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0827"/>
  <workbookPr/>
  <mc:AlternateContent xmlns:mc="http://schemas.openxmlformats.org/markup-compatibility/2006">
    <mc:Choice Requires="x15">
      <x15ac:absPath xmlns:x15ac="http://schemas.microsoft.com/office/spreadsheetml/2010/11/ac" url="C:\Users\Nora\Documents\Python_project_data\"/>
    </mc:Choice>
  </mc:AlternateContent>
  <xr:revisionPtr revIDLastSave="0" documentId="8_{2E4AD639-1466-4E75-A27B-E99DEDC916C1}" xr6:coauthVersionLast="37" xr6:coauthVersionMax="37" xr10:uidLastSave="{00000000-0000-0000-0000-000000000000}"/>
  <bookViews>
    <workbookView xWindow="0" yWindow="0" windowWidth="19200" windowHeight="7080" xr2:uid="{00000000-000D-0000-FFFF-FFFF00000000}"/>
  </bookViews>
  <sheets>
    <sheet name="Sheet1" sheetId="1" r:id="rId1"/>
  </sheets>
  <calcPr calcId="0"/>
  <fileRecoveryPr repairLoad="1"/>
</workbook>
</file>

<file path=xl/sharedStrings.xml><?xml version="1.0" encoding="utf-8"?>
<sst xmlns="http://schemas.openxmlformats.org/spreadsheetml/2006/main" count="7642631" uniqueCount="754817">
  <si>
    <t>job_title_short</t>
  </si>
  <si>
    <t>job_title</t>
  </si>
  <si>
    <t>job_location</t>
  </si>
  <si>
    <t>job_via</t>
  </si>
  <si>
    <t>job_schedule_type</t>
  </si>
  <si>
    <t>job_work_from_home</t>
  </si>
  <si>
    <t>search_location</t>
  </si>
  <si>
    <t>job_posted_date</t>
  </si>
  <si>
    <t>job_no_degree_mention</t>
  </si>
  <si>
    <t>job_health_insurance</t>
  </si>
  <si>
    <t>job_country</t>
  </si>
  <si>
    <t>salary_rate</t>
  </si>
  <si>
    <t>salary_year_avg</t>
  </si>
  <si>
    <t>salary_hour_avg</t>
  </si>
  <si>
    <t>company_name</t>
  </si>
  <si>
    <t>job_skills</t>
  </si>
  <si>
    <t>job_type_skills</t>
  </si>
  <si>
    <t>Senior Data Engineer</t>
  </si>
  <si>
    <t>Senior Clinical Data Engineer / Principal Clinical Data Engineer ...</t>
  </si>
  <si>
    <t>Watertown, CT</t>
  </si>
  <si>
    <t>via Work Nearby</t>
  </si>
  <si>
    <t>Full-time</t>
  </si>
  <si>
    <t>Texas, United States</t>
  </si>
  <si>
    <t>United States</t>
  </si>
  <si>
    <t>Boehringer Ingelheim</t>
  </si>
  <si>
    <t>Data Analyst</t>
  </si>
  <si>
    <t>Guadalajara, Jalisco, Mexico</t>
  </si>
  <si>
    <t>via BeBee México</t>
  </si>
  <si>
    <t>Mexico</t>
  </si>
  <si>
    <t>Hewlett Packard Enterprise</t>
  </si>
  <si>
    <t>['r', 'python', 'sql', 'nosql', 'power bi', 'tableau']</t>
  </si>
  <si>
    <t>{'analyst_tools': ['power bi', 'tableau'], 'programming': ['r', 'python', 'sql', 'nosql']}</t>
  </si>
  <si>
    <t>Data Engineer</t>
  </si>
  <si>
    <t>Data Engineer/Scientist/Analyst, Mid or Senior (m/f/x)</t>
  </si>
  <si>
    <t>Berlin, Germany</t>
  </si>
  <si>
    <t>via LinkedIn</t>
  </si>
  <si>
    <t>Germany</t>
  </si>
  <si>
    <t>ALPHA Augmented Services</t>
  </si>
  <si>
    <t>['python', 'sql', 'c#', 'azure', 'airflow', 'dax', 'docker', 'kubernetes', 'jenkins']</t>
  </si>
  <si>
    <t>{'analyst_tools': ['dax'], 'cloud': ['azure'], 'libraries': ['airflow'], 'other': ['docker', 'kubernetes', 'jenkins'], 'programming': ['python', 'sql', 'c#']}</t>
  </si>
  <si>
    <t>LEAD ENGINEER - PRINCIPAL ANALYST - PRINCIPAL ENGINEER -  DATA...</t>
  </si>
  <si>
    <t>San Antonio, TX</t>
  </si>
  <si>
    <t>via Diversity.com</t>
  </si>
  <si>
    <t>Southwest Research Institute</t>
  </si>
  <si>
    <t>['python', 'c++', 'java', 'matlab', 'aws', 'tensorflow', 'keras', 'pytorch']</t>
  </si>
  <si>
    <t>{'cloud': ['aws'], 'libraries': ['tensorflow', 'keras', 'pytorch'], 'programming': ['python', 'c++', 'java', 'matlab']}</t>
  </si>
  <si>
    <t>Data Engineer- Sr Jobs</t>
  </si>
  <si>
    <t>Washington, DC</t>
  </si>
  <si>
    <t>via Clearance Jobs</t>
  </si>
  <si>
    <t>Sudan</t>
  </si>
  <si>
    <t>Kristina Daniel</t>
  </si>
  <si>
    <t>['bash', 'python', 'oracle', 'aws', 'ansible', 'puppet', 'jenkins', 'gitlab', 'git']</t>
  </si>
  <si>
    <t>{'cloud': ['oracle', 'aws'], 'other': ['ansible', 'puppet', 'jenkins', 'gitlab', 'git'], 'programming': ['bash', 'python']}</t>
  </si>
  <si>
    <t>GCP Data Engineer</t>
  </si>
  <si>
    <t>Anywhere</t>
  </si>
  <si>
    <t>via ZipRecruiter</t>
  </si>
  <si>
    <t>Contractor and Temp work</t>
  </si>
  <si>
    <t>Georgia</t>
  </si>
  <si>
    <t>smart folks inc</t>
  </si>
  <si>
    <t>['python', 'sql', 'gcp']</t>
  </si>
  <si>
    <t>{'cloud': ['gcp'], 'programming': ['python', 'sql']}</t>
  </si>
  <si>
    <t>Senior Data Engineer  - GCP Cloud</t>
  </si>
  <si>
    <t>Dearborn, MI</t>
  </si>
  <si>
    <t>Florida, United States</t>
  </si>
  <si>
    <t>Miracle Software Systems, Inc</t>
  </si>
  <si>
    <t>['sql', 'python', 'java', 'sql server', 'gcp', 'bigquery', 'hadoop']</t>
  </si>
  <si>
    <t>{'cloud': ['gcp', 'bigquery'], 'databases': ['sql server'], 'libraries': ['hadoop'], 'programming': ['sql', 'python', 'java']}</t>
  </si>
  <si>
    <t>Romania</t>
  </si>
  <si>
    <t>Zitec</t>
  </si>
  <si>
    <t>['sql', 'nosql', 'gcp', 'azure', 'aws', 'bigquery', 'databricks', 'redshift', 'airflow', 'kafka', 'spark']</t>
  </si>
  <si>
    <t>{'cloud': ['gcp', 'azure', 'aws', 'bigquery', 'databricks', 'redshift'], 'libraries': ['airflow', 'kafka', 'spark'], 'programming': ['sql', 'nosql']}</t>
  </si>
  <si>
    <t>Business Analyst</t>
  </si>
  <si>
    <t>Technology &amp; Operations Business Analyst</t>
  </si>
  <si>
    <t>Copenhagen, Denmark</t>
  </si>
  <si>
    <t>via Trabajo.org</t>
  </si>
  <si>
    <t>Denmark</t>
  </si>
  <si>
    <t>Hempel</t>
  </si>
  <si>
    <t>['excel', 'powerpoint', 'power bi']</t>
  </si>
  <si>
    <t>{'analyst_tools': ['excel', 'powerpoint', 'power bi']}</t>
  </si>
  <si>
    <t>Data Scientist</t>
  </si>
  <si>
    <t>Data Scientist II</t>
  </si>
  <si>
    <t>New York, United States</t>
  </si>
  <si>
    <t>Radwell International, LLC</t>
  </si>
  <si>
    <t>['sql', 'python', 'r', 'mongodb', 'mongodb', 'sql server', 'azure', 'pandas', 'spark', 'windows', 'excel']</t>
  </si>
  <si>
    <t>{'analyst_tools': ['excel'], 'cloud': ['azure'], 'databases': ['mongodb', 'sql server'], 'libraries': ['pandas', 'spark'], 'os': ['windows'], 'programming': ['sql', 'python', 'r', 'mongodb']}</t>
  </si>
  <si>
    <t>Erfahrene*r Data Engineer*in (m/w/d)</t>
  </si>
  <si>
    <t>Basel, Switzerland</t>
  </si>
  <si>
    <t>Switzerland</t>
  </si>
  <si>
    <t>ROCKEN®</t>
  </si>
  <si>
    <t>['python', 'databricks', 'azure', 'spark']</t>
  </si>
  <si>
    <t>{'cloud': ['databricks', 'azure'], 'libraries': ['spark'], 'programming': ['python']}</t>
  </si>
  <si>
    <t>Colorado Springs, CO   (+3 others)</t>
  </si>
  <si>
    <t>via The Muse</t>
  </si>
  <si>
    <t>Philips</t>
  </si>
  <si>
    <t>['python', 'qlik']</t>
  </si>
  <si>
    <t>{'analyst_tools': ['qlik'], 'programming': ['python']}</t>
  </si>
  <si>
    <t>Stagiaire Data Analyst (H/F) - Lyon (69006)</t>
  </si>
  <si>
    <t>Lyon, France</t>
  </si>
  <si>
    <t>via Jobijoba</t>
  </si>
  <si>
    <t>Full-time and Internship</t>
  </si>
  <si>
    <t>France</t>
  </si>
  <si>
    <t>Engie</t>
  </si>
  <si>
    <t>['sql', 'php', 'excel', 'power bi', 'sap', 'jira']</t>
  </si>
  <si>
    <t>{'analyst_tools': ['excel', 'power bi', 'sap'], 'async': ['jira'], 'programming': ['sql', 'php']}</t>
  </si>
  <si>
    <t>New York, NY</t>
  </si>
  <si>
    <t>Nayya</t>
  </si>
  <si>
    <t>['python', 'sql', 'go', 'ruby', 'ruby', 'javascript', 'aws', 'flask', 'fastapi', 'terraform']</t>
  </si>
  <si>
    <t>{'cloud': ['aws'], 'other': ['terraform'], 'programming': ['python', 'sql', 'go', 'ruby', 'javascript'], 'webframeworks': ['ruby', 'flask', 'fastapi']}</t>
  </si>
  <si>
    <t>Rio de Janeiro, State of Rio de Janeiro, Brazil</t>
  </si>
  <si>
    <t>via BeBee</t>
  </si>
  <si>
    <t>Brazil</t>
  </si>
  <si>
    <t>Oowlish</t>
  </si>
  <si>
    <t>['mongodb', 'mongodb']</t>
  </si>
  <si>
    <t>{'databases': ['mongodb'], 'programming': ['mongodb']}</t>
  </si>
  <si>
    <t>Aberdeen, UK</t>
  </si>
  <si>
    <t>Temp work</t>
  </si>
  <si>
    <t>United Kingdom</t>
  </si>
  <si>
    <t>Orion Group</t>
  </si>
  <si>
    <t>['python', 'sql', 'power bi']</t>
  </si>
  <si>
    <t>{'analyst_tools': ['power bi'], 'programming': ['python', 'sql']}</t>
  </si>
  <si>
    <t>Big Data Engineer</t>
  </si>
  <si>
    <t>Pune, Maharashtra, India</t>
  </si>
  <si>
    <t>India</t>
  </si>
  <si>
    <t>Hexaware Technologies</t>
  </si>
  <si>
    <t>['powershell', 'python', 'sql', 'mysql', 'sql server', 'databricks', 'azure']</t>
  </si>
  <si>
    <t>{'cloud': ['databricks', 'azure'], 'databases': ['mysql', 'sql server'], 'programming': ['powershell', 'python', 'sql']}</t>
  </si>
  <si>
    <t>Data Science Team Lead</t>
  </si>
  <si>
    <t>Laurel, MD</t>
  </si>
  <si>
    <t>via APL Careers - Johns Hopkins University Applied Physics Laboratory</t>
  </si>
  <si>
    <t>Johns Hopkins Applied Physics Laboratory</t>
  </si>
  <si>
    <t>['go', 'apl', 'excel']</t>
  </si>
  <si>
    <t>{'analyst_tools': ['excel'], 'programming': ['go', 'apl']}</t>
  </si>
  <si>
    <t>Warsaw, Poland</t>
  </si>
  <si>
    <t>via Praca Trabajo.org</t>
  </si>
  <si>
    <t>Poland</t>
  </si>
  <si>
    <t>Glovo</t>
  </si>
  <si>
    <t>['sql', 'python', 'r', 'redshift', 'pandas', 'excel', 'looker', 'tableau']</t>
  </si>
  <si>
    <t>{'analyst_tools': ['excel', 'looker', 'tableau'], 'cloud': ['redshift'], 'libraries': ['pandas'], 'programming': ['sql', 'python', 'r']}</t>
  </si>
  <si>
    <t>via Indeed</t>
  </si>
  <si>
    <t>Bitwise Solutions</t>
  </si>
  <si>
    <t>['r', 'sql', 'python', 'scala', 'java', 'c++', 'hadoop', 'tableau']</t>
  </si>
  <si>
    <t>{'analyst_tools': ['tableau'], 'libraries': ['hadoop'], 'programming': ['r', 'sql', 'python', 'scala', 'java', 'c++']}</t>
  </si>
  <si>
    <t>Zaventem, Belgium</t>
  </si>
  <si>
    <t>via BeBee Belgique</t>
  </si>
  <si>
    <t>Belgium</t>
  </si>
  <si>
    <t>Devoteam</t>
  </si>
  <si>
    <t>['r', 'python', 'sql', 'pandas', 'numpy', 'scikit-learn', 'matplotlib', 'hadoop', 'spark']</t>
  </si>
  <si>
    <t>{'libraries': ['pandas', 'numpy', 'scikit-learn', 'matplotlib', 'hadoop', 'spark'], 'programming': ['r', 'python', 'sql']}</t>
  </si>
  <si>
    <t>Stage - data scientist – génération ia de données synthétiques H/F</t>
  </si>
  <si>
    <t>Asnières-sur-Seine, France</t>
  </si>
  <si>
    <t>Credit Agricole</t>
  </si>
  <si>
    <t>Data Engineer / Développeur·euse Big Data F/H</t>
  </si>
  <si>
    <t>Nantes, France</t>
  </si>
  <si>
    <t>onepoint</t>
  </si>
  <si>
    <t>['sql', 'scala', 'java', 'python', 'mongodb', 'mongodb', 'elasticsearch', 'cassandra', 'neo4j', 'aws', 'azure', 'gcp', 'hadoop', 'spark', 'airflow', 'kafka', 'docker', 'kubernetes']</t>
  </si>
  <si>
    <t>{'cloud': ['aws', 'azure', 'gcp'], 'databases': ['mongodb', 'elasticsearch', 'cassandra', 'neo4j'], 'libraries': ['hadoop', 'spark', 'airflow', 'kafka'], 'other': ['docker', 'kubernetes'], 'programming': ['sql', 'scala', 'java', 'python', 'mongodb']}</t>
  </si>
  <si>
    <t>Machine Learning Engineer</t>
  </si>
  <si>
    <t>PhD position in computer science (NLP, finance)</t>
  </si>
  <si>
    <t>Russia</t>
  </si>
  <si>
    <t>via hh.ru</t>
  </si>
  <si>
    <t>Грешнев Олег Владимирович</t>
  </si>
  <si>
    <t>['python', 'r']</t>
  </si>
  <si>
    <t>{'programming': ['python', 'r']}</t>
  </si>
  <si>
    <t>Data Scientist (DataLab Team)</t>
  </si>
  <si>
    <t>Serbia</t>
  </si>
  <si>
    <t>Semrush</t>
  </si>
  <si>
    <t>['python']</t>
  </si>
  <si>
    <t>{'programming': ['python']}</t>
  </si>
  <si>
    <t>Senior Data Analyst</t>
  </si>
  <si>
    <t>Senior Officer, Data Analyst, GTO</t>
  </si>
  <si>
    <t>Singapore</t>
  </si>
  <si>
    <t>via BeBee Singapore</t>
  </si>
  <si>
    <t>United Overseas Bank</t>
  </si>
  <si>
    <t>['sql']</t>
  </si>
  <si>
    <t>{'programming': ['sql']}</t>
  </si>
  <si>
    <t>Infinite Computer Solutions</t>
  </si>
  <si>
    <t>Principal Data Engineer (Lead), Knowledge Graphs and Data Semantics</t>
  </si>
  <si>
    <t>San Francisco, CA</t>
  </si>
  <si>
    <t>Altos Labs</t>
  </si>
  <si>
    <t>['python', 'r', 'java']</t>
  </si>
  <si>
    <t>{'programming': ['python', 'r', 'java']}</t>
  </si>
  <si>
    <t>CRM Data Specialist</t>
  </si>
  <si>
    <t>San José Province, San José, Costa Rica</t>
  </si>
  <si>
    <t>via Ai-Jobs.net</t>
  </si>
  <si>
    <t>Costa Rica</t>
  </si>
  <si>
    <t>year</t>
  </si>
  <si>
    <t>Netskope</t>
  </si>
  <si>
    <t>['gdpr', 'excel']</t>
  </si>
  <si>
    <t>{'analyst_tools': ['excel'], 'libraries': ['gdpr']}</t>
  </si>
  <si>
    <t>via Exusia</t>
  </si>
  <si>
    <t>Exusia</t>
  </si>
  <si>
    <t>Senior Data Engineer (Work from home Eligible)</t>
  </si>
  <si>
    <t>Wilmington, DE</t>
  </si>
  <si>
    <t>via WDHN Jobs</t>
  </si>
  <si>
    <t>Capital One</t>
  </si>
  <si>
    <t>['scala', 'python', 'nosql', 'mongo', 'shell', 'mysql', 'cassandra', 'redshift', 'snowflake', 'aws', 'azure', 'hadoop', 'kafka', 'spark']</t>
  </si>
  <si>
    <t>{'cloud': ['redshift', 'snowflake', 'aws', 'azure'], 'databases': ['mysql', 'cassandra'], 'libraries': ['hadoop', 'kafka', 'spark'], 'programming': ['scala', 'python', 'nosql', 'mongo', 'shell']}</t>
  </si>
  <si>
    <t>Stage - Data Analyst F/H</t>
  </si>
  <si>
    <t>Paris, France</t>
  </si>
  <si>
    <t>GROUPE BON MARCHÉ : Le Bon Marché Rive Gauche et La Grande Epicerie de Paris.</t>
  </si>
  <si>
    <t>Sr. Data Scientist (NLP) - Full-time / Part-time</t>
  </si>
  <si>
    <t>Dallas, TX</t>
  </si>
  <si>
    <t>via Snagajob</t>
  </si>
  <si>
    <t>MCKESSON</t>
  </si>
  <si>
    <t>['python', 'azure', 'databricks', 'pyspark', 'pandas', 'hadoop', 'spark', 'nltk']</t>
  </si>
  <si>
    <t>{'cloud': ['azure', 'databricks'], 'libraries': ['pyspark', 'pandas', 'hadoop', 'spark', 'nltk'], 'programming': ['python']}</t>
  </si>
  <si>
    <t>County Westmeath, Ireland</t>
  </si>
  <si>
    <t>Ireland</t>
  </si>
  <si>
    <t>Eolas Recruitment</t>
  </si>
  <si>
    <t>['sql', 'python', 'r', 'azure', 'databricks', 'pyspark', 'flow']</t>
  </si>
  <si>
    <t>{'cloud': ['azure', 'databricks'], 'libraries': ['pyspark'], 'other': ['flow'], 'programming': ['sql', 'python', 'r']}</t>
  </si>
  <si>
    <t>Data Analyst als Marketing Manager Automation (W/D/M)</t>
  </si>
  <si>
    <t>Erlangen, Germany</t>
  </si>
  <si>
    <t>via Central Illinois Proud Jobs</t>
  </si>
  <si>
    <t>DEFACTO GmbH</t>
  </si>
  <si>
    <t>['sap']</t>
  </si>
  <si>
    <t>{'analyst_tools': ['sap']}</t>
  </si>
  <si>
    <t>Data Engineer - Royal Canin</t>
  </si>
  <si>
    <t>St Charles, MO</t>
  </si>
  <si>
    <t>via My ArkLaMiss Jobs</t>
  </si>
  <si>
    <t>California, United States</t>
  </si>
  <si>
    <t>Mars</t>
  </si>
  <si>
    <t>['python', 'sql', 'neo4j', 'databricks', 'azure', 'spark', 'pyspark', 'flask']</t>
  </si>
  <si>
    <t>{'cloud': ['databricks', 'azure'], 'databases': ['neo4j'], 'libraries': ['spark', 'pyspark'], 'programming': ['python', 'sql'], 'webframeworks': ['flask']}</t>
  </si>
  <si>
    <t>Des Moines, IA</t>
  </si>
  <si>
    <t>Illinois, United States</t>
  </si>
  <si>
    <t>Assuredpartners</t>
  </si>
  <si>
    <t>Data Engineer III - Now Hiring</t>
  </si>
  <si>
    <t>Boston, MA</t>
  </si>
  <si>
    <t>American Family Mutual Insurance Company</t>
  </si>
  <si>
    <t>['python', 'sql', 'nosql', 'aws', 'gcp', 'azure', 'spark', 'hadoop', 'docker', 'terraform', 'jenkins', 'git']</t>
  </si>
  <si>
    <t>{'cloud': ['aws', 'gcp', 'azure'], 'libraries': ['spark', 'hadoop'], 'other': ['docker', 'terraform', 'jenkins', 'git'], 'programming': ['python', 'sql', 'nosql']}</t>
  </si>
  <si>
    <t>Data Quality and Governance Analyst 1</t>
  </si>
  <si>
    <t>Jones Lang LaSalle IP, Inc</t>
  </si>
  <si>
    <t>['sql', 'python', 'databricks', 'power bi', 'excel', 'word', 'powerpoint']</t>
  </si>
  <si>
    <t>{'analyst_tools': ['power bi', 'excel', 'word', 'powerpoint'], 'cloud': ['databricks'], 'programming': ['sql', 'python']}</t>
  </si>
  <si>
    <t>Fort Worth, TX</t>
  </si>
  <si>
    <t>Programmers.io</t>
  </si>
  <si>
    <t>['sql', 'python']</t>
  </si>
  <si>
    <t>{'programming': ['sql', 'python']}</t>
  </si>
  <si>
    <t>Data Scientist, Data Strategy and Analytics</t>
  </si>
  <si>
    <t>Alameda, CA</t>
  </si>
  <si>
    <t>Abbott</t>
  </si>
  <si>
    <t>Data Scientist I</t>
  </si>
  <si>
    <t>Paris, KY</t>
  </si>
  <si>
    <t>via Jobs By Care</t>
  </si>
  <si>
    <t>Appalachian Regional Healthcare</t>
  </si>
  <si>
    <t>Senior Data Engineer(Python)-1563,1637&amp;1633</t>
  </si>
  <si>
    <t>Chennai, Tamil Nadu, India</t>
  </si>
  <si>
    <t>via HR Software For Growing Businesses | Freshteam</t>
  </si>
  <si>
    <t>CESIT</t>
  </si>
  <si>
    <t>['python', 'sql', 'aws', 'pyspark', 'docker', 'jira']</t>
  </si>
  <si>
    <t>{'async': ['jira'], 'cloud': ['aws'], 'libraries': ['pyspark'], 'other': ['docker'], 'programming': ['python', 'sql']}</t>
  </si>
  <si>
    <t>Sr SQL Database Engineer with Data Warehouse / Data Modeling</t>
  </si>
  <si>
    <t>Contractor</t>
  </si>
  <si>
    <t>hour</t>
  </si>
  <si>
    <t>Phaxis</t>
  </si>
  <si>
    <t>['sql', 'sql server']</t>
  </si>
  <si>
    <t>{'databases': ['sql server'], 'programming': ['sql']}</t>
  </si>
  <si>
    <t>Binance Accelerator Program - Data Scientist (Risk Management)</t>
  </si>
  <si>
    <t>Binance</t>
  </si>
  <si>
    <t>['python', 'java', 'scala']</t>
  </si>
  <si>
    <t>{'programming': ['python', 'java', 'scala']}</t>
  </si>
  <si>
    <t>Leeds, UK</t>
  </si>
  <si>
    <t>via My Stateline Jobs</t>
  </si>
  <si>
    <t>Corecom Consulting</t>
  </si>
  <si>
    <t>Data Analyst (Bangkok Based, relocation provided)</t>
  </si>
  <si>
    <t>Rome, Metropolitan City of Rome Capital, Italy</t>
  </si>
  <si>
    <t>Italy</t>
  </si>
  <si>
    <t>Agoda</t>
  </si>
  <si>
    <t>['sas', 'sas', 'r', 'python', 'vba', 'sql', 'java', 'sql server', 'pandas', 'spss', 'tableau', 'excel', 'power bi']</t>
  </si>
  <si>
    <t>{'analyst_tools': ['sas', 'spss', 'tableau', 'excel', 'power bi'], 'databases': ['sql server'], 'libraries': ['pandas'], 'programming': ['sas', 'r', 'python', 'vba', 'sql', 'java']}</t>
  </si>
  <si>
    <t>Senior Data Engineering</t>
  </si>
  <si>
    <t>Kuala Lumpur, Federal Territory of Kuala Lumpur, Malaysia</t>
  </si>
  <si>
    <t>Malaysia</t>
  </si>
  <si>
    <t>Agensi Pekerjaan BTC Sdn Bhd</t>
  </si>
  <si>
    <t>['sql', 'python', 'scala', 'nosql', 'java', 'c', 'spark', 'hadoop', 'kafka', 'power bi', 'microstrategy', 'cognos', 'sap']</t>
  </si>
  <si>
    <t>{'analyst_tools': ['power bi', 'microstrategy', 'cognos', 'sap'], 'libraries': ['spark', 'hadoop', 'kafka'], 'programming': ['sql', 'python', 'scala', 'nosql', 'java', 'c']}</t>
  </si>
  <si>
    <t>Cloud Engineer</t>
  </si>
  <si>
    <t>Lead Qa Engineer</t>
  </si>
  <si>
    <t>Ciudad Nezahualcóyotl, State of Mexico, Mexico</t>
  </si>
  <si>
    <t>Zipdev</t>
  </si>
  <si>
    <t>['javascript', 'python', 'gcp', 'aws', 'selenium']</t>
  </si>
  <si>
    <t>{'cloud': ['gcp', 'aws'], 'libraries': ['selenium'], 'programming': ['javascript', 'python']}</t>
  </si>
  <si>
    <t>Senior Data Scientist</t>
  </si>
  <si>
    <t>Data Senior H/F</t>
  </si>
  <si>
    <t>Neuilly-Plaisance, France</t>
  </si>
  <si>
    <t>Sage</t>
  </si>
  <si>
    <t>['excel']</t>
  </si>
  <si>
    <t>{'analyst_tools': ['excel']}</t>
  </si>
  <si>
    <t>Sr ML Engineer - Research &amp; NLP (Remote)</t>
  </si>
  <si>
    <t>Toronto, ON, Canada</t>
  </si>
  <si>
    <t>via Careers At BenchSci</t>
  </si>
  <si>
    <t>Canada</t>
  </si>
  <si>
    <t>BenchSci</t>
  </si>
  <si>
    <t>['python', 'sql', 'pytorch', 'pandas']</t>
  </si>
  <si>
    <t>{'libraries': ['pytorch', 'pandas'], 'programming': ['python', 'sql']}</t>
  </si>
  <si>
    <t>Aditi Consulting</t>
  </si>
  <si>
    <t>['python', 'java', 'aws', 'databricks', 'spark']</t>
  </si>
  <si>
    <t>{'cloud': ['aws', 'databricks'], 'libraries': ['spark'], 'programming': ['python', 'java']}</t>
  </si>
  <si>
    <t>Data Scientist SME or Program Manager</t>
  </si>
  <si>
    <t>Austin, TX</t>
  </si>
  <si>
    <t>Mavinsys</t>
  </si>
  <si>
    <t>['sql', 'html', 'css', 'javascript', 'lua', 'redshift', 'snowflake', 'databricks', 'linux', 'tableau', 'git']</t>
  </si>
  <si>
    <t>{'analyst_tools': ['tableau'], 'cloud': ['redshift', 'snowflake', 'databricks'], 'os': ['linux'], 'other': ['git'], 'programming': ['sql', 'html', 'css', 'javascript', 'lua']}</t>
  </si>
  <si>
    <t>San Mateo, CA</t>
  </si>
  <si>
    <t>Verkada</t>
  </si>
  <si>
    <t>['sql', 'python', 'aws', 'looker']</t>
  </si>
  <si>
    <t>{'analyst_tools': ['looker'], 'cloud': ['aws'], 'programming': ['sql', 'python']}</t>
  </si>
  <si>
    <t>Data and Analytics Engineer</t>
  </si>
  <si>
    <t>PwC</t>
  </si>
  <si>
    <t>['snowflake', 'spark', 'hadoop', 'tableau', 'qlik']</t>
  </si>
  <si>
    <t>{'analyst_tools': ['tableau', 'qlik'], 'cloud': ['snowflake'], 'libraries': ['spark', 'hadoop']}</t>
  </si>
  <si>
    <t>São Paulo, State of São Paulo, Brazil</t>
  </si>
  <si>
    <t>['python', 'sql', 'azure']</t>
  </si>
  <si>
    <t>{'cloud': ['azure'], 'programming': ['python', 'sql']}</t>
  </si>
  <si>
    <t>Principal Statistical Scientist</t>
  </si>
  <si>
    <t>Thermo Fisher Scientific</t>
  </si>
  <si>
    <t>Montevideo, Montevideo Department, Uruguay</t>
  </si>
  <si>
    <t>via LinkedIn Uruguay</t>
  </si>
  <si>
    <t>Uruguay</t>
  </si>
  <si>
    <t>Eightroom</t>
  </si>
  <si>
    <t>['sql', 'mysql', 'postgresql', 'sql server', 'aws', 'azure', 'power bi', 'tableau']</t>
  </si>
  <si>
    <t>{'analyst_tools': ['power bi', 'tableau'], 'cloud': ['aws', 'azure'], 'databases': ['mysql', 'postgresql', 'sql server'], 'programming': ['sql']}</t>
  </si>
  <si>
    <t>via Emplois Trabajo.org</t>
  </si>
  <si>
    <t>Europcar Mobility Group</t>
  </si>
  <si>
    <t>['python', 'aws', 'gcp']</t>
  </si>
  <si>
    <t>{'cloud': ['aws', 'gcp'], 'programming': ['python']}</t>
  </si>
  <si>
    <t>Data Engineer with Dremio Experience</t>
  </si>
  <si>
    <t>Iris Software Inc.</t>
  </si>
  <si>
    <t>['sql', 'hadoop', 'kubernetes']</t>
  </si>
  <si>
    <t>{'libraries': ['hadoop'], 'other': ['kubernetes'], 'programming': ['sql']}</t>
  </si>
  <si>
    <t>Business Intelligence Intern</t>
  </si>
  <si>
    <t>Copart</t>
  </si>
  <si>
    <t>['r', 'python', 'sql', 'tableau', 'power bi']</t>
  </si>
  <si>
    <t>{'analyst_tools': ['tableau', 'power bi'], 'programming': ['r', 'python', 'sql']}</t>
  </si>
  <si>
    <t>Cincinnati, OH</t>
  </si>
  <si>
    <t>via SimplyHired</t>
  </si>
  <si>
    <t>Divisions Maintenance Group</t>
  </si>
  <si>
    <t>['sql', 'nosql', 'python', 'java', 'c++', 'scala', 'cassandra', 'hadoop', 'spark', 'kafka']</t>
  </si>
  <si>
    <t>{'databases': ['cassandra'], 'libraries': ['hadoop', 'spark', 'kafka'], 'programming': ['sql', 'nosql', 'python', 'java', 'c++', 'scala']}</t>
  </si>
  <si>
    <t>ClosedLoop</t>
  </si>
  <si>
    <t>['python', 'go']</t>
  </si>
  <si>
    <t>{'programming': ['python', 'go']}</t>
  </si>
  <si>
    <t>Full Stack Data Engineer</t>
  </si>
  <si>
    <t>Limerick, Ireland</t>
  </si>
  <si>
    <t>Qptech Ltd</t>
  </si>
  <si>
    <t>['sql', 'mongodb', 'mongodb', 'python', 'dynamodb', 'azure', 'aws', 'hadoop', 'gdpr', 'jenkins', 'docker', 'kubernetes']</t>
  </si>
  <si>
    <t>{'cloud': ['azure', 'aws'], 'databases': ['mongodb', 'dynamodb'], 'libraries': ['hadoop', 'gdpr'], 'other': ['jenkins', 'docker', 'kubernetes'], 'programming': ['sql', 'mongodb', 'python']}</t>
  </si>
  <si>
    <t>Stepstone GmbH</t>
  </si>
  <si>
    <t>System Reliability Engineer (Big Data)</t>
  </si>
  <si>
    <t>Missouri</t>
  </si>
  <si>
    <t>via SmartRecruiters Job Search</t>
  </si>
  <si>
    <t>Fulcrum Digital Inc.</t>
  </si>
  <si>
    <t>['sql', 'hadoop', 'spark', 'jenkins', 'chef', 'flow']</t>
  </si>
  <si>
    <t>{'libraries': ['hadoop', 'spark'], 'other': ['jenkins', 'chef', 'flow'], 'programming': ['sql']}</t>
  </si>
  <si>
    <t>BI Engineer</t>
  </si>
  <si>
    <t>Namibia</t>
  </si>
  <si>
    <t>via Intellijobs.ai</t>
  </si>
  <si>
    <t>Innover</t>
  </si>
  <si>
    <t>['sql', 'gcp', 'looker', 'tableau']</t>
  </si>
  <si>
    <t>{'analyst_tools': ['looker', 'tableau'], 'cloud': ['gcp'], 'programming': ['sql']}</t>
  </si>
  <si>
    <t>Stage - Data Analyste Finance H/F</t>
  </si>
  <si>
    <t>Kepler Cheuvreux</t>
  </si>
  <si>
    <t>Sr. Research Data Analyst</t>
  </si>
  <si>
    <t>Baltimore, MD</t>
  </si>
  <si>
    <t>Johns Hopkins Medicine</t>
  </si>
  <si>
    <t>['r', 'zoom']</t>
  </si>
  <si>
    <t>{'programming': ['r'], 'sync': ['zoom']}</t>
  </si>
  <si>
    <t>Software Engineer</t>
  </si>
  <si>
    <t>Software Engineer in Data Warehouse</t>
  </si>
  <si>
    <t>Tallinn, Estonia</t>
  </si>
  <si>
    <t>via LinkedIn Estonia</t>
  </si>
  <si>
    <t>Estonia</t>
  </si>
  <si>
    <t>Swedbank</t>
  </si>
  <si>
    <t>Sr Principal Data Scientist/ML Engineer</t>
  </si>
  <si>
    <t>Little Rock, AR</t>
  </si>
  <si>
    <t>Oracle</t>
  </si>
  <si>
    <t>['python', 'go', 'oracle', 'scikit-learn', 'tensorflow', 'pytorch']</t>
  </si>
  <si>
    <t>{'cloud': ['oracle'], 'libraries': ['scikit-learn', 'tensorflow', 'pytorch'], 'programming': ['python', 'go']}</t>
  </si>
  <si>
    <t>Tel Aviv-Yafo, Israel</t>
  </si>
  <si>
    <t>via Comeet</t>
  </si>
  <si>
    <t>Israel</t>
  </si>
  <si>
    <t>ironSource</t>
  </si>
  <si>
    <t>['sql', 'excel']</t>
  </si>
  <si>
    <t>{'analyst_tools': ['excel'], 'programming': ['sql']}</t>
  </si>
  <si>
    <t>Performance Analyst</t>
  </si>
  <si>
    <t>Budapest, Hungary</t>
  </si>
  <si>
    <t>via LinkedIn Hungary</t>
  </si>
  <si>
    <t>Hungary</t>
  </si>
  <si>
    <t>Diageo</t>
  </si>
  <si>
    <t>['power bi']</t>
  </si>
  <si>
    <t>{'analyst_tools': ['power bi']}</t>
  </si>
  <si>
    <t>Entry level / Systems Data Analyst (Remote)</t>
  </si>
  <si>
    <t>Soft Magic</t>
  </si>
  <si>
    <t>['word', 'excel', 'powerpoint', 'outlook']</t>
  </si>
  <si>
    <t>{'analyst_tools': ['word', 'excel', 'powerpoint', 'outlook']}</t>
  </si>
  <si>
    <t>Data Entry/Economic Data Analyst</t>
  </si>
  <si>
    <t>Worcester, UK</t>
  </si>
  <si>
    <t>ttgTalentSolutions</t>
  </si>
  <si>
    <t>['sql', 'r', 'python', 'tableau', 'power bi']</t>
  </si>
  <si>
    <t>{'analyst_tools': ['tableau', 'power bi'], 'programming': ['sql', 'r', 'python']}</t>
  </si>
  <si>
    <t>Villach, Austria</t>
  </si>
  <si>
    <t>via Jobs Trabajo.org</t>
  </si>
  <si>
    <t>Full-time and Part-time</t>
  </si>
  <si>
    <t>Austria</t>
  </si>
  <si>
    <t>Infineon Technologies AG</t>
  </si>
  <si>
    <t>['perl', 'python', 'sql', 'r', 'matlab', 'javascript', 'linux', 'git', 'jira']</t>
  </si>
  <si>
    <t>{'async': ['jira'], 'os': ['linux'], 'other': ['git'], 'programming': ['perl', 'python', 'sql', 'r', 'matlab', 'javascript']}</t>
  </si>
  <si>
    <t>Data Analyst - 14785091749</t>
  </si>
  <si>
    <t>via Jobgether</t>
  </si>
  <si>
    <t>Philippines</t>
  </si>
  <si>
    <t>Support Shepherd</t>
  </si>
  <si>
    <t>['sql', 'python', 'r', 'excel', 'tableau', 'power bi']</t>
  </si>
  <si>
    <t>{'analyst_tools': ['excel', 'tableau', 'power bi'], 'programming': ['sql', 'python', 'r']}</t>
  </si>
  <si>
    <t>Arlington, VA</t>
  </si>
  <si>
    <t>Intelletec</t>
  </si>
  <si>
    <t>['mongodb', 'mongodb', 'python', 'r', 'sql', 'mysql', 'mariadb', 'oracle', 'spark', 'tableau', 'kubernetes']</t>
  </si>
  <si>
    <t>{'analyst_tools': ['tableau'], 'cloud': ['oracle'], 'databases': ['mongodb', 'mysql', 'mariadb'], 'libraries': ['spark'], 'other': ['kubernetes'], 'programming': ['mongodb', 'python', 'r', 'sql']}</t>
  </si>
  <si>
    <t>Senior Data Expert</t>
  </si>
  <si>
    <t>SIXT Germany</t>
  </si>
  <si>
    <t>['sql', 'excel', 'looker', 'sap']</t>
  </si>
  <si>
    <t>{'analyst_tools': ['excel', 'looker', 'sap'], 'programming': ['sql']}</t>
  </si>
  <si>
    <t>Data Analyst/Report Writer</t>
  </si>
  <si>
    <t>Nesco Resource</t>
  </si>
  <si>
    <t>['sas', 'sas', 'word', 'excel']</t>
  </si>
  <si>
    <t>{'analyst_tools': ['sas', 'word', 'excel'], 'programming': ['sas']}</t>
  </si>
  <si>
    <t>Director - Enterprise Architecture and Data Engineering</t>
  </si>
  <si>
    <t>Ford Motor Company</t>
  </si>
  <si>
    <t>['gcp', 'graphql', 'kubernetes']</t>
  </si>
  <si>
    <t>{'cloud': ['gcp'], 'libraries': ['graphql'], 'other': ['kubernetes']}</t>
  </si>
  <si>
    <t>Business Data Analyst</t>
  </si>
  <si>
    <t>Regina, SK, Canada</t>
  </si>
  <si>
    <t>027 Parks Culture and Sport</t>
  </si>
  <si>
    <t>Cbi Application Data Design Engineer</t>
  </si>
  <si>
    <t>Siemens</t>
  </si>
  <si>
    <t>Senior DevOps Engineer</t>
  </si>
  <si>
    <t>Egypt  (+1 other)</t>
  </si>
  <si>
    <t>via Levels.fyi</t>
  </si>
  <si>
    <t>Egypt</t>
  </si>
  <si>
    <t>2U</t>
  </si>
  <si>
    <t>['bash', 'python', 'aws', 'linux', 'splunk', 'github', 'jenkins', 'kubernetes', 'docker', 'ansible', 'terraform']</t>
  </si>
  <si>
    <t>{'analyst_tools': ['splunk'], 'cloud': ['aws'], 'os': ['linux'], 'other': ['github', 'jenkins', 'kubernetes', 'docker', 'ansible', 'terraform'], 'programming': ['bash', 'python']}</t>
  </si>
  <si>
    <t>Data Science</t>
  </si>
  <si>
    <t>Pfizer</t>
  </si>
  <si>
    <t>['python', 'r', 'sql', 'javascript', 'aws', 'snowflake', 'react', 'airflow', 'angular', 'git', 'jenkins', 'kubernetes']</t>
  </si>
  <si>
    <t>{'cloud': ['aws', 'snowflake'], 'libraries': ['react', 'airflow'], 'other': ['git', 'jenkins', 'kubernetes'], 'programming': ['python', 'r', 'sql', 'javascript'], 'webframeworks': ['angular']}</t>
  </si>
  <si>
    <t>Machine Learning Engineer/Scientist High Performance Computing</t>
  </si>
  <si>
    <t>Haiper</t>
  </si>
  <si>
    <t>['python', 'pytorch']</t>
  </si>
  <si>
    <t>{'libraries': ['pytorch'], 'programming': ['python']}</t>
  </si>
  <si>
    <t>Ridgefield Park, NJ</t>
  </si>
  <si>
    <t>Full-time and Temp work</t>
  </si>
  <si>
    <t>Smartfox LLC</t>
  </si>
  <si>
    <t>['java', 'python', 'php', 'sql', 'shell', 'gcp', 'aws', 'spark', 'hadoop', 'kafka', 'linux']</t>
  </si>
  <si>
    <t>{'cloud': ['gcp', 'aws'], 'libraries': ['spark', 'hadoop', 'kafka'], 'os': ['linux'], 'programming': ['java', 'python', 'php', 'sql', 'shell']}</t>
  </si>
  <si>
    <t>GovTech Singapore</t>
  </si>
  <si>
    <t>['r', 'python', 'tableau', 'qlik']</t>
  </si>
  <si>
    <t>{'analyst_tools': ['tableau', 'qlik'], 'programming': ['r', 'python']}</t>
  </si>
  <si>
    <t>Senior Data Engineer - Reporting - EG</t>
  </si>
  <si>
    <t>Gorilla Logic</t>
  </si>
  <si>
    <t>['python', 'java', 'sql', 'javascript', 'azure', 'aws', 'databricks', 'snowflake', 'redshift', 'bigquery', 'spark', 'jupyter', 'tensorflow', 'react', 'angular', 'vue', 'tableau', 'power bi']</t>
  </si>
  <si>
    <t>{'analyst_tools': ['tableau', 'power bi'], 'cloud': ['azure', 'aws', 'databricks', 'snowflake', 'redshift', 'bigquery'], 'libraries': ['spark', 'jupyter', 'tensorflow', 'react'], 'programming': ['python', 'java', 'sql', 'javascript'], 'webframeworks': ['angular', 'vue']}</t>
  </si>
  <si>
    <t>Senior/Lead Data Engineer</t>
  </si>
  <si>
    <t>Dover, DE</t>
  </si>
  <si>
    <t>via SaluteMyJob</t>
  </si>
  <si>
    <t>['java', 'scala', 'python', 'nosql', 'sql', 'mongo', 'shell', 'mysql', 'cassandra', 'redshift', 'snowflake', 'aws', 'azure', 'hadoop', 'kafka', 'spark', 'unix', 'linux']</t>
  </si>
  <si>
    <t>{'cloud': ['redshift', 'snowflake', 'aws', 'azure'], 'databases': ['mysql', 'cassandra'], 'libraries': ['hadoop', 'kafka', 'spark'], 'os': ['unix', 'linux'], 'programming': ['java', 'scala', 'python', 'nosql', 'sql', 'mongo', 'shell']}</t>
  </si>
  <si>
    <t>Australia</t>
  </si>
  <si>
    <t>via BeBee Australia</t>
  </si>
  <si>
    <t>Concurrent Technologies Corporation</t>
  </si>
  <si>
    <t>['python', 'sql', 'r', 'java', 'bash', 'react', 'hadoop', 'spark', 'unix', 'tableau', 'git']</t>
  </si>
  <si>
    <t>{'analyst_tools': ['tableau'], 'libraries': ['react', 'hadoop', 'spark'], 'os': ['unix'], 'other': ['git'], 'programming': ['python', 'sql', 'r', 'java', 'bash']}</t>
  </si>
  <si>
    <t>Temuco, Chile</t>
  </si>
  <si>
    <t>via BeBee Chile</t>
  </si>
  <si>
    <t>Chile</t>
  </si>
  <si>
    <t>Talently</t>
  </si>
  <si>
    <t>['sql', 'python', 'tensorflow', 'numpy', 'pandas', 'excel', 'tableau']</t>
  </si>
  <si>
    <t>{'analyst_tools': ['excel', 'tableau'], 'libraries': ['tensorflow', 'numpy', 'pandas'], 'programming': ['sql', 'python']}</t>
  </si>
  <si>
    <t>Remote - Data Engineer - Permanent - W2</t>
  </si>
  <si>
    <t>Apex Systems</t>
  </si>
  <si>
    <t>IT Finance / TBM Data Analyst - Remote | WFH</t>
  </si>
  <si>
    <t>Get It Recruit - Information Technology</t>
  </si>
  <si>
    <t>['oracle', 'azure', 'power bi', 'excel', 'word', 'powerpoint']</t>
  </si>
  <si>
    <t>{'analyst_tools': ['power bi', 'excel', 'word', 'powerpoint'], 'cloud': ['oracle', 'azure']}</t>
  </si>
  <si>
    <t>Data Engineer - Cloud Operations</t>
  </si>
  <si>
    <t>Lehi, UT</t>
  </si>
  <si>
    <t>Adobe</t>
  </si>
  <si>
    <t>['javascript', 'python', 'sql', 'aws', 'azure', 'power bi', 'tableau']</t>
  </si>
  <si>
    <t>{'analyst_tools': ['power bi', 'tableau'], 'cloud': ['aws', 'azure'], 'programming': ['javascript', 'python', 'sql']}</t>
  </si>
  <si>
    <t>Mumbai, Maharashtra, India</t>
  </si>
  <si>
    <t>via Crimsoniteam.freshteam.com</t>
  </si>
  <si>
    <t>Crimson Interactive Inc</t>
  </si>
  <si>
    <t>['nosql', 'mongodb', 'mongodb', 'elasticsearch', 'mysql', 'redis', 'neo4j', 'hadoop', 'kafka', 'tableau', 'docker', 'kubernetes']</t>
  </si>
  <si>
    <t>{'analyst_tools': ['tableau'], 'databases': ['mongodb', 'elasticsearch', 'mysql', 'redis', 'neo4j'], 'libraries': ['hadoop', 'kafka'], 'other': ['docker', 'kubernetes'], 'programming': ['nosql', 'mongodb']}</t>
  </si>
  <si>
    <t>Torrance, CA</t>
  </si>
  <si>
    <t>King's Hawaiian</t>
  </si>
  <si>
    <t>['sql', 'r', 'python', 'sql server', 'azure', 'aws', 'spark', 'sap']</t>
  </si>
  <si>
    <t>{'analyst_tools': ['sap'], 'cloud': ['azure', 'aws'], 'databases': ['sql server'], 'libraries': ['spark'], 'programming': ['sql', 'r', 'python']}</t>
  </si>
  <si>
    <t>Systems &amp; Data Analyst - Exploitation, Missing and Youth Justice...</t>
  </si>
  <si>
    <t>via Totaljobs</t>
  </si>
  <si>
    <t>Full-time and Contractor</t>
  </si>
  <si>
    <t>Solihull Metropolitan Borough Council</t>
  </si>
  <si>
    <t>Senior Data Engineer (AWS)</t>
  </si>
  <si>
    <t>MUFG Investor Services</t>
  </si>
  <si>
    <t>['python', 'aws', 'databricks', 'spark']</t>
  </si>
  <si>
    <t>{'cloud': ['aws', 'databricks'], 'libraries': ['spark'], 'programming': ['python']}</t>
  </si>
  <si>
    <t>Senior/Staff Data Engineer – Apache Spark (Java/Scala) (Bangkok...</t>
  </si>
  <si>
    <t>Miami, FL</t>
  </si>
  <si>
    <t>['scala', 'java', 'golang', 'sql', 'react', 'spark', 'hadoop', 'linux']</t>
  </si>
  <si>
    <t>{'libraries': ['react', 'spark', 'hadoop'], 'os': ['linux'], 'programming': ['scala', 'java', 'golang', 'sql']}</t>
  </si>
  <si>
    <t>Data Scientist, Risk Data Mining - USDS</t>
  </si>
  <si>
    <t>Mountain View, CA</t>
  </si>
  <si>
    <t>TikTok</t>
  </si>
  <si>
    <t>['sql', 'r', 'python', 'express']</t>
  </si>
  <si>
    <t>{'programming': ['sql', 'r', 'python'], 'webframeworks': ['express']}</t>
  </si>
  <si>
    <t>Moovaz</t>
  </si>
  <si>
    <t>Avangarde Consulting</t>
  </si>
  <si>
    <t>['python', 'sql', 'r', 'java']</t>
  </si>
  <si>
    <t>{'programming': ['python', 'sql', 'r', 'java']}</t>
  </si>
  <si>
    <t>Data Engineering Team Lead</t>
  </si>
  <si>
    <t>GVT Government Technology Agency (GovTech)</t>
  </si>
  <si>
    <t>['sql', 'nosql', 'aws', 'gcp', 'azure', 'spark', 'git', 'docker', 'terraform']</t>
  </si>
  <si>
    <t>{'cloud': ['aws', 'gcp', 'azure'], 'libraries': ['spark'], 'other': ['git', 'docker', 'terraform'], 'programming': ['sql', 'nosql']}</t>
  </si>
  <si>
    <t>Senior Software Engineer - Metadata</t>
  </si>
  <si>
    <t>via Snowflake Careers</t>
  </si>
  <si>
    <t>Snowflake</t>
  </si>
  <si>
    <t>['c++', 'java', 'snowflake']</t>
  </si>
  <si>
    <t>{'cloud': ['snowflake'], 'programming': ['c++', 'java']}</t>
  </si>
  <si>
    <t>Aurora, CO</t>
  </si>
  <si>
    <t>via Higher Ed Jobs</t>
  </si>
  <si>
    <t>University of Colorado Anschutz Medical Campus</t>
  </si>
  <si>
    <t>['python', 'bash', 'sql', 'aurora', 'numpy', 'matplotlib', 'pandas', 'linux', 'git', 'docker']</t>
  </si>
  <si>
    <t>{'cloud': ['aurora'], 'libraries': ['numpy', 'matplotlib', 'pandas'], 'os': ['linux'], 'other': ['git', 'docker'], 'programming': ['python', 'bash', 'sql']}</t>
  </si>
  <si>
    <t>Senior Data Analyst (1541)</t>
  </si>
  <si>
    <t>TCM Technologies LTD</t>
  </si>
  <si>
    <t>Data Engineer H/F</t>
  </si>
  <si>
    <t>via HelloWork</t>
  </si>
  <si>
    <t>Talan</t>
  </si>
  <si>
    <t>['python', 'sql', 'nosql', 'mongodb', 'mongodb', 'cassandra', 'aws', 'azure', 'gcp', 'power bi', 'qlik', 'tableau', 'ansible', 'git', 'jenkins']</t>
  </si>
  <si>
    <t>{'analyst_tools': ['power bi', 'qlik', 'tableau'], 'cloud': ['aws', 'azure', 'gcp'], 'databases': ['mongodb', 'cassandra'], 'other': ['ansible', 'git', 'jenkins'], 'programming': ['python', 'sql', 'nosql', 'mongodb']}</t>
  </si>
  <si>
    <t>Chapter Lead Data Engineers Poland</t>
  </si>
  <si>
    <t>Wrocław, Poland</t>
  </si>
  <si>
    <t>Volvo Group</t>
  </si>
  <si>
    <t>['azure', 'excel', 'unity']</t>
  </si>
  <si>
    <t>{'analyst_tools': ['excel'], 'cloud': ['azure'], 'other': ['unity']}</t>
  </si>
  <si>
    <t>Senior Supply Chain Analytics Analyst</t>
  </si>
  <si>
    <t>via Get.It</t>
  </si>
  <si>
    <t>Get It Recruit - Transportation</t>
  </si>
  <si>
    <t>['python', 'r', 'alteryx', 'tableau']</t>
  </si>
  <si>
    <t>{'analyst_tools': ['alteryx', 'tableau'], 'programming': ['python', 'r']}</t>
  </si>
  <si>
    <t>NAVAL SEA SYS, DC</t>
  </si>
  <si>
    <t>via WANE Jobs</t>
  </si>
  <si>
    <t>LEIDOS</t>
  </si>
  <si>
    <t>['sql', 'nosql', 'mongodb', 'mongodb', 'python', 'java', 'mysql', 'aws', 'gcp', 'azure', 'react', 'hadoop', 'spark', 'tableau', 'flow', 'docker', 'kubernetes']</t>
  </si>
  <si>
    <t>{'analyst_tools': ['tableau'], 'cloud': ['aws', 'gcp', 'azure'], 'databases': ['mongodb', 'mysql'], 'libraries': ['react', 'hadoop', 'spark'], 'other': ['flow', 'docker', 'kubernetes'], 'programming': ['sql', 'nosql', 'mongodb', 'python', 'java']}</t>
  </si>
  <si>
    <t>Atlanta, GA</t>
  </si>
  <si>
    <t>Stantec</t>
  </si>
  <si>
    <t>['python', 'sql', 'c#', 'r']</t>
  </si>
  <si>
    <t>{'programming': ['python', 'sql', 'c#', 'r']}</t>
  </si>
  <si>
    <t>Morristown, NJ</t>
  </si>
  <si>
    <t>via JobServe</t>
  </si>
  <si>
    <t>Zelis Healthcare, LLC</t>
  </si>
  <si>
    <t>['sql', 't-sql', 'sql server', 'azure', 'snowflake', 'git', 'jira', 'confluence']</t>
  </si>
  <si>
    <t>{'async': ['jira', 'confluence'], 'cloud': ['azure', 'snowflake'], 'databases': ['sql server'], 'other': ['git'], 'programming': ['sql', 't-sql']}</t>
  </si>
  <si>
    <t>Junior Data Engineer Jobs</t>
  </si>
  <si>
    <t>Fairfax, VA</t>
  </si>
  <si>
    <t>['python', 'sql', 'html', 'css', 'javascript', 'azure', 'linux', 'excel']</t>
  </si>
  <si>
    <t>{'analyst_tools': ['excel'], 'cloud': ['azure'], 'os': ['linux'], 'programming': ['python', 'sql', 'html', 'css', 'javascript']}</t>
  </si>
  <si>
    <t>Data Engineer Analyst</t>
  </si>
  <si>
    <t>Trenton, AL</t>
  </si>
  <si>
    <t>via WJHL Jobs</t>
  </si>
  <si>
    <t>Guidehouse</t>
  </si>
  <si>
    <t>['javascript', 'typescript', 'sql', 'python', 'r', 'azure', 'aws', 'pyspark', 'outlook', 'power bi', 'tableau', 'qlik']</t>
  </si>
  <si>
    <t>{'analyst_tools': ['outlook', 'power bi', 'tableau', 'qlik'], 'cloud': ['azure', 'aws'], 'libraries': ['pyspark'], 'programming': ['javascript', 'typescript', 'sql', 'python', 'r']}</t>
  </si>
  <si>
    <t>Azure Big Data Engineer</t>
  </si>
  <si>
    <t>Madrid, Spain</t>
  </si>
  <si>
    <t>Spain</t>
  </si>
  <si>
    <t>FHIOS Smart Knowledge</t>
  </si>
  <si>
    <t>['scala', 'azure']</t>
  </si>
  <si>
    <t>{'cloud': ['azure'], 'programming': ['scala']}</t>
  </si>
  <si>
    <t>4 Corner Resources</t>
  </si>
  <si>
    <t>['r', 'python', 'sql', 't-sql', 'hadoop', 'spark', 'tableau']</t>
  </si>
  <si>
    <t>{'analyst_tools': ['tableau'], 'libraries': ['hadoop', 'spark'], 'programming': ['r', 'python', 'sql', 't-sql']}</t>
  </si>
  <si>
    <t>data analyst</t>
  </si>
  <si>
    <t>Pleasanton, CA</t>
  </si>
  <si>
    <t>Robotics Technologies LLC</t>
  </si>
  <si>
    <t>Actuarial and Advanced Analytics, New Grad Rotational Program</t>
  </si>
  <si>
    <t>via BeBee Canada</t>
  </si>
  <si>
    <t>Definity Financial Corporation</t>
  </si>
  <si>
    <t>['python', 'r', 'sql', 'go', 'bigquery']</t>
  </si>
  <si>
    <t>{'cloud': ['bigquery'], 'programming': ['python', 'r', 'sql', 'go']}</t>
  </si>
  <si>
    <t>Global Data Scientist</t>
  </si>
  <si>
    <t>Kimberly-Clark</t>
  </si>
  <si>
    <t>['sql', 'r', 'python', 'azure', 'snowflake', 'sap', 'powerpoint', 'excel', 'power bi']</t>
  </si>
  <si>
    <t>{'analyst_tools': ['sap', 'powerpoint', 'excel', 'power bi'], 'cloud': ['azure', 'snowflake'], 'programming': ['sql', 'r', 'python']}</t>
  </si>
  <si>
    <t>Senior Azure Data Engineer</t>
  </si>
  <si>
    <t>Antwerp, Belgium</t>
  </si>
  <si>
    <t>Entico</t>
  </si>
  <si>
    <t>['python', 'azure', 'databricks', 'spark', 'jupyter', 'docker']</t>
  </si>
  <si>
    <t>{'cloud': ['azure', 'databricks'], 'libraries': ['spark', 'jupyter'], 'other': ['docker'], 'programming': ['python']}</t>
  </si>
  <si>
    <t>Utrecht, Netherlands</t>
  </si>
  <si>
    <t>via Adzuna</t>
  </si>
  <si>
    <t>Netherlands</t>
  </si>
  <si>
    <t>Data Build Company</t>
  </si>
  <si>
    <t>['python', 'scala', 'sql', 'aws', 'azure', 'gcp', 'snowflake', 'bigquery', 'airflow', 'hadoop', 'kafka', 'spark', 'docker', 'github', 'gitlab', 'terraform', 'ansible', 'jira']</t>
  </si>
  <si>
    <t>{'async': ['jira'], 'cloud': ['aws', 'azure', 'gcp', 'snowflake', 'bigquery'], 'libraries': ['airflow', 'hadoop', 'kafka', 'spark'], 'other': ['docker', 'github', 'gitlab', 'terraform', 'ansible'], 'programming': ['python', 'scala', 'sql']}</t>
  </si>
  <si>
    <t>Data Science - W2</t>
  </si>
  <si>
    <t>Los Angeles, CA</t>
  </si>
  <si>
    <t>FYTECH GLOBAL Solutions</t>
  </si>
  <si>
    <t>Data Analytics work from home job/internship at Inoket Solutions...</t>
  </si>
  <si>
    <t>Part-time</t>
  </si>
  <si>
    <t>Inoket Solutions Private Limited</t>
  </si>
  <si>
    <t>['sql', 'excel', 'word', 'powerpoint', 'outlook', 'power bi']</t>
  </si>
  <si>
    <t>{'analyst_tools': ['excel', 'word', 'powerpoint', 'outlook', 'power bi'], 'programming': ['sql']}</t>
  </si>
  <si>
    <t>DATA SCIENTIST</t>
  </si>
  <si>
    <t>Joboss</t>
  </si>
  <si>
    <t>['sql', 'python', 'r', 'hadoop', 'spark', 'git', 'jira']</t>
  </si>
  <si>
    <t>{'async': ['jira'], 'libraries': ['hadoop', 'spark'], 'other': ['git'], 'programming': ['sql', 'python', 'r']}</t>
  </si>
  <si>
    <t>Kraków, Poland</t>
  </si>
  <si>
    <t>SII Group</t>
  </si>
  <si>
    <t>['sql', 'shell', 'python', 'aws']</t>
  </si>
  <si>
    <t>{'cloud': ['aws'], 'programming': ['sql', 'shell', 'python']}</t>
  </si>
  <si>
    <t>Career Search Partners</t>
  </si>
  <si>
    <t>['sql', 'python', 'sql server', 'excel', 'flow', 'git']</t>
  </si>
  <si>
    <t>{'analyst_tools': ['excel'], 'databases': ['sql server'], 'other': ['flow', 'git'], 'programming': ['sql', 'python']}</t>
  </si>
  <si>
    <t>Snowflake Data Engineer</t>
  </si>
  <si>
    <t>Plano, TX</t>
  </si>
  <si>
    <t>Get It Recruit - Professional Services</t>
  </si>
  <si>
    <t>['sql', 'snowflake']</t>
  </si>
  <si>
    <t>{'cloud': ['snowflake'], 'programming': ['sql']}</t>
  </si>
  <si>
    <t>AppFolio</t>
  </si>
  <si>
    <t>['python', 'ruby', 'ruby', 'sql', 'snowflake', 'aws', 'kafka', 'tableau', 'docker', 'kubernetes']</t>
  </si>
  <si>
    <t>{'analyst_tools': ['tableau'], 'cloud': ['snowflake', 'aws'], 'libraries': ['kafka'], 'other': ['docker', 'kubernetes'], 'programming': ['python', 'ruby', 'sql'], 'webframeworks': ['ruby']}</t>
  </si>
  <si>
    <t>Sunnyvale, CA</t>
  </si>
  <si>
    <t>LotusFlare</t>
  </si>
  <si>
    <t>['python', 'sql', 'nosql', 'aws']</t>
  </si>
  <si>
    <t>{'cloud': ['aws'], 'programming': ['python', 'sql', 'nosql']}</t>
  </si>
  <si>
    <t>ASCO Engineering GmbH</t>
  </si>
  <si>
    <t>Cloud Data Engineer</t>
  </si>
  <si>
    <t>Mechelen, Belgium</t>
  </si>
  <si>
    <t>via LinkedIn Belgium</t>
  </si>
  <si>
    <t>Telenet</t>
  </si>
  <si>
    <t>['sql', 'cassandra', 'aws', 'hadoop', 'spark', 'kafka', 'word', 'docker', 'kubernetes']</t>
  </si>
  <si>
    <t>{'analyst_tools': ['word'], 'cloud': ['aws'], 'databases': ['cassandra'], 'libraries': ['hadoop', 'spark', 'kafka'], 'other': ['docker', 'kubernetes'], 'programming': ['sql']}</t>
  </si>
  <si>
    <t>Ascendion</t>
  </si>
  <si>
    <t>['sql', 'python', 'nosql', 'azure', 'databricks', 'power bi']</t>
  </si>
  <si>
    <t>{'analyst_tools': ['power bi'], 'cloud': ['azure', 'databricks'], 'programming': ['sql', 'python', 'nosql']}</t>
  </si>
  <si>
    <t>Data Scientist Senior</t>
  </si>
  <si>
    <t>Santiago, Chile</t>
  </si>
  <si>
    <t>via Chiletrabajos</t>
  </si>
  <si>
    <t>Alaya Digital Solutions</t>
  </si>
  <si>
    <t>['python', 'sql', 'matlab', 'aws', 'azure']</t>
  </si>
  <si>
    <t>{'cloud': ['aws', 'azure'], 'programming': ['python', 'sql', 'matlab']}</t>
  </si>
  <si>
    <t>CDI - Data Engineer (Média) (F/H)</t>
  </si>
  <si>
    <t>Ivry-sur-Seine, France</t>
  </si>
  <si>
    <t>La Relève</t>
  </si>
  <si>
    <t>['scala', 'sql', 'aws', 'redshift', 'snowflake', 'spark', 'hadoop', 'airflow', 'jira']</t>
  </si>
  <si>
    <t>{'async': ['jira'], 'cloud': ['aws', 'redshift', 'snowflake'], 'libraries': ['spark', 'hadoop', 'airflow'], 'programming': ['scala', 'sql']}</t>
  </si>
  <si>
    <t>Data Loss Prevention Activity Monitoring Analyst</t>
  </si>
  <si>
    <t>['python', 'go', 'javascript', 'gdpr']</t>
  </si>
  <si>
    <t>{'libraries': ['gdpr'], 'programming': ['python', 'go', 'javascript']}</t>
  </si>
  <si>
    <t>Mid/ Senior Data Scientist with NLP</t>
  </si>
  <si>
    <t>Trans.eu Group</t>
  </si>
  <si>
    <t>['python', 'sql', 'snowflake', 'aws', 'scikit-learn', 'keras', 'tensorflow', 'pytorch', 'airflow', 'pyspark', 'git']</t>
  </si>
  <si>
    <t>{'cloud': ['snowflake', 'aws'], 'libraries': ['scikit-learn', 'keras', 'tensorflow', 'pytorch', 'airflow', 'pyspark'], 'other': ['git'], 'programming': ['python', 'sql']}</t>
  </si>
  <si>
    <t>Data Analytics Engineer - Remote | WFH</t>
  </si>
  <si>
    <t>['sql', 'r', 'python', 'snowflake', 'looker', 'git']</t>
  </si>
  <si>
    <t>{'analyst_tools': ['looker'], 'cloud': ['snowflake'], 'other': ['git'], 'programming': ['sql', 'r', 'python']}</t>
  </si>
  <si>
    <t>Commercial Analyst</t>
  </si>
  <si>
    <t>South Africa</t>
  </si>
  <si>
    <t>PEP</t>
  </si>
  <si>
    <t>['sql', 'tableau', 'spss', 'sap']</t>
  </si>
  <si>
    <t>{'analyst_tools': ['tableau', 'spss', 'sap'], 'programming': ['sql']}</t>
  </si>
  <si>
    <t>Oakland, CA</t>
  </si>
  <si>
    <t>via FOX 5 San Diego Jobs</t>
  </si>
  <si>
    <t>PG&amp;E Corporation</t>
  </si>
  <si>
    <t>['python', 'aws', 'spark', 'pandas', 'pyspark', 'sap', 'tableau']</t>
  </si>
  <si>
    <t>{'analyst_tools': ['sap', 'tableau'], 'cloud': ['aws'], 'libraries': ['spark', 'pandas', 'pyspark'], 'programming': ['python']}</t>
  </si>
  <si>
    <t>Health Data Scientist</t>
  </si>
  <si>
    <t>Bethesda, MD</t>
  </si>
  <si>
    <t>Booz Allen Hamilton</t>
  </si>
  <si>
    <t>Data Analyst &amp; Process Developer (m/w/d)</t>
  </si>
  <si>
    <t>Mettlach, Germany</t>
  </si>
  <si>
    <t>via WTRF Jobs</t>
  </si>
  <si>
    <t>Villeroy &amp; Boch AG Hauptverwaltung</t>
  </si>
  <si>
    <t>['typescript', 'html', 'css', 'javascript', 'angular', 'sap']</t>
  </si>
  <si>
    <t>{'analyst_tools': ['sap'], 'programming': ['typescript', 'html', 'css', 'javascript'], 'webframeworks': ['angular']}</t>
  </si>
  <si>
    <t>Data Analyst (m/f/d)</t>
  </si>
  <si>
    <t>Nuremberg, Germany</t>
  </si>
  <si>
    <t>via Big Country Jobs</t>
  </si>
  <si>
    <t>Symanto</t>
  </si>
  <si>
    <t>['python', 'r', 'sql', 'azure', 'power bi', 'excel', 'powerpoint']</t>
  </si>
  <si>
    <t>{'analyst_tools': ['power bi', 'excel', 'powerpoint'], 'cloud': ['azure'], 'programming': ['python', 'r', 'sql']}</t>
  </si>
  <si>
    <t>Data Analyst/Accreditation Manager</t>
  </si>
  <si>
    <t>Delray Beach, FL</t>
  </si>
  <si>
    <t>City of Delray Beach</t>
  </si>
  <si>
    <t>Staff Data Engineer</t>
  </si>
  <si>
    <t>Ann Arbor, MI</t>
  </si>
  <si>
    <t>University of Michigan - Ann Arbor</t>
  </si>
  <si>
    <t>['sql', 'oracle', 'aws', 'azure', 'gcp', 'ssis']</t>
  </si>
  <si>
    <t>{'analyst_tools': ['ssis'], 'cloud': ['oracle', 'aws', 'azure', 'gcp'], 'programming': ['sql']}</t>
  </si>
  <si>
    <t>Ratepay</t>
  </si>
  <si>
    <t>['python', 'sql', 'aws', 'word']</t>
  </si>
  <si>
    <t>{'analyst_tools': ['word'], 'cloud': ['aws'], 'programming': ['python', 'sql']}</t>
  </si>
  <si>
    <t>Data Engineer Graduate (Real Time Communication) - 2024 Start (BS/ MS)</t>
  </si>
  <si>
    <t>Seattle, WA</t>
  </si>
  <si>
    <t>ByteDance</t>
  </si>
  <si>
    <t>['golang', 'scala', 'python', 'java', 'hadoop', 'spark']</t>
  </si>
  <si>
    <t>{'libraries': ['hadoop', 'spark'], 'programming': ['golang', 'scala', 'python', 'java']}</t>
  </si>
  <si>
    <t>Frontend Engineer Senior</t>
  </si>
  <si>
    <t>Bogotá, Bogota, Colombia</t>
  </si>
  <si>
    <t>Colombia</t>
  </si>
  <si>
    <t>UBITS</t>
  </si>
  <si>
    <t>['sass', 'javascript', 'typescript', 'aws', 'react', 'git', 'npm']</t>
  </si>
  <si>
    <t>{'cloud': ['aws'], 'libraries': ['react'], 'other': ['git', 'npm'], 'programming': ['sass', 'javascript', 'typescript']}</t>
  </si>
  <si>
    <t>Tableau BI Developer</t>
  </si>
  <si>
    <t>Brussels, Belgium</t>
  </si>
  <si>
    <t>via BR Proud Jobs</t>
  </si>
  <si>
    <t>Apollo Solutions</t>
  </si>
  <si>
    <t>['python', 'sql', 'tableau']</t>
  </si>
  <si>
    <t>{'analyst_tools': ['tableau'], 'programming': ['python', 'sql']}</t>
  </si>
  <si>
    <t>Data Engineering Lead</t>
  </si>
  <si>
    <t>New Delhi, Delhi, India</t>
  </si>
  <si>
    <t>Axtria - Ingenious Insights</t>
  </si>
  <si>
    <t>['python', 'sql', 'aws', 'azure', 'gcp', 'spark', 'tableau', 'microstrategy', 'qlik', 'git', 'jira', 'confluence']</t>
  </si>
  <si>
    <t>{'analyst_tools': ['tableau', 'microstrategy', 'qlik'], 'async': ['jira', 'confluence'], 'cloud': ['aws', 'azure', 'gcp'], 'libraries': ['spark'], 'other': ['git'], 'programming': ['python', 'sql']}</t>
  </si>
  <si>
    <t>Senior Consultant Data &amp; Analytics</t>
  </si>
  <si>
    <t>EY</t>
  </si>
  <si>
    <t>Brookfield, IL</t>
  </si>
  <si>
    <t>Epsilon</t>
  </si>
  <si>
    <t>['sas', 'sas', 'sql', 'python', 'r', 'excel', 'tableau']</t>
  </si>
  <si>
    <t>{'analyst_tools': ['sas', 'excel', 'tableau'], 'programming': ['sas', 'sql', 'python', 'r']}</t>
  </si>
  <si>
    <t>via OnlyDataJobs</t>
  </si>
  <si>
    <t>StepStone Group</t>
  </si>
  <si>
    <t>['react', 'docker']</t>
  </si>
  <si>
    <t>{'libraries': ['react'], 'other': ['docker']}</t>
  </si>
  <si>
    <t>Business Intelligence Analyst (Supply Analytics, Bangkok-based)</t>
  </si>
  <si>
    <t>['sql', 'tableau']</t>
  </si>
  <si>
    <t>{'analyst_tools': ['tableau'], 'programming': ['sql']}</t>
  </si>
  <si>
    <t>Charlotte, NC</t>
  </si>
  <si>
    <t>via Jobs.appcast.io</t>
  </si>
  <si>
    <t>Truist Inc</t>
  </si>
  <si>
    <t>['python', 'sas', 'sas', 'r', 'sql', 'nosql', 'hadoop', 'spark', 'jquery']</t>
  </si>
  <si>
    <t>{'analyst_tools': ['sas'], 'libraries': ['hadoop', 'spark'], 'programming': ['python', 'sas', 'r', 'sql', 'nosql'], 'webframeworks': ['jquery']}</t>
  </si>
  <si>
    <t>Tampa, FL</t>
  </si>
  <si>
    <t>Citi</t>
  </si>
  <si>
    <t>['sql', 'python', 'unix', 'excel', 'jira']</t>
  </si>
  <si>
    <t>{'analyst_tools': ['excel'], 'async': ['jira'], 'os': ['unix'], 'programming': ['sql', 'python']}</t>
  </si>
  <si>
    <t>Tech Tammina</t>
  </si>
  <si>
    <t>Boca Raton, FL</t>
  </si>
  <si>
    <t>DEFENDERS</t>
  </si>
  <si>
    <t>['python', 'sql', 'snowflake', 'airflow', 'tableau', 'power bi']</t>
  </si>
  <si>
    <t>{'analyst_tools': ['tableau', 'power bi'], 'cloud': ['snowflake'], 'libraries': ['airflow'], 'programming': ['python', 'sql']}</t>
  </si>
  <si>
    <t>Lead Data Engineer/Architect</t>
  </si>
  <si>
    <t>BizAnalytica</t>
  </si>
  <si>
    <t>['python', 'sql', 'java', 'scala', 'snowflake', 'redshift', 'aws', 'azure', 'databricks', 'spark', 'excel']</t>
  </si>
  <si>
    <t>{'analyst_tools': ['excel'], 'cloud': ['snowflake', 'redshift', 'aws', 'azure', 'databricks'], 'libraries': ['spark'], 'programming': ['python', 'sql', 'java', 'scala']}</t>
  </si>
  <si>
    <t>Hyderabad, Telangana, India</t>
  </si>
  <si>
    <t>Fusion Plus Solutions Inc</t>
  </si>
  <si>
    <t>Data Engineer Azure</t>
  </si>
  <si>
    <t>Almere, Netherlands</t>
  </si>
  <si>
    <t>via BeBee Nederland</t>
  </si>
  <si>
    <t>jouw ITC vacature</t>
  </si>
  <si>
    <t>['azure']</t>
  </si>
  <si>
    <t>{'cloud': ['azure']}</t>
  </si>
  <si>
    <t>Hong Kong</t>
  </si>
  <si>
    <t>via BeBee 香港</t>
  </si>
  <si>
    <t>Convoy Global Holdings Limited</t>
  </si>
  <si>
    <t>['t-sql', 'matplotlib', 'numpy', 'pandas', 'ssis', 'dax']</t>
  </si>
  <si>
    <t>{'analyst_tools': ['ssis', 'dax'], 'libraries': ['matplotlib', 'numpy', 'pandas'], 'programming': ['t-sql']}</t>
  </si>
  <si>
    <t>London, UK</t>
  </si>
  <si>
    <t>Zeelo</t>
  </si>
  <si>
    <t>['python', 'postgresql', 'dynamodb', 'aws', 'fastapi', 'flask', 'django', 'docker', 'ansible', 'bitbucket']</t>
  </si>
  <si>
    <t>{'cloud': ['aws'], 'databases': ['postgresql', 'dynamodb'], 'other': ['docker', 'ansible', 'bitbucket'], 'programming': ['python'], 'webframeworks': ['fastapi', 'flask', 'django']}</t>
  </si>
  <si>
    <t>IQVIA</t>
  </si>
  <si>
    <t>['sql', 'python', 'postgresql']</t>
  </si>
  <si>
    <t>{'databases': ['postgresql'], 'programming': ['sql', 'python']}</t>
  </si>
  <si>
    <t>Data scientist - Actuaire Réassurance (H/F)</t>
  </si>
  <si>
    <t>Strasbourg, France</t>
  </si>
  <si>
    <t>ACM GIE</t>
  </si>
  <si>
    <t>['sas', 'sas', 'vba']</t>
  </si>
  <si>
    <t>{'analyst_tools': ['sas'], 'programming': ['sas', 'vba']}</t>
  </si>
  <si>
    <t>Buffalo, NY</t>
  </si>
  <si>
    <t>via Nexxt</t>
  </si>
  <si>
    <t>Delaware North</t>
  </si>
  <si>
    <t>['python', 'mongodb', 'mongodb', 'sql', 'nosql', 'postgresql', 'redshift', 'aws', 'airflow', 'django']</t>
  </si>
  <si>
    <t>{'cloud': ['redshift', 'aws'], 'databases': ['mongodb', 'postgresql'], 'libraries': ['airflow'], 'programming': ['python', 'mongodb', 'sql', 'nosql'], 'webframeworks': ['django']}</t>
  </si>
  <si>
    <t>BI Data Analyst [Hybrid]</t>
  </si>
  <si>
    <t>SmartIPlace</t>
  </si>
  <si>
    <t>['sql', 'mongo', 'sql server', 'azure', 'kubernetes']</t>
  </si>
  <si>
    <t>{'cloud': ['azure'], 'databases': ['sql server'], 'other': ['kubernetes'], 'programming': ['sql', 'mongo']}</t>
  </si>
  <si>
    <t>MAS Management Network</t>
  </si>
  <si>
    <t>['sql', 'gcp', 'oracle', 'airflow', 'microstrategy', 'power bi', 'github']</t>
  </si>
  <si>
    <t>{'analyst_tools': ['microstrategy', 'power bi'], 'cloud': ['gcp', 'oracle'], 'libraries': ['airflow'], 'other': ['github'], 'programming': ['sql']}</t>
  </si>
  <si>
    <t>Kuwait</t>
  </si>
  <si>
    <t>via BeBee الكويت</t>
  </si>
  <si>
    <t>YunoJuno</t>
  </si>
  <si>
    <t>Digital Analyst</t>
  </si>
  <si>
    <t>Acadia</t>
  </si>
  <si>
    <t>['firebase', 'firebase']</t>
  </si>
  <si>
    <t>{'cloud': ['firebase'], 'databases': ['firebase']}</t>
  </si>
  <si>
    <t>Projects &amp; Solutions Data Analyst (UK Pensions)</t>
  </si>
  <si>
    <t>Birmingham, UK</t>
  </si>
  <si>
    <t>Aon</t>
  </si>
  <si>
    <t>Data Base work from home job/internship at Mgadz Inc</t>
  </si>
  <si>
    <t>Mgadz Inc</t>
  </si>
  <si>
    <t>['sas', 'sas', 'sql']</t>
  </si>
  <si>
    <t>{'analyst_tools': ['sas'], 'programming': ['sas', 'sql']}</t>
  </si>
  <si>
    <t>Data Engineer Cloud (H/F)</t>
  </si>
  <si>
    <t>EML Consulting</t>
  </si>
  <si>
    <t>['java', 'scala', 'sql', 'python', 'azure', 'bigquery', 'databricks', 'gcp', 'spark', 'hadoop']</t>
  </si>
  <si>
    <t>{'cloud': ['azure', 'bigquery', 'databricks', 'gcp'], 'libraries': ['spark', 'hadoop'], 'programming': ['java', 'scala', 'sql', 'python']}</t>
  </si>
  <si>
    <t>Data Engineer, Data Architect</t>
  </si>
  <si>
    <t>Tampere, Finland</t>
  </si>
  <si>
    <t>Finland</t>
  </si>
  <si>
    <t>Gofore</t>
  </si>
  <si>
    <t>['sql', 'azure', 'aws', 'power bi']</t>
  </si>
  <si>
    <t>{'analyst_tools': ['power bi'], 'cloud': ['azure', 'aws'], 'programming': ['sql']}</t>
  </si>
  <si>
    <t>Mission Data Scientist, Senior - Security Clearance Required</t>
  </si>
  <si>
    <t>Fayetteville, NC</t>
  </si>
  <si>
    <t>via My Panhandle Jobs</t>
  </si>
  <si>
    <t>['python', 'r', 'postgresql', 'pandas', 'tableau', 'splunk', 'docker', 'kubernetes']</t>
  </si>
  <si>
    <t>{'analyst_tools': ['tableau', 'splunk'], 'databases': ['postgresql'], 'libraries': ['pandas'], 'other': ['docker', 'kubernetes'], 'programming': ['python', 'r']}</t>
  </si>
  <si>
    <t>German speaking Data Analyst</t>
  </si>
  <si>
    <t>Bremen, Germany</t>
  </si>
  <si>
    <t>Hito High Professionals GmbH</t>
  </si>
  <si>
    <t>['sap', 'excel']</t>
  </si>
  <si>
    <t>{'analyst_tools': ['sap', 'excel']}</t>
  </si>
  <si>
    <t>Data Scientist, Mid Jobs</t>
  </si>
  <si>
    <t>['python', 'java', 'r', 'c++', 'aws', 'azure', 'spark', 'hadoop', 'docker', 'kubernetes']</t>
  </si>
  <si>
    <t>{'cloud': ['aws', 'azure'], 'libraries': ['spark', 'hadoop'], 'other': ['docker', 'kubernetes'], 'programming': ['python', 'java', 'r', 'c++']}</t>
  </si>
  <si>
    <t>Cyber Senior Data Engineer</t>
  </si>
  <si>
    <t>New York City Office of Technology &amp; Innovation</t>
  </si>
  <si>
    <t>['java', 'python', 'r', 'gcp', 'aws', 'azure', 'scikit-learn', 'unix', 'terraform']</t>
  </si>
  <si>
    <t>{'cloud': ['gcp', 'aws', 'azure'], 'libraries': ['scikit-learn'], 'os': ['unix'], 'other': ['terraform'], 'programming': ['java', 'python', 'r']}</t>
  </si>
  <si>
    <t>Data Scientist Manager</t>
  </si>
  <si>
    <t>Luxembourg</t>
  </si>
  <si>
    <t>Deloitte</t>
  </si>
  <si>
    <t>Digital Analyst, Innovation</t>
  </si>
  <si>
    <t>via 香港職缺 - Jooble</t>
  </si>
  <si>
    <t>Cathay Pacific Airways Ltd</t>
  </si>
  <si>
    <t>['jira', 'confluence']</t>
  </si>
  <si>
    <t>{'async': ['jira', 'confluence']}</t>
  </si>
  <si>
    <t>Data Analyst III</t>
  </si>
  <si>
    <t>Dos Palos, CA</t>
  </si>
  <si>
    <t>California Health &amp; Wellness</t>
  </si>
  <si>
    <t>['excel', 'powerpoint']</t>
  </si>
  <si>
    <t>{'analyst_tools': ['excel', 'powerpoint']}</t>
  </si>
  <si>
    <t>Marketing Data Analyst</t>
  </si>
  <si>
    <t>Garden City, NY</t>
  </si>
  <si>
    <t>via WREG Jobs</t>
  </si>
  <si>
    <t>Success Academy</t>
  </si>
  <si>
    <t>['sql', 'r', 'python', 'tableau']</t>
  </si>
  <si>
    <t>{'analyst_tools': ['tableau'], 'programming': ['sql', 'r', 'python']}</t>
  </si>
  <si>
    <t>Big Data Engineer Jobs</t>
  </si>
  <si>
    <t>Reston, VA</t>
  </si>
  <si>
    <t>MAXAR Technologies</t>
  </si>
  <si>
    <t>['python', 'elasticsearch', 'postgresql', 'neo4j', 'aws', 'spark', 'pytorch', 'jupyter', 'hadoop', 'kubernetes']</t>
  </si>
  <si>
    <t>{'cloud': ['aws'], 'databases': ['elasticsearch', 'postgresql', 'neo4j'], 'libraries': ['spark', 'pytorch', 'jupyter', 'hadoop'], 'other': ['kubernetes'], 'programming': ['python']}</t>
  </si>
  <si>
    <t>The Trade Desk</t>
  </si>
  <si>
    <t>['sql', 'python', 'java', 'scala', 'spark']</t>
  </si>
  <si>
    <t>{'libraries': ['spark'], 'programming': ['sql', 'python', 'java', 'scala']}</t>
  </si>
  <si>
    <t>Protocol Stack SW Engineer</t>
  </si>
  <si>
    <t>Shanghai, China</t>
  </si>
  <si>
    <t>China</t>
  </si>
  <si>
    <t>MediaTek</t>
  </si>
  <si>
    <t>['c', 'terminal']</t>
  </si>
  <si>
    <t>{'other': ['terminal'], 'programming': ['c']}</t>
  </si>
  <si>
    <t>Las Vegas, NV</t>
  </si>
  <si>
    <t>Indotronix International Corporation</t>
  </si>
  <si>
    <t>['python', 'shell', 'azure', 'databricks', 'airflow', 'kafka']</t>
  </si>
  <si>
    <t>{'cloud': ['azure', 'databricks'], 'libraries': ['airflow', 'kafka'], 'programming': ['python', 'shell']}</t>
  </si>
  <si>
    <t>via WRIC Jobs</t>
  </si>
  <si>
    <t>Method-Resourcing</t>
  </si>
  <si>
    <t>['python', 'sql', 'sql server', 'aws', 'redshift']</t>
  </si>
  <si>
    <t>{'cloud': ['aws', 'redshift'], 'databases': ['sql server'], 'programming': ['python', 'sql']}</t>
  </si>
  <si>
    <t>Cyber Defence System and Data Engineer</t>
  </si>
  <si>
    <t>Hereford, UK</t>
  </si>
  <si>
    <t>Summer-Browning Associates</t>
  </si>
  <si>
    <t>['azure', 'splunk']</t>
  </si>
  <si>
    <t>{'analyst_tools': ['splunk'], 'cloud': ['azure']}</t>
  </si>
  <si>
    <t>Data and Business Intelligence Analyst</t>
  </si>
  <si>
    <t>Aguadilla Pueblo, Aguadilla, Puerto Rico</t>
  </si>
  <si>
    <t>via BeBee Puerto Rico</t>
  </si>
  <si>
    <t>Puerto Rico</t>
  </si>
  <si>
    <t>IEM, Inc.</t>
  </si>
  <si>
    <t>['python', 'excel', 'dax', 'power bi', 'smartsheet']</t>
  </si>
  <si>
    <t>{'analyst_tools': ['excel', 'dax', 'power bi'], 'async': ['smartsheet'], 'programming': ['python']}</t>
  </si>
  <si>
    <t>Senior Insider Risk Data &amp; Support Analyst</t>
  </si>
  <si>
    <t>Chamois, MO</t>
  </si>
  <si>
    <t>EDWARD JONES</t>
  </si>
  <si>
    <t>['sharepoint', 'jira', 'confluence']</t>
  </si>
  <si>
    <t>{'analyst_tools': ['sharepoint'], 'async': ['jira', 'confluence']}</t>
  </si>
  <si>
    <t>HR Data Analyst - Remote</t>
  </si>
  <si>
    <t>Workoo Technologies</t>
  </si>
  <si>
    <t>Manager, Data Engineering</t>
  </si>
  <si>
    <t>via Dice.com</t>
  </si>
  <si>
    <t>['java', 'scala', 'python', 'nosql', 'sql', 'mongo', 'shell', 'mysql', 'cassandra', 'redshift', 'snowflake', 'aws', 'azure', 'hadoop', 'kafka', 'spark']</t>
  </si>
  <si>
    <t>{'cloud': ['redshift', 'snowflake', 'aws', 'azure'], 'databases': ['mysql', 'cassandra'], 'libraries': ['hadoop', 'kafka', 'spark'], 'programming': ['java', 'scala', 'python', 'nosql', 'sql', 'mongo', 'shell']}</t>
  </si>
  <si>
    <t>Biostatistician / Data Scientist</t>
  </si>
  <si>
    <t>College Park, MD</t>
  </si>
  <si>
    <t>Leidos</t>
  </si>
  <si>
    <t>['r']</t>
  </si>
  <si>
    <t>{'programming': ['r']}</t>
  </si>
  <si>
    <t>jr Java software programmer/Data Analyst/Data Scientists/Machine...</t>
  </si>
  <si>
    <t>SynergisticIT</t>
  </si>
  <si>
    <t>['java', 'javascript', 'c++', 'sas', 'sas', 'python', 'oracle', 'spring', 'tableau', 'docker', 'jenkins']</t>
  </si>
  <si>
    <t>{'analyst_tools': ['sas', 'tableau'], 'cloud': ['oracle'], 'libraries': ['spring'], 'other': ['docker', 'jenkins'], 'programming': ['java', 'javascript', 'c++', 'sas', 'python']}</t>
  </si>
  <si>
    <t>via BeBee India</t>
  </si>
  <si>
    <t>QuEST Global Services Pte. Ltd</t>
  </si>
  <si>
    <t>['python', 'sql', 'excel', 'ms access', 'powerpoint']</t>
  </si>
  <si>
    <t>{'analyst_tools': ['excel', 'ms access', 'powerpoint'], 'programming': ['python', 'sql']}</t>
  </si>
  <si>
    <t>TRM Labs</t>
  </si>
  <si>
    <t>['python', 'sql', 'git']</t>
  </si>
  <si>
    <t>{'other': ['git'], 'programming': ['python', 'sql']}</t>
  </si>
  <si>
    <t>ETL/Data Engineering Specialist</t>
  </si>
  <si>
    <t>via BeBee Luxembourg</t>
  </si>
  <si>
    <t>Dennemeyer</t>
  </si>
  <si>
    <t>['sql', 'visual basic', 'sql server', 'tableau']</t>
  </si>
  <si>
    <t>{'analyst_tools': ['tableau'], 'databases': ['sql server'], 'programming': ['sql', 'visual basic']}</t>
  </si>
  <si>
    <t>Data Analyst (dbt &amp; Looker)</t>
  </si>
  <si>
    <t>Catchpoint</t>
  </si>
  <si>
    <t>['sql', 'python', 'java', 'scala', 'snowflake', 'aws', 'azure', 'airflow', 'looker']</t>
  </si>
  <si>
    <t>{'analyst_tools': ['looker'], 'cloud': ['snowflake', 'aws', 'azure'], 'libraries': ['airflow'], 'programming': ['sql', 'python', 'java', 'scala']}</t>
  </si>
  <si>
    <t>Data Center Infrastructure Engineer</t>
  </si>
  <si>
    <t>Amazon Web Services Hong Kong Limited</t>
  </si>
  <si>
    <t>['aws']</t>
  </si>
  <si>
    <t>{'cloud': ['aws']}</t>
  </si>
  <si>
    <t>Data Scientist (f/m/d) | Recommendation</t>
  </si>
  <si>
    <t>eduki</t>
  </si>
  <si>
    <t>['go', 'sql', 'python', 'windows']</t>
  </si>
  <si>
    <t>{'os': ['windows'], 'programming': ['go', 'sql', 'python']}</t>
  </si>
  <si>
    <t>Associate Director - Data Scientist, Ex-US Omni Channel</t>
  </si>
  <si>
    <t>Foster City, CA</t>
  </si>
  <si>
    <t>Gilead Sciences</t>
  </si>
  <si>
    <t>Data Engineer - Online Job</t>
  </si>
  <si>
    <t>Data Engineer – Multimodal Data Integration</t>
  </si>
  <si>
    <t>Allen Institute for Brain Science</t>
  </si>
  <si>
    <t>['python', 'spark', 'git', 'github']</t>
  </si>
  <si>
    <t>{'libraries': ['spark'], 'other': ['git', 'github'], 'programming': ['python']}</t>
  </si>
  <si>
    <t>Data / AI Scientist (Boston, MA)</t>
  </si>
  <si>
    <t>Lexington, KY</t>
  </si>
  <si>
    <t>Takeda</t>
  </si>
  <si>
    <t>['python', 'r', 'databricks', 'spark', 'jira', 'confluence']</t>
  </si>
  <si>
    <t>{'async': ['jira', 'confluence'], 'cloud': ['databricks'], 'libraries': ['spark'], 'programming': ['python', 'r']}</t>
  </si>
  <si>
    <t>Procurement Analyst</t>
  </si>
  <si>
    <t>Villa Park, IL</t>
  </si>
  <si>
    <t>Sara Lee Frozen Bakery,LLC</t>
  </si>
  <si>
    <t>Analytics Analyst I – Fraud (SQL Required)</t>
  </si>
  <si>
    <t>Waterford, WI</t>
  </si>
  <si>
    <t>via Melga</t>
  </si>
  <si>
    <t>FIS</t>
  </si>
  <si>
    <t>['sql', 'sas', 'sas', 'python', 'excel', 'tableau']</t>
  </si>
  <si>
    <t>{'analyst_tools': ['sas', 'excel', 'tableau'], 'programming': ['sql', 'sas', 'python']}</t>
  </si>
  <si>
    <t>Business Intelligence / Data Analyst</t>
  </si>
  <si>
    <t>via SonicJobs</t>
  </si>
  <si>
    <t>Michael Page Technology</t>
  </si>
  <si>
    <t>['tableau']</t>
  </si>
  <si>
    <t>{'analyst_tools': ['tableau']}</t>
  </si>
  <si>
    <t>Enterprise, OR</t>
  </si>
  <si>
    <t>via Jora</t>
  </si>
  <si>
    <t>You.com -</t>
  </si>
  <si>
    <t>['python', 'sql', 'azure', 'aws', 'kafka', 'spark', 'terraform']</t>
  </si>
  <si>
    <t>{'cloud': ['azure', 'aws'], 'libraries': ['kafka', 'spark'], 'other': ['terraform'], 'programming': ['python', 'sql']}</t>
  </si>
  <si>
    <t>Santa Clara, CA</t>
  </si>
  <si>
    <t>['python', 'sql', 'aws', 'azure', 'gcp', 'django', 'flask', 'docker']</t>
  </si>
  <si>
    <t>{'cloud': ['aws', 'azure', 'gcp'], 'other': ['docker'], 'programming': ['python', 'sql'], 'webframeworks': ['django', 'flask']}</t>
  </si>
  <si>
    <t>Lead Data Scientist/ Lead Machine Learning Engineer (Bangkok...</t>
  </si>
  <si>
    <t>Vancouver, BC, Canada</t>
  </si>
  <si>
    <t>['sql', 'python', 'scala', 'pyspark']</t>
  </si>
  <si>
    <t>{'libraries': ['pyspark'], 'programming': ['sql', 'python', 'scala']}</t>
  </si>
  <si>
    <t>Azure Data Engineer</t>
  </si>
  <si>
    <t>Mississippi Consultants LLP</t>
  </si>
  <si>
    <t>['sql', 'python', 'databricks', 'azure', 'pyspark', 'pandas', 'airflow', 'power bi']</t>
  </si>
  <si>
    <t>{'analyst_tools': ['power bi'], 'cloud': ['databricks', 'azure'], 'libraries': ['pyspark', 'pandas', 'airflow'], 'programming': ['sql', 'python']}</t>
  </si>
  <si>
    <t>Eindhoven, Netherlands</t>
  </si>
  <si>
    <t>Leap29</t>
  </si>
  <si>
    <t>['python', 'sql', 'aws', 'gcp', 'azure', 'kafka', 'airflow', 'spark', 'tableau']</t>
  </si>
  <si>
    <t>{'analyst_tools': ['tableau'], 'cloud': ['aws', 'gcp', 'azure'], 'libraries': ['kafka', 'airflow', 'spark'], 'programming': ['python', 'sql']}</t>
  </si>
  <si>
    <t>NATOIS-0008 Data Scientist (NS) - TUE 13 Jun</t>
  </si>
  <si>
    <t>EMW, Inc.</t>
  </si>
  <si>
    <t>['c', 'r', 'sql', 'python', 'aws', 'azure', 'hadoop', 'tableau']</t>
  </si>
  <si>
    <t>{'analyst_tools': ['tableau'], 'cloud': ['aws', 'azure'], 'libraries': ['hadoop'], 'programming': ['c', 'r', 'sql', 'python']}</t>
  </si>
  <si>
    <t>Product Analyst</t>
  </si>
  <si>
    <t>Sweden</t>
  </si>
  <si>
    <t>ZERO Systems</t>
  </si>
  <si>
    <t>['outlook', 'excel', 'word', 'powerpoint', 'power bi', 'tableau']</t>
  </si>
  <si>
    <t>{'analyst_tools': ['outlook', 'excel', 'word', 'powerpoint', 'power bi', 'tableau']}</t>
  </si>
  <si>
    <t>Bengaluru, Karnataka, India</t>
  </si>
  <si>
    <t>Zobility</t>
  </si>
  <si>
    <t>['python', 'sql', 'aws', 'redshift', 'snowflake', 'kafka', 'spark', 'pyspark', 'airflow', 'splunk', 'gitlab']</t>
  </si>
  <si>
    <t>{'analyst_tools': ['splunk'], 'cloud': ['aws', 'redshift', 'snowflake'], 'libraries': ['kafka', 'spark', 'pyspark', 'airflow'], 'other': ['gitlab'], 'programming': ['python', 'sql']}</t>
  </si>
  <si>
    <t>Milan, Metropolitan City of Milan, Italy</t>
  </si>
  <si>
    <t>via Lavoro Trabajo.org</t>
  </si>
  <si>
    <t>JobLeads GmbH</t>
  </si>
  <si>
    <t>['sql', 'python', 'r', 'c++', 'java', 'scala', 'shell', 'sap', 'power bi', 'alteryx', 'github']</t>
  </si>
  <si>
    <t>{'analyst_tools': ['sap', 'power bi', 'alteryx'], 'other': ['github'], 'programming': ['sql', 'python', 'r', 'c++', 'java', 'scala', 'shell']}</t>
  </si>
  <si>
    <t>Lead Data Engineer | Blockchain Transaction Monitoring and...</t>
  </si>
  <si>
    <t>CryptoRecruit</t>
  </si>
  <si>
    <t>['python', 'bash', 'go', 'solidity', 'gcp', 'aws', 'airflow', 'spark', 'docker', 'github']</t>
  </si>
  <si>
    <t>{'cloud': ['gcp', 'aws'], 'libraries': ['airflow', 'spark'], 'other': ['docker', 'github'], 'programming': ['python', 'bash', 'go', 'solidity']}</t>
  </si>
  <si>
    <t>Guangzhou, Guangdong Province, China</t>
  </si>
  <si>
    <t>NVIDIA</t>
  </si>
  <si>
    <t>['scala', 'java', 'spark', 'kafka']</t>
  </si>
  <si>
    <t>{'libraries': ['spark', 'kafka'], 'programming': ['scala', 'java']}</t>
  </si>
  <si>
    <t>Data and Strategy Analyst | Customer Success</t>
  </si>
  <si>
    <t>DeepL SE</t>
  </si>
  <si>
    <t>Data Analyst (On-Site)</t>
  </si>
  <si>
    <t>Bloomington, IN</t>
  </si>
  <si>
    <t>National Salvage &amp; Service Corporation</t>
  </si>
  <si>
    <t>Inhouse Junior Data Analyst</t>
  </si>
  <si>
    <t>NEW YORKER Group-Services International GmbH &amp; Co. KG</t>
  </si>
  <si>
    <t>['windows']</t>
  </si>
  <si>
    <t>{'os': ['windows']}</t>
  </si>
  <si>
    <t>Data Engineer with Azure and Analytics</t>
  </si>
  <si>
    <t>Mexico City, CDMX, Mexico</t>
  </si>
  <si>
    <t>via AIRA</t>
  </si>
  <si>
    <t>HQ</t>
  </si>
  <si>
    <t>['sql', 'sql server', 'azure', 'ssis']</t>
  </si>
  <si>
    <t>{'analyst_tools': ['ssis'], 'cloud': ['azure'], 'databases': ['sql server'], 'programming': ['sql']}</t>
  </si>
  <si>
    <t>Oklahoma City, OK</t>
  </si>
  <si>
    <t>Accenture</t>
  </si>
  <si>
    <t>['sql', 'python', 'r', 'sql server', 'azure', 'power bi', 'git']</t>
  </si>
  <si>
    <t>{'analyst_tools': ['power bi'], 'cloud': ['azure'], 'databases': ['sql server'], 'other': ['git'], 'programming': ['sql', 'python', 'r']}</t>
  </si>
  <si>
    <t>Data Engineer III-Data infrastructure - Now Hiring</t>
  </si>
  <si>
    <t>Mansfield, MA</t>
  </si>
  <si>
    <t>FM Global</t>
  </si>
  <si>
    <t>['sql', 'c#', 'sql server', 'azure', 'ssis', 'power bi', 'dax', 'flow']</t>
  </si>
  <si>
    <t>{'analyst_tools': ['ssis', 'power bi', 'dax'], 'cloud': ['azure'], 'databases': ['sql server'], 'other': ['flow'], 'programming': ['sql', 'c#']}</t>
  </si>
  <si>
    <t>Statistical Healthcare Data Analyst, Policy Reporter ( Remote, Canada)</t>
  </si>
  <si>
    <t>Policy Reporter</t>
  </si>
  <si>
    <t>Data Engineer con Python</t>
  </si>
  <si>
    <t>Keyrus</t>
  </si>
  <si>
    <t>Lead Data Engineer (Blockchain Exchange)</t>
  </si>
  <si>
    <t>['sql', 'mongo', 'python', 'solidity', 'elasticsearch', 'redis', 'cassandra', 'hadoop', 'git', 'gitlab']</t>
  </si>
  <si>
    <t>{'databases': ['elasticsearch', 'redis', 'cassandra'], 'libraries': ['hadoop'], 'other': ['git', 'gitlab'], 'programming': ['sql', 'mongo', 'python', 'solidity']}</t>
  </si>
  <si>
    <t>Intern Data Preparation Automation and AI (m/f/d)*</t>
  </si>
  <si>
    <t>Munich, Germany</t>
  </si>
  <si>
    <t>via XING</t>
  </si>
  <si>
    <t>Internship</t>
  </si>
  <si>
    <t>Munich Re</t>
  </si>
  <si>
    <t>['python', 'sql', 'r', 'git']</t>
  </si>
  <si>
    <t>{'other': ['git'], 'programming': ['python', 'sql', 'r']}</t>
  </si>
  <si>
    <t>Saudi Arabia</t>
  </si>
  <si>
    <t>via Qureos</t>
  </si>
  <si>
    <t>AECOM</t>
  </si>
  <si>
    <t>Financial Systems – Business Analyst/ Data Analyst</t>
  </si>
  <si>
    <t>via Redstream Technology</t>
  </si>
  <si>
    <t>RedStream Technology</t>
  </si>
  <si>
    <t>['sql', 'excel', 'visio', 'powerpoint', 'word']</t>
  </si>
  <si>
    <t>{'analyst_tools': ['excel', 'visio', 'powerpoint', 'word'], 'programming': ['sql']}</t>
  </si>
  <si>
    <t>Volume Forecast Data Analyst</t>
  </si>
  <si>
    <t>Rotterdam, Netherlands</t>
  </si>
  <si>
    <t>via WIZBII Jobs</t>
  </si>
  <si>
    <t>Unilever</t>
  </si>
  <si>
    <t>Senior Data Engineer für die Dateninfrastruktur</t>
  </si>
  <si>
    <t>Workwise GmbH</t>
  </si>
  <si>
    <t>['python', 'sql', 'aws', 'kubernetes', 'terraform']</t>
  </si>
  <si>
    <t>{'cloud': ['aws'], 'other': ['kubernetes', 'terraform'], 'programming': ['python', 'sql']}</t>
  </si>
  <si>
    <t>North Druid Hills, GA</t>
  </si>
  <si>
    <t>Kanini</t>
  </si>
  <si>
    <t>['sql', 'python', 'mysql', 'postgresql', 'sql server', 'snowflake', 'aws', 'git', 'jira']</t>
  </si>
  <si>
    <t>{'async': ['jira'], 'cloud': ['snowflake', 'aws'], 'databases': ['mysql', 'postgresql', 'sql server'], 'other': ['git'], 'programming': ['sql', 'python']}</t>
  </si>
  <si>
    <t>Senior Clinical Data Scientist with focus on Statistical Programming</t>
  </si>
  <si>
    <t>Boehringer Ingelheim Pharmaceuticals, Inc</t>
  </si>
  <si>
    <t>['sas', 'sas', 'r']</t>
  </si>
  <si>
    <t>{'analyst_tools': ['sas'], 'programming': ['sas', 'r']}</t>
  </si>
  <si>
    <t>Lead Data Analyst PjM4 (Government)</t>
  </si>
  <si>
    <t>Aberdeen, MD</t>
  </si>
  <si>
    <t>via JobsVision</t>
  </si>
  <si>
    <t>AT&amp;T</t>
  </si>
  <si>
    <t>['splunk']</t>
  </si>
  <si>
    <t>{'analyst_tools': ['splunk']}</t>
  </si>
  <si>
    <t>Científico de Datos LLM</t>
  </si>
  <si>
    <t>Argentina</t>
  </si>
  <si>
    <t>Turing</t>
  </si>
  <si>
    <t>Data Science Specialist</t>
  </si>
  <si>
    <t>BairesDev</t>
  </si>
  <si>
    <t>data engineer</t>
  </si>
  <si>
    <t>ArcelorMittal</t>
  </si>
  <si>
    <t>['vba', 'python', 'hadoop', 'kafka', 'power bi', 'sap']</t>
  </si>
  <si>
    <t>{'analyst_tools': ['power bi', 'sap'], 'libraries': ['hadoop', 'kafka'], 'programming': ['vba', 'python']}</t>
  </si>
  <si>
    <t>Power BI Data Analytics &amp; Data Scientist</t>
  </si>
  <si>
    <t>Maharashtra, India</t>
  </si>
  <si>
    <t>via Shine</t>
  </si>
  <si>
    <t>Emerson</t>
  </si>
  <si>
    <t>Data Engineers</t>
  </si>
  <si>
    <t>Phoenix, AZ</t>
  </si>
  <si>
    <t>American Express</t>
  </si>
  <si>
    <t>['nosql', 'cassandra', 'couchbase', 'express', 'phoenix', 'redhat', 'linux', 'git', 'jira']</t>
  </si>
  <si>
    <t>{'async': ['jira'], 'databases': ['cassandra', 'couchbase'], 'os': ['redhat', 'linux'], 'other': ['git'], 'programming': ['nosql'], 'webframeworks': ['express', 'phoenix']}</t>
  </si>
  <si>
    <t>Senior Associate Data Engineering - Remote | WFH</t>
  </si>
  <si>
    <t>['nosql', 'sql', 'python', 'java', 'javascript', 'scala', 'azure', 'aws', 'spark', 'pyspark', 'terraform']</t>
  </si>
  <si>
    <t>{'cloud': ['azure', 'aws'], 'libraries': ['spark', 'pyspark'], 'other': ['terraform'], 'programming': ['nosql', 'sql', 'python', 'java', 'javascript', 'scala']}</t>
  </si>
  <si>
    <t>Turkey</t>
  </si>
  <si>
    <t>Nesine.com</t>
  </si>
  <si>
    <t>['python', 'sql', 'nosql', 'elasticsearch', 'hadoop', 'spark', 'kafka', 'numpy', 'scikit-learn', 'keras', 'tensorflow', 'pytorch', 'tableau']</t>
  </si>
  <si>
    <t>{'analyst_tools': ['tableau'], 'databases': ['elasticsearch'], 'libraries': ['hadoop', 'spark', 'kafka', 'numpy', 'scikit-learn', 'keras', 'tensorflow', 'pytorch'], 'programming': ['python', 'sql', 'nosql']}</t>
  </si>
  <si>
    <t>Medical Data Analyst</t>
  </si>
  <si>
    <t>St. Louis, MO</t>
  </si>
  <si>
    <t>Accounting Career Consultants</t>
  </si>
  <si>
    <t>['sql', 'excel', 'alteryx', 'power bi']</t>
  </si>
  <si>
    <t>{'analyst_tools': ['excel', 'alteryx', 'power bi'], 'programming': ['sql']}</t>
  </si>
  <si>
    <t>via Singapore | JobsDB</t>
  </si>
  <si>
    <t>SATS</t>
  </si>
  <si>
    <t>['sql', 'nosql', 'azure', 'power bi']</t>
  </si>
  <si>
    <t>{'analyst_tools': ['power bi'], 'cloud': ['azure'], 'programming': ['sql', 'nosql']}</t>
  </si>
  <si>
    <t>Data Quality Engineer</t>
  </si>
  <si>
    <t>N-Ix</t>
  </si>
  <si>
    <t>['sql', 'python', 'gcp', 'flow']</t>
  </si>
  <si>
    <t>{'cloud': ['gcp'], 'other': ['flow'], 'programming': ['sql', 'python']}</t>
  </si>
  <si>
    <t>LAB 5COM</t>
  </si>
  <si>
    <t>['python', 'r', 'php', 'javascript', 'typescript', 'java', 'c', 'swift', 'kotlin', 'hadoop', 'spark', 'react', 'spring', 'ionic', 'symfony', 'angular', 'qlik', 'tableau', 'yarn']</t>
  </si>
  <si>
    <t>{'analyst_tools': ['qlik', 'tableau'], 'libraries': ['hadoop', 'spark', 'react', 'spring', 'ionic'], 'other': ['yarn'], 'programming': ['python', 'r', 'php', 'javascript', 'typescript', 'java', 'c', 'swift', 'kotlin'], 'webframeworks': ['symfony', 'angular']}</t>
  </si>
  <si>
    <t>San Jose, CA</t>
  </si>
  <si>
    <t>Xoriant</t>
  </si>
  <si>
    <t>['sql', 'spark', 'tableau']</t>
  </si>
  <si>
    <t>{'analyst_tools': ['tableau'], 'libraries': ['spark'], 'programming': ['sql']}</t>
  </si>
  <si>
    <t>TechBlocks</t>
  </si>
  <si>
    <t>['python', 'java', 'sql', 'gcp', 'bigquery', 'airflow']</t>
  </si>
  <si>
    <t>{'cloud': ['gcp', 'bigquery'], 'libraries': ['airflow'], 'programming': ['python', 'java', 'sql']}</t>
  </si>
  <si>
    <t>Operations Analyst</t>
  </si>
  <si>
    <t>Panama City, Panama</t>
  </si>
  <si>
    <t>via Remote Talent Latam</t>
  </si>
  <si>
    <t>Panama</t>
  </si>
  <si>
    <t>Remote Talent LATAM</t>
  </si>
  <si>
    <t>Junior Data Analyst</t>
  </si>
  <si>
    <t>Amsterdam, Netherlands</t>
  </si>
  <si>
    <t>Levy Professionals</t>
  </si>
  <si>
    <t>['sql', 'sql server', 'excel']</t>
  </si>
  <si>
    <t>{'analyst_tools': ['excel'], 'databases': ['sql server'], 'programming': ['sql']}</t>
  </si>
  <si>
    <t>Data Engineer Confirmé.e</t>
  </si>
  <si>
    <t>Suresnes, France</t>
  </si>
  <si>
    <t>via Welcome To The Jungle</t>
  </si>
  <si>
    <t>Citron®</t>
  </si>
  <si>
    <t>Analyste de données (Power BI)</t>
  </si>
  <si>
    <t>PRO ADVICE</t>
  </si>
  <si>
    <t>['sql', 'power bi', 'dax']</t>
  </si>
  <si>
    <t>{'analyst_tools': ['power bi', 'dax'], 'programming': ['sql']}</t>
  </si>
  <si>
    <t>via Upwork</t>
  </si>
  <si>
    <t>Upwork</t>
  </si>
  <si>
    <t>['sql', 'python', 'java', 'mysql', 'postgresql', 'aws', 'gcp', 'airflow']</t>
  </si>
  <si>
    <t>{'cloud': ['aws', 'gcp'], 'databases': ['mysql', 'postgresql'], 'libraries': ['airflow'], 'programming': ['sql', 'python', 'java']}</t>
  </si>
  <si>
    <t>Lewisville, TX</t>
  </si>
  <si>
    <t>Kforce Inc</t>
  </si>
  <si>
    <t>['sql', 'python', 'sas', 'sas', 'r', 'matlab', 'snowflake']</t>
  </si>
  <si>
    <t>{'analyst_tools': ['sas'], 'cloud': ['snowflake'], 'programming': ['sql', 'python', 'sas', 'r', 'matlab']}</t>
  </si>
  <si>
    <t>Abuja, Nigeria</t>
  </si>
  <si>
    <t>via LinkedIn Nigeria</t>
  </si>
  <si>
    <t>Nigeria</t>
  </si>
  <si>
    <t>UNICCON Group of Companies</t>
  </si>
  <si>
    <t>['python', 'c++', 'pytorch', 'tensorflow', 'nltk', 'docker', 'kubernetes']</t>
  </si>
  <si>
    <t>{'libraries': ['pytorch', 'tensorflow', 'nltk'], 'other': ['docker', 'kubernetes'], 'programming': ['python', 'c++']}</t>
  </si>
  <si>
    <t>Cape Town, South Africa</t>
  </si>
  <si>
    <t>Mass Staffing Projects</t>
  </si>
  <si>
    <t>Senior Bioinformatics Research Scientist- Data Scientist</t>
  </si>
  <si>
    <t>Brighton, TN</t>
  </si>
  <si>
    <t>via Work RN</t>
  </si>
  <si>
    <t>St. Jude Children's Research Hospital</t>
  </si>
  <si>
    <t>['r', 'electron']</t>
  </si>
  <si>
    <t>{'libraries': ['electron'], 'programming': ['r']}</t>
  </si>
  <si>
    <t>Barcelona, Spain</t>
  </si>
  <si>
    <t>Michael Page</t>
  </si>
  <si>
    <t>['python', 'sql', 'postgresql', 'gcp', 'aws', 'linux']</t>
  </si>
  <si>
    <t>{'cloud': ['gcp', 'aws'], 'databases': ['postgresql'], 'os': ['linux'], 'programming': ['python', 'sql']}</t>
  </si>
  <si>
    <t>Senior Data Engineer - Data Insights</t>
  </si>
  <si>
    <t>Cloudbeds</t>
  </si>
  <si>
    <t>['python', 'sql', 'java', 'aws', 'hadoop', 'spark', 'kafka', 'gdpr', 'yarn', 'docker', 'kubernetes', 'github']</t>
  </si>
  <si>
    <t>{'cloud': ['aws'], 'libraries': ['hadoop', 'spark', 'kafka', 'gdpr'], 'other': ['yarn', 'docker', 'kubernetes', 'github'], 'programming': ['python', 'sql', 'java']}</t>
  </si>
  <si>
    <t>Data Scientist Technology Risk (w/m/d)</t>
  </si>
  <si>
    <t>Ernst &amp; Young GmbH</t>
  </si>
  <si>
    <t>['excel', 'powerpoint', 'outlook', 'word']</t>
  </si>
  <si>
    <t>{'analyst_tools': ['excel', 'powerpoint', 'outlook', 'word']}</t>
  </si>
  <si>
    <t>Sr. Data Scientist</t>
  </si>
  <si>
    <t>McKesson</t>
  </si>
  <si>
    <t>Data Scientist (m/w/d)</t>
  </si>
  <si>
    <t>Frankfurt, Germany</t>
  </si>
  <si>
    <t>via Stepstone</t>
  </si>
  <si>
    <t>Deutsche Bundesbank</t>
  </si>
  <si>
    <t>['python', 'r', 'java', 'sql', 'azure', 'aws']</t>
  </si>
  <si>
    <t>{'cloud': ['azure', 'aws'], 'programming': ['python', 'r', 'java', 'sql']}</t>
  </si>
  <si>
    <t>Senior Machine Learning Engineer AI, Analytics &amp; Data</t>
  </si>
  <si>
    <t>Stockholm, Sweden</t>
  </si>
  <si>
    <t>H&amp;M Group</t>
  </si>
  <si>
    <t>['python', 'java', 'go', 'gcp', 'gdpr']</t>
  </si>
  <si>
    <t>{'cloud': ['gcp'], 'libraries': ['gdpr'], 'programming': ['python', 'java', 'go']}</t>
  </si>
  <si>
    <t>Senior Engineer- MS</t>
  </si>
  <si>
    <t>NTT</t>
  </si>
  <si>
    <t>['outlook']</t>
  </si>
  <si>
    <t>{'analyst_tools': ['outlook']}</t>
  </si>
  <si>
    <t>Chatbot Data Scientist</t>
  </si>
  <si>
    <t>Futuri</t>
  </si>
  <si>
    <t>['python', 'javascript', 'nosql', 'mysql', 'aws', 'excel', 'git']</t>
  </si>
  <si>
    <t>{'analyst_tools': ['excel'], 'cloud': ['aws'], 'databases': ['mysql'], 'other': ['git'], 'programming': ['python', 'javascript', 'nosql']}</t>
  </si>
  <si>
    <t>Data Engineer - REMOTE</t>
  </si>
  <si>
    <t>Sierra Solutions</t>
  </si>
  <si>
    <t>['python', 'sql', 'nosql', 'hadoop', 'spark', 'kafka', 'tensorflow', 'pytorch']</t>
  </si>
  <si>
    <t>{'libraries': ['hadoop', 'spark', 'kafka', 'tensorflow', 'pytorch'], 'programming': ['python', 'sql', 'nosql']}</t>
  </si>
  <si>
    <t>Senior Developer</t>
  </si>
  <si>
    <t>Wellington, New Zealand</t>
  </si>
  <si>
    <t>New Zealand</t>
  </si>
  <si>
    <t>New Zealand Government</t>
  </si>
  <si>
    <t>['python', 'ruby', 'ruby', 'sql', 'postgresql', 'redshift']</t>
  </si>
  <si>
    <t>{'cloud': ['redshift'], 'databases': ['postgresql'], 'programming': ['python', 'ruby', 'sql'], 'webframeworks': ['ruby']}</t>
  </si>
  <si>
    <t>Database Marketing Campaign Analyst</t>
  </si>
  <si>
    <t>NeerInfo Solutions</t>
  </si>
  <si>
    <t>['sql', 'oracle', 'tableau', 'power bi']</t>
  </si>
  <si>
    <t>{'analyst_tools': ['tableau', 'power bi'], 'cloud': ['oracle'], 'programming': ['sql']}</t>
  </si>
  <si>
    <t>City Electrical Factors</t>
  </si>
  <si>
    <t>['sql', 'python', 'sql server', 'aws', 'redshift', 'ssis']</t>
  </si>
  <si>
    <t>{'analyst_tools': ['ssis'], 'cloud': ['aws', 'redshift'], 'databases': ['sql server'], 'programming': ['sql', 'python']}</t>
  </si>
  <si>
    <t>Mid level Data Scientist</t>
  </si>
  <si>
    <t>HireMeFast LLC - Career Accelerator - Land A Job</t>
  </si>
  <si>
    <t>['python', 'r', 'sql', 'gcp', 'aws']</t>
  </si>
  <si>
    <t>{'cloud': ['gcp', 'aws'], 'programming': ['python', 'r', 'sql']}</t>
  </si>
  <si>
    <t>Education Data Analyst (ESC)</t>
  </si>
  <si>
    <t>Malden, MA</t>
  </si>
  <si>
    <t>General Court of the Commonwealth of Massachusetts</t>
  </si>
  <si>
    <t>['powerpoint', 'excel', 'word', 'spss']</t>
  </si>
  <si>
    <t>{'analyst_tools': ['powerpoint', 'excel', 'word', 'spss']}</t>
  </si>
  <si>
    <t>Scotland, UK</t>
  </si>
  <si>
    <t>via CWJobs</t>
  </si>
  <si>
    <t>H M Revenue &amp; Customs (HMRC)</t>
  </si>
  <si>
    <t>['sas', 'sas']</t>
  </si>
  <si>
    <t>{'analyst_tools': ['sas'], 'programming': ['sas']}</t>
  </si>
  <si>
    <t>Data Analyst SCM (w/m/x)</t>
  </si>
  <si>
    <t>Wels, Austria</t>
  </si>
  <si>
    <t>epunkt</t>
  </si>
  <si>
    <t>['matlab', 'sql', 'sap']</t>
  </si>
  <si>
    <t>{'analyst_tools': ['sap'], 'programming': ['matlab', 'sql']}</t>
  </si>
  <si>
    <t>Warwickshire, UK</t>
  </si>
  <si>
    <t>via ComputerJobs</t>
  </si>
  <si>
    <t>Pontoon</t>
  </si>
  <si>
    <t>['sql', 'snowflake', 'sap']</t>
  </si>
  <si>
    <t>{'analyst_tools': ['sap'], 'cloud': ['snowflake'], 'programming': ['sql']}</t>
  </si>
  <si>
    <t>Інженер з договірної роботи</t>
  </si>
  <si>
    <t>Dnipro, Dnipropetrovsk Oblast, Ukraine</t>
  </si>
  <si>
    <t>via RABOTA.ua</t>
  </si>
  <si>
    <t>Ukraine</t>
  </si>
  <si>
    <t>Vodafone Україна</t>
  </si>
  <si>
    <t>Amman, Jordan</t>
  </si>
  <si>
    <t>via LinkedIn الأردن</t>
  </si>
  <si>
    <t>Jordan</t>
  </si>
  <si>
    <t>DESAISIV</t>
  </si>
  <si>
    <t>['python', 'r', 'scala', 'aws', 'azure', 'pandas', 'matplotlib']</t>
  </si>
  <si>
    <t>{'cloud': ['aws', 'azure'], 'libraries': ['pandas', 'matplotlib'], 'programming': ['python', 'r', 'scala']}</t>
  </si>
  <si>
    <t>Senior Data Scientist, Marketing</t>
  </si>
  <si>
    <t>Vinted</t>
  </si>
  <si>
    <t>['python', 'r', 'sql', 'looker', 'tableau']</t>
  </si>
  <si>
    <t>{'analyst_tools': ['looker', 'tableau'], 'programming': ['python', 'r', 'sql']}</t>
  </si>
  <si>
    <t>Denver, CO</t>
  </si>
  <si>
    <t>CyberCoders</t>
  </si>
  <si>
    <t>['sql', 'python', 'hadoop', 'spark']</t>
  </si>
  <si>
    <t>{'libraries': ['hadoop', 'spark'], 'programming': ['sql', 'python']}</t>
  </si>
  <si>
    <t>Data Engineer Intern</t>
  </si>
  <si>
    <t>Chicago, IL</t>
  </si>
  <si>
    <t>TTX Company</t>
  </si>
  <si>
    <t>['sql', 'python', 'azure', 'ssis', 'tableau', 'power bi']</t>
  </si>
  <si>
    <t>{'analyst_tools': ['ssis', 'tableau', 'power bi'], 'cloud': ['azure'], 'programming': ['sql', 'python']}</t>
  </si>
  <si>
    <t>Data Scientist - Autonomy Dependability</t>
  </si>
  <si>
    <t>Porton Down, Salisbury, UK</t>
  </si>
  <si>
    <t>DEFENCE SCIENCE AND TECHNOLOGY LABORATORY</t>
  </si>
  <si>
    <t>Data Scientist, Liquidity Management</t>
  </si>
  <si>
    <t>Stripe</t>
  </si>
  <si>
    <t>['sql', 'r', 'python', 'matlab', 'c++', 'spark']</t>
  </si>
  <si>
    <t>{'libraries': ['spark'], 'programming': ['sql', 'r', 'python', 'matlab', 'c++']}</t>
  </si>
  <si>
    <t>Barueri, State of São Paulo, Brazil</t>
  </si>
  <si>
    <t>Decision Group</t>
  </si>
  <si>
    <t>['nosql', 'java', 'python', 'scala', 'sql', 'aws', 'spark', 'hadoop', 'gitlab']</t>
  </si>
  <si>
    <t>{'cloud': ['aws'], 'libraries': ['spark', 'hadoop'], 'other': ['gitlab'], 'programming': ['nosql', 'java', 'python', 'scala', 'sql']}</t>
  </si>
  <si>
    <t>Data Scientist 3 (8783) Jobs</t>
  </si>
  <si>
    <t>Fort Meade, MD</t>
  </si>
  <si>
    <t>HII Mission Technologies</t>
  </si>
  <si>
    <t>['go']</t>
  </si>
  <si>
    <t>{'programming': ['go']}</t>
  </si>
  <si>
    <t>Data Engineer (DWH Arch)</t>
  </si>
  <si>
    <t>ФЛАУВАУ</t>
  </si>
  <si>
    <t>['python', 'go', 'sql', 'airflow', 'kafka', 'spark', 'vue', 'git', 'kubernetes', 'docker', 'jira']</t>
  </si>
  <si>
    <t>{'async': ['jira'], 'libraries': ['airflow', 'kafka', 'spark'], 'other': ['git', 'kubernetes', 'docker'], 'programming': ['python', 'go', 'sql'], 'webframeworks': ['vue']}</t>
  </si>
  <si>
    <t>Lead Data Analyst</t>
  </si>
  <si>
    <t>Westborough, MA</t>
  </si>
  <si>
    <t>SoKat</t>
  </si>
  <si>
    <t>['python', 'sql', 'aws']</t>
  </si>
  <si>
    <t>{'cloud': ['aws'], 'programming': ['python', 'sql']}</t>
  </si>
  <si>
    <t>Data Engineer- (Conversion*)</t>
  </si>
  <si>
    <t>Irving, TX</t>
  </si>
  <si>
    <t>['java', 'scala', 'sql', 'nosql', 'aws', 'gcp', 'azure', 'spark', 'kafka', 'bitbucket', 'git', 'jira']</t>
  </si>
  <si>
    <t>{'async': ['jira'], 'cloud': ['aws', 'gcp', 'azure'], 'libraries': ['spark', 'kafka'], 'other': ['bitbucket', 'git'], 'programming': ['java', 'scala', 'sql', 'nosql']}</t>
  </si>
  <si>
    <t>Engineer – Data Center, Cloud</t>
  </si>
  <si>
    <t>Abu Dhabi - United Arab Emirates</t>
  </si>
  <si>
    <t>United Arab Emirates</t>
  </si>
  <si>
    <t>Etisalat</t>
  </si>
  <si>
    <t>['node']</t>
  </si>
  <si>
    <t>{'webframeworks': ['node']}</t>
  </si>
  <si>
    <t>Lead Machine Learning Engineer</t>
  </si>
  <si>
    <t>via LinkedIn Armenia</t>
  </si>
  <si>
    <t>Armenia</t>
  </si>
  <si>
    <t>EPAM Systems</t>
  </si>
  <si>
    <t>['python', 'sql', 'gcp', 'aws', 'azure', 'spark', 'jenkins', 'docker', 'kubernetes']</t>
  </si>
  <si>
    <t>{'cloud': ['gcp', 'aws', 'azure'], 'libraries': ['spark'], 'other': ['jenkins', 'docker', 'kubernetes'], 'programming': ['python', 'sql']}</t>
  </si>
  <si>
    <t>Lead Data Engineer</t>
  </si>
  <si>
    <t>New York</t>
  </si>
  <si>
    <t>Northwell Health</t>
  </si>
  <si>
    <t>['nosql', 'sql', 'javascript', 'python', 'bigquery', 'gcp', 'hadoop', 'spark']</t>
  </si>
  <si>
    <t>{'cloud': ['bigquery', 'gcp'], 'libraries': ['hadoop', 'spark'], 'programming': ['nosql', 'sql', 'javascript', 'python']}</t>
  </si>
  <si>
    <t>Virtusa</t>
  </si>
  <si>
    <t>['sql', 'python', 'perl', 'javascript', 'shell', 'gcp', 'ansible', 'terraform']</t>
  </si>
  <si>
    <t>{'cloud': ['gcp'], 'other': ['ansible', 'terraform'], 'programming': ['sql', 'python', 'perl', 'javascript', 'shell']}</t>
  </si>
  <si>
    <t>Woluwe-Saint-Lambert, Belgium</t>
  </si>
  <si>
    <t>SeGEC</t>
  </si>
  <si>
    <t>Joblift</t>
  </si>
  <si>
    <t>['nosql', 'sql', 'python', 'java', 'scala', 'aws', 'azure', 'gcp', 'hadoop', 'spark', 'kafka', 'git', 'jenkins', 'ansible', 'docker', 'terraform', 'kubernetes']</t>
  </si>
  <si>
    <t>{'cloud': ['aws', 'azure', 'gcp'], 'libraries': ['hadoop', 'spark', 'kafka'], 'other': ['git', 'jenkins', 'ansible', 'docker', 'terraform', 'kubernetes'], 'programming': ['nosql', 'sql', 'python', 'java', 'scala']}</t>
  </si>
  <si>
    <t>Business/Data Analyst</t>
  </si>
  <si>
    <t>Hartford, CT</t>
  </si>
  <si>
    <t>via Dice</t>
  </si>
  <si>
    <t>Vector Consulting, Inc</t>
  </si>
  <si>
    <t>Lead Engineer, Building</t>
  </si>
  <si>
    <t>Saint-Étienne-du-Rouvray, France</t>
  </si>
  <si>
    <t>LHR Global</t>
  </si>
  <si>
    <t>['go', 'flow']</t>
  </si>
  <si>
    <t>{'other': ['flow'], 'programming': ['go']}</t>
  </si>
  <si>
    <t>Compensation HCM Analyst</t>
  </si>
  <si>
    <t>Texas</t>
  </si>
  <si>
    <t>via FOX44 News Jobs</t>
  </si>
  <si>
    <t>Flexential</t>
  </si>
  <si>
    <t>Software Engineer - Data Engineer With PL/SQL, Snowflake, Python</t>
  </si>
  <si>
    <t>Cisco</t>
  </si>
  <si>
    <t>['python', 'snowflake', 'selenium', 'bitbucket', 'jenkins', 'git', 'jira', 'confluence']</t>
  </si>
  <si>
    <t>{'async': ['jira', 'confluence'], 'cloud': ['snowflake'], 'libraries': ['selenium'], 'other': ['bitbucket', 'jenkins', 'git'], 'programming': ['python']}</t>
  </si>
  <si>
    <t>Associate - Data Engineer</t>
  </si>
  <si>
    <t>via TIAA Jobs</t>
  </si>
  <si>
    <t>Nuveen</t>
  </si>
  <si>
    <t>['shell', 'python', 'aws', 'snowflake', 'oracle', 'spark', 'pyspark', 'airflow']</t>
  </si>
  <si>
    <t>{'cloud': ['aws', 'snowflake', 'oracle'], 'libraries': ['spark', 'pyspark', 'airflow'], 'programming': ['shell', 'python']}</t>
  </si>
  <si>
    <t>CDI - Data Engineer (Industry) (F/H)</t>
  </si>
  <si>
    <t>Bagneux, France</t>
  </si>
  <si>
    <t>['python', 'sql', 'postgresql', 'airflow', 'fastapi', 'docker', 'git']</t>
  </si>
  <si>
    <t>{'databases': ['postgresql'], 'libraries': ['airflow'], 'other': ['docker', 'git'], 'programming': ['python', 'sql'], 'webframeworks': ['fastapi']}</t>
  </si>
  <si>
    <t>Open Systems Inc.</t>
  </si>
  <si>
    <t>['sql', 'python', 'scala', 'nosql', 'shell', 'cassandra', 'aws', 'gcp', 'snowflake', 'kafka', 'spark', 'hadoop', 'git']</t>
  </si>
  <si>
    <t>{'cloud': ['aws', 'gcp', 'snowflake'], 'databases': ['cassandra'], 'libraries': ['kafka', 'spark', 'hadoop'], 'other': ['git'], 'programming': ['sql', 'python', 'scala', 'nosql', 'shell']}</t>
  </si>
  <si>
    <t>SMU S.A. (Unimarc, M10, Alvi, y Super10)</t>
  </si>
  <si>
    <t>Marketing Data Scientist</t>
  </si>
  <si>
    <t>Taguig, Metro Manila, Philippines</t>
  </si>
  <si>
    <t>via LinkedIn Philippines</t>
  </si>
  <si>
    <t>Smartly Video and Display</t>
  </si>
  <si>
    <t>['r', 'python', 'sql']</t>
  </si>
  <si>
    <t>{'programming': ['r', 'python', 'sql']}</t>
  </si>
  <si>
    <t>Senior Data Engineers (w/m/d). Job in Berlin My Valley Jobs Today</t>
  </si>
  <si>
    <t>via My Valley Jobs Today</t>
  </si>
  <si>
    <t>Bundesrechnungshof</t>
  </si>
  <si>
    <t>['sql', 'javascript', 'python', 'r']</t>
  </si>
  <si>
    <t>{'programming': ['sql', 'javascript', 'python', 'r']}</t>
  </si>
  <si>
    <t>Principal Data Engineer</t>
  </si>
  <si>
    <t>McKinsey &amp; Company</t>
  </si>
  <si>
    <t>['python', 'sql', 'scala', 'java', 'databricks', 'aws', 'gcp', 'azure', 'pyspark', 'airflow', 'docker', 'kubernetes']</t>
  </si>
  <si>
    <t>{'cloud': ['databricks', 'aws', 'gcp', 'azure'], 'libraries': ['pyspark', 'airflow'], 'other': ['docker', 'kubernetes'], 'programming': ['python', 'sql', 'scala', 'java']}</t>
  </si>
  <si>
    <t>Lead Data Scientist (Bangkok based, relocation provided)</t>
  </si>
  <si>
    <t>Senior Data Engineer - Dublin - Permanent - Hybrid</t>
  </si>
  <si>
    <t>Dublin, Ireland</t>
  </si>
  <si>
    <t>via SimplyHired, Ireland</t>
  </si>
  <si>
    <t>['python', 'aws', 'pyspark', 'hadoop', 'spark', 'kafka', 'airflow']</t>
  </si>
  <si>
    <t>{'cloud': ['aws'], 'libraries': ['pyspark', 'hadoop', 'spark', 'kafka', 'airflow'], 'programming': ['python']}</t>
  </si>
  <si>
    <t>hackajob</t>
  </si>
  <si>
    <t>['nosql', 'sql']</t>
  </si>
  <si>
    <t>{'programming': ['nosql', 'sql']}</t>
  </si>
  <si>
    <t>Data Science Engineer (Remote Job for Japan Company)</t>
  </si>
  <si>
    <t>Karachi, Pakistan</t>
  </si>
  <si>
    <t>Pakistan</t>
  </si>
  <si>
    <t>TouchPoint</t>
  </si>
  <si>
    <t>['java', 'scala', 'python', 'sql']</t>
  </si>
  <si>
    <t>{'programming': ['java', 'scala', 'python', 'sql']}</t>
  </si>
  <si>
    <t>Herndon, VA</t>
  </si>
  <si>
    <t>Idexcel</t>
  </si>
  <si>
    <t>['scala', 'python', 'java', 'aws', 'snowflake', 'spark', 'kafka', 'docker', 'ansible', 'terraform']</t>
  </si>
  <si>
    <t>{'cloud': ['aws', 'snowflake'], 'libraries': ['spark', 'kafka'], 'other': ['docker', 'ansible', 'terraform'], 'programming': ['scala', 'python', 'java']}</t>
  </si>
  <si>
    <t>Data Engineer only USC and GC Only</t>
  </si>
  <si>
    <t>IT KeySource</t>
  </si>
  <si>
    <t>['sql', 'python', 'sql server', 'oracle', 'azure', 'ssis']</t>
  </si>
  <si>
    <t>{'analyst_tools': ['ssis'], 'cloud': ['oracle', 'azure'], 'databases': ['sql server'], 'programming': ['sql', 'python']}</t>
  </si>
  <si>
    <t>Geospatial Intelligence Analyst</t>
  </si>
  <si>
    <t>Fire and Emergency New Zealand</t>
  </si>
  <si>
    <t>['python', 'sql', 'sql server']</t>
  </si>
  <si>
    <t>{'databases': ['sql server'], 'programming': ['python', 'sql']}</t>
  </si>
  <si>
    <t>Analytics Engineer</t>
  </si>
  <si>
    <t>Epidemic Sound</t>
  </si>
  <si>
    <t>['sql', 'python', 'bigquery', 'snowflake', 'gcp', 'aws', 'airflow', 'looker', 'terraform']</t>
  </si>
  <si>
    <t>{'analyst_tools': ['looker'], 'cloud': ['bigquery', 'snowflake', 'gcp', 'aws'], 'libraries': ['airflow'], 'other': ['terraform'], 'programming': ['sql', 'python']}</t>
  </si>
  <si>
    <t>Software Engineer for the Leading German Multi-Cloud Data Service...</t>
  </si>
  <si>
    <t>via Jomigo - Teamtailor</t>
  </si>
  <si>
    <t>Jomigo</t>
  </si>
  <si>
    <t>['typescript', 'sql', 'node.js', 'angular', 'docker', 'kubernetes']</t>
  </si>
  <si>
    <t>{'other': ['docker', 'kubernetes'], 'programming': ['typescript', 'sql'], 'webframeworks': ['node.js', 'angular']}</t>
  </si>
  <si>
    <t>Mitarbeiter im Bereich Data Analytics Automotive und Industry (m/w/d)</t>
  </si>
  <si>
    <t>Vienna, Austria</t>
  </si>
  <si>
    <t>in-tech</t>
  </si>
  <si>
    <t>['python', 'r', 'sql', 'cassandra', 'azure', 'aws', 'scikit-learn', 'pytorch', 'matplotlib', 'tableau']</t>
  </si>
  <si>
    <t>{'analyst_tools': ['tableau'], 'cloud': ['azure', 'aws'], 'databases': ['cassandra'], 'libraries': ['scikit-learn', 'pytorch', 'matplotlib'], 'programming': ['python', 'r', 'sql']}</t>
  </si>
  <si>
    <t>ETL Data Engineer</t>
  </si>
  <si>
    <t>Eliassen Group</t>
  </si>
  <si>
    <t>['sql', 'shell', 'python', 'db2', 'sql server', 'cassandra', 'oracle', 'azure', 'databricks', 'linux']</t>
  </si>
  <si>
    <t>{'cloud': ['oracle', 'azure', 'databricks'], 'databases': ['db2', 'sql server', 'cassandra'], 'os': ['linux'], 'programming': ['sql', 'shell', 'python']}</t>
  </si>
  <si>
    <t>Orlando, FL</t>
  </si>
  <si>
    <t>CAE</t>
  </si>
  <si>
    <t>['nosql', 'r', 'sql', 'python', 'sas', 'sas', 'matlab', 'c', 'azure', 'aws', 'kafka', 'hadoop', 'tensorflow']</t>
  </si>
  <si>
    <t>{'analyst_tools': ['sas'], 'cloud': ['azure', 'aws'], 'libraries': ['kafka', 'hadoop', 'tensorflow'], 'programming': ['nosql', 'r', 'sql', 'python', 'sas', 'matlab', 'c']}</t>
  </si>
  <si>
    <t>MMS</t>
  </si>
  <si>
    <t>['java', 'r', 'julia', 'python', 'power bi']</t>
  </si>
  <si>
    <t>{'analyst_tools': ['power bi'], 'programming': ['java', 'r', 'julia', 'python']}</t>
  </si>
  <si>
    <t>Compliance Data Analyst</t>
  </si>
  <si>
    <t>Denver City, TX</t>
  </si>
  <si>
    <t>Senior Software Engineer (LDE)</t>
  </si>
  <si>
    <t>Lesotho</t>
  </si>
  <si>
    <t>LexisNexis</t>
  </si>
  <si>
    <t>['sql', 't-sql', 'c#', 'html', 'css', 'javascript', 'sql server']</t>
  </si>
  <si>
    <t>{'databases': ['sql server'], 'programming': ['sql', 't-sql', 'c#', 'html', 'css', 'javascript']}</t>
  </si>
  <si>
    <t>Full Stack Data Scientist</t>
  </si>
  <si>
    <t>Wichita, KS</t>
  </si>
  <si>
    <t>Professional Engineering Consultants</t>
  </si>
  <si>
    <t>['css', 'javascript', 'c#', 'java', 'python', 'php', 'sql', 'mongodb', 'mongodb', 'fortran', 'r', 'mysql', 'react', 'jquery', 'asp.net', 'angular', 'node.js']</t>
  </si>
  <si>
    <t>{'databases': ['mongodb', 'mysql'], 'libraries': ['react'], 'programming': ['css', 'javascript', 'c#', 'java', 'python', 'php', 'sql', 'mongodb', 'fortran', 'r'], 'webframeworks': ['jquery', 'asp.net', 'angular', 'node.js']}</t>
  </si>
  <si>
    <t>Data Analyst Informatica PowerCenter</t>
  </si>
  <si>
    <t>Rome, Metropolitan City of Rome, Italy</t>
  </si>
  <si>
    <t>Beta 80 spa</t>
  </si>
  <si>
    <t>Thrive Global</t>
  </si>
  <si>
    <t>['go', 'sql', 'azure', 'gcp', 'gdpr', 'looker', 'terraform']</t>
  </si>
  <si>
    <t>{'analyst_tools': ['looker'], 'cloud': ['azure', 'gcp'], 'libraries': ['gdpr'], 'other': ['terraform'], 'programming': ['go', 'sql']}</t>
  </si>
  <si>
    <t>Forecasting Analyst</t>
  </si>
  <si>
    <t>Straive</t>
  </si>
  <si>
    <t>Carnera</t>
  </si>
  <si>
    <t>['aws', 'redshift']</t>
  </si>
  <si>
    <t>{'cloud': ['aws', 'redshift']}</t>
  </si>
  <si>
    <t>Software Engineer - Python</t>
  </si>
  <si>
    <t>Baker Hughes</t>
  </si>
  <si>
    <t>['python', 'numpy', 'pandas', 'tensorflow']</t>
  </si>
  <si>
    <t>{'libraries': ['numpy', 'pandas', 'tensorflow'], 'programming': ['python']}</t>
  </si>
  <si>
    <t>Operations Research Data Scientist</t>
  </si>
  <si>
    <t>Delta Air Lines, Inc.</t>
  </si>
  <si>
    <t>Data Scientist/Architect</t>
  </si>
  <si>
    <t>Keysight Technologies</t>
  </si>
  <si>
    <t>['nosql', 'mongo', 'mongodb', 'mongodb']</t>
  </si>
  <si>
    <t>{'databases': ['mongodb'], 'programming': ['nosql', 'mongo', 'mongodb']}</t>
  </si>
  <si>
    <t>Finance Data Analyst</t>
  </si>
  <si>
    <t>Sepang, Selangor, Malaysia</t>
  </si>
  <si>
    <t>AirAsia</t>
  </si>
  <si>
    <t>Senior Management Analyst</t>
  </si>
  <si>
    <t>City of San Antonio Texas</t>
  </si>
  <si>
    <t>['c']</t>
  </si>
  <si>
    <t>{'programming': ['c']}</t>
  </si>
  <si>
    <t>Junior Digital Marketing Analyst</t>
  </si>
  <si>
    <t>Bologna, Metropolitan City of Bologna, Italy</t>
  </si>
  <si>
    <t>Randstad Italia Spa</t>
  </si>
  <si>
    <t>['html', 'gdpr', 'excel']</t>
  </si>
  <si>
    <t>{'analyst_tools': ['excel'], 'libraries': ['gdpr'], 'programming': ['html']}</t>
  </si>
  <si>
    <t>Machine Learning Data Analyst</t>
  </si>
  <si>
    <t>Hello Heart</t>
  </si>
  <si>
    <t>['r', 'python', 'sql', 'pandas', 'numpy']</t>
  </si>
  <si>
    <t>{'libraries': ['pandas', 'numpy'], 'programming': ['r', 'python', 'sql']}</t>
  </si>
  <si>
    <t>Mossville, IL</t>
  </si>
  <si>
    <t>['python', 'matlab', 'c++', 'sql', 'tableau']</t>
  </si>
  <si>
    <t>{'analyst_tools': ['tableau'], 'programming': ['python', 'matlab', 'c++', 'sql']}</t>
  </si>
  <si>
    <t>Jersey City, NJ</t>
  </si>
  <si>
    <t>Verisk</t>
  </si>
  <si>
    <t>['sql', 'python', 'shell', 'dynamodb', 'aws', 'redshift', 'aurora', 'linux', 'windows']</t>
  </si>
  <si>
    <t>{'cloud': ['aws', 'redshift', 'aurora'], 'databases': ['dynamodb'], 'os': ['linux', 'windows'], 'programming': ['sql', 'python', 'shell']}</t>
  </si>
  <si>
    <t>Minneapolis, MN</t>
  </si>
  <si>
    <t>Solution Design Group</t>
  </si>
  <si>
    <t>['sql', 'python', 'r', 'sql server', 'postgresql', 'mysql', 'dynamodb', 'aws', 'aurora', 'azure', 'redshift', 'jupyter', 'ssis', 'tableau']</t>
  </si>
  <si>
    <t>{'analyst_tools': ['ssis', 'tableau'], 'cloud': ['aws', 'aurora', 'azure', 'redshift'], 'databases': ['sql server', 'postgresql', 'mysql', 'dynamodb'], 'libraries': ['jupyter'], 'programming': ['sql', 'python', 'r']}</t>
  </si>
  <si>
    <t>Médiane Système</t>
  </si>
  <si>
    <t>['python', 'hadoop', 'spark', 'kafka']</t>
  </si>
  <si>
    <t>{'libraries': ['hadoop', 'spark', 'kafka'], 'programming': ['python']}</t>
  </si>
  <si>
    <t>Doral, FL</t>
  </si>
  <si>
    <t>AvMed</t>
  </si>
  <si>
    <t>['no-sql', 'sql', 'sql server', 'kafka', 'spark', 'power bi', 'qlik', 'tableau', 'excel', 'word', 'powerpoint']</t>
  </si>
  <si>
    <t>{'analyst_tools': ['power bi', 'qlik', 'tableau', 'excel', 'word', 'powerpoint'], 'databases': ['sql server'], 'libraries': ['kafka', 'spark'], 'programming': ['no-sql', 'sql']}</t>
  </si>
  <si>
    <t>Data Engineer I</t>
  </si>
  <si>
    <t>Brookhaven, GA</t>
  </si>
  <si>
    <t>['sql', 'sql server', 'snowflake', 'bigquery', 'tableau']</t>
  </si>
  <si>
    <t>{'analyst_tools': ['tableau'], 'cloud': ['snowflake', 'bigquery'], 'databases': ['sql server'], 'programming': ['sql']}</t>
  </si>
  <si>
    <t>Data Analyst (Warehouse)</t>
  </si>
  <si>
    <t>Mansfield, UK</t>
  </si>
  <si>
    <t>Sports Direct retailer</t>
  </si>
  <si>
    <t>Global Market Leading Energy Firm - Staff Data Engineer</t>
  </si>
  <si>
    <t>Xcede</t>
  </si>
  <si>
    <t>23-00059 BI Data Analysts + Media experience - Hybrid in NY or L.A.</t>
  </si>
  <si>
    <t>California</t>
  </si>
  <si>
    <t>iSpace, Inc.</t>
  </si>
  <si>
    <t>['go', 'sql', 'aws', 'snowflake', 'tableau', 'looker', 'word']</t>
  </si>
  <si>
    <t>{'analyst_tools': ['tableau', 'looker', 'word'], 'cloud': ['aws', 'snowflake'], 'programming': ['go', 'sql']}</t>
  </si>
  <si>
    <t>Center Line, MI</t>
  </si>
  <si>
    <t>['unix']</t>
  </si>
  <si>
    <t>{'os': ['unix']}</t>
  </si>
  <si>
    <t>['python', 'sql']</t>
  </si>
  <si>
    <t>{'programming': ['python', 'sql']}</t>
  </si>
  <si>
    <t>Business Analyst for HR Payroll</t>
  </si>
  <si>
    <t>Moka, Mauritius</t>
  </si>
  <si>
    <t>via LinkedIn Maurice</t>
  </si>
  <si>
    <t>Mauritius</t>
  </si>
  <si>
    <t>Allianz Services</t>
  </si>
  <si>
    <t>Aveiro, Portugal</t>
  </si>
  <si>
    <t>via BeBee Portugal</t>
  </si>
  <si>
    <t>Portugal</t>
  </si>
  <si>
    <t>Match Profiler</t>
  </si>
  <si>
    <t>SoftStandard Solutions</t>
  </si>
  <si>
    <t>['java', 'python', 'sql']</t>
  </si>
  <si>
    <t>{'programming': ['java', 'python', 'sql']}</t>
  </si>
  <si>
    <t>Senior Data Engineer IRC203099</t>
  </si>
  <si>
    <t>Energy Jobline</t>
  </si>
  <si>
    <t>['scala', 'java', 'aws', 'snowflake', 'airflow', 'spark', 'looker', 'tableau', 'terraform', 'docker', 'kubernetes', 'github', 'git']</t>
  </si>
  <si>
    <t>{'analyst_tools': ['looker', 'tableau'], 'cloud': ['aws', 'snowflake'], 'libraries': ['airflow', 'spark'], 'other': ['terraform', 'docker', 'kubernetes', 'github', 'git'], 'programming': ['scala', 'java']}</t>
  </si>
  <si>
    <t>SENIOR BUSINESS DATA ANALYST</t>
  </si>
  <si>
    <t>Pennsville Township, NJ</t>
  </si>
  <si>
    <t>via Surgical Joblistings</t>
  </si>
  <si>
    <t>Cooper University Health Care</t>
  </si>
  <si>
    <t>Data Analytics Engineer Intern</t>
  </si>
  <si>
    <t>Stonehouse, UK</t>
  </si>
  <si>
    <t>SLB</t>
  </si>
  <si>
    <t>['python', 'sql', 'pandas', 'numpy', 'matplotlib', 'scikit-learn']</t>
  </si>
  <si>
    <t>{'libraries': ['pandas', 'numpy', 'matplotlib', 'scikit-learn'], 'programming': ['python', 'sql']}</t>
  </si>
  <si>
    <t>Sr. Data Center Civil Engineer, Data Center Design Engineering</t>
  </si>
  <si>
    <t>Amazon Data Services, Inc.</t>
  </si>
  <si>
    <t>Data Science Engineer</t>
  </si>
  <si>
    <t>Woking, UK</t>
  </si>
  <si>
    <t>via CV-Library</t>
  </si>
  <si>
    <t>Roke</t>
  </si>
  <si>
    <t>Data Platform Software Engineer</t>
  </si>
  <si>
    <t>via Adzuna.pl</t>
  </si>
  <si>
    <t>IBM</t>
  </si>
  <si>
    <t>['python', 'sql', 'shell', 'ibm cloud', 'linux']</t>
  </si>
  <si>
    <t>{'cloud': ['ibm cloud'], 'os': ['linux'], 'programming': ['python', 'sql', 'shell']}</t>
  </si>
  <si>
    <t>Remote Principal Data Engineer</t>
  </si>
  <si>
    <t>Talener</t>
  </si>
  <si>
    <t>['sql', 'nosql', 'python', 'java', 'azure', 'databricks', 'snowflake']</t>
  </si>
  <si>
    <t>{'cloud': ['azure', 'databricks', 'snowflake'], 'programming': ['sql', 'nosql', 'python', 'java']}</t>
  </si>
  <si>
    <t>Modeller Data Scientist</t>
  </si>
  <si>
    <t>Esplugues de Llobregat, Spain</t>
  </si>
  <si>
    <t>Nestlé</t>
  </si>
  <si>
    <t>['sql', 'r', 'python', 'excel']</t>
  </si>
  <si>
    <t>{'analyst_tools': ['excel'], 'programming': ['sql', 'r', 'python']}</t>
  </si>
  <si>
    <t>Server Engineer</t>
  </si>
  <si>
    <t>First Quantum Minerals</t>
  </si>
  <si>
    <t>Environment Engineer</t>
  </si>
  <si>
    <t>Bahrain</t>
  </si>
  <si>
    <t>Al Hassanain</t>
  </si>
  <si>
    <t>Data-Driven Business Analyst</t>
  </si>
  <si>
    <t>via Digital Waffle</t>
  </si>
  <si>
    <t>Digital Waffle</t>
  </si>
  <si>
    <t>['sql', 'python', 'r', 'power bi']</t>
  </si>
  <si>
    <t>{'analyst_tools': ['power bi'], 'programming': ['sql', 'python', 'r']}</t>
  </si>
  <si>
    <t>Senior Big Data Engineer/Data Scientist</t>
  </si>
  <si>
    <t>ECS Federal, LLC</t>
  </si>
  <si>
    <t>['python', 'r', 'linux', 'git']</t>
  </si>
  <si>
    <t>{'os': ['linux'], 'other': ['git'], 'programming': ['python', 'r']}</t>
  </si>
  <si>
    <t>Data Analyst - Must reside in Atlanta, GA area</t>
  </si>
  <si>
    <t>Lawrenceville, GA</t>
  </si>
  <si>
    <t>National Vision</t>
  </si>
  <si>
    <t>['sql', 'sap', 'power bi', 'tableau']</t>
  </si>
  <si>
    <t>{'analyst_tools': ['sap', 'power bi', 'tableau'], 'programming': ['sql']}</t>
  </si>
  <si>
    <t>Data Analyst ( 4 -5 yrs)</t>
  </si>
  <si>
    <t>Intelltech Zoom Pvt Ltd</t>
  </si>
  <si>
    <t>Middle Data Engineer</t>
  </si>
  <si>
    <t>AgileEngine</t>
  </si>
  <si>
    <t>['sql', 'python', 'snowflake', 'redshift', 'aws', 'airflow', 'spark', 'tableau', 'gitlab']</t>
  </si>
  <si>
    <t>{'analyst_tools': ['tableau'], 'cloud': ['snowflake', 'redshift', 'aws'], 'libraries': ['airflow', 'spark'], 'other': ['gitlab'], 'programming': ['sql', 'python']}</t>
  </si>
  <si>
    <t>Senior/Lead Data Analyst</t>
  </si>
  <si>
    <t>via BeBee Danmark</t>
  </si>
  <si>
    <t>Kiloo ApS</t>
  </si>
  <si>
    <t>['sql', 'r', 'python', 'go', 'aws', 'excel', 'alteryx']</t>
  </si>
  <si>
    <t>{'analyst_tools': ['excel', 'alteryx'], 'cloud': ['aws'], 'programming': ['sql', 'r', 'python', 'go']}</t>
  </si>
  <si>
    <t>Detroit, MI</t>
  </si>
  <si>
    <t>DTE Energy</t>
  </si>
  <si>
    <t>['sql', 'java', 'python', 'sql server', 'power bi']</t>
  </si>
  <si>
    <t>{'analyst_tools': ['power bi'], 'databases': ['sql server'], 'programming': ['sql', 'java', 'python']}</t>
  </si>
  <si>
    <t>Insight Global</t>
  </si>
  <si>
    <t>['python', 'aws']</t>
  </si>
  <si>
    <t>{'cloud': ['aws'], 'programming': ['python']}</t>
  </si>
  <si>
    <t>Data Analyst Associate</t>
  </si>
  <si>
    <t>Jacksonville, FL</t>
  </si>
  <si>
    <t>Kforce</t>
  </si>
  <si>
    <t>['sql', 'power bi', 'tableau']</t>
  </si>
  <si>
    <t>{'analyst_tools': ['power bi', 'tableau'], 'programming': ['sql']}</t>
  </si>
  <si>
    <t>Head of Data Science at Hire Resolve</t>
  </si>
  <si>
    <t>Hire Resolve</t>
  </si>
  <si>
    <t>TALENT Software Services</t>
  </si>
  <si>
    <t>['sql', 'python', 'r', 'scala', 'spark', 'airflow', 'tableau']</t>
  </si>
  <si>
    <t>{'analyst_tools': ['tableau'], 'libraries': ['spark', 'airflow'], 'programming': ['sql', 'python', 'r', 'scala']}</t>
  </si>
  <si>
    <t>ML &amp; Data Science - Working Student - B2B Solutions</t>
  </si>
  <si>
    <t>JustWatch</t>
  </si>
  <si>
    <t>['python', 'snowflake', 'pytorch']</t>
  </si>
  <si>
    <t>{'cloud': ['snowflake'], 'libraries': ['pytorch'], 'programming': ['python']}</t>
  </si>
  <si>
    <t>Business analist/Data scientist</t>
  </si>
  <si>
    <t>Gemeente Amsterdam</t>
  </si>
  <si>
    <t>['word']</t>
  </si>
  <si>
    <t>{'analyst_tools': ['word']}</t>
  </si>
  <si>
    <t>Principal Data Analyst</t>
  </si>
  <si>
    <t>Optum Global Advantage</t>
  </si>
  <si>
    <t>['sql', 'powershell', 'go', 'sql server', 'mysql', 'azure', 'databricks', 'aws', 'gcp', 'terraform']</t>
  </si>
  <si>
    <t>{'cloud': ['azure', 'databricks', 'aws', 'gcp'], 'databases': ['sql server', 'mysql'], 'other': ['terraform'], 'programming': ['sql', 'powershell', 'go']}</t>
  </si>
  <si>
    <t>Falabella Financiero</t>
  </si>
  <si>
    <t>['sql', 'gcp', 'aws', 'azure', 'tableau', 'looker']</t>
  </si>
  <si>
    <t>{'analyst_tools': ['tableau', 'looker'], 'cloud': ['gcp', 'aws', 'azure'], 'programming': ['sql']}</t>
  </si>
  <si>
    <t>Chief Data Science</t>
  </si>
  <si>
    <t>Uccle, Belgium</t>
  </si>
  <si>
    <t>Smals</t>
  </si>
  <si>
    <t>Data Scientist/Analyst</t>
  </si>
  <si>
    <t>Peraton</t>
  </si>
  <si>
    <t>['python', 'aws', 'azure', 'gcp', 'keras', 'tensorflow', 'pytorch', 'pandas', 'scikit-learn', 'jupyter', 'docker']</t>
  </si>
  <si>
    <t>{'cloud': ['aws', 'azure', 'gcp'], 'libraries': ['keras', 'tensorflow', 'pytorch', 'pandas', 'scikit-learn', 'jupyter'], 'other': ['docker'], 'programming': ['python']}</t>
  </si>
  <si>
    <t>Data Analyst (Intern)</t>
  </si>
  <si>
    <t>Taiwan</t>
  </si>
  <si>
    <t>Appier</t>
  </si>
  <si>
    <t>['sql', 'python', 'r', 'spark', 'tableau']</t>
  </si>
  <si>
    <t>{'analyst_tools': ['tableau'], 'libraries': ['spark'], 'programming': ['sql', 'python', 'r']}</t>
  </si>
  <si>
    <t>via AI Careers</t>
  </si>
  <si>
    <t>Vivid Seats</t>
  </si>
  <si>
    <t>Tesla</t>
  </si>
  <si>
    <t>['sql', 'python', 'nosql', 'sql server', 'mysql', 'airflow', 'tableau', 'jira']</t>
  </si>
  <si>
    <t>{'analyst_tools': ['tableau'], 'async': ['jira'], 'databases': ['sql server', 'mysql'], 'libraries': ['airflow'], 'programming': ['sql', 'python', 'nosql']}</t>
  </si>
  <si>
    <t>Senior Data Engineer – Python, Java, C++, Scala, Hadoop, Spark, SQL</t>
  </si>
  <si>
    <t>trg.recruitment</t>
  </si>
  <si>
    <t>['python', 'go', 'java', 'c++', 'aws', 'azure', 'gcp']</t>
  </si>
  <si>
    <t>{'cloud': ['aws', 'azure', 'gcp'], 'programming': ['python', 'go', 'java', 'c++']}</t>
  </si>
  <si>
    <t>Werkstudent (m/f/d) Data Analyst</t>
  </si>
  <si>
    <t>Hamburg, Germany</t>
  </si>
  <si>
    <t>LetMeShip</t>
  </si>
  <si>
    <t>['python', 'r', 'sql', 'express']</t>
  </si>
  <si>
    <t>{'programming': ['python', 'r', 'sql'], 'webframeworks': ['express']}</t>
  </si>
  <si>
    <t>Kansas City, MO</t>
  </si>
  <si>
    <t>via System One Jobs</t>
  </si>
  <si>
    <t>System One</t>
  </si>
  <si>
    <t>['python', 'sql', 'postgresql', 'aws', 'oracle', 'snowflake', 'tableau', 'terraform', 'docker']</t>
  </si>
  <si>
    <t>{'analyst_tools': ['tableau'], 'cloud': ['aws', 'oracle', 'snowflake'], 'databases': ['postgresql'], 'other': ['terraform', 'docker'], 'programming': ['python', 'sql']}</t>
  </si>
  <si>
    <t>Snaplogic Data Engineer</t>
  </si>
  <si>
    <t>Durham, NC</t>
  </si>
  <si>
    <t>KTek Resourcing</t>
  </si>
  <si>
    <t>Junior Data Scientist</t>
  </si>
  <si>
    <t>Arkin</t>
  </si>
  <si>
    <t>['sql', 'python', 'word']</t>
  </si>
  <si>
    <t>{'analyst_tools': ['word'], 'programming': ['sql', 'python']}</t>
  </si>
  <si>
    <t>Houston, TX</t>
  </si>
  <si>
    <t>ENIN System Inc</t>
  </si>
  <si>
    <t>['python', 'sql', 'redshift', 'aws', 'github']</t>
  </si>
  <si>
    <t>{'cloud': ['redshift', 'aws'], 'other': ['github'], 'programming': ['python', 'sql']}</t>
  </si>
  <si>
    <t>Data Engineer (With Postgres, Aws)</t>
  </si>
  <si>
    <t>Intellyk Inc.</t>
  </si>
  <si>
    <t>['sql', 'python', 'aws', 'aurora', 'oracle', 'airflow', 'git', 'github', 'jenkins']</t>
  </si>
  <si>
    <t>{'cloud': ['aws', 'aurora', 'oracle'], 'libraries': ['airflow'], 'other': ['git', 'github', 'jenkins'], 'programming': ['sql', 'python']}</t>
  </si>
  <si>
    <t>Senior Engineer</t>
  </si>
  <si>
    <t>via BeBee Ireland</t>
  </si>
  <si>
    <t>AA Euro Group</t>
  </si>
  <si>
    <t>Waukesha, WI</t>
  </si>
  <si>
    <t>Uline</t>
  </si>
  <si>
    <t>['vba', 'sql', 'excel']</t>
  </si>
  <si>
    <t>{'analyst_tools': ['excel'], 'programming': ['vba', 'sql']}</t>
  </si>
  <si>
    <t>Data analyst</t>
  </si>
  <si>
    <t>Lugano, Switzerland</t>
  </si>
  <si>
    <t>via Randstad</t>
  </si>
  <si>
    <t>Randstad</t>
  </si>
  <si>
    <t>Anaplan Consultant, Strategic Analytics - Data Science</t>
  </si>
  <si>
    <t>Panama City, FL</t>
  </si>
  <si>
    <t>['python', 'r', 'sql', 'excel', 'powerpoint', 'outlook', 'datarobot', 'tableau']</t>
  </si>
  <si>
    <t>{'analyst_tools': ['excel', 'powerpoint', 'outlook', 'datarobot', 'tableau'], 'programming': ['python', 'r', 'sql']}</t>
  </si>
  <si>
    <t>New Ulm, MN</t>
  </si>
  <si>
    <t>via KSNT Jobs</t>
  </si>
  <si>
    <t>Ledgent Technology</t>
  </si>
  <si>
    <t>['sql', 'python', 'power bi']</t>
  </si>
  <si>
    <t>{'analyst_tools': ['power bi'], 'programming': ['sql', 'python']}</t>
  </si>
  <si>
    <t>Digital India Corporation</t>
  </si>
  <si>
    <t>['sql', 'sas', 'sas', 'excel', 'powerpoint', 'tableau']</t>
  </si>
  <si>
    <t>{'analyst_tools': ['sas', 'excel', 'powerpoint', 'tableau'], 'programming': ['sql', 'sas']}</t>
  </si>
  <si>
    <t>IT Senior Data Analyst</t>
  </si>
  <si>
    <t>via Diversity Jobs</t>
  </si>
  <si>
    <t>Lennar Corporation</t>
  </si>
  <si>
    <t>['sql', 'python', 'r', 'oracle', 'tableau', 'excel', 'dax', 'qlik']</t>
  </si>
  <si>
    <t>{'analyst_tools': ['tableau', 'excel', 'dax', 'qlik'], 'cloud': ['oracle'], 'programming': ['sql', 'python', 'r']}</t>
  </si>
  <si>
    <t>Magna International</t>
  </si>
  <si>
    <t>['azure', 'databricks', 'gdpr', 'power bi', 'unity']</t>
  </si>
  <si>
    <t>{'analyst_tools': ['power bi'], 'cloud': ['azure', 'databricks'], 'libraries': ['gdpr'], 'other': ['unity']}</t>
  </si>
  <si>
    <t>Lead AI Speech Data Scientist</t>
  </si>
  <si>
    <t>TIGI HR ®</t>
  </si>
  <si>
    <t>['bash', 'python', 'c++', 'java', 'aws', 'gcp', 'pytorch', 'tensorflow']</t>
  </si>
  <si>
    <t>{'cloud': ['aws', 'gcp'], 'libraries': ['pytorch', 'tensorflow'], 'programming': ['bash', 'python', 'c++', 'java']}</t>
  </si>
  <si>
    <t>Senior Python Data Engineer</t>
  </si>
  <si>
    <t>Wolfsburg, Germany</t>
  </si>
  <si>
    <t>CARIAD</t>
  </si>
  <si>
    <t>['sql', 'azure', 'spark']</t>
  </si>
  <si>
    <t>{'cloud': ['azure'], 'libraries': ['spark'], 'programming': ['sql']}</t>
  </si>
  <si>
    <t>Data Engineer-Python</t>
  </si>
  <si>
    <t>Stamford Technology Solutions LLC, DBA Infinity</t>
  </si>
  <si>
    <t>['sql', 'dynamodb', 'aws', 'redshift']</t>
  </si>
  <si>
    <t>{'cloud': ['aws', 'redshift'], 'databases': ['dynamodb'], 'programming': ['sql']}</t>
  </si>
  <si>
    <t>Nigel Frank International Limited</t>
  </si>
  <si>
    <t>['javascript', 'sql', 'bigquery']</t>
  </si>
  <si>
    <t>{'cloud': ['bigquery'], 'programming': ['javascript', 'sql']}</t>
  </si>
  <si>
    <t>via BeBee Malaysia</t>
  </si>
  <si>
    <t>PublicisGroupe</t>
  </si>
  <si>
    <t>['python', 'r', 'sql', 'aws', 'hadoop', 'spark', 'linux']</t>
  </si>
  <si>
    <t>{'cloud': ['aws'], 'libraries': ['hadoop', 'spark'], 'os': ['linux'], 'programming': ['python', 'r', 'sql']}</t>
  </si>
  <si>
    <t>Akkodis</t>
  </si>
  <si>
    <t>['sql', 'python', 'nosql', 'shell', 'go', 'redshift', 'snowflake', 'aws', 'spark', 'pyspark', 'unix']</t>
  </si>
  <si>
    <t>{'cloud': ['redshift', 'snowflake', 'aws'], 'libraries': ['spark', 'pyspark'], 'os': ['unix'], 'programming': ['sql', 'python', 'nosql', 'shell', 'go']}</t>
  </si>
  <si>
    <t>Porto, Portugal</t>
  </si>
  <si>
    <t>Revolut</t>
  </si>
  <si>
    <t>['python', 'sql', 'gcp', 'django', 'docker', 'ansible']</t>
  </si>
  <si>
    <t>{'cloud': ['gcp'], 'other': ['docker', 'ansible'], 'programming': ['python', 'sql'], 'webframeworks': ['django']}</t>
  </si>
  <si>
    <t>Manager/Assistant Manager (Data Scientist/Engineer), SCALE ...</t>
  </si>
  <si>
    <t>via Jooble</t>
  </si>
  <si>
    <t>National University of Singapore</t>
  </si>
  <si>
    <t>['sql', 'python', 'pandas', 'numpy', 'power bi', 'tableau', 'qlik']</t>
  </si>
  <si>
    <t>{'analyst_tools': ['power bi', 'tableau', 'qlik'], 'libraries': ['pandas', 'numpy'], 'programming': ['sql', 'python']}</t>
  </si>
  <si>
    <t>Data Scientist - Business Analytics - Chase</t>
  </si>
  <si>
    <t>Jobleads-UK</t>
  </si>
  <si>
    <t>Data Engineer (Hybrid)</t>
  </si>
  <si>
    <t>T-Stone Technologies Inc</t>
  </si>
  <si>
    <t>['python', 'sql', 'mongodb', 'mongodb', 'sql server', 'elasticsearch']</t>
  </si>
  <si>
    <t>{'databases': ['mongodb', 'sql server', 'elasticsearch'], 'programming': ['python', 'sql', 'mongodb']}</t>
  </si>
  <si>
    <t>Data Scientist III</t>
  </si>
  <si>
    <t>Conduent</t>
  </si>
  <si>
    <t>['sql', 'azure', 'ssis']</t>
  </si>
  <si>
    <t>{'analyst_tools': ['ssis'], 'cloud': ['azure'], 'programming': ['sql']}</t>
  </si>
  <si>
    <t>Energy Analyst</t>
  </si>
  <si>
    <t>TES The Employment Solution</t>
  </si>
  <si>
    <t>Azure Synapse Data Engineer(W2 Only)</t>
  </si>
  <si>
    <t>Volmatica Inc</t>
  </si>
  <si>
    <t>['sql', 'azure']</t>
  </si>
  <si>
    <t>{'cloud': ['azure'], 'programming': ['sql']}</t>
  </si>
  <si>
    <t>Senior People Analytics and Surveys Specialist - Remote</t>
  </si>
  <si>
    <t>Hempel A/S</t>
  </si>
  <si>
    <t>Delivery Manager - Data and AI Consulting Services (remote)</t>
  </si>
  <si>
    <t>Ample Insight Inc.</t>
  </si>
  <si>
    <t>Senior Data Engineer in SuperAI</t>
  </si>
  <si>
    <t>Danske Bank</t>
  </si>
  <si>
    <t>['sql', 'python', 'c#', 'go', 'hadoop', 'spark', 'git']</t>
  </si>
  <si>
    <t>{'libraries': ['hadoop', 'spark'], 'other': ['git'], 'programming': ['sql', 'python', 'c#', 'go']}</t>
  </si>
  <si>
    <t>Forum talents handicap</t>
  </si>
  <si>
    <t>['sas', 'sas', 'java', 'scala', 'python', 'r', 'azure', 'databricks', 'spark', 'hadoop', 'kafka', 'qlik', 'sap', 'power bi']</t>
  </si>
  <si>
    <t>{'analyst_tools': ['sas', 'qlik', 'sap', 'power bi'], 'cloud': ['azure', 'databricks'], 'libraries': ['spark', 'hadoop', 'kafka'], 'programming': ['sas', 'java', 'scala', 'python', 'r']}</t>
  </si>
  <si>
    <t>Remote Senior AWS Data Engineer (Terraform/Python/SQL) in Africa</t>
  </si>
  <si>
    <t>Côte d'Ivoire</t>
  </si>
  <si>
    <t>k0deHut</t>
  </si>
  <si>
    <t>['python', 'sql', 'powershell', 'bash', 'dynamodb', 'aws', 'oracle', 'spark', 'kafka', 'linux', 'unix', 'terraform', 'docker', 'confluence', 'jira']</t>
  </si>
  <si>
    <t>{'async': ['confluence', 'jira'], 'cloud': ['aws', 'oracle'], 'databases': ['dynamodb'], 'libraries': ['spark', 'kafka'], 'os': ['linux', 'unix'], 'other': ['terraform', 'docker'], 'programming': ['python', 'sql', 'powershell', 'bash']}</t>
  </si>
  <si>
    <t>IT Business Lead Data Analyst - VP - Hybrid</t>
  </si>
  <si>
    <t>Atlantic Beach, FL</t>
  </si>
  <si>
    <t>via ComputerJobs.com</t>
  </si>
  <si>
    <t>['sql', 'word', 'excel', 'visio', 'powerpoint', 'sharepoint']</t>
  </si>
  <si>
    <t>{'analyst_tools': ['word', 'excel', 'visio', 'powerpoint', 'sharepoint'], 'programming': ['sql']}</t>
  </si>
  <si>
    <t>Valencia, Spain</t>
  </si>
  <si>
    <t>Iwantic</t>
  </si>
  <si>
    <t>['redis', 'postgresql', 'oracle', 'aws', 'kafka', 'linux', 'terraform', 'ansible', 'jenkins']</t>
  </si>
  <si>
    <t>{'cloud': ['oracle', 'aws'], 'databases': ['redis', 'postgresql'], 'libraries': ['kafka'], 'os': ['linux'], 'other': ['terraform', 'ansible', 'jenkins']}</t>
  </si>
  <si>
    <t>Data Engineer (Third Party &amp; Integration)</t>
  </si>
  <si>
    <t>KNOREX</t>
  </si>
  <si>
    <t>['python', 'mongo', 'node.js']</t>
  </si>
  <si>
    <t>{'programming': ['python', 'mongo'], 'webframeworks': ['node.js']}</t>
  </si>
  <si>
    <t>Data Science Senior Analyst</t>
  </si>
  <si>
    <t>Qcells North America</t>
  </si>
  <si>
    <t>['sas', 'sas', 'python']</t>
  </si>
  <si>
    <t>{'analyst_tools': ['sas'], 'programming': ['sas', 'python']}</t>
  </si>
  <si>
    <t>informaticien</t>
  </si>
  <si>
    <t>Liège, Belgium</t>
  </si>
  <si>
    <t>['sql', 'sql server', 'oracle', 'power bi']</t>
  </si>
  <si>
    <t>{'analyst_tools': ['power bi'], 'cloud': ['oracle'], 'databases': ['sql server'], 'programming': ['sql']}</t>
  </si>
  <si>
    <t>Future Opportunity- Azure Data Engineer, Manager</t>
  </si>
  <si>
    <t>Jersey, GA</t>
  </si>
  <si>
    <t>Avanade Inc</t>
  </si>
  <si>
    <t>['azure', 'databricks']</t>
  </si>
  <si>
    <t>{'cloud': ['azure', 'databricks']}</t>
  </si>
  <si>
    <t>Cebu City, Cebu, Philippines</t>
  </si>
  <si>
    <t>LegalMatch.com</t>
  </si>
  <si>
    <t>['sql', 'javascript', 'python', 'java', 'excel', 'looker', 'tableau', 'power bi']</t>
  </si>
  <si>
    <t>{'analyst_tools': ['excel', 'looker', 'tableau', 'power bi'], 'programming': ['sql', 'javascript', 'python', 'java']}</t>
  </si>
  <si>
    <t>Data Science SR Puerto Madero</t>
  </si>
  <si>
    <t>Buenos Aires, Argentina</t>
  </si>
  <si>
    <t>via Trabajo.org - Vacantes De Empleo, Trabajo</t>
  </si>
  <si>
    <t>Werben Capital Human</t>
  </si>
  <si>
    <t>['java', 'scala']</t>
  </si>
  <si>
    <t>{'programming': ['java', 'scala']}</t>
  </si>
  <si>
    <t>Junior Data Engineer domain Data</t>
  </si>
  <si>
    <t>Intesa San Paolo</t>
  </si>
  <si>
    <t>['sql', 'nosql', 'java', 'postgresql', 'ibm cloud', 'oracle', 'bigquery', 'azure', 'hadoop', 'spark', 'pyspark', 'git']</t>
  </si>
  <si>
    <t>{'cloud': ['ibm cloud', 'oracle', 'bigquery', 'azure'], 'databases': ['postgresql'], 'libraries': ['hadoop', 'spark', 'pyspark'], 'other': ['git'], 'programming': ['sql', 'nosql', 'java']}</t>
  </si>
  <si>
    <t>Hilversum, Netherlands</t>
  </si>
  <si>
    <t>Aatop personeelsintermediair</t>
  </si>
  <si>
    <t>['python', 'php', 'sql', 'sql server', 'azure', 'laravel', 'power bi']</t>
  </si>
  <si>
    <t>{'analyst_tools': ['power bi'], 'cloud': ['azure'], 'databases': ['sql server'], 'programming': ['python', 'php', 'sql'], 'webframeworks': ['laravel']}</t>
  </si>
  <si>
    <t>via WJTV Jobs</t>
  </si>
  <si>
    <t>Coburg Banks Technical</t>
  </si>
  <si>
    <t>#610 - Azure Data Engineer</t>
  </si>
  <si>
    <t>Remote, OR</t>
  </si>
  <si>
    <t>Venon Solutions</t>
  </si>
  <si>
    <t>['sql', 'azure', 'databricks']</t>
  </si>
  <si>
    <t>{'cloud': ['azure', 'databricks'], 'programming': ['sql']}</t>
  </si>
  <si>
    <t>Data Analyst (KYC DBNL)</t>
  </si>
  <si>
    <t>via Epicareer</t>
  </si>
  <si>
    <t>ING Philippines</t>
  </si>
  <si>
    <t>['sas', 'sas', 'go', 'sql', 'cognos', 'power bi']</t>
  </si>
  <si>
    <t>{'analyst_tools': ['sas', 'cognos', 'power bi'], 'programming': ['sas', 'go', 'sql']}</t>
  </si>
  <si>
    <t>Data Engineer - Software Development Industry - Hybrid/Remote ...</t>
  </si>
  <si>
    <t>Cape Town, South Africa  (+1 other)</t>
  </si>
  <si>
    <t>via Pnet</t>
  </si>
  <si>
    <t>Talent Candey</t>
  </si>
  <si>
    <t>['sql', 'aws', 'databricks', 'azure', 'hadoop', 'spark', 'kafka', 'ssis']</t>
  </si>
  <si>
    <t>{'analyst_tools': ['ssis'], 'cloud': ['aws', 'databricks', 'azure'], 'libraries': ['hadoop', 'spark', 'kafka'], 'programming': ['sql']}</t>
  </si>
  <si>
    <t>Business Intelligence Analyst</t>
  </si>
  <si>
    <t>Emprego CL C2</t>
  </si>
  <si>
    <t>['excel', 'power bi', 'tableau']</t>
  </si>
  <si>
    <t>{'analyst_tools': ['excel', 'power bi', 'tableau']}</t>
  </si>
  <si>
    <t>AI/ML Health Data Scientist Managing Consultant</t>
  </si>
  <si>
    <t>via Work Seeker</t>
  </si>
  <si>
    <t>['r', 'python', 'sas', 'sas', 'tableau', 'power bi']</t>
  </si>
  <si>
    <t>{'analyst_tools': ['sas', 'tableau', 'power bi'], 'programming': ['r', 'python', 'sas']}</t>
  </si>
  <si>
    <t>Business Analyst Data</t>
  </si>
  <si>
    <t>Capgemini</t>
  </si>
  <si>
    <t>Lead Data Scientist</t>
  </si>
  <si>
    <t>The Hong Kong Jockey Club</t>
  </si>
  <si>
    <t>['python', 'r', 'vba', 'c#', 'sql']</t>
  </si>
  <si>
    <t>{'programming': ['python', 'r', 'vba', 'c#', 'sql']}</t>
  </si>
  <si>
    <t>(cen) cemex go data analyst</t>
  </si>
  <si>
    <t>San Pedro Garza García, Nuevo Leon, Mexico</t>
  </si>
  <si>
    <t>CEMEX</t>
  </si>
  <si>
    <t>['go', 'excel']</t>
  </si>
  <si>
    <t>{'analyst_tools': ['excel'], 'programming': ['go']}</t>
  </si>
  <si>
    <t>Florence, Metropolitan City of Florence, Italy</t>
  </si>
  <si>
    <t>Milliman</t>
  </si>
  <si>
    <t>['sql', 'python', 'azure', 'databricks', 'spark']</t>
  </si>
  <si>
    <t>{'cloud': ['azure', 'databricks'], 'libraries': ['spark'], 'programming': ['sql', 'python']}</t>
  </si>
  <si>
    <t>ELLIOTT MOSS CONSULTING PTE. LTD.</t>
  </si>
  <si>
    <t>['sql', 'java', 'python', 'postgresql', 'snowflake', 'redshift', 'tableau']</t>
  </si>
  <si>
    <t>{'analyst_tools': ['tableau'], 'cloud': ['snowflake', 'redshift'], 'databases': ['postgresql'], 'programming': ['sql', 'java', 'python']}</t>
  </si>
  <si>
    <t>SR Data Analyst</t>
  </si>
  <si>
    <t>U.S. Virgin Islands</t>
  </si>
  <si>
    <t>via Rapid Interviews</t>
  </si>
  <si>
    <t>CBRE</t>
  </si>
  <si>
    <t>['python', 'r', 'sas', 'sas', 'sql', 'oracle', 'ssrs', 'tableau', 'spss', 'word', 'powerpoint', 'excel', 'outlook']</t>
  </si>
  <si>
    <t>{'analyst_tools': ['sas', 'ssrs', 'tableau', 'spss', 'word', 'powerpoint', 'excel', 'outlook'], 'cloud': ['oracle'], 'programming': ['python', 'r', 'sas', 'sql']}</t>
  </si>
  <si>
    <t>Full Time / Entry Level - Research Data Analyst - (Remote)</t>
  </si>
  <si>
    <t>REMOTE JOBS WORK FROM HOME</t>
  </si>
  <si>
    <t>Data Scientist Technical Specialist</t>
  </si>
  <si>
    <t>BT Group</t>
  </si>
  <si>
    <t>['sas', 'sas', 'sql', 'qlik', 'tableau']</t>
  </si>
  <si>
    <t>{'analyst_tools': ['sas', 'qlik', 'tableau'], 'programming': ['sas', 'sql']}</t>
  </si>
  <si>
    <t>Associate/Research Data Engineer, Office of Information Technology</t>
  </si>
  <si>
    <t>Reno, NV</t>
  </si>
  <si>
    <t>via HigherEdJobs</t>
  </si>
  <si>
    <t>University of Nevada, Reno</t>
  </si>
  <si>
    <t>['go', 'mongodb', 'mongodb', 'python', 'c++', 'c', 'mysql', 'elasticsearch', 'git', 'ansible', 'docker']</t>
  </si>
  <si>
    <t>{'databases': ['mongodb', 'mysql', 'elasticsearch'], 'other': ['git', 'ansible', 'docker'], 'programming': ['go', 'mongodb', 'python', 'c++', 'c']}</t>
  </si>
  <si>
    <t>Baar, Switzerland</t>
  </si>
  <si>
    <t>MET Group</t>
  </si>
  <si>
    <t>['vba', 'sql', 'python', 'r', 'power bi']</t>
  </si>
  <si>
    <t>{'analyst_tools': ['power bi'], 'programming': ['vba', 'sql', 'python', 'r']}</t>
  </si>
  <si>
    <t>Barnesville, MD</t>
  </si>
  <si>
    <t>Praktikant (m/w/d) Data Analyst im Bereich Business Development...</t>
  </si>
  <si>
    <t>via StepStone</t>
  </si>
  <si>
    <t>Rheinmetall Electronics GmbH</t>
  </si>
  <si>
    <t>['python', 'sql', 'javascript', 'excel', 'powerpoint']</t>
  </si>
  <si>
    <t>{'analyst_tools': ['excel', 'powerpoint'], 'programming': ['python', 'sql', 'javascript']}</t>
  </si>
  <si>
    <t>Stuttgart, Germany</t>
  </si>
  <si>
    <t>via WGN-TV Jobs</t>
  </si>
  <si>
    <t>DeepScenario GmbH</t>
  </si>
  <si>
    <t>ATS Relab</t>
  </si>
  <si>
    <t>['python', 'nosql', 'mongodb', 'mongodb', 'postgresql', 'elasticsearch', 'aws', 'azure', 'flow']</t>
  </si>
  <si>
    <t>{'cloud': ['aws', 'azure'], 'databases': ['mongodb', 'postgresql', 'elasticsearch'], 'other': ['flow'], 'programming': ['python', 'nosql', 'mongodb']}</t>
  </si>
  <si>
    <t>Data Engineer III</t>
  </si>
  <si>
    <t>Richardson, TX</t>
  </si>
  <si>
    <t>via Relocation Jobs</t>
  </si>
  <si>
    <t>Chewy</t>
  </si>
  <si>
    <t>['python', 'sql', 'snowflake', 'redshift', 'aws', 'gcp', 'azure', 'kafka', 'airflow', 'jira', 'confluence']</t>
  </si>
  <si>
    <t>{'async': ['jira', 'confluence'], 'cloud': ['snowflake', 'redshift', 'aws', 'gcp', 'azure'], 'libraries': ['kafka', 'airflow'], 'programming': ['python', 'sql']}</t>
  </si>
  <si>
    <t>Techvilla Solutions</t>
  </si>
  <si>
    <t>['scala', 'sql', 'python', 'java', 'javascript', 'databricks', 'azure', 'spark', 'pyspark', 'graphql', 'react']</t>
  </si>
  <si>
    <t>{'cloud': ['databricks', 'azure'], 'libraries': ['spark', 'pyspark', 'graphql', 'react'], 'programming': ['scala', 'sql', 'python', 'java', 'javascript']}</t>
  </si>
  <si>
    <t>R&amp;D PMO Manager &amp; Data Engineer | KUKA AG</t>
  </si>
  <si>
    <t>via KUKA Robotics</t>
  </si>
  <si>
    <t>KUKA</t>
  </si>
  <si>
    <t>['sql', 'sharepoint']</t>
  </si>
  <si>
    <t>{'analyst_tools': ['sharepoint'], 'programming': ['sql']}</t>
  </si>
  <si>
    <t>Brasília - Brasilia, Federal District, Brazil</t>
  </si>
  <si>
    <t>Hiring Machine</t>
  </si>
  <si>
    <t>['sql', 'python', 'numpy', 'scikit-learn', 'pandas', 'matplotlib']</t>
  </si>
  <si>
    <t>{'libraries': ['numpy', 'scikit-learn', 'pandas', 'matplotlib'], 'programming': ['sql', 'python']}</t>
  </si>
  <si>
    <t>Sr. Data Engineer</t>
  </si>
  <si>
    <t>Raas Infotek LLC</t>
  </si>
  <si>
    <t>Faridabad, Haryana, India</t>
  </si>
  <si>
    <t>RMV Workforce Corp</t>
  </si>
  <si>
    <t>['python', 'bash', 'r', 'scala', 'matlab', 'sql', 'sql server', 'azure', 'aws', 'gcp', 'spark', 'pyspark', 'linux', 'windows', 'kubernetes']</t>
  </si>
  <si>
    <t>{'cloud': ['azure', 'aws', 'gcp'], 'databases': ['sql server'], 'libraries': ['spark', 'pyspark'], 'os': ['linux', 'windows'], 'other': ['kubernetes'], 'programming': ['python', 'bash', 'r', 'scala', 'matlab', 'sql']}</t>
  </si>
  <si>
    <t>via Theprotocol.it</t>
  </si>
  <si>
    <t>ONWELO Sp. z o.o.</t>
  </si>
  <si>
    <t>Jnr Data Scientist for exciting projects with Global Clients ...</t>
  </si>
  <si>
    <t>['r', 'python', 'aws', 'azure', 'tidyverse', 'excel', 'powerpoint']</t>
  </si>
  <si>
    <t>{'analyst_tools': ['excel', 'powerpoint'], 'cloud': ['aws', 'azure'], 'libraries': ['tidyverse'], 'programming': ['r', 'python']}</t>
  </si>
  <si>
    <t>Moscow, Russia</t>
  </si>
  <si>
    <t>Aviasales.ru</t>
  </si>
  <si>
    <t>['python', 'sql', 'scala', 'go', 'typescript', 'postgresql', 'aws', 'hadoop', 'kafka', 'react', 'jenkins', 'kubernetes', 'jira', 'slack']</t>
  </si>
  <si>
    <t>{'async': ['jira'], 'cloud': ['aws'], 'databases': ['postgresql'], 'libraries': ['hadoop', 'kafka', 'react'], 'other': ['jenkins', 'kubernetes'], 'programming': ['python', 'sql', 'scala', 'go', 'typescript'], 'sync': ['slack']}</t>
  </si>
  <si>
    <t>Data Defense Developer - USDS</t>
  </si>
  <si>
    <t>['go', 'python', 'java', 'mongo', 'redis', 'aws', 'pandas', 'numpy', 'kafka', 'express', 'github', 'bitbucket']</t>
  </si>
  <si>
    <t>{'cloud': ['aws'], 'databases': ['redis'], 'libraries': ['pandas', 'numpy', 'kafka'], 'other': ['github', 'bitbucket'], 'programming': ['go', 'python', 'java', 'mongo'], 'webframeworks': ['express']}</t>
  </si>
  <si>
    <t>Staff Engineer - Data Platform</t>
  </si>
  <si>
    <t>via EFinancialCareers</t>
  </si>
  <si>
    <t>Monzo</t>
  </si>
  <si>
    <t>['go', 'java', 'c', 'scala', 'cassandra', 'aws', 'kafka', 'react', 'airflow', 'kubernetes', 'docker']</t>
  </si>
  <si>
    <t>{'cloud': ['aws'], 'databases': ['cassandra'], 'libraries': ['kafka', 'react', 'airflow'], 'other': ['kubernetes', 'docker'], 'programming': ['go', 'java', 'c', 'scala']}</t>
  </si>
  <si>
    <t>Data Analyst (Alternance)</t>
  </si>
  <si>
    <t>La Possession, Réunion</t>
  </si>
  <si>
    <t>via LinkedIn Reunion</t>
  </si>
  <si>
    <t>Réunion</t>
  </si>
  <si>
    <t>PHILIP MORRIS REUNION</t>
  </si>
  <si>
    <t>['chef']</t>
  </si>
  <si>
    <t>{'other': ['chef']}</t>
  </si>
  <si>
    <t>BUSINESS INTELLIGENCE ANALYST Power BI</t>
  </si>
  <si>
    <t>via FOX4KC Jobs</t>
  </si>
  <si>
    <t>EyeTech Solutions</t>
  </si>
  <si>
    <t>['sql', 'python', 'r', 'azure', 'power bi']</t>
  </si>
  <si>
    <t>{'analyst_tools': ['power bi'], 'cloud': ['azure'], 'programming': ['sql', 'python', 'r']}</t>
  </si>
  <si>
    <t>Beonit</t>
  </si>
  <si>
    <t>['r', 'oracle', 'pyspark', 'spark']</t>
  </si>
  <si>
    <t>{'cloud': ['oracle'], 'libraries': ['pyspark', 'spark'], 'programming': ['r']}</t>
  </si>
  <si>
    <t>Bristol, UK</t>
  </si>
  <si>
    <t>BJSS</t>
  </si>
  <si>
    <t>['python', 'aws', 'azure', 'gcp', 'databricks', 'redshift', 'bigquery', 'kafka']</t>
  </si>
  <si>
    <t>{'cloud': ['aws', 'azure', 'gcp', 'databricks', 'redshift', 'bigquery'], 'libraries': ['kafka'], 'programming': ['python']}</t>
  </si>
  <si>
    <t>Data Scientist III - Veterans Health Administration</t>
  </si>
  <si>
    <t>Qlarant Commercial Solutions, Inc</t>
  </si>
  <si>
    <t>Data Analyst Staff (Level 4) Jobs</t>
  </si>
  <si>
    <t>Lockheed Martin</t>
  </si>
  <si>
    <t>['python', 'sql', 'nosql', 'sap']</t>
  </si>
  <si>
    <t>{'analyst_tools': ['sap'], 'programming': ['python', 'sql', 'nosql']}</t>
  </si>
  <si>
    <t>Data Engineer XML</t>
  </si>
  <si>
    <t>Austrian Standards plus GmbH</t>
  </si>
  <si>
    <t>Data Engineer - Geo Engineering Team</t>
  </si>
  <si>
    <t>Meilleurs Agents</t>
  </si>
  <si>
    <t>Data and Testing Engineer</t>
  </si>
  <si>
    <t>Device42</t>
  </si>
  <si>
    <t>['sql', 'bash', 'nosql', 'python', 'groovy', 'javascript', 'selenium', 'django', 'git', 'jenkins', 'bitbucket']</t>
  </si>
  <si>
    <t>{'libraries': ['selenium'], 'other': ['git', 'jenkins', 'bitbucket'], 'programming': ['sql', 'bash', 'nosql', 'python', 'groovy', 'javascript'], 'webframeworks': ['django']}</t>
  </si>
  <si>
    <t>Santa Fe, NM</t>
  </si>
  <si>
    <t>Meta Inc</t>
  </si>
  <si>
    <t>['python', 'sql', 'aws', 'azure', 'redshift', 'bigquery', 'airflow', 'spark']</t>
  </si>
  <si>
    <t>{'cloud': ['aws', 'azure', 'redshift', 'bigquery'], 'libraries': ['airflow', 'spark'], 'programming': ['python', 'sql']}</t>
  </si>
  <si>
    <t>Vimercate, Province of Monza and Brianza, Italy</t>
  </si>
  <si>
    <t>Fincons s.p.a.</t>
  </si>
  <si>
    <t>Data Engineer/Analyst</t>
  </si>
  <si>
    <t>Madison, AL</t>
  </si>
  <si>
    <t>Computer Vision Engineer</t>
  </si>
  <si>
    <t>Astana, Kazakhstan</t>
  </si>
  <si>
    <t>via Работа В Астане - Hh.kz</t>
  </si>
  <si>
    <t>Kazakhstan</t>
  </si>
  <si>
    <t>TargetAI Limited</t>
  </si>
  <si>
    <t>['python', 'c++', 'pytorch', 'tensorflow', 'keras', 'opencv', 'linux', 'git']</t>
  </si>
  <si>
    <t>{'libraries': ['pytorch', 'tensorflow', 'keras', 'opencv'], 'os': ['linux'], 'other': ['git'], 'programming': ['python', 'c++']}</t>
  </si>
  <si>
    <t>AVP/VP, Loan Data Analyst (APAC)</t>
  </si>
  <si>
    <t>via Indeed HK</t>
  </si>
  <si>
    <t>Robert Walters</t>
  </si>
  <si>
    <t>['sas', 'sas', 'excel']</t>
  </si>
  <si>
    <t>{'analyst_tools': ['sas', 'excel'], 'programming': ['sas']}</t>
  </si>
  <si>
    <t>Data Analyst / Data Steward H/F</t>
  </si>
  <si>
    <t>Île-de-France, France</t>
  </si>
  <si>
    <t>Air France</t>
  </si>
  <si>
    <t>AI/ML Health Data Scientist - Senior Consultant</t>
  </si>
  <si>
    <t>Union City, GA</t>
  </si>
  <si>
    <t>Poznań, Poland</t>
  </si>
  <si>
    <t>via Linkedin</t>
  </si>
  <si>
    <t>Haleon</t>
  </si>
  <si>
    <t>['sql', 'python', 'go', 'gcp', 'azure', 'databricks', 'power bi', 'jira', 'confluence']</t>
  </si>
  <si>
    <t>{'analyst_tools': ['power bi'], 'async': ['jira', 'confluence'], 'cloud': ['gcp', 'azure', 'databricks'], 'programming': ['sql', 'python', 'go']}</t>
  </si>
  <si>
    <t>AML Data Analyst (M/F)</t>
  </si>
  <si>
    <t>via Moovijob</t>
  </si>
  <si>
    <t>SOFITEX TALENT RECRUITMENT</t>
  </si>
  <si>
    <t>['sql', 'python', 'java', 'javascript', 'pandas', 'jupyter', 'spark', 'linux', 'tableau', 'excel']</t>
  </si>
  <si>
    <t>{'analyst_tools': ['tableau', 'excel'], 'libraries': ['pandas', 'jupyter', 'spark'], 'os': ['linux'], 'programming': ['sql', 'python', 'java', 'javascript']}</t>
  </si>
  <si>
    <t>via Jobaaj.com</t>
  </si>
  <si>
    <t>GKN Automotive</t>
  </si>
  <si>
    <t>Sr. Physical Security Engineer, Data Center Design Engineering</t>
  </si>
  <si>
    <t>Amazon Web Services (AWS)</t>
  </si>
  <si>
    <t>Manager, Data Analyst. Data Management Office</t>
  </si>
  <si>
    <t>UOB</t>
  </si>
  <si>
    <t>Data Analyst H/F</t>
  </si>
  <si>
    <t>Eco-déchets Environnement</t>
  </si>
  <si>
    <t>OSINT Analyst Jobs</t>
  </si>
  <si>
    <t>Kaunas, Kaunas City Municipality, Lithuania</t>
  </si>
  <si>
    <t>Lithuania</t>
  </si>
  <si>
    <t>AvalonBay Communities</t>
  </si>
  <si>
    <t>['sql', 'python', 'snowflake', 'aws', 'power bi']</t>
  </si>
  <si>
    <t>{'analyst_tools': ['power bi'], 'cloud': ['snowflake', 'aws'], 'programming': ['sql', 'python']}</t>
  </si>
  <si>
    <t>St Peters, MO</t>
  </si>
  <si>
    <t>BizzyCar, Inc.</t>
  </si>
  <si>
    <t>Senior ServiceNow engineer (ITSM platforms)</t>
  </si>
  <si>
    <t>via WLGroup - WLG - Work Life Group</t>
  </si>
  <si>
    <t>WLG</t>
  </si>
  <si>
    <t>['sql', 'flow']</t>
  </si>
  <si>
    <t>{'other': ['flow'], 'programming': ['sql']}</t>
  </si>
  <si>
    <t>Senior Product Data Anayst</t>
  </si>
  <si>
    <t>Moldova</t>
  </si>
  <si>
    <t>via Rabota.md</t>
  </si>
  <si>
    <t>Helium 10</t>
  </si>
  <si>
    <t>Concentrix</t>
  </si>
  <si>
    <t>Data Analyst Bootcamp and Project Work  (remote -part time) @ Moyyn</t>
  </si>
  <si>
    <t>Minsk, Belarus</t>
  </si>
  <si>
    <t>via Moyyn</t>
  </si>
  <si>
    <t>Belarus</t>
  </si>
  <si>
    <t>Moyyn</t>
  </si>
  <si>
    <t>Senior or Principal Data Scientist (m/w/d)</t>
  </si>
  <si>
    <t>Biberach, Germany</t>
  </si>
  <si>
    <t>['r', 'python', 'julia']</t>
  </si>
  <si>
    <t>{'programming': ['r', 'python', 'julia']}</t>
  </si>
  <si>
    <t>Data Scientist (m/w/d) In Der Daten- Und Finanzanalyse ...</t>
  </si>
  <si>
    <t>North Rhine-Westphalia, Germany</t>
  </si>
  <si>
    <t>Chi2Tax Analytics GmbH</t>
  </si>
  <si>
    <t>DATA SCIENCE ENGINEER (LLM/NLP)</t>
  </si>
  <si>
    <t>NextShift</t>
  </si>
  <si>
    <t>Azure Data engineer_ 5 to 10years</t>
  </si>
  <si>
    <t>Scaleorange Technologies Pvt Ltd</t>
  </si>
  <si>
    <t>['sql', 'python', 'azure', 'databricks', 'pyspark']</t>
  </si>
  <si>
    <t>{'cloud': ['azure', 'databricks'], 'libraries': ['pyspark'], 'programming': ['sql', 'python']}</t>
  </si>
  <si>
    <t>Paradigm</t>
  </si>
  <si>
    <t>['sql', 'python', 'r', 'snowflake', 'oracle', 'azure', 'databricks', 'kafka', 'sap']</t>
  </si>
  <si>
    <t>{'analyst_tools': ['sap'], 'cloud': ['snowflake', 'oracle', 'azure', 'databricks'], 'libraries': ['kafka'], 'programming': ['sql', 'python', 'r']}</t>
  </si>
  <si>
    <t>Agricultura 4-A, Ecatepec de Morelos, Méx., Mexico</t>
  </si>
  <si>
    <t>Data Engineer / Data Visualization Engineer</t>
  </si>
  <si>
    <t>Turin, Metropolitan City of Turin, Italy</t>
  </si>
  <si>
    <t>Reale Mutua Assicurazioni</t>
  </si>
  <si>
    <t>['python', 'sql', 'r', 'sql server', 'oracle', 'sap', 'qlik', 'tableau', 'cognos']</t>
  </si>
  <si>
    <t>{'analyst_tools': ['sap', 'qlik', 'tableau', 'cognos'], 'cloud': ['oracle'], 'databases': ['sql server'], 'programming': ['python', 'sql', 'r']}</t>
  </si>
  <si>
    <t>Data Scientist, Computational Biology</t>
  </si>
  <si>
    <t>South San Francisco, CA</t>
  </si>
  <si>
    <t>NewLimit</t>
  </si>
  <si>
    <t>['python', 'numpy', 'pandas', 'unix']</t>
  </si>
  <si>
    <t>{'libraries': ['numpy', 'pandas'], 'os': ['unix'], 'programming': ['python']}</t>
  </si>
  <si>
    <t>Software Test Engineer</t>
  </si>
  <si>
    <t>Trinamics Beheer B.V.</t>
  </si>
  <si>
    <t>['java']</t>
  </si>
  <si>
    <t>{'programming': ['java']}</t>
  </si>
  <si>
    <t>Gegevensingenieur</t>
  </si>
  <si>
    <t>Rijswijk, Netherlands</t>
  </si>
  <si>
    <t>Qualogy</t>
  </si>
  <si>
    <t>['python', 'sql', 'aws', 'azure', 'gcp', 'spark']</t>
  </si>
  <si>
    <t>{'cloud': ['aws', 'azure', 'gcp'], 'libraries': ['spark'], 'programming': ['python', 'sql']}</t>
  </si>
  <si>
    <t>MRJ Recruitment</t>
  </si>
  <si>
    <t>['python', 'scala', 'sql', 'aws', 'databricks', 'pyspark', 'airflow', 'ssis']</t>
  </si>
  <si>
    <t>{'analyst_tools': ['ssis'], 'cloud': ['aws', 'databricks'], 'libraries': ['pyspark', 'airflow'], 'programming': ['python', 'scala', 'sql']}</t>
  </si>
  <si>
    <t>Limassol, Cyprus</t>
  </si>
  <si>
    <t>via Jobs In Cyprus &amp; Malta - GRS Recruitment</t>
  </si>
  <si>
    <t>Cyprus</t>
  </si>
  <si>
    <t>GRS Recruitment</t>
  </si>
  <si>
    <t>['c++', 'sql', 't-sql', 'windows', 'unix', 'linux']</t>
  </si>
  <si>
    <t>{'os': ['windows', 'unix', 'linux'], 'programming': ['c++', 'sql', 't-sql']}</t>
  </si>
  <si>
    <t>Data Science (NLP Research and Analytics) work from home...</t>
  </si>
  <si>
    <t>IGurus Consultancy Services LLP</t>
  </si>
  <si>
    <t>['python', 'django', 'flask', 'flow']</t>
  </si>
  <si>
    <t>{'other': ['flow'], 'programming': ['python'], 'webframeworks': ['django', 'flask']}</t>
  </si>
  <si>
    <t>Senior Software Engineer (Data)</t>
  </si>
  <si>
    <t>['scala', 'gcp', 'azure', 'spark', 'kafka', 'hadoop', 'terraform', 'git', 'jenkins', 'gitlab']</t>
  </si>
  <si>
    <t>{'cloud': ['gcp', 'azure'], 'libraries': ['spark', 'kafka', 'hadoop'], 'other': ['terraform', 'git', 'jenkins', 'gitlab'], 'programming': ['scala']}</t>
  </si>
  <si>
    <t>Data Analyst in Fashion Retail. Job in Birmingham My Valley Jobs Today</t>
  </si>
  <si>
    <t>Bell Cornwall</t>
  </si>
  <si>
    <t>Remote API / Data Engineer (Python, PosgreSQL, API's, AWS) Jobs</t>
  </si>
  <si>
    <t>['python', 'postgresql', 'aws', 'redshift', 'fastapi']</t>
  </si>
  <si>
    <t>{'cloud': ['aws', 'redshift'], 'databases': ['postgresql'], 'programming': ['python'], 'webframeworks': ['fastapi']}</t>
  </si>
  <si>
    <t>Junior Analyst</t>
  </si>
  <si>
    <t>Majorel Portugal</t>
  </si>
  <si>
    <t>Motion Recruitment</t>
  </si>
  <si>
    <t>['python', 'pytorch', 'tensorflow']</t>
  </si>
  <si>
    <t>{'libraries': ['pytorch', 'tensorflow'], 'programming': ['python']}</t>
  </si>
  <si>
    <t>IT Data Engineer</t>
  </si>
  <si>
    <t>Lansing, MI</t>
  </si>
  <si>
    <t>via Idaho Power Jobs</t>
  </si>
  <si>
    <t>AF Group</t>
  </si>
  <si>
    <t>['t-sql', 'sql', 'sql server', 'aws', 'azure', 'snowflake', 'ssis']</t>
  </si>
  <si>
    <t>{'analyst_tools': ['ssis'], 'cloud': ['aws', 'azure', 'snowflake'], 'databases': ['sql server'], 'programming': ['t-sql', 'sql']}</t>
  </si>
  <si>
    <t>Senior Engineer - Platform Engineering</t>
  </si>
  <si>
    <t>Sydney NSW, Australia</t>
  </si>
  <si>
    <t>Slalom Build</t>
  </si>
  <si>
    <t>['aws', 'chef', 'puppet', 'ansible', 'terraform']</t>
  </si>
  <si>
    <t>{'cloud': ['aws'], 'other': ['chef', 'puppet', 'ansible', 'terraform']}</t>
  </si>
  <si>
    <t>Reporting Data Analyst</t>
  </si>
  <si>
    <t>Arsenault</t>
  </si>
  <si>
    <t>['sql', 'excel', 'microstrategy']</t>
  </si>
  <si>
    <t>{'analyst_tools': ['excel', 'microstrategy'], 'programming': ['sql']}</t>
  </si>
  <si>
    <t>Data Governance Analyst</t>
  </si>
  <si>
    <t>Regions Bank</t>
  </si>
  <si>
    <t>HSBC</t>
  </si>
  <si>
    <t>['sql', 'nosql', 'python', 'r', 'mysql', 'sql server', 'postgresql', 'pyspark', 'qlik', 'tableau', 'power bi']</t>
  </si>
  <si>
    <t>{'analyst_tools': ['qlik', 'tableau', 'power bi'], 'databases': ['mysql', 'sql server', 'postgresql'], 'libraries': ['pyspark'], 'programming': ['sql', 'nosql', 'python', 'r']}</t>
  </si>
  <si>
    <t>Ingénieur-Ingénieure Cloud Data Engineer</t>
  </si>
  <si>
    <t>Nanterre, France</t>
  </si>
  <si>
    <t>EDF</t>
  </si>
  <si>
    <t>['nosql', 'aws', 'gcp', 'kubernetes', 'gitlab', 'jenkins']</t>
  </si>
  <si>
    <t>{'cloud': ['aws', 'gcp'], 'other': ['kubernetes', 'gitlab', 'jenkins'], 'programming': ['nosql']}</t>
  </si>
  <si>
    <t>Consultor/A Big Data</t>
  </si>
  <si>
    <t>Las Palmas de Gran Canaria, Spain</t>
  </si>
  <si>
    <t>Krell Consulting</t>
  </si>
  <si>
    <t>['sas', 'sas', 'julia', 'microstrategy', 'power bi']</t>
  </si>
  <si>
    <t>{'analyst_tools': ['sas', 'microstrategy', 'power bi'], 'programming': ['sas', 'julia']}</t>
  </si>
  <si>
    <t>Data Engineer Big Data Solutions SiC (w/m/div.)</t>
  </si>
  <si>
    <t>Reutlingen, Germany</t>
  </si>
  <si>
    <t>Bosch Gruppe</t>
  </si>
  <si>
    <t>['python', 'hadoop']</t>
  </si>
  <si>
    <t>{'libraries': ['hadoop'], 'programming': ['python']}</t>
  </si>
  <si>
    <t>Data Engineer – STR – London, UK</t>
  </si>
  <si>
    <t>via KTAL News Jobs</t>
  </si>
  <si>
    <t>Mediabistro</t>
  </si>
  <si>
    <t>['sql', 'python', 'aws', 'snowflake', 'azure', 'redshift', 'bigquery', 'ssrs', 'sap', 'tableau', 'power bi', 'ssis', 'alteryx']</t>
  </si>
  <si>
    <t>{'analyst_tools': ['ssrs', 'sap', 'tableau', 'power bi', 'ssis', 'alteryx'], 'cloud': ['aws', 'snowflake', 'azure', 'redshift', 'bigquery'], 'programming': ['sql', 'python']}</t>
  </si>
  <si>
    <t>Allentown, PA</t>
  </si>
  <si>
    <t>['python', 'sql', 'nosql', 'aws', 'redshift', 'pyspark', 'qlik', 'terraform']</t>
  </si>
  <si>
    <t>{'analyst_tools': ['qlik'], 'cloud': ['aws', 'redshift'], 'libraries': ['pyspark'], 'other': ['terraform'], 'programming': ['python', 'sql', 'nosql']}</t>
  </si>
  <si>
    <t>Data Analyst / Data Scientist (Remote), nybl - Powered By Qureos</t>
  </si>
  <si>
    <t>Dubai - United Arab Emirates</t>
  </si>
  <si>
    <t>Qureos</t>
  </si>
  <si>
    <t>['python', 'r', 'sql', 'c', 'c#', 'java', 'javascript', 'hadoop', 'spark', 'react', 'node.js']</t>
  </si>
  <si>
    <t>{'libraries': ['hadoop', 'spark', 'react'], 'programming': ['python', 'r', 'sql', 'c', 'c#', 'java', 'javascript'], 'webframeworks': ['node.js']}</t>
  </si>
  <si>
    <t>(4) Data Analysts</t>
  </si>
  <si>
    <t>Saxon Global</t>
  </si>
  <si>
    <t>Planet Technology</t>
  </si>
  <si>
    <t>Long Island City, NY</t>
  </si>
  <si>
    <t>JK.com</t>
  </si>
  <si>
    <t>['sql', 'excel', 'tableau', 'power bi']</t>
  </si>
  <si>
    <t>{'analyst_tools': ['excel', 'tableau', 'power bi'], 'programming': ['sql']}</t>
  </si>
  <si>
    <t>Sofia, Bulgaria</t>
  </si>
  <si>
    <t>via LinkedIn Bulgaria</t>
  </si>
  <si>
    <t>Bulgaria</t>
  </si>
  <si>
    <t>Puzzle Brands</t>
  </si>
  <si>
    <t>Data Analyst, Marketing and Web - Remote | WFH</t>
  </si>
  <si>
    <t>Get It Recruit - Finance</t>
  </si>
  <si>
    <t>['javascript', 'looker']</t>
  </si>
  <si>
    <t>{'analyst_tools': ['looker'], 'programming': ['javascript']}</t>
  </si>
  <si>
    <t>Sr People Analytics Data Scientist</t>
  </si>
  <si>
    <t>Workday</t>
  </si>
  <si>
    <t>['r', 'python']</t>
  </si>
  <si>
    <t>{'programming': ['r', 'python']}</t>
  </si>
  <si>
    <t>Data Scientist – Flexible Hybrid Model</t>
  </si>
  <si>
    <t>via IrishJobs.ie</t>
  </si>
  <si>
    <t>Archer Recruitment</t>
  </si>
  <si>
    <t>Databricks Data Engineer / Architect</t>
  </si>
  <si>
    <t>Axiom Global Technologies</t>
  </si>
  <si>
    <t>['python', 'sql', 'databricks', 'azure', 'pyspark', 'spark', 'pandas', 'numpy', 'terraform', 'git', 'unity']</t>
  </si>
  <si>
    <t>{'cloud': ['databricks', 'azure'], 'libraries': ['pyspark', 'spark', 'pandas', 'numpy'], 'other': ['terraform', 'git', 'unity'], 'programming': ['python', 'sql']}</t>
  </si>
  <si>
    <t>Data Scientist - Clearance Required - Security Clearance Required</t>
  </si>
  <si>
    <t>Springfield, VA</t>
  </si>
  <si>
    <t>via WJBF Jobs</t>
  </si>
  <si>
    <t>LMI</t>
  </si>
  <si>
    <t>Power BI Analyst</t>
  </si>
  <si>
    <t>San Pedro Sula, Honduras</t>
  </si>
  <si>
    <t>Honduras</t>
  </si>
  <si>
    <t>Charger Logistics Inc</t>
  </si>
  <si>
    <t>Takealot Call Centre Jobs – Senior Python Software Engineer</t>
  </si>
  <si>
    <t>via Jobiors</t>
  </si>
  <si>
    <t>Takealot</t>
  </si>
  <si>
    <t>Data Engineer - Hybrid</t>
  </si>
  <si>
    <t>via Monster</t>
  </si>
  <si>
    <t>Jobot</t>
  </si>
  <si>
    <t>['flow']</t>
  </si>
  <si>
    <t>{'other': ['flow']}</t>
  </si>
  <si>
    <t>Manizales, Caldas, Colombia</t>
  </si>
  <si>
    <t>FullStack Labs</t>
  </si>
  <si>
    <t>Kyiv, Ukraine</t>
  </si>
  <si>
    <t>via Robota.ua</t>
  </si>
  <si>
    <t>Fozzy Group, Логістика</t>
  </si>
  <si>
    <t>Privacy Data Analyst</t>
  </si>
  <si>
    <t>Majorel</t>
  </si>
  <si>
    <t>Mid-Senior Data Engineer</t>
  </si>
  <si>
    <t>Czechia</t>
  </si>
  <si>
    <t>IESF Group</t>
  </si>
  <si>
    <t>['python', 'dynamodb', 'aws', 'azure']</t>
  </si>
  <si>
    <t>{'cloud': ['aws', 'azure'], 'databases': ['dynamodb'], 'programming': ['python']}</t>
  </si>
  <si>
    <t>Machine Learning Engineer/Data Scientist</t>
  </si>
  <si>
    <t>Forsyth Barnes</t>
  </si>
  <si>
    <t>Data Engineer IV</t>
  </si>
  <si>
    <t>Randstad North America, Inc.</t>
  </si>
  <si>
    <t>Business Data Analyst/Contarctor</t>
  </si>
  <si>
    <t>Solna, Sweden</t>
  </si>
  <si>
    <t>Telia Company</t>
  </si>
  <si>
    <t>['sql', 'sas', 'sas', 'aws', 'redshift', 'sap']</t>
  </si>
  <si>
    <t>{'analyst_tools': ['sas', 'sap'], 'cloud': ['aws', 'redshift'], 'programming': ['sql', 'sas']}</t>
  </si>
  <si>
    <t>Principal, Data Engineer</t>
  </si>
  <si>
    <t>Westlake, TX</t>
  </si>
  <si>
    <t>via WAVY Jobs</t>
  </si>
  <si>
    <t>Fidelity Investments</t>
  </si>
  <si>
    <t>['python', 'scala', 'java', 'nosql', 'mongodb', 'mongodb', 'go', 'cassandra', 'oracle', 'snowflake', 'redshift', 'hadoop', 'tableau']</t>
  </si>
  <si>
    <t>{'analyst_tools': ['tableau'], 'cloud': ['oracle', 'snowflake', 'redshift'], 'databases': ['mongodb', 'cassandra'], 'libraries': ['hadoop'], 'programming': ['python', 'scala', 'java', 'nosql', 'mongodb', 'go']}</t>
  </si>
  <si>
    <t>NTT DATA</t>
  </si>
  <si>
    <t>['python', 'r', 'azure', 'tensorflow', 'sap', 'tableau', 'power bi', 'flow']</t>
  </si>
  <si>
    <t>{'analyst_tools': ['sap', 'tableau', 'power bi'], 'cloud': ['azure'], 'libraries': ['tensorflow'], 'other': ['flow'], 'programming': ['python', 'r']}</t>
  </si>
  <si>
    <t>GIS Analyst</t>
  </si>
  <si>
    <t>Hinesville, GA</t>
  </si>
  <si>
    <t>Liberty County Board of Commissioners</t>
  </si>
  <si>
    <t>Erin Associates Ltd.</t>
  </si>
  <si>
    <t>['python', 'sql', 'c#', 'azure', 'databricks', 'spark']</t>
  </si>
  <si>
    <t>{'cloud': ['azure', 'databricks'], 'libraries': ['spark'], 'programming': ['python', 'sql', 'c#']}</t>
  </si>
  <si>
    <t>Mid Data Engineer (GCP) (6533 USD/Mes)</t>
  </si>
  <si>
    <t>Peru</t>
  </si>
  <si>
    <t>Listopro</t>
  </si>
  <si>
    <t>['python', 'sql', 'postgresql', 'looker']</t>
  </si>
  <si>
    <t>{'analyst_tools': ['looker'], 'databases': ['postgresql'], 'programming': ['python', 'sql']}</t>
  </si>
  <si>
    <t>IT Business Systems Analyst (Early)</t>
  </si>
  <si>
    <t>Albuquerque, NM</t>
  </si>
  <si>
    <t>Sandia National Laboratories</t>
  </si>
  <si>
    <t>Business Intelligence Analyst (Remote)</t>
  </si>
  <si>
    <t>Talentify.io</t>
  </si>
  <si>
    <t>['sql', 'tableau', 'github']</t>
  </si>
  <si>
    <t>{'analyst_tools': ['tableau'], 'other': ['github'], 'programming': ['sql']}</t>
  </si>
  <si>
    <t>Intermediate Data Engineer</t>
  </si>
  <si>
    <t>via BeBee South Africa</t>
  </si>
  <si>
    <t>Arcs</t>
  </si>
  <si>
    <t>['python', 'sql', 'terraform', 'gitlab', 'git']</t>
  </si>
  <si>
    <t>{'other': ['terraform', 'gitlab', 'git'], 'programming': ['python', 'sql']}</t>
  </si>
  <si>
    <t>SINO GROUP</t>
  </si>
  <si>
    <t>['python', 'shell', 'sql', 'sql server', 'mysql', 'azure', 'databricks', 'aws', 'power bi', 'sap']</t>
  </si>
  <si>
    <t>{'analyst_tools': ['power bi', 'sap'], 'cloud': ['azure', 'databricks', 'aws'], 'databases': ['sql server', 'mysql'], 'programming': ['python', 'shell', 'sql']}</t>
  </si>
  <si>
    <t>Genvalues AB</t>
  </si>
  <si>
    <t>['sql', 'bigquery', 'looker', 'tableau']</t>
  </si>
  <si>
    <t>{'analyst_tools': ['looker', 'tableau'], 'cloud': ['bigquery'], 'programming': ['sql']}</t>
  </si>
  <si>
    <t>Data engineer в продукт МТС Маркетолог (Big Data)</t>
  </si>
  <si>
    <t>«МТС», IT</t>
  </si>
  <si>
    <t>['python', 'sql', 'spark', 'kafka']</t>
  </si>
  <si>
    <t>{'libraries': ['spark', 'kafka'], 'programming': ['python', 'sql']}</t>
  </si>
  <si>
    <t>Senior Data Scientist (REMOTE POSITION)</t>
  </si>
  <si>
    <t>UpHealth, Inc.</t>
  </si>
  <si>
    <t>['azure', 'aws', 'gcp']</t>
  </si>
  <si>
    <t>{'cloud': ['azure', 'aws', 'gcp']}</t>
  </si>
  <si>
    <t>Outbound Logistics Data Analyst - Carrier Operations (m/d/f)</t>
  </si>
  <si>
    <t>Rivian</t>
  </si>
  <si>
    <t>['sql', 'r', 'python', 'sap', 'tableau', 'alteryx', 'jira', 'confluence']</t>
  </si>
  <si>
    <t>{'analyst_tools': ['sap', 'tableau', 'alteryx'], 'async': ['jira', 'confluence'], 'programming': ['sql', 'r', 'python']}</t>
  </si>
  <si>
    <t>Regalix India - Data Scientist - Machine Learning/Tableau</t>
  </si>
  <si>
    <t>Regalix India Pvt Ltd</t>
  </si>
  <si>
    <t>['sas', 'sas', 'tableau']</t>
  </si>
  <si>
    <t>{'analyst_tools': ['sas', 'tableau'], 'programming': ['sas']}</t>
  </si>
  <si>
    <t>ERP Data Engineer</t>
  </si>
  <si>
    <t>Venteon</t>
  </si>
  <si>
    <t>['sql', 'sap']</t>
  </si>
  <si>
    <t>{'analyst_tools': ['sap'], 'programming': ['sql']}</t>
  </si>
  <si>
    <t>Un(e) Data Analyst(e)</t>
  </si>
  <si>
    <t>Infolegale</t>
  </si>
  <si>
    <t>['sql', 'php', 'python', 'tableau']</t>
  </si>
  <si>
    <t>{'analyst_tools': ['tableau'], 'programming': ['sql', 'php', 'python']}</t>
  </si>
  <si>
    <t>Data Engineer - Cassandra</t>
  </si>
  <si>
    <t>Codvo.ai</t>
  </si>
  <si>
    <t>['go', 'sql', 'nosql', 'python', 'java', 'c++', 'scala', 'cassandra', 'aws', 'redshift', 'hadoop', 'spark', 'kafka', 'airflow', 'jenkins', 'jira']</t>
  </si>
  <si>
    <t>{'async': ['jira'], 'cloud': ['aws', 'redshift'], 'databases': ['cassandra'], 'libraries': ['hadoop', 'spark', 'kafka', 'airflow'], 'other': ['jenkins'], 'programming': ['go', 'sql', 'nosql', 'python', 'java', 'c++', 'scala']}</t>
  </si>
  <si>
    <t>Carrier Analytics Manager</t>
  </si>
  <si>
    <t>CS Recruiting</t>
  </si>
  <si>
    <t>['r', 'python', 'ms access', 'excel', 'qlik', 'spss']</t>
  </si>
  <si>
    <t>{'analyst_tools': ['ms access', 'excel', 'qlik', 'spss'], 'programming': ['r', 'python']}</t>
  </si>
  <si>
    <t>Vevey, Switzerland</t>
  </si>
  <si>
    <t>['python', 'power bi']</t>
  </si>
  <si>
    <t>{'analyst_tools': ['power bi'], 'programming': ['python']}</t>
  </si>
  <si>
    <t>Staff Data Engineer, Real Time Analytics and Event Streaming</t>
  </si>
  <si>
    <t>LTK (formerly rewardStyle &amp; LIKEtoKNOW.it)</t>
  </si>
  <si>
    <t>['python', 'r', 'scala', 'golang', 'sql', 'aws', 'redshift', 'kafka', 'spark']</t>
  </si>
  <si>
    <t>{'cloud': ['aws', 'redshift'], 'libraries': ['kafka', 'spark'], 'programming': ['python', 'r', 'scala', 'golang', 'sql']}</t>
  </si>
  <si>
    <t>Portland, OR</t>
  </si>
  <si>
    <t>Engtal</t>
  </si>
  <si>
    <t>['sql', 'aws']</t>
  </si>
  <si>
    <t>{'cloud': ['aws'], 'programming': ['sql']}</t>
  </si>
  <si>
    <t>Government (Medical) Data Analyst</t>
  </si>
  <si>
    <t>Alvarez &amp; Marsal Deutschland GmbH</t>
  </si>
  <si>
    <t>Senior Logistics Planning Analyst</t>
  </si>
  <si>
    <t>JLR</t>
  </si>
  <si>
    <t>['sql', 'python', 'r', 'react', 'excel', 'tableau', 'power bi', 'flow']</t>
  </si>
  <si>
    <t>{'analyst_tools': ['excel', 'tableau', 'power bi'], 'libraries': ['react'], 'other': ['flow'], 'programming': ['sql', 'python', 'r']}</t>
  </si>
  <si>
    <t>Prague, Czechia</t>
  </si>
  <si>
    <t>Cavendish Professionals</t>
  </si>
  <si>
    <t>['go', 'sql', 'azure', 'databricks', 'bigquery', 'terraform']</t>
  </si>
  <si>
    <t>{'cloud': ['azure', 'databricks', 'bigquery'], 'other': ['terraform'], 'programming': ['go', 'sql']}</t>
  </si>
  <si>
    <t>CRM Analyst</t>
  </si>
  <si>
    <t>КрокусАппс</t>
  </si>
  <si>
    <t>['sql', 'python', 'excel', 'powerpoint', 'tableau']</t>
  </si>
  <si>
    <t>{'analyst_tools': ['excel', 'powerpoint', 'tableau'], 'programming': ['sql', 'python']}</t>
  </si>
  <si>
    <t>Pensacola, FL</t>
  </si>
  <si>
    <t>Navy Federal Credit Union</t>
  </si>
  <si>
    <t>['python', 'sql', 'nosql', 'databricks', 'azure', 'word']</t>
  </si>
  <si>
    <t>{'analyst_tools': ['word'], 'cloud': ['databricks', 'azure'], 'programming': ['python', 'sql', 'nosql']}</t>
  </si>
  <si>
    <t>Data Engineer 80%-100% in Mendrisio / Schlieren / St. Gallen</t>
  </si>
  <si>
    <t>St Gallen, Switzerland</t>
  </si>
  <si>
    <t>via Jobs.ch</t>
  </si>
  <si>
    <t>MF Group AG</t>
  </si>
  <si>
    <t>['sql', 'python', 'shell', 'azure', 'bigquery', 'databricks', 'hadoop', 'spark', 'kafka', 'linux']</t>
  </si>
  <si>
    <t>{'cloud': ['azure', 'bigquery', 'databricks'], 'libraries': ['hadoop', 'spark', 'kafka'], 'os': ['linux'], 'programming': ['sql', 'python', 'shell']}</t>
  </si>
  <si>
    <t>Traveling Data Engineer</t>
  </si>
  <si>
    <t>Nashville, TN</t>
  </si>
  <si>
    <t>NielsenIQ</t>
  </si>
  <si>
    <t>['snowflake', 'aws']</t>
  </si>
  <si>
    <t>{'cloud': ['snowflake', 'aws']}</t>
  </si>
  <si>
    <t>Michigan</t>
  </si>
  <si>
    <t>OneMagnify</t>
  </si>
  <si>
    <t>['scala', 'python', 'sql', 'azure', 'aws', 'gcp', 'hadoop', 'spark', 'kafka', 'flow', 'terraform', 'github']</t>
  </si>
  <si>
    <t>{'cloud': ['azure', 'aws', 'gcp'], 'libraries': ['hadoop', 'spark', 'kafka'], 'other': ['flow', 'terraform', 'github'], 'programming': ['scala', 'python', 'sql']}</t>
  </si>
  <si>
    <t>Full Stack Engineer</t>
  </si>
  <si>
    <t>Tyresö, Sweden</t>
  </si>
  <si>
    <t>owision AB</t>
  </si>
  <si>
    <t>['java', 'sql', 'nosql', 'mongodb', 'mongodb', 'python', 'c++', 'postgresql', 'mysql', 'cassandra', 'spring', 'graphql', 'kafka', 'angular', 'unix', 'github', 'jenkins', 'docker', 'kubernetes']</t>
  </si>
  <si>
    <t>{'databases': ['mongodb', 'postgresql', 'mysql', 'cassandra'], 'libraries': ['spring', 'graphql', 'kafka'], 'os': ['unix'], 'other': ['github', 'jenkins', 'docker', 'kubernetes'], 'programming': ['java', 'sql', 'nosql', 'mongodb', 'python', 'c++'], 'webframeworks': ['angular']}</t>
  </si>
  <si>
    <t>Senior Data Scientist (Remote)</t>
  </si>
  <si>
    <t>Plovdiv, Bulgaria</t>
  </si>
  <si>
    <t>via Logo - Prime Holding</t>
  </si>
  <si>
    <t>Prime Holding</t>
  </si>
  <si>
    <t>['go', 'python', 'r', 'tableau']</t>
  </si>
  <si>
    <t>{'analyst_tools': ['tableau'], 'programming': ['go', 'python', 'r']}</t>
  </si>
  <si>
    <t>Snowflake engineer/Sr Engineer/Lead Engineer</t>
  </si>
  <si>
    <t>via Anblicks-Talent.freshteam.com</t>
  </si>
  <si>
    <t>Anblicks</t>
  </si>
  <si>
    <t>['sql', 'python', 'snowflake', 'azure', 'aws', 'spark']</t>
  </si>
  <si>
    <t>{'cloud': ['snowflake', 'azure', 'aws'], 'libraries': ['spark'], 'programming': ['sql', 'python']}</t>
  </si>
  <si>
    <t>Futurelink Global Recruitment</t>
  </si>
  <si>
    <t>['tableau', 'power bi', 'excel']</t>
  </si>
  <si>
    <t>{'analyst_tools': ['tableau', 'power bi', 'excel']}</t>
  </si>
  <si>
    <t>Carrollton, GA</t>
  </si>
  <si>
    <t>Walmart</t>
  </si>
  <si>
    <t>['sql', 'nosql', 'python', 'r', 'scala', 'gcp', 'spark', 'tensorflow']</t>
  </si>
  <si>
    <t>{'cloud': ['gcp'], 'libraries': ['spark', 'tensorflow'], 'programming': ['sql', 'nosql', 'python', 'r', 'scala']}</t>
  </si>
  <si>
    <t>Senior Data Analyst/Data Scientist</t>
  </si>
  <si>
    <t>Mantua, Province of Mantua, Italy</t>
  </si>
  <si>
    <t>Adecco</t>
  </si>
  <si>
    <t>['python', 'r', 'bash', 'sql', 'nosql', 'mongodb', 'mongodb', 'scala', 'java', 'c', 'neo4j', 'aws', 'gcp', 'azure', 'hadoop', 'spark', 'pyspark', 'qlik', 'power bi', 'tableau', 'git']</t>
  </si>
  <si>
    <t>{'analyst_tools': ['qlik', 'power bi', 'tableau'], 'cloud': ['aws', 'gcp', 'azure'], 'databases': ['mongodb', 'neo4j'], 'libraries': ['hadoop', 'spark', 'pyspark'], 'other': ['git'], 'programming': ['python', 'r', 'bash', 'sql', 'nosql', 'mongodb', 'scala', 'java', 'c']}</t>
  </si>
  <si>
    <t>Experienced Data Scientist</t>
  </si>
  <si>
    <t>BOEING</t>
  </si>
  <si>
    <t>['python', 'r', 'c++', 'matlab', 'tensorflow', 'pytorch', 'tableau', 'power bi']</t>
  </si>
  <si>
    <t>{'analyst_tools': ['tableau', 'power bi'], 'libraries': ['tensorflow', 'pytorch'], 'programming': ['python', 'r', 'c++', 'matlab']}</t>
  </si>
  <si>
    <t>Hadoop Developer</t>
  </si>
  <si>
    <t>RIT Solutions, Inc.</t>
  </si>
  <si>
    <t>['sql', 'mongodb', 'mongodb', 'python', 'r', 'hadoop', 'spark', 'kafka', 'pandas', 'django', 'flask', 'tableau', 'yarn']</t>
  </si>
  <si>
    <t>{'analyst_tools': ['tableau'], 'databases': ['mongodb'], 'libraries': ['hadoop', 'spark', 'kafka', 'pandas'], 'other': ['yarn'], 'programming': ['sql', 'mongodb', 'python', 'r'], 'webframeworks': ['django', 'flask']}</t>
  </si>
  <si>
    <t>Susquehanna International Group, LLP (SIG)</t>
  </si>
  <si>
    <t>['shell', 'python', 'mysql', 'mariadb', 'oracle', 'hadoop', 'spark', 'linux', 'unix']</t>
  </si>
  <si>
    <t>{'cloud': ['oracle'], 'databases': ['mysql', 'mariadb'], 'libraries': ['hadoop', 'spark'], 'os': ['linux', 'unix'], 'programming': ['shell', 'python']}</t>
  </si>
  <si>
    <t>Tech Lead Cloud &amp; Big Data Engineer - H/F</t>
  </si>
  <si>
    <t>['java', 'scala', 'python', 'c#', 'sql', 'nosql', 'mysql', 'postgresql', 'cassandra', 'aws', 'gcp', 'azure', 'spark', 'kafka', 'jenkins', 'gitlab']</t>
  </si>
  <si>
    <t>{'cloud': ['aws', 'gcp', 'azure'], 'databases': ['mysql', 'postgresql', 'cassandra'], 'libraries': ['spark', 'kafka'], 'other': ['jenkins', 'gitlab'], 'programming': ['java', 'scala', 'python', 'c#', 'sql', 'nosql']}</t>
  </si>
  <si>
    <t>Human4Human Recruitment</t>
  </si>
  <si>
    <t>Data Engineer ETL lnformatica API SQL Engineer (DIRECT HIRE)</t>
  </si>
  <si>
    <t>via Robert Half</t>
  </si>
  <si>
    <t>Robert Half</t>
  </si>
  <si>
    <t>['sql', 'java', 'python', 'azure', 'aws', 'snowflake']</t>
  </si>
  <si>
    <t>{'cloud': ['azure', 'aws', 'snowflake'], 'programming': ['sql', 'java', 'python']}</t>
  </si>
  <si>
    <t>MasterCard</t>
  </si>
  <si>
    <t>['python', 'r', 'sql', 'hadoop', 'spark', 'tensorflow', 'keras', 'pytorch']</t>
  </si>
  <si>
    <t>{'libraries': ['hadoop', 'spark', 'tensorflow', 'keras', 'pytorch'], 'programming': ['python', 'r', 'sql']}</t>
  </si>
  <si>
    <t>Crackajack Solutions</t>
  </si>
  <si>
    <t>['python', 'sql', 'java', 'aws', 'databricks', 'redshift', 'spark', 'pyspark', 'hadoop']</t>
  </si>
  <si>
    <t>{'cloud': ['aws', 'databricks', 'redshift'], 'libraries': ['spark', 'pyspark', 'hadoop'], 'programming': ['python', 'sql', 'java']}</t>
  </si>
  <si>
    <t>Market Analyst</t>
  </si>
  <si>
    <t>Guanacaste Province, Lagunilla, Costa Rica</t>
  </si>
  <si>
    <t>via BeBee Costa Rica</t>
  </si>
  <si>
    <t>LSEG (London Stock Exchange Group)</t>
  </si>
  <si>
    <t>['python', 'vba', 'sql']</t>
  </si>
  <si>
    <t>{'programming': ['python', 'vba', 'sql']}</t>
  </si>
  <si>
    <t>2024 Business Intelligence Engineer Internship</t>
  </si>
  <si>
    <t>Amazon</t>
  </si>
  <si>
    <t>['sql', 'python', 'java', 'r', 'aws', 'excel', 'tableau', 'cognos']</t>
  </si>
  <si>
    <t>{'analyst_tools': ['excel', 'tableau', 'cognos'], 'cloud': ['aws'], 'programming': ['sql', 'python', 'java', 'r']}</t>
  </si>
  <si>
    <t>Deep learning engineer/ Data scientist (computer vision or nlp...</t>
  </si>
  <si>
    <t>Paxcom India Pvt. Ltd</t>
  </si>
  <si>
    <t>['java', 'python', 'bash', 'postgresql', 'aws', 'spark', 'tensorflow', 'pytorch', 'numpy', 'matplotlib', 'scikit-learn', 'angular', 'linux', 'jenkins', 'docker', 'kubernetes']</t>
  </si>
  <si>
    <t>{'cloud': ['aws'], 'databases': ['postgresql'], 'libraries': ['spark', 'tensorflow', 'pytorch', 'numpy', 'matplotlib', 'scikit-learn'], 'os': ['linux'], 'other': ['jenkins', 'docker', 'kubernetes'], 'programming': ['java', 'python', 'bash'], 'webframeworks': ['angular']}</t>
  </si>
  <si>
    <t>Data Analyst – Portfolio Performance Group</t>
  </si>
  <si>
    <t>Seoul, South Korea</t>
  </si>
  <si>
    <t>via Trabajo.org - 작업 검색</t>
  </si>
  <si>
    <t>South Korea</t>
  </si>
  <si>
    <t>Macquarie Group</t>
  </si>
  <si>
    <t>Jr. Business Intelligence Analyst</t>
  </si>
  <si>
    <t>St Paul, MO</t>
  </si>
  <si>
    <t>Staffigo Technical Services, LLC</t>
  </si>
  <si>
    <t>['sql', 'r', 'sas', 'sas', 'python', 'hadoop', 'power bi', 'tableau', 'dax']</t>
  </si>
  <si>
    <t>{'analyst_tools': ['sas', 'power bi', 'tableau', 'dax'], 'libraries': ['hadoop'], 'programming': ['sql', 'r', 'sas', 'python']}</t>
  </si>
  <si>
    <t>Intern, Data Science</t>
  </si>
  <si>
    <t>['r', 'python', 'c#', 'azure', 'rshiny', 'power bi']</t>
  </si>
  <si>
    <t>{'analyst_tools': ['power bi'], 'cloud': ['azure'], 'libraries': ['rshiny'], 'programming': ['r', 'python', 'c#']}</t>
  </si>
  <si>
    <t>G6217 Grade V, Staff Officer,-Data Analyst, Unscheduled care, GUH...</t>
  </si>
  <si>
    <t>OASIS Group</t>
  </si>
  <si>
    <t>Data Scientist with German (m/f/d)</t>
  </si>
  <si>
    <t>Graz, Austria</t>
  </si>
  <si>
    <t>['r', 'python', 'sql', 'aws', 'tensorflow', 'hadoop', 'spark', 'gdpr', 'tableau', 'git', 'docker', 'unity']</t>
  </si>
  <si>
    <t>{'analyst_tools': ['tableau'], 'cloud': ['aws'], 'libraries': ['tensorflow', 'hadoop', 'spark', 'gdpr'], 'other': ['git', 'docker', 'unity'], 'programming': ['r', 'python', 'sql']}</t>
  </si>
  <si>
    <t>Data Engineer Junior</t>
  </si>
  <si>
    <t>Zaragoza, Spain</t>
  </si>
  <si>
    <t>Buscojobs ES Premium</t>
  </si>
  <si>
    <t>Senior Data Scientist, Product</t>
  </si>
  <si>
    <t>Shakepay Inc.</t>
  </si>
  <si>
    <t>['python', 'r', 'sql', 'snowflake']</t>
  </si>
  <si>
    <t>{'cloud': ['snowflake'], 'programming': ['python', 'r', 'sql']}</t>
  </si>
  <si>
    <t>Data Quality Analyst</t>
  </si>
  <si>
    <t>Dyson</t>
  </si>
  <si>
    <t>['sap', 'excel', 'word']</t>
  </si>
  <si>
    <t>{'analyst_tools': ['sap', 'excel', 'word']}</t>
  </si>
  <si>
    <t>Redwood City, CA</t>
  </si>
  <si>
    <t>Balsam Brands</t>
  </si>
  <si>
    <t>['azure', 'aws']</t>
  </si>
  <si>
    <t>{'cloud': ['azure', 'aws']}</t>
  </si>
  <si>
    <t>Senior Data Scientist - AI/ML</t>
  </si>
  <si>
    <t>Frisco, TX</t>
  </si>
  <si>
    <t>via TIAA Careers</t>
  </si>
  <si>
    <t>TIAA</t>
  </si>
  <si>
    <t>['javascript', 'python', 'html', 'css', 'aws', 'azure', 'docker', 'kubernetes']</t>
  </si>
  <si>
    <t>{'cloud': ['aws', 'azure'], 'other': ['docker', 'kubernetes'], 'programming': ['javascript', 'python', 'html', 'css']}</t>
  </si>
  <si>
    <t>['python', 'plotly', 'tableau']</t>
  </si>
  <si>
    <t>{'analyst_tools': ['tableau'], 'libraries': ['plotly'], 'programming': ['python']}</t>
  </si>
  <si>
    <t>HaiLa</t>
  </si>
  <si>
    <t>['sql', 'snowflake', 'oracle', 'flow']</t>
  </si>
  <si>
    <t>{'cloud': ['snowflake', 'oracle'], 'other': ['flow'], 'programming': ['sql']}</t>
  </si>
  <si>
    <t>Salt Lake City, UT</t>
  </si>
  <si>
    <t>VMC Soft Technologies, Inc</t>
  </si>
  <si>
    <t>['sql', 'r', 'python', 'oracle', 'snowflake', 'aws', 'alteryx', 'qlik', 'tableau', 'cognos', 'power bi']</t>
  </si>
  <si>
    <t>{'analyst_tools': ['alteryx', 'qlik', 'tableau', 'cognos', 'power bi'], 'cloud': ['oracle', 'snowflake', 'aws'], 'programming': ['sql', 'r', 'python']}</t>
  </si>
  <si>
    <t>via Monsterboard</t>
  </si>
  <si>
    <t>BearingPoint B.V.</t>
  </si>
  <si>
    <t>['sql', 'python', 'r', 'tableau']</t>
  </si>
  <si>
    <t>{'analyst_tools': ['tableau'], 'programming': ['sql', 'python', 'r']}</t>
  </si>
  <si>
    <t>Fifty-Five</t>
  </si>
  <si>
    <t>['python', 'sql', 'aws', 'gcp', 'azure', 'snowflake', 'jupyter', 'docker']</t>
  </si>
  <si>
    <t>{'cloud': ['aws', 'gcp', 'azure', 'snowflake'], 'libraries': ['jupyter'], 'other': ['docker'], 'programming': ['python', 'sql']}</t>
  </si>
  <si>
    <t>דרוש/ה excel data analyst לחברת מאגרי מידע</t>
  </si>
  <si>
    <t>Herzliya, Israel</t>
  </si>
  <si>
    <t>Pharma14.com</t>
  </si>
  <si>
    <t>Careerfit</t>
  </si>
  <si>
    <t>['aws', 'gcp', 'azure', 'linux']</t>
  </si>
  <si>
    <t>{'cloud': ['aws', 'gcp', 'azure'], 'os': ['linux']}</t>
  </si>
  <si>
    <t>Data Analyst - Surface Equipment</t>
  </si>
  <si>
    <t>Duncan, OK</t>
  </si>
  <si>
    <t>Halliburton Company</t>
  </si>
  <si>
    <t>Rockledge, FL</t>
  </si>
  <si>
    <t>['sql', 'tableau', 'excel', 'qlik']</t>
  </si>
  <si>
    <t>{'analyst_tools': ['tableau', 'excel', 'qlik'], 'programming': ['sql']}</t>
  </si>
  <si>
    <t>Data Engineer- Kaspr</t>
  </si>
  <si>
    <t>Kaspr</t>
  </si>
  <si>
    <t>['nosql', 'git']</t>
  </si>
  <si>
    <t>{'other': ['git'], 'programming': ['nosql']}</t>
  </si>
  <si>
    <t>Lisbon, Portugal</t>
  </si>
  <si>
    <t>OLX</t>
  </si>
  <si>
    <t>['go', 'sql', 'python', 'r', 'aws', 'azure', 'excel', 'tableau']</t>
  </si>
  <si>
    <t>{'analyst_tools': ['excel', 'tableau'], 'cloud': ['aws', 'azure'], 'programming': ['go', 'sql', 'python', 'r']}</t>
  </si>
  <si>
    <t>Operational Analyst</t>
  </si>
  <si>
    <t>Bello, Antioquia, Colombia</t>
  </si>
  <si>
    <t>DHL</t>
  </si>
  <si>
    <t>Gilbert, AZ</t>
  </si>
  <si>
    <t>['sql', 'nosql', 'sas', 'sas', 'r', 'matlab', 'aws', 'azure', 'gcp', 'spark', 'linux', 'windows', 'spss', 'excel', 'docker', 'jenkins', 'kubernetes']</t>
  </si>
  <si>
    <t>{'analyst_tools': ['sas', 'spss', 'excel'], 'cloud': ['aws', 'azure', 'gcp'], 'libraries': ['spark'], 'os': ['linux', 'windows'], 'other': ['docker', 'jenkins', 'kubernetes'], 'programming': ['sql', 'nosql', 'sas', 'r', 'matlab']}</t>
  </si>
  <si>
    <t>Tata Consultancy Services</t>
  </si>
  <si>
    <t>['python', 'sql', 'linux']</t>
  </si>
  <si>
    <t>{'os': ['linux'], 'programming': ['python', 'sql']}</t>
  </si>
  <si>
    <t>Data Engineer- Canadian Tire Corporation</t>
  </si>
  <si>
    <t>Canadian Tire Corporation</t>
  </si>
  <si>
    <t>['sql', 'nosql', 'snowflake', 'oracle', 'pyspark', 'hadoop', 'kafka', 'flow', 'jenkins']</t>
  </si>
  <si>
    <t>{'cloud': ['snowflake', 'oracle'], 'libraries': ['pyspark', 'hadoop', 'kafka'], 'other': ['flow', 'jenkins'], 'programming': ['sql', 'nosql']}</t>
  </si>
  <si>
    <t>Hengelo, Netherlands</t>
  </si>
  <si>
    <t>Orion Engineering</t>
  </si>
  <si>
    <t>via Jobs At Orbis Operations - Pinpoint</t>
  </si>
  <si>
    <t>Orbis Operations</t>
  </si>
  <si>
    <t>['r', 'python', 'sql', 'oracle', 'excel']</t>
  </si>
  <si>
    <t>{'analyst_tools': ['excel'], 'cloud': ['oracle'], 'programming': ['r', 'python', 'sql']}</t>
  </si>
  <si>
    <t>Senior Data Analyst #Urgent</t>
  </si>
  <si>
    <t>Hudson Global Resources ( HQ )</t>
  </si>
  <si>
    <t>['python', 'sql', 'azure', 'power bi']</t>
  </si>
  <si>
    <t>{'analyst_tools': ['power bi'], 'cloud': ['azure'], 'programming': ['python', 'sql']}</t>
  </si>
  <si>
    <t>Data engineer / Data Scientist / Data Analyst</t>
  </si>
  <si>
    <t>СтандартПроект</t>
  </si>
  <si>
    <t>['python', 'sql', 'java', 'elasticsearch', 'airflow', 'kafka', 'numpy', 'pandas', 'jupyter', 'flask', 'linux']</t>
  </si>
  <si>
    <t>{'databases': ['elasticsearch'], 'libraries': ['airflow', 'kafka', 'numpy', 'pandas', 'jupyter'], 'os': ['linux'], 'programming': ['python', 'sql', 'java'], 'webframeworks': ['flask']}</t>
  </si>
  <si>
    <t>Semmes, AL</t>
  </si>
  <si>
    <t>SOSi</t>
  </si>
  <si>
    <t>['python', 'r', 'sql', 'neo4j', 'kafka', 'numpy', 'pytorch', 'tensorflow', 'linux', 'tableau', 'gitlab', 'kubernetes']</t>
  </si>
  <si>
    <t>{'analyst_tools': ['tableau'], 'databases': ['neo4j'], 'libraries': ['kafka', 'numpy', 'pytorch', 'tensorflow'], 'os': ['linux'], 'other': ['gitlab', 'kubernetes'], 'programming': ['python', 'r', 'sql']}</t>
  </si>
  <si>
    <t>Algoscale</t>
  </si>
  <si>
    <t>['r', 'python', 'java', 'sql', 'nosql', 'mongodb', 'mongodb', 'postgresql', 'aws']</t>
  </si>
  <si>
    <t>{'cloud': ['aws'], 'databases': ['mongodb', 'postgresql'], 'programming': ['r', 'python', 'java', 'sql', 'nosql', 'mongodb']}</t>
  </si>
  <si>
    <t>Product Director Data Science</t>
  </si>
  <si>
    <t>Metropolitan Transportation Authority (MTA)</t>
  </si>
  <si>
    <t>['python', 'r', 'go', 'docker', 'git']</t>
  </si>
  <si>
    <t>{'other': ['docker', 'git'], 'programming': ['python', 'r', 'go']}</t>
  </si>
  <si>
    <t>Senior Data Engineer - ETL/SSIS/Snowflake</t>
  </si>
  <si>
    <t>Spartan Technologies</t>
  </si>
  <si>
    <t>['sql', 'sql server', 'snowflake', 'azure', 'ssis']</t>
  </si>
  <si>
    <t>{'analyst_tools': ['ssis'], 'cloud': ['snowflake', 'azure'], 'databases': ['sql server'], 'programming': ['sql']}</t>
  </si>
  <si>
    <t>Consumer Health Data Engineer/Data Analyst</t>
  </si>
  <si>
    <t>via Aon Careers</t>
  </si>
  <si>
    <t>Aon Corporation</t>
  </si>
  <si>
    <t>['sql', 'snowflake', 'databricks', 'ssis', 'alteryx', 'tableau']</t>
  </si>
  <si>
    <t>{'analyst_tools': ['ssis', 'alteryx', 'tableau'], 'cloud': ['snowflake', 'databricks'], 'programming': ['sql']}</t>
  </si>
  <si>
    <t>Avi Software</t>
  </si>
  <si>
    <t>['sql', 'shell', 'nosql', 'python', 'aws', 'redshift', 'databricks', 'azure', 'gcp', 'pyspark', 'hadoop', 'spark', 'airflow', 'git', 'jenkins', 'jira']</t>
  </si>
  <si>
    <t>{'async': ['jira'], 'cloud': ['aws', 'redshift', 'databricks', 'azure', 'gcp'], 'libraries': ['pyspark', 'hadoop', 'spark', 'airflow'], 'other': ['git', 'jenkins'], 'programming': ['sql', 'shell', 'nosql', 'python']}</t>
  </si>
  <si>
    <t>RELX</t>
  </si>
  <si>
    <t>Data Scientist (Remote)</t>
  </si>
  <si>
    <t>via Pricelabs.freshteam.com</t>
  </si>
  <si>
    <t>PriceLabs</t>
  </si>
  <si>
    <t>Manchester, UK</t>
  </si>
  <si>
    <t>Manchester Digital</t>
  </si>
  <si>
    <t>['java', 'nosql', 'aws', 'spring', 'linux']</t>
  </si>
  <si>
    <t>{'cloud': ['aws'], 'libraries': ['spring'], 'os': ['linux'], 'programming': ['java', 'nosql']}</t>
  </si>
  <si>
    <t>Data Scientist (Mid-Level) (Remote)</t>
  </si>
  <si>
    <t>Rocky Mount, NC</t>
  </si>
  <si>
    <t>USAA</t>
  </si>
  <si>
    <t>Data Scientist / ML Engineer</t>
  </si>
  <si>
    <t>Bois-Colombes, France</t>
  </si>
  <si>
    <t>Coface</t>
  </si>
  <si>
    <t>['python', 'java', 'sql', 'nosql', 'react', 'airflow', 'linux', 'git']</t>
  </si>
  <si>
    <t>{'libraries': ['react', 'airflow'], 'os': ['linux'], 'other': ['git'], 'programming': ['python', 'java', 'sql', 'nosql']}</t>
  </si>
  <si>
    <t>Gdynia, Poland</t>
  </si>
  <si>
    <t>Nordea Bank</t>
  </si>
  <si>
    <t>Data analyst / Data scientist</t>
  </si>
  <si>
    <t>via Shine.com</t>
  </si>
  <si>
    <t>GFL RECRUITMENT PRIVATE LIMITED</t>
  </si>
  <si>
    <t>Data Engineer – Innovation Program</t>
  </si>
  <si>
    <t>Braga, Portugal</t>
  </si>
  <si>
    <t>Bosch Car Multimedia Portugal</t>
  </si>
  <si>
    <t>['spark', 'tableau', 'power bi']</t>
  </si>
  <si>
    <t>{'analyst_tools': ['tableau', 'power bi'], 'libraries': ['spark']}</t>
  </si>
  <si>
    <t>Data Processing Engineer</t>
  </si>
  <si>
    <t>Darmstadt, Germany</t>
  </si>
  <si>
    <t>RHEA Group</t>
  </si>
  <si>
    <t>['bash', 'shell', 'perl', 'python', 'java', 'linux']</t>
  </si>
  <si>
    <t>{'os': ['linux'], 'programming': ['bash', 'shell', 'perl', 'python', 'java']}</t>
  </si>
  <si>
    <t>Data Engineer, Digital Transformation (64216BR)</t>
  </si>
  <si>
    <t>Harvard Business School</t>
  </si>
  <si>
    <t>['sql', 'mongodb', 'mongodb', 'java', 'python', 'scala', 'bash', 'redis', 'cassandra', 'aws', 'gcp', 'azure', 'gdpr', 'hadoop', 'kafka', 'spark', 'zoom', 'unify']</t>
  </si>
  <si>
    <t>{'cloud': ['aws', 'gcp', 'azure'], 'databases': ['mongodb', 'redis', 'cassandra'], 'libraries': ['gdpr', 'hadoop', 'kafka', 'spark'], 'programming': ['sql', 'mongodb', 'java', 'python', 'scala', 'bash'], 'sync': ['zoom', 'unify']}</t>
  </si>
  <si>
    <t>Senior Data Engineer - Houston (in-office 2-3 days per week)</t>
  </si>
  <si>
    <t>via Smart Recruiters Jobs</t>
  </si>
  <si>
    <t>Publicis Groupe</t>
  </si>
  <si>
    <t>['nosql', 'sql', 'python', 'java', 'javascript', 'scala', 'dynamodb', 'sql server', 'mysql', 'azure', 'redshift', 'oracle', 'aws', 'spark', 'pyspark', 'terraform']</t>
  </si>
  <si>
    <t>{'cloud': ['azure', 'redshift', 'oracle', 'aws'], 'databases': ['dynamodb', 'sql server', 'mysql'], 'libraries': ['spark', 'pyspark'], 'other': ['terraform'], 'programming': ['nosql', 'sql', 'python', 'java', 'javascript', 'scala']}</t>
  </si>
  <si>
    <t>Alternant Data Analyst Speech Analytics H/F</t>
  </si>
  <si>
    <t>Orange</t>
  </si>
  <si>
    <t>Sliema, Malta</t>
  </si>
  <si>
    <t>Malta</t>
  </si>
  <si>
    <t>Aspire Global</t>
  </si>
  <si>
    <t>['sql', 'python', 'r']</t>
  </si>
  <si>
    <t>{'programming': ['sql', 'python', 'r']}</t>
  </si>
  <si>
    <t>Data Scientist, Journeyman Jobs</t>
  </si>
  <si>
    <t>Arlington, TX</t>
  </si>
  <si>
    <t>BigBear.ai</t>
  </si>
  <si>
    <t>['sql', 'spark']</t>
  </si>
  <si>
    <t>{'libraries': ['spark'], 'programming': ['sql']}</t>
  </si>
  <si>
    <t>Director, Data Science</t>
  </si>
  <si>
    <t>Spartanburg, SC</t>
  </si>
  <si>
    <t>American Credit Acceptance</t>
  </si>
  <si>
    <t>['go', 'r', 'python', 'sql', 'tableau']</t>
  </si>
  <si>
    <t>{'analyst_tools': ['tableau'], 'programming': ['go', 'r', 'python', 'sql']}</t>
  </si>
  <si>
    <t>Technical Data Engineer Confirmed H/F</t>
  </si>
  <si>
    <t>Neuilly-sur-Seine, France</t>
  </si>
  <si>
    <t>Apgar Consulting</t>
  </si>
  <si>
    <t>['sql', 'sql server', 'oracle', 'jenkins']</t>
  </si>
  <si>
    <t>{'cloud': ['oracle'], 'databases': ['sql server'], 'other': ['jenkins'], 'programming': ['sql']}</t>
  </si>
  <si>
    <t>BI and Data Visualization Specialist</t>
  </si>
  <si>
    <t>Rollins, Inc.</t>
  </si>
  <si>
    <t>['sql', 'vba', 'visual basic', 'powershell', 'azure', 'oracle', 'windows', 'excel', 'power bi', 'ssis', 'spreadsheet']</t>
  </si>
  <si>
    <t>{'analyst_tools': ['excel', 'power bi', 'ssis', 'spreadsheet'], 'cloud': ['azure', 'oracle'], 'os': ['windows'], 'programming': ['sql', 'vba', 'visual basic', 'powershell']}</t>
  </si>
  <si>
    <t>['python', 'scala', 'c', 'c++', 'java', 'aws', 'azure', 'pytorch', 'tensorflow', 'vue', 'git']</t>
  </si>
  <si>
    <t>{'cloud': ['aws', 'azure'], 'libraries': ['pytorch', 'tensorflow'], 'other': ['git'], 'programming': ['python', 'scala', 'c', 'c++', 'java'], 'webframeworks': ['vue']}</t>
  </si>
  <si>
    <t>via Vacatures Trabajo.org</t>
  </si>
  <si>
    <t>NES Fircroft</t>
  </si>
  <si>
    <t>Reading, UK</t>
  </si>
  <si>
    <t>Nigel Frank International</t>
  </si>
  <si>
    <t>['sql', 'python', 'sql server', 'azure', 'power bi']</t>
  </si>
  <si>
    <t>{'analyst_tools': ['power bi'], 'cloud': ['azure'], 'databases': ['sql server'], 'programming': ['sql', 'python']}</t>
  </si>
  <si>
    <t>GCP Data Engineer-W2 Candidates only</t>
  </si>
  <si>
    <t>Aorton Inc</t>
  </si>
  <si>
    <t>['python', 'java', 'scala', 'go', 'gcp', 'bigquery', 'kafka', 'looker']</t>
  </si>
  <si>
    <t>{'analyst_tools': ['looker'], 'cloud': ['gcp', 'bigquery'], 'libraries': ['kafka'], 'programming': ['python', 'java', 'scala', 'go']}</t>
  </si>
  <si>
    <t>Adform Sp. z o.o.</t>
  </si>
  <si>
    <t>['java', 'scala', 'sql', 'python', 'nosql', 'aws', 'spark', 'hadoop', 'word', 'git']</t>
  </si>
  <si>
    <t>{'analyst_tools': ['word'], 'cloud': ['aws'], 'libraries': ['spark', 'hadoop'], 'other': ['git'], 'programming': ['java', 'scala', 'sql', 'python', 'nosql']}</t>
  </si>
  <si>
    <t>Data Analytics Developer</t>
  </si>
  <si>
    <t>Culver City, CA</t>
  </si>
  <si>
    <t>E*Pro Inc</t>
  </si>
  <si>
    <t>['sql', 'shell', 'sql server', 'snowflake', 'oracle', 'unix']</t>
  </si>
  <si>
    <t>{'cloud': ['snowflake', 'oracle'], 'databases': ['sql server'], 'os': ['unix'], 'programming': ['sql', 'shell']}</t>
  </si>
  <si>
    <t>Data Scientist - Pricing analyst</t>
  </si>
  <si>
    <t>via Careermap</t>
  </si>
  <si>
    <t>Careermap</t>
  </si>
  <si>
    <t>['python', 'r', 'sql']</t>
  </si>
  <si>
    <t>{'programming': ['python', 'r', 'sql']}</t>
  </si>
  <si>
    <t>['python', 'nosql', 'sas', 'sas', 'elasticsearch', 'aws', 'redshift', 'spark', 'scikit-learn', 'keras', 'tensorflow', 'pytorch', 'airflow', 'tableau', 'power bi', 'git']</t>
  </si>
  <si>
    <t>{'analyst_tools': ['sas', 'tableau', 'power bi'], 'cloud': ['aws', 'redshift'], 'databases': ['elasticsearch'], 'libraries': ['spark', 'scikit-learn', 'keras', 'tensorflow', 'pytorch', 'airflow'], 'other': ['git'], 'programming': ['python', 'nosql', 'sas']}</t>
  </si>
  <si>
    <t>Cognitive Data Analyst</t>
  </si>
  <si>
    <t>Wysdom.AI</t>
  </si>
  <si>
    <t>Noida, Uttar Pradesh, India</t>
  </si>
  <si>
    <t>DFLabs</t>
  </si>
  <si>
    <t>['sql', 'python', 'aws', 'redshift', 'snowflake', 'airflow', 'tableau']</t>
  </si>
  <si>
    <t>{'analyst_tools': ['tableau'], 'cloud': ['aws', 'redshift', 'snowflake'], 'libraries': ['airflow'], 'programming': ['sql', 'python']}</t>
  </si>
  <si>
    <t>Data Analyst III - SQL / REMOTE</t>
  </si>
  <si>
    <t>West Palm Beach, FL</t>
  </si>
  <si>
    <t>Sunshine State Health Plan</t>
  </si>
  <si>
    <t>Data Scientist Jobs</t>
  </si>
  <si>
    <t>Barbaricum</t>
  </si>
  <si>
    <t>['r', 'python', 'c++']</t>
  </si>
  <si>
    <t>{'programming': ['r', 'python', 'c++']}</t>
  </si>
  <si>
    <t>Vinings, GA</t>
  </si>
  <si>
    <t>Brooksource</t>
  </si>
  <si>
    <t>Bali, Indonesia</t>
  </si>
  <si>
    <t>Indonesia</t>
  </si>
  <si>
    <t>Tyrads PTE. LTD.</t>
  </si>
  <si>
    <t>['python', 'r', 'aws', 'gcp', 'azure', 'spark', 'hadoop', 'tableau', 'power bi']</t>
  </si>
  <si>
    <t>{'analyst_tools': ['tableau', 'power bi'], 'cloud': ['aws', 'gcp', 'azure'], 'libraries': ['spark', 'hadoop'], 'programming': ['python', 'r']}</t>
  </si>
  <si>
    <t>cultivate</t>
  </si>
  <si>
    <t>['python', 'aws', 'gcp', 'azure', 'hadoop', 'spark']</t>
  </si>
  <si>
    <t>{'cloud': ['aws', 'gcp', 'azure'], 'libraries': ['hadoop', 'spark'], 'programming': ['python']}</t>
  </si>
  <si>
    <t>Lead BI Analyst</t>
  </si>
  <si>
    <t>Irvine, CA</t>
  </si>
  <si>
    <t>KORE1</t>
  </si>
  <si>
    <t>['sql', 'python', 'tableau']</t>
  </si>
  <si>
    <t>{'analyst_tools': ['tableau'], 'programming': ['sql', 'python']}</t>
  </si>
  <si>
    <t>Reports Analyst</t>
  </si>
  <si>
    <t>Manila, Metro Manila, Philippines</t>
  </si>
  <si>
    <t>WorldSource Healthcare</t>
  </si>
  <si>
    <t>['excel', 'spreadsheet']</t>
  </si>
  <si>
    <t>{'analyst_tools': ['excel', 'spreadsheet']}</t>
  </si>
  <si>
    <t>Senior Data Engineer I</t>
  </si>
  <si>
    <t>GoodRx</t>
  </si>
  <si>
    <t>['sql', 'aws', 'redshift', 'airflow', 'spark', 'pyspark', 'kafka', 'excel', 'kubernetes', 'github', 'docker', 'terraform', 'jira']</t>
  </si>
  <si>
    <t>{'analyst_tools': ['excel'], 'async': ['jira'], 'cloud': ['aws', 'redshift'], 'libraries': ['airflow', 'spark', 'pyspark', 'kafka'], 'other': ['kubernetes', 'github', 'docker', 'terraform'], 'programming': ['sql']}</t>
  </si>
  <si>
    <t>Data Science Analyst - Full-time</t>
  </si>
  <si>
    <t>Anaheim, CA</t>
  </si>
  <si>
    <t>Anaheim Ducks</t>
  </si>
  <si>
    <t>['sql', 'python', 'scikit-learn', 'spark', 'pyspark', 'tensorflow', 'power bi', 'tableau']</t>
  </si>
  <si>
    <t>{'analyst_tools': ['power bi', 'tableau'], 'libraries': ['scikit-learn', 'spark', 'pyspark', 'tensorflow'], 'programming': ['sql', 'python']}</t>
  </si>
  <si>
    <t>Reperio Human Capital</t>
  </si>
  <si>
    <t>['python', 'java', 'scala', 'aws', 'azure', 'gcp', 'airflow', 'hadoop', 'spark']</t>
  </si>
  <si>
    <t>{'cloud': ['aws', 'azure', 'gcp'], 'libraries': ['airflow', 'hadoop', 'spark'], 'programming': ['python', 'java', 'scala']}</t>
  </si>
  <si>
    <t>Business Intelligence / Data Analyst (m/w/d)</t>
  </si>
  <si>
    <t>Essen, Germany</t>
  </si>
  <si>
    <t>EON Energie Deutschland</t>
  </si>
  <si>
    <t>['python', 'azure', 'unix', 'git']</t>
  </si>
  <si>
    <t>{'cloud': ['azure'], 'os': ['unix'], 'other': ['git'], 'programming': ['python']}</t>
  </si>
  <si>
    <t>Ahmedabad, Gujarat, India</t>
  </si>
  <si>
    <t>Harry International Private Limited</t>
  </si>
  <si>
    <t>['python', 'scala', 'golang', 'java', 'sql', 'snowflake', 'spark']</t>
  </si>
  <si>
    <t>{'cloud': ['snowflake'], 'libraries': ['spark'], 'programming': ['python', 'scala', 'golang', 'java', 'sql']}</t>
  </si>
  <si>
    <t>Villeurbanne, France</t>
  </si>
  <si>
    <t>Amiltone</t>
  </si>
  <si>
    <t>['sql', 'oracle', 'jira']</t>
  </si>
  <si>
    <t>{'async': ['jira'], 'cloud': ['oracle'], 'programming': ['sql']}</t>
  </si>
  <si>
    <t>Senior Data Engineer / SW Engineer with Python</t>
  </si>
  <si>
    <t>Source Technology</t>
  </si>
  <si>
    <t>Lead Data Engineer (DataStage) (Need only locals Cincinnati, OH)</t>
  </si>
  <si>
    <t>Strategic Systems Inc</t>
  </si>
  <si>
    <t>Middle Data Engineer (Communication Management Solution)</t>
  </si>
  <si>
    <t>Chernivtsi, Chernivtsi Oblast, Ukraine</t>
  </si>
  <si>
    <t>via Rabota.ua</t>
  </si>
  <si>
    <t>Sigma Software</t>
  </si>
  <si>
    <t>Reinsight</t>
  </si>
  <si>
    <t>['sql', 'python', 'scala', 'azure']</t>
  </si>
  <si>
    <t>{'cloud': ['azure'], 'programming': ['sql', 'python', 'scala']}</t>
  </si>
  <si>
    <t>Senior Data Engineer | Series D Video Analytics Start-Up (200-250 TC)</t>
  </si>
  <si>
    <t>Coda Search│Staffing</t>
  </si>
  <si>
    <t>['python', 'scala', 'sql', 'aws', 'redshift', 'spark', 'pandas']</t>
  </si>
  <si>
    <t>{'cloud': ['aws', 'redshift'], 'libraries': ['spark', 'pandas'], 'programming': ['python', 'scala', 'sql']}</t>
  </si>
  <si>
    <t>Test Engineer- Financial Domain</t>
  </si>
  <si>
    <t>Helsinki, Finland</t>
  </si>
  <si>
    <t>Sperton Global AS</t>
  </si>
  <si>
    <t>via N-Able Careers</t>
  </si>
  <si>
    <t>N-able</t>
  </si>
  <si>
    <t>['python', 'sql', 'vmware', 'windows']</t>
  </si>
  <si>
    <t>{'cloud': ['vmware'], 'os': ['windows'], 'programming': ['python', 'sql']}</t>
  </si>
  <si>
    <t>Düsseldorf, Germany</t>
  </si>
  <si>
    <t>via BeBee Deutschland</t>
  </si>
  <si>
    <t>Kaufland e-commerce</t>
  </si>
  <si>
    <t>['python', 'kafka', 'ansible', 'kubernetes', 'terraform']</t>
  </si>
  <si>
    <t>{'libraries': ['kafka'], 'other': ['ansible', 'kubernetes', 'terraform'], 'programming': ['python']}</t>
  </si>
  <si>
    <t>via Chewy Careers</t>
  </si>
  <si>
    <t>['python', 'no-sql', 'aws', 'spark', 'kafka', 'hadoop', 'airflow', 'terraform', 'ansible', 'git', 'kubernetes', 'docker']</t>
  </si>
  <si>
    <t>{'cloud': ['aws'], 'libraries': ['spark', 'kafka', 'hadoop', 'airflow'], 'other': ['terraform', 'ansible', 'git', 'kubernetes', 'docker'], 'programming': ['python', 'no-sql']}</t>
  </si>
  <si>
    <t>Application Engineer - Analytical Chemistry (Los Angeles) 1593</t>
  </si>
  <si>
    <t>Prime Searches</t>
  </si>
  <si>
    <t>PBT Group</t>
  </si>
  <si>
    <t>Engenheiro de dados senior</t>
  </si>
  <si>
    <t>Domvs Talent</t>
  </si>
  <si>
    <t>['python', 'sql', 'aws', 'redshift']</t>
  </si>
  <si>
    <t>{'cloud': ['aws', 'redshift'], 'programming': ['python', 'sql']}</t>
  </si>
  <si>
    <t>BAU-Data Scientist, Azure- Reinforcement</t>
  </si>
  <si>
    <t>Wipro</t>
  </si>
  <si>
    <t>Data Analyst, Player Support</t>
  </si>
  <si>
    <t>Supercell</t>
  </si>
  <si>
    <t>Data Engineer (SQL, Spark, Python)</t>
  </si>
  <si>
    <t>['python', 'sql', 'aws', 'spark']</t>
  </si>
  <si>
    <t>{'cloud': ['aws'], 'libraries': ['spark'], 'programming': ['python', 'sql']}</t>
  </si>
  <si>
    <t>Alternance data analyste F/H</t>
  </si>
  <si>
    <t>Vitry-sur-Seine, France</t>
  </si>
  <si>
    <t>Casino</t>
  </si>
  <si>
    <t>['python', 'sql', 'pandas', 'numpy', 'matplotlib', 'chef', 'git']</t>
  </si>
  <si>
    <t>{'libraries': ['pandas', 'numpy', 'matplotlib'], 'other': ['chef', 'git'], 'programming': ['python', 'sql']}</t>
  </si>
  <si>
    <t>Stage Data Engineer start-up à impact</t>
  </si>
  <si>
    <t>Pyxo</t>
  </si>
  <si>
    <t>['sql', 'redshift', 'github', 'slack']</t>
  </si>
  <si>
    <t>{'cloud': ['redshift'], 'other': ['github'], 'programming': ['sql'], 'sync': ['slack']}</t>
  </si>
  <si>
    <t>Rocky Hill, CT</t>
  </si>
  <si>
    <t>Aspen Insurance Group</t>
  </si>
  <si>
    <t>['python', 'sql', 'azure', 'ssis', 'ssrs']</t>
  </si>
  <si>
    <t>{'analyst_tools': ['ssis', 'ssrs'], 'cloud': ['azure'], 'programming': ['python', 'sql']}</t>
  </si>
  <si>
    <t>Entry Level Programmer/Coder/Developer/Data Scientist/Analyst/Engineer</t>
  </si>
  <si>
    <t>Indianapolis, IN</t>
  </si>
  <si>
    <t>Part-time and Contractor</t>
  </si>
  <si>
    <t>['python', 'scala', 'django']</t>
  </si>
  <si>
    <t>{'programming': ['python', 'scala'], 'webframeworks': ['django']}</t>
  </si>
  <si>
    <t>BMO</t>
  </si>
  <si>
    <t>['sql', 'python', 'r', 'sas', 'sas', 'perl', 'aws', 'spark', 'spss', 'flow']</t>
  </si>
  <si>
    <t>{'analyst_tools': ['sas', 'spss'], 'cloud': ['aws'], 'libraries': ['spark'], 'other': ['flow'], 'programming': ['sql', 'python', 'r', 'sas', 'perl']}</t>
  </si>
  <si>
    <t>Data Scientist(Junior)</t>
  </si>
  <si>
    <t>Columbia, SC</t>
  </si>
  <si>
    <t>Business Data Analyst (Power BI)</t>
  </si>
  <si>
    <t>seQura</t>
  </si>
  <si>
    <t>['sql', 'python', 'aws', 'gcp', 'azure', 'gdpr', 'airflow', 'spark', 'kafka', 'terraform']</t>
  </si>
  <si>
    <t>{'cloud': ['aws', 'gcp', 'azure'], 'libraries': ['gdpr', 'airflow', 'spark', 'kafka'], 'other': ['terraform'], 'programming': ['sql', 'python']}</t>
  </si>
  <si>
    <t>Sr Engineer, Data &amp; Analytics</t>
  </si>
  <si>
    <t>Bernards, NJ</t>
  </si>
  <si>
    <t>Excelacom</t>
  </si>
  <si>
    <t>['sql', 'powershell', 'python', 'aws', 'azure', 'gcp', 'snowflake', 'tableau', 'word', 'excel', 'powerpoint', 'visio', 'looker']</t>
  </si>
  <si>
    <t>{'analyst_tools': ['tableau', 'word', 'excel', 'powerpoint', 'visio', 'looker'], 'cloud': ['aws', 'azure', 'gcp', 'snowflake'], 'programming': ['sql', 'powershell', 'python']}</t>
  </si>
  <si>
    <t>Chengdu/KDC, Data Scientist, DA D&amp;A, Advisory</t>
  </si>
  <si>
    <t>via 工作搜索引擎| SimplyHired</t>
  </si>
  <si>
    <t>KPMG China</t>
  </si>
  <si>
    <t>['python', 'r', 'vba', 'sql', 'alteryx', 'power bi', 'tableau']</t>
  </si>
  <si>
    <t>{'analyst_tools': ['alteryx', 'power bi', 'tableau'], 'programming': ['python', 'r', 'vba', 'sql']}</t>
  </si>
  <si>
    <t>Data Science- ML</t>
  </si>
  <si>
    <t>Kolkata, West Bengal, India</t>
  </si>
  <si>
    <t>LTIMindtree</t>
  </si>
  <si>
    <t>['python', 'julia']</t>
  </si>
  <si>
    <t>{'programming': ['python', 'julia']}</t>
  </si>
  <si>
    <t>Tech Lead Software Engineer, TikTok Data Access</t>
  </si>
  <si>
    <t>['java', 'go', 'c++', 'python', 'mongodb', 'mongodb', 'mysql', 'redis']</t>
  </si>
  <si>
    <t>{'databases': ['mongodb', 'mysql', 'redis'], 'programming': ['java', 'go', 'c++', 'python', 'mongodb']}</t>
  </si>
  <si>
    <t>Marketing Analyst</t>
  </si>
  <si>
    <t>Plazma Studio</t>
  </si>
  <si>
    <t>Data scientist</t>
  </si>
  <si>
    <t>Aristocrat IT Solutions Pvt Ltd</t>
  </si>
  <si>
    <t>Manchester, NH</t>
  </si>
  <si>
    <t>Lever</t>
  </si>
  <si>
    <t>['python', 'aws', 'snowflake', 'redshift', 'slack']</t>
  </si>
  <si>
    <t>{'cloud': ['aws', 'snowflake', 'redshift'], 'programming': ['python'], 'sync': ['slack']}</t>
  </si>
  <si>
    <t>Data Scientist H/F</t>
  </si>
  <si>
    <t>Open</t>
  </si>
  <si>
    <t>Vacancy Available For Oracle Data Integrator Specialist Middle REMOTO</t>
  </si>
  <si>
    <t>Logitsrl</t>
  </si>
  <si>
    <t>['sql', 'sql server', 'oracle', 'gdpr', 'word']</t>
  </si>
  <si>
    <t>{'analyst_tools': ['word'], 'cloud': ['oracle'], 'databases': ['sql server'], 'libraries': ['gdpr'], 'programming': ['sql']}</t>
  </si>
  <si>
    <t>Medical Data Scientist I</t>
  </si>
  <si>
    <t>University of Pittsburgh</t>
  </si>
  <si>
    <t>Data Engineer / Architect</t>
  </si>
  <si>
    <t>Cloud Decisions</t>
  </si>
  <si>
    <t>Software Engineer, Data Feeds</t>
  </si>
  <si>
    <t>Chainlink Labs</t>
  </si>
  <si>
    <t>['sql', 'typescript', 'golang', 'solidity', 'oracle', 'aws', 'gcp', 'kafka', 'terraform']</t>
  </si>
  <si>
    <t>{'cloud': ['oracle', 'aws', 'gcp'], 'libraries': ['kafka'], 'other': ['terraform'], 'programming': ['sql', 'typescript', 'golang', 'solidity']}</t>
  </si>
  <si>
    <t>Zimetrics Technologies</t>
  </si>
  <si>
    <t>['python', 'sql', 'bash', 'perl', 'aws']</t>
  </si>
  <si>
    <t>{'cloud': ['aws'], 'programming': ['python', 'sql', 'bash', 'perl']}</t>
  </si>
  <si>
    <t>Big Data Engineer-Sunrise FL or New York NY-Onsite</t>
  </si>
  <si>
    <t>Sunrise, FL</t>
  </si>
  <si>
    <t>HUMAC INC.</t>
  </si>
  <si>
    <t>['python', 'scala', 'shell', 'nosql', 'mongodb', 'mongodb', 'couchbase', 'bigquery', 'pyspark', 'airflow', 'hadoop', 'spark', 'unix', 'git', 'kubernetes', 'docker']</t>
  </si>
  <si>
    <t>{'cloud': ['bigquery'], 'databases': ['mongodb', 'couchbase'], 'libraries': ['pyspark', 'airflow', 'hadoop', 'spark'], 'os': ['unix'], 'other': ['git', 'kubernetes', 'docker'], 'programming': ['python', 'scala', 'shell', 'nosql', 'mongodb']}</t>
  </si>
  <si>
    <t>Tunis, Tunisia</t>
  </si>
  <si>
    <t>via LinkedIn تونس</t>
  </si>
  <si>
    <t>Tunisia</t>
  </si>
  <si>
    <t>Cognism</t>
  </si>
  <si>
    <t>AOS</t>
  </si>
  <si>
    <t>Data Analytics Engineer</t>
  </si>
  <si>
    <t>Bayer Inc.</t>
  </si>
  <si>
    <t>['java', 'scala', 'python', 'nosql', 'sql', 'elasticsearch', 'aws', 'kafka', 'splunk', 'jenkins', 'github']</t>
  </si>
  <si>
    <t>{'analyst_tools': ['splunk'], 'cloud': ['aws'], 'databases': ['elasticsearch'], 'libraries': ['kafka'], 'other': ['jenkins', 'github'], 'programming': ['java', 'scala', 'python', 'nosql', 'sql']}</t>
  </si>
  <si>
    <t>Data Scientist - Sr. Data Scientist</t>
  </si>
  <si>
    <t>FedEx Ground</t>
  </si>
  <si>
    <t>['sql', 'r', 'python', 'ruby', 'ruby', 'oracle', 'tableau']</t>
  </si>
  <si>
    <t>{'analyst_tools': ['tableau'], 'cloud': ['oracle'], 'programming': ['sql', 'r', 'python', 'ruby'], 'webframeworks': ['ruby']}</t>
  </si>
  <si>
    <t>TEKsystems (Allegis Group Singapore Pte Ltd)</t>
  </si>
  <si>
    <t>['python', 'sql', 'spark']</t>
  </si>
  <si>
    <t>{'libraries': ['spark'], 'programming': ['python', 'sql']}</t>
  </si>
  <si>
    <t>San Bruno, CA</t>
  </si>
  <si>
    <t>['sql', 'python', 'scala', 'r', 'spark', 'tensorflow']</t>
  </si>
  <si>
    <t>{'libraries': ['spark', 'tensorflow'], 'programming': ['sql', 'python', 'scala', 'r']}</t>
  </si>
  <si>
    <t>Engineer IV, Principal Data Engineer, Energy Applications</t>
  </si>
  <si>
    <t>San Rafael, CA</t>
  </si>
  <si>
    <t>GAF Energy</t>
  </si>
  <si>
    <t>['bigquery', 'spark', 'graphql', 'tableau']</t>
  </si>
  <si>
    <t>{'analyst_tools': ['tableau'], 'cloud': ['bigquery'], 'libraries': ['spark', 'graphql']}</t>
  </si>
  <si>
    <t>Raleigh, NC</t>
  </si>
  <si>
    <t>Enact Mortgage Insurance</t>
  </si>
  <si>
    <t>['sql', 'python', 'go', 'aws', 'snowflake', 'spark', 'tableau']</t>
  </si>
  <si>
    <t>{'analyst_tools': ['tableau'], 'cloud': ['aws', 'snowflake'], 'libraries': ['spark'], 'programming': ['sql', 'python', 'go']}</t>
  </si>
  <si>
    <t>12241303440 - Data Analyst</t>
  </si>
  <si>
    <t>['sql', 'visual basic', 'excel']</t>
  </si>
  <si>
    <t>{'analyst_tools': ['excel'], 'programming': ['sql', 'visual basic']}</t>
  </si>
  <si>
    <t>Sr. Cloud Data Engineer</t>
  </si>
  <si>
    <t>Newtonsville, OH</t>
  </si>
  <si>
    <t>['aws', 'gcp', 'azure', 'snowflake', 'redshift', 'bigquery', 'hadoop']</t>
  </si>
  <si>
    <t>{'cloud': ['aws', 'gcp', 'azure', 'snowflake', 'redshift', 'bigquery'], 'libraries': ['hadoop']}</t>
  </si>
  <si>
    <t>Data Privacy Analyst</t>
  </si>
  <si>
    <t>Ansys</t>
  </si>
  <si>
    <t>['gdpr', 'sharepoint']</t>
  </si>
  <si>
    <t>{'analyst_tools': ['sharepoint'], 'libraries': ['gdpr']}</t>
  </si>
  <si>
    <t>Riga, Latvia</t>
  </si>
  <si>
    <t>Latvia</t>
  </si>
  <si>
    <t>ENJOY Recruitment Latvia</t>
  </si>
  <si>
    <t>Data Scientist (m/f/d)</t>
  </si>
  <si>
    <t>Principal Associate Data Scientist - Community Impact &amp; Investment</t>
  </si>
  <si>
    <t>McLean, VA</t>
  </si>
  <si>
    <t>['python', 'scala', 'r', 'sql', 'aws']</t>
  </si>
  <si>
    <t>{'cloud': ['aws'], 'programming': ['python', 'scala', 'r', 'sql']}</t>
  </si>
  <si>
    <t>Data Engineer, Azure</t>
  </si>
  <si>
    <t>Technical Source</t>
  </si>
  <si>
    <t>['sql', 'python', 'azure', 'databricks']</t>
  </si>
  <si>
    <t>{'cloud': ['azure', 'databricks'], 'programming': ['sql', 'python']}</t>
  </si>
  <si>
    <t>Data Analyst, Nordic</t>
  </si>
  <si>
    <t>via JobTeaser</t>
  </si>
  <si>
    <t>Warner Music Sweden AB</t>
  </si>
  <si>
    <t>['sql', 'python', 'r', 'tableau', 'power bi', 'qlik']</t>
  </si>
  <si>
    <t>{'analyst_tools': ['tableau', 'power bi', 'qlik'], 'programming': ['sql', 'python', 'r']}</t>
  </si>
  <si>
    <t>Data Engineer - Remote | WFH</t>
  </si>
  <si>
    <t>['sql', 'python', 'shell', 'r', 'scala', 'aws', 'snowflake', 'redshift', 'airflow', 'hadoop', 'spark', 'kafka']</t>
  </si>
  <si>
    <t>{'cloud': ['aws', 'snowflake', 'redshift'], 'libraries': ['airflow', 'hadoop', 'spark', 'kafka'], 'programming': ['sql', 'python', 'shell', 'r', 'scala']}</t>
  </si>
  <si>
    <t>Data Analyst Trainee (Biopharmaceutical Industry) - Lisboa</t>
  </si>
  <si>
    <t>via Net-Empregos</t>
  </si>
  <si>
    <t>HRB SOLUTIONS</t>
  </si>
  <si>
    <t>['sql', 'tableau', 'alteryx', 'excel']</t>
  </si>
  <si>
    <t>{'analyst_tools': ['tableau', 'alteryx', 'excel'], 'programming': ['sql']}</t>
  </si>
  <si>
    <t>Boerne, TX</t>
  </si>
  <si>
    <t>['r', 'sql', 'python', 'scala', 'java', 'c++']</t>
  </si>
  <si>
    <t>{'programming': ['r', 'sql', 'python', 'scala', 'java', 'c++']}</t>
  </si>
  <si>
    <t>Business Analyst/Project Manager</t>
  </si>
  <si>
    <t>Belsham Technologies</t>
  </si>
  <si>
    <t>ClinDCast LLC</t>
  </si>
  <si>
    <t>SQL data engineer</t>
  </si>
  <si>
    <t>Centurion, South Africa</t>
  </si>
  <si>
    <t>Sakhona HR</t>
  </si>
  <si>
    <t>['r', 'python', 'sql', 'azure', 'ssis']</t>
  </si>
  <si>
    <t>{'analyst_tools': ['ssis'], 'cloud': ['azure'], 'programming': ['r', 'python', 'sql']}</t>
  </si>
  <si>
    <t>Junior BI &amp; Data Engineer</t>
  </si>
  <si>
    <t>Belgrade, Serbia</t>
  </si>
  <si>
    <t>Global Engineering Technologies</t>
  </si>
  <si>
    <t>['sql', 'python', 'r', 'c#', 'java', 'sap', 'power bi', 'ssrs', 'ssis', 'qlik', 'cognos', 'atlassian', 'jira']</t>
  </si>
  <si>
    <t>{'analyst_tools': ['sap', 'power bi', 'ssrs', 'ssis', 'qlik', 'cognos'], 'async': ['jira'], 'other': ['atlassian'], 'programming': ['sql', 'python', 'r', 'c#', 'java']}</t>
  </si>
  <si>
    <t>EDI Support Analyst</t>
  </si>
  <si>
    <t>NLB Services</t>
  </si>
  <si>
    <t>Data Integrity Analyst</t>
  </si>
  <si>
    <t>via LinkedIn Costa Rica</t>
  </si>
  <si>
    <t>JLL</t>
  </si>
  <si>
    <t>['sql', 'excel', 'word', 'powerpoint']</t>
  </si>
  <si>
    <t>{'analyst_tools': ['excel', 'word', 'powerpoint'], 'programming': ['sql']}</t>
  </si>
  <si>
    <t>Senior Product Manager, Data &amp; Analytics</t>
  </si>
  <si>
    <t>Beeline</t>
  </si>
  <si>
    <t>Internship - Data Project Manager - Paris</t>
  </si>
  <si>
    <t>numberly</t>
  </si>
  <si>
    <t>['sql', 'python', 'spark', 'hadoop', 'power bi', 'dax']</t>
  </si>
  <si>
    <t>{'analyst_tools': ['power bi', 'dax'], 'libraries': ['spark', 'hadoop'], 'programming': ['sql', 'python']}</t>
  </si>
  <si>
    <t>Transformco</t>
  </si>
  <si>
    <t>['java', 'python', 'sql', 'r', 'matlab', 'linux', 'unix', 'excel']</t>
  </si>
  <si>
    <t>{'analyst_tools': ['excel'], 'os': ['linux', 'unix'], 'programming': ['java', 'python', 'sql', 'r', 'matlab']}</t>
  </si>
  <si>
    <t>Scottsdale, AZ</t>
  </si>
  <si>
    <t>TEKletics</t>
  </si>
  <si>
    <t>['sql', 'python', 'azure']</t>
  </si>
  <si>
    <t>{'cloud': ['azure'], 'programming': ['sql', 'python']}</t>
  </si>
  <si>
    <t>Cloud Software Engineer</t>
  </si>
  <si>
    <t>SDG Group</t>
  </si>
  <si>
    <t>['java', 'scala', 'python', 'sql', 'mongodb', 'mongodb', 'flask']</t>
  </si>
  <si>
    <t>{'databases': ['mongodb'], 'programming': ['java', 'scala', 'python', 'sql', 'mongodb'], 'webframeworks': ['flask']}</t>
  </si>
  <si>
    <t>Plainville, MA</t>
  </si>
  <si>
    <t>TalentBoost (Point32Health)</t>
  </si>
  <si>
    <t>['sas', 'sas', 'sql', 'r', 'python', 'tableau']</t>
  </si>
  <si>
    <t>{'analyst_tools': ['sas', 'tableau'], 'programming': ['sas', 'sql', 'r', 'python']}</t>
  </si>
  <si>
    <t>Analytic Science-Scientist II</t>
  </si>
  <si>
    <t>FICO</t>
  </si>
  <si>
    <t>['c', 'c++', 'java']</t>
  </si>
  <si>
    <t>{'programming': ['c', 'c++', 'java']}</t>
  </si>
  <si>
    <t>Da­ta Scien­tist</t>
  </si>
  <si>
    <t>GKV-Spitzenverband</t>
  </si>
  <si>
    <t>Multi National Company</t>
  </si>
  <si>
    <t>['azure', 'pyspark', 'power bi']</t>
  </si>
  <si>
    <t>{'analyst_tools': ['power bi'], 'cloud': ['azure'], 'libraries': ['pyspark']}</t>
  </si>
  <si>
    <t>Data or Business Analyst</t>
  </si>
  <si>
    <t>AKS ProTalent</t>
  </si>
  <si>
    <t>['sql', 'javascript', 'sas', 'sas', 'excel', 'spss']</t>
  </si>
  <si>
    <t>{'analyst_tools': ['sas', 'excel', 'spss'], 'programming': ['sql', 'javascript', 'sas']}</t>
  </si>
  <si>
    <t>Senior Data Engineer (Hybrid)</t>
  </si>
  <si>
    <t>via Linux Careers</t>
  </si>
  <si>
    <t>['java', 'scala', 'python', 'nosql', 'sql', 'shell', 'mysql', 'dynamodb', 'redshift', 'snowflake', 'aws', 'azure', 'hadoop', 'kafka', 'spark']</t>
  </si>
  <si>
    <t>{'cloud': ['redshift', 'snowflake', 'aws', 'azure'], 'databases': ['mysql', 'dynamodb'], 'libraries': ['hadoop', 'kafka', 'spark'], 'programming': ['java', 'scala', 'python', 'nosql', 'sql', 'shell']}</t>
  </si>
  <si>
    <t>Young Graduate Program For Engineers</t>
  </si>
  <si>
    <t>Ghent, Belgium</t>
  </si>
  <si>
    <t>SADEF</t>
  </si>
  <si>
    <t>Machine Learning Data Engineer</t>
  </si>
  <si>
    <t>Wurl, LLC</t>
  </si>
  <si>
    <t>['sql', 'python', 'aws', 'databricks', 'pyspark', 'spark', 'linux']</t>
  </si>
  <si>
    <t>{'cloud': ['aws', 'databricks'], 'libraries': ['pyspark', 'spark'], 'os': ['linux'], 'programming': ['sql', 'python']}</t>
  </si>
  <si>
    <t>Data Scientist-Marketing</t>
  </si>
  <si>
    <t>Loyalytics AI</t>
  </si>
  <si>
    <t>['sql', 'python', 'r', 'numpy', 'pandas', 'scikit-learn']</t>
  </si>
  <si>
    <t>{'libraries': ['numpy', 'pandas', 'scikit-learn'], 'programming': ['sql', 'python', 'r']}</t>
  </si>
  <si>
    <t>Postdoctoral Fellowship, Pathology - Translational Research &amp; Data...</t>
  </si>
  <si>
    <t>Princeton, NJ</t>
  </si>
  <si>
    <t>Genmab</t>
  </si>
  <si>
    <t>['python', 'matlab', 'java', 'pytorch', 'tensorflow', 'scikit-learn']</t>
  </si>
  <si>
    <t>{'libraries': ['pytorch', 'tensorflow', 'scikit-learn'], 'programming': ['python', 'matlab', 'java']}</t>
  </si>
  <si>
    <t>Statistical Operations Data Processor</t>
  </si>
  <si>
    <t>via NielsenIQ - Talentify</t>
  </si>
  <si>
    <t>['sql', 'r', 'python', 'sas', 'sas']</t>
  </si>
  <si>
    <t>{'analyst_tools': ['sas'], 'programming': ['sql', 'r', 'python', 'sas']}</t>
  </si>
  <si>
    <t>Data Engineer II/Senior Data Engineer, Cloud Solutions Development</t>
  </si>
  <si>
    <t>United Therapeutics Corporation</t>
  </si>
  <si>
    <t>['sql', 't-sql', 'sql server', 'azure']</t>
  </si>
  <si>
    <t>{'cloud': ['azure'], 'databases': ['sql server'], 'programming': ['sql', 't-sql']}</t>
  </si>
  <si>
    <t>X4 Life Sciences</t>
  </si>
  <si>
    <t>['python', 'sql', 'postgresql', 'sql server', 'aws', 'snowflake']</t>
  </si>
  <si>
    <t>{'cloud': ['aws', 'snowflake'], 'databases': ['postgresql', 'sql server'], 'programming': ['python', 'sql']}</t>
  </si>
  <si>
    <t>Data Scientist - NLP, regex, OpenCV, Python, AWS - Contract to Hire</t>
  </si>
  <si>
    <t>Data Science Solutions Manager</t>
  </si>
  <si>
    <t>Braine-l'Alleud, Belgium</t>
  </si>
  <si>
    <t>UCB</t>
  </si>
  <si>
    <t>['express']</t>
  </si>
  <si>
    <t>{'webframeworks': ['express']}</t>
  </si>
  <si>
    <t>Etainement</t>
  </si>
  <si>
    <t>['sql', 'python', 'r', 'gcp', 'aws', 'azure', 'ssis']</t>
  </si>
  <si>
    <t>{'analyst_tools': ['ssis'], 'cloud': ['gcp', 'aws', 'azure'], 'programming': ['sql', 'python', 'r']}</t>
  </si>
  <si>
    <t>Customer Data Engineer</t>
  </si>
  <si>
    <t>via BeBee Colombia</t>
  </si>
  <si>
    <t>Blu Beem</t>
  </si>
  <si>
    <t>['sql', 'python', 'javascript', 'java', 'r', 'matlab', 'bigquery', 'redshift', 'tableau']</t>
  </si>
  <si>
    <t>{'analyst_tools': ['tableau'], 'cloud': ['bigquery', 'redshift'], 'programming': ['sql', 'python', 'javascript', 'java', 'r', 'matlab']}</t>
  </si>
  <si>
    <t>Royal Leamington Spa, UK</t>
  </si>
  <si>
    <t>developrec</t>
  </si>
  <si>
    <t>Elevance Health</t>
  </si>
  <si>
    <t>['go', 'python', 'r', 'sas', 'sas', 'hadoop']</t>
  </si>
  <si>
    <t>{'analyst_tools': ['sas'], 'libraries': ['hadoop'], 'programming': ['go', 'python', 'r', 'sas']}</t>
  </si>
  <si>
    <t>Cardo Health - Data Engineer (Contract) - Remote  from Europe</t>
  </si>
  <si>
    <t>Slovakia</t>
  </si>
  <si>
    <t>techruiter.</t>
  </si>
  <si>
    <t>['python', 'postgresql']</t>
  </si>
  <si>
    <t>{'databases': ['postgresql'], 'programming': ['python']}</t>
  </si>
  <si>
    <t>Data Scientist and Mobile Developer</t>
  </si>
  <si>
    <t>Luleå, Sweden</t>
  </si>
  <si>
    <t>BehavioSec</t>
  </si>
  <si>
    <t>Sr. Artificial Intelligence and Machine Learning Data Scientist...</t>
  </si>
  <si>
    <t>Martin's Point Health Care</t>
  </si>
  <si>
    <t>['sql', 'python', 'r', 'sql server', 'jupyter', 'pyspark', 'hadoop', 'scikit-learn', 'keras', 'pandas', 'numpy', 'matplotlib', 'tableau', 'excel']</t>
  </si>
  <si>
    <t>{'analyst_tools': ['tableau', 'excel'], 'databases': ['sql server'], 'libraries': ['jupyter', 'pyspark', 'hadoop', 'scikit-learn', 'keras', 'pandas', 'numpy', 'matplotlib'], 'programming': ['sql', 'python', 'r']}</t>
  </si>
  <si>
    <t>Python Engineer</t>
  </si>
  <si>
    <t>Nearsure</t>
  </si>
  <si>
    <t>['python', 'java', 'aws', 'spring']</t>
  </si>
  <si>
    <t>{'cloud': ['aws'], 'libraries': ['spring'], 'programming': ['python', 'java']}</t>
  </si>
  <si>
    <t>TN202254 Grade VII HR Data Analyst</t>
  </si>
  <si>
    <t>Health Service Executive</t>
  </si>
  <si>
    <t>Efficiency Officer /  Data analyst</t>
  </si>
  <si>
    <t>Constanța, Romania</t>
  </si>
  <si>
    <t>MARTICO ROU SRL part of MARTICO GROUP</t>
  </si>
  <si>
    <t>Grenoble, France</t>
  </si>
  <si>
    <t>D3S</t>
  </si>
  <si>
    <t>Clinical Data Consultant</t>
  </si>
  <si>
    <t>Zürich, Switzerland</t>
  </si>
  <si>
    <t>via Data-Jobs.ch</t>
  </si>
  <si>
    <t>indema AG</t>
  </si>
  <si>
    <t>['python', 'sql', 'sas', 'sas', 'azure', 'vue', 'power bi']</t>
  </si>
  <si>
    <t>{'analyst_tools': ['sas', 'power bi'], 'cloud': ['azure'], 'programming': ['python', 'sql', 'sas'], 'webframeworks': ['vue']}</t>
  </si>
  <si>
    <t>Associate Data Scientist</t>
  </si>
  <si>
    <t>Edmond, OK</t>
  </si>
  <si>
    <t>World Wide Technology</t>
  </si>
  <si>
    <t>['python', 'tensorflow', 'keras', 'numpy', 'pandas', 'matplotlib', 'pytorch', 'scikit-learn', 'git']</t>
  </si>
  <si>
    <t>{'libraries': ['tensorflow', 'keras', 'numpy', 'pandas', 'matplotlib', 'pytorch', 'scikit-learn'], 'other': ['git'], 'programming': ['python']}</t>
  </si>
  <si>
    <t>Senior Data Scientist - Revenue Acceleration, Recommendation...</t>
  </si>
  <si>
    <t>Shopify</t>
  </si>
  <si>
    <t>['python', 'sql', 'excel']</t>
  </si>
  <si>
    <t>{'analyst_tools': ['excel'], 'programming': ['python', 'sql']}</t>
  </si>
  <si>
    <t>(Expression of Interest) - Senior Data Analyst, Risk &amp; Fraud</t>
  </si>
  <si>
    <t>foodpanda</t>
  </si>
  <si>
    <t>['sql', 'python', 'express']</t>
  </si>
  <si>
    <t>{'programming': ['sql', 'python'], 'webframeworks': ['express']}</t>
  </si>
  <si>
    <t>Data Engineer/Architect (ETL/Python/Snowflake) -- Dublin, CA</t>
  </si>
  <si>
    <t>Dublin, CA</t>
  </si>
  <si>
    <t>TechAffinity Inc</t>
  </si>
  <si>
    <t>['java', 'python', 'snowflake']</t>
  </si>
  <si>
    <t>{'cloud': ['snowflake'], 'programming': ['java', 'python']}</t>
  </si>
  <si>
    <t>Highcore</t>
  </si>
  <si>
    <t>['sql', 'python', 'postgresql', 'bigquery']</t>
  </si>
  <si>
    <t>{'cloud': ['bigquery'], 'databases': ['postgresql'], 'programming': ['sql', 'python']}</t>
  </si>
  <si>
    <t>#TeamGoHealth</t>
  </si>
  <si>
    <t>['go', 'sql', 'python', 'tableau']</t>
  </si>
  <si>
    <t>{'analyst_tools': ['tableau'], 'programming': ['go', 'sql', 'python']}</t>
  </si>
  <si>
    <t>Python for Data Science</t>
  </si>
  <si>
    <t>TEKGENCE INC</t>
  </si>
  <si>
    <t>Data Analyst II</t>
  </si>
  <si>
    <t>Urbana, IL</t>
  </si>
  <si>
    <t>Eteam</t>
  </si>
  <si>
    <t>TOTAL DIGITAL FACTORY</t>
  </si>
  <si>
    <t>['python', 'sql', 'aws', 'azure', 'spark']</t>
  </si>
  <si>
    <t>{'cloud': ['aws', 'azure'], 'libraries': ['spark'], 'programming': ['python', 'sql']}</t>
  </si>
  <si>
    <t>Mirvac</t>
  </si>
  <si>
    <t>['aws', 'snowflake', 'azure']</t>
  </si>
  <si>
    <t>{'cloud': ['aws', 'snowflake', 'azure']}</t>
  </si>
  <si>
    <t>Asset Management Commercial Reporting Analyst with SQL</t>
  </si>
  <si>
    <t>Data Science Analyst</t>
  </si>
  <si>
    <t>Kolle Rebbe</t>
  </si>
  <si>
    <t>T+O+M Executive Ireland</t>
  </si>
  <si>
    <t>['sql', 'python', 'r', 'databricks']</t>
  </si>
  <si>
    <t>{'cloud': ['databricks'], 'programming': ['sql', 'python', 'r']}</t>
  </si>
  <si>
    <t>Data Engineer, Big Data Privacy and Security</t>
  </si>
  <si>
    <t>['spark', 'kafka']</t>
  </si>
  <si>
    <t>{'libraries': ['spark', 'kafka']}</t>
  </si>
  <si>
    <t>Consultant BI H/F</t>
  </si>
  <si>
    <t>evoteo</t>
  </si>
  <si>
    <t>Engineer - Development (Data Centres)</t>
  </si>
  <si>
    <t>Johannesburg, South Africa</t>
  </si>
  <si>
    <t>EarthStream</t>
  </si>
  <si>
    <t>Sr Data Scientist-Supply Chain</t>
  </si>
  <si>
    <t>Honeywell</t>
  </si>
  <si>
    <t>['python', 'sql', 'snowflake', 'express', 'flow']</t>
  </si>
  <si>
    <t>{'cloud': ['snowflake'], 'other': ['flow'], 'programming': ['python', 'sql'], 'webframeworks': ['express']}</t>
  </si>
  <si>
    <t>DATA ENGINEER</t>
  </si>
  <si>
    <t>['sql', 'sql server', 'azure', 'databricks']</t>
  </si>
  <si>
    <t>{'cloud': ['azure', 'databricks'], 'databases': ['sql server'], 'programming': ['sql']}</t>
  </si>
  <si>
    <t>['sql', 'python', 'r', 'dynamodb', 'snowflake', 'aws', 'airflow', 'looker', 'ssis', 'terraform']</t>
  </si>
  <si>
    <t>{'analyst_tools': ['looker', 'ssis'], 'cloud': ['snowflake', 'aws'], 'databases': ['dynamodb'], 'libraries': ['airflow'], 'other': ['terraform'], 'programming': ['sql', 'python', 'r']}</t>
  </si>
  <si>
    <t>Rookie Data Engineer (Remote) - Agile Lab</t>
  </si>
  <si>
    <t>Jenne, Metropolitan City of Rome Capital, Italy</t>
  </si>
  <si>
    <t>SHC</t>
  </si>
  <si>
    <t>Zedelgem, Belgium</t>
  </si>
  <si>
    <t>CNH Industrial</t>
  </si>
  <si>
    <t>Data Science Manager</t>
  </si>
  <si>
    <t>Assen, Netherlands</t>
  </si>
  <si>
    <t>IKEA Gruppe</t>
  </si>
  <si>
    <t>Prácticas Analista de Datos | Data Analyst Trainee</t>
  </si>
  <si>
    <t>ACCOM</t>
  </si>
  <si>
    <t>['sql', 'power bi', 'excel', 'dax', 'tableau']</t>
  </si>
  <si>
    <t>{'analyst_tools': ['power bi', 'excel', 'dax', 'tableau'], 'programming': ['sql']}</t>
  </si>
  <si>
    <t>AuditBoard</t>
  </si>
  <si>
    <t>['python', 'sql', 'databricks', 'aws', 'snowflake', 'gcp', 'azure', 'airflow', 'spark', 'kafka', 'terraform']</t>
  </si>
  <si>
    <t>{'cloud': ['databricks', 'aws', 'snowflake', 'gcp', 'azure'], 'libraries': ['airflow', 'spark', 'kafka'], 'other': ['terraform'], 'programming': ['python', 'sql']}</t>
  </si>
  <si>
    <t>['sql', 'python', 'aws', 'snowflake', 'spark', 'hadoop', 'tableau', 'microstrategy']</t>
  </si>
  <si>
    <t>{'analyst_tools': ['tableau', 'microstrategy'], 'cloud': ['aws', 'snowflake'], 'libraries': ['spark', 'hadoop'], 'programming': ['sql', 'python']}</t>
  </si>
  <si>
    <t>Seeland, Germany</t>
  </si>
  <si>
    <t>Heimvorteil Harz</t>
  </si>
  <si>
    <t>['python', 'sql', 'databricks', 'pyspark', 'spark']</t>
  </si>
  <si>
    <t>{'cloud': ['databricks'], 'libraries': ['pyspark', 'spark'], 'programming': ['python', 'sql']}</t>
  </si>
  <si>
    <t>2023-7064_Data Engineer from Philippines</t>
  </si>
  <si>
    <t>Arch Global Services (Philippines) Inc.</t>
  </si>
  <si>
    <t>['python', 'sql', 'r', 'scala', 'c++', 'java', 'nosql', 'databricks', 'snowflake', 'azure', 'spark', 'arch', 'ssis', 'excel']</t>
  </si>
  <si>
    <t>{'analyst_tools': ['ssis', 'excel'], 'cloud': ['databricks', 'snowflake', 'azure'], 'libraries': ['spark'], 'os': ['arch'], 'programming': ['python', 'sql', 'r', 'scala', 'c++', 'java', 'nosql']}</t>
  </si>
  <si>
    <t>Hedge Fund - Python Developer/Data Engineer</t>
  </si>
  <si>
    <t>Geneva, Switzerland</t>
  </si>
  <si>
    <t>Octavius Finance</t>
  </si>
  <si>
    <t>Data Engineer (Multinational Company)</t>
  </si>
  <si>
    <t>Lebanon</t>
  </si>
  <si>
    <t>via لبنان - تنقيب</t>
  </si>
  <si>
    <t>DCS</t>
  </si>
  <si>
    <t>['sql', 'sql server', 'azure', 'aws', 'dax', 'power bi', 'gitlab', 'slack']</t>
  </si>
  <si>
    <t>{'analyst_tools': ['dax', 'power bi'], 'cloud': ['azure', 'aws'], 'databases': ['sql server'], 'other': ['gitlab'], 'programming': ['sql'], 'sync': ['slack']}</t>
  </si>
  <si>
    <t>Data Engineer (Entry Level)</t>
  </si>
  <si>
    <t>Pattern Learning AI - Career &amp; Tech Recruitment Reimagined!</t>
  </si>
  <si>
    <t>['sql', 'python', 'r', 'scala', 'postgresql', 'mysql', 'aws', 'azure', 'gcp', 'redshift', 'bigquery', 'spark', 'kafka', 'hadoop', 'tableau', 'power bi']</t>
  </si>
  <si>
    <t>{'analyst_tools': ['tableau', 'power bi'], 'cloud': ['aws', 'azure', 'gcp', 'redshift', 'bigquery'], 'databases': ['postgresql', 'mysql'], 'libraries': ['spark', 'kafka', 'hadoop'], 'programming': ['sql', 'python', 'r', 'scala']}</t>
  </si>
  <si>
    <t>Senior Healthcare Data Analyst</t>
  </si>
  <si>
    <t>Providence Health &amp; Services</t>
  </si>
  <si>
    <t>['vba', 'sql', 'tableau', 'power bi']</t>
  </si>
  <si>
    <t>{'analyst_tools': ['tableau', 'power bi'], 'programming': ['vba', 'sql']}</t>
  </si>
  <si>
    <t>Data Analyst (m/w/d)</t>
  </si>
  <si>
    <t>Hamm, Germany</t>
  </si>
  <si>
    <t>TicketPAY Europe GmbH</t>
  </si>
  <si>
    <t>['word', 'excel']</t>
  </si>
  <si>
    <t>{'analyst_tools': ['word', 'excel']}</t>
  </si>
  <si>
    <t>Data Engineer Advisor</t>
  </si>
  <si>
    <t>Dell Technologies</t>
  </si>
  <si>
    <t>['python', 'bash', 'postgresql', 'kafka', 'kubernetes', 'docker']</t>
  </si>
  <si>
    <t>{'databases': ['postgresql'], 'libraries': ['kafka'], 'other': ['kubernetes', 'docker'], 'programming': ['python', 'bash']}</t>
  </si>
  <si>
    <t>IAM Analyst</t>
  </si>
  <si>
    <t>TEKsystems</t>
  </si>
  <si>
    <t>['go', 'sql', 'mysql', 'oracle']</t>
  </si>
  <si>
    <t>{'cloud': ['oracle'], 'databases': ['mysql'], 'programming': ['go', 'sql']}</t>
  </si>
  <si>
    <t>Data Analyst ( Retail ), GGI Entertainment - Powered By Qureos</t>
  </si>
  <si>
    <t>Data Engineer (Permanent)</t>
  </si>
  <si>
    <t>Cambridge, UK</t>
  </si>
  <si>
    <t>Ada Meher</t>
  </si>
  <si>
    <t>['python', 'postgresql', 'aws', 'azure', 'gcp', 'airflow', 'spark', 'hadoop']</t>
  </si>
  <si>
    <t>{'cloud': ['aws', 'azure', 'gcp'], 'databases': ['postgresql'], 'libraries': ['airflow', 'spark', 'hadoop'], 'programming': ['python']}</t>
  </si>
  <si>
    <t>Data Engineer St. Louis, MO</t>
  </si>
  <si>
    <t>Ameren</t>
  </si>
  <si>
    <t>['sql', 'aws', 'databricks', 'linux', 'jenkins', 'github', 'jira']</t>
  </si>
  <si>
    <t>{'async': ['jira'], 'cloud': ['aws', 'databricks'], 'os': ['linux'], 'other': ['jenkins', 'github'], 'programming': ['sql']}</t>
  </si>
  <si>
    <t>Data Engineer, Finance</t>
  </si>
  <si>
    <t>Notion</t>
  </si>
  <si>
    <t>['sql', 'python', 'java', 'scala', 'aws', 'gcp', 'azure', 'snowflake', 'redshift', 'airflow', 'spark', 'notion']</t>
  </si>
  <si>
    <t>{'async': ['notion'], 'cloud': ['aws', 'gcp', 'azure', 'snowflake', 'redshift'], 'libraries': ['airflow', 'spark'], 'programming': ['sql', 'python', 'java', 'scala']}</t>
  </si>
  <si>
    <t>Risch-Rotkreuz, Switzerland</t>
  </si>
  <si>
    <t>via BeBee Schweiz</t>
  </si>
  <si>
    <t>Coopers Group AG</t>
  </si>
  <si>
    <t>['r', 'sql', 'python', 'aws', 'snowflake', 'sap', 'git']</t>
  </si>
  <si>
    <t>{'analyst_tools': ['sap'], 'cloud': ['aws', 'snowflake'], 'other': ['git'], 'programming': ['r', 'sql', 'python']}</t>
  </si>
  <si>
    <t>Data Engineer Senior H/F</t>
  </si>
  <si>
    <t>AXA Assurances</t>
  </si>
  <si>
    <t>['python', 'nosql', 'azure', 'aws', 'gcp', 'databricks', 'spark', 'pyspark', 'git', 'jira']</t>
  </si>
  <si>
    <t>{'async': ['jira'], 'cloud': ['azure', 'aws', 'gcp', 'databricks'], 'libraries': ['spark', 'pyspark'], 'other': ['git'], 'programming': ['python', 'nosql']}</t>
  </si>
  <si>
    <t>Infrastructure QA Engineer</t>
  </si>
  <si>
    <t>['sql', 'bash', 'java', 'python', 'postgresql', 'sql server', 'vmware', 'openstack', 'oracle', 'vue', 'linux', 'windows', 'docker', 'ansible', 'puppet', 'git']</t>
  </si>
  <si>
    <t>{'cloud': ['vmware', 'openstack', 'oracle'], 'databases': ['postgresql', 'sql server'], 'os': ['linux', 'windows'], 'other': ['docker', 'ansible', 'puppet', 'git'], 'programming': ['sql', 'bash', 'java', 'python'], 'webframeworks': ['vue']}</t>
  </si>
  <si>
    <t>Calgary, AB, Canada</t>
  </si>
  <si>
    <t>TELUS</t>
  </si>
  <si>
    <t>['sql', 'python', 'gcp', 'aws', 'azure', 'pandas', 'scikit-learn', 'numpy', 'tensorflow', 'github']</t>
  </si>
  <si>
    <t>{'cloud': ['gcp', 'aws', 'azure'], 'libraries': ['pandas', 'scikit-learn', 'numpy', 'tensorflow'], 'other': ['github'], 'programming': ['sql', 'python']}</t>
  </si>
  <si>
    <t>Strategic Finance and Data Analyst</t>
  </si>
  <si>
    <t>Skipwaste</t>
  </si>
  <si>
    <t>Analyst-Master Data Management - Global Rates-GFS</t>
  </si>
  <si>
    <t>VBeyond Corporation</t>
  </si>
  <si>
    <t>['java', 'aws']</t>
  </si>
  <si>
    <t>{'cloud': ['aws'], 'programming': ['java']}</t>
  </si>
  <si>
    <t>fierlo</t>
  </si>
  <si>
    <t>['python', 'aws', 'pandas', 'numpy', 'scikit-learn', 'pytorch', 'keras']</t>
  </si>
  <si>
    <t>{'cloud': ['aws'], 'libraries': ['pandas', 'numpy', 'scikit-learn', 'pytorch', 'keras'], 'programming': ['python']}</t>
  </si>
  <si>
    <t>UKG</t>
  </si>
  <si>
    <t>Sr. Financial Analyst (Data Analytics) - Remote | WFH</t>
  </si>
  <si>
    <t>['sql', 'vba', 'sap', 'cognos', 'tableau', 'power bi']</t>
  </si>
  <si>
    <t>{'analyst_tools': ['sap', 'cognos', 'tableau', 'power bi'], 'programming': ['sql', 'vba']}</t>
  </si>
  <si>
    <t>Core Synesis</t>
  </si>
  <si>
    <t>['python', 'gcp', 'power bi']</t>
  </si>
  <si>
    <t>{'analyst_tools': ['power bi'], 'cloud': ['gcp'], 'programming': ['python']}</t>
  </si>
  <si>
    <t>Senior Medical Data Analyst</t>
  </si>
  <si>
    <t>INSIGHTEC Ltd.</t>
  </si>
  <si>
    <t>Data Engineer, Remote Sensing Platform</t>
  </si>
  <si>
    <t>WINTEG Consultancy Services Pvt. Ltd.</t>
  </si>
  <si>
    <t>['sql', 'nosql', 'python', 'azure', 'gcp', 'pandas', 'numpy', 'spark', 'tableau', 'looker', 'git']</t>
  </si>
  <si>
    <t>{'analyst_tools': ['tableau', 'looker'], 'cloud': ['azure', 'gcp'], 'libraries': ['pandas', 'numpy', 'spark'], 'other': ['git'], 'programming': ['sql', 'nosql', 'python']}</t>
  </si>
  <si>
    <t>Technical Prof-Data Science (Associate - Senior)</t>
  </si>
  <si>
    <t>Halliburton</t>
  </si>
  <si>
    <t>Advanced Analytics Manager</t>
  </si>
  <si>
    <t>Demo - Coca-Cola</t>
  </si>
  <si>
    <t>['python', 'azure']</t>
  </si>
  <si>
    <t>{'cloud': ['azure'], 'programming': ['python']}</t>
  </si>
  <si>
    <t>Data Engineer Jobs In Dubai UAE 2023</t>
  </si>
  <si>
    <t>Boeing</t>
  </si>
  <si>
    <t>['python', 'sql', 'aws', 'redshift', 'airflow', 'tableau', 'git', 'docker', 'jenkins']</t>
  </si>
  <si>
    <t>{'analyst_tools': ['tableau'], 'cloud': ['aws', 'redshift'], 'libraries': ['airflow'], 'other': ['git', 'docker', 'jenkins'], 'programming': ['python', 'sql']}</t>
  </si>
  <si>
    <t>Wyoming, MI</t>
  </si>
  <si>
    <t>Zortech Solutions</t>
  </si>
  <si>
    <t>['python', 'gcp', 'gitlab']</t>
  </si>
  <si>
    <t>{'cloud': ['gcp'], 'other': ['gitlab'], 'programming': ['python']}</t>
  </si>
  <si>
    <t>Tooling Engineer</t>
  </si>
  <si>
    <t>Naples, Metropolitan City of Naples, Italy</t>
  </si>
  <si>
    <t>ManpowerGroup</t>
  </si>
  <si>
    <t>Wisconsin</t>
  </si>
  <si>
    <t>New Resources Consulting, LLC</t>
  </si>
  <si>
    <t>['sql', 'sql server', 'snowflake', 'power bi']</t>
  </si>
  <si>
    <t>{'analyst_tools': ['power bi'], 'cloud': ['snowflake'], 'databases': ['sql server'], 'programming': ['sql']}</t>
  </si>
  <si>
    <t>Toss Bank(토스뱅크)</t>
  </si>
  <si>
    <t>['sql', 'python', 'r', 'tensorflow', 'pytorch', 'spark']</t>
  </si>
  <si>
    <t>{'libraries': ['tensorflow', 'pytorch', 'spark'], 'programming': ['sql', 'python', 'r']}</t>
  </si>
  <si>
    <t>Lead Data &amp; Analytics Engineer</t>
  </si>
  <si>
    <t>Cynergy Business Finance</t>
  </si>
  <si>
    <t>RDC Data Engineer</t>
  </si>
  <si>
    <t>Cambridge, MA</t>
  </si>
  <si>
    <t>Bristol Myers Squibb</t>
  </si>
  <si>
    <t>['python', 'r', 'nosql', 'sql', 'elasticsearch', 'redshift', 'aurora', 'airflow', 'excel', 'docker']</t>
  </si>
  <si>
    <t>{'analyst_tools': ['excel'], 'cloud': ['redshift', 'aurora'], 'databases': ['elasticsearch'], 'libraries': ['airflow'], 'other': ['docker'], 'programming': ['python', 'r', 'nosql', 'sql']}</t>
  </si>
  <si>
    <t>Nasdaq Stockholm AB</t>
  </si>
  <si>
    <t>['java', 'typescript', 'c++', 'react', 'kafka', 'spring', 'terraform', 'docker', 'gitlab']</t>
  </si>
  <si>
    <t>{'libraries': ['react', 'kafka', 'spring'], 'other': ['terraform', 'docker', 'gitlab'], 'programming': ['java', 'typescript', 'c++']}</t>
  </si>
  <si>
    <t>Odysseus Data Services s.r.o.</t>
  </si>
  <si>
    <t>Excella</t>
  </si>
  <si>
    <t>['python', 'nosql', 'aws', 'git']</t>
  </si>
  <si>
    <t>{'cloud': ['aws'], 'other': ['git'], 'programming': ['python', 'nosql']}</t>
  </si>
  <si>
    <t>DevOps Engineer</t>
  </si>
  <si>
    <t>Málaga, Spain</t>
  </si>
  <si>
    <t>Cathedral Software SL</t>
  </si>
  <si>
    <t>['bash', 'python', 'sql', 'nosql', 'postgresql', 'azure', 'ansible', 'terraform', 'jenkins', 'docker', 'kubernetes']</t>
  </si>
  <si>
    <t>{'cloud': ['azure'], 'databases': ['postgresql'], 'other': ['ansible', 'terraform', 'jenkins', 'docker', 'kubernetes'], 'programming': ['bash', 'python', 'sql', 'nosql']}</t>
  </si>
  <si>
    <t>['t-sql', 'c#', 'python', 'sql', 'azure', 'github']</t>
  </si>
  <si>
    <t>{'cloud': ['azure'], 'other': ['github'], 'programming': ['t-sql', 'c#', 'python', 'sql']}</t>
  </si>
  <si>
    <t>Senior Data Scientist (Greater Boston Area, MA)</t>
  </si>
  <si>
    <t>via Built In Boston</t>
  </si>
  <si>
    <t>RedRiver Systems, LLC</t>
  </si>
  <si>
    <t>['sql', 'aws', 'azure', 'snowflake', 'airflow', 'tableau', 'flow']</t>
  </si>
  <si>
    <t>{'analyst_tools': ['tableau'], 'cloud': ['aws', 'azure', 'snowflake'], 'libraries': ['airflow'], 'other': ['flow'], 'programming': ['sql']}</t>
  </si>
  <si>
    <t>HR Data Scientist</t>
  </si>
  <si>
    <t>Yarmouth, ME</t>
  </si>
  <si>
    <t>Tyler Technologies, Inc.</t>
  </si>
  <si>
    <t>['python', 'sql', 'r', 'julia', 'java', 'sas', 'sas', 'spark', 'hadoop']</t>
  </si>
  <si>
    <t>{'analyst_tools': ['sas'], 'libraries': ['spark', 'hadoop'], 'programming': ['python', 'sql', 'r', 'julia', 'java', 'sas']}</t>
  </si>
  <si>
    <t>Senior Software Data Engineer</t>
  </si>
  <si>
    <t>Wetility</t>
  </si>
  <si>
    <t>['sql', 'python', 'java', 'scala', 'azure', 'spark', 'pyspark']</t>
  </si>
  <si>
    <t>{'cloud': ['azure'], 'libraries': ['spark', 'pyspark'], 'programming': ['sql', 'python', 'java', 'scala']}</t>
  </si>
  <si>
    <t>Johnson City, TN</t>
  </si>
  <si>
    <t>via Tarta.ai</t>
  </si>
  <si>
    <t>['python', 'r', 'sql', 'hadoop', 'spark', 'tableau', 'microstrategy', 'flow']</t>
  </si>
  <si>
    <t>{'analyst_tools': ['tableau', 'microstrategy'], 'libraries': ['hadoop', 'spark'], 'other': ['flow'], 'programming': ['python', 'r', 'sql']}</t>
  </si>
  <si>
    <t>Compensation Analyst</t>
  </si>
  <si>
    <t>MongoDB</t>
  </si>
  <si>
    <t>['mongodb', 'mongodb', 'excel']</t>
  </si>
  <si>
    <t>{'analyst_tools': ['excel'], 'databases': ['mongodb'], 'programming': ['mongodb']}</t>
  </si>
  <si>
    <t>Corporate</t>
  </si>
  <si>
    <t>Tencent</t>
  </si>
  <si>
    <t>['sql', 'java', 'python', 'golang', 'spark', 'linux']</t>
  </si>
  <si>
    <t>{'libraries': ['spark'], 'os': ['linux'], 'programming': ['sql', 'java', 'python', 'golang']}</t>
  </si>
  <si>
    <t>Manager Data Scientist H/F</t>
  </si>
  <si>
    <t>Page Personnel</t>
  </si>
  <si>
    <t>['python', 'r', 'sql', 'aws', 'gcp', 'chef']</t>
  </si>
  <si>
    <t>{'cloud': ['aws', 'gcp'], 'other': ['chef'], 'programming': ['python', 'r', 'sql']}</t>
  </si>
  <si>
    <t>Data Scientist - Clearance Required Jobs</t>
  </si>
  <si>
    <t>Tysons, VA</t>
  </si>
  <si>
    <t>LMI Government Consulting (Logistics Management Institute)</t>
  </si>
  <si>
    <t>['sql', 'python', 'c++', 'java', 'r', 'matlab', 'sas', 'sas', 'oracle', 'spark', 'pyspark', 'plotly', 'scikit-learn', 'rshiny', 'tableau', 'qlik', 'power bi']</t>
  </si>
  <si>
    <t>{'analyst_tools': ['sas', 'tableau', 'qlik', 'power bi'], 'cloud': ['oracle'], 'libraries': ['spark', 'pyspark', 'plotly', 'scikit-learn', 'rshiny'], 'programming': ['sql', 'python', 'c++', 'java', 'r', 'matlab', 'sas']}</t>
  </si>
  <si>
    <t>Senior Data Quality Analyst (SQL) – (450 EUR per day)</t>
  </si>
  <si>
    <t>['sql', 'ssrs', 'ssis']</t>
  </si>
  <si>
    <t>{'analyst_tools': ['ssrs', 'ssis'], 'programming': ['sql']}</t>
  </si>
  <si>
    <t>Nordex Group</t>
  </si>
  <si>
    <t>['r', 'python', 'sql', 'azure', 'power bi', 'kubernetes', 'docker']</t>
  </si>
  <si>
    <t>{'analyst_tools': ['power bi'], 'cloud': ['azure'], 'other': ['kubernetes', 'docker'], 'programming': ['r', 'python', 'sql']}</t>
  </si>
  <si>
    <t>Content Analyst</t>
  </si>
  <si>
    <t>Carmona, Spain</t>
  </si>
  <si>
    <t>ML Engineer</t>
  </si>
  <si>
    <t>Lima, Peru</t>
  </si>
  <si>
    <t>via BeBee Perú</t>
  </si>
  <si>
    <t>Fusemachines</t>
  </si>
  <si>
    <t>['python', 'tensorflow', 'pytorch']</t>
  </si>
  <si>
    <t>{'libraries': ['tensorflow', 'pytorch'], 'programming': ['python']}</t>
  </si>
  <si>
    <t>Technical Program Manager – Data Engineering (Vaga afirmativa para...</t>
  </si>
  <si>
    <t>Experian</t>
  </si>
  <si>
    <t>['python', 'scala', 'golang', 'mongodb', 'mongodb', 'cassandra', 'aws', 'hadoop', 'spark', 'kafka']</t>
  </si>
  <si>
    <t>{'cloud': ['aws'], 'databases': ['mongodb', 'cassandra'], 'libraries': ['hadoop', 'spark', 'kafka'], 'programming': ['python', 'scala', 'golang', 'mongodb']}</t>
  </si>
  <si>
    <t>Shape Tech</t>
  </si>
  <si>
    <t>Remote Data Engineer</t>
  </si>
  <si>
    <t>SnapX.ai</t>
  </si>
  <si>
    <t>Sr. Data Scientist - Customer Experience Analytics (US REMOTE)</t>
  </si>
  <si>
    <t>Splunk</t>
  </si>
  <si>
    <t>['python', 'sql', 'snowflake', 'matplotlib', 'seaborn', 'splunk', 'tableau']</t>
  </si>
  <si>
    <t>{'analyst_tools': ['splunk', 'tableau'], 'cloud': ['snowflake'], 'libraries': ['matplotlib', 'seaborn'], 'programming': ['python', 'sql']}</t>
  </si>
  <si>
    <t>Data Analytics Engineer / Data Scientist III</t>
  </si>
  <si>
    <t>La Grange, IL</t>
  </si>
  <si>
    <t>Progress Rail, A Caterpillar Company</t>
  </si>
  <si>
    <t>['python', 'r', 'sql', 'nosql', 'cassandra', 'aws', 'snowflake', 'hadoop', 'numpy', 'pandas', 'matplotlib', 'spark', 'pyspark', 'tableau']</t>
  </si>
  <si>
    <t>{'analyst_tools': ['tableau'], 'cloud': ['aws', 'snowflake'], 'databases': ['cassandra'], 'libraries': ['hadoop', 'numpy', 'pandas', 'matplotlib', 'spark', 'pyspark'], 'programming': ['python', 'r', 'sql', 'nosql']}</t>
  </si>
  <si>
    <t>Precision</t>
  </si>
  <si>
    <t>Angkas</t>
  </si>
  <si>
    <t>['sql', 'nosql', 'elasticsearch']</t>
  </si>
  <si>
    <t>{'databases': ['elasticsearch'], 'programming': ['sql', 'nosql']}</t>
  </si>
  <si>
    <t>Vienna, VA</t>
  </si>
  <si>
    <t>Zen Strategics LLC</t>
  </si>
  <si>
    <t>['python', 'r', 'spark', 'hadoop', 'git']</t>
  </si>
  <si>
    <t>{'libraries': ['spark', 'hadoop'], 'other': ['git'], 'programming': ['python', 'r']}</t>
  </si>
  <si>
    <t>Sr Data Engineer (Full-time)</t>
  </si>
  <si>
    <t>Wells Fargo Bank, N.A., Canadian Branch</t>
  </si>
  <si>
    <t>['sql', 'python', 'r', 'sql server', 'oracle', 'hadoop', 'spark', 'pyspark', 'plotly', 'jupyter', 'tableau']</t>
  </si>
  <si>
    <t>{'analyst_tools': ['tableau'], 'cloud': ['oracle'], 'databases': ['sql server'], 'libraries': ['hadoop', 'spark', 'pyspark', 'plotly', 'jupyter'], 'programming': ['sql', 'python', 'r']}</t>
  </si>
  <si>
    <t>Junior Data Consultant - Data Analyst</t>
  </si>
  <si>
    <t>World Food Programme</t>
  </si>
  <si>
    <t>['c', 'python', 'r', 'sql', 'matplotlib', 'tableau']</t>
  </si>
  <si>
    <t>{'analyst_tools': ['tableau'], 'libraries': ['matplotlib'], 'programming': ['c', 'python', 'r', 'sql']}</t>
  </si>
  <si>
    <t>Senior Software Development Engineer (Data Engineer)</t>
  </si>
  <si>
    <t>Clayton, NC</t>
  </si>
  <si>
    <t>MetLife</t>
  </si>
  <si>
    <t>['python', 'sql', 'shell', 'azure', 'linux', 'power bi', 'tableau']</t>
  </si>
  <si>
    <t>{'analyst_tools': ['power bi', 'tableau'], 'cloud': ['azure'], 'os': ['linux'], 'programming': ['python', 'sql', 'shell']}</t>
  </si>
  <si>
    <t>Data Scientist Junior en Alternance - Marseille</t>
  </si>
  <si>
    <t>Marseille, France</t>
  </si>
  <si>
    <t>via Top Graduate</t>
  </si>
  <si>
    <t>Top Graduate</t>
  </si>
  <si>
    <t>Data Analysis/ Project Coordinator/ BA</t>
  </si>
  <si>
    <t>Ionidea</t>
  </si>
  <si>
    <t>Fujairah - United Arab Emirates</t>
  </si>
  <si>
    <t>Work in USA</t>
  </si>
  <si>
    <t>Agility Partners</t>
  </si>
  <si>
    <t>['nosql', 'sql', 'hadoop']</t>
  </si>
  <si>
    <t>{'libraries': ['hadoop'], 'programming': ['nosql', 'sql']}</t>
  </si>
  <si>
    <t>Serverside Engineering Manager | Featured Wallet App</t>
  </si>
  <si>
    <t>Tokyo, Japan</t>
  </si>
  <si>
    <t>via キャリアクロス</t>
  </si>
  <si>
    <t>Japan</t>
  </si>
  <si>
    <t>Data Analysis Services Company</t>
  </si>
  <si>
    <t>['go', 'postgresql', 'mysql', 'redis', 'aws', 'aurora', 'flow', 'terraform', 'github', 'docker', 'jira', 'slack']</t>
  </si>
  <si>
    <t>{'async': ['jira'], 'cloud': ['aws', 'aurora'], 'databases': ['postgresql', 'mysql', 'redis'], 'other': ['flow', 'terraform', 'github', 'docker'], 'programming': ['go'], 'sync': ['slack']}</t>
  </si>
  <si>
    <t>Data analytics engineer</t>
  </si>
  <si>
    <t>Papendrecht, Netherlands</t>
  </si>
  <si>
    <t>Boskalis</t>
  </si>
  <si>
    <t>['azure', 'power bi', 'excel']</t>
  </si>
  <si>
    <t>{'analyst_tools': ['power bi', 'excel'], 'cloud': ['azure']}</t>
  </si>
  <si>
    <t>Engineer (m/w/d) Data Analyst</t>
  </si>
  <si>
    <t>Lübeck, Germany</t>
  </si>
  <si>
    <t>Junge Die Bäckerei.</t>
  </si>
  <si>
    <t>['sql', 'r']</t>
  </si>
  <si>
    <t>{'programming': ['sql', 'r']}</t>
  </si>
  <si>
    <t>Rhône, France</t>
  </si>
  <si>
    <t>NEXTON</t>
  </si>
  <si>
    <t>via Trabajo.org - 작업 검색 - 작업</t>
  </si>
  <si>
    <t>Coupang</t>
  </si>
  <si>
    <t>['java', 'scala', 'python', 'redis', 'aws', 'spark', 'kafka', 'hadoop']</t>
  </si>
  <si>
    <t>{'cloud': ['aws'], 'databases': ['redis'], 'libraries': ['spark', 'kafka', 'hadoop'], 'programming': ['java', 'scala', 'python']}</t>
  </si>
  <si>
    <t>John Hancock</t>
  </si>
  <si>
    <t>['sql', 'python', 'r', 'javascript', 'azure', 'databricks', 'angular', 'power bi']</t>
  </si>
  <si>
    <t>{'analyst_tools': ['power bi'], 'cloud': ['azure', 'databricks'], 'programming': ['sql', 'python', 'r', 'javascript'], 'webframeworks': ['angular']}</t>
  </si>
  <si>
    <t>Senior QA Engineer (Big Data)</t>
  </si>
  <si>
    <t>['java', 'sql', 'hadoop', 'spark']</t>
  </si>
  <si>
    <t>{'libraries': ['hadoop', 'spark'], 'programming': ['java', 'sql']}</t>
  </si>
  <si>
    <t>Colombo, Sri Lanka</t>
  </si>
  <si>
    <t>Sri Lanka</t>
  </si>
  <si>
    <t>BISTEC Global Services</t>
  </si>
  <si>
    <t>['python', 'sql', 'sql server', 'azure', 'databricks', 'spark', 'pyspark', 'ssis']</t>
  </si>
  <si>
    <t>{'analyst_tools': ['ssis'], 'cloud': ['azure', 'databricks'], 'databases': ['sql server'], 'libraries': ['spark', 'pyspark'], 'programming': ['python', 'sql']}</t>
  </si>
  <si>
    <t>Data Engineer – DataHub, Norlys FiberNet</t>
  </si>
  <si>
    <t>Šentjernej, Slovenia</t>
  </si>
  <si>
    <t>Slovenia</t>
  </si>
  <si>
    <t>Norlys</t>
  </si>
  <si>
    <t>['sql', 'python', 'azure', 'databricks', 'unity']</t>
  </si>
  <si>
    <t>{'cloud': ['azure', 'databricks'], 'other': ['unity'], 'programming': ['sql', 'python']}</t>
  </si>
  <si>
    <t>Shannon, County Clare, Ireland</t>
  </si>
  <si>
    <t>Tata Group</t>
  </si>
  <si>
    <t>['python', 'r', 'sql', 'aws']</t>
  </si>
  <si>
    <t>{'cloud': ['aws'], 'programming': ['python', 'r', 'sql']}</t>
  </si>
  <si>
    <t>Data Scientist Senior/Lead - H/F</t>
  </si>
  <si>
    <t>Courbevoie, France</t>
  </si>
  <si>
    <t>Assystem</t>
  </si>
  <si>
    <t>['python', 'java', 'scala', 'dynamodb', 'elasticsearch', 'aws', 'azure', 'kafka', 'hadoop', 'spark', 'airflow']</t>
  </si>
  <si>
    <t>{'cloud': ['aws', 'azure'], 'databases': ['dynamodb', 'elasticsearch'], 'libraries': ['kafka', 'hadoop', 'spark', 'airflow'], 'programming': ['python', 'java', 'scala']}</t>
  </si>
  <si>
    <t>['python', 'r', 'sql', 'javascript', 'aws', 'matplotlib', 'seaborn', 'ggplot2', 'numpy', 'pandas', 'scikit-learn', 'github', 'bitbucket']</t>
  </si>
  <si>
    <t>{'cloud': ['aws'], 'libraries': ['matplotlib', 'seaborn', 'ggplot2', 'numpy', 'pandas', 'scikit-learn'], 'other': ['github', 'bitbucket'], 'programming': ['python', 'r', 'sql', 'javascript']}</t>
  </si>
  <si>
    <t>Data Scientist (Machine Learning)</t>
  </si>
  <si>
    <t>ФОРА, ООО</t>
  </si>
  <si>
    <t>Growth Analyst</t>
  </si>
  <si>
    <t>OSOME</t>
  </si>
  <si>
    <t>['spreadsheet']</t>
  </si>
  <si>
    <t>{'analyst_tools': ['spreadsheet']}</t>
  </si>
  <si>
    <t>['scala', 'python', 'java', 'aws', 'snowflake', 'spark', 'kafka', 'pyspark', 'docker', 'ansible', 'terraform']</t>
  </si>
  <si>
    <t>{'cloud': ['aws', 'snowflake'], 'libraries': ['spark', 'kafka', 'pyspark'], 'other': ['docker', 'ansible', 'terraform'], 'programming': ['scala', 'python', 'java']}</t>
  </si>
  <si>
    <t>AWS DATA LAKE, DATA PIPELINE</t>
  </si>
  <si>
    <t>Zensar Technologies</t>
  </si>
  <si>
    <t>['java', 'python', 'scala', 'dynamodb', 'aws', 'redshift', 'snowflake', 'databricks', 'airflow', 'hadoop', 'pyspark', 'express']</t>
  </si>
  <si>
    <t>{'cloud': ['aws', 'redshift', 'snowflake', 'databricks'], 'databases': ['dynamodb'], 'libraries': ['airflow', 'hadoop', 'pyspark'], 'programming': ['java', 'python', 'scala'], 'webframeworks': ['express']}</t>
  </si>
  <si>
    <t>IDFC FIRST Bank</t>
  </si>
  <si>
    <t>['sql', 'python', 'scala', 'aws', 'spark', 'hadoop', 'yarn']</t>
  </si>
  <si>
    <t>{'cloud': ['aws'], 'libraries': ['spark', 'hadoop'], 'other': ['yarn'], 'programming': ['sql', 'python', 'scala']}</t>
  </si>
  <si>
    <t>Software Engineer to Data Warehouse in Sweden IT and data ·...</t>
  </si>
  <si>
    <t>Umeå, Sweden</t>
  </si>
  <si>
    <t>SWED BANK</t>
  </si>
  <si>
    <t>Manager Data</t>
  </si>
  <si>
    <t>Data Engineer Jr</t>
  </si>
  <si>
    <t>Randstad Argentina</t>
  </si>
  <si>
    <t>SnapHunt Pte Ltd</t>
  </si>
  <si>
    <t>['c++', 'python', 'tensorflow', 'opencv']</t>
  </si>
  <si>
    <t>{'libraries': ['tensorflow', 'opencv'], 'programming': ['c++', 'python']}</t>
  </si>
  <si>
    <t>Maruti Suzuki India Ltd</t>
  </si>
  <si>
    <t>['sql', 'python', 'r', 'sas', 'sas']</t>
  </si>
  <si>
    <t>{'analyst_tools': ['sas'], 'programming': ['sql', 'python', 'r', 'sas']}</t>
  </si>
  <si>
    <t>Trade Compliance Data Analyst</t>
  </si>
  <si>
    <t>Corning</t>
  </si>
  <si>
    <t>Lead Data Analyst [Remote]</t>
  </si>
  <si>
    <t>['sql', 'python', 'aws', 'redshift']</t>
  </si>
  <si>
    <t>{'cloud': ['aws', 'redshift'], 'programming': ['sql', 'python']}</t>
  </si>
  <si>
    <t>AWS Data Engineer</t>
  </si>
  <si>
    <t>Compunnel Inc.</t>
  </si>
  <si>
    <t>Senior Analyst, Data Management</t>
  </si>
  <si>
    <t>BNY Mellon</t>
  </si>
  <si>
    <t>['sql', 'vba', 'excel']</t>
  </si>
  <si>
    <t>{'analyst_tools': ['excel'], 'programming': ['sql', 'vba']}</t>
  </si>
  <si>
    <t>Data Engineer II</t>
  </si>
  <si>
    <t>via TEKsystems Careers</t>
  </si>
  <si>
    <t>['sql', 'sql server', 'snowflake', 'ssis']</t>
  </si>
  <si>
    <t>{'analyst_tools': ['ssis'], 'cloud': ['snowflake'], 'databases': ['sql server'], 'programming': ['sql']}</t>
  </si>
  <si>
    <t>via Startup Jobs</t>
  </si>
  <si>
    <t>carwow</t>
  </si>
  <si>
    <t>['sql', 'python', 'ruby', 'ruby', 'snowflake', 'aws', 'airflow', 'looker', 'tableau', 'power bi', 'terraform']</t>
  </si>
  <si>
    <t>{'analyst_tools': ['looker', 'tableau', 'power bi'], 'cloud': ['snowflake', 'aws'], 'libraries': ['airflow'], 'other': ['terraform'], 'programming': ['sql', 'python', 'ruby'], 'webframeworks': ['ruby']}</t>
  </si>
  <si>
    <t>Data Scientist &amp; Analyst expérimenté</t>
  </si>
  <si>
    <t>Eulidia</t>
  </si>
  <si>
    <t>Senior Associate - Deals Data Analytics</t>
  </si>
  <si>
    <t>PwC Malaysia</t>
  </si>
  <si>
    <t>['python', 'r', 'sql', 'alteryx', 'power bi', 'dax']</t>
  </si>
  <si>
    <t>{'analyst_tools': ['alteryx', 'power bi', 'dax'], 'programming': ['python', 'r', 'sql']}</t>
  </si>
  <si>
    <t>Pioneer Search</t>
  </si>
  <si>
    <t>Digital Marketing Analyst</t>
  </si>
  <si>
    <t>['html', 'css', 'tableau']</t>
  </si>
  <si>
    <t>{'analyst_tools': ['tableau'], 'programming': ['html', 'css']}</t>
  </si>
  <si>
    <t>Tek Tron IT</t>
  </si>
  <si>
    <t>['sql', 'databricks', 'spark']</t>
  </si>
  <si>
    <t>{'cloud': ['databricks'], 'libraries': ['spark'], 'programming': ['sql']}</t>
  </si>
  <si>
    <t>DATA SCIENTIST F/H</t>
  </si>
  <si>
    <t>Assistance Publique Hôpitaux de Paris</t>
  </si>
  <si>
    <t>['sql', 'r', 'python', 'sas', 'sas', 'spark', 'git']</t>
  </si>
  <si>
    <t>{'analyst_tools': ['sas'], 'libraries': ['spark'], 'other': ['git'], 'programming': ['sql', 'r', 'python', 'sas']}</t>
  </si>
  <si>
    <t>Allegro</t>
  </si>
  <si>
    <t>['c#', 'java', 'python', 'sql', 'azure', 'gcp', 'bigquery', 'spark']</t>
  </si>
  <si>
    <t>{'cloud': ['azure', 'gcp', 'bigquery'], 'libraries': ['spark'], 'programming': ['c#', 'java', 'python', 'sql']}</t>
  </si>
  <si>
    <t>fleetx.io</t>
  </si>
  <si>
    <t>['sql', 'python', 'java', 'nosql', 'gcp', 'bigquery', 'aws', 'kafka']</t>
  </si>
  <si>
    <t>{'cloud': ['gcp', 'bigquery', 'aws'], 'libraries': ['kafka'], 'programming': ['sql', 'python', 'java', 'nosql']}</t>
  </si>
  <si>
    <t>Image Data Analyst Engineer</t>
  </si>
  <si>
    <t>Eglin AFB, FL</t>
  </si>
  <si>
    <t>University of Dayton</t>
  </si>
  <si>
    <t>['matlab', 'python', 'electron']</t>
  </si>
  <si>
    <t>{'libraries': ['electron'], 'programming': ['matlab', 'python']}</t>
  </si>
  <si>
    <t>Data Scientist with expertise in deep learning algorithms for...</t>
  </si>
  <si>
    <t>QA Engineer (Data) - Perú (Remote) (7500 PEN/Mes)</t>
  </si>
  <si>
    <t>['sql', 'python', 'ruby', 'ruby', 'java', 'azure', 'databricks', 'spark', 'git']</t>
  </si>
  <si>
    <t>{'cloud': ['azure', 'databricks'], 'libraries': ['spark'], 'other': ['git'], 'programming': ['sql', 'python', 'ruby', 'java'], 'webframeworks': ['ruby']}</t>
  </si>
  <si>
    <t>Data Science - Machine Learning Engineer</t>
  </si>
  <si>
    <t>['go', 'sql', 'python', 'r', 'nosql', 'hadoop', 'spark', 'git', 'github']</t>
  </si>
  <si>
    <t>{'libraries': ['hadoop', 'spark'], 'other': ['git', 'github'], 'programming': ['go', 'sql', 'python', 'r', 'nosql']}</t>
  </si>
  <si>
    <t>Data Analytics and Business Intelligence | Analyst | Dallas</t>
  </si>
  <si>
    <t>via Goldman Sachs - Talentify</t>
  </si>
  <si>
    <t>Goldman Sachs</t>
  </si>
  <si>
    <t>['excel', 'powerpoint', 'word', 'outlook', 'flow']</t>
  </si>
  <si>
    <t>{'analyst_tools': ['excel', 'powerpoint', 'word', 'outlook'], 'other': ['flow']}</t>
  </si>
  <si>
    <t>Supervisor: Pricing/Data Analyst - Umhlanga</t>
  </si>
  <si>
    <t>uMhlanga, South Africa</t>
  </si>
  <si>
    <t>Schlemmer &amp; Associates Recruitment Specialists</t>
  </si>
  <si>
    <t>['sql', 'excel', 'flow']</t>
  </si>
  <si>
    <t>{'analyst_tools': ['excel'], 'other': ['flow'], 'programming': ['sql']}</t>
  </si>
  <si>
    <t>New Consultancy: Market Research Data Analyst, Markets, Supply ...</t>
  </si>
  <si>
    <t>via UNJoblink Careers</t>
  </si>
  <si>
    <t>United Nations Children's Fund (UNICEF)</t>
  </si>
  <si>
    <t>['sql', 'power bi', 'sap', 'dax', 'excel', 'flow']</t>
  </si>
  <si>
    <t>{'analyst_tools': ['power bi', 'sap', 'dax', 'excel'], 'other': ['flow'], 'programming': ['sql']}</t>
  </si>
  <si>
    <t>Small Business Administration</t>
  </si>
  <si>
    <t>['sql', 'oracle']</t>
  </si>
  <si>
    <t>{'cloud': ['oracle'], 'programming': ['sql']}</t>
  </si>
  <si>
    <t>Senior Data Engineer (Commodity Trading))</t>
  </si>
  <si>
    <t>Opus Recruitment Solutions</t>
  </si>
  <si>
    <t>['python', 'sql', 'azure', 'databricks', 'spark', 'hadoop', 'kafka', 'terraform']</t>
  </si>
  <si>
    <t>{'cloud': ['azure', 'databricks'], 'libraries': ['spark', 'hadoop', 'kafka'], 'other': ['terraform'], 'programming': ['python', 'sql']}</t>
  </si>
  <si>
    <t>Santa Rosa, CA</t>
  </si>
  <si>
    <t>Data Engineer, Mid to Staff</t>
  </si>
  <si>
    <t>CommerceHub</t>
  </si>
  <si>
    <t>['python', 'scala', 'aws', 'redshift']</t>
  </si>
  <si>
    <t>{'cloud': ['aws', 'redshift'], 'programming': ['python', 'scala']}</t>
  </si>
  <si>
    <t>Valenzano, Metropolitan City of Bari, Italy</t>
  </si>
  <si>
    <t>Poppi Technologies</t>
  </si>
  <si>
    <t>['java', 'python', 'scala', 'go', 'databricks', 'aws', 'kafka', 'airflow', 'spark']</t>
  </si>
  <si>
    <t>{'cloud': ['databricks', 'aws'], 'libraries': ['kafka', 'airflow', 'spark'], 'programming': ['java', 'python', 'scala', 'go']}</t>
  </si>
  <si>
    <t>Sr. Data Analyst</t>
  </si>
  <si>
    <t>Burbank, CA</t>
  </si>
  <si>
    <t>Modis</t>
  </si>
  <si>
    <t>['sql', 'go', 'oracle', 'tableau', 'alteryx']</t>
  </si>
  <si>
    <t>{'analyst_tools': ['tableau', 'alteryx'], 'cloud': ['oracle'], 'programming': ['sql', 'go']}</t>
  </si>
  <si>
    <t>Data Scientist (Mid) - Customer Analytics</t>
  </si>
  <si>
    <t>Experis</t>
  </si>
  <si>
    <t>['r', 'python', 'sql', 'aws', 'flask', 'git', 'docker']</t>
  </si>
  <si>
    <t>{'cloud': ['aws'], 'other': ['git', 'docker'], 'programming': ['r', 'python', 'sql'], 'webframeworks': ['flask']}</t>
  </si>
  <si>
    <t>Data / AI Engineer (Stage)</t>
  </si>
  <si>
    <t>['sql', 't-sql', 'python', 'c#']</t>
  </si>
  <si>
    <t>{'programming': ['sql', 't-sql', 'python', 'c#']}</t>
  </si>
  <si>
    <t>Lead Business Intelligence Data Analyst - Remote | WFH</t>
  </si>
  <si>
    <t>['sql', 'r', 'python', 'sql server', 'oracle', 'tableau', 'power bi']</t>
  </si>
  <si>
    <t>{'analyst_tools': ['tableau', 'power bi'], 'cloud': ['oracle'], 'databases': ['sql server'], 'programming': ['sql', 'r', 'python']}</t>
  </si>
  <si>
    <t>Machine Learning Engineer/DevOps Engineer</t>
  </si>
  <si>
    <t>Sia Partners</t>
  </si>
  <si>
    <t>['python', 'sql', 'nosql', 'mongodb', 'mongodb', 'postgresql', 'gcp', 'aws', 'azure', 'docker', 'kubernetes', 'terraform', 'ansible', 'chef']</t>
  </si>
  <si>
    <t>{'cloud': ['gcp', 'aws', 'azure'], 'databases': ['mongodb', 'postgresql'], 'other': ['docker', 'kubernetes', 'terraform', 'ansible', 'chef'], 'programming': ['python', 'sql', 'nosql', 'mongodb']}</t>
  </si>
  <si>
    <t>Data Analyst Power BI Azure freelance/portage salarial H/F H/F</t>
  </si>
  <si>
    <t>Nexoris</t>
  </si>
  <si>
    <t>['sql', 'azure', 'bigquery', 'git']</t>
  </si>
  <si>
    <t>{'cloud': ['azure', 'bigquery'], 'other': ['git'], 'programming': ['sql']}</t>
  </si>
  <si>
    <t>bp</t>
  </si>
  <si>
    <t>['python', 'scala', 'java', 'c++', 'sql', 'aws']</t>
  </si>
  <si>
    <t>{'cloud': ['aws'], 'programming': ['python', 'scala', 'java', 'c++', 'sql']}</t>
  </si>
  <si>
    <t>Cybernetic Search</t>
  </si>
  <si>
    <t>Sr. Manager, Data Science</t>
  </si>
  <si>
    <t>Tempe, AZ</t>
  </si>
  <si>
    <t>Circle K</t>
  </si>
  <si>
    <t>['r', 'python', 'sas', 'sas', 'scala', 'matlab', 'sql', 'spark']</t>
  </si>
  <si>
    <t>{'analyst_tools': ['sas'], 'libraries': ['spark'], 'programming': ['r', 'python', 'sas', 'scala', 'matlab', 'sql']}</t>
  </si>
  <si>
    <t>Fredericksburg, VA</t>
  </si>
  <si>
    <t>via WOWKtv Jobs</t>
  </si>
  <si>
    <t>Senior Data Analyst (Flights team, Bangkok-based, Relocation provided)</t>
  </si>
  <si>
    <t>['sql', 'python', 'r', 'tableau', 'excel']</t>
  </si>
  <si>
    <t>{'analyst_tools': ['tableau', 'excel'], 'programming': ['sql', 'python', 'r']}</t>
  </si>
  <si>
    <t>Derby, UK</t>
  </si>
  <si>
    <t>Motorpoint</t>
  </si>
  <si>
    <t>['sql', 'python', 'snowflake', 'databricks', 'aws', 'azure']</t>
  </si>
  <si>
    <t>{'cloud': ['snowflake', 'databricks', 'aws', 'azure'], 'programming': ['sql', 'python']}</t>
  </si>
  <si>
    <t>Weehawken, NJ</t>
  </si>
  <si>
    <t>UBS - Experienced professionals - job boards</t>
  </si>
  <si>
    <t>Data Engineer : Python / Docker / Terraform / Snowflake ou Spark ...</t>
  </si>
  <si>
    <t>Free-Work (ex Freelance-info Carriere-info)</t>
  </si>
  <si>
    <t>['python', 'r', 'sql', 'nosql', 'scala', 'sql server', 'aws', 'snowflake', 'gdpr', 'spark', 'linux', 'splunk', 'tableau', 'gitlab', 'terraform', 'docker']</t>
  </si>
  <si>
    <t>{'analyst_tools': ['splunk', 'tableau'], 'cloud': ['aws', 'snowflake'], 'databases': ['sql server'], 'libraries': ['gdpr', 'spark'], 'os': ['linux'], 'other': ['gitlab', 'terraform', 'docker'], 'programming': ['python', 'r', 'sql', 'nosql', 'scala']}</t>
  </si>
  <si>
    <t>Mid Data Scientist</t>
  </si>
  <si>
    <t>Texas City, TX</t>
  </si>
  <si>
    <t>['sql', 'python', 'aws', 'azure', 'spark', 'numpy', 'pytorch', 'tensorflow', 'kubernetes']</t>
  </si>
  <si>
    <t>{'cloud': ['aws', 'azure'], 'libraries': ['spark', 'numpy', 'pytorch', 'tensorflow'], 'other': ['kubernetes'], 'programming': ['sql', 'python']}</t>
  </si>
  <si>
    <t>['python', 'sql', 'pyspark']</t>
  </si>
  <si>
    <t>{'libraries': ['pyspark'], 'programming': ['python', 'sql']}</t>
  </si>
  <si>
    <t>Data Analyst (H/F)</t>
  </si>
  <si>
    <t>via Extia</t>
  </si>
  <si>
    <t>Extia</t>
  </si>
  <si>
    <t>['python', 'sql', 'azure', 'spark', 'airflow', 'power bi', 'kubernetes', 'jenkins', 'git', 'ansible']</t>
  </si>
  <si>
    <t>{'analyst_tools': ['power bi'], 'cloud': ['azure'], 'libraries': ['spark', 'airflow'], 'other': ['kubernetes', 'jenkins', 'git', 'ansible'], 'programming': ['python', 'sql']}</t>
  </si>
  <si>
    <t>Data Science Engineer I</t>
  </si>
  <si>
    <t>Stevenage, UK</t>
  </si>
  <si>
    <t>GlaxoSmithKline</t>
  </si>
  <si>
    <t>Data Scientist - Full-time / Part-time</t>
  </si>
  <si>
    <t>['sas', 'sas', 'python', 'sql', 'word', 'excel', 'powerpoint']</t>
  </si>
  <si>
    <t>{'analyst_tools': ['sas', 'word', 'excel', 'powerpoint'], 'programming': ['sas', 'python', 'sql']}</t>
  </si>
  <si>
    <t>Científico de Datos Big Data Remoto, Madrid</t>
  </si>
  <si>
    <t>CAS TRAINING</t>
  </si>
  <si>
    <t>['python', 'spark']</t>
  </si>
  <si>
    <t>{'libraries': ['spark'], 'programming': ['python']}</t>
  </si>
  <si>
    <t>Maclean Moore</t>
  </si>
  <si>
    <t>Associate Director - Data Science</t>
  </si>
  <si>
    <t>GSK</t>
  </si>
  <si>
    <t>Senior Certification Manager - Data Science</t>
  </si>
  <si>
    <t>DataCamp</t>
  </si>
  <si>
    <t>Cloud Data &amp; Analytics Director (Financial Services - Asset ...</t>
  </si>
  <si>
    <t>['sql', 'python', 'azure', 'snowflake', 'databricks', 'aws', 'redshift', 'gcp', 'bigquery', 'pyspark', 'spark', 'power bi', 'tableau']</t>
  </si>
  <si>
    <t>{'analyst_tools': ['power bi', 'tableau'], 'cloud': ['azure', 'snowflake', 'databricks', 'aws', 'redshift', 'gcp', 'bigquery'], 'libraries': ['pyspark', 'spark'], 'programming': ['sql', 'python']}</t>
  </si>
  <si>
    <t>Risk Modeling Services Life - Director - Data Engineer</t>
  </si>
  <si>
    <t>['sql', 'python', 'c#', 'azure', 'databricks', 'node', 'ssis', 'tableau', 'github']</t>
  </si>
  <si>
    <t>{'analyst_tools': ['ssis', 'tableau'], 'cloud': ['azure', 'databricks'], 'other': ['github'], 'programming': ['sql', 'python', 'c#'], 'webframeworks': ['node']}</t>
  </si>
  <si>
    <t>Data Analyst Team Lead</t>
  </si>
  <si>
    <t>via Empregos Trabajo.org</t>
  </si>
  <si>
    <t>UTOR</t>
  </si>
  <si>
    <t>SCUBE</t>
  </si>
  <si>
    <t>['github']</t>
  </si>
  <si>
    <t>{'other': ['github']}</t>
  </si>
  <si>
    <t>Tyger Brands</t>
  </si>
  <si>
    <t>['sql', 'excel', 'tableau']</t>
  </si>
  <si>
    <t>{'analyst_tools': ['excel', 'tableau'], 'programming': ['sql']}</t>
  </si>
  <si>
    <t>Field Software Engineer - APAC</t>
  </si>
  <si>
    <t>Bangladesh</t>
  </si>
  <si>
    <t>Canonical</t>
  </si>
  <si>
    <t>['python', 'openstack', 'aws', 'azure', 'gcp', 'hadoop', 'spark', 'linux', 'ubuntu', 'kubernetes']</t>
  </si>
  <si>
    <t>{'cloud': ['openstack', 'aws', 'azure', 'gcp'], 'libraries': ['hadoop', 'spark'], 'os': ['linux', 'ubuntu'], 'other': ['kubernetes'], 'programming': ['python']}</t>
  </si>
  <si>
    <t>ESTO Group</t>
  </si>
  <si>
    <t>['sql', 'power bi', 'excel', 'sheets']</t>
  </si>
  <si>
    <t>{'analyst_tools': ['power bi', 'excel', 'sheets'], 'programming': ['sql']}</t>
  </si>
  <si>
    <t>Lead Data Developer - Software Engineer</t>
  </si>
  <si>
    <t>JPMorgan Chase &amp; Co.</t>
  </si>
  <si>
    <t>['java', 'scala', 'python', 'aws', 'redshift', 'oracle', 'hadoop', 'spark', 'airflow', 'bitbucket', 'jenkins']</t>
  </si>
  <si>
    <t>{'cloud': ['aws', 'redshift', 'oracle'], 'libraries': ['hadoop', 'spark', 'airflow'], 'other': ['bitbucket', 'jenkins'], 'programming': ['java', 'scala', 'python']}</t>
  </si>
  <si>
    <t>Effectual Inc.</t>
  </si>
  <si>
    <t>['python', 'sql', 'java', 'scala', 'nosql', 'aws', 'azure', 'redshift', 'bigquery', 'spark', 'hadoop', 'airflow']</t>
  </si>
  <si>
    <t>{'cloud': ['aws', 'azure', 'redshift', 'bigquery'], 'libraries': ['spark', 'hadoop', 'airflow'], 'programming': ['python', 'sql', 'java', 'scala', 'nosql']}</t>
  </si>
  <si>
    <t>Chişinău, Moldova</t>
  </si>
  <si>
    <t>via LinkedIn Moldova</t>
  </si>
  <si>
    <t>Feel IT Services</t>
  </si>
  <si>
    <t>['sql', 'python', 'java', 'scala', 'aws', 'gcp', 'looker']</t>
  </si>
  <si>
    <t>{'analyst_tools': ['looker'], 'cloud': ['aws', 'gcp'], 'programming': ['sql', 'python', 'java', 'scala']}</t>
  </si>
  <si>
    <t>Makati, Metro Manila, Philippines</t>
  </si>
  <si>
    <t>Institutional Shareholder Services Philippines</t>
  </si>
  <si>
    <t>['vba', 'sql', 'excel', 'ms access']</t>
  </si>
  <si>
    <t>{'analyst_tools': ['excel', 'ms access'], 'programming': ['vba', 'sql']}</t>
  </si>
  <si>
    <t>Data Scientist Consultant- Top Secret Clearance Required</t>
  </si>
  <si>
    <t>['python', 'java', 'scala', 'r', 'sql', 'hadoop', 'spark', 'windows', 'flow', 'jira', 'confluence']</t>
  </si>
  <si>
    <t>{'async': ['jira', 'confluence'], 'libraries': ['hadoop', 'spark'], 'os': ['windows'], 'other': ['flow'], 'programming': ['python', 'java', 'scala', 'r', 'sql']}</t>
  </si>
  <si>
    <t>Newington, VA</t>
  </si>
  <si>
    <t>Dynamis</t>
  </si>
  <si>
    <t>['crystal', 'r', 'python', 'word', 'excel', 'powerpoint', 'outlook']</t>
  </si>
  <si>
    <t>{'analyst_tools': ['word', 'excel', 'powerpoint', 'outlook'], 'programming': ['crystal', 'r', 'python']}</t>
  </si>
  <si>
    <t>Data Science Analyst (m/w/d)</t>
  </si>
  <si>
    <t>Cologne, Germany</t>
  </si>
  <si>
    <t>via Lekkerland</t>
  </si>
  <si>
    <t>Lekkerland • The Convenience Company</t>
  </si>
  <si>
    <t>['sql', 'r', 'python', 'sas', 'sas', 'snowflake', 'oracle', 'tableau', 'qlik', 'sap', 'excel', 'powerpoint']</t>
  </si>
  <si>
    <t>{'analyst_tools': ['sas', 'tableau', 'qlik', 'sap', 'excel', 'powerpoint'], 'cloud': ['snowflake', 'oracle'], 'programming': ['sql', 'r', 'python', 'sas']}</t>
  </si>
  <si>
    <t>Cupertino, CA</t>
  </si>
  <si>
    <t>Advantis Global</t>
  </si>
  <si>
    <t>['python', 'sql', 'golang', 'aws', 'gcp']</t>
  </si>
  <si>
    <t>{'cloud': ['aws', 'gcp'], 'programming': ['python', 'sql', 'golang']}</t>
  </si>
  <si>
    <t>MindQuad Solutions</t>
  </si>
  <si>
    <t>['sas', 'sas', 'sql', 'python', 'r', 'matplotlib', 'ggplot2', 'tableau']</t>
  </si>
  <si>
    <t>{'analyst_tools': ['sas', 'tableau'], 'libraries': ['matplotlib', 'ggplot2'], 'programming': ['sas', 'sql', 'python', 'r']}</t>
  </si>
  <si>
    <t>Mid Data Engineer (GCP) (Remote) (6533 USD/Mes) [Chile]</t>
  </si>
  <si>
    <t>Databricks Engineer</t>
  </si>
  <si>
    <t>Richmond, VA</t>
  </si>
  <si>
    <t>Acuity, Inc.</t>
  </si>
  <si>
    <t>['nosql', 'sql', 'databricks', 'spark']</t>
  </si>
  <si>
    <t>{'cloud': ['databricks'], 'libraries': ['spark'], 'programming': ['nosql', 'sql']}</t>
  </si>
  <si>
    <t>Sr Data Engineer (ML)</t>
  </si>
  <si>
    <t>Notified</t>
  </si>
  <si>
    <t>['python', 'gcp', 'azure', 'aws', 'redshift', 'bigquery', 'docker', 'terraform', 'ansible']</t>
  </si>
  <si>
    <t>{'cloud': ['gcp', 'azure', 'aws', 'redshift', 'bigquery'], 'other': ['docker', 'terraform', 'ansible'], 'programming': ['python']}</t>
  </si>
  <si>
    <t>Business Analysts</t>
  </si>
  <si>
    <t>Fujitsu</t>
  </si>
  <si>
    <t>San José Province, Escazu, Costa Rica</t>
  </si>
  <si>
    <t>Verisk 3E</t>
  </si>
  <si>
    <t>Senior Data Analyst - Firm Analytics</t>
  </si>
  <si>
    <t>Springfield, IL</t>
  </si>
  <si>
    <t>Data Engineer, Jr.</t>
  </si>
  <si>
    <t>Virginia</t>
  </si>
  <si>
    <t>Altamira Technologies Corporation</t>
  </si>
  <si>
    <t>['crystal', 'aws', 'azure', 'spark', 'airflow', 'linux', 'unix', 'splunk', 'kubernetes']</t>
  </si>
  <si>
    <t>{'analyst_tools': ['splunk'], 'cloud': ['aws', 'azure'], 'libraries': ['spark', 'airflow'], 'os': ['linux', 'unix'], 'other': ['kubernetes'], 'programming': ['crystal']}</t>
  </si>
  <si>
    <t>HKBN - Server Hardware Engineer</t>
  </si>
  <si>
    <t>HKBN</t>
  </si>
  <si>
    <t>Accounts Receivable Financial Disputes Analyst, Cdo</t>
  </si>
  <si>
    <t>Heredia Province, Heredia, Costa Rica</t>
  </si>
  <si>
    <t>Amzn Support Srvcs Costa Rica</t>
  </si>
  <si>
    <t>['aws', 'oracle', 'excel', 'flow']</t>
  </si>
  <si>
    <t>{'analyst_tools': ['excel'], 'cloud': ['aws', 'oracle'], 'other': ['flow']}</t>
  </si>
  <si>
    <t>EBO Data Analyst</t>
  </si>
  <si>
    <t>Hopewell, FL</t>
  </si>
  <si>
    <t>Bayview Fund Management, LLC</t>
  </si>
  <si>
    <t>['sql', 'python', 'sql server', 'outlook', 'excel', 'powerpoint', 'word', 'ms access']</t>
  </si>
  <si>
    <t>{'analyst_tools': ['outlook', 'excel', 'powerpoint', 'word', 'ms access'], 'databases': ['sql server'], 'programming': ['sql', 'python']}</t>
  </si>
  <si>
    <t>QC Data Scientist</t>
  </si>
  <si>
    <t>West Deptford, NJ</t>
  </si>
  <si>
    <t>Johnson Matthey</t>
  </si>
  <si>
    <t>['vba', 'power bi', 'tableau', 'alteryx']</t>
  </si>
  <si>
    <t>{'analyst_tools': ['power bi', 'tableau', 'alteryx'], 'programming': ['vba']}</t>
  </si>
  <si>
    <t>Senior Consultant - Data Engineer</t>
  </si>
  <si>
    <t>ThoughtWorks, Inc.</t>
  </si>
  <si>
    <t>['nosql', 'cassandra', 'aws', 'azure', 'kafka', 'spark', 'hadoop', 'airflow']</t>
  </si>
  <si>
    <t>{'cloud': ['aws', 'azure'], 'databases': ['cassandra'], 'libraries': ['kafka', 'spark', 'hadoop', 'airflow'], 'programming': ['nosql']}</t>
  </si>
  <si>
    <t>Bailey &amp; French</t>
  </si>
  <si>
    <t>Renton, WA</t>
  </si>
  <si>
    <t>Wizards of the Coast</t>
  </si>
  <si>
    <t>['python', 'sql', 'redshift', 'snowflake', 'aws', 'airflow', 'kafka', 'kubernetes']</t>
  </si>
  <si>
    <t>{'cloud': ['redshift', 'snowflake', 'aws'], 'libraries': ['airflow', 'kafka'], 'other': ['kubernetes'], 'programming': ['python', 'sql']}</t>
  </si>
  <si>
    <t>Data Engineer, Analytics</t>
  </si>
  <si>
    <t>via Lensa</t>
  </si>
  <si>
    <t>['sql', 'python', 'c++', 'c#', 'scala']</t>
  </si>
  <si>
    <t>{'programming': ['sql', 'python', 'c++', 'c#', 'scala']}</t>
  </si>
  <si>
    <t>Data Scientist Risque de crédit - RQTH</t>
  </si>
  <si>
    <t>Champigny-sur-Marne, France</t>
  </si>
  <si>
    <t>Mission Handicap</t>
  </si>
  <si>
    <t>via Careers At Cognizant</t>
  </si>
  <si>
    <t>Cognizant Bulgaria, Cognizant Technology Solutions</t>
  </si>
  <si>
    <t>['go', 'python', 'aws', 'pyspark', 'airflow', 'unix', 'jenkins', 'git', 'docker']</t>
  </si>
  <si>
    <t>{'cloud': ['aws'], 'libraries': ['pyspark', 'airflow'], 'os': ['unix'], 'other': ['jenkins', 'git', 'docker'], 'programming': ['go', 'python']}</t>
  </si>
  <si>
    <t>Data Analyst II - Now Hiring</t>
  </si>
  <si>
    <t>Columbia University</t>
  </si>
  <si>
    <t>['python', 'aws', 'linux', 'docker']</t>
  </si>
  <si>
    <t>{'cloud': ['aws'], 'os': ['linux'], 'other': ['docker'], 'programming': ['python']}</t>
  </si>
  <si>
    <t>Nova Futur Ltd</t>
  </si>
  <si>
    <t>['python', 'sql', 'gcp', 'bigquery', 'spark', 'hadoop', 'flask', 'docker', 'git']</t>
  </si>
  <si>
    <t>{'cloud': ['gcp', 'bigquery'], 'libraries': ['spark', 'hadoop'], 'other': ['docker', 'git'], 'programming': ['python', 'sql'], 'webframeworks': ['flask']}</t>
  </si>
  <si>
    <t>Senior Data Platform Reliability Engineer</t>
  </si>
  <si>
    <t>['python', 'mysql', 'aws', 'gcp', 'aurora', 'redshift', 'airflow', 'slack']</t>
  </si>
  <si>
    <t>{'cloud': ['aws', 'gcp', 'aurora', 'redshift'], 'databases': ['mysql'], 'libraries': ['airflow'], 'programming': ['python'], 'sync': ['slack']}</t>
  </si>
  <si>
    <t>Financial Data Analyst</t>
  </si>
  <si>
    <t>['python', 'c', 'sql', 'sas', 'sas']</t>
  </si>
  <si>
    <t>{'analyst_tools': ['sas'], 'programming': ['python', 'c', 'sql', 'sas']}</t>
  </si>
  <si>
    <t>Sr Analyst, Data Mgmt</t>
  </si>
  <si>
    <t>Ohio, IL</t>
  </si>
  <si>
    <t>Cardinal Health</t>
  </si>
  <si>
    <t>Big Data Analyst (Clinical/Healthcare)</t>
  </si>
  <si>
    <t>Tiger Analytics</t>
  </si>
  <si>
    <t>Senior Machine Learning Engineer</t>
  </si>
  <si>
    <t>Playtika</t>
  </si>
  <si>
    <t>['sql', 'no-sql', 'spark', 'kafka', 'hadoop', 'keras', 'tensorflow', 'pytorch', 'scikit-learn', 'word', 'docker', 'kubernetes']</t>
  </si>
  <si>
    <t>{'analyst_tools': ['word'], 'libraries': ['spark', 'kafka', 'hadoop', 'keras', 'tensorflow', 'pytorch', 'scikit-learn'], 'other': ['docker', 'kubernetes'], 'programming': ['sql', 'no-sql']}</t>
  </si>
  <si>
    <t>Harnham</t>
  </si>
  <si>
    <t>Cardiff, UK</t>
  </si>
  <si>
    <t>Crimtan</t>
  </si>
  <si>
    <t>['python', 'sql', 'bash', 'shell', 'postgresql', 'pandas', 'numpy', 'airflow', 'hadoop', 'spark', 'pyspark', 'linux', 'docker', 'git']</t>
  </si>
  <si>
    <t>{'databases': ['postgresql'], 'libraries': ['pandas', 'numpy', 'airflow', 'hadoop', 'spark', 'pyspark'], 'os': ['linux'], 'other': ['docker', 'git'], 'programming': ['python', 'sql', 'bash', 'shell']}</t>
  </si>
  <si>
    <t>Bowling Green, FL</t>
  </si>
  <si>
    <t>['oracle', 'excel', 'power bi', 'tableau']</t>
  </si>
  <si>
    <t>{'analyst_tools': ['excel', 'power bi', 'tableau'], 'cloud': ['oracle']}</t>
  </si>
  <si>
    <t>['python', 'aws', 'databricks']</t>
  </si>
  <si>
    <t>{'cloud': ['aws', 'databricks'], 'programming': ['python']}</t>
  </si>
  <si>
    <t>Packaging Specification Technologist and Data Analyst</t>
  </si>
  <si>
    <t>Worksop, UK</t>
  </si>
  <si>
    <t>Premier Foods</t>
  </si>
  <si>
    <t>['excel', 'sap']</t>
  </si>
  <si>
    <t>{'analyst_tools': ['excel', 'sap']}</t>
  </si>
  <si>
    <t>Data Analyst Intern</t>
  </si>
  <si>
    <t>Elitemet Solutions</t>
  </si>
  <si>
    <t>SiaXperience Web Data Analyst</t>
  </si>
  <si>
    <t>Вакансия Data Engineer</t>
  </si>
  <si>
    <t>via Cataloxy Астана - Cataloxy-Kz.ru</t>
  </si>
  <si>
    <t>Казах Софт Девелопмент</t>
  </si>
  <si>
    <t>['sql', 'python', 'sql server']</t>
  </si>
  <si>
    <t>{'databases': ['sql server'], 'programming': ['sql', 'python']}</t>
  </si>
  <si>
    <t>CRM Data Analyst</t>
  </si>
  <si>
    <t>Austell, GA</t>
  </si>
  <si>
    <t>eStaffing Inc.</t>
  </si>
  <si>
    <t>Senior Advanced Analytics Analyst</t>
  </si>
  <si>
    <t>Bratislava, Slovakia</t>
  </si>
  <si>
    <t>via Jobs At Medtronic</t>
  </si>
  <si>
    <t>Medtronic</t>
  </si>
  <si>
    <t>['power bi', 'excel']</t>
  </si>
  <si>
    <t>{'analyst_tools': ['power bi', 'excel']}</t>
  </si>
  <si>
    <t>Collabera Digital</t>
  </si>
  <si>
    <t>['sql', 'java', 'scala', 'python', 'pyspark', 'kafka', 'spark', 'hadoop']</t>
  </si>
  <si>
    <t>{'libraries': ['pyspark', 'kafka', 'spark', 'hadoop'], 'programming': ['sql', 'java', 'scala', 'python']}</t>
  </si>
  <si>
    <t>Data Scientist, Senior</t>
  </si>
  <si>
    <t>Quantico, VA</t>
  </si>
  <si>
    <t>Data Visualization Consultant</t>
  </si>
  <si>
    <t>Capgemini Belgium</t>
  </si>
  <si>
    <t>['sas', 'sas', 'power bi', 'qlik', 'tableau', 'microstrategy', 'sap']</t>
  </si>
  <si>
    <t>{'analyst_tools': ['sas', 'power bi', 'qlik', 'tableau', 'microstrategy', 'sap'], 'programming': ['sas']}</t>
  </si>
  <si>
    <t>Newport Beach, CA</t>
  </si>
  <si>
    <t>Co-nexus</t>
  </si>
  <si>
    <t>['sql', 'sql server', 'snowflake']</t>
  </si>
  <si>
    <t>{'cloud': ['snowflake'], 'databases': ['sql server'], 'programming': ['sql']}</t>
  </si>
  <si>
    <t>Meda Agency Inc.</t>
  </si>
  <si>
    <t>['mongo', 'python', 'java', 'scala', 'sql', 'postgresql', 'redshift', 'spark', 'kafka', 'airflow', 'hadoop', 'flow', 'bitbucket', 'github', 'unify']</t>
  </si>
  <si>
    <t>{'cloud': ['redshift'], 'databases': ['postgresql'], 'libraries': ['spark', 'kafka', 'airflow', 'hadoop'], 'other': ['flow', 'bitbucket', 'github'], 'programming': ['mongo', 'python', 'java', 'scala', 'sql'], 'sync': ['unify']}</t>
  </si>
  <si>
    <t>ETL Engineer</t>
  </si>
  <si>
    <t>Solera Corporation</t>
  </si>
  <si>
    <t>['sql', 'python', 'nosql', 'sql server', 'oracle', 'azure', 'aws', 'spark', 'ssis', 'excel', 'alteryx']</t>
  </si>
  <si>
    <t>{'analyst_tools': ['ssis', 'excel', 'alteryx'], 'cloud': ['oracle', 'azure', 'aws'], 'databases': ['sql server'], 'libraries': ['spark'], 'programming': ['sql', 'python', 'nosql']}</t>
  </si>
  <si>
    <t>Data Engineer (a) in Zürich</t>
  </si>
  <si>
    <t>Axept Business Software AG</t>
  </si>
  <si>
    <t>['qlik']</t>
  </si>
  <si>
    <t>{'analyst_tools': ['qlik']}</t>
  </si>
  <si>
    <t>Staff Software Engineer</t>
  </si>
  <si>
    <t>['c#', 'sql', 'angular']</t>
  </si>
  <si>
    <t>{'programming': ['c#', 'sql'], 'webframeworks': ['angular']}</t>
  </si>
  <si>
    <t>Home, KS</t>
  </si>
  <si>
    <t>Kirklees Council</t>
  </si>
  <si>
    <t>Experienced Data Engineer - Data Science, Biometrics</t>
  </si>
  <si>
    <t>Lundbeck</t>
  </si>
  <si>
    <t>['bash', 'python', 'r', 'linux', 'git']</t>
  </si>
  <si>
    <t>{'os': ['linux'], 'other': ['git'], 'programming': ['bash', 'python', 'r']}</t>
  </si>
  <si>
    <t>datenanalyst, data analyst</t>
  </si>
  <si>
    <t>Hays AG</t>
  </si>
  <si>
    <t>Hanover, MD</t>
  </si>
  <si>
    <t>ManTech International</t>
  </si>
  <si>
    <t>['r', 'python', 'sas', 'sas', 'matlab']</t>
  </si>
  <si>
    <t>{'analyst_tools': ['sas'], 'programming': ['r', 'python', 'sas', 'matlab']}</t>
  </si>
  <si>
    <t>Inchcape Digital</t>
  </si>
  <si>
    <t>['azure', 'aws', 'git']</t>
  </si>
  <si>
    <t>{'cloud': ['azure', 'aws'], 'other': ['git']}</t>
  </si>
  <si>
    <t>A-Line Staffing Solutions</t>
  </si>
  <si>
    <t>['sas', 'sas', 'sql', 'python', 'azure', 'ms access', 'visio', 'excel', 'powerpoint', 'word', 'spss', 'jira', 'asana']</t>
  </si>
  <si>
    <t>{'analyst_tools': ['sas', 'ms access', 'visio', 'excel', 'powerpoint', 'word', 'spss'], 'async': ['jira', 'asana'], 'cloud': ['azure'], 'programming': ['sas', 'sql', 'python']}</t>
  </si>
  <si>
    <t>Rahul</t>
  </si>
  <si>
    <t>Datonomy Solutions</t>
  </si>
  <si>
    <t>['t-sql', 'python', 'c#', 'aws', 'spark', 'ssis', 'ssrs', 'powerbi', 'dax']</t>
  </si>
  <si>
    <t>{'analyst_tools': ['ssis', 'ssrs', 'powerbi', 'dax'], 'cloud': ['aws'], 'libraries': ['spark'], 'programming': ['t-sql', 'python', 'c#']}</t>
  </si>
  <si>
    <t>via CW39 Jobs</t>
  </si>
  <si>
    <t>['phoenix', 'word']</t>
  </si>
  <si>
    <t>{'analyst_tools': ['word'], 'webframeworks': ['phoenix']}</t>
  </si>
  <si>
    <t>Principle Software Engineer – Data Center and Networking...</t>
  </si>
  <si>
    <t>Bulgaria   (+32 others)</t>
  </si>
  <si>
    <t>GoDaddy</t>
  </si>
  <si>
    <t>['python', 'javascript', 'mysql', 'redis', 'openstack', 'vmware', 'puppet', 'ansible', 'github', 'jenkins', 'git']</t>
  </si>
  <si>
    <t>{'cloud': ['openstack', 'vmware'], 'databases': ['mysql', 'redis'], 'other': ['puppet', 'ansible', 'github', 'jenkins', 'git'], 'programming': ['python', 'javascript']}</t>
  </si>
  <si>
    <t>Software Engineer IoT&amp;Analytics_EMEA</t>
  </si>
  <si>
    <t>Hasselt, Belgium</t>
  </si>
  <si>
    <t>Software AG</t>
  </si>
  <si>
    <t>['java', 'c', 'c++', 'rust', 'go', 'linux', 'flow', 'kubernetes']</t>
  </si>
  <si>
    <t>{'os': ['linux'], 'other': ['flow', 'kubernetes'], 'programming': ['java', 'c', 'c++', 'rust', 'go']}</t>
  </si>
  <si>
    <t>DATA ANALYST (ONSITE)</t>
  </si>
  <si>
    <t>Springfield, MA</t>
  </si>
  <si>
    <t>Springfield Public Schools</t>
  </si>
  <si>
    <t>Senior Data Engineer (Work from home - Eligible)</t>
  </si>
  <si>
    <t>Newark, NJ</t>
  </si>
  <si>
    <t>Fort Lauderdale, FL</t>
  </si>
  <si>
    <t>via Ladders</t>
  </si>
  <si>
    <t>The Farmer's Dog</t>
  </si>
  <si>
    <t>['excel', 'sheets']</t>
  </si>
  <si>
    <t>{'analyst_tools': ['excel', 'sheets']}</t>
  </si>
  <si>
    <t>Chobanian Group</t>
  </si>
  <si>
    <t>['sql', 'python', 'tableau', 'sheets', 'excel']</t>
  </si>
  <si>
    <t>{'analyst_tools': ['tableau', 'sheets', 'excel'], 'programming': ['sql', 'python']}</t>
  </si>
  <si>
    <t>BI analyst/developer</t>
  </si>
  <si>
    <t>ASSIST Software</t>
  </si>
  <si>
    <t>Data Engineer Level 2</t>
  </si>
  <si>
    <t>Blue Ash, OH</t>
  </si>
  <si>
    <t>Symantrix Inc</t>
  </si>
  <si>
    <t>['sql', 't-sql', 'azure', 'selenium', 'ansible', 'jenkins', 'puppet']</t>
  </si>
  <si>
    <t>{'cloud': ['azure'], 'libraries': ['selenium'], 'other': ['ansible', 'jenkins', 'puppet'], 'programming': ['sql', 't-sql']}</t>
  </si>
  <si>
    <t>platform data engineer</t>
  </si>
  <si>
    <t>Open Systems Technologies Corporation</t>
  </si>
  <si>
    <t>['sql', 'python', 'java', 'aws', 'spark']</t>
  </si>
  <si>
    <t>{'cloud': ['aws'], 'libraries': ['spark'], 'programming': ['sql', 'python', 'java']}</t>
  </si>
  <si>
    <t>Principal Data Scientist (Hybrid)</t>
  </si>
  <si>
    <t>Tremor Video</t>
  </si>
  <si>
    <t>['python', 'scala', 'sql', 'mongodb', 'mongodb', 'redis', 'spark', 'tensorflow', 'keras', 'pytorch', 'pandas']</t>
  </si>
  <si>
    <t>{'databases': ['mongodb', 'redis'], 'libraries': ['spark', 'tensorflow', 'keras', 'pytorch', 'pandas'], 'programming': ['python', 'scala', 'sql', 'mongodb']}</t>
  </si>
  <si>
    <t>Trademark Recruiting/Consulting</t>
  </si>
  <si>
    <t>AI Data Science SME - Python | R + SQL | NoSQL | Apache - Hybrid ...</t>
  </si>
  <si>
    <t>['python', 'java', 'r', 'sql', 'nosql', 'hadoop', 'spark', 'tableau', 'qlik']</t>
  </si>
  <si>
    <t>{'analyst_tools': ['tableau', 'qlik'], 'libraries': ['hadoop', 'spark'], 'programming': ['python', 'java', 'r', 'sql', 'nosql']}</t>
  </si>
  <si>
    <t>Certified Konsult</t>
  </si>
  <si>
    <t>['sql', 'sql server', 'azure', 'snowflake', 'redshift', 'git']</t>
  </si>
  <si>
    <t>{'cloud': ['azure', 'snowflake', 'redshift'], 'databases': ['sql server'], 'other': ['git'], 'programming': ['sql']}</t>
  </si>
  <si>
    <t>Data Engineer - Finance</t>
  </si>
  <si>
    <t>Figma</t>
  </si>
  <si>
    <t>['sql', 'python', 'snowflake']</t>
  </si>
  <si>
    <t>{'cloud': ['snowflake'], 'programming': ['sql', 'python']}</t>
  </si>
  <si>
    <t>Accuray</t>
  </si>
  <si>
    <t>['python', 'r', 'azure', 'aws', 'snowflake', 'sap', 'power bi', 'tableau', 'github']</t>
  </si>
  <si>
    <t>{'analyst_tools': ['sap', 'power bi', 'tableau'], 'cloud': ['azure', 'aws', 'snowflake'], 'other': ['github'], 'programming': ['python', 'r']}</t>
  </si>
  <si>
    <t>Bagsværd, Denmark</t>
  </si>
  <si>
    <t>Novo Nordisk</t>
  </si>
  <si>
    <t>['sql', 'python', 'typescript', 'bash', 'c#', 'java', 'dynamodb', 'aws', 'redshift', 'git']</t>
  </si>
  <si>
    <t>{'cloud': ['aws', 'redshift'], 'databases': ['dynamodb'], 'other': ['git'], 'programming': ['sql', 'python', 'typescript', 'bash', 'c#', 'java']}</t>
  </si>
  <si>
    <t>Data Quality Analyst – Greece</t>
  </si>
  <si>
    <t>Greece</t>
  </si>
  <si>
    <t>Poudouleveis.gr</t>
  </si>
  <si>
    <t>Research Analyst</t>
  </si>
  <si>
    <t>FactSet</t>
  </si>
  <si>
    <t>business data analyst</t>
  </si>
  <si>
    <t>Addison, TX</t>
  </si>
  <si>
    <t>Skiltrek</t>
  </si>
  <si>
    <t>['sql', 'python', 'tableau', 'power bi', 'microstrategy', 'excel', 'powerpoint', 'jira']</t>
  </si>
  <si>
    <t>{'analyst_tools': ['tableau', 'power bi', 'microstrategy', 'excel', 'powerpoint'], 'async': ['jira'], 'programming': ['sql', 'python']}</t>
  </si>
  <si>
    <t>Juniper Square</t>
  </si>
  <si>
    <t>['sql', 'python', 'postgresql', 'aws', 'redshift', 'bigquery', 'snowflake', 'looker', 'tableau']</t>
  </si>
  <si>
    <t>{'analyst_tools': ['looker', 'tableau'], 'cloud': ['aws', 'redshift', 'bigquery', 'snowflake'], 'databases': ['postgresql'], 'programming': ['sql', 'python']}</t>
  </si>
  <si>
    <t>Business Operations Analyst Internship</t>
  </si>
  <si>
    <t>Willowbrook, IL</t>
  </si>
  <si>
    <t>['sql', 'excel', 'power bi', 'ssrs']</t>
  </si>
  <si>
    <t>{'analyst_tools': ['excel', 'power bi', 'ssrs'], 'programming': ['sql']}</t>
  </si>
  <si>
    <t>Project Engineer</t>
  </si>
  <si>
    <t>Malmö, Sweden</t>
  </si>
  <si>
    <t>RWE Renewables Sweden AB</t>
  </si>
  <si>
    <t>AI Engineer</t>
  </si>
  <si>
    <t>['assembly']</t>
  </si>
  <si>
    <t>{'programming': ['assembly']}</t>
  </si>
  <si>
    <t>AVP &amp; Data Scientist</t>
  </si>
  <si>
    <t>Travelers Insurance</t>
  </si>
  <si>
    <t>Southfield, MI</t>
  </si>
  <si>
    <t>Sun Communities</t>
  </si>
  <si>
    <t>['sql', 'python', 'c#', 'java', 'javascript', 'azure', 'databricks']</t>
  </si>
  <si>
    <t>{'cloud': ['azure', 'databricks'], 'programming': ['sql', 'python', 'c#', 'java', 'javascript']}</t>
  </si>
  <si>
    <t>Amida Technology Solutions</t>
  </si>
  <si>
    <t>['sql', 'python', 'scala', 'sql server', 'azure', 'databricks', 'spark', 'kafka', 'pyspark', 'hadoop', 'git', 'github']</t>
  </si>
  <si>
    <t>{'cloud': ['azure', 'databricks'], 'databases': ['sql server'], 'libraries': ['spark', 'kafka', 'pyspark', 'hadoop'], 'other': ['git', 'github'], 'programming': ['sql', 'python', 'scala']}</t>
  </si>
  <si>
    <t>Data Centre/NOC Installation Engineer</t>
  </si>
  <si>
    <t>Hounslow, UK</t>
  </si>
  <si>
    <t>Nanotek Ltd</t>
  </si>
  <si>
    <t>Tyrol, Austria</t>
  </si>
  <si>
    <t>SELSYS Software Solutions</t>
  </si>
  <si>
    <t>['sql', 'python', 'r', 'excel']</t>
  </si>
  <si>
    <t>{'analyst_tools': ['excel'], 'programming': ['sql', 'python', 'r']}</t>
  </si>
  <si>
    <t>Match Group</t>
  </si>
  <si>
    <t>['sql', 'python', 'sql server', 'aws', 'redshift', 'spark', 'airflow', 'ssis']</t>
  </si>
  <si>
    <t>{'analyst_tools': ['ssis'], 'cloud': ['aws', 'redshift'], 'databases': ['sql server'], 'libraries': ['spark', 'airflow'], 'programming': ['sql', 'python']}</t>
  </si>
  <si>
    <t>Tredence Inc.</t>
  </si>
  <si>
    <t>['scala', 'sql', 'gcp', 'spark']</t>
  </si>
  <si>
    <t>{'cloud': ['gcp'], 'libraries': ['spark'], 'programming': ['scala', 'sql']}</t>
  </si>
  <si>
    <t>Ecuador</t>
  </si>
  <si>
    <t>Quantify 360 Solutions</t>
  </si>
  <si>
    <t>['python', 'mongodb', 'mongodb']</t>
  </si>
  <si>
    <t>{'databases': ['mongodb'], 'programming': ['python', 'mongodb']}</t>
  </si>
  <si>
    <t>Finance Analyst</t>
  </si>
  <si>
    <t>via Jobs In Malta</t>
  </si>
  <si>
    <t>Konnekt</t>
  </si>
  <si>
    <t>V Group Inc.</t>
  </si>
  <si>
    <t>['sql', 'python', 'java', 'aws', 'redshift', 'graphql', 'jupyter', 'tableau', 'bitbucket']</t>
  </si>
  <si>
    <t>{'analyst_tools': ['tableau'], 'cloud': ['aws', 'redshift'], 'libraries': ['graphql', 'jupyter'], 'other': ['bitbucket'], 'programming': ['sql', 'python', 'java']}</t>
  </si>
  <si>
    <t>MANGO</t>
  </si>
  <si>
    <t>['python', 'scala', 'dynamodb', 'aws', 'databricks', 'spark', 'airflow']</t>
  </si>
  <si>
    <t>{'cloud': ['aws', 'databricks'], 'databases': ['dynamodb'], 'libraries': ['spark', 'airflow'], 'programming': ['python', 'scala']}</t>
  </si>
  <si>
    <t>Controller / Data-Analyst (m/w/x)</t>
  </si>
  <si>
    <t>Alzenau, Germany</t>
  </si>
  <si>
    <t>ELVIS AG - Europäischer Ladungsverbund Internationaler Spediteure</t>
  </si>
  <si>
    <t>['excel', 'word', 'powerpoint', 'power bi']</t>
  </si>
  <si>
    <t>{'analyst_tools': ['excel', 'word', 'powerpoint', 'power bi']}</t>
  </si>
  <si>
    <t>Brillio</t>
  </si>
  <si>
    <t>['python', 'sql', 'nosql', 'aws', 'snowflake', 'hadoop', 'spark', 'terraform']</t>
  </si>
  <si>
    <t>{'cloud': ['aws', 'snowflake'], 'libraries': ['hadoop', 'spark'], 'other': ['terraform'], 'programming': ['python', 'sql', 'nosql']}</t>
  </si>
  <si>
    <t>Business Intelligence Spezialist &amp; Data Analyst (m/w/d)</t>
  </si>
  <si>
    <t>Hanover, Germany   (+2 others)</t>
  </si>
  <si>
    <t>via Karriere Bei Finanz Informatik GmbH &amp; Co. KG - Onapply</t>
  </si>
  <si>
    <t>Finanz Informatik GmbH &amp; Co. KG</t>
  </si>
  <si>
    <t>['sql', 'oracle', 'sap']</t>
  </si>
  <si>
    <t>{'analyst_tools': ['sap'], 'cloud': ['oracle'], 'programming': ['sql']}</t>
  </si>
  <si>
    <t>Center, TX</t>
  </si>
  <si>
    <t>UTHealth</t>
  </si>
  <si>
    <t>['r', 'sas', 'sas', 'matlab', 'sql', 'python', 'java', 'hadoop', 'spss', 'tableau', 'excel']</t>
  </si>
  <si>
    <t>{'analyst_tools': ['sas', 'spss', 'tableau', 'excel'], 'libraries': ['hadoop'], 'programming': ['r', 'sas', 'matlab', 'sql', 'python', 'java']}</t>
  </si>
  <si>
    <t>Rheinmetall</t>
  </si>
  <si>
    <t>Sr. Lead Data Engineer</t>
  </si>
  <si>
    <t>Cherry Hill, NJ</t>
  </si>
  <si>
    <t>['java', 'scala', 'python', 'nosql', 'sql', 'mongo', 'shell', 'mysql', 'cassandra', 'aws', 'azure', 'redshift', 'snowflake', 'hadoop', 'kafka', 'spark']</t>
  </si>
  <si>
    <t>{'cloud': ['aws', 'azure', 'redshift', 'snowflake'], 'databases': ['mysql', 'cassandra'], 'libraries': ['hadoop', 'kafka', 'spark'], 'programming': ['java', 'scala', 'python', 'nosql', 'sql', 'mongo', 'shell']}</t>
  </si>
  <si>
    <t>['scala', 'python', 'hadoop', 'spark', 'kafka']</t>
  </si>
  <si>
    <t>{'libraries': ['hadoop', 'spark', 'kafka'], 'programming': ['scala', 'python']}</t>
  </si>
  <si>
    <t>C2FO</t>
  </si>
  <si>
    <t>['python', 'sql', 'sql server', 'redshift', 'aws', 'spark', 'airflow', 'flow']</t>
  </si>
  <si>
    <t>{'cloud': ['redshift', 'aws'], 'databases': ['sql server'], 'libraries': ['spark', 'airflow'], 'other': ['flow'], 'programming': ['python', 'sql']}</t>
  </si>
  <si>
    <t>Senior Cloud Data Engineer - Search</t>
  </si>
  <si>
    <t>Devils Elbow, MO</t>
  </si>
  <si>
    <t>Precision High Speed 3D Camera Lab and Data Analyst</t>
  </si>
  <si>
    <t>Lumentum Operations LLC</t>
  </si>
  <si>
    <t>Data Engineer || Full Time || USC or GC only || Remote</t>
  </si>
  <si>
    <t>ParadigmIT</t>
  </si>
  <si>
    <t>['snowflake', 'tableau', 'github']</t>
  </si>
  <si>
    <t>{'analyst_tools': ['tableau'], 'cloud': ['snowflake'], 'other': ['github']}</t>
  </si>
  <si>
    <t>Lexington Park, MD</t>
  </si>
  <si>
    <t>Spalding Consulting</t>
  </si>
  <si>
    <t>DevOps Engineer with Python</t>
  </si>
  <si>
    <t>Gdańsk, Poland</t>
  </si>
  <si>
    <t>['python', 'gcp']</t>
  </si>
  <si>
    <t>{'cloud': ['gcp'], 'programming': ['python']}</t>
  </si>
  <si>
    <t>['sql', 'nosql', 'python', 'shell', 'aws', 'azure', 'spark', 'airflow', 'kafka', 'docker', 'kubernetes', 'jenkins']</t>
  </si>
  <si>
    <t>{'cloud': ['aws', 'azure'], 'libraries': ['spark', 'airflow', 'kafka'], 'other': ['docker', 'kubernetes', 'jenkins'], 'programming': ['sql', 'nosql', 'python', 'shell']}</t>
  </si>
  <si>
    <t>lead data scientist with machine learning</t>
  </si>
  <si>
    <t>['sql', 'python', 'java', 'shell', 'r', 'snowflake', 'tensorflow', 'pytorch', 'linux', 'tableau', 'power bi']</t>
  </si>
  <si>
    <t>{'analyst_tools': ['tableau', 'power bi'], 'cloud': ['snowflake'], 'libraries': ['tensorflow', 'pytorch'], 'os': ['linux'], 'programming': ['sql', 'python', 'java', 'shell', 'r']}</t>
  </si>
  <si>
    <t>Data Management Analyst</t>
  </si>
  <si>
    <t>via Buscojobs</t>
  </si>
  <si>
    <t>PriceStats Uruguay</t>
  </si>
  <si>
    <t>2024 Analytics and Data Science Graduate Programme</t>
  </si>
  <si>
    <t>Le Boat</t>
  </si>
  <si>
    <t>['c', 'express']</t>
  </si>
  <si>
    <t>{'programming': ['c'], 'webframeworks': ['express']}</t>
  </si>
  <si>
    <t>San Ramon, CA</t>
  </si>
  <si>
    <t>QATOS</t>
  </si>
  <si>
    <t>['python', 'sql', 'azure', 'databricks', 'pyspark', 'power bi', 'ansible']</t>
  </si>
  <si>
    <t>{'analyst_tools': ['power bi'], 'cloud': ['azure', 'databricks'], 'libraries': ['pyspark'], 'other': ['ansible'], 'programming': ['python', 'sql']}</t>
  </si>
  <si>
    <t>Senior Data Engineer - Internationally-Based Applicants</t>
  </si>
  <si>
    <t>Toptal</t>
  </si>
  <si>
    <t>['python', 'sql', 'scala', 'bigquery', 'pandas', 'airflow']</t>
  </si>
  <si>
    <t>{'cloud': ['bigquery'], 'libraries': ['pandas', 'airflow'], 'programming': ['python', 'sql', 'scala']}</t>
  </si>
  <si>
    <t>Fort Worth Community Credit Union</t>
  </si>
  <si>
    <t>['sql', 'crystal', 'excel']</t>
  </si>
  <si>
    <t>{'analyst_tools': ['excel'], 'programming': ['sql', 'crystal']}</t>
  </si>
  <si>
    <t>Chargé d'études statistiques/data scientist F/H</t>
  </si>
  <si>
    <t>Printemps</t>
  </si>
  <si>
    <t>Head of AML Operations (m/f/d)</t>
  </si>
  <si>
    <t>Ballerup, Denmark</t>
  </si>
  <si>
    <t>Nets</t>
  </si>
  <si>
    <t>Collins McNicholas Recruitment &amp; HR Services Group</t>
  </si>
  <si>
    <t>Oman</t>
  </si>
  <si>
    <t>via Oman.tanqeeb.com</t>
  </si>
  <si>
    <t>Petroleum Development Oman</t>
  </si>
  <si>
    <t>Data Analyst - Collibra</t>
  </si>
  <si>
    <t>AMA European Consulting</t>
  </si>
  <si>
    <t>['sql', 'azure', 'vue', 'excel']</t>
  </si>
  <si>
    <t>{'analyst_tools': ['excel'], 'cloud': ['azure'], 'programming': ['sql'], 'webframeworks': ['vue']}</t>
  </si>
  <si>
    <t>['python', 'postgresql', 'aws', 'redshift', 'aurora', 'pyspark']</t>
  </si>
  <si>
    <t>{'cloud': ['aws', 'redshift', 'aurora'], 'databases': ['postgresql'], 'libraries': ['pyspark'], 'programming': ['python']}</t>
  </si>
  <si>
    <t>Analyst</t>
  </si>
  <si>
    <t>Riyadh Saudi Arabia</t>
  </si>
  <si>
    <t>Strategic Gears Management Consultancy</t>
  </si>
  <si>
    <t>Data Engineer, Quantitative Strategy</t>
  </si>
  <si>
    <t>['sql', 'mongodb', 'mongodb', 'shell', 'python', 'bash', 'neo4j', 'aws', 'azure', 'airflow', 'kafka', 'hadoop', 'spark', 'ssis', 'kubernetes', 'docker', 'git', 'terraform']</t>
  </si>
  <si>
    <t>{'analyst_tools': ['ssis'], 'cloud': ['aws', 'azure'], 'databases': ['mongodb', 'neo4j'], 'libraries': ['airflow', 'kafka', 'hadoop', 'spark'], 'other': ['kubernetes', 'docker', 'git', 'terraform'], 'programming': ['sql', 'mongodb', 'shell', 'python', 'bash']}</t>
  </si>
  <si>
    <t>Data Engineer/ Analyst</t>
  </si>
  <si>
    <t>Reșița, Romania</t>
  </si>
  <si>
    <t>N-iX</t>
  </si>
  <si>
    <t>Sr. Manager, Regulatory Quality Assurance Data Solutions Engineer</t>
  </si>
  <si>
    <t>Thessaloniki, Greece</t>
  </si>
  <si>
    <t>['oracle', 'sharepoint']</t>
  </si>
  <si>
    <t>{'analyst_tools': ['sharepoint'], 'cloud': ['oracle']}</t>
  </si>
  <si>
    <t>Data Analyst / Technology Analyst - Hybrid - Up To £40,000 ...</t>
  </si>
  <si>
    <t>Belfast, UK</t>
  </si>
  <si>
    <t>Hawksworth</t>
  </si>
  <si>
    <t>Data Analyst/Data science</t>
  </si>
  <si>
    <t>Rowlett, TX</t>
  </si>
  <si>
    <t>PSRTEK</t>
  </si>
  <si>
    <t>Business Data Analyst (m/w/d) Ferienwohnungen</t>
  </si>
  <si>
    <t>CHECK24 Vergleichsportal</t>
  </si>
  <si>
    <t>Levallois-Perret, France</t>
  </si>
  <si>
    <t>Proxiel</t>
  </si>
  <si>
    <t>['python', 'gcp', 'pyspark']</t>
  </si>
  <si>
    <t>{'cloud': ['gcp'], 'libraries': ['pyspark'], 'programming': ['python']}</t>
  </si>
  <si>
    <t>Clinical Data Analyst</t>
  </si>
  <si>
    <t>Hillsborough Township, NJ</t>
  </si>
  <si>
    <t>R3TEK</t>
  </si>
  <si>
    <t>Cybersecurity Data Analyst SME Jobs</t>
  </si>
  <si>
    <t>SAIC</t>
  </si>
  <si>
    <t>['powershell', 'vmware', 'azure', 'spark', 'hadoop', 'kafka', 'linux', 'windows', 'splunk', 'puppet']</t>
  </si>
  <si>
    <t>{'analyst_tools': ['splunk'], 'cloud': ['vmware', 'azure'], 'libraries': ['spark', 'hadoop', 'kafka'], 'os': ['linux', 'windows'], 'other': ['puppet'], 'programming': ['powershell']}</t>
  </si>
  <si>
    <t>Data Engineer Jobs</t>
  </si>
  <si>
    <t>Amentum</t>
  </si>
  <si>
    <t>Wenrix</t>
  </si>
  <si>
    <t>['sql', 'python', 'r', 'jupyter', 'tableau']</t>
  </si>
  <si>
    <t>{'analyst_tools': ['tableau'], 'libraries': ['jupyter'], 'programming': ['sql', 'python', 'r']}</t>
  </si>
  <si>
    <t>Navigation &amp; Infrastructure Engineer</t>
  </si>
  <si>
    <t>Nairobi, Kenya</t>
  </si>
  <si>
    <t>Kenya</t>
  </si>
  <si>
    <t>Kenya Airways</t>
  </si>
  <si>
    <t>via Trabajo.org - Job Search - Jobs</t>
  </si>
  <si>
    <t>Global Job Services</t>
  </si>
  <si>
    <t>['sql', 'python', 'nosql', 'mongodb', 'mongodb', 'aws', 'databricks', 'spark', 'kafka']</t>
  </si>
  <si>
    <t>{'cloud': ['aws', 'databricks'], 'databases': ['mongodb'], 'libraries': ['spark', 'kafka'], 'programming': ['sql', 'python', 'nosql', 'mongodb']}</t>
  </si>
  <si>
    <t>INDU LLC dba intiGrow</t>
  </si>
  <si>
    <t>Troy, OH</t>
  </si>
  <si>
    <t>Crown Equipment</t>
  </si>
  <si>
    <t>['nosql', 'sql', 'mysql', 'dynamodb', 'aws', 'redshift']</t>
  </si>
  <si>
    <t>{'cloud': ['aws', 'redshift'], 'databases': ['mysql', 'dynamodb'], 'programming': ['nosql', 'sql']}</t>
  </si>
  <si>
    <t>Data &amp; Analytics Senior Manager</t>
  </si>
  <si>
    <t>Monterrey, Nuevo Leon, Mexico</t>
  </si>
  <si>
    <t>British American Tobacco</t>
  </si>
  <si>
    <t>Spokeo</t>
  </si>
  <si>
    <t>['sql', 'nosql', 'python', 'ruby', 'ruby', 'aws', 'redshift', 'hadoop', 'spark']</t>
  </si>
  <si>
    <t>{'cloud': ['aws', 'redshift'], 'libraries': ['hadoop', 'spark'], 'programming': ['sql', 'nosql', 'python', 'ruby'], 'webframeworks': ['ruby']}</t>
  </si>
  <si>
    <t>Assistant Vice President Data Scientist, Credit Risk Modeler</t>
  </si>
  <si>
    <t>['python', 'r', 'sql', 'spark']</t>
  </si>
  <si>
    <t>{'libraries': ['spark'], 'programming': ['python', 'r', 'sql']}</t>
  </si>
  <si>
    <t>Data Analyst - Remote | WFH</t>
  </si>
  <si>
    <t>['r', 'tableau']</t>
  </si>
  <si>
    <t>{'analyst_tools': ['tableau'], 'programming': ['r']}</t>
  </si>
  <si>
    <t>Datenwissenschaftler/in und Ingenieur/in</t>
  </si>
  <si>
    <t>CTcon</t>
  </si>
  <si>
    <t>['r', 'python', 'sql', 'nosql', 'julia', 'qlik', 'tableau', 'dax']</t>
  </si>
  <si>
    <t>{'analyst_tools': ['qlik', 'tableau', 'dax'], 'programming': ['r', 'python', 'sql', 'nosql', 'julia']}</t>
  </si>
  <si>
    <t>Sr Data Scientist</t>
  </si>
  <si>
    <t>Bayer Sp. z o.o.</t>
  </si>
  <si>
    <t>['sql', 'r', 'python', 'java', 'scala', 'flow']</t>
  </si>
  <si>
    <t>{'other': ['flow'], 'programming': ['sql', 'r', 'python', 'java', 'scala']}</t>
  </si>
  <si>
    <t>Senior Data Scientist [команда Поиска]</t>
  </si>
  <si>
    <t>СберМаркет</t>
  </si>
  <si>
    <t>['python', 'sql', 'jupyter', 'airflow', 'kubernetes']</t>
  </si>
  <si>
    <t>{'libraries': ['jupyter', 'airflow'], 'other': ['kubernetes'], 'programming': ['python', 'sql']}</t>
  </si>
  <si>
    <t>via HackerX</t>
  </si>
  <si>
    <t>Bica</t>
  </si>
  <si>
    <t>['shell', 'python', 'redis', 'elasticsearch', 'aws', 'linux', 'flow', 'bitbucket', 'github', 'docker']</t>
  </si>
  <si>
    <t>{'cloud': ['aws'], 'databases': ['redis', 'elasticsearch'], 'os': ['linux'], 'other': ['flow', 'bitbucket', 'github', 'docker'], 'programming': ['shell', 'python']}</t>
  </si>
  <si>
    <t>Iselin, NJ</t>
  </si>
  <si>
    <t>HAN IT Staffing</t>
  </si>
  <si>
    <t>['python', 'sql', 'bash', 'shell', 'pyspark', 'spark']</t>
  </si>
  <si>
    <t>{'libraries': ['pyspark', 'spark'], 'programming': ['python', 'sql', 'bash', 'shell']}</t>
  </si>
  <si>
    <t>Espoo, Finland</t>
  </si>
  <si>
    <t>Epical</t>
  </si>
  <si>
    <t>['azure', 'ssis', 'power bi']</t>
  </si>
  <si>
    <t>{'analyst_tools': ['ssis', 'power bi'], 'cloud': ['azure']}</t>
  </si>
  <si>
    <t>JAGGAER</t>
  </si>
  <si>
    <t>['python', 'aws', 'azure', 'gcp', 'tensorflow', 'pytorch', 'react', 'symfony', 'git', 'jira']</t>
  </si>
  <si>
    <t>{'async': ['jira'], 'cloud': ['aws', 'azure', 'gcp'], 'libraries': ['tensorflow', 'pytorch', 'react'], 'other': ['git'], 'programming': ['python'], 'webframeworks': ['symfony']}</t>
  </si>
  <si>
    <t>Sr. Business Intelligence Analyst</t>
  </si>
  <si>
    <t>TD SYNNEX</t>
  </si>
  <si>
    <t>Capgemini Engineering</t>
  </si>
  <si>
    <t>['python', 'aws', 'azure', 'pandas', 'keras', 'pytorch', 'tensorflow']</t>
  </si>
  <si>
    <t>{'cloud': ['aws', 'azure'], 'libraries': ['pandas', 'keras', 'pytorch', 'tensorflow'], 'programming': ['python']}</t>
  </si>
  <si>
    <t>Senior Business Intelligence Specialist / Data Analyst</t>
  </si>
  <si>
    <t>Bucharest, Romania</t>
  </si>
  <si>
    <t>via EJobs</t>
  </si>
  <si>
    <t>SC NIKO GROUP COM S.R.L.</t>
  </si>
  <si>
    <t>Data Analyst, Education Policy Studies</t>
  </si>
  <si>
    <t>American Enterprise Institute</t>
  </si>
  <si>
    <t>['html', 'css', 'javascript', 'r', 'python', 'sql', 'tableau', 'power bi', 'outlook']</t>
  </si>
  <si>
    <t>{'analyst_tools': ['tableau', 'power bi', 'outlook'], 'programming': ['html', 'css', 'javascript', 'r', 'python', 'sql']}</t>
  </si>
  <si>
    <t>['sql', 'excel', 'tableau', 'power bi', 'word', 'powerpoint']</t>
  </si>
  <si>
    <t>{'analyst_tools': ['excel', 'tableau', 'power bi', 'word', 'powerpoint'], 'programming': ['sql']}</t>
  </si>
  <si>
    <t>Data analyst/Data Engineer</t>
  </si>
  <si>
    <t>via Rabota.by</t>
  </si>
  <si>
    <t>Сэльвин</t>
  </si>
  <si>
    <t>['sql', 'python', 'nosql', 'typescript', 'sql server', 'postgresql', 'mysql', 'pandas', 'airflow', 'dax', 'tableau', 'git', 'gitlab', 'docker']</t>
  </si>
  <si>
    <t>{'analyst_tools': ['dax', 'tableau'], 'databases': ['sql server', 'postgresql', 'mysql'], 'libraries': ['pandas', 'airflow'], 'other': ['git', 'gitlab', 'docker'], 'programming': ['sql', 'python', 'nosql', 'typescript']}</t>
  </si>
  <si>
    <t>Senior Full Stack Engineer</t>
  </si>
  <si>
    <t>ALCOR</t>
  </si>
  <si>
    <t>['python', 'go', 'java', 'html', 'css', 'javascript', 'typescript', 'sql', 'dynamodb', 'aws', 'react', 'node', 'kubernetes', 'github', 'docker', 'notion', 'slack']</t>
  </si>
  <si>
    <t>{'async': ['notion'], 'cloud': ['aws'], 'databases': ['dynamodb'], 'libraries': ['react'], 'other': ['kubernetes', 'github', 'docker'], 'programming': ['python', 'go', 'java', 'html', 'css', 'javascript', 'typescript', 'sql'], 'sync': ['slack'], 'webframeworks': ['node']}</t>
  </si>
  <si>
    <t>Senior Data Engineer (remote)</t>
  </si>
  <si>
    <t>['gcp', 'kafka']</t>
  </si>
  <si>
    <t>{'cloud': ['gcp'], 'libraries': ['kafka']}</t>
  </si>
  <si>
    <t>Fernstudium - Data Science (</t>
  </si>
  <si>
    <t>Erfurt, Germany</t>
  </si>
  <si>
    <t>AUBI-plus</t>
  </si>
  <si>
    <t>Data Analyst-Dallas TX</t>
  </si>
  <si>
    <t>Lubbock, TX</t>
  </si>
  <si>
    <t>Georgia IT</t>
  </si>
  <si>
    <t>Network/Data Engineer</t>
  </si>
  <si>
    <t>Lisle, IL</t>
  </si>
  <si>
    <t>Axelon Services Corporation</t>
  </si>
  <si>
    <t>Junior Software Engineer</t>
  </si>
  <si>
    <t>Kapernikov BV</t>
  </si>
  <si>
    <t>['go', 'sql', 'python', 'c++', 'c#', 'matlab', 'r', 'airflow', 'express', 'github', 'docker']</t>
  </si>
  <si>
    <t>{'libraries': ['airflow'], 'other': ['github', 'docker'], 'programming': ['go', 'sql', 'python', 'c++', 'c#', 'matlab', 'r'], 'webframeworks': ['express']}</t>
  </si>
  <si>
    <t>Nexus Staff Inc.</t>
  </si>
  <si>
    <t>['sql', 'c#', 'java', 'scala', 'python', 'sql server', 'mysql', 'azure', 'snowflake', 'redshift', 'bigquery', 'gcp', 'aws', 'spark', 'kafka', 'graphql', 'power bi', 'tableau', 'jenkins', 'git', 'kubernetes', 'docker', 'jira']</t>
  </si>
  <si>
    <t>{'analyst_tools': ['power bi', 'tableau'], 'async': ['jira'], 'cloud': ['azure', 'snowflake', 'redshift', 'bigquery', 'gcp', 'aws'], 'databases': ['sql server', 'mysql'], 'libraries': ['spark', 'kafka', 'graphql'], 'other': ['jenkins', 'git', 'kubernetes', 'docker'], 'programming': ['sql', 'c#', 'java', 'scala', 'python']}</t>
  </si>
  <si>
    <t>Experfy</t>
  </si>
  <si>
    <t>Galaxy i technologies Inc</t>
  </si>
  <si>
    <t>['sql', 'python', 'perl']</t>
  </si>
  <si>
    <t>{'programming': ['sql', 'python', 'perl']}</t>
  </si>
  <si>
    <t>Compensation &amp; Benefits Analyst</t>
  </si>
  <si>
    <t>PartnerRe</t>
  </si>
  <si>
    <t>['word', 'excel', 'powerpoint']</t>
  </si>
  <si>
    <t>{'analyst_tools': ['word', 'excel', 'powerpoint']}</t>
  </si>
  <si>
    <t>LINCOLN RECRUITMENT SPECIALISTS</t>
  </si>
  <si>
    <t>GCP Data Engineer/Data Architect</t>
  </si>
  <si>
    <t>Salerno, SA, Italy</t>
  </si>
  <si>
    <t>NTT DATA Italia</t>
  </si>
  <si>
    <t>['sql', 'gcp', 'bigquery', 'hadoop']</t>
  </si>
  <si>
    <t>{'cloud': ['gcp', 'bigquery'], 'libraries': ['hadoop'], 'programming': ['sql']}</t>
  </si>
  <si>
    <t>Johnston, RI</t>
  </si>
  <si>
    <t>via KHON2 Jobs</t>
  </si>
  <si>
    <t>Citizens</t>
  </si>
  <si>
    <t>['java', 'javascript', 'ruby', 'ruby', 'golang', 'c', 'bash', 'c++', 'aws', 'linux', 'jenkins']</t>
  </si>
  <si>
    <t>{'cloud': ['aws'], 'os': ['linux'], 'other': ['jenkins'], 'programming': ['java', 'javascript', 'ruby', 'golang', 'c', 'bash', 'c++'], 'webframeworks': ['ruby']}</t>
  </si>
  <si>
    <t>Inżynier - Analityk Danych (Data Scientist)</t>
  </si>
  <si>
    <t>Sieć Badawcza Łukasiewicz – Instytut Lotnictwa</t>
  </si>
  <si>
    <t>Data Engineer - Remote</t>
  </si>
  <si>
    <t>Guyana</t>
  </si>
  <si>
    <t>['python', 'sql', 'postgresql', 'aws', 'snowflake', 'redshift', 'bigquery', 'spark', 'kafka', 'airflow']</t>
  </si>
  <si>
    <t>{'cloud': ['aws', 'snowflake', 'redshift', 'bigquery'], 'databases': ['postgresql'], 'libraries': ['spark', 'kafka', 'airflow'], 'programming': ['python', 'sql']}</t>
  </si>
  <si>
    <t>Big Data Engineer (Various Levels) - Only W2 &amp; One Man Corp for C2C</t>
  </si>
  <si>
    <t>['sql', 'python', 'scala', 'nosql', 'shell', 'cassandra', 'aws', 'gcp', 'snowflake', 'bigquery', 'azure', 'databricks', 'kafka', 'spark', 'hadoop', 'unity', 'git']</t>
  </si>
  <si>
    <t>{'cloud': ['aws', 'gcp', 'snowflake', 'bigquery', 'azure', 'databricks'], 'databases': ['cassandra'], 'libraries': ['kafka', 'spark', 'hadoop'], 'other': ['unity', 'git'], 'programming': ['sql', 'python', 'scala', 'nosql', 'shell']}</t>
  </si>
  <si>
    <t>R&amp;D Data Scientist</t>
  </si>
  <si>
    <t>Aix-en-Provence, France</t>
  </si>
  <si>
    <t>['r', 'python', 'hadoop', 'spark']</t>
  </si>
  <si>
    <t>{'libraries': ['hadoop', 'spark'], 'programming': ['r', 'python']}</t>
  </si>
  <si>
    <t>Senior Golang Engineer</t>
  </si>
  <si>
    <t>Sumo Logic</t>
  </si>
  <si>
    <t>['golang', 'java', 'python', 'scala', 'go', 'aws', 'linux', 'kubernetes', 'terraform', 'ansible', 'jenkins']</t>
  </si>
  <si>
    <t>{'cloud': ['aws'], 'os': ['linux'], 'other': ['kubernetes', 'terraform', 'ansible', 'jenkins'], 'programming': ['golang', 'java', 'python', 'scala', 'go']}</t>
  </si>
  <si>
    <t>Somerset, NJ</t>
  </si>
  <si>
    <t>['vba', 'excel']</t>
  </si>
  <si>
    <t>{'analyst_tools': ['excel'], 'programming': ['vba']}</t>
  </si>
  <si>
    <t>Data Scientist - R, Python</t>
  </si>
  <si>
    <t>Tallahassee, FL</t>
  </si>
  <si>
    <t>ArnAmy, Inc.</t>
  </si>
  <si>
    <t>['python', 'r', 'sql', 'azure', 'pandas', 'hadoop', 'spark']</t>
  </si>
  <si>
    <t>{'cloud': ['azure'], 'libraries': ['pandas', 'hadoop', 'spark'], 'programming': ['python', 'r', 'sql']}</t>
  </si>
  <si>
    <t>Data engineer</t>
  </si>
  <si>
    <t>['sql', 'python', 'aws', 'databricks', 'spark']</t>
  </si>
  <si>
    <t>{'cloud': ['aws', 'databricks'], 'libraries': ['spark'], 'programming': ['sql', 'python']}</t>
  </si>
  <si>
    <t>Sr. Web Analyst</t>
  </si>
  <si>
    <t>Advaana Inc</t>
  </si>
  <si>
    <t>['javascript', 'html', 'css']</t>
  </si>
  <si>
    <t>{'programming': ['javascript', 'html', 'css']}</t>
  </si>
  <si>
    <t>Data/Reporting Analyst, Senior</t>
  </si>
  <si>
    <t>City of Atlanta</t>
  </si>
  <si>
    <t>['excel', 'word']</t>
  </si>
  <si>
    <t>{'analyst_tools': ['excel', 'word']}</t>
  </si>
  <si>
    <t>Senior Business Intelligence (BI) Data Analyst</t>
  </si>
  <si>
    <t>['sql', 'gcp', 'tableau', 'sap']</t>
  </si>
  <si>
    <t>{'analyst_tools': ['tableau', 'sap'], 'cloud': ['gcp'], 'programming': ['sql']}</t>
  </si>
  <si>
    <t>Research Protocol Analyst (Remote)</t>
  </si>
  <si>
    <t>City of Hope</t>
  </si>
  <si>
    <t>['phoenix']</t>
  </si>
  <si>
    <t>{'webframeworks': ['phoenix']}</t>
  </si>
  <si>
    <t>WEX</t>
  </si>
  <si>
    <t>['go', 'python', 'pyspark', 'spark']</t>
  </si>
  <si>
    <t>{'libraries': ['pyspark', 'spark'], 'programming': ['go', 'python']}</t>
  </si>
  <si>
    <t>Data Scientist, Customer AI Engineering</t>
  </si>
  <si>
    <t>Tractable</t>
  </si>
  <si>
    <t>['python', 'numpy', 'pandas', 'scikit-learn']</t>
  </si>
  <si>
    <t>{'libraries': ['numpy', 'pandas', 'scikit-learn'], 'programming': ['python']}</t>
  </si>
  <si>
    <t>Cluj-Napoca, Romania (+2 others)</t>
  </si>
  <si>
    <t>CIVITTA STRATEGY &amp; CONSULTING SA</t>
  </si>
  <si>
    <t>Summer Business Analyst Intern</t>
  </si>
  <si>
    <t>Wearable DX</t>
  </si>
  <si>
    <t>Data engineer manufacturing (H/F)</t>
  </si>
  <si>
    <t>via UPMatters Jobs</t>
  </si>
  <si>
    <t>Cofabrik RH</t>
  </si>
  <si>
    <t>['sql', 'git']</t>
  </si>
  <si>
    <t>{'other': ['git'], 'programming': ['sql']}</t>
  </si>
  <si>
    <t>Mercedes-Benz Research and Development India Private Limited</t>
  </si>
  <si>
    <t>['databricks', 'azure', 'pyspark']</t>
  </si>
  <si>
    <t>{'cloud': ['databricks', 'azure'], 'libraries': ['pyspark']}</t>
  </si>
  <si>
    <t>Automation/Validation Engineer I</t>
  </si>
  <si>
    <t>San Juan, Puerto Rico</t>
  </si>
  <si>
    <t>PACIV</t>
  </si>
  <si>
    <t>via Tanitjobs.com</t>
  </si>
  <si>
    <t>Quantylix</t>
  </si>
  <si>
    <t>Senior Data Engineer =Bigdata – Hadoop, Spark, Scala (8+ years...</t>
  </si>
  <si>
    <t>['scala', 'sql', 'java', 'python', 'aws', 'hadoop', 'spark', 'spring', 'linux', 'git', 'bitbucket', 'jenkins']</t>
  </si>
  <si>
    <t>{'cloud': ['aws'], 'libraries': ['hadoop', 'spark', 'spring'], 'os': ['linux'], 'other': ['git', 'bitbucket', 'jenkins'], 'programming': ['scala', 'sql', 'java', 'python']}</t>
  </si>
  <si>
    <t>Data Processing Analyst L1 (Data Analysis)</t>
  </si>
  <si>
    <t>SupportNinja</t>
  </si>
  <si>
    <t>Data Engineer Process Trainee</t>
  </si>
  <si>
    <t>Gurugram, Haryana, India</t>
  </si>
  <si>
    <t>Ameriprise</t>
  </si>
  <si>
    <t>['sql', 'vba', 'aws', 'linux', 'excel', 'powerpoint', 'word', 'power bi', 'tableau']</t>
  </si>
  <si>
    <t>{'analyst_tools': ['excel', 'powerpoint', 'word', 'power bi', 'tableau'], 'cloud': ['aws'], 'os': ['linux'], 'programming': ['sql', 'vba']}</t>
  </si>
  <si>
    <t>New Jersey</t>
  </si>
  <si>
    <t>via CareerBuilder</t>
  </si>
  <si>
    <t>ClifyX, INC</t>
  </si>
  <si>
    <t>['python', 'sql', 'scala', 'databricks', 'azure', 'pyspark', 'spark', 'hadoop', 'kafka']</t>
  </si>
  <si>
    <t>{'cloud': ['databricks', 'azure'], 'libraries': ['pyspark', 'spark', 'hadoop', 'kafka'], 'programming': ['python', 'sql', 'scala']}</t>
  </si>
  <si>
    <t>Data Engineer-IBM Datastage/Oracle SQL Developer</t>
  </si>
  <si>
    <t>Sales Data Analyst</t>
  </si>
  <si>
    <t>Philadelphia, PA</t>
  </si>
  <si>
    <t>Aramark</t>
  </si>
  <si>
    <t>['sql', 'excel', 'tableau', 'powerpoint', 'word']</t>
  </si>
  <si>
    <t>{'analyst_tools': ['excel', 'tableau', 'powerpoint', 'word'], 'programming': ['sql']}</t>
  </si>
  <si>
    <t>Part Time Professor- Data Science</t>
  </si>
  <si>
    <t>LINC Education</t>
  </si>
  <si>
    <t>['python', 'r', 'tensorflow', 'pytorch', 'keras', 'tableau', 'power bi']</t>
  </si>
  <si>
    <t>{'analyst_tools': ['tableau', 'power bi'], 'libraries': ['tensorflow', 'pytorch', 'keras'], 'programming': ['python', 'r']}</t>
  </si>
  <si>
    <t>KSearch Asia Consulting</t>
  </si>
  <si>
    <t>['vba', 'sap', 'excel', 'powerpoint', 'qlik']</t>
  </si>
  <si>
    <t>{'analyst_tools': ['sap', 'excel', 'powerpoint', 'qlik'], 'programming': ['vba']}</t>
  </si>
  <si>
    <t>Verastar</t>
  </si>
  <si>
    <t>['python', 'sql', 'sql server', 'azure', 'ssis', 'power bi']</t>
  </si>
  <si>
    <t>{'analyst_tools': ['ssis', 'power bi'], 'cloud': ['azure'], 'databases': ['sql server'], 'programming': ['python', 'sql']}</t>
  </si>
  <si>
    <t>Senior Software Engineer - Data Platform</t>
  </si>
  <si>
    <t>Sonos</t>
  </si>
  <si>
    <t>['python', 'aws', 'kafka', 'airflow', 'kubernetes']</t>
  </si>
  <si>
    <t>{'cloud': ['aws'], 'libraries': ['kafka', 'airflow'], 'other': ['kubernetes'], 'programming': ['python']}</t>
  </si>
  <si>
    <t>via Emerald Publishing Careers - Pinpoint</t>
  </si>
  <si>
    <t>Emerald Publishing</t>
  </si>
  <si>
    <t>['sql', 'dart', 'python', 'c#', 'powershell', 'sql server', 'postgresql', 'mysql', 'azure', 'databricks', 'hadoop', 'ssis']</t>
  </si>
  <si>
    <t>{'analyst_tools': ['ssis'], 'cloud': ['azure', 'databricks'], 'databases': ['sql server', 'postgresql', 'mysql'], 'libraries': ['hadoop'], 'programming': ['sql', 'dart', 'python', 'c#', 'powershell']}</t>
  </si>
  <si>
    <t>TMC</t>
  </si>
  <si>
    <t>Data Analyst Product</t>
  </si>
  <si>
    <t>JobTeaser</t>
  </si>
  <si>
    <t>Visser &amp; Van Baars - Data Business Analyst</t>
  </si>
  <si>
    <t>via IT Job Depot</t>
  </si>
  <si>
    <t>Visser &amp; Van Baars</t>
  </si>
  <si>
    <t>['sql', 'power bi']</t>
  </si>
  <si>
    <t>{'analyst_tools': ['power bi'], 'programming': ['sql']}</t>
  </si>
  <si>
    <t>PAYBACK</t>
  </si>
  <si>
    <t>['java', 'scala', 'python', 'cassandra', 'firebase', 'firebase', 'gcp', 'oracle', 'spring', 'spark', 'kafka', 'pytorch', 'tensorflow', 'jenkins', 'ansible', 'docker', 'kubernetes']</t>
  </si>
  <si>
    <t>{'cloud': ['firebase', 'gcp', 'oracle'], 'databases': ['cassandra', 'firebase'], 'libraries': ['spring', 'spark', 'kafka', 'pytorch', 'tensorflow'], 'other': ['jenkins', 'ansible', 'docker', 'kubernetes'], 'programming': ['java', 'scala', 'python']}</t>
  </si>
  <si>
    <t>via GE Appliances, A Haier Company Jobs</t>
  </si>
  <si>
    <t>GE Appliances, a Haier company</t>
  </si>
  <si>
    <t>['python', 'r', 'sas', 'sas', 'sql', 'oracle', 'aws', 'redshift', 'jupyter', 'angular', 'flask', 'tableau', 'docker', 'kubernetes']</t>
  </si>
  <si>
    <t>{'analyst_tools': ['sas', 'tableau'], 'cloud': ['oracle', 'aws', 'redshift'], 'libraries': ['jupyter'], 'other': ['docker', 'kubernetes'], 'programming': ['python', 'r', 'sas', 'sql'], 'webframeworks': ['angular', 'flask']}</t>
  </si>
  <si>
    <t>Fox World Travel</t>
  </si>
  <si>
    <t>['assembly', 'sql', 'mysql']</t>
  </si>
  <si>
    <t>{'databases': ['mysql'], 'programming': ['assembly', 'sql']}</t>
  </si>
  <si>
    <t>Data &amp; Applied Intelligence #hub</t>
  </si>
  <si>
    <t>['sql', 'python', 'sql server', 'postgresql', 'azure', 'aws', 'gcp', 'react', 'angular']</t>
  </si>
  <si>
    <t>{'cloud': ['azure', 'aws', 'gcp'], 'databases': ['sql server', 'postgresql'], 'libraries': ['react'], 'programming': ['sql', 'python'], 'webframeworks': ['angular']}</t>
  </si>
  <si>
    <t>Mid Data Analyst</t>
  </si>
  <si>
    <t>DevsData LLC</t>
  </si>
  <si>
    <t>['sql', 'python', 'bigquery', 'excel']</t>
  </si>
  <si>
    <t>{'analyst_tools': ['excel'], 'cloud': ['bigquery'], 'programming': ['sql', 'python']}</t>
  </si>
  <si>
    <t>Data Engineer F/H</t>
  </si>
  <si>
    <t>Saint-Denis, France</t>
  </si>
  <si>
    <t>La Poste</t>
  </si>
  <si>
    <t>['sas', 'sas', 'python', 'sql', 'oracle', 'unix', 'windows']</t>
  </si>
  <si>
    <t>{'analyst_tools': ['sas'], 'cloud': ['oracle'], 'os': ['unix', 'windows'], 'programming': ['sas', 'python', 'sql']}</t>
  </si>
  <si>
    <t>TVSN | Senior Data Engineer BI  | Enexis</t>
  </si>
  <si>
    <t>'s-Hertogenbosch, Netherlands</t>
  </si>
  <si>
    <t>Huxley</t>
  </si>
  <si>
    <t>['snowflake']</t>
  </si>
  <si>
    <t>{'cloud': ['snowflake']}</t>
  </si>
  <si>
    <t>System Engineers, Integration technicians, ILS managers and Data...</t>
  </si>
  <si>
    <t>ERO Group Engineering, Ventures and Projects LTD</t>
  </si>
  <si>
    <t>Cover Genius Ltd</t>
  </si>
  <si>
    <t>Data Engineer: Support Analyst &amp; Report Developer</t>
  </si>
  <si>
    <t>Megan Förg Consulting</t>
  </si>
  <si>
    <t>['sql', 'redshift', 'tableau', 'alteryx']</t>
  </si>
  <si>
    <t>{'analyst_tools': ['tableau', 'alteryx'], 'cloud': ['redshift'], 'programming': ['sql']}</t>
  </si>
  <si>
    <t>DATA ENGINEER EXPERIMENTE</t>
  </si>
  <si>
    <t>Boulogne-Billancourt, France</t>
  </si>
  <si>
    <t>OPPBTP</t>
  </si>
  <si>
    <t>Senior Data Scientist, Data Analytics</t>
  </si>
  <si>
    <t>Visual Basic Developer (with Data experience) (Remote) (5833 USD/Mes)</t>
  </si>
  <si>
    <t>['excel', 'confluence']</t>
  </si>
  <si>
    <t>{'analyst_tools': ['excel'], 'async': ['confluence']}</t>
  </si>
  <si>
    <t>Fraud &amp; Data Analyst</t>
  </si>
  <si>
    <t>Resistant AI</t>
  </si>
  <si>
    <t>['sql', 'aws', 'jupyter', 'excel']</t>
  </si>
  <si>
    <t>{'analyst_tools': ['excel'], 'cloud': ['aws'], 'libraries': ['jupyter'], 'programming': ['sql']}</t>
  </si>
  <si>
    <t>Salzburg, Austria</t>
  </si>
  <si>
    <t>MACO-Gruppe</t>
  </si>
  <si>
    <t>JPC - 599 - Data Modeler</t>
  </si>
  <si>
    <t>Flexon Technologies</t>
  </si>
  <si>
    <t>Beverly Hills, CA</t>
  </si>
  <si>
    <t>United Health Group</t>
  </si>
  <si>
    <t>['sql', 'vba', 'go', 'excel']</t>
  </si>
  <si>
    <t>{'analyst_tools': ['excel'], 'programming': ['sql', 'vba', 'go']}</t>
  </si>
  <si>
    <t>The CSI Companies</t>
  </si>
  <si>
    <t>Data Engineer, Network Design Analytics</t>
  </si>
  <si>
    <t>Amazon Europe Core</t>
  </si>
  <si>
    <t>['python', 'java', 'typescript', 'sql', 'scala', 'aws', 'hadoop', 'spark', 'ssis']</t>
  </si>
  <si>
    <t>{'analyst_tools': ['ssis'], 'cloud': ['aws'], 'libraries': ['hadoop', 'spark'], 'programming': ['python', 'java', 'typescript', 'sql', 'scala']}</t>
  </si>
  <si>
    <t>Feldschlösschen Getränke AG</t>
  </si>
  <si>
    <t>['sql', 'python', 'azure', 'aws', 'databricks', 'power bi']</t>
  </si>
  <si>
    <t>{'analyst_tools': ['power bi'], 'cloud': ['azure', 'aws', 'databricks'], 'programming': ['sql', 'python']}</t>
  </si>
  <si>
    <t>Intelligence Data Analyst</t>
  </si>
  <si>
    <t>LMI Consulting, LLC</t>
  </si>
  <si>
    <t>['word', 'powerpoint', 'excel', 'zoom', 'microsoft teams']</t>
  </si>
  <si>
    <t>{'analyst_tools': ['word', 'powerpoint', 'excel'], 'sync': ['zoom', 'microsoft teams']}</t>
  </si>
  <si>
    <t>Power BI Data Analysts</t>
  </si>
  <si>
    <t>Tucker, GA</t>
  </si>
  <si>
    <t>iParametrics</t>
  </si>
  <si>
    <t>['power bi', 'excel', 'word', 'outlook']</t>
  </si>
  <si>
    <t>{'analyst_tools': ['power bi', 'excel', 'word', 'outlook']}</t>
  </si>
  <si>
    <t>Ada, OK</t>
  </si>
  <si>
    <t>Mutually Human</t>
  </si>
  <si>
    <t>['sql', 'nosql', 'python', 'java', 'scala', 'aws', 'azure', 'gcp', 'databricks', 'snowflake', 'spark', 'hadoop', 'tensorflow', 'pytorch', 'scikit-learn', 'docker', 'kubernetes']</t>
  </si>
  <si>
    <t>{'cloud': ['aws', 'azure', 'gcp', 'databricks', 'snowflake'], 'libraries': ['spark', 'hadoop', 'tensorflow', 'pytorch', 'scikit-learn'], 'other': ['docker', 'kubernetes'], 'programming': ['sql', 'nosql', 'python', 'java', 'scala']}</t>
  </si>
  <si>
    <t>Bayzat</t>
  </si>
  <si>
    <t>['sql', 'python', 'scala', 'bigquery', 'airflow']</t>
  </si>
  <si>
    <t>{'cloud': ['bigquery'], 'libraries': ['airflow'], 'programming': ['sql', 'python', 'scala']}</t>
  </si>
  <si>
    <t>Hott Source</t>
  </si>
  <si>
    <t>['sql', 'python', 'aws', 'azure', 'gcp']</t>
  </si>
  <si>
    <t>{'cloud': ['aws', 'azure', 'gcp'], 'programming': ['sql', 'python']}</t>
  </si>
  <si>
    <t>Director of Data Science, New Initiatives</t>
  </si>
  <si>
    <t>Dropbox</t>
  </si>
  <si>
    <t>Quess IT Staffing</t>
  </si>
  <si>
    <t>['sql', 'gcp', 'bigquery', 'airflow']</t>
  </si>
  <si>
    <t>{'cloud': ['gcp', 'bigquery'], 'libraries': ['airflow'], 'programming': ['sql']}</t>
  </si>
  <si>
    <t>Buscojobs Direct ZA</t>
  </si>
  <si>
    <t>['sql', 'java', 'linux', 'sheets']</t>
  </si>
  <si>
    <t>{'analyst_tools': ['sheets'], 'os': ['linux'], 'programming': ['sql', 'java']}</t>
  </si>
  <si>
    <t>Data Engineer / Datenbankentwickler (w/m/d) Microsoft /SQL-Server...</t>
  </si>
  <si>
    <t>via Racing Post Jobs</t>
  </si>
  <si>
    <t>CURACON GmbH</t>
  </si>
  <si>
    <t>Lystrup, Denmark</t>
  </si>
  <si>
    <t>Inspari A/S</t>
  </si>
  <si>
    <t>['sql', 'python', 'sql server', 'azure', 'ssis']</t>
  </si>
  <si>
    <t>{'analyst_tools': ['ssis'], 'cloud': ['azure'], 'databases': ['sql server'], 'programming': ['sql', 'python']}</t>
  </si>
  <si>
    <t>QUICKERSIM sp. z o.o.</t>
  </si>
  <si>
    <t>Crypto.com</t>
  </si>
  <si>
    <t>['sql', 'python', 'databricks', 'jira']</t>
  </si>
  <si>
    <t>{'async': ['jira'], 'cloud': ['databricks'], 'programming': ['sql', 'python']}</t>
  </si>
  <si>
    <t>Data Engineer Dubai UAE</t>
  </si>
  <si>
    <t>Gulf Career Hunt</t>
  </si>
  <si>
    <t>CFOTech</t>
  </si>
  <si>
    <t>['sql', 'aws', 'oracle', 'angular', 'sap', 'tableau']</t>
  </si>
  <si>
    <t>{'analyst_tools': ['sap', 'tableau'], 'cloud': ['aws', 'oracle'], 'programming': ['sql'], 'webframeworks': ['angular']}</t>
  </si>
  <si>
    <t>Data Analist</t>
  </si>
  <si>
    <t>PANCOMPANY</t>
  </si>
  <si>
    <t>['sql', 'sql server', 'oracle']</t>
  </si>
  <si>
    <t>{'cloud': ['oracle'], 'databases': ['sql server'], 'programming': ['sql']}</t>
  </si>
  <si>
    <t>FirstParty</t>
  </si>
  <si>
    <t>['sql', 'python', 'r', 'aws', 'airflow', 'matplotlib', 'plotly', 'ggplot2', 'linux', 'tableau', 'looker']</t>
  </si>
  <si>
    <t>{'analyst_tools': ['tableau', 'looker'], 'cloud': ['aws'], 'libraries': ['airflow', 'matplotlib', 'plotly', 'ggplot2'], 'os': ['linux'], 'programming': ['sql', 'python', 'r']}</t>
  </si>
  <si>
    <t>Elder Research Inc</t>
  </si>
  <si>
    <t>['python', 'r', 'sql', 'nosql', 'javascript', 'react', 'spark', 'flask']</t>
  </si>
  <si>
    <t>{'libraries': ['react', 'spark'], 'programming': ['python', 'r', 'sql', 'nosql', 'javascript'], 'webframeworks': ['flask']}</t>
  </si>
  <si>
    <t>Devops Engineer Senior</t>
  </si>
  <si>
    <t>Nityo Infotech</t>
  </si>
  <si>
    <t>['bash', 'python', 'linux']</t>
  </si>
  <si>
    <t>{'os': ['linux'], 'programming': ['bash', 'python']}</t>
  </si>
  <si>
    <t>Data Scientist-Machine Learning (TS/SCI + Full Scope Poly)</t>
  </si>
  <si>
    <t>Chantilly, VA</t>
  </si>
  <si>
    <t>IBM Careers</t>
  </si>
  <si>
    <t>Basingstoke, UK</t>
  </si>
  <si>
    <t>Sovereign Housing Association</t>
  </si>
  <si>
    <t>['sql', 't-sql', 'python', 'azure']</t>
  </si>
  <si>
    <t>{'cloud': ['azure'], 'programming': ['sql', 't-sql', 'python']}</t>
  </si>
  <si>
    <t>['sql', 'r', 'python', 'go']</t>
  </si>
  <si>
    <t>{'programming': ['sql', 'r', 'python', 'go']}</t>
  </si>
  <si>
    <t>Doghouse Recruitment</t>
  </si>
  <si>
    <t>Data and Analytics Manager</t>
  </si>
  <si>
    <t>Oliver Brookes</t>
  </si>
  <si>
    <t>REACH</t>
  </si>
  <si>
    <t>['nosql', 'mysql', 'postgresql', 'redis', 'dynamodb', 'elasticsearch', 'databricks', 'aws', 'spark', 'hadoop', 'pyspark', 'codecommit', 'terraform']</t>
  </si>
  <si>
    <t>{'cloud': ['databricks', 'aws'], 'databases': ['mysql', 'postgresql', 'redis', 'dynamodb', 'elasticsearch'], 'libraries': ['spark', 'hadoop', 'pyspark'], 'other': ['codecommit', 'terraform'], 'programming': ['nosql']}</t>
  </si>
  <si>
    <t>Luxoft</t>
  </si>
  <si>
    <t>['sql', 'python', 'azure', 'databricks', 'pyspark', 'jupyter']</t>
  </si>
  <si>
    <t>{'cloud': ['azure', 'databricks'], 'libraries': ['pyspark', 'jupyter'], 'programming': ['sql', 'python']}</t>
  </si>
  <si>
    <t>Snowflake Data Engineer (Remote)</t>
  </si>
  <si>
    <t>via Jora UK</t>
  </si>
  <si>
    <t>Shift F5 Limited</t>
  </si>
  <si>
    <t>['sql', 'python', 'scala', 'snowflake', 'tensorflow', 'pytorch']</t>
  </si>
  <si>
    <t>{'cloud': ['snowflake'], 'libraries': ['tensorflow', 'pytorch'], 'programming': ['sql', 'python', 'scala']}</t>
  </si>
  <si>
    <t>Dedham, MA</t>
  </si>
  <si>
    <t>via MyArklaMiss Jobs</t>
  </si>
  <si>
    <t>['python', 'scala', 'go', 'c++', 'elasticsearch', 'azure', 'react', 'spark', 'kafka', 'fastapi', 'splunk', 'jenkins', 'terraform', 'ansible', 'kubernetes', 'jira']</t>
  </si>
  <si>
    <t>{'analyst_tools': ['splunk'], 'async': ['jira'], 'cloud': ['azure'], 'databases': ['elasticsearch'], 'libraries': ['react', 'spark', 'kafka'], 'other': ['jenkins', 'terraform', 'ansible', 'kubernetes'], 'programming': ['python', 'scala', 'go', 'c++'], 'webframeworks': ['fastapi']}</t>
  </si>
  <si>
    <t>Data Engineer Consultant (Clearance Required)</t>
  </si>
  <si>
    <t>['assembly', 'sql', 'python', 'azure', 'databricks']</t>
  </si>
  <si>
    <t>{'cloud': ['azure', 'databricks'], 'programming': ['assembly', 'sql', 'python']}</t>
  </si>
  <si>
    <t>Rapinno Tech Inc</t>
  </si>
  <si>
    <t>['python', 'r', 'sql', 'aws', 'azure', 'pandas', 'numpy', 'keras', 'tensorflow', 'pytorch', 'spark', 'pyspark']</t>
  </si>
  <si>
    <t>{'cloud': ['aws', 'azure'], 'libraries': ['pandas', 'numpy', 'keras', 'tensorflow', 'pytorch', 'spark', 'pyspark'], 'programming': ['python', 'r', 'sql']}</t>
  </si>
  <si>
    <t>Data Center Engineer</t>
  </si>
  <si>
    <t>Technical Global Solutions</t>
  </si>
  <si>
    <t>['react', 'excel']</t>
  </si>
  <si>
    <t>{'analyst_tools': ['excel'], 'libraries': ['react']}</t>
  </si>
  <si>
    <t>Emarat Careers</t>
  </si>
  <si>
    <t>Pasig, Metro Manila, Philippines</t>
  </si>
  <si>
    <t>J&amp;T Manila</t>
  </si>
  <si>
    <t>['spreadsheet', 'excel', 'powerpoint']</t>
  </si>
  <si>
    <t>{'analyst_tools': ['spreadsheet', 'excel', 'powerpoint']}</t>
  </si>
  <si>
    <t>Quad</t>
  </si>
  <si>
    <t>['t-sql', 'python', 'sql', 'sql server', 'snowflake', 'redshift', 'pyspark', 'alteryx']</t>
  </si>
  <si>
    <t>{'analyst_tools': ['alteryx'], 'cloud': ['snowflake', 'redshift'], 'databases': ['sql server'], 'libraries': ['pyspark'], 'programming': ['t-sql', 'python', 'sql']}</t>
  </si>
  <si>
    <t>Working Student (m/f/d) Data Analyst |Berlin/Frankfurt/Dresden</t>
  </si>
  <si>
    <t>via Monster.de</t>
  </si>
  <si>
    <t>Solactive AG</t>
  </si>
  <si>
    <t>via BeBee Uruguay</t>
  </si>
  <si>
    <t>Canonical - Jobs</t>
  </si>
  <si>
    <t>['python', 'go', 'linux', 'ubuntu', 'debian']</t>
  </si>
  <si>
    <t>{'os': ['linux', 'ubuntu', 'debian'], 'programming': ['python', 'go']}</t>
  </si>
  <si>
    <t>['sql', 'cassandra', 'kafka', 'spark', 'kubernetes']</t>
  </si>
  <si>
    <t>{'databases': ['cassandra'], 'libraries': ['kafka', 'spark'], 'other': ['kubernetes'], 'programming': ['sql']}</t>
  </si>
  <si>
    <t>Sr. Data Engineer (Snowflake) - Now Hiring</t>
  </si>
  <si>
    <t>['snowflake', 'azure', 'databricks']</t>
  </si>
  <si>
    <t>{'cloud': ['snowflake', 'azure', 'databricks']}</t>
  </si>
  <si>
    <t>Huntsville, AL</t>
  </si>
  <si>
    <t>Davidson Technologies, Inc.</t>
  </si>
  <si>
    <t>['mongodb', 'mongodb', 'hadoop', 'spark', 'kafka']</t>
  </si>
  <si>
    <t>{'databases': ['mongodb'], 'libraries': ['hadoop', 'spark', 'kafka'], 'programming': ['mongodb']}</t>
  </si>
  <si>
    <t>Sr. Data Analyst with AWS Experience - (REMOTE)</t>
  </si>
  <si>
    <t>CGI</t>
  </si>
  <si>
    <t>['sql', 'python', 'c', 'aws', 'redshift', 'tableau']</t>
  </si>
  <si>
    <t>{'analyst_tools': ['tableau'], 'cloud': ['aws', 'redshift'], 'programming': ['sql', 'python', 'c']}</t>
  </si>
  <si>
    <t>Senior Data Engineer Trust</t>
  </si>
  <si>
    <t>Adevinta</t>
  </si>
  <si>
    <t>['nosql', 'cassandra', 'redshift', 'aws', 'spark', 'kafka', 'airflow', 'kubernetes']</t>
  </si>
  <si>
    <t>{'cloud': ['redshift', 'aws'], 'databases': ['cassandra'], 'libraries': ['spark', 'kafka', 'airflow'], 'other': ['kubernetes'], 'programming': ['nosql']}</t>
  </si>
  <si>
    <t>Data Scientist SME Jobs</t>
  </si>
  <si>
    <t>Fort Liberty, NC</t>
  </si>
  <si>
    <t>CACI</t>
  </si>
  <si>
    <t>Chengdu/KDC, Data Analyst, Tax TP, Tax</t>
  </si>
  <si>
    <t>['c#']</t>
  </si>
  <si>
    <t>{'programming': ['c#']}</t>
  </si>
  <si>
    <t>Data Engineer - Senior Consultant/Manager/Associate Director</t>
  </si>
  <si>
    <t>['sql', 'java', 'python', 'c++', 'scala', 'sas', 'sas', 'azure', 'databricks', 'aws', 'airflow', 'kafka']</t>
  </si>
  <si>
    <t>{'analyst_tools': ['sas'], 'cloud': ['azure', 'databricks', 'aws'], 'libraries': ['airflow', 'kafka'], 'programming': ['sql', 'java', 'python', 'c++', 'scala', 'sas']}</t>
  </si>
  <si>
    <t>Data - Engineer/Scientist/Architect | $130K-$180K | Hybrid AND...</t>
  </si>
  <si>
    <t>IT Pros</t>
  </si>
  <si>
    <t>['sql', 'nosql', 'python', 'r', 'aws', 'azure', 'gcp', 'redshift', 'hadoop', 'spark', 'kafka', 'pandas', 'matplotlib', 'seaborn', 'tensorflow', 'pytorch', 'phoenix', 'tableau']</t>
  </si>
  <si>
    <t>{'analyst_tools': ['tableau'], 'cloud': ['aws', 'azure', 'gcp', 'redshift'], 'libraries': ['hadoop', 'spark', 'kafka', 'pandas', 'matplotlib', 'seaborn', 'tensorflow', 'pytorch'], 'programming': ['sql', 'nosql', 'python', 'r'], 'webframeworks': ['phoenix']}</t>
  </si>
  <si>
    <t>Lead Data Platform Engineer</t>
  </si>
  <si>
    <t>via IT Jobs</t>
  </si>
  <si>
    <t>Lloyds Banking Group</t>
  </si>
  <si>
    <t>['sql', 'python', 'c#', 'gcp']</t>
  </si>
  <si>
    <t>{'cloud': ['gcp'], 'programming': ['sql', 'python', 'c#']}</t>
  </si>
  <si>
    <t>ConFlip</t>
  </si>
  <si>
    <t>['sql', 'python', 'r', 'oracle', 'hadoop', 'spark']</t>
  </si>
  <si>
    <t>{'cloud': ['oracle'], 'libraries': ['hadoop', 'spark'], 'programming': ['sql', 'python', 'r']}</t>
  </si>
  <si>
    <t>Plastic Omnium</t>
  </si>
  <si>
    <t>['python', 'r', 'node']</t>
  </si>
  <si>
    <t>{'programming': ['python', 'r'], 'webframeworks': ['node']}</t>
  </si>
  <si>
    <t>Senior HR Data Analyst</t>
  </si>
  <si>
    <t>Rosemead, CA</t>
  </si>
  <si>
    <t>Panda Restaurant Group</t>
  </si>
  <si>
    <t>['microstrategy', 'excel']</t>
  </si>
  <si>
    <t>{'analyst_tools': ['microstrategy', 'excel']}</t>
  </si>
  <si>
    <t>Machine Translation Data Engineer</t>
  </si>
  <si>
    <t>MindSource</t>
  </si>
  <si>
    <t>['python', 'java', 'spark']</t>
  </si>
  <si>
    <t>{'libraries': ['spark'], 'programming': ['python', 'java']}</t>
  </si>
  <si>
    <t>Roanoke, TX</t>
  </si>
  <si>
    <t>Data Engineer 80-100% (w/m/d)</t>
  </si>
  <si>
    <t>Medgate Schweiz</t>
  </si>
  <si>
    <t>['sql', 'databricks', 'aws', 'azure', 'airflow', 'power bi', 'tableau', 'git']</t>
  </si>
  <si>
    <t>{'analyst_tools': ['power bi', 'tableau'], 'cloud': ['databricks', 'aws', 'azure'], 'libraries': ['airflow'], 'other': ['git'], 'programming': ['sql']}</t>
  </si>
  <si>
    <t>Coinbase</t>
  </si>
  <si>
    <t>['sql', 'python', 'gdpr']</t>
  </si>
  <si>
    <t>{'libraries': ['gdpr'], 'programming': ['sql', 'python']}</t>
  </si>
  <si>
    <t>Data Analyst Specialist</t>
  </si>
  <si>
    <t>Madonna del Piano, Switzerland</t>
  </si>
  <si>
    <t>via Hitachi - Careers</t>
  </si>
  <si>
    <t>Hitachi Careers</t>
  </si>
  <si>
    <t>Expert, Data Engineering (40000062)</t>
  </si>
  <si>
    <t>Hanoi, Hoàn Kiếm, Hanoi, Vietnam</t>
  </si>
  <si>
    <t>via LinkedIn Vietnam</t>
  </si>
  <si>
    <t>Vietnam</t>
  </si>
  <si>
    <t>Techcombank (TCB)</t>
  </si>
  <si>
    <t>['sql', 'nosql', 'python', 'r', 'scala', 'java', 'rust', 'kotlin', 'hadoop', 'spark', 'kafka', 'tableau']</t>
  </si>
  <si>
    <t>{'analyst_tools': ['tableau'], 'libraries': ['hadoop', 'spark', 'kafka'], 'programming': ['sql', 'nosql', 'python', 'r', 'scala', 'java', 'rust', 'kotlin']}</t>
  </si>
  <si>
    <t>DATA SCIENTIST - MHO - Now Hiring</t>
  </si>
  <si>
    <t>Universal Health Services, Inc.</t>
  </si>
  <si>
    <t>['sql', 'sas', 'sas', 'r', 'python', 'spss', 'flow']</t>
  </si>
  <si>
    <t>{'analyst_tools': ['sas', 'spss'], 'other': ['flow'], 'programming': ['sql', 'sas', 'r', 'python']}</t>
  </si>
  <si>
    <t>Lead Analyst- Finance Data Engineering – SAP FICO</t>
  </si>
  <si>
    <t>Galesburg, MI</t>
  </si>
  <si>
    <t>Eaton</t>
  </si>
  <si>
    <t>['sql', 'python', 'java', 'r', 'sap', 'power bi', 'tableau', 'qlik', 'alteryx']</t>
  </si>
  <si>
    <t>{'analyst_tools': ['sap', 'power bi', 'tableau', 'qlik', 'alteryx'], 'programming': ['sql', 'python', 'java', 'r']}</t>
  </si>
  <si>
    <t>SQL Data Analyst</t>
  </si>
  <si>
    <t>['sql', 't-sql', 'sql server', 'azure', 'ssrs', 'ssis']</t>
  </si>
  <si>
    <t>{'analyst_tools': ['ssrs', 'ssis'], 'cloud': ['azure'], 'databases': ['sql server'], 'programming': ['sql', 't-sql']}</t>
  </si>
  <si>
    <t>Business Strategy Analyst - Deposits Analytics (Hybrid)</t>
  </si>
  <si>
    <t>['r', 'python', 'julia', 'php', 'java', 'c', 'phoenix', 'excel', 'tableau']</t>
  </si>
  <si>
    <t>{'analyst_tools': ['excel', 'tableau'], 'programming': ['r', 'python', 'julia', 'php', 'java', 'c'], 'webframeworks': ['phoenix']}</t>
  </si>
  <si>
    <t>Data Engineer - Outils de pilotages &amp; reporting (IT) / Freelance</t>
  </si>
  <si>
    <t>['alteryx', 'tableau', 'chef']</t>
  </si>
  <si>
    <t>{'analyst_tools': ['alteryx', 'tableau'], 'other': ['chef']}</t>
  </si>
  <si>
    <t>Computer Vision Developer (R&amp;D)</t>
  </si>
  <si>
    <t>Bosch Group</t>
  </si>
  <si>
    <t>['python', 'opencv', 'tensorflow', 'pytorch', 'keras', 'mxnet']</t>
  </si>
  <si>
    <t>{'libraries': ['opencv', 'tensorflow', 'pytorch', 'keras', 'mxnet'], 'programming': ['python']}</t>
  </si>
  <si>
    <t>['c#', 'c++', 'python', 'r', 'sql', 'java', 'perl', 'nosql', 'aws', 'oracle', 'hadoop', 'windows', 'sharepoint', 'tableau', 'github']</t>
  </si>
  <si>
    <t>{'analyst_tools': ['sharepoint', 'tableau'], 'cloud': ['aws', 'oracle'], 'libraries': ['hadoop'], 'os': ['windows'], 'other': ['github'], 'programming': ['c#', 'c++', 'python', 'r', 'sql', 'java', 'perl', 'nosql']}</t>
  </si>
  <si>
    <t>Senior Principal Data Scientist</t>
  </si>
  <si>
    <t>Deerfield, IL</t>
  </si>
  <si>
    <t>Walgreens</t>
  </si>
  <si>
    <t>['sql', 'python', 'r', 'c', 'databricks', 'snowflake', 'hadoop', 'spark']</t>
  </si>
  <si>
    <t>{'cloud': ['databricks', 'snowflake'], 'libraries': ['hadoop', 'spark'], 'programming': ['sql', 'python', 'r', 'c']}</t>
  </si>
  <si>
    <t>Engenheiro de Dados</t>
  </si>
  <si>
    <t>INEX</t>
  </si>
  <si>
    <t>['python', 'scala', 'bigquery', 'gcp', 'spark', 'pyspark']</t>
  </si>
  <si>
    <t>{'cloud': ['bigquery', 'gcp'], 'libraries': ['spark', 'pyspark'], 'programming': ['python', 'scala']}</t>
  </si>
  <si>
    <t>Senior Advisor, Data Science</t>
  </si>
  <si>
    <t>Jackson, MS</t>
  </si>
  <si>
    <t>Benefits Data Analysis &amp; Reporting, Vice President</t>
  </si>
  <si>
    <t>['r', 'python', 'powerpoint', 'excel']</t>
  </si>
  <si>
    <t>{'analyst_tools': ['powerpoint', 'excel'], 'programming': ['r', 'python']}</t>
  </si>
  <si>
    <t>Lead Supply Chain Data Scientist - Remote | WFH</t>
  </si>
  <si>
    <t>['sql', 'python', 'r', 'azure', 'snowflake', 'databricks']</t>
  </si>
  <si>
    <t>{'cloud': ['azure', 'snowflake', 'databricks'], 'programming': ['sql', 'python', 'r']}</t>
  </si>
  <si>
    <t>Chief System Analyst (Data warehouse)</t>
  </si>
  <si>
    <t>Bank of Communications Co.,Ltd.</t>
  </si>
  <si>
    <t>['r', 'python', 'sas', 'sas', 'hadoop', 'spark', 'kafka', 'tableau']</t>
  </si>
  <si>
    <t>{'analyst_tools': ['sas', 'tableau'], 'libraries': ['hadoop', 'spark', 'kafka'], 'programming': ['r', 'python', 'sas']}</t>
  </si>
  <si>
    <t>Data Engineer - Downstream Integration</t>
  </si>
  <si>
    <t>['sql', 'nosql', 'python', 'javascript', 'aws', 'azure', 'excel']</t>
  </si>
  <si>
    <t>{'analyst_tools': ['excel'], 'cloud': ['aws', 'azure'], 'programming': ['sql', 'nosql', 'python', 'javascript']}</t>
  </si>
  <si>
    <t>Data Scientist ( Onsite - Dallas, TX)</t>
  </si>
  <si>
    <t>Tietoevry</t>
  </si>
  <si>
    <t>['python', 'sql', 'azure', 'databricks', 'snowflake', 'pyspark', 'pandas', 'matplotlib', 'numpy', 'keras', 'tensorflow']</t>
  </si>
  <si>
    <t>{'cloud': ['azure', 'databricks', 'snowflake'], 'libraries': ['pyspark', 'pandas', 'matplotlib', 'numpy', 'keras', 'tensorflow'], 'programming': ['python', 'sql']}</t>
  </si>
  <si>
    <t>Data Engineer - (East | Hybrid | up to 11k)</t>
  </si>
  <si>
    <t>via Career Page</t>
  </si>
  <si>
    <t>Tyson Jay</t>
  </si>
  <si>
    <t>['sql', 'nosql', 'postgresql', 'redis', 'elasticsearch', 'aws', 'databricks', 'airflow', 'spark', 'kafka', 'datarobot', 'tableau', 'looker']</t>
  </si>
  <si>
    <t>{'analyst_tools': ['datarobot', 'tableau', 'looker'], 'cloud': ['aws', 'databricks'], 'databases': ['postgresql', 'redis', 'elasticsearch'], 'libraries': ['airflow', 'spark', 'kafka'], 'programming': ['sql', 'nosql']}</t>
  </si>
  <si>
    <t>Consulting Internship: Data Analysis/Data Engineer (Summer 2023)</t>
  </si>
  <si>
    <t>CapTech Consulting</t>
  </si>
  <si>
    <t>['sas', 'sas', 'python', 'java', 'sql', 'r', 'scala', 'c#', 'f#', 'dynamodb', 'db2', 'aws', 'hadoop', 'ssis', 'ssrs']</t>
  </si>
  <si>
    <t>{'analyst_tools': ['sas', 'ssis', 'ssrs'], 'cloud': ['aws'], 'databases': ['dynamodb', 'db2'], 'libraries': ['hadoop'], 'programming': ['sas', 'python', 'java', 'sql', 'r', 'scala', 'c#', 'f#']}</t>
  </si>
  <si>
    <t>Analytics &amp; Automation Business Analyst</t>
  </si>
  <si>
    <t>Mantu</t>
  </si>
  <si>
    <t>['python', 'sas', 'sas', 'r', 'azure', 'alteryx']</t>
  </si>
  <si>
    <t>{'analyst_tools': ['sas', 'alteryx'], 'cloud': ['azure'], 'programming': ['python', 'sas', 'r']}</t>
  </si>
  <si>
    <t>Pretoria, South Africa</t>
  </si>
  <si>
    <t>MH Solutions</t>
  </si>
  <si>
    <t>Fort Belvoir, VA</t>
  </si>
  <si>
    <t>via Hiring Near Me</t>
  </si>
  <si>
    <t>General Dynamics Corp</t>
  </si>
  <si>
    <t>['python', 'c++', 'julia', 'go', 'r', 'aws', 'gcp', 'tensorflow', 'airflow', 'spark', 'kafka', 'linux']</t>
  </si>
  <si>
    <t>{'cloud': ['aws', 'gcp'], 'libraries': ['tensorflow', 'airflow', 'spark', 'kafka'], 'os': ['linux'], 'programming': ['python', 'c++', 'julia', 'go', 'r']}</t>
  </si>
  <si>
    <t>Senior Data Engineers</t>
  </si>
  <si>
    <t>['sql', 'python', 't-sql', 'snowflake', 'databricks', 'azure', 'aws', 'pyspark', 'tableau', 'power bi']</t>
  </si>
  <si>
    <t>{'analyst_tools': ['tableau', 'power bi'], 'cloud': ['snowflake', 'databricks', 'azure', 'aws'], 'libraries': ['pyspark'], 'programming': ['sql', 'python', 't-sql']}</t>
  </si>
  <si>
    <t>Data Analyst-68665</t>
  </si>
  <si>
    <t>Unique Personnel</t>
  </si>
  <si>
    <t>['sql', 'excel', 'power bi']</t>
  </si>
  <si>
    <t>{'analyst_tools': ['excel', 'power bi'], 'programming': ['sql']}</t>
  </si>
  <si>
    <t>['python', 'scala', 'c', 'c++', 'java', 'sql', 'databricks', 'spark', 'pandas', 'numpy', 'scikit-learn', 'keras', 'tensorflow', 'pytorch', 'hadoop']</t>
  </si>
  <si>
    <t>{'cloud': ['databricks'], 'libraries': ['spark', 'pandas', 'numpy', 'scikit-learn', 'keras', 'tensorflow', 'pytorch', 'hadoop'], 'programming': ['python', 'scala', 'c', 'c++', 'java', 'sql']}</t>
  </si>
  <si>
    <t>Indore, Madhya Pradesh, India</t>
  </si>
  <si>
    <t>Bytesfarms Technologies</t>
  </si>
  <si>
    <t>['python', 'sql', 'bigquery', 'gcp', 'airflow', 'flow']</t>
  </si>
  <si>
    <t>{'cloud': ['bigquery', 'gcp'], 'libraries': ['airflow'], 'other': ['flow'], 'programming': ['python', 'sql']}</t>
  </si>
  <si>
    <t>Data Analyst/Technical Business Analyst - AI &amp; Data - Hong Kong</t>
  </si>
  <si>
    <t>via LinkedIn Hong Kong</t>
  </si>
  <si>
    <t>['go', 'tableau', 'qlik']</t>
  </si>
  <si>
    <t>{'analyst_tools': ['tableau', 'qlik'], 'programming': ['go']}</t>
  </si>
  <si>
    <t>Data &amp; Reporting Analyst</t>
  </si>
  <si>
    <t>Spectrum</t>
  </si>
  <si>
    <t>['sql', 'word', 'excel']</t>
  </si>
  <si>
    <t>{'analyst_tools': ['word', 'excel'], 'programming': ['sql']}</t>
  </si>
  <si>
    <t>Data Analyste (F/H)</t>
  </si>
  <si>
    <t>Foodles</t>
  </si>
  <si>
    <t>['tableau', 'power bi']</t>
  </si>
  <si>
    <t>{'analyst_tools': ['tableau', 'power bi']}</t>
  </si>
  <si>
    <t>Python Backend Engineer</t>
  </si>
  <si>
    <t>Fresco</t>
  </si>
  <si>
    <t>['python', 'nosql', 'aws']</t>
  </si>
  <si>
    <t>{'cloud': ['aws'], 'programming': ['python', 'nosql']}</t>
  </si>
  <si>
    <t>Campeón Gaming</t>
  </si>
  <si>
    <t>['sql', 'python', 'r', 'tableau', 'power bi']</t>
  </si>
  <si>
    <t>{'analyst_tools': ['tableau', 'power bi'], 'programming': ['sql', 'python', 'r']}</t>
  </si>
  <si>
    <t>Gravity IT Resources</t>
  </si>
  <si>
    <t>['python', 'sql', 'snowflake', 'airflow']</t>
  </si>
  <si>
    <t>{'cloud': ['snowflake'], 'libraries': ['airflow'], 'programming': ['python', 'sql']}</t>
  </si>
  <si>
    <t>Data Engineer -Hybrid at Dallas, TX- Need locals</t>
  </si>
  <si>
    <t>Cerebra IT Services Private Limited</t>
  </si>
  <si>
    <t>['scala', 'python', 'java', 'oracle', 'gcp', 'spark', 'hadoop', 'react', 'tableau', 'power bi']</t>
  </si>
  <si>
    <t>{'analyst_tools': ['tableau', 'power bi'], 'cloud': ['oracle', 'gcp'], 'libraries': ['spark', 'hadoop', 'react'], 'programming': ['scala', 'python', 'java']}</t>
  </si>
  <si>
    <t>Senior Software (Data) Engineer - Advanced Robotic Factory Machine...</t>
  </si>
  <si>
    <t>TEEMA</t>
  </si>
  <si>
    <t>['python', 'kafka', 'django']</t>
  </si>
  <si>
    <t>{'libraries': ['kafka'], 'programming': ['python'], 'webframeworks': ['django']}</t>
  </si>
  <si>
    <t>Stagiaire Data Analyst</t>
  </si>
  <si>
    <t>Bordeaux, France</t>
  </si>
  <si>
    <t>Ubisoft</t>
  </si>
  <si>
    <t>['sql', 'python', 'hadoop', 'pyspark', 'airflow', 'tableau', 'git']</t>
  </si>
  <si>
    <t>{'analyst_tools': ['tableau'], 'libraries': ['hadoop', 'pyspark', 'airflow'], 'other': ['git'], 'programming': ['sql', 'python']}</t>
  </si>
  <si>
    <t>リードデータエンジニア// Lead Data Engineer</t>
  </si>
  <si>
    <t>Sr. Data Engineer - Remote</t>
  </si>
  <si>
    <t>Symetra</t>
  </si>
  <si>
    <t>['sql', 'powershell', 'sql server', 'aws', 'windows']</t>
  </si>
  <si>
    <t>{'cloud': ['aws'], 'databases': ['sql server'], 'os': ['windows'], 'programming': ['sql', 'powershell']}</t>
  </si>
  <si>
    <t>Veldhoven, Netherlands</t>
  </si>
  <si>
    <t>ASML</t>
  </si>
  <si>
    <t>['python', 'sql', 'r', 'azure', 'spark', 'alteryx', 'excel', 'planner']</t>
  </si>
  <si>
    <t>{'analyst_tools': ['alteryx', 'excel'], 'async': ['planner'], 'cloud': ['azure'], 'libraries': ['spark'], 'programming': ['python', 'sql', 'r']}</t>
  </si>
  <si>
    <t>Data Operations Engineer - Remote</t>
  </si>
  <si>
    <t>GoodNotes</t>
  </si>
  <si>
    <t>['sql', 'python', 'java', 'r', 'go', 'firebase', 'firebase', 'bigquery', 'spark', 'linux']</t>
  </si>
  <si>
    <t>{'cloud': ['firebase', 'bigquery'], 'databases': ['firebase'], 'libraries': ['spark'], 'os': ['linux'], 'programming': ['sql', 'python', 'java', 'r', 'go']}</t>
  </si>
  <si>
    <t>Jakarta, Indonesia</t>
  </si>
  <si>
    <t>JULO</t>
  </si>
  <si>
    <t>['sql', 'java', 'python', 'postgresql', 'redshift', 'aws', 'gcp', 'azure', 'spark', 'kafka', 'hadoop', 'airflow']</t>
  </si>
  <si>
    <t>{'cloud': ['redshift', 'aws', 'gcp', 'azure'], 'databases': ['postgresql'], 'libraries': ['spark', 'kafka', 'hadoop', 'airflow'], 'programming': ['sql', 'java', 'python']}</t>
  </si>
  <si>
    <t>Data Engineer Teradata H/F</t>
  </si>
  <si>
    <t>Bréançon, France</t>
  </si>
  <si>
    <t>LCL</t>
  </si>
  <si>
    <t>['sql', 'unix', 'qlik', 'git', 'jira']</t>
  </si>
  <si>
    <t>{'analyst_tools': ['qlik'], 'async': ['jira'], 'os': ['unix'], 'other': ['git'], 'programming': ['sql']}</t>
  </si>
  <si>
    <t>Data Architect</t>
  </si>
  <si>
    <t>['sql', 'python', 'sql server', 'aws', 'oracle', 'snowflake', 'databricks', 'spark', 'ssis', 'power bi', 'tableau', 'flow']</t>
  </si>
  <si>
    <t>{'analyst_tools': ['ssis', 'power bi', 'tableau'], 'cloud': ['aws', 'oracle', 'snowflake', 'databricks'], 'databases': ['sql server'], 'libraries': ['spark'], 'other': ['flow'], 'programming': ['sql', 'python']}</t>
  </si>
  <si>
    <t>Hoofddorp, Netherlands</t>
  </si>
  <si>
    <t>ABBVIE</t>
  </si>
  <si>
    <t>Intellias</t>
  </si>
  <si>
    <t>Biometrics Identity Intelligence Analyst</t>
  </si>
  <si>
    <t>Mission Essential</t>
  </si>
  <si>
    <t>TV zoekt Data Engineers</t>
  </si>
  <si>
    <t>Netflix</t>
  </si>
  <si>
    <t>Productsup</t>
  </si>
  <si>
    <t>['python', 'pytorch', 'pandas']</t>
  </si>
  <si>
    <t>{'libraries': ['pytorch', 'pandas'], 'programming': ['python']}</t>
  </si>
  <si>
    <t>Data Engineer with Active TS/SCI Poly</t>
  </si>
  <si>
    <t>AceStack LLC</t>
  </si>
  <si>
    <t>['python', 'java', 'scala', 'r', 'sql', 'nosql', 'aws', 'unix', 'linux', 'git']</t>
  </si>
  <si>
    <t>{'cloud': ['aws'], 'os': ['unix', 'linux'], 'other': ['git'], 'programming': ['python', 'java', 'scala', 'r', 'sql', 'nosql']}</t>
  </si>
  <si>
    <t>Senior Data Analyst (Salesforce/Python)</t>
  </si>
  <si>
    <t>Warp</t>
  </si>
  <si>
    <t>Consultant Datascientist Confirmé / Sénior H/F (CDI)</t>
  </si>
  <si>
    <t>Gentilly, France</t>
  </si>
  <si>
    <t>JOBLIFT GMBH</t>
  </si>
  <si>
    <t>['python', 'r', 'sas', 'sas', 'spark']</t>
  </si>
  <si>
    <t>{'analyst_tools': ['sas'], 'libraries': ['spark'], 'programming': ['python', 'r', 'sas']}</t>
  </si>
  <si>
    <t>['python', 'r', 'java', 'hadoop']</t>
  </si>
  <si>
    <t>{'libraries': ['hadoop'], 'programming': ['python', 'r', 'java']}</t>
  </si>
  <si>
    <t>İstanbul, Türkiye</t>
  </si>
  <si>
    <t>Etiya</t>
  </si>
  <si>
    <t>['sql', 't-sql', 'python', 'nosql', 'postgresql', 'oracle', 'aws', 'kafka', 'gdpr', 'sap', 'ssis', 'tableau', 'flow', 'kubernetes']</t>
  </si>
  <si>
    <t>{'analyst_tools': ['sap', 'ssis', 'tableau'], 'cloud': ['oracle', 'aws'], 'databases': ['postgresql'], 'libraries': ['kafka', 'gdpr'], 'other': ['flow', 'kubernetes'], 'programming': ['sql', 't-sql', 'python', 'nosql']}</t>
  </si>
  <si>
    <t>Target</t>
  </si>
  <si>
    <t>['java', 'scala', 'python', 'r', 'kotlin', 'sql', 'spark']</t>
  </si>
  <si>
    <t>{'libraries': ['spark'], 'programming': ['java', 'scala', 'python', 'r', 'kotlin', 'sql']}</t>
  </si>
  <si>
    <t>Principal Data Engineer Python Java Trading Analytics New York</t>
  </si>
  <si>
    <t>Joseph Harry</t>
  </si>
  <si>
    <t>['java', 'python', 'gcp', 'aws', 'azure', 'spark', 'kafka']</t>
  </si>
  <si>
    <t>{'cloud': ['gcp', 'aws', 'azure'], 'libraries': ['spark', 'kafka'], 'programming': ['java', 'python']}</t>
  </si>
  <si>
    <t>Stavanger, Norway</t>
  </si>
  <si>
    <t>Norway</t>
  </si>
  <si>
    <t>StaffHost Europe</t>
  </si>
  <si>
    <t>['sql', 'perl', 'python', 'java', 'mysql', 'oracle', 'azure']</t>
  </si>
  <si>
    <t>{'cloud': ['oracle', 'azure'], 'databases': ['mysql'], 'programming': ['sql', 'perl', 'python', 'java']}</t>
  </si>
  <si>
    <t>Data Science - (10+ Years)</t>
  </si>
  <si>
    <t>Speridian Technologies</t>
  </si>
  <si>
    <t>['aws', 'kubernetes']</t>
  </si>
  <si>
    <t>{'cloud': ['aws'], 'other': ['kubernetes']}</t>
  </si>
  <si>
    <t>Senior Data Engineer - SQL, Snowflake</t>
  </si>
  <si>
    <t>['sql', 'python', 'snowflake', 'redshift', 'aws', 'pandas']</t>
  </si>
  <si>
    <t>{'cloud': ['snowflake', 'redshift', 'aws'], 'libraries': ['pandas'], 'programming': ['sql', 'python']}</t>
  </si>
  <si>
    <t>Senior Data Scientist - Remote | WFH</t>
  </si>
  <si>
    <t>Get It Recruit - Healthcare</t>
  </si>
  <si>
    <t>['python', 'sql', 'azure', 'aws', 'gcp', 'tableau', 'power bi']</t>
  </si>
  <si>
    <t>{'analyst_tools': ['tableau', 'power bi'], 'cloud': ['azure', 'aws', 'gcp'], 'programming': ['python', 'sql']}</t>
  </si>
  <si>
    <t>Data Analyst - Freelance - Portugal/UK/Poland</t>
  </si>
  <si>
    <t>Global Enterprise Partners</t>
  </si>
  <si>
    <t>['python', 'sql', 'r']</t>
  </si>
  <si>
    <t>{'programming': ['python', 'sql', 'r']}</t>
  </si>
  <si>
    <t>Big Data Developer – financial industry</t>
  </si>
  <si>
    <t>Lublin, Poland</t>
  </si>
  <si>
    <t>['python', 'gcp', 'hadoop', 'spark']</t>
  </si>
  <si>
    <t>{'cloud': ['gcp'], 'libraries': ['hadoop', 'spark'], 'programming': ['python']}</t>
  </si>
  <si>
    <t>Ecojob</t>
  </si>
  <si>
    <t>['sql', 'oracle', 'excel', 'tableau']</t>
  </si>
  <si>
    <t>{'analyst_tools': ['excel', 'tableau'], 'cloud': ['oracle'], 'programming': ['sql']}</t>
  </si>
  <si>
    <t>Production Planner / Business Analyst and Data Expert in...</t>
  </si>
  <si>
    <t>Oslo, Norway</t>
  </si>
  <si>
    <t>via Jobbland.se</t>
  </si>
  <si>
    <t>Nordea Bank Sverige AB</t>
  </si>
  <si>
    <t>['sql', 'excel', 'powerpoint', 'power bi', 'planner']</t>
  </si>
  <si>
    <t>{'analyst_tools': ['excel', 'powerpoint', 'power bi'], 'async': ['planner'], 'programming': ['sql']}</t>
  </si>
  <si>
    <t>Columbus, OH</t>
  </si>
  <si>
    <t>The Ohio State University</t>
  </si>
  <si>
    <t>Master Data Management Analyst</t>
  </si>
  <si>
    <t>Union City, CA</t>
  </si>
  <si>
    <t>Mizuho OSI</t>
  </si>
  <si>
    <t>['gdpr', 'excel', 'word', 'outlook', 'powerpoint']</t>
  </si>
  <si>
    <t>{'analyst_tools': ['excel', 'word', 'outlook', 'powerpoint'], 'libraries': ['gdpr']}</t>
  </si>
  <si>
    <t>Data Analyst (Data Management and Platform Operations)</t>
  </si>
  <si>
    <t>The Coca-Cola Company</t>
  </si>
  <si>
    <t>['sql', 'shell', 'python', 'sql server', 'azure', 'oracle', 'redshift', 'bigquery', 'kafka', 'spark', 'sap', 'tableau', 'microstrategy', 'power bi', 'yarn']</t>
  </si>
  <si>
    <t>{'analyst_tools': ['sap', 'tableau', 'microstrategy', 'power bi'], 'cloud': ['azure', 'oracle', 'redshift', 'bigquery'], 'databases': ['sql server'], 'libraries': ['kafka', 'spark'], 'other': ['yarn'], 'programming': ['sql', 'shell', 'python']}</t>
  </si>
  <si>
    <t>Вайзор Геймз</t>
  </si>
  <si>
    <t>Engineer</t>
  </si>
  <si>
    <t>The Hard Hat Professional SA</t>
  </si>
  <si>
    <t>ALTERNANCE – Ingénieur Data Analyst des fonctions RH - F/H</t>
  </si>
  <si>
    <t>Toulouse, France</t>
  </si>
  <si>
    <t>Thales</t>
  </si>
  <si>
    <t>['python', 'vue']</t>
  </si>
  <si>
    <t>{'programming': ['python'], 'webframeworks': ['vue']}</t>
  </si>
  <si>
    <t>Chargé de projets Data Analyst (H/F)</t>
  </si>
  <si>
    <t>via Emploi-It.ch</t>
  </si>
  <si>
    <t>ROLEX SA</t>
  </si>
  <si>
    <t>['python', 'r', 'sql', 'sap', 'tableau']</t>
  </si>
  <si>
    <t>{'analyst_tools': ['sap', 'tableau'], 'programming': ['python', 'r', 'sql']}</t>
  </si>
  <si>
    <t>Senior Cloud Data Engineer</t>
  </si>
  <si>
    <t>ACI Federal Inc</t>
  </si>
  <si>
    <t>Talenting Career Science</t>
  </si>
  <si>
    <t>['c', 'sql', 'python', 'r', 'scala', 'aws', 'gcp', 'azure', 'spark']</t>
  </si>
  <si>
    <t>{'cloud': ['aws', 'gcp', 'azure'], 'libraries': ['spark'], 'programming': ['c', 'sql', 'python', 'r', 'scala']}</t>
  </si>
  <si>
    <t>Suitland-Silver Hill, MD</t>
  </si>
  <si>
    <t>['python', 'r', 'sql', 'tableau', 'qlik']</t>
  </si>
  <si>
    <t>{'analyst_tools': ['tableau', 'qlik'], 'programming': ['python', 'r', 'sql']}</t>
  </si>
  <si>
    <t>Senior NodeJs Software Engineer | Top U.S. Web...</t>
  </si>
  <si>
    <t>Prometeo Talent</t>
  </si>
  <si>
    <t>['aws', 'ionic', 'node.js', 'angular']</t>
  </si>
  <si>
    <t>{'cloud': ['aws'], 'libraries': ['ionic'], 'webframeworks': ['node.js', 'angular']}</t>
  </si>
  <si>
    <t>Infrastructure Engineer</t>
  </si>
  <si>
    <t>Fortitude Valley QLD, Australia</t>
  </si>
  <si>
    <t>Equinix Asia-Pacific</t>
  </si>
  <si>
    <t>['powershell', 'sql', 'sql server', 'azure', 'aws', 'vmware', 'unix', 'windows', 'linux']</t>
  </si>
  <si>
    <t>{'cloud': ['azure', 'aws', 'vmware'], 'databases': ['sql server'], 'os': ['unix', 'windows', 'linux'], 'programming': ['powershell', 'sql']}</t>
  </si>
  <si>
    <t>TIAA GBS India</t>
  </si>
  <si>
    <t>['sql', 'java', 'python', 'sql server', 'snowflake', 'aws', 'pyspark']</t>
  </si>
  <si>
    <t>{'cloud': ['snowflake', 'aws'], 'databases': ['sql server'], 'libraries': ['pyspark'], 'programming': ['sql', 'java', 'python']}</t>
  </si>
  <si>
    <t>Senior Software Engineer - Live Streaming Infrastructure - Data...</t>
  </si>
  <si>
    <t>['c', 'c++', 'java', 'python', 'go', 'hadoop', 'spark', 'kafka']</t>
  </si>
  <si>
    <t>{'libraries': ['hadoop', 'spark', 'kafka'], 'programming': ['c', 'c++', 'java', 'python', 'go']}</t>
  </si>
  <si>
    <t>(Mid/ Senior) Data Engineer</t>
  </si>
  <si>
    <t>Athens, Greece</t>
  </si>
  <si>
    <t>Dialectica</t>
  </si>
  <si>
    <t>['sql', 'python', 'aws', 'flow']</t>
  </si>
  <si>
    <t>{'cloud': ['aws'], 'other': ['flow'], 'programming': ['sql', 'python']}</t>
  </si>
  <si>
    <t>UCC Engineer</t>
  </si>
  <si>
    <t>Roodepoort, South Africa</t>
  </si>
  <si>
    <t>African Ideas Corporation (Pty) Ltd</t>
  </si>
  <si>
    <t>['vmware']</t>
  </si>
  <si>
    <t>{'cloud': ['vmware']}</t>
  </si>
  <si>
    <t>Principal Software Engineer, Cybersecurity (Sr. Data Engineer)</t>
  </si>
  <si>
    <t>Bentonville, AR</t>
  </si>
  <si>
    <t>['sql', 'java', 'python', 'cobol', 'powershell', 'cassandra', 'oracle', 'hadoop', 'kafka', 'airflow', 'sap', 'flow', 'git']</t>
  </si>
  <si>
    <t>{'analyst_tools': ['sap'], 'cloud': ['oracle'], 'databases': ['cassandra'], 'libraries': ['hadoop', 'kafka', 'airflow'], 'other': ['flow', 'git'], 'programming': ['sql', 'java', 'python', 'cobol', 'powershell']}</t>
  </si>
  <si>
    <t>['sql', 'powershell', 'azure', 'snowflake', 'spark', 'git']</t>
  </si>
  <si>
    <t>{'cloud': ['azure', 'snowflake'], 'libraries': ['spark'], 'other': ['git'], 'programming': ['sql', 'powershell']}</t>
  </si>
  <si>
    <t>Дата-инженер (группа мониторинга данных)</t>
  </si>
  <si>
    <t>Mediascope</t>
  </si>
  <si>
    <t>['sql', 'python', 'scala', 'hadoop', 'airflow']</t>
  </si>
  <si>
    <t>{'libraries': ['hadoop', 'airflow'], 'programming': ['sql', 'python', 'scala']}</t>
  </si>
  <si>
    <t>CareerXperts Consulting</t>
  </si>
  <si>
    <t>Information Analyst</t>
  </si>
  <si>
    <t>Norwegian Refugee Council</t>
  </si>
  <si>
    <t>['r', 'python', 'excel', 'tableau']</t>
  </si>
  <si>
    <t>{'analyst_tools': ['excel', 'tableau'], 'programming': ['r', 'python']}</t>
  </si>
  <si>
    <t>Snipebridge</t>
  </si>
  <si>
    <t>['python', 'r', 'sql', 'sas', 'sas', 'hadoop', 'spark']</t>
  </si>
  <si>
    <t>{'analyst_tools': ['sas'], 'libraries': ['hadoop', 'spark'], 'programming': ['python', 'r', 'sql', 'sas']}</t>
  </si>
  <si>
    <t>Data Scientist Lead</t>
  </si>
  <si>
    <t>['go', 'python', 'r']</t>
  </si>
  <si>
    <t>{'programming': ['go', 'python', 'r']}</t>
  </si>
  <si>
    <t>Palo Alto, CA</t>
  </si>
  <si>
    <t>via KETK Jobs</t>
  </si>
  <si>
    <t>Option 1 Staffing Services, Inc.</t>
  </si>
  <si>
    <t>['sql', 'tableau', 'power bi']</t>
  </si>
  <si>
    <t>{'analyst_tools': ['tableau', 'power bi'], 'programming': ['sql']}</t>
  </si>
  <si>
    <t>Data Engineer Lead (6 to 10 Yrs.)</t>
  </si>
  <si>
    <t>Talent Networks Pvt. Ltd</t>
  </si>
  <si>
    <t>via Blocket Jobb</t>
  </si>
  <si>
    <t>JobBusters</t>
  </si>
  <si>
    <t>['sql', 'aws', 'azure', 'pandas', 'scikit-learn', 'plotly']</t>
  </si>
  <si>
    <t>{'cloud': ['aws', 'azure'], 'libraries': ['pandas', 'scikit-learn', 'plotly'], 'programming': ['sql']}</t>
  </si>
  <si>
    <t>Statist &amp; Data Analysis Assc</t>
  </si>
  <si>
    <t>Dakar, Senegal</t>
  </si>
  <si>
    <t>via LinkedIn Senegal</t>
  </si>
  <si>
    <t>Senegal</t>
  </si>
  <si>
    <t>UNHCR, the UN Refugee Agency</t>
  </si>
  <si>
    <t>Application Engineer - Analytical Chemistry (Houston) 1594</t>
  </si>
  <si>
    <t>Senior Data Analyst - BI Specialist</t>
  </si>
  <si>
    <t>Dundonald, Belfast, UK</t>
  </si>
  <si>
    <t>VANRATH</t>
  </si>
  <si>
    <t>['power bi', 'sharepoint', 'excel']</t>
  </si>
  <si>
    <t>{'analyst_tools': ['power bi', 'sharepoint', 'excel']}</t>
  </si>
  <si>
    <t>E-Works</t>
  </si>
  <si>
    <t>Analytics and Modeling Analyst</t>
  </si>
  <si>
    <t>myGwork</t>
  </si>
  <si>
    <t>Data Platform Engineer</t>
  </si>
  <si>
    <t>via Hatch</t>
  </si>
  <si>
    <t>WooliesX</t>
  </si>
  <si>
    <t>['spark']</t>
  </si>
  <si>
    <t>{'libraries': ['spark']}</t>
  </si>
  <si>
    <t>Data engineer - Entry level</t>
  </si>
  <si>
    <t>HUMAN CAPITAL BV</t>
  </si>
  <si>
    <t>['python', 'sql', 'linux', 'git', 'docker']</t>
  </si>
  <si>
    <t>{'os': ['linux'], 'other': ['git', 'docker'], 'programming': ['python', 'sql']}</t>
  </si>
  <si>
    <t>Auckland, New Zealand</t>
  </si>
  <si>
    <t>Infosys</t>
  </si>
  <si>
    <t>Senior Data scientist</t>
  </si>
  <si>
    <t>Farmers Branch, TX</t>
  </si>
  <si>
    <t>Infospan Inc</t>
  </si>
  <si>
    <t>Senior Data Engineer Technical Team Lead - Atlanta</t>
  </si>
  <si>
    <t>Senior Data Scientist - Insights (Product)</t>
  </si>
  <si>
    <t>Preply</t>
  </si>
  <si>
    <t>['databricks', 'pyspark', 'express', 'looker', 'github', 'gitlab']</t>
  </si>
  <si>
    <t>{'analyst_tools': ['looker'], 'cloud': ['databricks'], 'libraries': ['pyspark'], 'other': ['github', 'gitlab'], 'webframeworks': ['express']}</t>
  </si>
  <si>
    <t>Data Analyst, Trilogy (Remote) - $100,000/year USD</t>
  </si>
  <si>
    <t>Crossover</t>
  </si>
  <si>
    <t>Stability Research Scientist</t>
  </si>
  <si>
    <t>CHS</t>
  </si>
  <si>
    <t>VP Data Science - Practice Lead</t>
  </si>
  <si>
    <t>via Professional Diversity Network</t>
  </si>
  <si>
    <t>['python', 'go', 'tensorflow', 'keras', 'mxnet', 'docker']</t>
  </si>
  <si>
    <t>{'libraries': ['tensorflow', 'keras', 'mxnet'], 'other': ['docker'], 'programming': ['python', 'go']}</t>
  </si>
  <si>
    <t>BI Developer</t>
  </si>
  <si>
    <t>Reverside Professional Services</t>
  </si>
  <si>
    <t>['sql', 'sql server', 'oracle', 'microstrategy', 'power bi', 'ssrs', 'ssis']</t>
  </si>
  <si>
    <t>{'analyst_tools': ['microstrategy', 'power bi', 'ssrs', 'ssis'], 'cloud': ['oracle'], 'databases': ['sql server'], 'programming': ['sql']}</t>
  </si>
  <si>
    <t>(Senior) Data Scientist</t>
  </si>
  <si>
    <t>HolidayCheck Group AG</t>
  </si>
  <si>
    <t>['python', 'sql', 'r', 'bigquery', 'express', 'windows', 'macos', 'linux']</t>
  </si>
  <si>
    <t>{'cloud': ['bigquery'], 'os': ['windows', 'macos', 'linux'], 'programming': ['python', 'sql', 'r'], 'webframeworks': ['express']}</t>
  </si>
  <si>
    <t>['sql', 'python', 'redshift', 'snowflake', 'aws', 'unix', 'git', 'jira']</t>
  </si>
  <si>
    <t>{'async': ['jira'], 'cloud': ['redshift', 'snowflake', 'aws'], 'os': ['unix'], 'other': ['git'], 'programming': ['sql', 'python']}</t>
  </si>
  <si>
    <t>Mol, Belgium</t>
  </si>
  <si>
    <t>Vito NV</t>
  </si>
  <si>
    <t>DoubleVerify</t>
  </si>
  <si>
    <t>['python', 'scala', 'sql', 'java', 'gcp', 'databricks', 'bigquery', 'spark', 'kafka', 'docker', 'kubernetes', 'gitlab']</t>
  </si>
  <si>
    <t>{'cloud': ['gcp', 'databricks', 'bigquery'], 'libraries': ['spark', 'kafka'], 'other': ['docker', 'kubernetes', 'gitlab'], 'programming': ['python', 'scala', 'sql', 'java']}</t>
  </si>
  <si>
    <t>Hoevelaken, Netherlands</t>
  </si>
  <si>
    <t>via Nationale Vacaturebank</t>
  </si>
  <si>
    <t>Vellekoop &amp; Meesters</t>
  </si>
  <si>
    <t>Pave</t>
  </si>
  <si>
    <t>['go', 'sql', 'r', 'python', 'bigquery', 'looker', 'airtable']</t>
  </si>
  <si>
    <t>{'analyst_tools': ['looker'], 'async': ['airtable'], 'cloud': ['bigquery'], 'programming': ['go', 'sql', 'r', 'python']}</t>
  </si>
  <si>
    <t>Data Scientist NLP Expérimenté</t>
  </si>
  <si>
    <t>via Tanitjobs</t>
  </si>
  <si>
    <t>Dqlick</t>
  </si>
  <si>
    <t>State Line, PA</t>
  </si>
  <si>
    <t>IQVIA LLC</t>
  </si>
  <si>
    <t>['sql', 'r', 'python', 'sas', 'sas', 'hadoop', 'spark', 'tableau']</t>
  </si>
  <si>
    <t>{'analyst_tools': ['sas', 'tableau'], 'libraries': ['hadoop', 'spark'], 'programming': ['sql', 'r', 'python', 'sas']}</t>
  </si>
  <si>
    <t>Fut-Ure Recruitment &amp; Technology, SL</t>
  </si>
  <si>
    <t>['sql', 'python', 'r', 'aws', 'gcp', 'azure']</t>
  </si>
  <si>
    <t>{'cloud': ['aws', 'gcp', 'azure'], 'programming': ['sql', 'python', 'r']}</t>
  </si>
  <si>
    <t>hireful</t>
  </si>
  <si>
    <t>['sql', 'python', 'swift', 'azure', 'snowflake', 'power bi', 'tableau']</t>
  </si>
  <si>
    <t>{'analyst_tools': ['power bi', 'tableau'], 'cloud': ['azure', 'snowflake'], 'programming': ['sql', 'python', 'swift']}</t>
  </si>
  <si>
    <t>Integration Engineer</t>
  </si>
  <si>
    <t>Cairo, Egypt</t>
  </si>
  <si>
    <t>Ericsson</t>
  </si>
  <si>
    <t>['go', 'node']</t>
  </si>
  <si>
    <t>{'programming': ['go'], 'webframeworks': ['node']}</t>
  </si>
  <si>
    <t>AppsTek Corp</t>
  </si>
  <si>
    <t>['sql', 'azure', 'ssis', 'github', 'git']</t>
  </si>
  <si>
    <t>{'analyst_tools': ['ssis'], 'cloud': ['azure'], 'other': ['github', 'git'], 'programming': ['sql']}</t>
  </si>
  <si>
    <t>HR Systems &amp; Data Analyst. Job in Birmingham NBC4i Jobs</t>
  </si>
  <si>
    <t>via NBC4i Jobs</t>
  </si>
  <si>
    <t>Mitie</t>
  </si>
  <si>
    <t>Clémentine - Certified Search &amp; Selection</t>
  </si>
  <si>
    <t>['sql', 'r', 'c#', 'javascript', 'html', 'css', 'python', 'sql server', 'postgresql', 'mariadb', 'oracle', 'jquery', 'power bi', 'ssis', 'ssrs', 'gitlab']</t>
  </si>
  <si>
    <t>{'analyst_tools': ['power bi', 'ssis', 'ssrs'], 'cloud': ['oracle'], 'databases': ['sql server', 'postgresql', 'mariadb'], 'other': ['gitlab'], 'programming': ['sql', 'r', 'c#', 'javascript', 'html', 'css', 'python'], 'webframeworks': ['jquery']}</t>
  </si>
  <si>
    <t>Senior Data Scientist, Venmo</t>
  </si>
  <si>
    <t>Venmo</t>
  </si>
  <si>
    <t>via Oikotie Työpaikat</t>
  </si>
  <si>
    <t>Keskinäinen Vakuutusyhtiö Fennia</t>
  </si>
  <si>
    <t>['python', 'sql', 'aws', 'tableau']</t>
  </si>
  <si>
    <t>{'analyst_tools': ['tableau'], 'cloud': ['aws'], 'programming': ['python', 'sql']}</t>
  </si>
  <si>
    <t>SQL Data Engineer</t>
  </si>
  <si>
    <t>via Hu.linkedin.com</t>
  </si>
  <si>
    <t>DISYS</t>
  </si>
  <si>
    <t>['sql', 'python', 'html', 'sql server', 'azure', 'snowflake', 'windows', 'ssis', 'tableau', 'power bi', 'github']</t>
  </si>
  <si>
    <t>{'analyst_tools': ['ssis', 'tableau', 'power bi'], 'cloud': ['azure', 'snowflake'], 'databases': ['sql server'], 'os': ['windows'], 'other': ['github'], 'programming': ['sql', 'python', 'html']}</t>
  </si>
  <si>
    <t>Horizon Therapeutics , Inc. Defunct</t>
  </si>
  <si>
    <t>via 领英</t>
  </si>
  <si>
    <t>CertiK</t>
  </si>
  <si>
    <t>['mongodb', 'mongodb', 'bash', 'python', 'golang', 'c++', 'java', 'sql', 'redis', 'mysql', 'snowflake', 'databricks', 'redshift', 'bigquery', 'aws', 'azure', 'kafka', 'airflow', 'tensorflow', 'linux', 'git', 'terraform']</t>
  </si>
  <si>
    <t>{'cloud': ['snowflake', 'databricks', 'redshift', 'bigquery', 'aws', 'azure'], 'databases': ['mongodb', 'redis', 'mysql'], 'libraries': ['kafka', 'airflow', 'tensorflow'], 'os': ['linux'], 'other': ['git', 'terraform'], 'programming': ['mongodb', 'bash', 'python', 'golang', 'c++', 'java', 'sql']}</t>
  </si>
  <si>
    <t>Staff Data Engineer – Apache Spark (Java/Scala) (Bangkok based...</t>
  </si>
  <si>
    <t>Lead Data Engineer – Azure</t>
  </si>
  <si>
    <t>['python', 'java', 'scala', 'sql', 'nosql', 'aws', 'azure', 'gcp', 'spark', 'hadoop']</t>
  </si>
  <si>
    <t>{'cloud': ['aws', 'azure', 'gcp'], 'libraries': ['spark', 'hadoop'], 'programming': ['python', 'java', 'scala', 'sql', 'nosql']}</t>
  </si>
  <si>
    <t>Glendale, CA</t>
  </si>
  <si>
    <t>Artech</t>
  </si>
  <si>
    <t>['sql', 'excel', 'tableau', 'power bi', 'powerpoint', 'visio']</t>
  </si>
  <si>
    <t>{'analyst_tools': ['excel', 'tableau', 'power bi', 'powerpoint', 'visio'], 'programming': ['sql']}</t>
  </si>
  <si>
    <t>Senior Data Engineer(Need Ex- Walmart Consultants)</t>
  </si>
  <si>
    <t>CDRP Technologies</t>
  </si>
  <si>
    <t>['scala', 'python', 'sql', 'bigquery', 'gcp', 'aws', 'azure', 'spark', 'kafka', 'hadoop', 'airflow']</t>
  </si>
  <si>
    <t>{'cloud': ['bigquery', 'gcp', 'aws', 'azure'], 'libraries': ['spark', 'kafka', 'hadoop', 'airflow'], 'programming': ['scala', 'python', 'sql']}</t>
  </si>
  <si>
    <t>Cloud Data Engineer Jobs</t>
  </si>
  <si>
    <t>Plus3 IT Systems, LLC</t>
  </si>
  <si>
    <t>['java', 'sql', 'ruby', 'ruby', 'perl', 'python', 'shell', 'javascript', 'c', 'elasticsearch', 'postgresql', 'kafka', 'react', 'jquery', 'angular', 'unix', 'linux', 'visio', 'excel', 'word', 'git', 'docker', 'jira']</t>
  </si>
  <si>
    <t>{'analyst_tools': ['visio', 'excel', 'word'], 'async': ['jira'], 'databases': ['elasticsearch', 'postgresql'], 'libraries': ['kafka', 'react'], 'os': ['unix', 'linux'], 'other': ['git', 'docker'], 'programming': ['java', 'sql', 'ruby', 'perl', 'python', 'shell', 'javascript', 'c'], 'webframeworks': ['ruby', 'jquery', 'angular']}</t>
  </si>
  <si>
    <t>Reference Data Analyst</t>
  </si>
  <si>
    <t>Selby Jennings</t>
  </si>
  <si>
    <t>['terminal']</t>
  </si>
  <si>
    <t>{'other': ['terminal']}</t>
  </si>
  <si>
    <t>Junior CRM/Retention Data Analyst</t>
  </si>
  <si>
    <t>Boston Link</t>
  </si>
  <si>
    <t>Senior Data Scientist, AI Products</t>
  </si>
  <si>
    <t>Red Ventures</t>
  </si>
  <si>
    <t>['go', 'python', 'databricks']</t>
  </si>
  <si>
    <t>{'cloud': ['databricks'], 'programming': ['go', 'python']}</t>
  </si>
  <si>
    <t>Lead Fullstack</t>
  </si>
  <si>
    <t>Encora</t>
  </si>
  <si>
    <t>['sql', 'aws', 'azure', 'react', 'git']</t>
  </si>
  <si>
    <t>{'cloud': ['aws', 'azure'], 'libraries': ['react'], 'other': ['git'], 'programming': ['sql']}</t>
  </si>
  <si>
    <t>DSV - Global Transport and Logistics</t>
  </si>
  <si>
    <t>['sql', 'powershell', 'azure', 'databricks', 'kafka', 'dax']</t>
  </si>
  <si>
    <t>{'analyst_tools': ['dax'], 'cloud': ['azure', 'databricks'], 'libraries': ['kafka'], 'programming': ['sql', 'powershell']}</t>
  </si>
  <si>
    <t>TM1 Planning &amp; Reporting BI Analyst</t>
  </si>
  <si>
    <t>Kefar Sava, Israel</t>
  </si>
  <si>
    <t>SodaStream</t>
  </si>
  <si>
    <t>['sql', 'cognos', 'excel']</t>
  </si>
  <si>
    <t>{'analyst_tools': ['cognos', 'excel'], 'programming': ['sql']}</t>
  </si>
  <si>
    <t>Senior Data Engineer/Machine Learning Engineer</t>
  </si>
  <si>
    <t>['python', 'gcp', 'pytorch']</t>
  </si>
  <si>
    <t>{'cloud': ['gcp'], 'libraries': ['pytorch'], 'programming': ['python']}</t>
  </si>
  <si>
    <t>Senior Snowflake Data Engineer – Architect</t>
  </si>
  <si>
    <t>via LinkedIn Latvia</t>
  </si>
  <si>
    <t>Cognizant</t>
  </si>
  <si>
    <t>['sql', 'snowflake', 'aws', 'azure', 'gcp', 'tableau']</t>
  </si>
  <si>
    <t>{'analyst_tools': ['tableau'], 'cloud': ['snowflake', 'aws', 'azure', 'gcp'], 'programming': ['sql']}</t>
  </si>
  <si>
    <t>E-marketplace Analyst</t>
  </si>
  <si>
    <t>azadea group</t>
  </si>
  <si>
    <t>Data Engineer (AWS, Python, SQL)</t>
  </si>
  <si>
    <t>via Careers - DISYS</t>
  </si>
  <si>
    <t>DISYS Careers</t>
  </si>
  <si>
    <t>['oracle', 'aws', 'snowflake']</t>
  </si>
  <si>
    <t>{'cloud': ['oracle', 'aws', 'snowflake']}</t>
  </si>
  <si>
    <t>Embla Software Innovation (pvt) Ltd</t>
  </si>
  <si>
    <t>['sql', 'python', 'r', 'tableau', 'looker']</t>
  </si>
  <si>
    <t>{'analyst_tools': ['tableau', 'looker'], 'programming': ['sql', 'python', 'r']}</t>
  </si>
  <si>
    <t>RBW Consulting</t>
  </si>
  <si>
    <t>AWS Data Engineer II</t>
  </si>
  <si>
    <t>Shift4</t>
  </si>
  <si>
    <t>['sql', 'python', 't-sql', 'sql server', 'mysql', 'postgresql', 'aws', 'redshift', 'pyspark', 'excel', 'flow', 'jira', 'confluence']</t>
  </si>
  <si>
    <t>{'analyst_tools': ['excel'], 'async': ['jira', 'confluence'], 'cloud': ['aws', 'redshift'], 'databases': ['sql server', 'mysql', 'postgresql'], 'libraries': ['pyspark'], 'other': ['flow'], 'programming': ['sql', 'python', 't-sql']}</t>
  </si>
  <si>
    <t>Snowflake Data Engineer -- Full Time -- Glendale, CA (Onsite)</t>
  </si>
  <si>
    <t>Lorven Technologies Inc.</t>
  </si>
  <si>
    <t>Data Scientist 2</t>
  </si>
  <si>
    <t>Humana</t>
  </si>
  <si>
    <t>['python', 'gcp', 'aws', 'azure', 'databricks', 'pyspark']</t>
  </si>
  <si>
    <t>{'cloud': ['gcp', 'aws', 'azure', 'databricks'], 'libraries': ['pyspark'], 'programming': ['python']}</t>
  </si>
  <si>
    <t>ECS</t>
  </si>
  <si>
    <t>['javascript', 'python', 'r', 'sas', 'sas', 'java', 'sql', 'plotly', 'matplotlib', 'spss', 'tableau']</t>
  </si>
  <si>
    <t>{'analyst_tools': ['sas', 'spss', 'tableau'], 'libraries': ['plotly', 'matplotlib'], 'programming': ['javascript', 'python', 'r', 'sas', 'java', 'sql']}</t>
  </si>
  <si>
    <t>Bedminster, NJ</t>
  </si>
  <si>
    <t>['postgresql', 'snowflake', 'databricks', 'azure', 'pyspark', 'spark']</t>
  </si>
  <si>
    <t>{'cloud': ['snowflake', 'databricks', 'azure'], 'databases': ['postgresql'], 'libraries': ['pyspark', 'spark']}</t>
  </si>
  <si>
    <t>Regional Retail Business Data Analyst</t>
  </si>
  <si>
    <t>Puma Energy</t>
  </si>
  <si>
    <t>JobDost</t>
  </si>
  <si>
    <t>['python', 'sql', 'aws', 'aurora', 'hadoop', 'spark', 'selenium', 'airflow', 'pyspark', 'git']</t>
  </si>
  <si>
    <t>{'cloud': ['aws', 'aurora'], 'libraries': ['hadoop', 'spark', 'selenium', 'airflow', 'pyspark'], 'other': ['git'], 'programming': ['python', 'sql']}</t>
  </si>
  <si>
    <t>Horsham, UK</t>
  </si>
  <si>
    <t>RSA</t>
  </si>
  <si>
    <t>Senior Product Analyst | Candy Crush</t>
  </si>
  <si>
    <t>via GameJobs.co</t>
  </si>
  <si>
    <t>King</t>
  </si>
  <si>
    <t>Data Engineer, Analytics (Generalist)</t>
  </si>
  <si>
    <t>Meta</t>
  </si>
  <si>
    <t>E.ON Sverige</t>
  </si>
  <si>
    <t>['sql', 'python', 'snowflake', 'azure', 'qlik']</t>
  </si>
  <si>
    <t>{'analyst_tools': ['qlik'], 'cloud': ['snowflake', 'azure'], 'programming': ['sql', 'python']}</t>
  </si>
  <si>
    <t>stage – data science llm et chain tree of thoughts – h/f</t>
  </si>
  <si>
    <t>Lille, France</t>
  </si>
  <si>
    <t>Temp work and Internship</t>
  </si>
  <si>
    <t>CHAPSVISION</t>
  </si>
  <si>
    <t>['shell', 'python', 'visio']</t>
  </si>
  <si>
    <t>{'analyst_tools': ['visio'], 'programming': ['shell', 'python']}</t>
  </si>
  <si>
    <t>Cyber Security Data Engineer</t>
  </si>
  <si>
    <t>Vertek Solutions, Inc.</t>
  </si>
  <si>
    <t>['sql', 'airflow']</t>
  </si>
  <si>
    <t>{'libraries': ['airflow'], 'programming': ['sql']}</t>
  </si>
  <si>
    <t>San Salvador, El Salvador</t>
  </si>
  <si>
    <t>El Salvador</t>
  </si>
  <si>
    <t>Davivienda Filiales Internacionales</t>
  </si>
  <si>
    <t>Machine learning engineer</t>
  </si>
  <si>
    <t>Master Data Management Plants (f/m/div.)</t>
  </si>
  <si>
    <t>Karlsruhe, Germany</t>
  </si>
  <si>
    <t>STAGE - Data Analyst Connectivité (Radio / 5G / WiFi / V2X / GNSS)</t>
  </si>
  <si>
    <t>Poissy, France</t>
  </si>
  <si>
    <t>Stellantis</t>
  </si>
  <si>
    <t>['python', 'r', 'c', 'java', 'vba']</t>
  </si>
  <si>
    <t>{'programming': ['python', 'r', 'c', 'java', 'vba']}</t>
  </si>
  <si>
    <t>SQL Engineer (Data Analyst)</t>
  </si>
  <si>
    <t>CSG Recruit (PTY) LTD</t>
  </si>
  <si>
    <t>['sql', 't-sql', 'azure', 'ssis']</t>
  </si>
  <si>
    <t>{'analyst_tools': ['ssis'], 'cloud': ['azure'], 'programming': ['sql', 't-sql']}</t>
  </si>
  <si>
    <t>Montreal, QC, Canada</t>
  </si>
  <si>
    <t>ACI World - Airports Council International</t>
  </si>
  <si>
    <t>['sql', 't-sql', 'python', 'java', 'sql server', 'azure', 'databricks', 'spark', 'ssis', 'ssrs', 'power bi', 'flow']</t>
  </si>
  <si>
    <t>{'analyst_tools': ['ssis', 'ssrs', 'power bi'], 'cloud': ['azure', 'databricks'], 'databases': ['sql server'], 'libraries': ['spark'], 'other': ['flow'], 'programming': ['sql', 't-sql', 'python', 'java']}</t>
  </si>
  <si>
    <t>Helm</t>
  </si>
  <si>
    <t>['python', 'java', 'sql', 'elasticsearch', 'aws', 'kafka', 'flow']</t>
  </si>
  <si>
    <t>{'cloud': ['aws'], 'databases': ['elasticsearch'], 'libraries': ['kafka'], 'other': ['flow'], 'programming': ['python', 'java', 'sql']}</t>
  </si>
  <si>
    <t>Senior Machine Learning Data Scientist</t>
  </si>
  <si>
    <t>The MITRE Corporation</t>
  </si>
  <si>
    <t>Lead P&amp;C Data Scientist (Springfield, MO)</t>
  </si>
  <si>
    <t>Springfield, MO</t>
  </si>
  <si>
    <t>American National Insurance Company</t>
  </si>
  <si>
    <t>Systems Engineer</t>
  </si>
  <si>
    <t>Karlskrona, Sweden</t>
  </si>
  <si>
    <t>Semcon AB</t>
  </si>
  <si>
    <t>Aroghia Group, LLC</t>
  </si>
  <si>
    <t>['python', 'spark', 'kubernetes', 'docker', 'jenkins', 'terraform']</t>
  </si>
  <si>
    <t>{'libraries': ['spark'], 'other': ['kubernetes', 'docker', 'jenkins', 'terraform'], 'programming': ['python']}</t>
  </si>
  <si>
    <t>InterEx Group</t>
  </si>
  <si>
    <t>['python', 'sql', 'postgresql', 'mysql', 'aws', 'redshift', 'snowflake', 'spark', 'docker', 'kubernetes']</t>
  </si>
  <si>
    <t>{'cloud': ['aws', 'redshift', 'snowflake'], 'databases': ['postgresql', 'mysql'], 'libraries': ['spark'], 'other': ['docker', 'kubernetes'], 'programming': ['python', 'sql']}</t>
  </si>
  <si>
    <t>Emmbr</t>
  </si>
  <si>
    <t>['sql', 'sql server', 'ssis', 'excel']</t>
  </si>
  <si>
    <t>{'analyst_tools': ['ssis', 'excel'], 'databases': ['sql server'], 'programming': ['sql']}</t>
  </si>
  <si>
    <t>via Virtual Vocations</t>
  </si>
  <si>
    <t>Sophinea Corporation</t>
  </si>
  <si>
    <t>['sql', 'python', 'java']</t>
  </si>
  <si>
    <t>{'programming': ['sql', 'python', 'java']}</t>
  </si>
  <si>
    <t>Data Engineer Confirmé - Scala (F/H/X)</t>
  </si>
  <si>
    <t>AVIV Group</t>
  </si>
  <si>
    <t>['scala', 'java', 'python', 'sql', 'aws', 'redshift', 'spark', 'airflow', 'git', 'kubernetes', 'jenkins']</t>
  </si>
  <si>
    <t>{'cloud': ['aws', 'redshift'], 'libraries': ['spark', 'airflow'], 'other': ['git', 'kubernetes', 'jenkins'], 'programming': ['scala', 'java', 'python', 'sql']}</t>
  </si>
  <si>
    <t>Sandy, UT</t>
  </si>
  <si>
    <t>WCF Insurance</t>
  </si>
  <si>
    <t>['t-sql', 'sql', 'postgresql', 'sql server', 'ssis']</t>
  </si>
  <si>
    <t>{'analyst_tools': ['ssis'], 'databases': ['postgresql', 'sql server'], 'programming': ['t-sql', 'sql']}</t>
  </si>
  <si>
    <t>Data Scientist confirmé - "English Fluent"</t>
  </si>
  <si>
    <t>Puteaux, France</t>
  </si>
  <si>
    <t>DataScientest.com</t>
  </si>
  <si>
    <t>['aws', 'azure']</t>
  </si>
  <si>
    <t>{'cloud': ['aws', 'azure']}</t>
  </si>
  <si>
    <t>Communicate</t>
  </si>
  <si>
    <t>['python', 'c', 'c++', 'visual basic', 'java']</t>
  </si>
  <si>
    <t>{'programming': ['python', 'c', 'c++', 'visual basic', 'java']}</t>
  </si>
  <si>
    <t>Data Analyst. Job in Normanton My Valley Jobs Today</t>
  </si>
  <si>
    <t>Lincolnshire, UK</t>
  </si>
  <si>
    <t>TOYOTA MATERIAL HANDLING UK Careers</t>
  </si>
  <si>
    <t>['python', 'r', 'sas', 'sas', 'sql']</t>
  </si>
  <si>
    <t>{'analyst_tools': ['sas'], 'programming': ['python', 'r', 'sas', 'sql']}</t>
  </si>
  <si>
    <t>Senior Data Engineer / ETL Developer (SSIS)</t>
  </si>
  <si>
    <t>Brno, Czechia</t>
  </si>
  <si>
    <t>FNZ Group</t>
  </si>
  <si>
    <t>['sql', 'sql server', 'ssis']</t>
  </si>
  <si>
    <t>{'analyst_tools': ['ssis'], 'databases': ['sql server'], 'programming': ['sql']}</t>
  </si>
  <si>
    <t>(senior) Data Scientist (m/w/d)</t>
  </si>
  <si>
    <t>BearingPoint GmbH</t>
  </si>
  <si>
    <t>SPDR ETF Capital Markets Data Scientist, State Street Global...</t>
  </si>
  <si>
    <t>Gdziepracujemy.pl</t>
  </si>
  <si>
    <t>['python', 'r', 'sql', 'excel', 'flow', 'terminal']</t>
  </si>
  <si>
    <t>{'analyst_tools': ['excel'], 'other': ['flow', 'terminal'], 'programming': ['python', 'r', 'sql']}</t>
  </si>
  <si>
    <t>Aliso Viejo, CA</t>
  </si>
  <si>
    <t>AWM</t>
  </si>
  <si>
    <t>['sql', 'python', 'gcp', 'power bi', 'tableau']</t>
  </si>
  <si>
    <t>{'analyst_tools': ['power bi', 'tableau'], 'cloud': ['gcp'], 'programming': ['sql', 'python']}</t>
  </si>
  <si>
    <t>Madison, WI</t>
  </si>
  <si>
    <t>University of Wisconsin-Madison</t>
  </si>
  <si>
    <t>['sas', 'sas', 'r', 'python', 'spss']</t>
  </si>
  <si>
    <t>{'analyst_tools': ['sas', 'spss'], 'programming': ['sas', 'r', 'python']}</t>
  </si>
  <si>
    <t>MHK TECH INC</t>
  </si>
  <si>
    <t>['java', 'scala', 'python', 'sql', 'nosql', 'aws', 'azure', 'gcp', 'hadoop', 'spark', 'kafka', 'flow', 'yarn', 'docker', 'kubernetes']</t>
  </si>
  <si>
    <t>{'cloud': ['aws', 'azure', 'gcp'], 'libraries': ['hadoop', 'spark', 'kafka'], 'other': ['flow', 'yarn', 'docker', 'kubernetes'], 'programming': ['java', 'scala', 'python', 'sql', 'nosql']}</t>
  </si>
  <si>
    <t>AVP-Data Scientist</t>
  </si>
  <si>
    <t>Moody's</t>
  </si>
  <si>
    <t>Calltools Data Analyst</t>
  </si>
  <si>
    <t>Real Estate Project Solutions, LLC</t>
  </si>
  <si>
    <t>['ringcentral']</t>
  </si>
  <si>
    <t>{'sync': ['ringcentral']}</t>
  </si>
  <si>
    <t>Human Resources Data Analyst</t>
  </si>
  <si>
    <t>Continental Finance Company</t>
  </si>
  <si>
    <t>['python', 'excel']</t>
  </si>
  <si>
    <t>{'analyst_tools': ['excel'], 'programming': ['python']}</t>
  </si>
  <si>
    <t>Data Engineer - Fast Moving Consumer Goods</t>
  </si>
  <si>
    <t>['sql', 'sql server', 'azure', 'power bi', 'qlik', 'dax']</t>
  </si>
  <si>
    <t>{'analyst_tools': ['power bi', 'qlik', 'dax'], 'cloud': ['azure'], 'databases': ['sql server'], 'programming': ['sql']}</t>
  </si>
  <si>
    <t>Cloud Data Engineer Data Analytics</t>
  </si>
  <si>
    <t>Buxtehude, Germany</t>
  </si>
  <si>
    <t>IBB</t>
  </si>
  <si>
    <t>['sql', 'azure', 'databricks', 'power bi']</t>
  </si>
  <si>
    <t>{'analyst_tools': ['power bi'], 'cloud': ['azure', 'databricks'], 'programming': ['sql']}</t>
  </si>
  <si>
    <t>Senior Analyst</t>
  </si>
  <si>
    <t>HRcom</t>
  </si>
  <si>
    <t>UnitedHealth Group</t>
  </si>
  <si>
    <t>['sql', 'sql server', 'ssis', 'ssrs']</t>
  </si>
  <si>
    <t>{'analyst_tools': ['ssis', 'ssrs'], 'databases': ['sql server'], 'programming': ['sql']}</t>
  </si>
  <si>
    <t>IT Squad</t>
  </si>
  <si>
    <t>['sql', 'aws', 'gcp', 'azure', 'kafka', 'jenkins', 'bitbucket', 'github', 'terraform']</t>
  </si>
  <si>
    <t>{'cloud': ['aws', 'gcp', 'azure'], 'libraries': ['kafka'], 'other': ['jenkins', 'bitbucket', 'github', 'terraform'], 'programming': ['sql']}</t>
  </si>
  <si>
    <t>Transfer Pricing Data Analyst</t>
  </si>
  <si>
    <t>KPMG PLT</t>
  </si>
  <si>
    <t>['sql', 'python', 'aws', 'gcp', 'azure', 'power bi', 'alteryx', 'sap']</t>
  </si>
  <si>
    <t>{'analyst_tools': ['power bi', 'alteryx', 'sap'], 'cloud': ['aws', 'gcp', 'azure'], 'programming': ['sql', 'python']}</t>
  </si>
  <si>
    <t>Brighton, UK</t>
  </si>
  <si>
    <t>via LifeworQ</t>
  </si>
  <si>
    <t>In Technology Group Limited</t>
  </si>
  <si>
    <t>Infosys BPM</t>
  </si>
  <si>
    <t>['sql', 'shell', 'r', 'bigquery', 'pandas', 'linux', 'excel', 'tableau', 'qlik', 'terminal']</t>
  </si>
  <si>
    <t>{'analyst_tools': ['excel', 'tableau', 'qlik'], 'cloud': ['bigquery'], 'libraries': ['pandas'], 'os': ['linux'], 'other': ['terminal'], 'programming': ['sql', 'shell', 'r']}</t>
  </si>
  <si>
    <t>Data Analytics Tech Lead</t>
  </si>
  <si>
    <t>Pereira, Risaralda, Colombia</t>
  </si>
  <si>
    <t>George, South Africa</t>
  </si>
  <si>
    <t>Tower Group</t>
  </si>
  <si>
    <t>['sql', 'snowflake', 'qlik']</t>
  </si>
  <si>
    <t>{'analyst_tools': ['qlik'], 'cloud': ['snowflake'], 'programming': ['sql']}</t>
  </si>
  <si>
    <t>Agile Resources, Inc.</t>
  </si>
  <si>
    <t>['python', 'sql', 'gcp', 'aws']</t>
  </si>
  <si>
    <t>{'cloud': ['gcp', 'aws'], 'programming': ['python', 'sql']}</t>
  </si>
  <si>
    <t>Senior Data Manager</t>
  </si>
  <si>
    <t>Warrington, UK</t>
  </si>
  <si>
    <t>Venturi</t>
  </si>
  <si>
    <t>['python', 'azure', 'aws']</t>
  </si>
  <si>
    <t>{'cloud': ['azure', 'aws'], 'programming': ['python']}</t>
  </si>
  <si>
    <t>Jr. Medical Data Analyst</t>
  </si>
  <si>
    <t>EarlyTracks</t>
  </si>
  <si>
    <t>['r', 'gdpr']</t>
  </si>
  <si>
    <t>{'libraries': ['gdpr'], 'programming': ['r']}</t>
  </si>
  <si>
    <t>CONVIOUS</t>
  </si>
  <si>
    <t>['python', 'sql', 'graphql']</t>
  </si>
  <si>
    <t>{'libraries': ['graphql'], 'programming': ['python', 'sql']}</t>
  </si>
  <si>
    <t>Data Engineer 資料工程師 (Microsoft Azure Platform)</t>
  </si>
  <si>
    <t>Xinyi District, Taipei City, Taiwan</t>
  </si>
  <si>
    <t>via 104人力銀行</t>
  </si>
  <si>
    <t>英屬維京群島商蔚藍雲數位科技股份有限公司台灣分公司</t>
  </si>
  <si>
    <t>['java', 'spark', 'airflow', 'hadoop', 'docker']</t>
  </si>
  <si>
    <t>{'libraries': ['spark', 'airflow', 'hadoop'], 'other': ['docker'], 'programming': ['java']}</t>
  </si>
  <si>
    <t>Wisenetix</t>
  </si>
  <si>
    <t>Junior Python Developer / Data Engineer</t>
  </si>
  <si>
    <t>St Petersburg, Russia</t>
  </si>
  <si>
    <t>Smart Design</t>
  </si>
  <si>
    <t>['mongo', 'sql', 'python', 'postgresql', 'mysql', 'aws', 'gcp', 'numpy', 'pandas', 'fastapi', 'django', 'flask', 'ubuntu', 'centos', 'docker', 'kubernetes']</t>
  </si>
  <si>
    <t>{'cloud': ['aws', 'gcp'], 'databases': ['postgresql', 'mysql'], 'libraries': ['numpy', 'pandas'], 'os': ['ubuntu', 'centos'], 'other': ['docker', 'kubernetes'], 'programming': ['mongo', 'sql', 'python'], 'webframeworks': ['fastapi', 'django', 'flask']}</t>
  </si>
  <si>
    <t>Business Intelligence Engineer</t>
  </si>
  <si>
    <t>['sql', 'r', 'sas', 'sas', 'matlab', 'python', 'tableau']</t>
  </si>
  <si>
    <t>{'analyst_tools': ['sas', 'tableau'], 'programming': ['sql', 'r', 'sas', 'matlab', 'python']}</t>
  </si>
  <si>
    <t>OCxO BI Developer (Senior Lead Data Management Analyst)</t>
  </si>
  <si>
    <t>Wells Fargo</t>
  </si>
  <si>
    <t>HR Data Analyst</t>
  </si>
  <si>
    <t>HAYS Hungary Kft.</t>
  </si>
  <si>
    <t>Data Analyst III, Servicing Operations</t>
  </si>
  <si>
    <t>South Carolina</t>
  </si>
  <si>
    <t>Lima One Capital</t>
  </si>
  <si>
    <t>['python', 'r', 'crystal', 'tableau', 'ssrs', 'alteryx']</t>
  </si>
  <si>
    <t>{'analyst_tools': ['tableau', 'ssrs', 'alteryx'], 'programming': ['python', 'r', 'crystal']}</t>
  </si>
  <si>
    <t>Junior BI Developer</t>
  </si>
  <si>
    <t>Clinical Quality Data Analyst RN</t>
  </si>
  <si>
    <t>Salinas, CA</t>
  </si>
  <si>
    <t>via Nurse Nearby</t>
  </si>
  <si>
    <t>Clinical Management Consultants</t>
  </si>
  <si>
    <t>WorkNomads</t>
  </si>
  <si>
    <t>Data Engineer (Only W2)</t>
  </si>
  <si>
    <t>Deerfield Beach, FL</t>
  </si>
  <si>
    <t>Torque Technologies LLC</t>
  </si>
  <si>
    <t>['mongo', 'python', 'sql', 'go', 'azure', 'flow']</t>
  </si>
  <si>
    <t>{'cloud': ['azure'], 'other': ['flow'], 'programming': ['mongo', 'python', 'sql', 'go']}</t>
  </si>
  <si>
    <t>Concord, NC</t>
  </si>
  <si>
    <t>AbbVie</t>
  </si>
  <si>
    <t>['oracle', 'snowflake', 'aws', 'qlik', 'power bi', 'tableau']</t>
  </si>
  <si>
    <t>{'analyst_tools': ['qlik', 'power bi', 'tableau'], 'cloud': ['oracle', 'snowflake', 'aws']}</t>
  </si>
  <si>
    <t>Data Engineer(Azure) 13+ Years Only (Full-Time)</t>
  </si>
  <si>
    <t>Zodiac Solutions, Inc</t>
  </si>
  <si>
    <t>['java', 'scala', 'azure', 'spark', 'pyspark']</t>
  </si>
  <si>
    <t>{'cloud': ['azure'], 'libraries': ['spark', 'pyspark'], 'programming': ['java', 'scala']}</t>
  </si>
  <si>
    <t>Elm Grove, WI</t>
  </si>
  <si>
    <t>Annex Wealth Management</t>
  </si>
  <si>
    <t>Senior Analytics Engineer - Remote EMEA</t>
  </si>
  <si>
    <t>via LinkedIn Iceland</t>
  </si>
  <si>
    <t>Iceland</t>
  </si>
  <si>
    <t>komoot</t>
  </si>
  <si>
    <t>['sql', 'python', 'redshift', 'snowflake', 'bigquery', 'airflow', 'looker', 'tableau', 'git', 'github']</t>
  </si>
  <si>
    <t>{'analyst_tools': ['looker', 'tableau'], 'cloud': ['redshift', 'snowflake', 'bigquery'], 'libraries': ['airflow'], 'other': ['git', 'github'], 'programming': ['sql', 'python']}</t>
  </si>
  <si>
    <t>Apple Inc.</t>
  </si>
  <si>
    <t>['python', 'shell', 'java', 'sql', 'oracle', 'hadoop', 'spark', 'unix']</t>
  </si>
  <si>
    <t>{'cloud': ['oracle'], 'libraries': ['hadoop', 'spark'], 'os': ['unix'], 'programming': ['python', 'shell', 'java', 'sql']}</t>
  </si>
  <si>
    <t>Data Analyst en apprentissage H/F</t>
  </si>
  <si>
    <t>Vanves, France</t>
  </si>
  <si>
    <t>Openclassrooms</t>
  </si>
  <si>
    <t>Data Scientist/Senior Data Scientist, Statistical Genetics</t>
  </si>
  <si>
    <t>Calico Life Sciences</t>
  </si>
  <si>
    <t>Evinced</t>
  </si>
  <si>
    <t>['java', 'python', 'aws', 'gcp', 'airflow']</t>
  </si>
  <si>
    <t>{'cloud': ['aws', 'gcp'], 'libraries': ['airflow'], 'programming': ['java', 'python']}</t>
  </si>
  <si>
    <t>Capitec Careers Online Application – Data Engineer Product</t>
  </si>
  <si>
    <t>via Jobsrican</t>
  </si>
  <si>
    <t>Capitec Bank</t>
  </si>
  <si>
    <t>['word', 'excel', 'outlook']</t>
  </si>
  <si>
    <t>{'analyst_tools': ['word', 'excel', 'outlook']}</t>
  </si>
  <si>
    <t>['sql', 'python', 'sql server', 'oracle', 'aws', 'powerpoint', 'outlook', 'power bi', 'excel', 'planner', 'microsoft teams']</t>
  </si>
  <si>
    <t>{'analyst_tools': ['powerpoint', 'outlook', 'power bi', 'excel'], 'async': ['planner'], 'cloud': ['oracle', 'aws'], 'databases': ['sql server'], 'programming': ['sql', 'python'], 'sync': ['microsoft teams']}</t>
  </si>
  <si>
    <t>Analytics Engineer II</t>
  </si>
  <si>
    <t>idwall</t>
  </si>
  <si>
    <t>['sql', 'python', 'snowflake', 'spark', 'airflow', 'looker']</t>
  </si>
  <si>
    <t>{'analyst_tools': ['looker'], 'cloud': ['snowflake'], 'libraries': ['spark', 'airflow'], 'programming': ['sql', 'python']}</t>
  </si>
  <si>
    <t>England, UK</t>
  </si>
  <si>
    <t>Nuffield Health</t>
  </si>
  <si>
    <t>World Data Lab</t>
  </si>
  <si>
    <t>['r', 'github']</t>
  </si>
  <si>
    <t>{'other': ['github'], 'programming': ['r']}</t>
  </si>
  <si>
    <t>Info Big Data Engineer</t>
  </si>
  <si>
    <t>Inman, KS</t>
  </si>
  <si>
    <t>Hyundai America Technical Center, Inc.</t>
  </si>
  <si>
    <t>['python', 'shell', 'r', 'sql', 'scala']</t>
  </si>
  <si>
    <t>{'programming': ['python', 'shell', 'r', 'sql', 'scala']}</t>
  </si>
  <si>
    <t>New Jersey   (+2 others)</t>
  </si>
  <si>
    <t>via SiriusXM Careers</t>
  </si>
  <si>
    <t>Sirius XM</t>
  </si>
  <si>
    <t>['go', 'sql', 'python', 'scala', 'aws', 'redshift', 'snowflake', 'spark']</t>
  </si>
  <si>
    <t>{'cloud': ['aws', 'redshift', 'snowflake'], 'libraries': ['spark'], 'programming': ['go', 'sql', 'python', 'scala']}</t>
  </si>
  <si>
    <t>IT Specialist, Computer Scientist</t>
  </si>
  <si>
    <t>Erbe Elektromedizin GmbH</t>
  </si>
  <si>
    <t>Technisch engineer</t>
  </si>
  <si>
    <t>JACK</t>
  </si>
  <si>
    <t>North Vancouver, BC, Canada</t>
  </si>
  <si>
    <t>Arc'teryx</t>
  </si>
  <si>
    <t>['sql', 'azure', 'flow']</t>
  </si>
  <si>
    <t>{'cloud': ['azure'], 'other': ['flow'], 'programming': ['sql']}</t>
  </si>
  <si>
    <t>Synergistic Systems, LLC</t>
  </si>
  <si>
    <t>Senior Data Analyst - BSC (Hybrid)</t>
  </si>
  <si>
    <t>Exelon</t>
  </si>
  <si>
    <t>['sql', 'ssis', 'power bi']</t>
  </si>
  <si>
    <t>{'analyst_tools': ['ssis', 'power bi'], 'programming': ['sql']}</t>
  </si>
  <si>
    <t>Senior Software Engineer</t>
  </si>
  <si>
    <t>Mindler AB</t>
  </si>
  <si>
    <t>['typescript', 'mysql', 'dynamodb', 'aws', 'node', 'github']</t>
  </si>
  <si>
    <t>{'cloud': ['aws'], 'databases': ['mysql', 'dynamodb'], 'other': ['github'], 'programming': ['typescript'], 'webframeworks': ['node']}</t>
  </si>
  <si>
    <t>Senior Data Engineer- Remote</t>
  </si>
  <si>
    <t>ANSYS</t>
  </si>
  <si>
    <t>['sql', 't-sql', 'java', 'sql server', 'oracle', 'snowflake']</t>
  </si>
  <si>
    <t>{'cloud': ['oracle', 'snowflake'], 'databases': ['sql server'], 'programming': ['sql', 't-sql', 'java']}</t>
  </si>
  <si>
    <t>Hitachi Solutions Ltd</t>
  </si>
  <si>
    <t>['sql', 'azure', 'databricks', 'pyspark', 'spark', 'power bi']</t>
  </si>
  <si>
    <t>{'analyst_tools': ['power bi'], 'cloud': ['azure', 'databricks'], 'libraries': ['pyspark', 'spark'], 'programming': ['sql']}</t>
  </si>
  <si>
    <t>Data Engineer / Data Analyst in der Bremssystementwicklung (w/m/div.)</t>
  </si>
  <si>
    <t>Abstatt, Germany</t>
  </si>
  <si>
    <t>['python', 'java']</t>
  </si>
  <si>
    <t>{'programming': ['python', 'java']}</t>
  </si>
  <si>
    <t>AI Engineering Manager</t>
  </si>
  <si>
    <t>Kazakhstan   (+42 others)</t>
  </si>
  <si>
    <t>Unobravo | Servizio di psicologia online</t>
  </si>
  <si>
    <t>Staff Machine Learning Engineer</t>
  </si>
  <si>
    <t>Sobótka, Poland</t>
  </si>
  <si>
    <t>via Work Remote</t>
  </si>
  <si>
    <t>Zendesk</t>
  </si>
  <si>
    <t>['python', 'scala', 'java', 'ruby', 'ruby', 'go', 'mysql', 'redis', 'elasticsearch', 'aws', 'aurora', 'spark', 'pytorch', 'tensorflow', 'kafka', 'kubernetes', 'docker', 'slack']</t>
  </si>
  <si>
    <t>{'cloud': ['aws', 'aurora'], 'databases': ['mysql', 'redis', 'elasticsearch'], 'libraries': ['spark', 'pytorch', 'tensorflow', 'kafka'], 'other': ['kubernetes', 'docker'], 'programming': ['python', 'scala', 'java', 'ruby', 'go'], 'sync': ['slack'], 'webframeworks': ['ruby']}</t>
  </si>
  <si>
    <t>Data Platform Team Leader</t>
  </si>
  <si>
    <t>G-STAT</t>
  </si>
  <si>
    <t>['sql', 'aws', 'gcp', 'airflow', 'kafka']</t>
  </si>
  <si>
    <t>{'cloud': ['aws', 'gcp'], 'libraries': ['airflow', 'kafka'], 'programming': ['sql']}</t>
  </si>
  <si>
    <t>Analyst, Information System</t>
  </si>
  <si>
    <t>BAXTER</t>
  </si>
  <si>
    <t>Data Engineer - Python, DBT, AWS, Airflow, SQL</t>
  </si>
  <si>
    <t>Orbis</t>
  </si>
  <si>
    <t>['python', 'sql', 'aws', 'gcp', 'airflow']</t>
  </si>
  <si>
    <t>{'cloud': ['aws', 'gcp'], 'libraries': ['airflow'], 'programming': ['python', 'sql']}</t>
  </si>
  <si>
    <t>Business Analyst - Data Analyst - Strong AWS Experience - Good Mix...</t>
  </si>
  <si>
    <t>SESC</t>
  </si>
  <si>
    <t>Senior NLP/ML Engineer</t>
  </si>
  <si>
    <t>Exadel</t>
  </si>
  <si>
    <t>['python', 'sql', 'aws', 'redshift', 'hugging face', 'pandas', 'tensorflow', 'pytorch', 'airflow', 'kafka', 'spark']</t>
  </si>
  <si>
    <t>{'cloud': ['aws', 'redshift'], 'libraries': ['hugging face', 'pandas', 'tensorflow', 'pytorch', 'airflow', 'kafka', 'spark'], 'programming': ['python', 'sql']}</t>
  </si>
  <si>
    <t>Data Analyst (Insurance)</t>
  </si>
  <si>
    <t>['sas', 'sas', 'sql', 'excel', 'spss']</t>
  </si>
  <si>
    <t>{'analyst_tools': ['sas', 'excel', 'spss'], 'programming': ['sas', 'sql']}</t>
  </si>
  <si>
    <t>ClifyX</t>
  </si>
  <si>
    <t>(Junior) onderzoeker / data scientist</t>
  </si>
  <si>
    <t>Delft, Netherlands</t>
  </si>
  <si>
    <t>ABF Research</t>
  </si>
  <si>
    <t>DAS</t>
  </si>
  <si>
    <t>['sql', 'nosql', 'r', 'python', 'oracle', 'docker']</t>
  </si>
  <si>
    <t>{'cloud': ['oracle'], 'other': ['docker'], 'programming': ['sql', 'nosql', 'r', 'python']}</t>
  </si>
  <si>
    <t>Data Engineer - USA REMOTE WORK</t>
  </si>
  <si>
    <t>Inclusion Cloud</t>
  </si>
  <si>
    <t>['nosql', 'sql', 'python', 'java', 'scala', 'sql server', 'cassandra', 'aws', 'azure', 'hadoop', 'spark', 'kafka', 'airflow']</t>
  </si>
  <si>
    <t>{'cloud': ['aws', 'azure'], 'databases': ['sql server', 'cassandra'], 'libraries': ['hadoop', 'spark', 'kafka', 'airflow'], 'programming': ['nosql', 'sql', 'python', 'java', 'scala']}</t>
  </si>
  <si>
    <t>Consultant projet data senior</t>
  </si>
  <si>
    <t>['python', 'javascript']</t>
  </si>
  <si>
    <t>{'programming': ['python', 'javascript']}</t>
  </si>
  <si>
    <t>Senior Microsoft 365 Engineer, Sharepoint Platform</t>
  </si>
  <si>
    <t>['powershell', 'sharepoint']</t>
  </si>
  <si>
    <t>{'analyst_tools': ['sharepoint'], 'programming': ['powershell']}</t>
  </si>
  <si>
    <t>Senior Big Data Engineer</t>
  </si>
  <si>
    <t>IQ HIRED Consultancy Pvt. Ltd.</t>
  </si>
  <si>
    <t>['scala', 'sql', 'aws', 'spark']</t>
  </si>
  <si>
    <t>{'cloud': ['aws'], 'libraries': ['spark'], 'programming': ['scala', 'sql']}</t>
  </si>
  <si>
    <t>Leusden, Netherlands</t>
  </si>
  <si>
    <t>ARAG</t>
  </si>
  <si>
    <t>['r', 'python', 't-sql', 'azure', 'oracle', 'spark', 'airflow', 'pyspark', 'kubernetes', 'terraform', 'docker']</t>
  </si>
  <si>
    <t>{'cloud': ['azure', 'oracle'], 'libraries': ['spark', 'airflow', 'pyspark'], 'other': ['kubernetes', 'terraform', 'docker'], 'programming': ['r', 'python', 't-sql']}</t>
  </si>
  <si>
    <t>MAM Gruppe</t>
  </si>
  <si>
    <t>['mariadb', 'azure']</t>
  </si>
  <si>
    <t>{'cloud': ['azure'], 'databases': ['mariadb']}</t>
  </si>
  <si>
    <t>QA Jr. Analyst</t>
  </si>
  <si>
    <t>Heredia Province, San Antonio, Costa Rica</t>
  </si>
  <si>
    <t>Havas Group</t>
  </si>
  <si>
    <t>['jira']</t>
  </si>
  <si>
    <t>{'async': ['jira']}</t>
  </si>
  <si>
    <t>Data Team Lead (Knowledge Graphs)</t>
  </si>
  <si>
    <t>Frontiers</t>
  </si>
  <si>
    <t>['mongodb', 'mongodb', 'postgresql', 'elasticsearch', 'neo4j', 'gcp', 'bigquery', 'databricks', 'kafka', 'pyspark']</t>
  </si>
  <si>
    <t>{'cloud': ['gcp', 'bigquery', 'databricks'], 'databases': ['mongodb', 'postgresql', 'elasticsearch', 'neo4j'], 'libraries': ['kafka', 'pyspark'], 'programming': ['mongodb']}</t>
  </si>
  <si>
    <t>JOB -130 - IT Data Center Operations</t>
  </si>
  <si>
    <t>Hopkinton, MA</t>
  </si>
  <si>
    <t>Excyl</t>
  </si>
  <si>
    <t>Sr Data Engineer - Data Warehousing Technologies</t>
  </si>
  <si>
    <t>Meijer</t>
  </si>
  <si>
    <t>['python', 'azure', 'databricks', 'power bi']</t>
  </si>
  <si>
    <t>{'analyst_tools': ['power bi'], 'cloud': ['azure', 'databricks'], 'programming': ['python']}</t>
  </si>
  <si>
    <t>Data Analyst - Logistics (m/w/d)</t>
  </si>
  <si>
    <t>TOOLPORT GmbH</t>
  </si>
  <si>
    <t>Customer Value Partners</t>
  </si>
  <si>
    <t>['python', 'aws', 'plotly', 'tableau', 'microstrategy', 'power bi', 'sap', 'github']</t>
  </si>
  <si>
    <t>{'analyst_tools': ['tableau', 'microstrategy', 'power bi', 'sap'], 'cloud': ['aws'], 'libraries': ['plotly'], 'other': ['github'], 'programming': ['python']}</t>
  </si>
  <si>
    <t>Senior Data Analyst, Advanced Analytics</t>
  </si>
  <si>
    <t>Gap Inc.</t>
  </si>
  <si>
    <t>['sql', 'python', 'databricks', 'azure', 'tableau', 'power bi']</t>
  </si>
  <si>
    <t>{'analyst_tools': ['tableau', 'power bi'], 'cloud': ['databricks', 'azure'], 'programming': ['sql', 'python']}</t>
  </si>
  <si>
    <t>['sql', 'python', 'nosql', 'aws', 'hadoop', 'spark', 'kafka']</t>
  </si>
  <si>
    <t>{'cloud': ['aws'], 'libraries': ['hadoop', 'spark', 'kafka'], 'programming': ['sql', 'python', 'nosql']}</t>
  </si>
  <si>
    <t>['sql', 'java', 'python', 'gcp', 'snowflake', 'databricks', 'airflow', 'sap', 'terraform', 'github']</t>
  </si>
  <si>
    <t>{'analyst_tools': ['sap'], 'cloud': ['gcp', 'snowflake', 'databricks'], 'libraries': ['airflow'], 'other': ['terraform', 'github'], 'programming': ['sql', 'java', 'python']}</t>
  </si>
  <si>
    <t>Peach IT Professionals Inc</t>
  </si>
  <si>
    <t>['python', 'r', 'java', 'sql', 'hadoop', 'spark']</t>
  </si>
  <si>
    <t>{'libraries': ['hadoop', 'spark'], 'programming': ['python', 'r', 'java', 'sql']}</t>
  </si>
  <si>
    <t>Westwood, MA</t>
  </si>
  <si>
    <t>AAA Northeast</t>
  </si>
  <si>
    <t>['sql', 'python', 'excel']</t>
  </si>
  <si>
    <t>{'analyst_tools': ['excel'], 'programming': ['sql', 'python']}</t>
  </si>
  <si>
    <t>Manager, Data Science</t>
  </si>
  <si>
    <t>Hubbell Incorporated</t>
  </si>
  <si>
    <t>['assembly', 'python', 'sql', 'azure', 'databricks', 'pyspark', 'sap', 'power bi', 'dax']</t>
  </si>
  <si>
    <t>{'analyst_tools': ['sap', 'power bi', 'dax'], 'cloud': ['azure', 'databricks'], 'libraries': ['pyspark'], 'programming': ['assembly', 'python', 'sql']}</t>
  </si>
  <si>
    <t>CCL Data Engineer</t>
  </si>
  <si>
    <t>['sql', 'ssis', 'tableau']</t>
  </si>
  <si>
    <t>{'analyst_tools': ['ssis', 'tableau'], 'programming': ['sql']}</t>
  </si>
  <si>
    <t>SOCOM Data Scientist with Security Clearance</t>
  </si>
  <si>
    <t>USGI</t>
  </si>
  <si>
    <t>['r', 'python', 'excel', 'sharepoint', 'word', 'flow']</t>
  </si>
  <si>
    <t>{'analyst_tools': ['excel', 'sharepoint', 'word'], 'other': ['flow'], 'programming': ['r', 'python']}</t>
  </si>
  <si>
    <t>Data Visualization Analyst, Supply Chain</t>
  </si>
  <si>
    <t>Normal, IL</t>
  </si>
  <si>
    <t>via Rivian Careers</t>
  </si>
  <si>
    <t>['python', 'vba', 'sql', 'tableau', 'power bi', 'powerpoint', 'excel', 'asana', 'jira', 'confluence']</t>
  </si>
  <si>
    <t>{'analyst_tools': ['tableau', 'power bi', 'powerpoint', 'excel'], 'async': ['asana', 'jira', 'confluence'], 'programming': ['python', 'vba', 'sql']}</t>
  </si>
  <si>
    <t>[IT] Product Analyst R&amp;D Janssen</t>
  </si>
  <si>
    <t>Johnson &amp; Johnson</t>
  </si>
  <si>
    <t>Principal Data Engineer. Job in Estero My Valley Jobs Today</t>
  </si>
  <si>
    <t>Estero, FL</t>
  </si>
  <si>
    <t>Hertz</t>
  </si>
  <si>
    <t>['python', 'aws', 'databricks', 'pyspark']</t>
  </si>
  <si>
    <t>{'cloud': ['aws', 'databricks'], 'libraries': ['pyspark'], 'programming': ['python']}</t>
  </si>
  <si>
    <t>SEACARE MANPOWER SERVICES PTE LTD</t>
  </si>
  <si>
    <t>['r', 'python', 'tableau', 'excel']</t>
  </si>
  <si>
    <t>{'analyst_tools': ['tableau', 'excel'], 'programming': ['r', 'python']}</t>
  </si>
  <si>
    <t>Data Science Instructor</t>
  </si>
  <si>
    <t>Xaltius</t>
  </si>
  <si>
    <t>Junior/Medior Data Engineer IRC176220</t>
  </si>
  <si>
    <t>via LinkedIn Slovakia</t>
  </si>
  <si>
    <t>GlobalLogic</t>
  </si>
  <si>
    <t>['scala', 'sql', 'databricks', 'snowflake', 'azure', 'spark', 'linux']</t>
  </si>
  <si>
    <t>{'cloud': ['databricks', 'snowflake', 'azure'], 'libraries': ['spark'], 'os': ['linux'], 'programming': ['scala', 'sql']}</t>
  </si>
  <si>
    <t>Stockport, UK</t>
  </si>
  <si>
    <t>CDL</t>
  </si>
  <si>
    <t>['sql', 'python', 'nosql', 'postgresql', 'sql server', 'aws', 'linux', 'terraform', 'git']</t>
  </si>
  <si>
    <t>{'cloud': ['aws'], 'databases': ['postgresql', 'sql server'], 'os': ['linux'], 'other': ['terraform', 'git'], 'programming': ['sql', 'python', 'nosql']}</t>
  </si>
  <si>
    <t>Data Warehouse Engineer</t>
  </si>
  <si>
    <t>West Jordan, UT</t>
  </si>
  <si>
    <t>['sql', 't-sql', 'python', 'scala', 'r', 'c', 'sql server', 'azure', 'aws']</t>
  </si>
  <si>
    <t>{'cloud': ['azure', 'aws'], 'databases': ['sql server'], 'programming': ['sql', 't-sql', 'python', 'scala', 'r', 'c']}</t>
  </si>
  <si>
    <t>Charger Logistics</t>
  </si>
  <si>
    <t>['python', 'sql', 'javascript', 'nosql', 'java', 'scala', 'sql server', 'redshift', 'snowflake', 'kafka', 'airflow', 'django', 'flask', 'ssis']</t>
  </si>
  <si>
    <t>{'analyst_tools': ['ssis'], 'cloud': ['redshift', 'snowflake'], 'databases': ['sql server'], 'libraries': ['kafka', 'airflow'], 'programming': ['python', 'sql', 'javascript', 'nosql', 'java', 'scala'], 'webframeworks': ['django', 'flask']}</t>
  </si>
  <si>
    <t>Middle Data Scientist/Engineer</t>
  </si>
  <si>
    <t>Data Science UA</t>
  </si>
  <si>
    <t>['sql', 'nosql', 'numpy', 'pandas', 'scikit-learn', 'flask']</t>
  </si>
  <si>
    <t>{'libraries': ['numpy', 'pandas', 'scikit-learn'], 'programming': ['sql', 'nosql'], 'webframeworks': ['flask']}</t>
  </si>
  <si>
    <t>India Abroad</t>
  </si>
  <si>
    <t>Sales Analyst PPD</t>
  </si>
  <si>
    <t>L'Oréal</t>
  </si>
  <si>
    <t>['excel', 'power bi']</t>
  </si>
  <si>
    <t>{'analyst_tools': ['excel', 'power bi']}</t>
  </si>
  <si>
    <t>Bolingbrook, IL</t>
  </si>
  <si>
    <t>['sql', 'python', 'oracle', 'gcp', 'airflow', 'kafka', 'windows', 'unix', 'git']</t>
  </si>
  <si>
    <t>{'cloud': ['oracle', 'gcp'], 'libraries': ['airflow', 'kafka'], 'os': ['windows', 'unix'], 'other': ['git'], 'programming': ['sql', 'python']}</t>
  </si>
  <si>
    <t>Assistant Manager (Data Scientist), AIO Innovation Office (Contract)</t>
  </si>
  <si>
    <t>National University Health System</t>
  </si>
  <si>
    <t>['python', 'aws', 'gcp', 'azure', 'scikit-learn', 'tensorflow', 'pytorch']</t>
  </si>
  <si>
    <t>{'cloud': ['aws', 'gcp', 'azure'], 'libraries': ['scikit-learn', 'tensorflow', 'pytorch'], 'programming': ['python']}</t>
  </si>
  <si>
    <t>Software Engineer - 26841</t>
  </si>
  <si>
    <t>via Splunk</t>
  </si>
  <si>
    <t>['python', 'go', 'c++', 'splunk']</t>
  </si>
  <si>
    <t>{'analyst_tools': ['splunk'], 'programming': ['python', 'go', 'c++']}</t>
  </si>
  <si>
    <t>Westinghouse Electric Company</t>
  </si>
  <si>
    <t>['gdpr', 'sap', 'powerpoint', 'excel']</t>
  </si>
  <si>
    <t>{'analyst_tools': ['sap', 'powerpoint', 'excel'], 'libraries': ['gdpr']}</t>
  </si>
  <si>
    <t>Lagos, Nigeria</t>
  </si>
  <si>
    <t>via MyJobMag</t>
  </si>
  <si>
    <t>Estrada International Staffing Solutions</t>
  </si>
  <si>
    <t>['python', 'r', 'hadoop', 'spark', 'tableau', 'power bi']</t>
  </si>
  <si>
    <t>{'analyst_tools': ['tableau', 'power bi'], 'libraries': ['hadoop', 'spark'], 'programming': ['python', 'r']}</t>
  </si>
  <si>
    <t>Las Condes, Chile</t>
  </si>
  <si>
    <t>Equifax</t>
  </si>
  <si>
    <t>['sql', 'python', 'html', 'css', 'javascript', 'r', 'tableau']</t>
  </si>
  <si>
    <t>{'analyst_tools': ['tableau'], 'programming': ['sql', 'python', 'html', 'css', 'javascript', 'r']}</t>
  </si>
  <si>
    <t>Zyoin</t>
  </si>
  <si>
    <t>['python', 'tensorflow', 'keras', 'theano']</t>
  </si>
  <si>
    <t>{'libraries': ['tensorflow', 'keras', 'theano'], 'programming': ['python']}</t>
  </si>
  <si>
    <t>BCforward</t>
  </si>
  <si>
    <t>['excel', 'tableau']</t>
  </si>
  <si>
    <t>{'analyst_tools': ['excel', 'tableau']}</t>
  </si>
  <si>
    <t>Machine Learning Engineering Lead</t>
  </si>
  <si>
    <t>['python', 'aws', 'snowflake', 'github', 'jenkins']</t>
  </si>
  <si>
    <t>{'cloud': ['aws', 'snowflake'], 'other': ['github', 'jenkins'], 'programming': ['python']}</t>
  </si>
  <si>
    <t>Germany   (+6 others)</t>
  </si>
  <si>
    <t>Sopra Steria</t>
  </si>
  <si>
    <t>['r', 'python', 'oracle', 'tableau', 'power bi']</t>
  </si>
  <si>
    <t>{'analyst_tools': ['tableau', 'power bi'], 'cloud': ['oracle'], 'programming': ['r', 'python']}</t>
  </si>
  <si>
    <t>The Workshop - Inventors of Play</t>
  </si>
  <si>
    <t>['python', 'sql', 'tableau', 'excel', 'jira']</t>
  </si>
  <si>
    <t>{'analyst_tools': ['tableau', 'excel'], 'async': ['jira'], 'programming': ['python', 'sql']}</t>
  </si>
  <si>
    <t>TriCom Technical Services</t>
  </si>
  <si>
    <t>['python', 'sql', 'java', 'databricks', 'snowflake', 'redshift', 'spark', 'kafka']</t>
  </si>
  <si>
    <t>{'cloud': ['databricks', 'snowflake', 'redshift'], 'libraries': ['spark', 'kafka'], 'programming': ['python', 'sql', 'java']}</t>
  </si>
  <si>
    <t>Software Engineer For Cloud Application</t>
  </si>
  <si>
    <t>Petah Tikva, Israel</t>
  </si>
  <si>
    <t>CyberArk</t>
  </si>
  <si>
    <t>['java', 'python', 'aws', 'azure', 'gcp', 'react', 'docker', 'kubernetes']</t>
  </si>
  <si>
    <t>{'cloud': ['aws', 'azure', 'gcp'], 'libraries': ['react'], 'other': ['docker', 'kubernetes'], 'programming': ['java', 'python']}</t>
  </si>
  <si>
    <t>Data &amp; Analytics Analyst</t>
  </si>
  <si>
    <t>via Cz.indeed.com</t>
  </si>
  <si>
    <t>Keyloop</t>
  </si>
  <si>
    <t>['sql', 'mysql', 'power bi']</t>
  </si>
  <si>
    <t>{'analyst_tools': ['power bi'], 'databases': ['mysql'], 'programming': ['sql']}</t>
  </si>
  <si>
    <t>Intermediate Systems Engineer</t>
  </si>
  <si>
    <t>Christchurch, New Zealand</t>
  </si>
  <si>
    <t>Sunstone Talent</t>
  </si>
  <si>
    <t>['sql', 'powershell', 'azure', 'windows']</t>
  </si>
  <si>
    <t>{'cloud': ['azure'], 'os': ['windows'], 'programming': ['sql', 'powershell']}</t>
  </si>
  <si>
    <t>Data Scientist to Froda</t>
  </si>
  <si>
    <t>Ants</t>
  </si>
  <si>
    <t>['python', 'r', 'sql', 'c#', 'java']</t>
  </si>
  <si>
    <t>{'programming': ['python', 'r', 'sql', 'c#', 'java']}</t>
  </si>
  <si>
    <t>Konsulent Data Engineer og Data Analyst</t>
  </si>
  <si>
    <t>Sandnes, Norway</t>
  </si>
  <si>
    <t>Fraktal Norge</t>
  </si>
  <si>
    <t>Indium Software</t>
  </si>
  <si>
    <t>['sql', 'sas', 'sas', 'r', 'python']</t>
  </si>
  <si>
    <t>{'analyst_tools': ['sas'], 'programming': ['sql', 'sas', 'r', 'python']}</t>
  </si>
  <si>
    <t>Data Analyst - People Analytics</t>
  </si>
  <si>
    <t>Carrington West Limited</t>
  </si>
  <si>
    <t>['vba', 'sql', 'oracle', 'sap', 'excel']</t>
  </si>
  <si>
    <t>{'analyst_tools': ['sap', 'excel'], 'cloud': ['oracle'], 'programming': ['vba', 'sql']}</t>
  </si>
  <si>
    <t>Data Scientist/Data Modeler, Remote</t>
  </si>
  <si>
    <t>The ACI Group, Inc.</t>
  </si>
  <si>
    <t>['r', 'sas', 'sas', 'sql', 'python', 'power bi', 'splunk']</t>
  </si>
  <si>
    <t>{'analyst_tools': ['sas', 'power bi', 'splunk'], 'programming': ['r', 'sas', 'sql', 'python']}</t>
  </si>
  <si>
    <t>Journeyman GIS Data Analyst</t>
  </si>
  <si>
    <t>Columbia, IL</t>
  </si>
  <si>
    <t>via I20Jobs</t>
  </si>
  <si>
    <t>Gas Supply Data Analyst - Remote | WFH</t>
  </si>
  <si>
    <t>['python', 'spreadsheet', 'excel']</t>
  </si>
  <si>
    <t>{'analyst_tools': ['spreadsheet', 'excel'], 'programming': ['python']}</t>
  </si>
  <si>
    <t>Salford, UK</t>
  </si>
  <si>
    <t>Data Test Analyst</t>
  </si>
  <si>
    <t>['sql', 'aws', 'azure', 'selenium', 'linux']</t>
  </si>
  <si>
    <t>{'cloud': ['aws', 'azure'], 'libraries': ['selenium'], 'os': ['linux'], 'programming': ['sql']}</t>
  </si>
  <si>
    <t>Data Analyst II, Business Intelligence</t>
  </si>
  <si>
    <t>College Park, GA</t>
  </si>
  <si>
    <t>Cox Communications</t>
  </si>
  <si>
    <t>['sql', 'snowflake', 'aws', 'hadoop', 'microstrategy', 'excel']</t>
  </si>
  <si>
    <t>{'analyst_tools': ['microstrategy', 'excel'], 'cloud': ['snowflake', 'aws'], 'libraries': ['hadoop'], 'programming': ['sql']}</t>
  </si>
  <si>
    <t>Analyst Data</t>
  </si>
  <si>
    <t>Banque Internationale à Luxembourg (BIL)</t>
  </si>
  <si>
    <t>['sql', 'python', 'excel', 'microstrategy']</t>
  </si>
  <si>
    <t>{'analyst_tools': ['excel', 'microstrategy'], 'programming': ['sql', 'python']}</t>
  </si>
  <si>
    <t>Secureworks</t>
  </si>
  <si>
    <t>['sql', 'aws', 'jenkins']</t>
  </si>
  <si>
    <t>{'cloud': ['aws'], 'other': ['jenkins'], 'programming': ['sql']}</t>
  </si>
  <si>
    <t>Junior Business Intelligence Analyst</t>
  </si>
  <si>
    <t>via Jobs In Forex</t>
  </si>
  <si>
    <t>IronFX</t>
  </si>
  <si>
    <t>Graduate Data Scientist</t>
  </si>
  <si>
    <t>Arup</t>
  </si>
  <si>
    <t>['javascript', 'typescript', 'c#', 'python', 'go', 'java', 'c', 'mongodb', 'mongodb', 'aws', 'azure', 'gcp']</t>
  </si>
  <si>
    <t>{'cloud': ['aws', 'azure', 'gcp'], 'databases': ['mongodb'], 'programming': ['javascript', 'typescript', 'c#', 'python', 'go', 'java', 'c', 'mongodb']}</t>
  </si>
  <si>
    <t>Raas Infotek</t>
  </si>
  <si>
    <t>['mongodb', 'mongodb', 'mysql', 'mariadb', 'oracle', 'aws', 'azure', 'gcp', 'databricks', 'spark', 'power bi', 'tableau', 'kubernetes']</t>
  </si>
  <si>
    <t>{'analyst_tools': ['power bi', 'tableau'], 'cloud': ['oracle', 'aws', 'azure', 'gcp', 'databricks'], 'databases': ['mongodb', 'mysql', 'mariadb'], 'libraries': ['spark'], 'other': ['kubernetes'], 'programming': ['mongodb']}</t>
  </si>
  <si>
    <t>Research Data Analyst- CX Team- Permanent</t>
  </si>
  <si>
    <t>Irish Life Group Services Limited</t>
  </si>
  <si>
    <t>['power bi', 'excel', 'powerpoint', 'outlook']</t>
  </si>
  <si>
    <t>{'analyst_tools': ['power bi', 'excel', 'powerpoint', 'outlook']}</t>
  </si>
  <si>
    <t>Business Analyst // W2 ONLY</t>
  </si>
  <si>
    <t>Eatontown, NJ</t>
  </si>
  <si>
    <t>Precision Technologies</t>
  </si>
  <si>
    <t>Senior Data Engineer, Infrastructure-Dallas, Austin, or San...</t>
  </si>
  <si>
    <t>H-E-B</t>
  </si>
  <si>
    <t>['python', 'java', 'go', 'ruby', 'ruby', 'aws', 'gcp', 'azure', 'databricks', 'snowflake', 'kafka', 'spark', 'linux', 'splunk', 'kubernetes', 'terraform', 'pulumi', 'ansible', 'puppet', 'chef', 'gitlab', 'jenkins']</t>
  </si>
  <si>
    <t>{'analyst_tools': ['splunk'], 'cloud': ['aws', 'gcp', 'azure', 'databricks', 'snowflake'], 'libraries': ['kafka', 'spark'], 'os': ['linux'], 'other': ['kubernetes', 'terraform', 'pulumi', 'ansible', 'puppet', 'chef', 'gitlab', 'jenkins'], 'programming': ['python', 'java', 'go', 'ruby'], 'webframeworks': ['ruby']}</t>
  </si>
  <si>
    <t>KLM Royal Dutch Airlines</t>
  </si>
  <si>
    <t>['sql', 'python', 'azure', 'airflow', 'power bi']</t>
  </si>
  <si>
    <t>{'analyst_tools': ['power bi'], 'cloud': ['azure'], 'libraries': ['airflow'], 'programming': ['sql', 'python']}</t>
  </si>
  <si>
    <t>Data Engineer with Frontend Development Skills</t>
  </si>
  <si>
    <t>Chiclayo, Peru</t>
  </si>
  <si>
    <t>['python', 'javascript', 'aws', 'azure', 'gcp', 'react', 'numpy', 'pandas', 'matplotlib', 'angular', 'svelte', 'vue', 'git']</t>
  </si>
  <si>
    <t>{'cloud': ['aws', 'azure', 'gcp'], 'libraries': ['react', 'numpy', 'pandas', 'matplotlib'], 'other': ['git'], 'programming': ['python', 'javascript'], 'webframeworks': ['angular', 'svelte', 'vue']}</t>
  </si>
  <si>
    <t>Business Intelligence Data Quality Analyst</t>
  </si>
  <si>
    <t>Maxor National Pharmacy Services, LLC</t>
  </si>
  <si>
    <t>['sql', 'azure', 'power bi', 'ssrs', 'tableau', 'cognos', 'word', 'powerpoint', 'visio', 'excel']</t>
  </si>
  <si>
    <t>{'analyst_tools': ['power bi', 'ssrs', 'tableau', 'cognos', 'word', 'powerpoint', 'visio', 'excel'], 'cloud': ['azure'], 'programming': ['sql']}</t>
  </si>
  <si>
    <t>Workstation Support Analyst</t>
  </si>
  <si>
    <t>Direct Source</t>
  </si>
  <si>
    <t>Warranty data analyst</t>
  </si>
  <si>
    <t>Thyssenkrupp</t>
  </si>
  <si>
    <t>['python', 'scala', 'sql', 'spark', 'kafka', 'jenkins']</t>
  </si>
  <si>
    <t>{'libraries': ['spark', 'kafka'], 'other': ['jenkins'], 'programming': ['python', 'scala', 'sql']}</t>
  </si>
  <si>
    <t>SR. Data Analyst</t>
  </si>
  <si>
    <t>Lorven technologies</t>
  </si>
  <si>
    <t>['sql', 'ssis', 'ssrs', 'tableau']</t>
  </si>
  <si>
    <t>{'analyst_tools': ['ssis', 'ssrs', 'tableau'], 'programming': ['sql']}</t>
  </si>
  <si>
    <t>Banca Ifis</t>
  </si>
  <si>
    <t>['sas', 'sas', 'sql', 'excel']</t>
  </si>
  <si>
    <t>{'analyst_tools': ['sas', 'excel'], 'programming': ['sas', 'sql']}</t>
  </si>
  <si>
    <t>Data Engineer - SAP HANA (Remote United States)</t>
  </si>
  <si>
    <t>Stage 4 Solutions</t>
  </si>
  <si>
    <t>['sql', 'python', 'r', 'sap', 'tableau', 'git']</t>
  </si>
  <si>
    <t>{'analyst_tools': ['sap', 'tableau'], 'other': ['git'], 'programming': ['sql', 'python', 'r']}</t>
  </si>
  <si>
    <t>Data Scientist I/II (Insights)</t>
  </si>
  <si>
    <t>Merrifield, VA</t>
  </si>
  <si>
    <t>['python', 'r', 'scala', 'sql', 'azure', 'databricks', 'aws', 'spark', 'matplotlib', 'ggplot2', 'hadoop', 'word', 'power bi', 'tableau']</t>
  </si>
  <si>
    <t>{'analyst_tools': ['word', 'power bi', 'tableau'], 'cloud': ['azure', 'databricks', 'aws'], 'libraries': ['spark', 'matplotlib', 'ggplot2', 'hadoop'], 'programming': ['python', 'r', 'scala', 'sql']}</t>
  </si>
  <si>
    <t>Professor - Reproductive Genomics and Data Sciences</t>
  </si>
  <si>
    <t>Pittsburgh, PA</t>
  </si>
  <si>
    <t>Senior Data Engineer - Remote | WFH</t>
  </si>
  <si>
    <t>['sql', 'nosql', 'python', 'java', 'aws', 'azure', 'power bi', 'tableau', 'git']</t>
  </si>
  <si>
    <t>{'analyst_tools': ['power bi', 'tableau'], 'cloud': ['aws', 'azure'], 'other': ['git'], 'programming': ['sql', 'nosql', 'python', 'java']}</t>
  </si>
  <si>
    <t>Menschen Consulting Pvt. Ltd.</t>
  </si>
  <si>
    <t>['powershell', 'python', 'sql', 'azure', 'airflow']</t>
  </si>
  <si>
    <t>{'cloud': ['azure'], 'libraries': ['airflow'], 'programming': ['powershell', 'python', 'sql']}</t>
  </si>
  <si>
    <t>Senior Data Engineer - Power BI</t>
  </si>
  <si>
    <t>['sql', 'azure', 'power bi', 'dax']</t>
  </si>
  <si>
    <t>{'analyst_tools': ['power bi', 'dax'], 'cloud': ['azure'], 'programming': ['sql']}</t>
  </si>
  <si>
    <t>Staff Data Scientist, Food Alliance (m/f/x)</t>
  </si>
  <si>
    <t>via Careers At HelloFresh</t>
  </si>
  <si>
    <t>HelloFresh</t>
  </si>
  <si>
    <t>['python', 'r', 'sql', 'go', 'pandas', 'numpy', 'scikit-learn', 'spark', 'hadoop', 'unify']</t>
  </si>
  <si>
    <t>{'libraries': ['pandas', 'numpy', 'scikit-learn', 'spark', 'hadoop'], 'programming': ['python', 'r', 'sql', 'go'], 'sync': ['unify']}</t>
  </si>
  <si>
    <t>Lead Data Engineer (REMOTE)</t>
  </si>
  <si>
    <t>Dick's Sporting Goods</t>
  </si>
  <si>
    <t>['nosql', 'sql', 'python', 'scala', 'c', 'java', 'db2', 'oracle', 'azure', 'aws', 'gcp', 'snowflake', 'bigquery', 'redshift', 'spark', 'qlik', 'microstrategy', 'tableau', 'looker', 'github', 'jira', 'confluence']</t>
  </si>
  <si>
    <t>{'analyst_tools': ['qlik', 'microstrategy', 'tableau', 'looker'], 'async': ['jira', 'confluence'], 'cloud': ['oracle', 'azure', 'aws', 'gcp', 'snowflake', 'bigquery', 'redshift'], 'databases': ['db2'], 'libraries': ['spark'], 'other': ['github'], 'programming': ['nosql', 'sql', 'python', 'scala', 'c', 'java']}</t>
  </si>
  <si>
    <t>Summit Consulting, LLC</t>
  </si>
  <si>
    <t>Senior Risk Data Scientist</t>
  </si>
  <si>
    <t>Trustly</t>
  </si>
  <si>
    <t>Big Data Developer</t>
  </si>
  <si>
    <t>Primaris Services Sp. z o.o.</t>
  </si>
  <si>
    <t>['scala', 'sql', 'bash', 'spark', 'angular', 'git', 'jenkins', 'docker', 'confluence']</t>
  </si>
  <si>
    <t>{'async': ['confluence'], 'libraries': ['spark'], 'other': ['git', 'jenkins', 'docker'], 'programming': ['scala', 'sql', 'bash'], 'webframeworks': ['angular']}</t>
  </si>
  <si>
    <t>Data Scientist (2022-0019)</t>
  </si>
  <si>
    <t>Acclaim Technical Services</t>
  </si>
  <si>
    <t>DATA ANALYST SUPPLY CHAIN</t>
  </si>
  <si>
    <t>Merchantville, NJ</t>
  </si>
  <si>
    <t>Data Engineer (Healthcare)</t>
  </si>
  <si>
    <t>['sql', 'python', 'pandas', 'numpy']</t>
  </si>
  <si>
    <t>{'libraries': ['pandas', 'numpy'], 'programming': ['sql', 'python']}</t>
  </si>
  <si>
    <t>Winchester, VA</t>
  </si>
  <si>
    <t>['python', 'r', 'scala', 'sql', 'azure', 'databricks', 'aws', 'spark', 'matplotlib', 'ggplot2', 'hadoop', 'word', 'power bi', 'tableau', 'spreadsheet', 'excel', 'powerpoint']</t>
  </si>
  <si>
    <t>{'analyst_tools': ['word', 'power bi', 'tableau', 'spreadsheet', 'excel', 'powerpoint'], 'cloud': ['azure', 'databricks', 'aws'], 'libraries': ['spark', 'matplotlib', 'ggplot2', 'hadoop'], 'programming': ['python', 'r', 'scala', 'sql']}</t>
  </si>
  <si>
    <t>Centrico</t>
  </si>
  <si>
    <t>['python', 'sql', 'r', 'scala', 'scikit-learn', 'pandas', 'numpy', 'hadoop', 'kafka', 'spark', 'unix', 'docker']</t>
  </si>
  <si>
    <t>{'libraries': ['scikit-learn', 'pandas', 'numpy', 'hadoop', 'kafka', 'spark'], 'os': ['unix'], 'other': ['docker'], 'programming': ['python', 'sql', 'r', 'scala']}</t>
  </si>
  <si>
    <t>Voice and Data Engineer Jobs</t>
  </si>
  <si>
    <t>Big Data Engineer (Remote) 8+ yrs Exp.</t>
  </si>
  <si>
    <t>Mantras2Success.com</t>
  </si>
  <si>
    <t>['java', 'mysql', 'cassandra', 'spring', 'kubernetes', 'docker']</t>
  </si>
  <si>
    <t>{'databases': ['mysql', 'cassandra'], 'libraries': ['spring'], 'other': ['kubernetes', 'docker'], 'programming': ['java']}</t>
  </si>
  <si>
    <t>Manager of Data Science Elmhurst, Illinois</t>
  </si>
  <si>
    <t>MedSpeed</t>
  </si>
  <si>
    <t>['python', 'r', 'java', 'excel']</t>
  </si>
  <si>
    <t>{'analyst_tools': ['excel'], 'programming': ['python', 'r', 'java']}</t>
  </si>
  <si>
    <t>Macquarie</t>
  </si>
  <si>
    <t>['python', 'sql', 'bash', 'aws', 'power bi', 'tableau']</t>
  </si>
  <si>
    <t>{'analyst_tools': ['power bi', 'tableau'], 'cloud': ['aws'], 'programming': ['python', 'sql', 'bash']}</t>
  </si>
  <si>
    <t>Genoa, Metropolitan City of Genoa, Italy</t>
  </si>
  <si>
    <t>Full-time, Part-time, and Contractor</t>
  </si>
  <si>
    <t>Peroptyx</t>
  </si>
  <si>
    <t>['neo4j', 'sap']</t>
  </si>
  <si>
    <t>{'analyst_tools': ['sap'], 'databases': ['neo4j']}</t>
  </si>
  <si>
    <t>Data Scientist for Retail Industry</t>
  </si>
  <si>
    <t>['python', 'r', 'aws', 'azure', 'tensorflow', 'pytorch', 'keras', 'scikit-learn']</t>
  </si>
  <si>
    <t>{'cloud': ['aws', 'azure'], 'libraries': ['tensorflow', 'pytorch', 'keras', 'scikit-learn'], 'programming': ['python', 'r']}</t>
  </si>
  <si>
    <t>IT Software Engineer/Solutions Architect</t>
  </si>
  <si>
    <t>Salt</t>
  </si>
  <si>
    <t>['sql', 'nosql', 'mongodb', 'mongodb', 'scala', 'java', 'python', 'azure', 'hadoop', 'spark', 'kafka']</t>
  </si>
  <si>
    <t>{'cloud': ['azure'], 'databases': ['mongodb'], 'libraries': ['hadoop', 'spark', 'kafka'], 'programming': ['sql', 'nosql', 'mongodb', 'scala', 'java', 'python']}</t>
  </si>
  <si>
    <t>One On One</t>
  </si>
  <si>
    <t>['t-sql', 'power bi']</t>
  </si>
  <si>
    <t>{'analyst_tools': ['power bi'], 'programming': ['t-sql']}</t>
  </si>
  <si>
    <t>ScrumLaunch</t>
  </si>
  <si>
    <t>['sql', 'snowflake', 'airflow', 'spark', 'github']</t>
  </si>
  <si>
    <t>{'cloud': ['snowflake'], 'libraries': ['airflow', 'spark'], 'other': ['github'], 'programming': ['sql']}</t>
  </si>
  <si>
    <t>Data Analyst/Engineer (M/F/D)</t>
  </si>
  <si>
    <t>['databricks', 'spark']</t>
  </si>
  <si>
    <t>{'cloud': ['databricks'], 'libraries': ['spark']}</t>
  </si>
  <si>
    <t>AI/NLP Engineers, Data Scientists, SDET, and Head of QA</t>
  </si>
  <si>
    <t>Definely</t>
  </si>
  <si>
    <t>['nosql', 'python', 'java', 'c++', 'aws', 'azure', 'hadoop', 'spark']</t>
  </si>
  <si>
    <t>{'cloud': ['aws', 'azure'], 'libraries': ['hadoop', 'spark'], 'programming': ['nosql', 'python', 'java', 'c++']}</t>
  </si>
  <si>
    <t>Assistant Vice President- Outbound Reporting, Data Operations</t>
  </si>
  <si>
    <t>The Citco Group Limited</t>
  </si>
  <si>
    <t>['swift', 'sql', 't-sql', 'visual basic', 'sql server']</t>
  </si>
  <si>
    <t>{'databases': ['sql server'], 'programming': ['swift', 'sql', 't-sql', 'visual basic']}</t>
  </si>
  <si>
    <t>(Senior) Bioinformatician / Data Scientist</t>
  </si>
  <si>
    <t>Mainz, Germany</t>
  </si>
  <si>
    <t>Deutsches Krebsforschungszentrum DKFZ</t>
  </si>
  <si>
    <t>['python', 'r', 'github', 'gitlab']</t>
  </si>
  <si>
    <t>{'other': ['github', 'gitlab'], 'programming': ['python', 'r']}</t>
  </si>
  <si>
    <t>Interim Senior Data Engineer (temporary)</t>
  </si>
  <si>
    <t>BuyBay</t>
  </si>
  <si>
    <t>['sql', 'aws', 'airflow']</t>
  </si>
  <si>
    <t>{'cloud': ['aws'], 'libraries': ['airflow'], 'programming': ['sql']}</t>
  </si>
  <si>
    <t>Data Engineer &amp; BI Developer</t>
  </si>
  <si>
    <t>İzmit, Kocaeli, Türkiye</t>
  </si>
  <si>
    <t>Yapı Kredi Teknoloji</t>
  </si>
  <si>
    <t>['sql', 'sql server', 'oracle', 'power bi', 'ssis']</t>
  </si>
  <si>
    <t>{'analyst_tools': ['power bi', 'ssis'], 'cloud': ['oracle'], 'databases': ['sql server'], 'programming': ['sql']}</t>
  </si>
  <si>
    <t>Bradford, UK</t>
  </si>
  <si>
    <t>Outsource UK Limited</t>
  </si>
  <si>
    <t>Data Analyst Content Discovery Platform at BurdaForward(m/f/x)</t>
  </si>
  <si>
    <t>Offenburg, Germany</t>
  </si>
  <si>
    <t>BurdaForward</t>
  </si>
  <si>
    <t>['sql', 'python', 'aws', 'windows', 'tableau']</t>
  </si>
  <si>
    <t>{'analyst_tools': ['tableau'], 'cloud': ['aws'], 'os': ['windows'], 'programming': ['sql', 'python']}</t>
  </si>
  <si>
    <t>Commercial Analyst (Sales / Profit Margin Data Analyst)</t>
  </si>
  <si>
    <t>['excel', 'unity']</t>
  </si>
  <si>
    <t>{'analyst_tools': ['excel'], 'other': ['unity']}</t>
  </si>
  <si>
    <t>Database Engineer</t>
  </si>
  <si>
    <t>Helvetia Schweizerische Versicherungsgesellschaft AG</t>
  </si>
  <si>
    <t>['sql', 'nosql', 'mongodb', 'mongodb', 'bash', 'powershell', 'db2', 'sql server', 'elasticsearch', 'cassandra', 'redis', 'kafka', 'windows', 'linux']</t>
  </si>
  <si>
    <t>{'databases': ['mongodb', 'db2', 'sql server', 'elasticsearch', 'cassandra', 'redis'], 'libraries': ['kafka'], 'os': ['windows', 'linux'], 'programming': ['sql', 'nosql', 'mongodb', 'bash', 'powershell']}</t>
  </si>
  <si>
    <t>Sr. Network Data Engineer</t>
  </si>
  <si>
    <t>Net2Source Inc.</t>
  </si>
  <si>
    <t>via Moon Active - Talentify</t>
  </si>
  <si>
    <t>Moon Active</t>
  </si>
  <si>
    <t>via Egypt.tanqeeb.com</t>
  </si>
  <si>
    <t>Al Asdekaa Group for Dai</t>
  </si>
  <si>
    <t>Metocean Data Analyst</t>
  </si>
  <si>
    <t>Fugro</t>
  </si>
  <si>
    <t>Ryanair - Europe's Favourite Airline</t>
  </si>
  <si>
    <t>Data Engineer (ETL)</t>
  </si>
  <si>
    <t>Ashburn, VA</t>
  </si>
  <si>
    <t>Dev Technology Group</t>
  </si>
  <si>
    <t>['sql', 'python', 'db2', 'cassandra', 'dynamodb', 'oracle', 'databricks', 'spark', 'hadoop', 'jupyter', 'pandas', 'sap', 'splunk']</t>
  </si>
  <si>
    <t>{'analyst_tools': ['sap', 'splunk'], 'cloud': ['oracle', 'databricks'], 'databases': ['db2', 'cassandra', 'dynamodb'], 'libraries': ['spark', 'hadoop', 'jupyter', 'pandas'], 'programming': ['sql', 'python']}</t>
  </si>
  <si>
    <t>Azure Data Lead</t>
  </si>
  <si>
    <t>Conneqt Digital</t>
  </si>
  <si>
    <t>DG-Manager-Data Scientist</t>
  </si>
  <si>
    <t>Genpact</t>
  </si>
  <si>
    <t>Lodgify</t>
  </si>
  <si>
    <t>Wal-Mart Stores , Inc.</t>
  </si>
  <si>
    <t>['python', 'java', 'shell', 'bash', 'sql', 'nosql', 'mysql', 'postgresql', 'nltk', 'spark', 'spring', 'pytorch', 'tensorflow', 'keras', 'scikit-learn', 'pandas', 'matplotlib', 'seaborn', 'flask', 'github']</t>
  </si>
  <si>
    <t>{'databases': ['mysql', 'postgresql'], 'libraries': ['nltk', 'spark', 'spring', 'pytorch', 'tensorflow', 'keras', 'scikit-learn', 'pandas', 'matplotlib', 'seaborn'], 'other': ['github'], 'programming': ['python', 'java', 'shell', 'bash', 'sql', 'nosql'], 'webframeworks': ['flask']}</t>
  </si>
  <si>
    <t>Expert Data Scientist</t>
  </si>
  <si>
    <t>impact.com</t>
  </si>
  <si>
    <t>['go', 'r', 'python', 'sql']</t>
  </si>
  <si>
    <t>{'programming': ['go', 'r', 'python', 'sql']}</t>
  </si>
  <si>
    <t>Data Engineer (m/f/n)</t>
  </si>
  <si>
    <t>Esch-sur-Alzette, Luxembourg</t>
  </si>
  <si>
    <t>via LinkedIn Luxembourg</t>
  </si>
  <si>
    <t>Enovos Luxembourg</t>
  </si>
  <si>
    <t>['nosql', 'sql', 'lua', 'scala', 'python', 'cassandra', 'aws', 'spark', 'airflow', 'node.js', 'tableau']</t>
  </si>
  <si>
    <t>{'analyst_tools': ['tableau'], 'cloud': ['aws'], 'databases': ['cassandra'], 'libraries': ['spark', 'airflow'], 'programming': ['nosql', 'sql', 'lua', 'scala', 'python'], 'webframeworks': ['node.js']}</t>
  </si>
  <si>
    <t>Halethorpe, MD</t>
  </si>
  <si>
    <t>NSA Hiring Event: Women In Intelligence</t>
  </si>
  <si>
    <t>Data Engineer / Data Science LLM</t>
  </si>
  <si>
    <t>Frank Recruitment Group</t>
  </si>
  <si>
    <t>['python', 'azure', 'aws', 'tensorflow', 'pytorch']</t>
  </si>
  <si>
    <t>{'cloud': ['azure', 'aws'], 'libraries': ['tensorflow', 'pytorch'], 'programming': ['python']}</t>
  </si>
  <si>
    <t>W2 Position :: Data Engineer / Architect at (Hybrid)</t>
  </si>
  <si>
    <t>Bitsoft International, Inc.</t>
  </si>
  <si>
    <t>['python', 'sql', 'scala', 'cassandra', 'azure', 'spark', 'kafka', 'airflow', 'hadoop', 'phoenix', 'github', 'jira']</t>
  </si>
  <si>
    <t>{'async': ['jira'], 'cloud': ['azure'], 'databases': ['cassandra'], 'libraries': ['spark', 'kafka', 'airflow', 'hadoop'], 'other': ['github'], 'programming': ['python', 'sql', 'scala'], 'webframeworks': ['phoenix']}</t>
  </si>
  <si>
    <t>Research Associate Data Scientist - Tatonetti Lab</t>
  </si>
  <si>
    <t>West Hollywood, CA</t>
  </si>
  <si>
    <t>CEDARS-SINAI</t>
  </si>
  <si>
    <t>['r', 'python', 'sql', 'github']</t>
  </si>
  <si>
    <t>{'other': ['github'], 'programming': ['r', 'python', 'sql']}</t>
  </si>
  <si>
    <t>Data Warehouse / Business Intelligence Entwickler (m/w/d)</t>
  </si>
  <si>
    <t>Heilbronn, Germany</t>
  </si>
  <si>
    <t>CA Auto Bank S.p.A. Niederlassung Deutschland</t>
  </si>
  <si>
    <t>['sql', 'nosql', 'python', 'r', 'java', 'c++', 'scala', 'azure', 'spark', 'git', 'jenkins']</t>
  </si>
  <si>
    <t>{'cloud': ['azure'], 'libraries': ['spark'], 'other': ['git', 'jenkins'], 'programming': ['sql', 'nosql', 'python', 'r', 'java', 'c++', 'scala']}</t>
  </si>
  <si>
    <t>['sql', 'python', 'r', 'sas', 'sas', 'sql server', 'azure', 'databricks', 'hadoop', 'ssis', 'ssrs']</t>
  </si>
  <si>
    <t>{'analyst_tools': ['sas', 'ssis', 'ssrs'], 'cloud': ['azure', 'databricks'], 'databases': ['sql server'], 'libraries': ['hadoop'], 'programming': ['sql', 'python', 'r', 'sas']}</t>
  </si>
  <si>
    <t>Itasca, IL</t>
  </si>
  <si>
    <t>Sabanto</t>
  </si>
  <si>
    <t>['python', 'databricks', 'bigquery', 'aws', 'spark', 'pytorch', 'keras', 'tensorflow', 'tableau', 'git']</t>
  </si>
  <si>
    <t>{'analyst_tools': ['tableau'], 'cloud': ['databricks', 'bigquery', 'aws'], 'libraries': ['spark', 'pytorch', 'keras', 'tensorflow'], 'other': ['git'], 'programming': ['python']}</t>
  </si>
  <si>
    <t>Minneota, MN</t>
  </si>
  <si>
    <t>kattechsystems</t>
  </si>
  <si>
    <t>['python', 'sql', 'snowflake', 'aws', 'redshift', 'tableau', 'looker']</t>
  </si>
  <si>
    <t>{'analyst_tools': ['tableau', 'looker'], 'cloud': ['snowflake', 'aws', 'redshift'], 'programming': ['python', 'sql']}</t>
  </si>
  <si>
    <t>Data Analyst - Roma</t>
  </si>
  <si>
    <t>EasyHunters</t>
  </si>
  <si>
    <t>Sr Data Analyst</t>
  </si>
  <si>
    <t>Long Beach, CA</t>
  </si>
  <si>
    <t>Molina Healthcare</t>
  </si>
  <si>
    <t>['azure', 'aws', 'gcp', 'databricks', 'snowflake', 'tableau']</t>
  </si>
  <si>
    <t>{'analyst_tools': ['tableau'], 'cloud': ['azure', 'aws', 'gcp', 'databricks', 'snowflake']}</t>
  </si>
  <si>
    <t>Data Analyst (789)</t>
  </si>
  <si>
    <t>U3 Infotech Pte Ltd.</t>
  </si>
  <si>
    <t>['sql', 'python', 'aws', 'excel', 'tableau', 'power bi']</t>
  </si>
  <si>
    <t>{'analyst_tools': ['excel', 'tableau', 'power bi'], 'cloud': ['aws'], 'programming': ['sql', 'python']}</t>
  </si>
  <si>
    <t>Data Analytic Translator</t>
  </si>
  <si>
    <t>Bangkok, Thailand</t>
  </si>
  <si>
    <t>via Jobbkk.com</t>
  </si>
  <si>
    <t>Thailand</t>
  </si>
  <si>
    <t>บริษัท โอสถสภา จำกัด (มหาชน)</t>
  </si>
  <si>
    <t>Olathe, KS</t>
  </si>
  <si>
    <t>Velocity Staff</t>
  </si>
  <si>
    <t>['nosql', 'mongodb', 'mongodb', 'python', 'elasticsearch', 'aws', 'redshift', 'spark', 'kafka', 'excel', 'terraform', 'docker', 'git']</t>
  </si>
  <si>
    <t>{'analyst_tools': ['excel'], 'cloud': ['aws', 'redshift'], 'databases': ['mongodb', 'elasticsearch'], 'libraries': ['spark', 'kafka'], 'other': ['terraform', 'docker', 'git'], 'programming': ['nosql', 'mongodb', 'python']}</t>
  </si>
  <si>
    <t>Pyramid Consulting, Inc</t>
  </si>
  <si>
    <t>['python', 'r', 'java', 'sql', 'spark', 'hadoop', 'kafka', 'linux', 'tableau']</t>
  </si>
  <si>
    <t>{'analyst_tools': ['tableau'], 'libraries': ['spark', 'hadoop', 'kafka'], 'os': ['linux'], 'programming': ['python', 'r', 'java', 'sql']}</t>
  </si>
  <si>
    <t>Financial Data Analyst (m/f/d). Job in Frankfurt am Main NBC4i Jobs</t>
  </si>
  <si>
    <t>IDS GmbH - Analysis and Reporting Services</t>
  </si>
  <si>
    <t>VARITE INC</t>
  </si>
  <si>
    <t>['python', 'sql', 'azure', 'gcp', 'bigquery', 'aws', 'redshift', 'tableau']</t>
  </si>
  <si>
    <t>{'analyst_tools': ['tableau'], 'cloud': ['azure', 'gcp', 'bigquery', 'aws', 'redshift'], 'programming': ['python', 'sql']}</t>
  </si>
  <si>
    <t>Travtus</t>
  </si>
  <si>
    <t>['python', 'aws', 'azure', 'gcp', 'hugging face']</t>
  </si>
  <si>
    <t>{'cloud': ['aws', 'azure', 'gcp'], 'libraries': ['hugging face'], 'programming': ['python']}</t>
  </si>
  <si>
    <t>Programmer Analyst, Data Analytics</t>
  </si>
  <si>
    <t>Chicago Transit Authority</t>
  </si>
  <si>
    <t>['python', 'java', 'php', 'html', 'javascript', 'css', 'r', 'ruby', 'ruby', 'c#', 'c++', 'sql', 'postgresql', 'sql server', 'oracle']</t>
  </si>
  <si>
    <t>{'cloud': ['oracle'], 'databases': ['postgresql', 'sql server'], 'programming': ['python', 'java', 'php', 'html', 'javascript', 'css', 'r', 'ruby', 'c#', 'c++', 'sql'], 'webframeworks': ['ruby']}</t>
  </si>
  <si>
    <t>Sr, Data Engineer (Able to obtain Secret clearance) Jobs</t>
  </si>
  <si>
    <t>Akima</t>
  </si>
  <si>
    <t>['python', 'sql', 'pyspark', 'kubernetes', 'docker']</t>
  </si>
  <si>
    <t>{'libraries': ['pyspark'], 'other': ['kubernetes', 'docker'], 'programming': ['python', 'sql']}</t>
  </si>
  <si>
    <t>(Senior) Digital Analytics Engineer</t>
  </si>
  <si>
    <t>Netcentric</t>
  </si>
  <si>
    <t>['javascript', 'html', 'css', 'jquery']</t>
  </si>
  <si>
    <t>{'programming': ['javascript', 'html', 'css'], 'webframeworks': ['jquery']}</t>
  </si>
  <si>
    <t>Azure Data Engineer architect Synapse Analytics</t>
  </si>
  <si>
    <t>Wafts Solutions</t>
  </si>
  <si>
    <t>['sql', 'azure', 'databricks', 'spark', 'flow']</t>
  </si>
  <si>
    <t>{'cloud': ['azure', 'databricks'], 'libraries': ['spark'], 'other': ['flow'], 'programming': ['sql']}</t>
  </si>
  <si>
    <t>Freelance Project-based Analytics &amp; Data Engineer</t>
  </si>
  <si>
    <t>['sql', 'snowflake', 'bigquery', 'redshift', 'tableau', 'looker']</t>
  </si>
  <si>
    <t>{'analyst_tools': ['tableau', 'looker'], 'cloud': ['snowflake', 'bigquery', 'redshift'], 'programming': ['sql']}</t>
  </si>
  <si>
    <t>Data Engineer. Job in Canberra My Valley Jobs Today</t>
  </si>
  <si>
    <t>Canberra ACT, Australia</t>
  </si>
  <si>
    <t>CYOS Solutions</t>
  </si>
  <si>
    <t>['python', 'nosql', 'mongodb', 'mongodb', 'sql', 'javascript', 'html', 'css', 'elasticsearch', 'cassandra', 'postgresql', 'mysql', 'azure', 'kafka', 'airflow', 'django', 'fastapi', 'flask', 'git', 'gitlab', 'github', 'docker', 'kubernetes', 'ansible']</t>
  </si>
  <si>
    <t>{'cloud': ['azure'], 'databases': ['mongodb', 'elasticsearch', 'cassandra', 'postgresql', 'mysql'], 'libraries': ['kafka', 'airflow'], 'other': ['git', 'gitlab', 'github', 'docker', 'kubernetes', 'ansible'], 'programming': ['python', 'nosql', 'mongodb', 'sql', 'javascript', 'html', 'css'], 'webframeworks': ['django', 'fastapi', 'flask']}</t>
  </si>
  <si>
    <t>Data Science Development Program</t>
  </si>
  <si>
    <t>The Hague, Netherlands</t>
  </si>
  <si>
    <t>Aegon Nederland</t>
  </si>
  <si>
    <t>Oliver James</t>
  </si>
  <si>
    <t>Actuarial Data Analyst</t>
  </si>
  <si>
    <t>Edinburgh, UK</t>
  </si>
  <si>
    <t>Search Talent</t>
  </si>
  <si>
    <t>Release Train Engineer for Data Services</t>
  </si>
  <si>
    <t>Ittigen, Switzerland</t>
  </si>
  <si>
    <t>Swisscom</t>
  </si>
  <si>
    <t>Azure Data Engineer (12+ Yrs needed)</t>
  </si>
  <si>
    <t>United IT Solutions</t>
  </si>
  <si>
    <t>['java', 'python', 'scala', 'azure', 'snowflake', 'spring', 'spark']</t>
  </si>
  <si>
    <t>{'cloud': ['azure', 'snowflake'], 'libraries': ['spring', 'spark'], 'programming': ['java', 'python', 'scala']}</t>
  </si>
  <si>
    <t>Aspira</t>
  </si>
  <si>
    <t>Strategy &amp; Analytics - Senior Analyst</t>
  </si>
  <si>
    <t>Salesforce</t>
  </si>
  <si>
    <t>['sql', 'tableau', 'power bi', 'excel']</t>
  </si>
  <si>
    <t>{'analyst_tools': ['tableau', 'power bi', 'excel'], 'programming': ['sql']}</t>
  </si>
  <si>
    <t>Principal Business Intelligence Analyst: HR Analytics</t>
  </si>
  <si>
    <t>Data Engineer – Big Data</t>
  </si>
  <si>
    <t>Incedo Inc.</t>
  </si>
  <si>
    <t>['sql', 'scala', 'python', 'nosql', 'shell', 'databricks', 'spark', 'pyspark', 'unix', 'git']</t>
  </si>
  <si>
    <t>{'cloud': ['databricks'], 'libraries': ['spark', 'pyspark'], 'os': ['unix'], 'other': ['git'], 'programming': ['sql', 'scala', 'python', 'nosql', 'shell']}</t>
  </si>
  <si>
    <t>['java', 'gcp', 'sap']</t>
  </si>
  <si>
    <t>{'analyst_tools': ['sap'], 'cloud': ['gcp'], 'programming': ['java']}</t>
  </si>
  <si>
    <t>Tesla, Inc.</t>
  </si>
  <si>
    <t>['sql', 'python', 'bash', 'graphql', 'github', 'git', 'docker', 'jenkins', 'kubernetes']</t>
  </si>
  <si>
    <t>{'libraries': ['graphql'], 'other': ['github', 'git', 'docker', 'jenkins', 'kubernetes'], 'programming': ['sql', 'python', 'bash']}</t>
  </si>
  <si>
    <t>['python', 'sql', 'java', 'scala']</t>
  </si>
  <si>
    <t>{'programming': ['python', 'sql', 'java', 'scala']}</t>
  </si>
  <si>
    <t>Data Scientist, AI Enablement</t>
  </si>
  <si>
    <t>['r', 'python', 'power bi', 'tableau']</t>
  </si>
  <si>
    <t>{'analyst_tools': ['power bi', 'tableau'], 'programming': ['r', 'python']}</t>
  </si>
  <si>
    <t>Data scientist H/F</t>
  </si>
  <si>
    <t>DCS Group</t>
  </si>
  <si>
    <t>['python', 'sql', 'docker', 'kubernetes']</t>
  </si>
  <si>
    <t>{'other': ['docker', 'kubernetes'], 'programming': ['python', 'sql']}</t>
  </si>
  <si>
    <t>Data Engineer - Nne est - Metz H/F</t>
  </si>
  <si>
    <t>['sql', 'sql server', 'spark', 'sap', 'power bi']</t>
  </si>
  <si>
    <t>{'analyst_tools': ['sap', 'power bi'], 'databases': ['sql server'], 'libraries': ['spark'], 'programming': ['sql']}</t>
  </si>
  <si>
    <t>DP-203: Azure Data Engineering Trainer</t>
  </si>
  <si>
    <t>RedAllianz</t>
  </si>
  <si>
    <t>['sql', 'azure', 'databricks', 'spark', 'power bi']</t>
  </si>
  <si>
    <t>{'analyst_tools': ['power bi'], 'cloud': ['azure', 'databricks'], 'libraries': ['spark'], 'programming': ['sql']}</t>
  </si>
  <si>
    <t>Inpay - The Fastest Growing Company in Denmark</t>
  </si>
  <si>
    <t>['sql', 'python', 'go', 'snowflake']</t>
  </si>
  <si>
    <t>{'cloud': ['snowflake'], 'programming': ['sql', 'python', 'go']}</t>
  </si>
  <si>
    <t>Senior Data Engineer, Emerging Risk</t>
  </si>
  <si>
    <t>['sql', 'python', 'tableau', 'jira']</t>
  </si>
  <si>
    <t>{'analyst_tools': ['tableau'], 'async': ['jira'], 'programming': ['sql', 'python']}</t>
  </si>
  <si>
    <t>Business Analyst Intern</t>
  </si>
  <si>
    <t>Viha Tech Software Solutions Pvt. Ltd.</t>
  </si>
  <si>
    <t>Verisure</t>
  </si>
  <si>
    <t>['sql', 'ssis']</t>
  </si>
  <si>
    <t>{'analyst_tools': ['ssis'], 'programming': ['sql']}</t>
  </si>
  <si>
    <t>Alliance Resourcing Services</t>
  </si>
  <si>
    <t>['sql', 'python', 'oracle', 'azure', 'ssis', 'jenkins', 'git']</t>
  </si>
  <si>
    <t>{'analyst_tools': ['ssis'], 'cloud': ['oracle', 'azure'], 'other': ['jenkins', 'git'], 'programming': ['sql', 'python']}</t>
  </si>
  <si>
    <t>GIS Data Engineer</t>
  </si>
  <si>
    <t>Peaple Talent</t>
  </si>
  <si>
    <t>['sql', 'python', 'r', 'azure']</t>
  </si>
  <si>
    <t>{'cloud': ['azure'], 'programming': ['sql', 'python', 'r']}</t>
  </si>
  <si>
    <t>['sql', 'sql server', 'azure', 'databricks', 'pyspark', 'tableau', 'power bi']</t>
  </si>
  <si>
    <t>{'analyst_tools': ['tableau', 'power bi'], 'cloud': ['azure', 'databricks'], 'databases': ['sql server'], 'libraries': ['pyspark'], 'programming': ['sql']}</t>
  </si>
  <si>
    <t>BI Information Analyst</t>
  </si>
  <si>
    <t>Anderlecht, Belgium</t>
  </si>
  <si>
    <t>['sql', 'excel', 'visio']</t>
  </si>
  <si>
    <t>{'analyst_tools': ['excel', 'visio'], 'programming': ['sql']}</t>
  </si>
  <si>
    <t>MTE</t>
  </si>
  <si>
    <t>['sql', 'snowflake', 'redshift', 'vue', 'tableau', 'power bi', 'looker']</t>
  </si>
  <si>
    <t>{'analyst_tools': ['tableau', 'power bi', 'looker'], 'cloud': ['snowflake', 'redshift'], 'programming': ['sql'], 'webframeworks': ['vue']}</t>
  </si>
  <si>
    <t>Sunderland, UK</t>
  </si>
  <si>
    <t>Expleo Group UK Jobs</t>
  </si>
  <si>
    <t>['go', 'sql', 'python', 'aws']</t>
  </si>
  <si>
    <t>{'cloud': ['aws'], 'programming': ['go', 'sql', 'python']}</t>
  </si>
  <si>
    <t>Data Analytics Manager</t>
  </si>
  <si>
    <t>['nosql', 'python', 'r', 'java', 'azure', 'sheets', 'ssis', 'visio', 'github', 'gitlab', 'jira', 'confluence']</t>
  </si>
  <si>
    <t>{'analyst_tools': ['sheets', 'ssis', 'visio'], 'async': ['jira', 'confluence'], 'cloud': ['azure'], 'other': ['github', 'gitlab'], 'programming': ['nosql', 'python', 'r', 'java']}</t>
  </si>
  <si>
    <t>BACKFILL LEAD DATA ENGINEER</t>
  </si>
  <si>
    <t>['python', 'java', 'sql', 'shell', 'snowflake', 'aws', 'airflow']</t>
  </si>
  <si>
    <t>{'cloud': ['snowflake', 'aws'], 'libraries': ['airflow'], 'programming': ['python', 'java', 'sql', 'shell']}</t>
  </si>
  <si>
    <t>Data Engineer impacting climate change</t>
  </si>
  <si>
    <t>Darwin Recruitment</t>
  </si>
  <si>
    <t>['python', 'sql', 'no-sql', 'aws', 'airflow', 'pandas']</t>
  </si>
  <si>
    <t>{'cloud': ['aws'], 'libraries': ['airflow', 'pandas'], 'programming': ['python', 'sql', 'no-sql']}</t>
  </si>
  <si>
    <t>Data Engineer Expérimenté H/F</t>
  </si>
  <si>
    <t>DAVRICOURT | Certified Positive Company®</t>
  </si>
  <si>
    <t>['scala', 'python', 'gcp', 'aws', 'airflow', 'spark', 'jenkins']</t>
  </si>
  <si>
    <t>{'cloud': ['gcp', 'aws'], 'libraries': ['airflow', 'spark'], 'other': ['jenkins'], 'programming': ['scala', 'python']}</t>
  </si>
  <si>
    <t>Engine Tracking Data Base Systems Engineer</t>
  </si>
  <si>
    <t>Khamis Mushait Saudi Arabia</t>
  </si>
  <si>
    <t>via Leidos Careers</t>
  </si>
  <si>
    <t>Data Engineer - 11561</t>
  </si>
  <si>
    <t>Enlighten</t>
  </si>
  <si>
    <t>['python', 'java', 'nosql', 'elasticsearch', 'aws', 'kafka', 'excel', 'flow']</t>
  </si>
  <si>
    <t>{'analyst_tools': ['excel'], 'cloud': ['aws'], 'databases': ['elasticsearch'], 'libraries': ['kafka'], 'other': ['flow'], 'programming': ['python', 'java', 'nosql']}</t>
  </si>
  <si>
    <t>amdocs</t>
  </si>
  <si>
    <t>['python', 'sql', 'shell', 'scala', 'aws', 'snowflake', 'airflow', 'spark', 'docker', 'kubernetes', 'jenkins', 'git', 'jira']</t>
  </si>
  <si>
    <t>{'async': ['jira'], 'cloud': ['aws', 'snowflake'], 'libraries': ['airflow', 'spark'], 'other': ['docker', 'kubernetes', 'jenkins', 'git'], 'programming': ['python', 'sql', 'shell', 'scala']}</t>
  </si>
  <si>
    <t>Islamabad, Pakistan</t>
  </si>
  <si>
    <t>eMumba</t>
  </si>
  <si>
    <t>['python', 'go', 'pandas', 'scikit-learn']</t>
  </si>
  <si>
    <t>{'libraries': ['pandas', 'scikit-learn'], 'programming': ['python', 'go']}</t>
  </si>
  <si>
    <t>Monona, WI</t>
  </si>
  <si>
    <t>['sql', 'python', 'scala', 'azure', 'databricks']</t>
  </si>
  <si>
    <t>{'cloud': ['azure', 'databricks'], 'programming': ['sql', 'python', 'scala']}</t>
  </si>
  <si>
    <t>IQ Clarity, LLC</t>
  </si>
  <si>
    <t>Senior Data Engineer (Ecosystem)</t>
  </si>
  <si>
    <t>Docker, Inc</t>
  </si>
  <si>
    <t>['c', 'sql', 'golang', 'python', 'snowflake', 'redshift', 'bigquery', 'looker', 'tableau', 'power bi', 'docker']</t>
  </si>
  <si>
    <t>{'analyst_tools': ['looker', 'tableau', 'power bi'], 'cloud': ['snowflake', 'redshift', 'bigquery'], 'other': ['docker'], 'programming': ['c', 'sql', 'golang', 'python']}</t>
  </si>
  <si>
    <t>VNS Health</t>
  </si>
  <si>
    <t>['sql', 'python', 'sql server', 'mysql', 'dynamodb', 'aws', 'azure', 'gcp', 'snowflake', 'databricks', 'pyspark', 'pandas', 'airflow', 'github']</t>
  </si>
  <si>
    <t>{'cloud': ['aws', 'azure', 'gcp', 'snowflake', 'databricks'], 'databases': ['sql server', 'mysql', 'dynamodb'], 'libraries': ['pyspark', 'pandas', 'airflow'], 'other': ['github'], 'programming': ['sql', 'python']}</t>
  </si>
  <si>
    <t>Data Analyst (FDS)</t>
  </si>
  <si>
    <t>Lead Data Engineer / Technical Lead - Master Data Management (MDM)</t>
  </si>
  <si>
    <t>Antal International</t>
  </si>
  <si>
    <t>['shell', 'python', 'sql', 'gdpr', 'unix', 'tableau', 'power bi']</t>
  </si>
  <si>
    <t>{'analyst_tools': ['tableau', 'power bi'], 'libraries': ['gdpr'], 'os': ['unix'], 'programming': ['shell', 'python', 'sql']}</t>
  </si>
  <si>
    <t>Bellwood, IL</t>
  </si>
  <si>
    <t>['sql', 'python', 'java', 'scala', 'nosql', 'elasticsearch', 'cassandra', 'aws', 'spark', 'kafka', 'hadoop', 'airflow', 'docker', 'kubernetes']</t>
  </si>
  <si>
    <t>{'cloud': ['aws'], 'databases': ['elasticsearch', 'cassandra'], 'libraries': ['spark', 'kafka', 'hadoop', 'airflow'], 'other': ['docker', 'kubernetes'], 'programming': ['sql', 'python', 'java', 'scala', 'nosql']}</t>
  </si>
  <si>
    <t>Junior Safety Data Analyst</t>
  </si>
  <si>
    <t>Labcorp</t>
  </si>
  <si>
    <t>['windows', 'word']</t>
  </si>
  <si>
    <t>{'analyst_tools': ['word'], 'os': ['windows']}</t>
  </si>
  <si>
    <t>Sr Data Engineer</t>
  </si>
  <si>
    <t>['pyspark', 'airflow']</t>
  </si>
  <si>
    <t>{'libraries': ['pyspark', 'airflow']}</t>
  </si>
  <si>
    <t>['java', 'aws', 'spring', 'terraform', 'jenkins', 'gitlab', 'docker']</t>
  </si>
  <si>
    <t>{'cloud': ['aws'], 'libraries': ['spring'], 'other': ['terraform', 'jenkins', 'gitlab', 'docker'], 'programming': ['java']}</t>
  </si>
  <si>
    <t>Financial Crime Data Analyst</t>
  </si>
  <si>
    <t>via Jobs At Vodafone</t>
  </si>
  <si>
    <t>Vodafone</t>
  </si>
  <si>
    <t>['sql', 'sas', 'sas', 'excel']</t>
  </si>
  <si>
    <t>{'analyst_tools': ['sas', 'excel'], 'programming': ['sql', 'sas']}</t>
  </si>
  <si>
    <t>Sportradar</t>
  </si>
  <si>
    <t>['python', 'go', 'aws', 'kubernetes', 'terraform', 'gitlab']</t>
  </si>
  <si>
    <t>{'cloud': ['aws'], 'other': ['kubernetes', 'terraform', 'gitlab'], 'programming': ['python', 'go']}</t>
  </si>
  <si>
    <t>Cleared Data Scientist - Data Mining/CX/Customer Analytics Jobs</t>
  </si>
  <si>
    <t>['python', 'r', 'sql', 'databricks', 'azure', 'tableau', 'excel']</t>
  </si>
  <si>
    <t>{'analyst_tools': ['tableau', 'excel'], 'cloud': ['databricks', 'azure'], 'programming': ['python', 'r', 'sql']}</t>
  </si>
  <si>
    <t>Ghana</t>
  </si>
  <si>
    <t>via Job Vacancies And Recruitment In Ghana</t>
  </si>
  <si>
    <t>DESTINY WORK RECRUITMENT</t>
  </si>
  <si>
    <t>Sensemachine</t>
  </si>
  <si>
    <t>['python', 'sql', 'scala', 'numpy', 'pandas', 'scikit-learn', 'tensorflow', 'pytorch', 'spark', 'pyspark', 'docker']</t>
  </si>
  <si>
    <t>{'libraries': ['numpy', 'pandas', 'scikit-learn', 'tensorflow', 'pytorch', 'spark', 'pyspark'], 'other': ['docker'], 'programming': ['python', 'sql', 'scala']}</t>
  </si>
  <si>
    <t>Bioinformatics Data Scientist Consultant (FEDHEALTH Sector)</t>
  </si>
  <si>
    <t>['python', 'r', 'sql', 'sas', 'sas', 'spss']</t>
  </si>
  <si>
    <t>{'analyst_tools': ['sas', 'spss'], 'programming': ['python', 'r', 'sql', 'sas']}</t>
  </si>
  <si>
    <t>Business &amp; Data Analyst (m/w/d)</t>
  </si>
  <si>
    <t>Kreuzlingen, Switzerland</t>
  </si>
  <si>
    <t>Hays (Schweiz) AG</t>
  </si>
  <si>
    <t>['sql', 'r', 'python']</t>
  </si>
  <si>
    <t>{'programming': ['sql', 'r', 'python']}</t>
  </si>
  <si>
    <t>Data analist</t>
  </si>
  <si>
    <t>LHH Recruitment Solutions</t>
  </si>
  <si>
    <t>['sql', 'sql server', 'gcp', 'sap']</t>
  </si>
  <si>
    <t>{'analyst_tools': ['sap'], 'cloud': ['gcp'], 'databases': ['sql server'], 'programming': ['sql']}</t>
  </si>
  <si>
    <t>Data Engineer (Network Engineer) 3 - X-Lab</t>
  </si>
  <si>
    <t>Colorado Springs, CO</t>
  </si>
  <si>
    <t>Boecore</t>
  </si>
  <si>
    <t>['python', 'matlab', 'go', 'postgresql', 'pandas', 'windows', 'excel', 'tableau', 'gitlab']</t>
  </si>
  <si>
    <t>{'analyst_tools': ['excel', 'tableau'], 'databases': ['postgresql'], 'libraries': ['pandas'], 'os': ['windows'], 'other': ['gitlab'], 'programming': ['python', 'matlab', 'go']}</t>
  </si>
  <si>
    <t>Curitiba, State of Paraná, Brazil</t>
  </si>
  <si>
    <t>via Wipro Careers</t>
  </si>
  <si>
    <t>Yoh, A Day &amp; Zimmermann Company</t>
  </si>
  <si>
    <t>['sql', 'power bi', 'flow']</t>
  </si>
  <si>
    <t>{'analyst_tools': ['power bi'], 'other': ['flow'], 'programming': ['sql']}</t>
  </si>
  <si>
    <t>Senior/Lead Data Engineer(Snowflake/ETL)</t>
  </si>
  <si>
    <t>Tide</t>
  </si>
  <si>
    <t>['sql', 'snowflake', 'aws', 'airflow', 'looker', 'git']</t>
  </si>
  <si>
    <t>{'analyst_tools': ['looker'], 'cloud': ['snowflake', 'aws'], 'libraries': ['airflow'], 'other': ['git'], 'programming': ['sql']}</t>
  </si>
  <si>
    <t>Senior/Manager Data Science</t>
  </si>
  <si>
    <t>Two95 International Inc.</t>
  </si>
  <si>
    <t>['r', 'python', 'excel', 'tableau', 'power bi']</t>
  </si>
  <si>
    <t>{'analyst_tools': ['excel', 'tableau', 'power bi'], 'programming': ['r', 'python']}</t>
  </si>
  <si>
    <t>Data analyst h/f</t>
  </si>
  <si>
    <t>Sainte-Luce-sur-Loire, France</t>
  </si>
  <si>
    <t>LEASECOM</t>
  </si>
  <si>
    <t>['mysql', 'postgresql', 'oracle']</t>
  </si>
  <si>
    <t>{'cloud': ['oracle'], 'databases': ['mysql', 'postgresql']}</t>
  </si>
  <si>
    <t>International Information Technology Team, Inc.</t>
  </si>
  <si>
    <t>['python', 'r', 'sql', 'tensorflow', 'theano', 'keras', 'pandas', 'numpy', 'scikit-learn', 'spark', 'kafka']</t>
  </si>
  <si>
    <t>{'libraries': ['tensorflow', 'theano', 'keras', 'pandas', 'numpy', 'scikit-learn', 'spark', 'kafka'], 'programming': ['python', 'r', 'sql']}</t>
  </si>
  <si>
    <t>Chico, CA</t>
  </si>
  <si>
    <t>['excel', 'power bi', 'sharepoint']</t>
  </si>
  <si>
    <t>{'analyst_tools': ['excel', 'power bi', 'sharepoint']}</t>
  </si>
  <si>
    <t>Analyste risque - data scientist crédit H/F</t>
  </si>
  <si>
    <t>Ballancourt-sur-Essonne, France</t>
  </si>
  <si>
    <t>Ca Consumer Finance</t>
  </si>
  <si>
    <t>Senior Data Engineer (Richmond, VA)</t>
  </si>
  <si>
    <t>via Built In</t>
  </si>
  <si>
    <t>['sql', 'python', 'java', 'sql server', 'spring']</t>
  </si>
  <si>
    <t>{'databases': ['sql server'], 'libraries': ['spring'], 'programming': ['sql', 'python', 'java']}</t>
  </si>
  <si>
    <t>['python', 'aws', 'pytorch']</t>
  </si>
  <si>
    <t>{'cloud': ['aws'], 'libraries': ['pytorch'], 'programming': ['python']}</t>
  </si>
  <si>
    <t>Axelon</t>
  </si>
  <si>
    <t>['java', 'python', 'hadoop', 'spark', 'chef']</t>
  </si>
  <si>
    <t>{'libraries': ['hadoop', 'spark'], 'other': ['chef'], 'programming': ['java', 'python']}</t>
  </si>
  <si>
    <t>Junior Data Analyst (m/f)</t>
  </si>
  <si>
    <t>Zagreb, Croatia</t>
  </si>
  <si>
    <t>Croatia</t>
  </si>
  <si>
    <t>Nanobit</t>
  </si>
  <si>
    <t>['sql', 'r', 'python', 'tableau', 'excel']</t>
  </si>
  <si>
    <t>{'analyst_tools': ['tableau', 'excel'], 'programming': ['sql', 'r', 'python']}</t>
  </si>
  <si>
    <t>['sql', 'python', 'snowflake', 'azure', 'databricks', 'airflow']</t>
  </si>
  <si>
    <t>{'cloud': ['snowflake', 'azure', 'databricks'], 'libraries': ['airflow'], 'programming': ['sql', 'python']}</t>
  </si>
  <si>
    <t>Data Analyst Interns</t>
  </si>
  <si>
    <t>VIPSHOP SINGAPORE PTE. LTD.</t>
  </si>
  <si>
    <t>Lulalend</t>
  </si>
  <si>
    <t>['go', 'python', 'sql', 'azure', 'flow']</t>
  </si>
  <si>
    <t>{'cloud': ['azure'], 'other': ['flow'], 'programming': ['go', 'python', 'sql']}</t>
  </si>
  <si>
    <t>PRI Global</t>
  </si>
  <si>
    <t>['sql', 'python', 'r', 'aws', 'azure', 'snowflake', 'databricks', 'gcp', 'scikit-learn', 'pytorch', 'tensorflow', 'keras', 'hadoop', 'spark']</t>
  </si>
  <si>
    <t>{'cloud': ['aws', 'azure', 'snowflake', 'databricks', 'gcp'], 'libraries': ['scikit-learn', 'pytorch', 'tensorflow', 'keras', 'hadoop', 'spark'], 'programming': ['sql', 'python', 'r']}</t>
  </si>
  <si>
    <t>Data Reporting Analyst</t>
  </si>
  <si>
    <t>KYYBA Inc</t>
  </si>
  <si>
    <t>['sql', 'redshift', 'tableau']</t>
  </si>
  <si>
    <t>{'analyst_tools': ['tableau'], 'cloud': ['redshift'], 'programming': ['sql']}</t>
  </si>
  <si>
    <t>Felicons Limited Cyprus</t>
  </si>
  <si>
    <t>Data Engineer – Top Secret Security Clearance</t>
  </si>
  <si>
    <t>Alldus</t>
  </si>
  <si>
    <t>Graduate Data Analyst Water Consultancy</t>
  </si>
  <si>
    <t>Newcastle upon Tyne, UK</t>
  </si>
  <si>
    <t>RPS</t>
  </si>
  <si>
    <t>Senior GCP Data Engineer (Hybrid)</t>
  </si>
  <si>
    <t>via Cognizant Careers</t>
  </si>
  <si>
    <t>Cognizant Technology Solutions</t>
  </si>
  <si>
    <t>['scala', 'gcp', 'bigquery', 'hadoop', 'spark', 'unity']</t>
  </si>
  <si>
    <t>{'cloud': ['gcp', 'bigquery'], 'libraries': ['hadoop', 'spark'], 'other': ['unity'], 'programming': ['scala']}</t>
  </si>
  <si>
    <t>Clarity</t>
  </si>
  <si>
    <t>['sql', 'redis', 'elasticsearch', 'cassandra', 'redshift', 'spark', 'hadoop', 'kafka', 'spring']</t>
  </si>
  <si>
    <t>{'cloud': ['redshift'], 'databases': ['redis', 'elasticsearch', 'cassandra'], 'libraries': ['spark', 'hadoop', 'kafka', 'spring'], 'programming': ['sql']}</t>
  </si>
  <si>
    <t>Data Analyst Reporting</t>
  </si>
  <si>
    <t>Bundesbeschaffung GmbH</t>
  </si>
  <si>
    <t>Western Digital</t>
  </si>
  <si>
    <t>Stage Data Scientist données environnementales - TOULOUSE (H/F)</t>
  </si>
  <si>
    <t>['python', 'chef']</t>
  </si>
  <si>
    <t>{'other': ['chef'], 'programming': ['python']}</t>
  </si>
  <si>
    <t>Senior Financial Data Analyst</t>
  </si>
  <si>
    <t>KPMG Bulgaria</t>
  </si>
  <si>
    <t>Data Analyst - Data17829</t>
  </si>
  <si>
    <t>Acrisure</t>
  </si>
  <si>
    <t>['shell', 'sql', 'azure', 'databricks', 'linux']</t>
  </si>
  <si>
    <t>{'cloud': ['azure', 'databricks'], 'os': ['linux'], 'programming': ['shell', 'sql']}</t>
  </si>
  <si>
    <t>STX Next</t>
  </si>
  <si>
    <t>['python', 'sql', 'nosql', 'mongodb', 'mongodb', 'scala', 'javascript', 'mysql', 'postgresql', 'dynamodb', 'elasticsearch', 'aws', 'azure', 'gcp', 'spark', 'kafka', 'airflow', 'hadoop', 'graphql', 'react', 'git', 'docker', 'github']</t>
  </si>
  <si>
    <t>{'cloud': ['aws', 'azure', 'gcp'], 'databases': ['mongodb', 'mysql', 'postgresql', 'dynamodb', 'elasticsearch'], 'libraries': ['spark', 'kafka', 'airflow', 'hadoop', 'graphql', 'react'], 'other': ['git', 'docker', 'github'], 'programming': ['python', 'sql', 'nosql', 'mongodb', 'scala', 'javascript']}</t>
  </si>
  <si>
    <t>Data Engineer III, Business Analytics</t>
  </si>
  <si>
    <t>Plantation, FL</t>
  </si>
  <si>
    <t>Pediatric Associates</t>
  </si>
  <si>
    <t>['sql', 'python', 'nosql', 'azure', 'databricks', 'spark', 'hadoop', 'kafka', 'scikit-learn', 'tensorflow']</t>
  </si>
  <si>
    <t>{'cloud': ['azure', 'databricks'], 'libraries': ['spark', 'hadoop', 'kafka', 'scikit-learn', 'tensorflow'], 'programming': ['sql', 'python', 'nosql']}</t>
  </si>
  <si>
    <t>Data Engineer R_0988</t>
  </si>
  <si>
    <t>Open Source (Pty) Ltd</t>
  </si>
  <si>
    <t>['go', 'javascript', 'python', 'css', 'aws', 'jupyter', 'flask', 'linux', 'splunk', 'docker', 'kubernetes', 'git']</t>
  </si>
  <si>
    <t>{'analyst_tools': ['splunk'], 'cloud': ['aws'], 'libraries': ['jupyter'], 'os': ['linux'], 'other': ['docker', 'kubernetes', 'git'], 'programming': ['go', 'javascript', 'python', 'css'], 'webframeworks': ['flask']}</t>
  </si>
  <si>
    <t>Entry Level - Research Data Analyst / (Remote)</t>
  </si>
  <si>
    <t>Junior Data Engineer</t>
  </si>
  <si>
    <t>Outcoder iO</t>
  </si>
  <si>
    <t>['python', 'java', 'sql', 'databricks', 'azure', 'kafka', 'pyspark']</t>
  </si>
  <si>
    <t>{'cloud': ['databricks', 'azure'], 'libraries': ['kafka', 'pyspark'], 'programming': ['python', 'java', 'sql']}</t>
  </si>
  <si>
    <t>Data Analytics Professional</t>
  </si>
  <si>
    <t>Cogent Infotech Corp</t>
  </si>
  <si>
    <t>['python', 'tableau', 'excel']</t>
  </si>
  <si>
    <t>{'analyst_tools': ['tableau', 'excel'], 'programming': ['python']}</t>
  </si>
  <si>
    <t>Data Analysis Specialist III</t>
  </si>
  <si>
    <t>Santa Maria, CA</t>
  </si>
  <si>
    <t>ENSCO, Inc.</t>
  </si>
  <si>
    <t>Sr. Data Science Engineer</t>
  </si>
  <si>
    <t>Echo Global Logistics</t>
  </si>
  <si>
    <t>['python', 'r', 'c#', 'java', 'sql', 'aws', 'pandas', 'numpy', 'django', 'flask', 'docker', 'kubernetes']</t>
  </si>
  <si>
    <t>{'cloud': ['aws'], 'libraries': ['pandas', 'numpy'], 'other': ['docker', 'kubernetes'], 'programming': ['python', 'r', 'c#', 'java', 'sql'], 'webframeworks': ['django', 'flask']}</t>
  </si>
  <si>
    <t>Data Digital analyst H/F</t>
  </si>
  <si>
    <t>GROUPE LA CENTRALE</t>
  </si>
  <si>
    <t>Immobiliare.it</t>
  </si>
  <si>
    <t>['java', 'mongodb', 'mongodb', 'python', 'bash', 'mysql', 'aws', 'spring', 'kafka', 'airflow', 'linux', 'git', 'ansible', 'docker', 'terraform', 'kubernetes']</t>
  </si>
  <si>
    <t>{'cloud': ['aws'], 'databases': ['mongodb', 'mysql'], 'libraries': ['spring', 'kafka', 'airflow'], 'os': ['linux'], 'other': ['git', 'ansible', 'docker', 'terraform', 'kubernetes'], 'programming': ['java', 'mongodb', 'python', 'bash']}</t>
  </si>
  <si>
    <t>Nuevo Laredo, Tamaulipas, Mexico</t>
  </si>
  <si>
    <t>Uber Freight</t>
  </si>
  <si>
    <t>['html', 'css', 'sql', 'sql server', 'oracle', 'tableau', 'power bi', 'ssrs']</t>
  </si>
  <si>
    <t>{'analyst_tools': ['tableau', 'power bi', 'ssrs'], 'cloud': ['oracle'], 'databases': ['sql server'], 'programming': ['html', 'css', 'sql']}</t>
  </si>
  <si>
    <t>PreSales Engineer (Data Services / Storage</t>
  </si>
  <si>
    <t>Mathematical Statistician (Data Scientist) or Statistician (Data...</t>
  </si>
  <si>
    <t>Birmingham, AL</t>
  </si>
  <si>
    <t>Internal Revenue Service</t>
  </si>
  <si>
    <t>Digitek Software, Inc.</t>
  </si>
  <si>
    <t>['sql', 'python', 'c#', 'javascript', 'oracle', 'azure', 'redshift', 'aws', 'docker', 'kubernetes']</t>
  </si>
  <si>
    <t>{'cloud': ['oracle', 'azure', 'redshift', 'aws'], 'other': ['docker', 'kubernetes'], 'programming': ['sql', 'python', 'c#', 'javascript']}</t>
  </si>
  <si>
    <t>Corporate Biz Solutions Inc</t>
  </si>
  <si>
    <t>['python', 'sql', 'aws', 'pyspark', 'spark']</t>
  </si>
  <si>
    <t>{'cloud': ['aws'], 'libraries': ['pyspark', 'spark'], 'programming': ['python', 'sql']}</t>
  </si>
  <si>
    <t>Data Engineer @ Red Bull Media House GmbH</t>
  </si>
  <si>
    <t>DEVjobs</t>
  </si>
  <si>
    <t>['sql', 'r', 'python', 'scala', 'azure', 'snowflake', 'databricks', 'aws', 'sap', 'power bi', 'tableau']</t>
  </si>
  <si>
    <t>{'analyst_tools': ['sap', 'power bi', 'tableau'], 'cloud': ['azure', 'snowflake', 'databricks', 'aws'], 'programming': ['sql', 'r', 'python', 'scala']}</t>
  </si>
  <si>
    <t>Azure Data Engineer Support - Remote | WFH</t>
  </si>
  <si>
    <t>['swift', 'sql', 'sql server', 'dynamodb', 'azure', 'databricks', 'aws', 'windows', 'ssis', 'power bi', 'alteryx', 'splunk', 'sharepoint', 'flow']</t>
  </si>
  <si>
    <t>{'analyst_tools': ['ssis', 'power bi', 'alteryx', 'splunk', 'sharepoint'], 'cloud': ['azure', 'databricks', 'aws'], 'databases': ['sql server', 'dynamodb'], 'os': ['windows'], 'other': ['flow'], 'programming': ['swift', 'sql']}</t>
  </si>
  <si>
    <t>Business Intelligence Analyst (Dutch speaking)</t>
  </si>
  <si>
    <t>Leiden, Netherlands</t>
  </si>
  <si>
    <t>['sql', 'sql server', 'azure', 'databricks', 'snowflake', 'ssis', 'ssrs', 'sap', 'power bi', 'tableau', 'cognos', 'qlik']</t>
  </si>
  <si>
    <t>{'analyst_tools': ['ssis', 'ssrs', 'sap', 'power bi', 'tableau', 'cognos', 'qlik'], 'cloud': ['azure', 'databricks', 'snowflake'], 'databases': ['sql server'], 'programming': ['sql']}</t>
  </si>
  <si>
    <t>Bari, Metropolitan City of Bari, Italy</t>
  </si>
  <si>
    <t>['sql', 'python', 'java', 'oracle']</t>
  </si>
  <si>
    <t>{'cloud': ['oracle'], 'programming': ['sql', 'python', 'java']}</t>
  </si>
  <si>
    <t>AgentSync</t>
  </si>
  <si>
    <t>['python', 'sql', 'aws', 'airflow', 'kafka', 'spark', 'terraform']</t>
  </si>
  <si>
    <t>{'cloud': ['aws'], 'libraries': ['airflow', 'kafka', 'spark'], 'other': ['terraform'], 'programming': ['python', 'sql']}</t>
  </si>
  <si>
    <t>Data Analytics Program Manager, VisionFund International</t>
  </si>
  <si>
    <t>World Vision Kenya</t>
  </si>
  <si>
    <t>Data Science Scientist - Remote</t>
  </si>
  <si>
    <t>Soledad, Atlantico, Colombia</t>
  </si>
  <si>
    <t>Data Scientist - must have IRB - 4 day week</t>
  </si>
  <si>
    <t>Durham, UK</t>
  </si>
  <si>
    <t>Reed Technology</t>
  </si>
  <si>
    <t>via LinkedIn Myanmar</t>
  </si>
  <si>
    <t>Myanmar</t>
  </si>
  <si>
    <t>Portcast</t>
  </si>
  <si>
    <t>['python', 'sql', 'react', 'linux', 'flow', 'github']</t>
  </si>
  <si>
    <t>{'libraries': ['react'], 'os': ['linux'], 'other': ['flow', 'github'], 'programming': ['python', 'sql']}</t>
  </si>
  <si>
    <t>Global Business Intellligence Analyst</t>
  </si>
  <si>
    <t>Cork, County Cork, Ireland</t>
  </si>
  <si>
    <t>CareerWise Recruitment</t>
  </si>
  <si>
    <t>Data Scientist F/H</t>
  </si>
  <si>
    <t>Vienne, France</t>
  </si>
  <si>
    <t>via Jobs, Stages… - L'Etudiant</t>
  </si>
  <si>
    <t>Enedis</t>
  </si>
  <si>
    <t>Monstarlab Czech Republic s.r.o.</t>
  </si>
  <si>
    <t>via BeBee Malta</t>
  </si>
  <si>
    <t>Malta Financial Services Authority</t>
  </si>
  <si>
    <t>ADAY</t>
  </si>
  <si>
    <t>['python', 'sql', 'postgresql', 'elasticsearch', 'scikit-learn', 'pytorch', 'linux', 'debian', 'git', 'gitlab']</t>
  </si>
  <si>
    <t>{'databases': ['postgresql', 'elasticsearch'], 'libraries': ['scikit-learn', 'pytorch'], 'os': ['linux', 'debian'], 'other': ['git', 'gitlab'], 'programming': ['python', 'sql']}</t>
  </si>
  <si>
    <t>Senior Java Software Engineer</t>
  </si>
  <si>
    <t>Waytobill AB</t>
  </si>
  <si>
    <t>['java', 'go', 'aws', 'spring', 'git']</t>
  </si>
  <si>
    <t>{'cloud': ['aws'], 'libraries': ['spring'], 'other': ['git'], 'programming': ['java', 'go']}</t>
  </si>
  <si>
    <t>James Adams</t>
  </si>
  <si>
    <t>['python', 'aws', 'pytorch', 'tensorflow', 'hugging face']</t>
  </si>
  <si>
    <t>{'cloud': ['aws'], 'libraries': ['pytorch', 'tensorflow', 'hugging face'], 'programming': ['python']}</t>
  </si>
  <si>
    <t>Data Analytics Engineer (Remote) (5700 USD/Mes)</t>
  </si>
  <si>
    <t>['sql', 'python', 'bigquery', 'aws', 'azure', 'gcp', 'looker', 'git']</t>
  </si>
  <si>
    <t>{'analyst_tools': ['looker'], 'cloud': ['bigquery', 'aws', 'azure', 'gcp'], 'other': ['git'], 'programming': ['sql', 'python']}</t>
  </si>
  <si>
    <t>Engage Partners Inc.</t>
  </si>
  <si>
    <t>['sql', 'python', 'databricks', 'snowflake', 'power bi', 'excel', 'ssis']</t>
  </si>
  <si>
    <t>{'analyst_tools': ['power bi', 'excel', 'ssis'], 'cloud': ['databricks', 'snowflake'], 'programming': ['sql', 'python']}</t>
  </si>
  <si>
    <t>Senior Data Engineer with Python</t>
  </si>
  <si>
    <t>Codete</t>
  </si>
  <si>
    <t>['python', 'sql', 'postgresql', 'neo4j', 'aws', 'kafka', 'airflow']</t>
  </si>
  <si>
    <t>{'cloud': ['aws'], 'databases': ['postgresql', 'neo4j'], 'libraries': ['kafka', 'airflow'], 'programming': ['python', 'sql']}</t>
  </si>
  <si>
    <t>Data Analyst II, Technical Support</t>
  </si>
  <si>
    <t>['aws', 'react', 'angular', 'excel']</t>
  </si>
  <si>
    <t>{'analyst_tools': ['excel'], 'cloud': ['aws'], 'libraries': ['react'], 'webframeworks': ['angular']}</t>
  </si>
  <si>
    <t>Spatial Data Scientist, Mid</t>
  </si>
  <si>
    <t>Data Engineer 100% remote (Must have: Azure Data Factory, Azure...</t>
  </si>
  <si>
    <t>Accion Labs</t>
  </si>
  <si>
    <t>['python', 'c#', 'sql', 'javascript', 'r', 'sql server', 'azure', 'databricks', 'spark', 'dax', 'power bi', 'tableau']</t>
  </si>
  <si>
    <t>{'analyst_tools': ['dax', 'power bi', 'tableau'], 'cloud': ['azure', 'databricks'], 'databases': ['sql server'], 'libraries': ['spark'], 'programming': ['python', 'c#', 'sql', 'javascript', 'r']}</t>
  </si>
  <si>
    <t>Engineering Lead</t>
  </si>
  <si>
    <t>FARFETCH</t>
  </si>
  <si>
    <t>['javascript', 'sql', 'sql server', 'cassandra', 'node']</t>
  </si>
  <si>
    <t>{'databases': ['sql server', 'cassandra'], 'programming': ['javascript', 'sql'], 'webframeworks': ['node']}</t>
  </si>
  <si>
    <t>Agility Resoucing</t>
  </si>
  <si>
    <t>['python', 'sql', 'r', 'vba', 'excel', 'power bi', 'tableau']</t>
  </si>
  <si>
    <t>{'analyst_tools': ['excel', 'power bi', 'tableau'], 'programming': ['python', 'sql', 'r', 'vba']}</t>
  </si>
  <si>
    <t>Data Scientist Intern / Senior Data Scientist Intern</t>
  </si>
  <si>
    <t>Mathematica Policy Research</t>
  </si>
  <si>
    <t>['r', 'python', 'julia', 'sql', 'tidyverse', 'numpy', 'pandas', 'scikit-learn', 'github']</t>
  </si>
  <si>
    <t>{'libraries': ['tidyverse', 'numpy', 'pandas', 'scikit-learn'], 'other': ['github'], 'programming': ['r', 'python', 'julia', 'sql']}</t>
  </si>
  <si>
    <t>Data Engineer SAP Reporting (m/w/d)</t>
  </si>
  <si>
    <t>Hays</t>
  </si>
  <si>
    <t>['sap', 'jira', 'confluence']</t>
  </si>
  <si>
    <t>{'analyst_tools': ['sap'], 'async': ['jira', 'confluence']}</t>
  </si>
  <si>
    <t>Graduate Machine Learning / Data Scientist</t>
  </si>
  <si>
    <t>Cambridge Consultants</t>
  </si>
  <si>
    <t>['python', 'matlab', 'r']</t>
  </si>
  <si>
    <t>{'programming': ['python', 'matlab', 'r']}</t>
  </si>
  <si>
    <t>Data Engineer  H/F</t>
  </si>
  <si>
    <t>Montigny-le-Bretonneux, France</t>
  </si>
  <si>
    <t>Expleo Group</t>
  </si>
  <si>
    <t>['sql', 'python', 'java', 'scala', 'nosql', 'gcp', 'aws', 'azure', 'snowflake', 'hadoop', 'spark', 'kafka', 'git', 'docker', 'kubernetes']</t>
  </si>
  <si>
    <t>{'cloud': ['gcp', 'aws', 'azure', 'snowflake'], 'libraries': ['hadoop', 'spark', 'kafka'], 'other': ['git', 'docker', 'kubernetes'], 'programming': ['sql', 'python', 'java', 'scala', 'nosql']}</t>
  </si>
  <si>
    <t>Data Engineer SQL/Python</t>
  </si>
  <si>
    <t>Hitachi Solutions America</t>
  </si>
  <si>
    <t>['python', 'sql', 'databricks', 'azure', 'aws', 'gcp', 'spark', 'airflow']</t>
  </si>
  <si>
    <t>{'cloud': ['databricks', 'azure', 'aws', 'gcp'], 'libraries': ['spark', 'airflow'], 'programming': ['python', 'sql']}</t>
  </si>
  <si>
    <t>Staff Data Engineer - Activision Blizzard Media</t>
  </si>
  <si>
    <t>Activision Blizzard</t>
  </si>
  <si>
    <t>['java', 'python', 'nosql', 'sql', 'mysql', 'cassandra', 'gcp', 'spark', 'hadoop', 'kafka']</t>
  </si>
  <si>
    <t>{'cloud': ['gcp'], 'databases': ['mysql', 'cassandra'], 'libraries': ['spark', 'hadoop', 'kafka'], 'programming': ['java', 'python', 'nosql', 'sql']}</t>
  </si>
  <si>
    <t>Data Engineer Sr.</t>
  </si>
  <si>
    <t>TriWest Healthcare Alliance</t>
  </si>
  <si>
    <t>['sql', 'python', 't-sql', 'sql server', 'snowflake', 'azure']</t>
  </si>
  <si>
    <t>{'cloud': ['snowflake', 'azure'], 'databases': ['sql server'], 'programming': ['sql', 'python', 't-sql']}</t>
  </si>
  <si>
    <t>Research Engineer/ Data Scientist/ Biostatistician - Massive Data...</t>
  </si>
  <si>
    <t>Georgetown University</t>
  </si>
  <si>
    <t>['python', 'java', 'r', 'excel', 'tableau']</t>
  </si>
  <si>
    <t>{'analyst_tools': ['excel', 'tableau'], 'programming': ['python', 'java', 'r']}</t>
  </si>
  <si>
    <t>CCL Data Engineer (Cerner)</t>
  </si>
  <si>
    <t>Nottingham, UK</t>
  </si>
  <si>
    <t>CALYX</t>
  </si>
  <si>
    <t>['swift', 'sql', 'r', 'python', 'excel', 'jira']</t>
  </si>
  <si>
    <t>{'analyst_tools': ['excel'], 'async': ['jira'], 'programming': ['swift', 'sql', 'r', 'python']}</t>
  </si>
  <si>
    <t>Data Engineer - GCP</t>
  </si>
  <si>
    <t>Cognizant India, Cognizant Technology Solutions</t>
  </si>
  <si>
    <t>['python', 'java', 'gcp', 'bigquery', 'pyspark', 'windows', 'linux', 'ubuntu']</t>
  </si>
  <si>
    <t>{'cloud': ['gcp', 'bigquery'], 'libraries': ['pyspark'], 'os': ['windows', 'linux', 'ubuntu'], 'programming': ['python', 'java']}</t>
  </si>
  <si>
    <t>Quality Engineer (Video Analytics), Data Science &amp; Artificial...</t>
  </si>
  <si>
    <t>['go', 'python', 'java', 'javascript', 'selenium', 'windows', 'linux']</t>
  </si>
  <si>
    <t>{'libraries': ['selenium'], 'os': ['windows', 'linux'], 'programming': ['go', 'python', 'java', 'javascript']}</t>
  </si>
  <si>
    <t>Database Analyst</t>
  </si>
  <si>
    <t>Ahki</t>
  </si>
  <si>
    <t>Business Management Associates</t>
  </si>
  <si>
    <t>Data Engineer, Hybrid, Vice President</t>
  </si>
  <si>
    <t>State Street</t>
  </si>
  <si>
    <t>['python', 'sql', 'java', 'databricks', 'aws', 'unix', 'jenkins', 'git']</t>
  </si>
  <si>
    <t>{'cloud': ['databricks', 'aws'], 'os': ['unix'], 'other': ['jenkins', 'git'], 'programming': ['python', 'sql', 'java']}</t>
  </si>
  <si>
    <t>Manor Hill Advisors</t>
  </si>
  <si>
    <t>['sql', 'sql server', 'azure']</t>
  </si>
  <si>
    <t>{'cloud': ['azure'], 'databases': ['sql server'], 'programming': ['sql']}</t>
  </si>
  <si>
    <t>Data Analyst, School Police</t>
  </si>
  <si>
    <t>Los Angeles Unified School District</t>
  </si>
  <si>
    <t>Data Engineer (실험/분석 플랫폼)</t>
  </si>
  <si>
    <t>Viva Republica (Toss)</t>
  </si>
  <si>
    <t>['java', 'kotlin', 'scala', 'python', 'kafka', 'spark']</t>
  </si>
  <si>
    <t>{'libraries': ['kafka', 'spark'], 'programming': ['java', 'kotlin', 'scala', 'python']}</t>
  </si>
  <si>
    <t>Milwaukee, WI</t>
  </si>
  <si>
    <t>Accelerate Professional Talent Solutions</t>
  </si>
  <si>
    <t>['sql', 't-sql', 'sql server', 'excel', 'power bi', 'ssrs', 'tableau']</t>
  </si>
  <si>
    <t>{'analyst_tools': ['excel', 'power bi', 'ssrs', 'tableau'], 'databases': ['sql server'], 'programming': ['sql', 't-sql']}</t>
  </si>
  <si>
    <t>Data Tech Lead</t>
  </si>
  <si>
    <t>ASTEK Portugal</t>
  </si>
  <si>
    <t>['gcp', 'azure', 'airflow', 'spark', 'kafka', 'terraform']</t>
  </si>
  <si>
    <t>{'cloud': ['gcp', 'azure'], 'libraries': ['airflow', 'spark', 'kafka'], 'other': ['terraform']}</t>
  </si>
  <si>
    <t>Secunderabad, Telangana, India</t>
  </si>
  <si>
    <t>Launch IT Consulting India Private Limited</t>
  </si>
  <si>
    <t>['r', 'python', 'sql', 'azure', 'power bi', 'excel', 'dax', 'flow', 'jira']</t>
  </si>
  <si>
    <t>{'analyst_tools': ['power bi', 'excel', 'dax'], 'async': ['jira'], 'cloud': ['azure'], 'other': ['flow'], 'programming': ['r', 'python', 'sql']}</t>
  </si>
  <si>
    <t>Data Engineer H/F at CRAFT</t>
  </si>
  <si>
    <t>join.com</t>
  </si>
  <si>
    <t>['python', 'bash', 'sql', 'aws', 'azure', 'gcp', 'numpy', 'pyspark']</t>
  </si>
  <si>
    <t>{'cloud': ['aws', 'azure', 'gcp'], 'libraries': ['numpy', 'pyspark'], 'programming': ['python', 'bash', 'sql']}</t>
  </si>
  <si>
    <t>Data QA Engineer</t>
  </si>
  <si>
    <t>Lalitpur, Nepal</t>
  </si>
  <si>
    <t>via Merojob</t>
  </si>
  <si>
    <t>Nepal</t>
  </si>
  <si>
    <t>Cedar Gate Services</t>
  </si>
  <si>
    <t>Senior Data Scientist, iOS Pod</t>
  </si>
  <si>
    <t>Chartboost</t>
  </si>
  <si>
    <t>['python', 'sql', 'scala', 'spark']</t>
  </si>
  <si>
    <t>{'libraries': ['spark'], 'programming': ['python', 'sql', 'scala']}</t>
  </si>
  <si>
    <t>Data Support Engineer</t>
  </si>
  <si>
    <t>Leeuwarden, Netherlands</t>
  </si>
  <si>
    <t>Luma Group</t>
  </si>
  <si>
    <t>Cadent</t>
  </si>
  <si>
    <t>['python', 'sql', 'aws', 'gcp']</t>
  </si>
  <si>
    <t>{'cloud': ['aws', 'gcp'], 'programming': ['python', 'sql']}</t>
  </si>
  <si>
    <t>Jackpot</t>
  </si>
  <si>
    <t>Data Analytics Internship in Bangalore at Nunam</t>
  </si>
  <si>
    <t>Nunam</t>
  </si>
  <si>
    <t>['sql', 'sas', 'sas', 'r', 'python', 'databricks', 'snowflake', 'spark', 'hadoop', 'tableau', 'power bi']</t>
  </si>
  <si>
    <t>{'analyst_tools': ['sas', 'tableau', 'power bi'], 'cloud': ['databricks', 'snowflake'], 'libraries': ['spark', 'hadoop'], 'programming': ['sql', 'sas', 'r', 'python']}</t>
  </si>
  <si>
    <t>['python', 'r', 'sql', 'mysql', 'sqlite', 'oracle', 'azure', 'aws']</t>
  </si>
  <si>
    <t>{'cloud': ['oracle', 'azure', 'aws'], 'databases': ['mysql', 'sqlite'], 'programming': ['python', 'r', 'sql']}</t>
  </si>
  <si>
    <t>HDFC LIFE</t>
  </si>
  <si>
    <t>Univision Communications Inc.</t>
  </si>
  <si>
    <t>['sql', 'python', 'gcp', 'snowflake', 'airflow', 'git']</t>
  </si>
  <si>
    <t>{'cloud': ['gcp', 'snowflake'], 'libraries': ['airflow'], 'other': ['git'], 'programming': ['sql', 'python']}</t>
  </si>
  <si>
    <t>Egon Software Pvt. Ltd.</t>
  </si>
  <si>
    <t>['python', 'sql', 'asp.net']</t>
  </si>
  <si>
    <t>{'programming': ['python', 'sql'], 'webframeworks': ['asp.net']}</t>
  </si>
  <si>
    <t>via Rebound</t>
  </si>
  <si>
    <t>Baltimore Orioles</t>
  </si>
  <si>
    <t>['sql', 'python', 'nosql', 'bigquery']</t>
  </si>
  <si>
    <t>{'cloud': ['bigquery'], 'programming': ['sql', 'python', 'nosql']}</t>
  </si>
  <si>
    <t>Data Analyst F/H CDI</t>
  </si>
  <si>
    <t>Groupe Covéa</t>
  </si>
  <si>
    <t>Data Modeler</t>
  </si>
  <si>
    <t>Atradius</t>
  </si>
  <si>
    <t>['sql', 'python', 'databricks', 'spark', 'power bi']</t>
  </si>
  <si>
    <t>{'analyst_tools': ['power bi'], 'cloud': ['databricks'], 'libraries': ['spark'], 'programming': ['sql', 'python']}</t>
  </si>
  <si>
    <t>Lead Data Engineer (Baltimore, MD)</t>
  </si>
  <si>
    <t>Virginia, MN</t>
  </si>
  <si>
    <t>Publicis Sapient</t>
  </si>
  <si>
    <t>['azure', 'terraform']</t>
  </si>
  <si>
    <t>{'cloud': ['azure'], 'other': ['terraform']}</t>
  </si>
  <si>
    <t>Euskirchen, Germany</t>
  </si>
  <si>
    <t>Thermengruppe Josef Wund</t>
  </si>
  <si>
    <t>['sql', 'javascript']</t>
  </si>
  <si>
    <t>{'programming': ['sql', 'javascript']}</t>
  </si>
  <si>
    <t>Senior Data Engineer (f/m/o)</t>
  </si>
  <si>
    <t>WienIT GmbH</t>
  </si>
  <si>
    <t>['java', 'python', 'c#', 'r', 'sql', 'nosql', 'azure', 'power bi', 'git']</t>
  </si>
  <si>
    <t>{'analyst_tools': ['power bi'], 'cloud': ['azure'], 'other': ['git'], 'programming': ['java', 'python', 'c#', 'r', 'sql', 'nosql']}</t>
  </si>
  <si>
    <t>Principal Data Science &amp; Tech Advisor</t>
  </si>
  <si>
    <t>Data Scientist Digital Effectiveness Operations &amp; Technology Analytics</t>
  </si>
  <si>
    <t>Doraville, GA</t>
  </si>
  <si>
    <t>['sql', 'python', 'aws', 'pandas', 'numpy', 'scikit-learn', 'pyspark', 'tableau']</t>
  </si>
  <si>
    <t>{'analyst_tools': ['tableau'], 'cloud': ['aws'], 'libraries': ['pandas', 'numpy', 'scikit-learn', 'pyspark'], 'programming': ['sql', 'python']}</t>
  </si>
  <si>
    <t>Big Data Engineer with Scala/Java</t>
  </si>
  <si>
    <t>['scala', 'java', 'sql', 'nosql', 'mongodb', 'mongodb', 'sql server', 'postgresql', 'cassandra', 'neo4j', 'databricks', 'azure', 'aws', 'oracle', 'spark', 'github']</t>
  </si>
  <si>
    <t>{'cloud': ['databricks', 'azure', 'aws', 'oracle'], 'databases': ['mongodb', 'sql server', 'postgresql', 'cassandra', 'neo4j'], 'libraries': ['spark'], 'other': ['github'], 'programming': ['scala', 'java', 'sql', 'nosql', 'mongodb']}</t>
  </si>
  <si>
    <t>JPC - 705 - Business Analyst-Entry Level.</t>
  </si>
  <si>
    <t>Adyen</t>
  </si>
  <si>
    <t>['python', 'java', 'scala', 'neo4j', 'hadoop', 'spark', 'airflow', 'kafka', 'yarn', 'kubernetes', 'docker', 'gitlab']</t>
  </si>
  <si>
    <t>{'databases': ['neo4j'], 'libraries': ['hadoop', 'spark', 'airflow', 'kafka'], 'other': ['yarn', 'kubernetes', 'docker', 'gitlab'], 'programming': ['python', 'java', 'scala']}</t>
  </si>
  <si>
    <t>Quantum Data Scientist</t>
  </si>
  <si>
    <t>Cleveland, OH</t>
  </si>
  <si>
    <t>Cleveland Clinic</t>
  </si>
  <si>
    <t>['go', 'sas', 'sas', 'sql', 'r', 'python', 'matlab', 'spss']</t>
  </si>
  <si>
    <t>{'analyst_tools': ['sas', 'spss'], 'programming': ['go', 'sas', 'sql', 'r', 'python', 'matlab']}</t>
  </si>
  <si>
    <t>Senior Data Engineer, AdSmart (Scala)</t>
  </si>
  <si>
    <t>NBCUniversal</t>
  </si>
  <si>
    <t>['scala', 'java', 'sql', 'nosql', 'aws', 'spark', 'kafka', 'kubernetes']</t>
  </si>
  <si>
    <t>{'cloud': ['aws'], 'libraries': ['spark', 'kafka'], 'other': ['kubernetes'], 'programming': ['scala', 'java', 'sql', 'nosql']}</t>
  </si>
  <si>
    <t>BeeHero</t>
  </si>
  <si>
    <t>['python', 'r', 'sql', 'databricks', 'aws', 'redshift', 'pyspark', 'numpy', 'pandas', 'nltk', 'tableau', 'jenkins', 'terraform']</t>
  </si>
  <si>
    <t>{'analyst_tools': ['tableau'], 'cloud': ['databricks', 'aws', 'redshift'], 'libraries': ['pyspark', 'numpy', 'pandas', 'nltk'], 'other': ['jenkins', 'terraform'], 'programming': ['python', 'r', 'sql']}</t>
  </si>
  <si>
    <t>JPC - 696 - Teradata Data Engineer</t>
  </si>
  <si>
    <t>['sql', 'python', 'hadoop']</t>
  </si>
  <si>
    <t>{'libraries': ['hadoop'], 'programming': ['sql', 'python']}</t>
  </si>
  <si>
    <t>Forsta</t>
  </si>
  <si>
    <t>['python', 'c', 'azure', 'aws', 'gcp', 'docker', 'terraform']</t>
  </si>
  <si>
    <t>{'cloud': ['azure', 'aws', 'gcp'], 'other': ['docker', 'terraform'], 'programming': ['python', 'c']}</t>
  </si>
  <si>
    <t>Engineer I</t>
  </si>
  <si>
    <t>Microsemi</t>
  </si>
  <si>
    <t>Tech Lead Data Engineer GCP H/F</t>
  </si>
  <si>
    <t>via Technojobs</t>
  </si>
  <si>
    <t>['scala', 'gcp', 'aws', 'bigquery', 'redshift', 'spark']</t>
  </si>
  <si>
    <t>{'cloud': ['gcp', 'aws', 'bigquery', 'redshift'], 'libraries': ['spark'], 'programming': ['scala']}</t>
  </si>
  <si>
    <t>Senior Data Engineer (H/F)</t>
  </si>
  <si>
    <t>Publicis Sapient France</t>
  </si>
  <si>
    <t>['sql', 'mongodb', 'mongodb', 'aws', 'gcp', 'azure', 'snowflake', 'spark', 'kafka', 'hadoop', 'airflow', 'flow']</t>
  </si>
  <si>
    <t>{'cloud': ['aws', 'gcp', 'azure', 'snowflake'], 'databases': ['mongodb'], 'libraries': ['spark', 'kafka', 'hadoop', 'airflow'], 'other': ['flow'], 'programming': ['sql', 'mongodb']}</t>
  </si>
  <si>
    <t>USC</t>
  </si>
  <si>
    <t>['spss', 'spreadsheet']</t>
  </si>
  <si>
    <t>{'analyst_tools': ['spss', 'spreadsheet']}</t>
  </si>
  <si>
    <t>Dahlgren, VA</t>
  </si>
  <si>
    <t>['python', 'r', 'sql', 'java', 'perl', 'nosql', 'hadoop', 'kafka', 'spark', 'sap']</t>
  </si>
  <si>
    <t>{'analyst_tools': ['sap'], 'libraries': ['hadoop', 'kafka', 'spark'], 'programming': ['python', 'r', 'sql', 'java', 'perl', 'nosql']}</t>
  </si>
  <si>
    <t>Lone Tree, CO</t>
  </si>
  <si>
    <t>Verizon</t>
  </si>
  <si>
    <t>['python', 'sql', 'gcp', 'spark', 'hadoop', 'numpy', 'scikit-learn', 'jupyter', 'tableau', 'looker', 'qlik']</t>
  </si>
  <si>
    <t>{'analyst_tools': ['tableau', 'looker', 'qlik'], 'cloud': ['gcp'], 'libraries': ['spark', 'hadoop', 'numpy', 'scikit-learn', 'jupyter'], 'programming': ['python', 'sql']}</t>
  </si>
  <si>
    <t>Software Engineering Internship 2023</t>
  </si>
  <si>
    <t>Crunch Analytics</t>
  </si>
  <si>
    <t>Staff Data Architect</t>
  </si>
  <si>
    <t>Possible</t>
  </si>
  <si>
    <t>['python', 'sql', 'aws', 'redshift', 'flow']</t>
  </si>
  <si>
    <t>{'cloud': ['aws', 'redshift'], 'other': ['flow'], 'programming': ['python', 'sql']}</t>
  </si>
  <si>
    <t>TWDB - 24-32 - Agricultural Water Data Analyst (Data Analyst II)</t>
  </si>
  <si>
    <t>Texas State Government</t>
  </si>
  <si>
    <t>['python', 'go', 'word', 'excel', 'spreadsheet']</t>
  </si>
  <si>
    <t>{'analyst_tools': ['word', 'excel', 'spreadsheet'], 'programming': ['python', 'go']}</t>
  </si>
  <si>
    <t>Data Scientist für das Public Umfeld</t>
  </si>
  <si>
    <t>CGI Deutschland</t>
  </si>
  <si>
    <t>Kitopi</t>
  </si>
  <si>
    <t>['c', 'python', 'sql', 'snowflake', 'aws', 'airflow', 'kafka', 'looker', 'power bi', 'excel', 'sheets', 'gitlab', 'docker', 'terraform', 'kubernetes', 'github', 'confluence', 'jira']</t>
  </si>
  <si>
    <t>{'analyst_tools': ['looker', 'power bi', 'excel', 'sheets'], 'async': ['confluence', 'jira'], 'cloud': ['snowflake', 'aws'], 'libraries': ['airflow', 'kafka'], 'other': ['gitlab', 'docker', 'terraform', 'kubernetes', 'github'], 'programming': ['c', 'python', 'sql']}</t>
  </si>
  <si>
    <t>Junior Analyst - Global Physical Security Operations Centre</t>
  </si>
  <si>
    <t>PINKERTON | Comprehensive Risk Management</t>
  </si>
  <si>
    <t>Vibrant Planet</t>
  </si>
  <si>
    <t>['python', 'airflow', 'hadoop', 'spark', 'pandas', 'jupyter']</t>
  </si>
  <si>
    <t>{'libraries': ['airflow', 'hadoop', 'spark', 'pandas', 'jupyter'], 'programming': ['python']}</t>
  </si>
  <si>
    <t>Trade Republic Bank GmbH</t>
  </si>
  <si>
    <t>['sql', 'python', 'numpy', 'pandas', 'matplotlib', 'scikit-learn']</t>
  </si>
  <si>
    <t>{'libraries': ['numpy', 'pandas', 'matplotlib', 'scikit-learn'], 'programming': ['sql', 'python']}</t>
  </si>
  <si>
    <t>Senior Data Scientist with Security Clearance</t>
  </si>
  <si>
    <t>Nebraska City, NE</t>
  </si>
  <si>
    <t>EverPresent Talent</t>
  </si>
  <si>
    <t>['c#', 'c++', 'hadoop', 'windows', 'jira']</t>
  </si>
  <si>
    <t>{'async': ['jira'], 'libraries': ['hadoop'], 'os': ['windows'], 'programming': ['c#', 'c++']}</t>
  </si>
  <si>
    <t>Wolverhampton, UK</t>
  </si>
  <si>
    <t>Senior Data Scientist (Smart Factory Optimization)</t>
  </si>
  <si>
    <t>JAC Group</t>
  </si>
  <si>
    <t>Data Scientist Senior #1326</t>
  </si>
  <si>
    <t>M2C, an AYESA company</t>
  </si>
  <si>
    <t>['scala', 'sql', 'python', 'pyspark', 'pandas', 'numpy', 'matplotlib']</t>
  </si>
  <si>
    <t>{'libraries': ['pyspark', 'pandas', 'numpy', 'matplotlib'], 'programming': ['scala', 'sql', 'python']}</t>
  </si>
  <si>
    <t>HR Analyst</t>
  </si>
  <si>
    <t>2024 Lazard Data Scientist Summer Internship</t>
  </si>
  <si>
    <t>Lazard</t>
  </si>
  <si>
    <t>Camden, NJ</t>
  </si>
  <si>
    <t>via PHL17 Jobs</t>
  </si>
  <si>
    <t>Senior Data Scientist III</t>
  </si>
  <si>
    <t>['python', 'hadoop', 'spark']</t>
  </si>
  <si>
    <t>{'libraries': ['hadoop', 'spark'], 'programming': ['python']}</t>
  </si>
  <si>
    <t>Front End Engineer, Training</t>
  </si>
  <si>
    <t>['html', 'css', 'typescript', 'react', 'flutter', 'node', 'angular', 'jquery']</t>
  </si>
  <si>
    <t>{'libraries': ['react', 'flutter'], 'programming': ['html', 'css', 'typescript'], 'webframeworks': ['node', 'angular', 'jquery']}</t>
  </si>
  <si>
    <t>[HE본부] Data 전문가 (Engineer / Scientist)</t>
  </si>
  <si>
    <t>via 인디드</t>
  </si>
  <si>
    <t>LG전자</t>
  </si>
  <si>
    <t>Riverside, CA</t>
  </si>
  <si>
    <t>University of California, Riverside</t>
  </si>
  <si>
    <t>['sql', 'python', 'r', 'gcp', 'aws', 'azure', 'bigquery', 'redshift', 'snowflake', 'matplotlib', 'looker', 'tableau', 'excel']</t>
  </si>
  <si>
    <t>{'analyst_tools': ['looker', 'tableau', 'excel'], 'cloud': ['gcp', 'aws', 'azure', 'bigquery', 'redshift', 'snowflake'], 'libraries': ['matplotlib'], 'programming': ['sql', 'python', 'r']}</t>
  </si>
  <si>
    <t>Data Analyst - Stage de fin d'études - Paris 2e</t>
  </si>
  <si>
    <t>via Meteojob</t>
  </si>
  <si>
    <t>Cleverconnect</t>
  </si>
  <si>
    <t>['java', 'python', 'bash', 'sql', 'nosql', 'mysql', 'elasticsearch', 'gcp', 'bigquery', 'aws', 'spark', 'kafka', 'visio', 'tableau', 'terraform']</t>
  </si>
  <si>
    <t>{'analyst_tools': ['visio', 'tableau'], 'cloud': ['gcp', 'bigquery', 'aws'], 'databases': ['mysql', 'elasticsearch'], 'libraries': ['spark', 'kafka'], 'other': ['terraform'], 'programming': ['java', 'python', 'bash', 'sql', 'nosql']}</t>
  </si>
  <si>
    <t>Insurance - Data Analyst - REMOTE</t>
  </si>
  <si>
    <t>WAHVE</t>
  </si>
  <si>
    <t>['c#', 'javascript', 'css', 'sql', 'sql server', 'ssrs', 'ssis', 'power bi', 'excel']</t>
  </si>
  <si>
    <t>{'analyst_tools': ['ssrs', 'ssis', 'power bi', 'excel'], 'databases': ['sql server'], 'programming': ['c#', 'javascript', 'css', 'sql']}</t>
  </si>
  <si>
    <t>Xurpas Enterprise</t>
  </si>
  <si>
    <t>['sql', 'python', 'sql server', 'azure']</t>
  </si>
  <si>
    <t>{'cloud': ['azure'], 'databases': ['sql server'], 'programming': ['sql', 'python']}</t>
  </si>
  <si>
    <t>Data Engineer Sports (all genders)</t>
  </si>
  <si>
    <t>Tasdorf, Germany</t>
  </si>
  <si>
    <t>adesso SE</t>
  </si>
  <si>
    <t>['java', 'scala', 'python', 'aws', 'azure', 'gcp', 'hadoop', 'kafka', 'git', 'terraform', 'ansible', 'puppet']</t>
  </si>
  <si>
    <t>{'cloud': ['aws', 'azure', 'gcp'], 'libraries': ['hadoop', 'kafka'], 'other': ['git', 'terraform', 'ansible', 'puppet'], 'programming': ['java', 'scala', 'python']}</t>
  </si>
  <si>
    <t>Data Engineer/Architect (AI/ML)</t>
  </si>
  <si>
    <t>Snaphyre</t>
  </si>
  <si>
    <t>['nosql', 'python']</t>
  </si>
  <si>
    <t>{'programming': ['nosql', 'python']}</t>
  </si>
  <si>
    <t>Data Analyst I-Operating Room- Mount Sinai Hospital - 9:00AM-5:00PM</t>
  </si>
  <si>
    <t>Mount Sinai Health System</t>
  </si>
  <si>
    <t>ING</t>
  </si>
  <si>
    <t>['python', 'sql', 'tensorflow', 'theano']</t>
  </si>
  <si>
    <t>{'libraries': ['tensorflow', 'theano'], 'programming': ['python', 'sql']}</t>
  </si>
  <si>
    <t>Data Warehouse Developer</t>
  </si>
  <si>
    <t>Schwyz, Switzerland</t>
  </si>
  <si>
    <t>Finnova</t>
  </si>
  <si>
    <t>Virtual Clone</t>
  </si>
  <si>
    <t>['python', 'tensorflow', 'pytorch', 'numpy', 'pandas', 'matplotlib', 'git', 'confluence']</t>
  </si>
  <si>
    <t>{'async': ['confluence'], 'libraries': ['tensorflow', 'pytorch', 'numpy', 'pandas', 'matplotlib'], 'other': ['git'], 'programming': ['python']}</t>
  </si>
  <si>
    <t>Columbia, MO</t>
  </si>
  <si>
    <t>CARFAX</t>
  </si>
  <si>
    <t>['r', 'python', 'word']</t>
  </si>
  <si>
    <t>{'analyst_tools': ['word'], 'programming': ['r', 'python']}</t>
  </si>
  <si>
    <t>via StaffMatters Recruitment Agency In Cyprus</t>
  </si>
  <si>
    <t>StaffMatters Recruitment</t>
  </si>
  <si>
    <t>['sql', 'tableau', 'excel']</t>
  </si>
  <si>
    <t>{'analyst_tools': ['tableau', 'excel'], 'programming': ['sql']}</t>
  </si>
  <si>
    <t>Azure Cloud Data Engineer - Hiring Immediately</t>
  </si>
  <si>
    <t>Aspire Systems</t>
  </si>
  <si>
    <t>Data Analyst - Marketing Analytics, Regional Brand &amp; Growth Marketing</t>
  </si>
  <si>
    <t>Shopee</t>
  </si>
  <si>
    <t>['sql', 'python', 'spark', 'hadoop']</t>
  </si>
  <si>
    <t>{'libraries': ['spark', 'hadoop'], 'programming': ['sql', 'python']}</t>
  </si>
  <si>
    <t>Über</t>
  </si>
  <si>
    <t>['go', 'sql', 'python', 'r', 'excel', 'tableau', 'looker']</t>
  </si>
  <si>
    <t>{'analyst_tools': ['excel', 'tableau', 'looker'], 'programming': ['go', 'sql', 'python', 'r']}</t>
  </si>
  <si>
    <t>Head Data Science &amp; Analytics (m/w/d)</t>
  </si>
  <si>
    <t>vtours</t>
  </si>
  <si>
    <t>['bigquery']</t>
  </si>
  <si>
    <t>{'cloud': ['bigquery']}</t>
  </si>
  <si>
    <t>Data Engineer in Metadata Driven Applications (m/f/d)</t>
  </si>
  <si>
    <t>ZEISS</t>
  </si>
  <si>
    <t>['python', 'azure', 'excel']</t>
  </si>
  <si>
    <t>{'analyst_tools': ['excel'], 'cloud': ['azure'], 'programming': ['python']}</t>
  </si>
  <si>
    <t>['sql', 'snowflake', 'azure']</t>
  </si>
  <si>
    <t>{'cloud': ['snowflake', 'azure'], 'programming': ['sql']}</t>
  </si>
  <si>
    <t>Senior Informaticist/Data Scientist</t>
  </si>
  <si>
    <t>via Texas Jobs - Tarta.ai</t>
  </si>
  <si>
    <t>['sas', 'sas', 'sql', 'python', 'r', 'hadoop', 'power bi', 'tableau']</t>
  </si>
  <si>
    <t>{'analyst_tools': ['sas', 'power bi', 'tableau'], 'libraries': ['hadoop'], 'programming': ['sas', 'sql', 'python', 'r']}</t>
  </si>
  <si>
    <t>Data Engineer - Retail</t>
  </si>
  <si>
    <t>Freshminds</t>
  </si>
  <si>
    <t>['sql', 'azure', 'databricks', 'pyspark']</t>
  </si>
  <si>
    <t>{'cloud': ['azure', 'databricks'], 'libraries': ['pyspark'], 'programming': ['sql']}</t>
  </si>
  <si>
    <t>Holcim US</t>
  </si>
  <si>
    <t>Data Analyst, R, Python</t>
  </si>
  <si>
    <t>Technology Partners</t>
  </si>
  <si>
    <t>['r', 'python', 'java', 'c++', 'sas', 'sas', 'go', 'excel']</t>
  </si>
  <si>
    <t>{'analyst_tools': ['sas', 'excel'], 'programming': ['r', 'python', 'java', 'c++', 'sas', 'go']}</t>
  </si>
  <si>
    <t>Senior Machine Learning Engineer (Data Science)</t>
  </si>
  <si>
    <t>sennder</t>
  </si>
  <si>
    <t>['go', 'python', 'aws', 'git', 'jira']</t>
  </si>
  <si>
    <t>{'async': ['jira'], 'cloud': ['aws'], 'other': ['git'], 'programming': ['go', 'python']}</t>
  </si>
  <si>
    <t>Senior Data Analyst/Scientist - Input Experience Analytics - Now...</t>
  </si>
  <si>
    <t>Apple</t>
  </si>
  <si>
    <t>['sql', 'python', 'splunk', 'tableau']</t>
  </si>
  <si>
    <t>{'analyst_tools': ['splunk', 'tableau'], 'programming': ['sql', 'python']}</t>
  </si>
  <si>
    <t>Data Engineer - Azure</t>
  </si>
  <si>
    <t>Pearl Executive Search</t>
  </si>
  <si>
    <t>['sql', 'python', 'nosql', 'azure', 'power bi']</t>
  </si>
  <si>
    <t>{'analyst_tools': ['power bi'], 'cloud': ['azure'], 'programming': ['sql', 'python', 'nosql']}</t>
  </si>
  <si>
    <t>Gorinchem, Netherlands</t>
  </si>
  <si>
    <t>via Magnet.me</t>
  </si>
  <si>
    <t>Marcadus</t>
  </si>
  <si>
    <t>RESEARCH SCIENTIST IN DATA ANALYSIS FOR DIGITAL HISTORY</t>
  </si>
  <si>
    <t>via Nature</t>
  </si>
  <si>
    <t>University of Luxembourg</t>
  </si>
  <si>
    <t>Ascendo Resources</t>
  </si>
  <si>
    <t>Senior Associate, Data Science</t>
  </si>
  <si>
    <t>['r', 'python', 'excel']</t>
  </si>
  <si>
    <t>{'analyst_tools': ['excel'], 'programming': ['r', 'python']}</t>
  </si>
  <si>
    <t>Data Scientist (Graduate)</t>
  </si>
  <si>
    <t>['python', 'r', 'c++', 'java', 'matlab', 'sql', 'pandas']</t>
  </si>
  <si>
    <t>{'libraries': ['pandas'], 'programming': ['python', 'r', 'c++', 'java', 'matlab', 'sql']}</t>
  </si>
  <si>
    <t>DXC Technology</t>
  </si>
  <si>
    <t>['sql', 'scala', 'python', 'elasticsearch', 'azure', 'databricks', 'aws', 'redshift', 'aurora', 'gcp', 'bigquery', 'hadoop', 'spark', 'pyspark']</t>
  </si>
  <si>
    <t>{'cloud': ['azure', 'databricks', 'aws', 'redshift', 'aurora', 'gcp', 'bigquery'], 'databases': ['elasticsearch'], 'libraries': ['hadoop', 'spark', 'pyspark'], 'programming': ['sql', 'scala', 'python']}</t>
  </si>
  <si>
    <t>Consultant | Data Engineering</t>
  </si>
  <si>
    <t>Amsterdam Data Collective</t>
  </si>
  <si>
    <t>['python', 'aws', 'azure', 'databricks', 'gcp']</t>
  </si>
  <si>
    <t>{'cloud': ['aws', 'azure', 'databricks', 'gcp'], 'programming': ['python']}</t>
  </si>
  <si>
    <t>Data Engineer Senior - DWH</t>
  </si>
  <si>
    <t>Hipoges</t>
  </si>
  <si>
    <t>['sql', 'postgresql', 'mysql', 'excel']</t>
  </si>
  <si>
    <t>{'analyst_tools': ['excel'], 'databases': ['postgresql', 'mysql'], 'programming': ['sql']}</t>
  </si>
  <si>
    <t>Morocco</t>
  </si>
  <si>
    <t>via تنقيب</t>
  </si>
  <si>
    <t>Confidentiel</t>
  </si>
  <si>
    <t>['sql', 'python', 'r', 'php', 'java', 'postgresql', 'mysql', 'hadoop', 'tableau']</t>
  </si>
  <si>
    <t>{'analyst_tools': ['tableau'], 'databases': ['postgresql', 'mysql'], 'libraries': ['hadoop'], 'programming': ['sql', 'python', 'r', 'php', 'java']}</t>
  </si>
  <si>
    <t>Senior Data Scientist / ML Engineer</t>
  </si>
  <si>
    <t>Synechron</t>
  </si>
  <si>
    <t>['python', 'r', 'sql', 'sas', 'sas', 'scala', 'gcp', 'pandas', 'spark', 'hadoop']</t>
  </si>
  <si>
    <t>{'analyst_tools': ['sas'], 'cloud': ['gcp'], 'libraries': ['pandas', 'spark', 'hadoop'], 'programming': ['python', 'r', 'sql', 'sas', 'scala']}</t>
  </si>
  <si>
    <t>Senior Data Platform Engineer (Remote) (7500 USD/Mes)</t>
  </si>
  <si>
    <t>['postgresql', 'bigquery', 'airflow', 'node', 'docker', 'github', 'terraform']</t>
  </si>
  <si>
    <t>{'cloud': ['bigquery'], 'databases': ['postgresql'], 'libraries': ['airflow'], 'other': ['docker', 'github', 'terraform'], 'webframeworks': ['node']}</t>
  </si>
  <si>
    <t>SQL Specialist</t>
  </si>
  <si>
    <t>ARCS</t>
  </si>
  <si>
    <t>Feature Engineer (IT Analyst) Customer &amp; Data</t>
  </si>
  <si>
    <t>Manager - Digltal Analytics</t>
  </si>
  <si>
    <t>Novartis India</t>
  </si>
  <si>
    <t>Healthcare Data Analyst  (remote)</t>
  </si>
  <si>
    <t>AmerisourceBergen Corporation</t>
  </si>
  <si>
    <t>['sql', 'excel', 'powerpoint', 'outlook']</t>
  </si>
  <si>
    <t>{'analyst_tools': ['excel', 'powerpoint', 'outlook'], 'programming': ['sql']}</t>
  </si>
  <si>
    <t>Lead Data Engineer (Hybrid)</t>
  </si>
  <si>
    <t>Oak Brook, IL</t>
  </si>
  <si>
    <t>Chamberlain Group</t>
  </si>
  <si>
    <t>['python', 'sql', 'databricks', 'azure', 'spark', 'kafka', 'power bi']</t>
  </si>
  <si>
    <t>{'analyst_tools': ['power bi'], 'cloud': ['databricks', 'azure'], 'libraries': ['spark', 'kafka'], 'programming': ['python', 'sql']}</t>
  </si>
  <si>
    <t>Pricing &amp; data analyst</t>
  </si>
  <si>
    <t>The Manitowoc Company, Inc.</t>
  </si>
  <si>
    <t>Software Engineer (Back end) - MT Data API</t>
  </si>
  <si>
    <t>Kpler</t>
  </si>
  <si>
    <t>['php', 'python', 'typescript', 'go', 'postgresql', 'redis', 'aws', 'gcp', 'kafka', 'symfony', 'laravel', 'windows', 'linux', 'gitlab', 'git', 'docker']</t>
  </si>
  <si>
    <t>{'cloud': ['aws', 'gcp'], 'databases': ['postgresql', 'redis'], 'libraries': ['kafka'], 'os': ['windows', 'linux'], 'other': ['gitlab', 'git', 'docker'], 'programming': ['php', 'python', 'typescript', 'go'], 'webframeworks': ['symfony', 'laravel']}</t>
  </si>
  <si>
    <t>Data Engineer (Kafka &amp; Streaming)</t>
  </si>
  <si>
    <t>['hadoop', 'kafka']</t>
  </si>
  <si>
    <t>{'libraries': ['hadoop', 'kafka']}</t>
  </si>
  <si>
    <t>Research Data Applications Scientist</t>
  </si>
  <si>
    <t>Axtria</t>
  </si>
  <si>
    <t>Data Engineering (Data Architect)</t>
  </si>
  <si>
    <t>Be Different Recruitment</t>
  </si>
  <si>
    <t>['aws', 'azure', 'hadoop', 'spark', 'kafka']</t>
  </si>
  <si>
    <t>{'cloud': ['aws', 'azure'], 'libraries': ['hadoop', 'spark', 'kafka']}</t>
  </si>
  <si>
    <t>Bommasandra, Karnataka, India</t>
  </si>
  <si>
    <t>HARMAN International</t>
  </si>
  <si>
    <t>['python', 'scala', 'sql', 'aws', 'matplotlib', 'seaborn', 'tensorflow', 'pytorch', 'keras', 'scikit-learn']</t>
  </si>
  <si>
    <t>{'cloud': ['aws'], 'libraries': ['matplotlib', 'seaborn', 'tensorflow', 'pytorch', 'keras', 'scikit-learn'], 'programming': ['python', 'scala', 'sql']}</t>
  </si>
  <si>
    <t>Quality Measures Data Analyst (REMOTE)</t>
  </si>
  <si>
    <t>Central Health</t>
  </si>
  <si>
    <t>['r', 'python', 'sql', 'word', 'excel', 'powerpoint']</t>
  </si>
  <si>
    <t>{'analyst_tools': ['word', 'excel', 'powerpoint'], 'programming': ['r', 'python', 'sql']}</t>
  </si>
  <si>
    <t>Manufacturing Systems Data Analytics Lead</t>
  </si>
  <si>
    <t>Marysville, OH</t>
  </si>
  <si>
    <t>Honda</t>
  </si>
  <si>
    <t>['sql', 'javascript', 'sas', 'sas', 'go', 'excel', 'spss']</t>
  </si>
  <si>
    <t>{'analyst_tools': ['sas', 'excel', 'spss'], 'programming': ['sql', 'javascript', 'sas', 'go']}</t>
  </si>
  <si>
    <t>Data Engineer IV - Spectrum Reach</t>
  </si>
  <si>
    <t>Greenwood Village, CO</t>
  </si>
  <si>
    <t>['sql', 'python', 'r', 'shell', 'nosql', 'javascript', 'snowflake', 'spark', 'airflow', 'windows', 'tableau', 'looker', 'alteryx']</t>
  </si>
  <si>
    <t>{'analyst_tools': ['tableau', 'looker', 'alteryx'], 'cloud': ['snowflake'], 'libraries': ['spark', 'airflow'], 'os': ['windows'], 'programming': ['sql', 'python', 'r', 'shell', 'nosql', 'javascript']}</t>
  </si>
  <si>
    <t>SunTrust</t>
  </si>
  <si>
    <t>['sas', 'sas', 'python', 'sql', 'nosql', 'hadoop', 'spark', 'jquery', 'tableau']</t>
  </si>
  <si>
    <t>{'analyst_tools': ['sas', 'tableau'], 'libraries': ['hadoop', 'spark'], 'programming': ['sas', 'python', 'sql', 'nosql'], 'webframeworks': ['jquery']}</t>
  </si>
  <si>
    <t>Senior Artificial Intelligence Data Scientist</t>
  </si>
  <si>
    <t>ICBD HOLDINGS LLC</t>
  </si>
  <si>
    <t>Datumo</t>
  </si>
  <si>
    <t>['python', 'scala', 'gcp', 'azure', 'bigquery', 'kafka', 'airflow', 'spark', 'kubernetes', 'docker']</t>
  </si>
  <si>
    <t>{'cloud': ['gcp', 'azure', 'bigquery'], 'libraries': ['kafka', 'airflow', 'spark'], 'other': ['kubernetes', 'docker'], 'programming': ['python', 'scala']}</t>
  </si>
  <si>
    <t>Data Scientist III - Product Lifecycle &amp; Intervention</t>
  </si>
  <si>
    <t>Teladoc Health</t>
  </si>
  <si>
    <t>['python', 'sql', 'pytorch', 'tensorflow', 'spark', 'hadoop']</t>
  </si>
  <si>
    <t>{'libraries': ['pytorch', 'tensorflow', 'spark', 'hadoop'], 'programming': ['python', 'sql']}</t>
  </si>
  <si>
    <t>Principal Data Scientist Jobs</t>
  </si>
  <si>
    <t>['python', 'neo4j', 'tensorflow', 'pytorch', 'tableau']</t>
  </si>
  <si>
    <t>{'analyst_tools': ['tableau'], 'databases': ['neo4j'], 'libraries': ['tensorflow', 'pytorch'], 'programming': ['python']}</t>
  </si>
  <si>
    <t>Data Engineer - ETL Developer</t>
  </si>
  <si>
    <t>PT. IDStar Cipta Teknologi (IDstar)</t>
  </si>
  <si>
    <t>['sql', 'oracle', 'spark', 'kafka']</t>
  </si>
  <si>
    <t>{'cloud': ['oracle'], 'libraries': ['spark', 'kafka'], 'programming': ['sql']}</t>
  </si>
  <si>
    <t>株式会社エウレカ</t>
  </si>
  <si>
    <t>['python', 'dynamodb', 'elasticsearch', 'bigquery', 'aurora', 'tableau', 'looker']</t>
  </si>
  <si>
    <t>{'analyst_tools': ['tableau', 'looker'], 'cloud': ['bigquery', 'aurora'], 'databases': ['dynamodb', 'elasticsearch'], 'programming': ['python']}</t>
  </si>
  <si>
    <t>Data Analytics Internship in Hyderabad at Pulse Pharmaceuticals</t>
  </si>
  <si>
    <t>Pulse Pharmaceuticals</t>
  </si>
  <si>
    <t>['sql', 'python', 'power bi', 'tableau']</t>
  </si>
  <si>
    <t>{'analyst_tools': ['power bi', 'tableau'], 'programming': ['sql', 'python']}</t>
  </si>
  <si>
    <t>Reference Data Analyst - Client Account Services</t>
  </si>
  <si>
    <t>JP Morgan Chase &amp; Co.</t>
  </si>
  <si>
    <t>Data Reporting Lead</t>
  </si>
  <si>
    <t>LeverageTek IT Solutions</t>
  </si>
  <si>
    <t>System Validation Engineer</t>
  </si>
  <si>
    <t>Screenovate</t>
  </si>
  <si>
    <t>['c', 'c++', 'python', 'bash', 'linux']</t>
  </si>
  <si>
    <t>{'os': ['linux'], 'programming': ['c', 'c++', 'python', 'bash']}</t>
  </si>
  <si>
    <t>Senior BI Analyst (Associate/Deputy Manager)</t>
  </si>
  <si>
    <t>Dhaka, Bangladesh</t>
  </si>
  <si>
    <t>10 Minute School</t>
  </si>
  <si>
    <t>['sql', 'python', 'r', 'pandas', 'matplotlib', 'dplyr', 'tableau', 'spreadsheet', 'sheets', 'excel']</t>
  </si>
  <si>
    <t>{'analyst_tools': ['tableau', 'spreadsheet', 'sheets', 'excel'], 'libraries': ['pandas', 'matplotlib', 'dplyr'], 'programming': ['sql', 'python', 'r']}</t>
  </si>
  <si>
    <t>Data Scientist AWS - Freelance</t>
  </si>
  <si>
    <t>Lawrence Harvey</t>
  </si>
  <si>
    <t>Data Engineer H/F - Innovative Tech</t>
  </si>
  <si>
    <t>Devoteam Innovative Tech</t>
  </si>
  <si>
    <t>['aws', 'gcp', 'tensorflow', 'keras', 'looker', 'tableau']</t>
  </si>
  <si>
    <t>{'analyst_tools': ['looker', 'tableau'], 'cloud': ['aws', 'gcp'], 'libraries': ['tensorflow', 'keras']}</t>
  </si>
  <si>
    <t>Data Integration Analyst (West Coast/Chicago)</t>
  </si>
  <si>
    <t>['php', 'python', 'express']</t>
  </si>
  <si>
    <t>{'programming': ['php', 'python'], 'webframeworks': ['express']}</t>
  </si>
  <si>
    <t>Kunst-Auktions-Software Data Analyst oder Engineer</t>
  </si>
  <si>
    <t>Argos Art GmbH</t>
  </si>
  <si>
    <t>['python', 'c#', 'postgresql', 'react', 'docker']</t>
  </si>
  <si>
    <t>{'databases': ['postgresql'], 'libraries': ['react'], 'other': ['docker'], 'programming': ['python', 'c#']}</t>
  </si>
  <si>
    <t>Maia, Portugal</t>
  </si>
  <si>
    <t>Infineon Technologies</t>
  </si>
  <si>
    <t>['vba', 'sql', 'sap', 'tableau', 'excel']</t>
  </si>
  <si>
    <t>{'analyst_tools': ['sap', 'tableau', 'excel'], 'programming': ['vba', 'sql']}</t>
  </si>
  <si>
    <t>Lead Data Science Consultant - Supply Chain (P2416)</t>
  </si>
  <si>
    <t>84.51˚</t>
  </si>
  <si>
    <t>['python', 'r', 'sql', 'excel']</t>
  </si>
  <si>
    <t>{'analyst_tools': ['excel'], 'programming': ['python', 'r', 'sql']}</t>
  </si>
  <si>
    <t>Marketing Analytics and Insight Manager</t>
  </si>
  <si>
    <t>Warwick, UK</t>
  </si>
  <si>
    <t>Harnham - Data &amp; Analytics Recruitment</t>
  </si>
  <si>
    <t>['sql', 'sas', 'sas', 'python', 'r']</t>
  </si>
  <si>
    <t>{'analyst_tools': ['sas'], 'programming': ['sql', 'sas', 'python', 'r']}</t>
  </si>
  <si>
    <t>Better Placed Ltd - A Sunday Times Top 10 Employer in 2023!</t>
  </si>
  <si>
    <t>['sql', 'gdpr']</t>
  </si>
  <si>
    <t>{'libraries': ['gdpr'], 'programming': ['sql']}</t>
  </si>
  <si>
    <t>['sql', 'python', 'scala', 'azure', 'snowflake', 'databricks', 'spark']</t>
  </si>
  <si>
    <t>{'cloud': ['azure', 'snowflake', 'databricks'], 'libraries': ['spark'], 'programming': ['sql', 'python', 'scala']}</t>
  </si>
  <si>
    <t>ICM CCR Data Analyst</t>
  </si>
  <si>
    <t>Citigroup</t>
  </si>
  <si>
    <t>['python', 'r', 'sql', 'vba']</t>
  </si>
  <si>
    <t>{'programming': ['python', 'r', 'sql', 'vba']}</t>
  </si>
  <si>
    <t>Pennsylvania</t>
  </si>
  <si>
    <t>['scala', 'nosql', 'mongodb', 'mongodb', 'mongo', 'java', 'python', 'perl', 'javascript', 'shell', 'sql', 'cassandra', 'hadoop', 'spark', 'angular']</t>
  </si>
  <si>
    <t>{'databases': ['mongodb', 'cassandra'], 'libraries': ['hadoop', 'spark'], 'programming': ['scala', 'nosql', 'mongodb', 'mongo', 'java', 'python', 'perl', 'javascript', 'shell', 'sql'], 'webframeworks': ['angular']}</t>
  </si>
  <si>
    <t>['sql', 'python', 'r', 'sql server', 'oracle', 'tableau', 'alteryx', 'excel', 'sap']</t>
  </si>
  <si>
    <t>{'analyst_tools': ['tableau', 'alteryx', 'excel', 'sap'], 'cloud': ['oracle'], 'databases': ['sql server'], 'programming': ['sql', 'python', 'r']}</t>
  </si>
  <si>
    <t>Oshi Health</t>
  </si>
  <si>
    <t>['html', 'css', 'java', 'go', 'postgresql', 'databricks', 'aws', 'react', 'react.js', 'node.js', 'tableau', 'excel']</t>
  </si>
  <si>
    <t>{'analyst_tools': ['tableau', 'excel'], 'cloud': ['databricks', 'aws'], 'databases': ['postgresql'], 'libraries': ['react'], 'programming': ['html', 'css', 'java', 'go'], 'webframeworks': ['react.js', 'node.js']}</t>
  </si>
  <si>
    <t>Digitas</t>
  </si>
  <si>
    <t>['python', 'r', 'sql', 'aws', 'hadoop', 'linux']</t>
  </si>
  <si>
    <t>{'cloud': ['aws'], 'libraries': ['hadoop'], 'os': ['linux'], 'programming': ['python', 'r', 'sql']}</t>
  </si>
  <si>
    <t>INSIGHT</t>
  </si>
  <si>
    <t>['sql', 'python', 'java', 'shell', 'bash', 'databricks', 'aws', 'azure', 'spark', 'hadoop', 'kafka', 'linux', 'git', 'jenkins']</t>
  </si>
  <si>
    <t>{'cloud': ['databricks', 'aws', 'azure'], 'libraries': ['spark', 'hadoop', 'kafka'], 'os': ['linux'], 'other': ['git', 'jenkins'], 'programming': ['sql', 'python', 'java', 'shell', 'bash']}</t>
  </si>
  <si>
    <t>Enterra Solutions, LLC</t>
  </si>
  <si>
    <t>['python', 'scala', 'sql', 'databricks', 'spark', 'hadoop', 'kafka']</t>
  </si>
  <si>
    <t>{'cloud': ['databricks'], 'libraries': ['spark', 'hadoop', 'kafka'], 'programming': ['python', 'scala', 'sql']}</t>
  </si>
  <si>
    <t>Junior Data Analyst Digital Sales, Oslo</t>
  </si>
  <si>
    <t>['python', 'r', 'sql', 'snowflake', 'pyspark', 'power bi', 'git']</t>
  </si>
  <si>
    <t>{'analyst_tools': ['power bi'], 'cloud': ['snowflake'], 'libraries': ['pyspark'], 'other': ['git'], 'programming': ['python', 'r', 'sql']}</t>
  </si>
  <si>
    <t>Software Engineering Intern (Summer 2024) - Remote</t>
  </si>
  <si>
    <t>['objective-c', 'swift', 'java', 'c++', 'typescript', 'react']</t>
  </si>
  <si>
    <t>{'libraries': ['react'], 'programming': ['objective-c', 'swift', 'java', 'c++', 'typescript']}</t>
  </si>
  <si>
    <t>Quant/Data Engineer - Macro Trading Pod - Hedge Fund - $350k</t>
  </si>
  <si>
    <t>Paragon Executive Intelligence</t>
  </si>
  <si>
    <t>['python', 'sql', 'airflow']</t>
  </si>
  <si>
    <t>{'libraries': ['airflow'], 'programming': ['python', 'sql']}</t>
  </si>
  <si>
    <t>['sql', 'python', 'azure', 'snowflake', 'pyspark']</t>
  </si>
  <si>
    <t>{'cloud': ['azure', 'snowflake'], 'libraries': ['pyspark'], 'programming': ['sql', 'python']}</t>
  </si>
  <si>
    <t>Data Engineer, CRM (m/f/x)</t>
  </si>
  <si>
    <t>REWE International AG</t>
  </si>
  <si>
    <t>['sql', 'java', 'r', 'python', 'oracle', 'gcp', 'bigquery', 'snowflake']</t>
  </si>
  <si>
    <t>{'cloud': ['oracle', 'gcp', 'bigquery', 'snowflake'], 'programming': ['sql', 'java', 'r', 'python']}</t>
  </si>
  <si>
    <t>Data Engineer (Security)</t>
  </si>
  <si>
    <t>['python', 'sql', 'r', 'matlab', 'sas', 'sas', 'nosql', 'mongo', 'azure', 'databricks', 'pandas', 'pyspark', 'pytorch', 'sharepoint', 'power bi', 'dax', 'ssis', 'git', 'github']</t>
  </si>
  <si>
    <t>{'analyst_tools': ['sas', 'sharepoint', 'power bi', 'dax', 'ssis'], 'cloud': ['azure', 'databricks'], 'libraries': ['pandas', 'pyspark', 'pytorch'], 'other': ['git', 'github'], 'programming': ['python', 'sql', 'r', 'matlab', 'sas', 'nosql', 'mongo']}</t>
  </si>
  <si>
    <t>Sketch App Sources</t>
  </si>
  <si>
    <t>['python', 'sql', 'go', 'aws', 'scikit-learn', 'tensorflow', 'keras', 'pytorch', 'spark', 'hadoop', 'looker']</t>
  </si>
  <si>
    <t>{'analyst_tools': ['looker'], 'cloud': ['aws'], 'libraries': ['scikit-learn', 'tensorflow', 'keras', 'pytorch', 'spark', 'hadoop'], 'programming': ['python', 'sql', 'go']}</t>
  </si>
  <si>
    <t>Mazars in South Africa</t>
  </si>
  <si>
    <t>Indiana, PA</t>
  </si>
  <si>
    <t>UP HEALTH PLLC</t>
  </si>
  <si>
    <t>Sports Analyst</t>
  </si>
  <si>
    <t>Customer Engineer, Data Management Practice, Google Cloud</t>
  </si>
  <si>
    <t>via Google Careers</t>
  </si>
  <si>
    <t>Google</t>
  </si>
  <si>
    <t>Data - Senior Data Analyst</t>
  </si>
  <si>
    <t>Voorburg, Netherlands</t>
  </si>
  <si>
    <t>Flexxy Recruitment Solutions</t>
  </si>
  <si>
    <t>['sql', 'python', 'c#', 'ssis']</t>
  </si>
  <si>
    <t>{'analyst_tools': ['ssis'], 'programming': ['sql', 'python', 'c#']}</t>
  </si>
  <si>
    <t>Cloud/D&amp;A/Microsoft/AI - AZURE DATA ENGINEER</t>
  </si>
  <si>
    <t>Vega Intellisoft</t>
  </si>
  <si>
    <t>['sql', 'python', 'scala', 'azure', 'databricks', 'spark', 'pyspark', 'power bi', 'unity', 'jira', 'confluence']</t>
  </si>
  <si>
    <t>{'analyst_tools': ['power bi'], 'async': ['jira', 'confluence'], 'cloud': ['azure', 'databricks'], 'libraries': ['spark', 'pyspark'], 'other': ['unity'], 'programming': ['sql', 'python', 'scala']}</t>
  </si>
  <si>
    <t>Principal Data Scientist</t>
  </si>
  <si>
    <t>['aws', 'hugging face', 'spark']</t>
  </si>
  <si>
    <t>{'cloud': ['aws'], 'libraries': ['hugging face', 'spark']}</t>
  </si>
  <si>
    <t>Thelocal</t>
  </si>
  <si>
    <t>['sql', 'db2', 'azure', 'oracle']</t>
  </si>
  <si>
    <t>{'cloud': ['azure', 'oracle'], 'databases': ['db2'], 'programming': ['sql']}</t>
  </si>
  <si>
    <t>Un Data Engineer connaissant les technos Scala, Python, Spark...</t>
  </si>
  <si>
    <t>Issy-les-Moulineaux, France</t>
  </si>
  <si>
    <t>Smarteo</t>
  </si>
  <si>
    <t>['scala', 'python', 'spark', 'kafka', 'airflow', 'docker', 'git', 'confluence']</t>
  </si>
  <si>
    <t>{'async': ['confluence'], 'libraries': ['spark', 'kafka', 'airflow'], 'other': ['docker', 'git'], 'programming': ['scala', 'python']}</t>
  </si>
  <si>
    <t>Crystalintel</t>
  </si>
  <si>
    <t>['python', 'kafka', 'centos']</t>
  </si>
  <si>
    <t>{'libraries': ['kafka'], 'os': ['centos'], 'programming': ['python']}</t>
  </si>
  <si>
    <t>Operations Engineer til Big Data</t>
  </si>
  <si>
    <t>Forsvarets Efterretningstjeneste</t>
  </si>
  <si>
    <t>['elasticsearch', 'hadoop', 'kafka', 'linux', 'puppet', 'ansible', 'gitlab', 'docker', 'kubernetes']</t>
  </si>
  <si>
    <t>{'databases': ['elasticsearch'], 'libraries': ['hadoop', 'kafka'], 'os': ['linux'], 'other': ['puppet', 'ansible', 'gitlab', 'docker', 'kubernetes']}</t>
  </si>
  <si>
    <t>Video analytics and surveillance Internship - Full-stack/Data...</t>
  </si>
  <si>
    <t>Kerberos.io</t>
  </si>
  <si>
    <t>['golang', 'react', 'opencv', 'tensorflow', 'keras', 'angular', 'docker', 'kubernetes']</t>
  </si>
  <si>
    <t>{'libraries': ['react', 'opencv', 'tensorflow', 'keras'], 'other': ['docker', 'kubernetes'], 'programming': ['golang'], 'webframeworks': ['angular']}</t>
  </si>
  <si>
    <t>Consultant - Data Science &amp; Analytics</t>
  </si>
  <si>
    <t>['python', 'r', 'sql', 'tableau']</t>
  </si>
  <si>
    <t>{'analyst_tools': ['tableau'], 'programming': ['python', 'r', 'sql']}</t>
  </si>
  <si>
    <t>Senior Data Engineer - Remote/Hybrid</t>
  </si>
  <si>
    <t>Proactive Appointments</t>
  </si>
  <si>
    <t>Manager Data Engineers</t>
  </si>
  <si>
    <t>Canyon Associates</t>
  </si>
  <si>
    <t>['sql', 'nosql', 'mongodb', 'mongodb', 'python', 'sql server', 'aws', 'azure', 'databricks', 'snowflake', 'power bi']</t>
  </si>
  <si>
    <t>{'analyst_tools': ['power bi'], 'cloud': ['aws', 'azure', 'databricks', 'snowflake'], 'databases': ['mongodb', 'sql server'], 'programming': ['sql', 'nosql', 'mongodb', 'python']}</t>
  </si>
  <si>
    <t>Alpharetta, GA</t>
  </si>
  <si>
    <t>ADP</t>
  </si>
  <si>
    <t>['python', 'r', 'sql', 'aws', 'databricks', 'tableau', 'excel', 'docker', 'kubernetes']</t>
  </si>
  <si>
    <t>{'analyst_tools': ['tableau', 'excel'], 'cloud': ['aws', 'databricks'], 'other': ['docker', 'kubernetes'], 'programming': ['python', 'r', 'sql']}</t>
  </si>
  <si>
    <t>Data Engineer-Associate</t>
  </si>
  <si>
    <t>['python', 'cassandra', 'redshift', 'aws', 'spark', 'hadoop', 'kafka']</t>
  </si>
  <si>
    <t>{'cloud': ['redshift', 'aws'], 'databases': ['cassandra'], 'libraries': ['spark', 'hadoop', 'kafka'], 'programming': ['python']}</t>
  </si>
  <si>
    <t>Senior Data Engineer - VP(K)</t>
  </si>
  <si>
    <t>['mysql', 'azure', 'oracle', 'power bi', 'dax']</t>
  </si>
  <si>
    <t>{'analyst_tools': ['power bi', 'dax'], 'cloud': ['azure', 'oracle'], 'databases': ['mysql']}</t>
  </si>
  <si>
    <t>Punto Cardinal Comunicaciones S.A.S</t>
  </si>
  <si>
    <t>Senior Consultant, Development-Data Engineering</t>
  </si>
  <si>
    <t>Infogain</t>
  </si>
  <si>
    <t>['sql', 'airflow', 'flow']</t>
  </si>
  <si>
    <t>{'libraries': ['airflow'], 'other': ['flow'], 'programming': ['sql']}</t>
  </si>
  <si>
    <t>Cloud Platform engineer in a data analytics context</t>
  </si>
  <si>
    <t>K&amp;H Csoport</t>
  </si>
  <si>
    <t>['aws', 'gcp', 'azure', 'spark', 'terraform', 'pulumi', 'kubernetes']</t>
  </si>
  <si>
    <t>{'cloud': ['aws', 'gcp', 'azure'], 'libraries': ['spark'], 'other': ['terraform', 'pulumi', 'kubernetes']}</t>
  </si>
  <si>
    <t>['python', 'sql', 'r', 'tableau']</t>
  </si>
  <si>
    <t>{'analyst_tools': ['tableau'], 'programming': ['python', 'sql', 'r']}</t>
  </si>
  <si>
    <t>Analyst Engineer</t>
  </si>
  <si>
    <t>INNOCV Solutions S.L.U.</t>
  </si>
  <si>
    <t>['sql', 'oracle', 'azure', 'aws', 'gcp', 'sap', 'tableau']</t>
  </si>
  <si>
    <t>{'analyst_tools': ['sap', 'tableau'], 'cloud': ['oracle', 'azure', 'aws', 'gcp'], 'programming': ['sql']}</t>
  </si>
  <si>
    <t>Data Engineer/Python/Java</t>
  </si>
  <si>
    <t>['python', 'java', 'scala', 'go', 'javascript', 'r', 'sql', 'bash', 'aws', 'graphql', 'kafka', 'spark', 'github', 'docker', 'kubernetes']</t>
  </si>
  <si>
    <t>{'cloud': ['aws'], 'libraries': ['graphql', 'kafka', 'spark'], 'other': ['github', 'docker', 'kubernetes'], 'programming': ['python', 'java', 'scala', 'go', 'javascript', 'r', 'sql', 'bash']}</t>
  </si>
  <si>
    <t>Big Data Engineer (Java)</t>
  </si>
  <si>
    <t>['scala', 'java', 'sql', 'hadoop', 'spark', 'express', 'linux', 'git', 'svn', 'gitlab', 'jenkins', 'puppet']</t>
  </si>
  <si>
    <t>{'libraries': ['hadoop', 'spark'], 'os': ['linux'], 'other': ['git', 'svn', 'gitlab', 'jenkins', 'puppet'], 'programming': ['scala', 'java', 'sql'], 'webframeworks': ['express']}</t>
  </si>
  <si>
    <t>LatentBridge - Senior Data Engineer - Python/SQL</t>
  </si>
  <si>
    <t>Latent bridge</t>
  </si>
  <si>
    <t>['python', 'java', 'c++', 'sql', 'mongodb', 'mongodb', 'cassandra', 'azure', 'aws', 'airflow', 'hadoop', 'spark', 'kafka', 'yarn', 'docker', 'terraform', 'ansible', 'kubernetes']</t>
  </si>
  <si>
    <t>{'cloud': ['azure', 'aws'], 'databases': ['mongodb', 'cassandra'], 'libraries': ['airflow', 'hadoop', 'spark', 'kafka'], 'other': ['yarn', 'docker', 'terraform', 'ansible', 'kubernetes'], 'programming': ['python', 'java', 'c++', 'sql', 'mongodb']}</t>
  </si>
  <si>
    <t>Data Engineer with AWS -Hybrid</t>
  </si>
  <si>
    <t>MSys Inc.</t>
  </si>
  <si>
    <t>Porto Alegre, RS, Brazil</t>
  </si>
  <si>
    <t>Ambush</t>
  </si>
  <si>
    <t>['go', 'python', 'sql', 'rust', 'c', 'c++', 'pytorch', 'pandas', 'numpy', 'jupyter', 'linux']</t>
  </si>
  <si>
    <t>{'libraries': ['pytorch', 'pandas', 'numpy', 'jupyter'], 'os': ['linux'], 'programming': ['go', 'python', 'sql', 'rust', 'c', 'c++']}</t>
  </si>
  <si>
    <t>Ssr. Data Engineer</t>
  </si>
  <si>
    <t>['sql', 'redshift', 'docker']</t>
  </si>
  <si>
    <t>{'cloud': ['redshift'], 'other': ['docker'], 'programming': ['sql']}</t>
  </si>
  <si>
    <t>hibooks</t>
  </si>
  <si>
    <t>['python', 'aws', 'docker']</t>
  </si>
  <si>
    <t>{'cloud': ['aws'], 'other': ['docker'], 'programming': ['python']}</t>
  </si>
  <si>
    <t>if forsekringcenter</t>
  </si>
  <si>
    <t>['sql', 'python', 'databricks']</t>
  </si>
  <si>
    <t>{'cloud': ['databricks'], 'programming': ['sql', 'python']}</t>
  </si>
  <si>
    <t>Postdoc Bioinformatics, Computational Biology - Microbial...</t>
  </si>
  <si>
    <t>Wertheim am Main, Germany</t>
  </si>
  <si>
    <t>via Top County Careers</t>
  </si>
  <si>
    <t>Julius-Maximilians-Universität Würzburg</t>
  </si>
  <si>
    <t>Data Analyst F/H</t>
  </si>
  <si>
    <t>Tarbes, France</t>
  </si>
  <si>
    <t>CAPGEMINI ENGINEERING</t>
  </si>
  <si>
    <t>2COMS Consulting Pvt. Ltd.</t>
  </si>
  <si>
    <t>['python', 'sql', 'excel', 'powerpoint']</t>
  </si>
  <si>
    <t>{'analyst_tools': ['excel', 'powerpoint'], 'programming': ['python', 'sql']}</t>
  </si>
  <si>
    <t>Data Engineer - Systematic Credit - Leading Hedge Fund</t>
  </si>
  <si>
    <t>Capital Markets Recruitment</t>
  </si>
  <si>
    <t>['python', 'sql', 'nosql']</t>
  </si>
  <si>
    <t>{'programming': ['python', 'sql', 'nosql']}</t>
  </si>
  <si>
    <t>Network Data Engineer</t>
  </si>
  <si>
    <t>Precise Solutions</t>
  </si>
  <si>
    <t>Data Engineer (202564)</t>
  </si>
  <si>
    <t>Bull City Talent Group</t>
  </si>
  <si>
    <t>['html', 'sql', 'python', 'oracle', 'gcp', 'bigquery', 'unix']</t>
  </si>
  <si>
    <t>{'cloud': ['oracle', 'gcp', 'bigquery'], 'os': ['unix'], 'programming': ['html', 'sql', 'python']}</t>
  </si>
  <si>
    <t>via LinkedIn Kazakhstan</t>
  </si>
  <si>
    <t>EPAM Anywhere</t>
  </si>
  <si>
    <t>['python', 'spark', 'hadoop']</t>
  </si>
  <si>
    <t>{'libraries': ['spark', 'hadoop'], 'programming': ['python']}</t>
  </si>
  <si>
    <t>Data Scientist with Security Clearance</t>
  </si>
  <si>
    <t>Strategic ASI</t>
  </si>
  <si>
    <t>['crystal', 'java', 'python', 'javascript', 'spark', 'tableau']</t>
  </si>
  <si>
    <t>{'analyst_tools': ['tableau'], 'libraries': ['spark'], 'programming': ['crystal', 'java', 'python', 'javascript']}</t>
  </si>
  <si>
    <t>Data Scientist - Artificial Intelligence - IBM France (H/F)</t>
  </si>
  <si>
    <t>['ibm cloud', 'powerpoint', 'excel']</t>
  </si>
  <si>
    <t>{'analyst_tools': ['powerpoint', 'excel'], 'cloud': ['ibm cloud']}</t>
  </si>
  <si>
    <t>SuperScale</t>
  </si>
  <si>
    <t>via App.otta.com</t>
  </si>
  <si>
    <t>EMnify</t>
  </si>
  <si>
    <t>['nosql', 'python', 'scala', 'java', 'redshift', 'bigquery', 'aws', 'azure', 'hadoop', 'spark', 'airflow', 'flow']</t>
  </si>
  <si>
    <t>{'cloud': ['redshift', 'bigquery', 'aws', 'azure'], 'libraries': ['hadoop', 'spark', 'airflow'], 'other': ['flow'], 'programming': ['nosql', 'python', 'scala', 'java']}</t>
  </si>
  <si>
    <t>HiredScore</t>
  </si>
  <si>
    <t>['python', 'react', 'graphql']</t>
  </si>
  <si>
    <t>{'libraries': ['react', 'graphql'], 'programming': ['python']}</t>
  </si>
  <si>
    <t>Medical Analyst</t>
  </si>
  <si>
    <t>Verista</t>
  </si>
  <si>
    <t>Senior Data Scientist*</t>
  </si>
  <si>
    <t>Sankt Augustin, Germany</t>
  </si>
  <si>
    <t>Fraunhofer Karriere</t>
  </si>
  <si>
    <t>['python', 'tensorflow']</t>
  </si>
  <si>
    <t>{'libraries': ['tensorflow'], 'programming': ['python']}</t>
  </si>
  <si>
    <t>via GroTech</t>
  </si>
  <si>
    <t>GroTech</t>
  </si>
  <si>
    <t>Magnit</t>
  </si>
  <si>
    <t>['sql', 'python', 'r', 'scala', 'spark', 'power bi', 'tableau']</t>
  </si>
  <si>
    <t>{'analyst_tools': ['power bi', 'tableau'], 'libraries': ['spark'], 'programming': ['sql', 'python', 'r', 'scala']}</t>
  </si>
  <si>
    <t>Director, Data Engineering - Investments Technology</t>
  </si>
  <si>
    <t>via Liberty Mutual Careers</t>
  </si>
  <si>
    <t>Liberty Mutual Insurance</t>
  </si>
  <si>
    <t>Data Analyst - Full-time / Part-time</t>
  </si>
  <si>
    <t>Clayton, GA</t>
  </si>
  <si>
    <t>TRC Talent Solutions</t>
  </si>
  <si>
    <t>['python', 'sql', 'snowflake', 'pandas', 'matplotlib', 'power bi', 'word', 'excel', 'tableau']</t>
  </si>
  <si>
    <t>{'analyst_tools': ['power bi', 'word', 'excel', 'tableau'], 'cloud': ['snowflake'], 'libraries': ['pandas', 'matplotlib'], 'programming': ['python', 'sql']}</t>
  </si>
  <si>
    <t>Decision Strategy Designer</t>
  </si>
  <si>
    <t>Satori Analytics</t>
  </si>
  <si>
    <t>['sql', 'python', 'spss', 'excel']</t>
  </si>
  <si>
    <t>{'analyst_tools': ['spss', 'excel'], 'programming': ['sql', 'python']}</t>
  </si>
  <si>
    <t>Stott and May</t>
  </si>
  <si>
    <t>['aws', 'azure', 'databricks', 'spark', 'kafka']</t>
  </si>
  <si>
    <t>{'cloud': ['aws', 'azure', 'databricks'], 'libraries': ['spark', 'kafka']}</t>
  </si>
  <si>
    <t>Dialpad</t>
  </si>
  <si>
    <t>['python', 'java', 'scala', 'gcp', 'aws', 'azure', 'bigquery', 'databricks', 'redshift', 'gdpr', 'spark']</t>
  </si>
  <si>
    <t>{'cloud': ['gcp', 'aws', 'azure', 'bigquery', 'databricks', 'redshift'], 'libraries': ['gdpr', 'spark'], 'programming': ['python', 'java', 'scala']}</t>
  </si>
  <si>
    <t>Lead Data Scientist, Marketing</t>
  </si>
  <si>
    <t>The Home Depot</t>
  </si>
  <si>
    <t>['python', 'sql', 'bigquery', 'tableau']</t>
  </si>
  <si>
    <t>{'analyst_tools': ['tableau'], 'cloud': ['bigquery'], 'programming': ['python', 'sql']}</t>
  </si>
  <si>
    <t>Guidion</t>
  </si>
  <si>
    <t>WorkOnGrid</t>
  </si>
  <si>
    <t>Alternant Data Analyst H/F</t>
  </si>
  <si>
    <t>Engie Solutions</t>
  </si>
  <si>
    <t>['vba', 'sql', 'python', 'excel']</t>
  </si>
  <si>
    <t>{'analyst_tools': ['excel'], 'programming': ['vba', 'sql', 'python']}</t>
  </si>
  <si>
    <t>Manager/Senior Manager, Data Science</t>
  </si>
  <si>
    <t>Forward Financing</t>
  </si>
  <si>
    <t>['sql', 'python', 'r', 'snowflake', 'databricks', 'tableau', 'datarobot']</t>
  </si>
  <si>
    <t>{'analyst_tools': ['tableau', 'datarobot'], 'cloud': ['snowflake', 'databricks'], 'programming': ['sql', 'python', 'r']}</t>
  </si>
  <si>
    <t>Data Analyst Apprentice</t>
  </si>
  <si>
    <t>Airdrie, United Kingdom</t>
  </si>
  <si>
    <t>QA Consulting</t>
  </si>
  <si>
    <t>Mentor Data Analyst</t>
  </si>
  <si>
    <t>OpenClassrooms</t>
  </si>
  <si>
    <t>Data Pipeline Operations Engineer</t>
  </si>
  <si>
    <t>Noodle.ai</t>
  </si>
  <si>
    <t>['sql', 'python', 'postgresql', 'aws', 'airflow', 'docker', 'jenkins']</t>
  </si>
  <si>
    <t>{'cloud': ['aws'], 'databases': ['postgresql'], 'libraries': ['airflow'], 'other': ['docker', 'jenkins'], 'programming': ['sql', 'python']}</t>
  </si>
  <si>
    <t>Mid-Level Data Scientist / Machine Learning Engineer (m/f/d)</t>
  </si>
  <si>
    <t>HeyJobs GmbH</t>
  </si>
  <si>
    <t>['python', 'sql', 'aws', 'pandas', 'pytorch', 'jupyter', 'airflow', 'docker', 'git']</t>
  </si>
  <si>
    <t>{'cloud': ['aws'], 'libraries': ['pandas', 'pytorch', 'jupyter', 'airflow'], 'other': ['docker', 'git'], 'programming': ['python', 'sql']}</t>
  </si>
  <si>
    <t>Cloud Data Solutions Engineer (m/w/d)</t>
  </si>
  <si>
    <t>Germany (+7 others)</t>
  </si>
  <si>
    <t>PROSOZ Herten GmbH</t>
  </si>
  <si>
    <t>['python', 'r', 'java', 'sql', 't-sql', 'kubernetes', 'git']</t>
  </si>
  <si>
    <t>{'other': ['kubernetes', 'git'], 'programming': ['python', 'r', 'java', 'sql', 't-sql']}</t>
  </si>
  <si>
    <t>IT Financial Analyst</t>
  </si>
  <si>
    <t>['excel', 'word', 'powerpoint']</t>
  </si>
  <si>
    <t>{'analyst_tools': ['excel', 'word', 'powerpoint']}</t>
  </si>
  <si>
    <t>2023 Experiential Internship – Supply Chain Data Analyst (Illinois)</t>
  </si>
  <si>
    <t>via SpotApp Jobs</t>
  </si>
  <si>
    <t>WayUp</t>
  </si>
  <si>
    <t>Data Scientist, LiveAnalytics</t>
  </si>
  <si>
    <t>Ticketmaster Entertainment, Inc.</t>
  </si>
  <si>
    <t>['sql', 'python', 'go', 'flow', 'confluence']</t>
  </si>
  <si>
    <t>{'async': ['confluence'], 'other': ['flow'], 'programming': ['sql', 'python', 'go']}</t>
  </si>
  <si>
    <t>Data Management Senior Analyst Alternatives</t>
  </si>
  <si>
    <t>Santander</t>
  </si>
  <si>
    <t>PSS</t>
  </si>
  <si>
    <t>['scala', 'redis', 'kafka']</t>
  </si>
  <si>
    <t>{'databases': ['redis'], 'libraries': ['kafka'], 'programming': ['scala']}</t>
  </si>
  <si>
    <t>Data Engineer/DBA Jobs</t>
  </si>
  <si>
    <t>Tygart Technology Inc</t>
  </si>
  <si>
    <t>['sql', 'mysql', 'sql server', 'oracle', 'windows', 'sharepoint', 'ms access']</t>
  </si>
  <si>
    <t>{'analyst_tools': ['sharepoint', 'ms access'], 'cloud': ['oracle'], 'databases': ['mysql', 'sql server'], 'os': ['windows'], 'programming': ['sql']}</t>
  </si>
  <si>
    <t>Fraser Alexander</t>
  </si>
  <si>
    <t>['sql', 'python', 'perl', 'powershell', 'nosql', 'sas', 'sas', 'r', 'matlab', 'sql server', 'azure', 'sap', 'ssrs', 'tableau', 'power bi']</t>
  </si>
  <si>
    <t>{'analyst_tools': ['sas', 'sap', 'ssrs', 'tableau', 'power bi'], 'cloud': ['azure'], 'databases': ['sql server'], 'programming': ['sql', 'python', 'perl', 'powershell', 'nosql', 'sas', 'r', 'matlab']}</t>
  </si>
  <si>
    <t>Data Business Analyst</t>
  </si>
  <si>
    <t>Spuerkeess</t>
  </si>
  <si>
    <t>['sql', 'gdpr', 'vue', 'word', 'excel', 'sharepoint']</t>
  </si>
  <si>
    <t>{'analyst_tools': ['word', 'excel', 'sharepoint'], 'libraries': ['gdpr'], 'programming': ['sql'], 'webframeworks': ['vue']}</t>
  </si>
  <si>
    <t>Postdoctoral Fellow-Data Science for Cancer Screening Research ...</t>
  </si>
  <si>
    <t>Dana-Farber Cancer Institute</t>
  </si>
  <si>
    <t>Change Management Data Analyst (m/w/d)</t>
  </si>
  <si>
    <t>Kobern-Gondorf, Germany</t>
  </si>
  <si>
    <t>Amazon TA</t>
  </si>
  <si>
    <t>['python', 'c++', 'java', 'vba', 'mysql', 'oracle']</t>
  </si>
  <si>
    <t>{'cloud': ['oracle'], 'databases': ['mysql'], 'programming': ['python', 'c++', 'java', 'vba']}</t>
  </si>
  <si>
    <t>Associate, Data Scientist</t>
  </si>
  <si>
    <t>Lazard Freres &amp; Co. LLC</t>
  </si>
  <si>
    <t>Associate Data Analyst</t>
  </si>
  <si>
    <t>Hilton</t>
  </si>
  <si>
    <t>['sql', 'html', 'css', 'javascript', 'go', 'aws', 'redshift', 'word', 'excel', 'powerpoint', 'microsoft teams']</t>
  </si>
  <si>
    <t>{'analyst_tools': ['word', 'excel', 'powerpoint'], 'cloud': ['aws', 'redshift'], 'programming': ['sql', 'html', 'css', 'javascript', 'go'], 'sync': ['microsoft teams']}</t>
  </si>
  <si>
    <t>['python', 'java', 'sql', 'r', 'mysql', 'oracle', 'spark', 'hadoop']</t>
  </si>
  <si>
    <t>{'cloud': ['oracle'], 'databases': ['mysql'], 'libraries': ['spark', 'hadoop'], 'programming': ['python', 'java', 'sql', 'r']}</t>
  </si>
  <si>
    <t>Senior Product Analyst</t>
  </si>
  <si>
    <t>Chargebee</t>
  </si>
  <si>
    <t>['sql', 'python', 'r', 'sas', 'sas', 'swift']</t>
  </si>
  <si>
    <t>{'analyst_tools': ['sas'], 'programming': ['sql', 'python', 'r', 'sas', 'swift']}</t>
  </si>
  <si>
    <t>Ginkgo Bioworks, Inc.</t>
  </si>
  <si>
    <t>['python', 'sql', 'java', 'scala', 'snowflake', 'aws', 'redshift', 'airflow', 'spark', 'linux', 'flow']</t>
  </si>
  <si>
    <t>{'cloud': ['snowflake', 'aws', 'redshift'], 'libraries': ['airflow', 'spark'], 'os': ['linux'], 'other': ['flow'], 'programming': ['python', 'sql', 'java', 'scala']}</t>
  </si>
  <si>
    <t>Business Analytics Consultant</t>
  </si>
  <si>
    <t>['snowflake', 'sap', 'tableau', 'alteryx', 'qlik']</t>
  </si>
  <si>
    <t>{'analyst_tools': ['sap', 'tableau', 'alteryx', 'qlik'], 'cloud': ['snowflake']}</t>
  </si>
  <si>
    <t>Distinguished Engineer, Data Architecture (Remote Eligible)</t>
  </si>
  <si>
    <t>['python', 'java', 'scala', 'aws']</t>
  </si>
  <si>
    <t>{'cloud': ['aws'], 'programming': ['python', 'java', 'scala']}</t>
  </si>
  <si>
    <t>370 Data Engineer</t>
  </si>
  <si>
    <t>The Bridge Social</t>
  </si>
  <si>
    <t>['python', 'aws', 'chef', 'ansible', 'terraform', 'kubernetes', 'jenkins', 'gitlab', 'github']</t>
  </si>
  <si>
    <t>{'cloud': ['aws'], 'other': ['chef', 'ansible', 'terraform', 'kubernetes', 'jenkins', 'gitlab', 'github'], 'programming': ['python']}</t>
  </si>
  <si>
    <t>Data Analyst Internship</t>
  </si>
  <si>
    <t>Prinsiri</t>
  </si>
  <si>
    <t>['bigquery', 'selenium']</t>
  </si>
  <si>
    <t>{'cloud': ['bigquery'], 'libraries': ['selenium']}</t>
  </si>
  <si>
    <t>Associate Statistical Data Analyst(P2)</t>
  </si>
  <si>
    <t>International Atomic Energy Agency (IAEA)</t>
  </si>
  <si>
    <t>GCP Data engineer</t>
  </si>
  <si>
    <t>['gcp', 'kubernetes']</t>
  </si>
  <si>
    <t>{'cloud': ['gcp'], 'other': ['kubernetes']}</t>
  </si>
  <si>
    <t>TekWissen ®</t>
  </si>
  <si>
    <t>['scala', 'nosql', 'sql', 'spark', 'hadoop']</t>
  </si>
  <si>
    <t>{'libraries': ['spark', 'hadoop'], 'programming': ['scala', 'nosql', 'sql']}</t>
  </si>
  <si>
    <t>Sr Business Data Analyst</t>
  </si>
  <si>
    <t>Diverse Lynx</t>
  </si>
  <si>
    <t>['python', 'aws', 'kafka', 'git', 'github']</t>
  </si>
  <si>
    <t>{'cloud': ['aws'], 'libraries': ['kafka'], 'other': ['git', 'github'], 'programming': ['python']}</t>
  </si>
  <si>
    <t>RiVi Consulting Group L.L.C</t>
  </si>
  <si>
    <t>['sql', 'python', 'java', 'cassandra', 'hadoop', 'spark', 'tableau']</t>
  </si>
  <si>
    <t>{'analyst_tools': ['tableau'], 'databases': ['cassandra'], 'libraries': ['hadoop', 'spark'], 'programming': ['sql', 'python', 'java']}</t>
  </si>
  <si>
    <t>Mobile Data Core Engineer</t>
  </si>
  <si>
    <t>Birkirkara, Malta</t>
  </si>
  <si>
    <t>via LinkedIn Malta</t>
  </si>
  <si>
    <t>Melita Ltd.</t>
  </si>
  <si>
    <t>['linux']</t>
  </si>
  <si>
    <t>{'os': ['linux']}</t>
  </si>
  <si>
    <t>Menzies Aviation, plc</t>
  </si>
  <si>
    <t>AWS Data Engineer III</t>
  </si>
  <si>
    <t>Silver Spring, MD</t>
  </si>
  <si>
    <t>Recruiters Worldwide</t>
  </si>
  <si>
    <t>['sql', 'postgresql', 'aws', 'redshift', 'spring', 'pyspark']</t>
  </si>
  <si>
    <t>{'cloud': ['aws', 'redshift'], 'databases': ['postgresql'], 'libraries': ['spring', 'pyspark'], 'programming': ['sql']}</t>
  </si>
  <si>
    <t>Optomi</t>
  </si>
  <si>
    <t>['aws', 'azure', 'gcp', 'hadoop', 'spark', 'gdpr', 'tableau', 'qlik', 'flow']</t>
  </si>
  <si>
    <t>{'analyst_tools': ['tableau', 'qlik'], 'cloud': ['aws', 'azure', 'gcp'], 'libraries': ['hadoop', 'spark', 'gdpr'], 'other': ['flow']}</t>
  </si>
  <si>
    <t>NCSC Resilience Data Analysts</t>
  </si>
  <si>
    <t>National Cyber Security Centre</t>
  </si>
  <si>
    <t>Database Management Engineer</t>
  </si>
  <si>
    <t>SEARCH INDEX PTE LTD</t>
  </si>
  <si>
    <t>['sql', 't-sql', 'db2', 'mysql']</t>
  </si>
  <si>
    <t>{'databases': ['db2', 'mysql'], 'programming': ['sql', 't-sql']}</t>
  </si>
  <si>
    <t>['sql', 'python', 'spark']</t>
  </si>
  <si>
    <t>{'libraries': ['spark'], 'programming': ['sql', 'python']}</t>
  </si>
  <si>
    <t>VSquare Systems Pvt. Ltd.</t>
  </si>
  <si>
    <t>['python', 'r', 'sql', 'elasticsearch', 'aws', 'bigquery', 'jupyter', 'pytorch', 'tensorflow', 'scikit-learn', 'pandas', 'tableau', 'git', 'bitbucket']</t>
  </si>
  <si>
    <t>{'analyst_tools': ['tableau'], 'cloud': ['aws', 'bigquery'], 'databases': ['elasticsearch'], 'libraries': ['jupyter', 'pytorch', 'tensorflow', 'scikit-learn', 'pandas'], 'other': ['git', 'bitbucket'], 'programming': ['python', 'r', 'sql']}</t>
  </si>
  <si>
    <t>Lead/Senior Lead Backend Engineer</t>
  </si>
  <si>
    <t>['java', 'aws', 'gcp', 'azure', 'spring', 'kafka', 'spark', 'docker', 'kubernetes']</t>
  </si>
  <si>
    <t>{'cloud': ['aws', 'gcp', 'azure'], 'libraries': ['spring', 'kafka', 'spark'], 'other': ['docker', 'kubernetes'], 'programming': ['java']}</t>
  </si>
  <si>
    <t>Toss Bank</t>
  </si>
  <si>
    <t>Risk &amp; Compliance Data Science Leader</t>
  </si>
  <si>
    <t>Western Union</t>
  </si>
  <si>
    <t>Data Engineer (H/F)</t>
  </si>
  <si>
    <t>Rabat, Morocco</t>
  </si>
  <si>
    <t>Orange Business</t>
  </si>
  <si>
    <t>['sql', 'powershell', 'oracle', 'hadoop', 'linux', 'unix', 'windows', 'jira', 'confluence']</t>
  </si>
  <si>
    <t>{'async': ['jira', 'confluence'], 'cloud': ['oracle'], 'libraries': ['hadoop'], 'os': ['linux', 'unix', 'windows'], 'programming': ['sql', 'powershell']}</t>
  </si>
  <si>
    <t>Reaktor</t>
  </si>
  <si>
    <t>['python', 'go', 'bash', 'graphql']</t>
  </si>
  <si>
    <t>{'libraries': ['graphql'], 'programming': ['python', 'go', 'bash']}</t>
  </si>
  <si>
    <t>Software Engineer, Web Crawler</t>
  </si>
  <si>
    <t>HealthX Ventures</t>
  </si>
  <si>
    <t>['python', 'sql', 'javascript', 'typescript', 'dynamodb', 'aws', 'pandas', 'numpy', 'matplotlib']</t>
  </si>
  <si>
    <t>{'cloud': ['aws'], 'databases': ['dynamodb'], 'libraries': ['pandas', 'numpy', 'matplotlib'], 'programming': ['python', 'sql', 'javascript', 'typescript']}</t>
  </si>
  <si>
    <t>Aegistech</t>
  </si>
  <si>
    <t>['shell', 'sql', 'python', 'nosql', 'aws', 'redshift', 'snowflake', 'databricks', 'azure', 'spark', 'pyspark', 'jupyter', 'unix', 'flow']</t>
  </si>
  <si>
    <t>{'cloud': ['aws', 'redshift', 'snowflake', 'databricks', 'azure'], 'libraries': ['spark', 'pyspark', 'jupyter'], 'os': ['unix'], 'other': ['flow'], 'programming': ['shell', 'sql', 'python', 'nosql']}</t>
  </si>
  <si>
    <t>Azure Data Engineer/Bi Developer</t>
  </si>
  <si>
    <t>Aesafrica</t>
  </si>
  <si>
    <t>['azure', 'ssrs', 'ssis']</t>
  </si>
  <si>
    <t>{'analyst_tools': ['ssrs', 'ssis'], 'cloud': ['azure']}</t>
  </si>
  <si>
    <t>Sr Master Data Analyst</t>
  </si>
  <si>
    <t>Data Engineer to Data Platform and Innovation team</t>
  </si>
  <si>
    <t>Nacka, Sweden</t>
  </si>
  <si>
    <t>Dustin AB</t>
  </si>
  <si>
    <t>['python', 'sql', 'azure', 'databricks', 'snowflake', 'spark']</t>
  </si>
  <si>
    <t>{'cloud': ['azure', 'databricks', 'snowflake'], 'libraries': ['spark'], 'programming': ['python', 'sql']}</t>
  </si>
  <si>
    <t>Data Analyst - H/F</t>
  </si>
  <si>
    <t>Gevrey-Chambertin, France</t>
  </si>
  <si>
    <t>Atol Conseils et Développements</t>
  </si>
  <si>
    <t>['sql', 'qlik', 'tableau', 'power bi', 'visio', 'chef']</t>
  </si>
  <si>
    <t>{'analyst_tools': ['qlik', 'tableau', 'power bi', 'visio'], 'other': ['chef'], 'programming': ['sql']}</t>
  </si>
  <si>
    <t>Yes Junior Data Analyst Internship</t>
  </si>
  <si>
    <t>Mazars Careers</t>
  </si>
  <si>
    <t>Data Ops Engineer - URGENT - 6 Months Contract - with possible perm</t>
  </si>
  <si>
    <t>Rainmaker Acquisiton CC</t>
  </si>
  <si>
    <t>['java', 'python', 'scala', 'nosql', 'azure', 'gcp', 'spark']</t>
  </si>
  <si>
    <t>{'cloud': ['azure', 'gcp'], 'libraries': ['spark'], 'programming': ['java', 'python', 'scala', 'nosql']}</t>
  </si>
  <si>
    <t>Power Bi Lead Developer</t>
  </si>
  <si>
    <t>Sure4job</t>
  </si>
  <si>
    <t>['r', 'python', 'sql', 'power bi']</t>
  </si>
  <si>
    <t>{'analyst_tools': ['power bi'], 'programming': ['r', 'python', 'sql']}</t>
  </si>
  <si>
    <t>VISA</t>
  </si>
  <si>
    <t>['python', 'scala', 'sql', 'hadoop', 'spark', 'pandas', 'jira']</t>
  </si>
  <si>
    <t>{'async': ['jira'], 'libraries': ['hadoop', 'spark', 'pandas'], 'programming': ['python', 'scala', 'sql']}</t>
  </si>
  <si>
    <t>Data Engineer - AWS</t>
  </si>
  <si>
    <t>['sql', 'python', 'java', 'scala', 'aws']</t>
  </si>
  <si>
    <t>{'cloud': ['aws'], 'programming': ['sql', 'python', 'java', 'scala']}</t>
  </si>
  <si>
    <t>Sr. BI Developer</t>
  </si>
  <si>
    <t>The Mike's Hard Lemonade Company</t>
  </si>
  <si>
    <t>['sql', 'python', 'shell', 'r', 'scala', 'aws', 'snowflake', 'redshift', 'airflow', 'hadoop', 'spark', 'kafka', 'excel']</t>
  </si>
  <si>
    <t>{'analyst_tools': ['excel'], 'cloud': ['aws', 'snowflake', 'redshift'], 'libraries': ['airflow', 'hadoop', 'spark', 'kafka'], 'programming': ['sql', 'python', 'shell', 'r', 'scala']}</t>
  </si>
  <si>
    <t>Shoreham-by-Sea, UK</t>
  </si>
  <si>
    <t>Volt - International (An Innova Solutions Company)</t>
  </si>
  <si>
    <t>SB Insight</t>
  </si>
  <si>
    <t>['python', 'r', 'sql', 'flow']</t>
  </si>
  <si>
    <t>{'other': ['flow'], 'programming': ['python', 'r', 'sql']}</t>
  </si>
  <si>
    <t>12 months CTH - Complete Remote - Python Data Engineer (Python...</t>
  </si>
  <si>
    <t>['python', 'r', 'sql', 'sql server', 'azure', 'django', 'flask']</t>
  </si>
  <si>
    <t>{'cloud': ['azure'], 'databases': ['sql server'], 'programming': ['python', 'r', 'sql'], 'webframeworks': ['django', 'flask']}</t>
  </si>
  <si>
    <t>['spark', 'tableau', 'alteryx']</t>
  </si>
  <si>
    <t>{'analyst_tools': ['tableau', 'alteryx'], 'libraries': ['spark']}</t>
  </si>
  <si>
    <t>Jacksonville Beach, FL</t>
  </si>
  <si>
    <t>['sql', 'python', 'azure', 'github']</t>
  </si>
  <si>
    <t>{'cloud': ['azure'], 'other': ['github'], 'programming': ['sql', 'python']}</t>
  </si>
  <si>
    <t>['sql', 'r', 'python', 'tableau', 'alteryx']</t>
  </si>
  <si>
    <t>{'analyst_tools': ['tableau', 'alteryx'], 'programming': ['sql', 'r', 'python']}</t>
  </si>
  <si>
    <t>['python', 'r', 'sql', 'excel', 'tableau', 'power bi']</t>
  </si>
  <si>
    <t>{'analyst_tools': ['excel', 'tableau', 'power bi'], 'programming': ['python', 'r', 'sql']}</t>
  </si>
  <si>
    <t>Online Marketing Analyst - Data Collection &amp; Insights</t>
  </si>
  <si>
    <t>Netprofiler</t>
  </si>
  <si>
    <t>['scala', 'python', 'sql', 'html', 'css', 'javascript', 'azure', 'aws', 'looker', 'power bi']</t>
  </si>
  <si>
    <t>{'analyst_tools': ['looker', 'power bi'], 'cloud': ['azure', 'aws'], 'programming': ['scala', 'python', 'sql', 'html', 'css', 'javascript']}</t>
  </si>
  <si>
    <t>Data Scientist, People Analytics</t>
  </si>
  <si>
    <t>NexRep, LLC</t>
  </si>
  <si>
    <t>['python', 'r', 'sas', 'sas', 'sql', 'excel', 'spss', 'power bi', 'tableau']</t>
  </si>
  <si>
    <t>{'analyst_tools': ['sas', 'excel', 'spss', 'power bi', 'tableau'], 'programming': ['python', 'r', 'sas', 'sql']}</t>
  </si>
  <si>
    <t>Junior Data Entry Engineer</t>
  </si>
  <si>
    <t>IT Systems Data Engineer</t>
  </si>
  <si>
    <t>Country Music Hall Of Fame and Museum</t>
  </si>
  <si>
    <t>['sql', 'sql server', 'mysql', 'oracle', 'aws', 'vmware', 'windows', 'linux', 'centos', 'debian', 'sharepoint']</t>
  </si>
  <si>
    <t>{'analyst_tools': ['sharepoint'], 'cloud': ['oracle', 'aws', 'vmware'], 'databases': ['sql server', 'mysql'], 'os': ['windows', 'linux', 'centos', 'debian'], 'programming': ['sql']}</t>
  </si>
  <si>
    <t>Cluj-Napoca, Romania</t>
  </si>
  <si>
    <t>Occubee</t>
  </si>
  <si>
    <t>Aulnay-sous-Bois, France</t>
  </si>
  <si>
    <t>Konekt</t>
  </si>
  <si>
    <t>['python', 'sql', 'azure', 'databricks', 'spark', 'visio']</t>
  </si>
  <si>
    <t>{'analyst_tools': ['visio'], 'cloud': ['azure', 'databricks'], 'libraries': ['spark'], 'programming': ['python', 'sql']}</t>
  </si>
  <si>
    <t>Entry Level Data Analyst</t>
  </si>
  <si>
    <t>OM SOFTWARE PVT. LTD</t>
  </si>
  <si>
    <t>Senior Data Analyst, Business Intelligence</t>
  </si>
  <si>
    <t>['sql', 'snowflake', 'aws', 'oracle', 'hadoop', 'microstrategy', 'excel']</t>
  </si>
  <si>
    <t>{'analyst_tools': ['microstrategy', 'excel'], 'cloud': ['snowflake', 'aws', 'oracle'], 'libraries': ['hadoop'], 'programming': ['sql']}</t>
  </si>
  <si>
    <t>Data Scientist, Jr.</t>
  </si>
  <si>
    <t>Alta Mira</t>
  </si>
  <si>
    <t>['aws', 'tensorflow', 'pytorch', 'scikit-learn']</t>
  </si>
  <si>
    <t>{'cloud': ['aws'], 'libraries': ['tensorflow', 'pytorch', 'scikit-learn']}</t>
  </si>
  <si>
    <t>Data Engineer - SQL (Power BI)</t>
  </si>
  <si>
    <t>Gartner</t>
  </si>
  <si>
    <t>['java', 't-sql', 'sql', 'azure', 'power bi', 'dax', 'notion']</t>
  </si>
  <si>
    <t>{'analyst_tools': ['power bi', 'dax'], 'async': ['notion'], 'cloud': ['azure'], 'programming': ['java', 't-sql', 'sql']}</t>
  </si>
  <si>
    <t>Job Duck</t>
  </si>
  <si>
    <t>['sql', 'python', 'javascript', 'excel', 'sheets', 'power bi']</t>
  </si>
  <si>
    <t>{'analyst_tools': ['excel', 'sheets', 'power bi'], 'programming': ['sql', 'python', 'javascript']}</t>
  </si>
  <si>
    <t>HCLTech</t>
  </si>
  <si>
    <t>['r', 'python', 'sas', 'sas', 'aws', 'azure', 'gcp', 'hadoop', 'spark']</t>
  </si>
  <si>
    <t>{'analyst_tools': ['sas'], 'cloud': ['aws', 'azure', 'gcp'], 'libraries': ['hadoop', 'spark'], 'programming': ['r', 'python', 'sas']}</t>
  </si>
  <si>
    <t>DG-Manager- Data Engineer &amp; Visualization Resource-HMS009819</t>
  </si>
  <si>
    <t>['go', 'sql', 'python', 'aws', 'power bi', 'sharepoint', 'tableau', 'github', 'jenkins', 'docker']</t>
  </si>
  <si>
    <t>{'analyst_tools': ['power bi', 'sharepoint', 'tableau'], 'cloud': ['aws'], 'other': ['github', 'jenkins', 'docker'], 'programming': ['go', 'sql', 'python']}</t>
  </si>
  <si>
    <t>Data Scientist, Marketing Analytics</t>
  </si>
  <si>
    <t>Dun &amp; Bradstreet</t>
  </si>
  <si>
    <t>['r', 'python', 'julia', 'redshift', 'databricks', 'snowflake', 'tableau', 'power bi']</t>
  </si>
  <si>
    <t>{'analyst_tools': ['tableau', 'power bi'], 'cloud': ['redshift', 'databricks', 'snowflake'], 'programming': ['r', 'python', 'julia']}</t>
  </si>
  <si>
    <t>Foxborough, MA</t>
  </si>
  <si>
    <t>['python', 'scala', 'java', 'aws', 'azure']</t>
  </si>
  <si>
    <t>{'cloud': ['aws', 'azure'], 'programming': ['python', 'scala', 'java']}</t>
  </si>
  <si>
    <t>NucleusTeq</t>
  </si>
  <si>
    <t>['sql', 'python', 'databricks', 'redshift', 'aws', 'airflow', 'selenium', 'jenkins']</t>
  </si>
  <si>
    <t>{'cloud': ['databricks', 'redshift', 'aws'], 'libraries': ['airflow', 'selenium'], 'other': ['jenkins'], 'programming': ['sql', 'python']}</t>
  </si>
  <si>
    <t>Principal Engineer, Data Platform</t>
  </si>
  <si>
    <t>DriveWealth</t>
  </si>
  <si>
    <t>['python', 'sql', 'dynamodb', 'postgresql', 'sql server', 'databricks', 'aws', 'snowflake', 'spark', 'pyspark', 'airflow', 'github']</t>
  </si>
  <si>
    <t>{'cloud': ['databricks', 'aws', 'snowflake'], 'databases': ['dynamodb', 'postgresql', 'sql server'], 'libraries': ['spark', 'pyspark', 'airflow'], 'other': ['github'], 'programming': ['python', 'sql']}</t>
  </si>
  <si>
    <t>Senior Data Engineer / DevOps - FedRAMP (Must be a US Citizen)</t>
  </si>
  <si>
    <t>Palo Alto Networks</t>
  </si>
  <si>
    <t>['python', 'sql', 'gcp', 'aws', 'azure', 'bigquery', 'pyspark', 'linux', 'sap', 'splunk', 'docker', 'kubernetes']</t>
  </si>
  <si>
    <t>{'analyst_tools': ['sap', 'splunk'], 'cloud': ['gcp', 'aws', 'azure', 'bigquery'], 'libraries': ['pyspark'], 'os': ['linux'], 'other': ['docker', 'kubernetes'], 'programming': ['python', 'sql']}</t>
  </si>
  <si>
    <t>REMOTE Data Analyst</t>
  </si>
  <si>
    <t>Vaco</t>
  </si>
  <si>
    <t>St Louis, Senegal</t>
  </si>
  <si>
    <t>Recruiting from Scratch</t>
  </si>
  <si>
    <t>['sql', 'python', 'dynamodb', 'snowflake', 'aws', 'gcp', 'azure', 'looker', 'terraform']</t>
  </si>
  <si>
    <t>{'analyst_tools': ['looker'], 'cloud': ['snowflake', 'aws', 'gcp', 'azure'], 'databases': ['dynamodb'], 'other': ['terraform'], 'programming': ['sql', 'python']}</t>
  </si>
  <si>
    <t>ibet.com - Claymore Group</t>
  </si>
  <si>
    <t>Microsoft</t>
  </si>
  <si>
    <t>['c#', 'azure', 'oracle', 'windows']</t>
  </si>
  <si>
    <t>{'cloud': ['azure', 'oracle'], 'os': ['windows'], 'programming': ['c#']}</t>
  </si>
  <si>
    <t>Senior ML / Data Engineer (f/m/d)</t>
  </si>
  <si>
    <t>Codepan GmbH</t>
  </si>
  <si>
    <t>['python', 'java', 'scala', 'go', 'rust', 'mongodb', 'mongodb', 'postgresql', 'redis', 'aws', 'azure', 'gcp', 'tensorflow', 'pytorch', 'numpy', 'pandas', 'kafka', 'fastapi', 'docker', 'kubernetes', 'terraform', 'github']</t>
  </si>
  <si>
    <t>{'cloud': ['aws', 'azure', 'gcp'], 'databases': ['mongodb', 'postgresql', 'redis'], 'libraries': ['tensorflow', 'pytorch', 'numpy', 'pandas', 'kafka'], 'other': ['docker', 'kubernetes', 'terraform', 'github'], 'programming': ['python', 'java', 'scala', 'go', 'rust', 'mongodb'], 'webframeworks': ['fastapi']}</t>
  </si>
  <si>
    <t>SYBO</t>
  </si>
  <si>
    <t>['sql', 'python', 'r', 'looker']</t>
  </si>
  <si>
    <t>{'analyst_tools': ['looker'], 'programming': ['sql', 'python', 'r']}</t>
  </si>
  <si>
    <t>Data Engineer - EU Health Information System</t>
  </si>
  <si>
    <t>Ixelles, Belgium</t>
  </si>
  <si>
    <t>via VDAB</t>
  </si>
  <si>
    <t>Sciensano</t>
  </si>
  <si>
    <t>Aarhus, Denmark</t>
  </si>
  <si>
    <t>BEUMER Group</t>
  </si>
  <si>
    <t>['elasticsearch', 'kafka', 'windows', 'linux', 'kubernetes', 'docker']</t>
  </si>
  <si>
    <t>{'databases': ['elasticsearch'], 'libraries': ['kafka'], 'os': ['windows', 'linux'], 'other': ['kubernetes', 'docker']}</t>
  </si>
  <si>
    <t>optimization analyst</t>
  </si>
  <si>
    <t>Computer Experts Personnel</t>
  </si>
  <si>
    <t>['r', 'python', 'matlab', 'excel', 'spss']</t>
  </si>
  <si>
    <t>{'analyst_tools': ['excel', 'spss'], 'programming': ['r', 'python', 'matlab']}</t>
  </si>
  <si>
    <t>Sr Specialist Data Engineer</t>
  </si>
  <si>
    <t>Nestle Operational Services Worldwide SA</t>
  </si>
  <si>
    <t>['r', 'python', 'azure', 'aws', 'spark', 'pyspark']</t>
  </si>
  <si>
    <t>{'cloud': ['azure', 'aws'], 'libraries': ['spark', 'pyspark'], 'programming': ['r', 'python']}</t>
  </si>
  <si>
    <t>Waltham, MA</t>
  </si>
  <si>
    <t>['r', 'python', 'sql', 'excel']</t>
  </si>
  <si>
    <t>{'analyst_tools': ['excel'], 'programming': ['r', 'python', 'sql']}</t>
  </si>
  <si>
    <t>Senior BI Data Engineer</t>
  </si>
  <si>
    <t>Tremor International Ltd.</t>
  </si>
  <si>
    <t>['sql', 'python', 'java', 'airflow']</t>
  </si>
  <si>
    <t>{'libraries': ['airflow'], 'programming': ['sql', 'python', 'java']}</t>
  </si>
  <si>
    <t>ResMed Inc</t>
  </si>
  <si>
    <t>['python', 'aws', 'redshift', 'snowflake', 'hadoop', 'spark', 'kafka', 'tableau', 'github']</t>
  </si>
  <si>
    <t>{'analyst_tools': ['tableau'], 'cloud': ['aws', 'redshift', 'snowflake'], 'libraries': ['hadoop', 'spark', 'kafka'], 'other': ['github'], 'programming': ['python']}</t>
  </si>
  <si>
    <t>Louisville, CO</t>
  </si>
  <si>
    <t>Hirex</t>
  </si>
  <si>
    <t>['shell', 'db2', 'oracle', 'linux']</t>
  </si>
  <si>
    <t>{'cloud': ['oracle'], 'databases': ['db2'], 'os': ['linux'], 'programming': ['shell']}</t>
  </si>
  <si>
    <t>Senior Cloud Engineer</t>
  </si>
  <si>
    <t>G-Loot</t>
  </si>
  <si>
    <t>['sql', 'nosql', 'redis', 'firestore', 'postgresql', 'gcp', 'aws', 'azure', 'linux', 'kubernetes', 'terraform', 'docker', 'git']</t>
  </si>
  <si>
    <t>{'cloud': ['gcp', 'aws', 'azure'], 'databases': ['redis', 'firestore', 'postgresql'], 'os': ['linux'], 'other': ['kubernetes', 'terraform', 'docker', 'git'], 'programming': ['sql', 'nosql']}</t>
  </si>
  <si>
    <t>Trainee Data Analyst</t>
  </si>
  <si>
    <t>Red Block Recruitment</t>
  </si>
  <si>
    <t>Accelya Group</t>
  </si>
  <si>
    <t>['sql', 'nosql', 'python', 'java', 'aws']</t>
  </si>
  <si>
    <t>{'cloud': ['aws'], 'programming': ['sql', 'nosql', 'python', 'java']}</t>
  </si>
  <si>
    <t>Sam's Club</t>
  </si>
  <si>
    <t>['sql', 'go', 'java', 'scala', 'python', 'spark', 'kafka', 'airflow']</t>
  </si>
  <si>
    <t>{'libraries': ['spark', 'kafka', 'airflow'], 'programming': ['sql', 'go', 'java', 'scala', 'python']}</t>
  </si>
  <si>
    <t>['r', 'python', 'c', 'c++', 'java', 'javascript', 'mysql', 'redshift', 'digitalocean', 'spark', 'hadoop']</t>
  </si>
  <si>
    <t>{'cloud': ['redshift', 'digitalocean'], 'databases': ['mysql'], 'libraries': ['spark', 'hadoop'], 'programming': ['r', 'python', 'c', 'c++', 'java', 'javascript']}</t>
  </si>
  <si>
    <t>Engineero</t>
  </si>
  <si>
    <t>['sql', 'python', 'java', 'c#', 'scala', 'word']</t>
  </si>
  <si>
    <t>{'analyst_tools': ['word'], 'programming': ['sql', 'python', 'java', 'c#', 'scala']}</t>
  </si>
  <si>
    <t>Head Of Data Analytics</t>
  </si>
  <si>
    <t>Ramat Gan, Israel</t>
  </si>
  <si>
    <t>via LSports</t>
  </si>
  <si>
    <t>LSports</t>
  </si>
  <si>
    <t>['python', 'r', 'sql', 'gcp', 'aws', 'hadoop', 'spark']</t>
  </si>
  <si>
    <t>{'cloud': ['gcp', 'aws'], 'libraries': ['hadoop', 'spark'], 'programming': ['python', 'r', 'sql']}</t>
  </si>
  <si>
    <t>Remote Data Scientist</t>
  </si>
  <si>
    <t>OrbitJobs.Org</t>
  </si>
  <si>
    <t>['python', 'scala', 'r', 'spark', 'tensorflow']</t>
  </si>
  <si>
    <t>{'libraries': ['spark', 'tensorflow'], 'programming': ['python', 'scala', 'r']}</t>
  </si>
  <si>
    <t>Data Engineer - Python</t>
  </si>
  <si>
    <t>['python', 'sql', 'sql server', 'oracle', 'azure', 'jupyter', 'pandas', 'ssis']</t>
  </si>
  <si>
    <t>{'analyst_tools': ['ssis'], 'cloud': ['oracle', 'azure'], 'databases': ['sql server'], 'libraries': ['jupyter', 'pandas'], 'programming': ['python', 'sql']}</t>
  </si>
  <si>
    <t>Concinnity Media Technologies</t>
  </si>
  <si>
    <t>['sql', 'azure', 'databricks', 'spark', 'pyspark', 'power bi']</t>
  </si>
  <si>
    <t>{'analyst_tools': ['power bi'], 'cloud': ['azure', 'databricks'], 'libraries': ['spark', 'pyspark'], 'programming': ['sql']}</t>
  </si>
  <si>
    <t>Hyundai Capital</t>
  </si>
  <si>
    <t>['python', 'sql', 'aws', 'redshift', 'spark']</t>
  </si>
  <si>
    <t>{'cloud': ['aws', 'redshift'], 'libraries': ['spark'], 'programming': ['python', 'sql']}</t>
  </si>
  <si>
    <t>via Allen Recruitment</t>
  </si>
  <si>
    <t>Allen Recruitment</t>
  </si>
  <si>
    <t>['sql', 'python', 'r', 'hadoop', 'word']</t>
  </si>
  <si>
    <t>{'analyst_tools': ['word'], 'libraries': ['hadoop'], 'programming': ['sql', 'python', 'r']}</t>
  </si>
  <si>
    <t>Lead data scientist F/H (CDI)</t>
  </si>
  <si>
    <t>Châtillon, France</t>
  </si>
  <si>
    <t>NLP Data Scientist</t>
  </si>
  <si>
    <t>Corsearch</t>
  </si>
  <si>
    <t>['python', 'r', 'nosql', 'mongodb', 'mongodb', 'redis', 'aws', 'gcp']</t>
  </si>
  <si>
    <t>{'cloud': ['aws', 'gcp'], 'databases': ['mongodb', 'redis'], 'programming': ['python', 'r', 'nosql', 'mongodb']}</t>
  </si>
  <si>
    <t>Systems Analyst/ArcGIS Analyst</t>
  </si>
  <si>
    <t>ClinDCast</t>
  </si>
  <si>
    <t>['java', 'oracle']</t>
  </si>
  <si>
    <t>{'cloud': ['oracle'], 'programming': ['java']}</t>
  </si>
  <si>
    <t>CVS Pharmacy</t>
  </si>
  <si>
    <t>Traunstein, Germany</t>
  </si>
  <si>
    <t>Rosenberger Hochfrequenz- technik GmbH &amp; Co. KG</t>
  </si>
  <si>
    <t>['python', 'java', 'azure', 'databricks', 'spark', 'tensorflow', 'pytorch', 'docker', 'kubernetes']</t>
  </si>
  <si>
    <t>{'cloud': ['azure', 'databricks'], 'libraries': ['spark', 'tensorflow', 'pytorch'], 'other': ['docker', 'kubernetes'], 'programming': ['python', 'java']}</t>
  </si>
  <si>
    <t>Team Scientist Focused on Data Access</t>
  </si>
  <si>
    <t>via Hiring Origin</t>
  </si>
  <si>
    <t>Mt Vernon, IL</t>
  </si>
  <si>
    <t>['python', 'r', 'sql', 'scala', 'spark', 'tableau', 'power bi']</t>
  </si>
  <si>
    <t>{'analyst_tools': ['tableau', 'power bi'], 'libraries': ['spark'], 'programming': ['python', 'r', 'sql', 'scala']}</t>
  </si>
  <si>
    <t>Vista</t>
  </si>
  <si>
    <t>Data Analyst &amp; Activation</t>
  </si>
  <si>
    <t>Clichy, France</t>
  </si>
  <si>
    <t>Fyre</t>
  </si>
  <si>
    <t>['visio']</t>
  </si>
  <si>
    <t>{'analyst_tools': ['visio']}</t>
  </si>
  <si>
    <t>Autumn Data Science Internships 2023</t>
  </si>
  <si>
    <t>via Hitmarker</t>
  </si>
  <si>
    <t>['r', 'python', 'julia', 'matlab', 'sql', 'java']</t>
  </si>
  <si>
    <t>{'programming': ['r', 'python', 'julia', 'matlab', 'sql', 'java']}</t>
  </si>
  <si>
    <t>Sr Pricing Data Scientist</t>
  </si>
  <si>
    <t>Essilor</t>
  </si>
  <si>
    <t>Platform Engineer</t>
  </si>
  <si>
    <t>TDC NET</t>
  </si>
  <si>
    <t>['azure', 'snowflake', 'kafka', 'airflow']</t>
  </si>
  <si>
    <t>{'cloud': ['azure', 'snowflake'], 'libraries': ['kafka', 'airflow']}</t>
  </si>
  <si>
    <t>Change Healthcare</t>
  </si>
  <si>
    <t>['sql', 'react', 'excel', 'powerpoint', 'visio']</t>
  </si>
  <si>
    <t>{'analyst_tools': ['excel', 'powerpoint', 'visio'], 'libraries': ['react'], 'programming': ['sql']}</t>
  </si>
  <si>
    <t>Analytos</t>
  </si>
  <si>
    <t>['nosql', 'hadoop']</t>
  </si>
  <si>
    <t>{'libraries': ['hadoop'], 'programming': ['nosql']}</t>
  </si>
  <si>
    <t>Data Engineer with a focus on cloud technologies</t>
  </si>
  <si>
    <t>Wunderman</t>
  </si>
  <si>
    <t>['python', 'scala', 'sql', 'javascript', 'gcp', 'aws', 'azure', 'spark', 'kubernetes']</t>
  </si>
  <si>
    <t>{'cloud': ['gcp', 'aws', 'azure'], 'libraries': ['spark'], 'other': ['kubernetes'], 'programming': ['python', 'scala', 'sql', 'javascript']}</t>
  </si>
  <si>
    <t>Lead Azure Data Engineer with Databricks - Empower (remote/US-based)</t>
  </si>
  <si>
    <t>['python', 'sql', 'databricks', 'azure', 'spark', 'airflow', 'kafka', 'git']</t>
  </si>
  <si>
    <t>{'cloud': ['databricks', 'azure'], 'libraries': ['spark', 'airflow', 'kafka'], 'other': ['git'], 'programming': ['python', 'sql']}</t>
  </si>
  <si>
    <t>Senior/ Lead Data Scientist</t>
  </si>
  <si>
    <t>Fabernovel</t>
  </si>
  <si>
    <t>Intern R&amp;d Design Engineering</t>
  </si>
  <si>
    <t>Boston Scientific Corporation</t>
  </si>
  <si>
    <t>Spectraforce Technologies</t>
  </si>
  <si>
    <t>['sql', 'sas', 'sas', 'word', 'excel', 'powerpoint']</t>
  </si>
  <si>
    <t>{'analyst_tools': ['sas', 'word', 'excel', 'powerpoint'], 'programming': ['sql', 'sas']}</t>
  </si>
  <si>
    <t>Data Analyst - F/H/X</t>
  </si>
  <si>
    <t>Bessenay, France</t>
  </si>
  <si>
    <t>Effektiv</t>
  </si>
  <si>
    <t>Hitachi Energy Spain, S.A.U.</t>
  </si>
  <si>
    <t>['sql', 'outlook']</t>
  </si>
  <si>
    <t>{'analyst_tools': ['outlook'], 'programming': ['sql']}</t>
  </si>
  <si>
    <t>Cleared Data Scientist - Managing Consultant</t>
  </si>
  <si>
    <t>via WSPA Jobs</t>
  </si>
  <si>
    <t>['python', 'sql', 'azure', 'aws', 'power bi', 'tableau', 'qlik']</t>
  </si>
  <si>
    <t>{'analyst_tools': ['power bi', 'tableau', 'qlik'], 'cloud': ['azure', 'aws'], 'programming': ['python', 'sql']}</t>
  </si>
  <si>
    <t>Admivo</t>
  </si>
  <si>
    <t>['spreadsheet', 'excel']</t>
  </si>
  <si>
    <t>{'analyst_tools': ['spreadsheet', 'excel']}</t>
  </si>
  <si>
    <t>RemoteWorker US</t>
  </si>
  <si>
    <t>['mongo', 'python', 'aws', 'snowflake', 'kafka', 'unix', 'windows', 'tableau']</t>
  </si>
  <si>
    <t>{'analyst_tools': ['tableau'], 'cloud': ['aws', 'snowflake'], 'libraries': ['kafka'], 'os': ['unix', 'windows'], 'programming': ['mongo', 'python']}</t>
  </si>
  <si>
    <t>Stretford, Manchester, UK</t>
  </si>
  <si>
    <t>Connells Group HQ</t>
  </si>
  <si>
    <t>['gdpr']</t>
  </si>
  <si>
    <t>{'libraries': ['gdpr']}</t>
  </si>
  <si>
    <t>Amstelveen, Netherlands</t>
  </si>
  <si>
    <t>Alten</t>
  </si>
  <si>
    <t>['sql', 'python', 'azure', 'aws', 'splunk']</t>
  </si>
  <si>
    <t>{'analyst_tools': ['splunk'], 'cloud': ['azure', 'aws'], 'programming': ['sql', 'python']}</t>
  </si>
  <si>
    <t>Analyst II, Global Financial Data Operations</t>
  </si>
  <si>
    <t>Kroll</t>
  </si>
  <si>
    <t>Medtronic Labs</t>
  </si>
  <si>
    <t>['go', 'python', 'aws', 'docker']</t>
  </si>
  <si>
    <t>{'cloud': ['aws'], 'other': ['docker'], 'programming': ['go', 'python']}</t>
  </si>
  <si>
    <t>Trauma Registry Data Analyst (Full Time, Remote Day shift)</t>
  </si>
  <si>
    <t>via JobShark</t>
  </si>
  <si>
    <t>Nicklaus Children's Hospital</t>
  </si>
  <si>
    <t>Krypton Mining</t>
  </si>
  <si>
    <t>['python', 'sql', 't-sql', 'azure', 'databricks', 'pyspark']</t>
  </si>
  <si>
    <t>{'cloud': ['azure', 'databricks'], 'libraries': ['pyspark'], 'programming': ['python', 'sql', 't-sql']}</t>
  </si>
  <si>
    <t>GDS Tax - TDO (Data Analyst/Operations) Staff</t>
  </si>
  <si>
    <t>['r', 'python', 'sql', 'vba', 'power bi', 'excel']</t>
  </si>
  <si>
    <t>{'analyst_tools': ['power bi', 'excel'], 'programming': ['r', 'python', 'sql', 'vba']}</t>
  </si>
  <si>
    <t>Cloud Data Engineer (W2 Contract)</t>
  </si>
  <si>
    <t>['python', 'java', 'scala', 'aws', 'redshift', 'kafka']</t>
  </si>
  <si>
    <t>{'cloud': ['aws', 'redshift'], 'libraries': ['kafka'], 'programming': ['python', 'java', 'scala']}</t>
  </si>
  <si>
    <t>Remote Senior Data Engineer</t>
  </si>
  <si>
    <t>Blueprint Technologies</t>
  </si>
  <si>
    <t>['c#', 'python', 'sql', 'azure', 'databricks']</t>
  </si>
  <si>
    <t>{'cloud': ['azure', 'databricks'], 'programming': ['c#', 'python', 'sql']}</t>
  </si>
  <si>
    <t>Data Analyst (Remote) (6125 USD/Mes)</t>
  </si>
  <si>
    <t>['html', 'r', 'python']</t>
  </si>
  <si>
    <t>{'programming': ['html', 'r', 'python']}</t>
  </si>
  <si>
    <t>Data Scientist en Stage - Paris</t>
  </si>
  <si>
    <t>Krealo</t>
  </si>
  <si>
    <t>Data Engineer, Global IT Group</t>
  </si>
  <si>
    <t>Allied World Insurance</t>
  </si>
  <si>
    <t>['sql', 'sql server', 'redshift', 'ssis', 'git', 'bitbucket', 'github']</t>
  </si>
  <si>
    <t>{'analyst_tools': ['ssis'], 'cloud': ['redshift'], 'databases': ['sql server'], 'other': ['git', 'bitbucket', 'github'], 'programming': ['sql']}</t>
  </si>
  <si>
    <t>Werkenvoor.be - Data Scientist</t>
  </si>
  <si>
    <t>Werkenvoor.be</t>
  </si>
  <si>
    <t>Data Engineer Entry Level</t>
  </si>
  <si>
    <t>['python', 'java', 'sql', 'azure', 'kafka', 'pyspark']</t>
  </si>
  <si>
    <t>{'cloud': ['azure'], 'libraries': ['kafka', 'pyspark'], 'programming': ['python', 'java', 'sql']}</t>
  </si>
  <si>
    <t>Senior Data Engineer (Tampa Bay, FL)</t>
  </si>
  <si>
    <t>via WIZBII</t>
  </si>
  <si>
    <t>Data Analyst Supporting the DEA</t>
  </si>
  <si>
    <t>Forfeiture Support Associates</t>
  </si>
  <si>
    <t>Mid Level Data Scientist</t>
  </si>
  <si>
    <t>['sql', 'python', 'flask']</t>
  </si>
  <si>
    <t>{'programming': ['sql', 'python'], 'webframeworks': ['flask']}</t>
  </si>
  <si>
    <t>Danvers, MA</t>
  </si>
  <si>
    <t>Cell Signaling Technology (CST)</t>
  </si>
  <si>
    <t>['sql', 'python', 'nosql', 'mongodb', 'mongodb', 'mongo', 'neo4j', 'elasticsearch', 'aws', 'oracle', 'azure', 'bigquery', 'spark', 'unix', 'tableau', 'git', 'github']</t>
  </si>
  <si>
    <t>{'analyst_tools': ['tableau'], 'cloud': ['aws', 'oracle', 'azure', 'bigquery'], 'databases': ['mongodb', 'neo4j', 'elasticsearch'], 'libraries': ['spark'], 'os': ['unix'], 'other': ['git', 'github'], 'programming': ['sql', 'python', 'nosql', 'mongodb', 'mongo']}</t>
  </si>
  <si>
    <t>AWS Data Engineer (With Python)</t>
  </si>
  <si>
    <t>Key Infotek LLC</t>
  </si>
  <si>
    <t>Tangier, Morocco</t>
  </si>
  <si>
    <t>via ReKrute.com</t>
  </si>
  <si>
    <t>Altados</t>
  </si>
  <si>
    <t>['python', 'r', 'sql', 'elasticsearch', 'spark', 'kafka', 'tensorflow']</t>
  </si>
  <si>
    <t>{'databases': ['elasticsearch'], 'libraries': ['spark', 'kafka', 'tensorflow'], 'programming': ['python', 'r', 'sql']}</t>
  </si>
  <si>
    <t>Lead Telecom Engineer - Data Center - Remote West</t>
  </si>
  <si>
    <t>The Jacobs Brand</t>
  </si>
  <si>
    <t>IT Business Analyst</t>
  </si>
  <si>
    <t>Cleverlance Enterprise Solutions s.r.o.</t>
  </si>
  <si>
    <t>Optimhire Solutions Pvt Ltd</t>
  </si>
  <si>
    <t>['python', 'aws', 'hadoop', 'flow']</t>
  </si>
  <si>
    <t>{'cloud': ['aws'], 'libraries': ['hadoop'], 'other': ['flow'], 'programming': ['python']}</t>
  </si>
  <si>
    <t>Part time Professor for Data Science</t>
  </si>
  <si>
    <t>DocuSign Inc.</t>
  </si>
  <si>
    <t>['javascript', 'react', 'git']</t>
  </si>
  <si>
    <t>{'libraries': ['react'], 'other': ['git'], 'programming': ['javascript']}</t>
  </si>
  <si>
    <t>['python', 'aws', 'spark']</t>
  </si>
  <si>
    <t>{'cloud': ['aws'], 'libraries': ['spark'], 'programming': ['python']}</t>
  </si>
  <si>
    <t>Principal Associate, Data Science</t>
  </si>
  <si>
    <t>['python', 'scala', 'r', 'sql', 'aws', 'spark']</t>
  </si>
  <si>
    <t>{'cloud': ['aws'], 'libraries': ['spark'], 'programming': ['python', 'scala', 'r', 'sql']}</t>
  </si>
  <si>
    <t>['python', 'vba', 'matlab', 'sql', 'excel']</t>
  </si>
  <si>
    <t>{'analyst_tools': ['excel'], 'programming': ['python', 'vba', 'matlab', 'sql']}</t>
  </si>
  <si>
    <t>Marketing Operations Data Scientist</t>
  </si>
  <si>
    <t>['sql', 'python', 'bash', 'git']</t>
  </si>
  <si>
    <t>{'other': ['git'], 'programming': ['sql', 'python', 'bash']}</t>
  </si>
  <si>
    <t>['sql', 'python', 'r', 'vba', 'excel', 'spss', 'power bi']</t>
  </si>
  <si>
    <t>{'analyst_tools': ['excel', 'spss', 'power bi'], 'programming': ['sql', 'python', 'r', 'vba']}</t>
  </si>
  <si>
    <t>Project Lead Engineer</t>
  </si>
  <si>
    <t>Hitachi</t>
  </si>
  <si>
    <t>Data Engineer - MacDill AFB- Tampa FL</t>
  </si>
  <si>
    <t>['python', 'sql', 'java', 'r', 'aws', 'azure', 'express', 'linux', 'ubuntu', 'centos', 'windows', 'excel', 'git']</t>
  </si>
  <si>
    <t>{'analyst_tools': ['excel'], 'cloud': ['aws', 'azure'], 'os': ['linux', 'ubuntu', 'centos', 'windows'], 'other': ['git'], 'programming': ['python', 'sql', 'java', 'r'], 'webframeworks': ['express']}</t>
  </si>
  <si>
    <t>Senior Business Intelligence Analyst</t>
  </si>
  <si>
    <t>CARSOME</t>
  </si>
  <si>
    <t>['sql', 'python', 'r', 'c#', 'tableau', 'excel']</t>
  </si>
  <si>
    <t>{'analyst_tools': ['tableau', 'excel'], 'programming': ['sql', 'python', 'r', 'c#']}</t>
  </si>
  <si>
    <t>Data Scientist (Remote in Texas)</t>
  </si>
  <si>
    <t>['sql', 'r', 'python', 'julia', 'matlab', 'c++', 'java', 'word', 'excel', 'outlook', 'tableau']</t>
  </si>
  <si>
    <t>{'analyst_tools': ['word', 'excel', 'outlook', 'tableau'], 'programming': ['sql', 'r', 'python', 'julia', 'matlab', 'c++', 'java']}</t>
  </si>
  <si>
    <t>Analyste de données</t>
  </si>
  <si>
    <t>Guadeloupe</t>
  </si>
  <si>
    <t>Choisir le Québec</t>
  </si>
  <si>
    <t>['vba', 'sql', 'python', 'php', 'java', 'power bi', 'excel', 'sap']</t>
  </si>
  <si>
    <t>{'analyst_tools': ['power bi', 'excel', 'sap'], 'programming': ['vba', 'sql', 'python', 'php', 'java']}</t>
  </si>
  <si>
    <t>Business Analyst to support Channel Engagement team in data analysis</t>
  </si>
  <si>
    <t>Nordea</t>
  </si>
  <si>
    <t>Data Analyst/SQL Analyst</t>
  </si>
  <si>
    <t>CVS Health</t>
  </si>
  <si>
    <t>Head of Data &amp; Analytics</t>
  </si>
  <si>
    <t>Paradox Interactive</t>
  </si>
  <si>
    <t>['sql', 'python', 'aws']</t>
  </si>
  <si>
    <t>{'cloud': ['aws'], 'programming': ['sql', 'python']}</t>
  </si>
  <si>
    <t>HireMeFast LLC - Secure Your Next Job - Career Accelerator</t>
  </si>
  <si>
    <t>Murfreesboro, TN</t>
  </si>
  <si>
    <t>via Cooperative Career Center</t>
  </si>
  <si>
    <t>Middle Tennessee EMC</t>
  </si>
  <si>
    <t>['python', 'java', 'sql', 'aws', 'azure']</t>
  </si>
  <si>
    <t>{'cloud': ['aws', 'azure'], 'programming': ['python', 'java', 'sql']}</t>
  </si>
  <si>
    <t>Ajman - United Arab Emirates</t>
  </si>
  <si>
    <t>JobCenter</t>
  </si>
  <si>
    <t>['sql', 'python', 'sas', 'sas', 'unity']</t>
  </si>
  <si>
    <t>{'analyst_tools': ['sas'], 'other': ['unity'], 'programming': ['sql', 'python', 'sas']}</t>
  </si>
  <si>
    <t>Freshers Academy - Data &amp; Analytics (Azure)</t>
  </si>
  <si>
    <t>Iași, Romania</t>
  </si>
  <si>
    <t>HCL TECHNOLOGIES ROMANIA SRL</t>
  </si>
  <si>
    <t>Armonk, NY</t>
  </si>
  <si>
    <t>IBM Corporation</t>
  </si>
  <si>
    <t>['python', 'watson']</t>
  </si>
  <si>
    <t>{'cloud': ['watson'], 'programming': ['python']}</t>
  </si>
  <si>
    <t>['python', 'sql', 'java', 't-sql', 'oracle', 'spark', 'pyspark', 'kafka', 'airflow', 'linux', 'sap', 'github']</t>
  </si>
  <si>
    <t>{'analyst_tools': ['sap'], 'cloud': ['oracle'], 'libraries': ['spark', 'pyspark', 'kafka', 'airflow'], 'os': ['linux'], 'other': ['github'], 'programming': ['python', 'sql', 'java', 't-sql']}</t>
  </si>
  <si>
    <t>Data Scientist, Junior</t>
  </si>
  <si>
    <t>Alexandria, VA</t>
  </si>
  <si>
    <t>Etablissements Darty Et Fils</t>
  </si>
  <si>
    <t>['sql', 'sas', 'sas', 'r', 'python', 'gcp']</t>
  </si>
  <si>
    <t>{'analyst_tools': ['sas'], 'cloud': ['gcp'], 'programming': ['sql', 'sas', 'r', 'python']}</t>
  </si>
  <si>
    <t>AI Analyst</t>
  </si>
  <si>
    <t>Ace Resource Advisory Services Sdn Bhd</t>
  </si>
  <si>
    <t>Mft Fx Founding Quantitative Engineer</t>
  </si>
  <si>
    <t>HUMBLE SHEPARD PTE. LTD.</t>
  </si>
  <si>
    <t>['c++', 'python', 'java']</t>
  </si>
  <si>
    <t>{'programming': ['c++', 'python', 'java']}</t>
  </si>
  <si>
    <t>['python', 'gcp', 'bigquery']</t>
  </si>
  <si>
    <t>{'cloud': ['gcp', 'bigquery'], 'programming': ['python']}</t>
  </si>
  <si>
    <t>EPITEC</t>
  </si>
  <si>
    <t>['powershell', 'python', 'r', 'sql', 'windows', 'tableau']</t>
  </si>
  <si>
    <t>{'analyst_tools': ['tableau'], 'os': ['windows'], 'programming': ['powershell', 'python', 'r', 'sql']}</t>
  </si>
  <si>
    <t>Data Engineer - ABN Amro</t>
  </si>
  <si>
    <t>OpenTalent</t>
  </si>
  <si>
    <t>['python', 'sql', 'azure', 'databricks', 'spark']</t>
  </si>
  <si>
    <t>{'cloud': ['azure', 'databricks'], 'libraries': ['spark'], 'programming': ['python', 'sql']}</t>
  </si>
  <si>
    <t>DATA SCIENTIST PYTHON</t>
  </si>
  <si>
    <t>Sotec Consulting</t>
  </si>
  <si>
    <t>['python', 'scikit-learn', 'pandas']</t>
  </si>
  <si>
    <t>{'libraries': ['scikit-learn', 'pandas'], 'programming': ['python']}</t>
  </si>
  <si>
    <t>Staff Data Scientist</t>
  </si>
  <si>
    <t>Hove, UK</t>
  </si>
  <si>
    <t>X4 Group</t>
  </si>
  <si>
    <t>N1X10</t>
  </si>
  <si>
    <t>Data Scientist, Machine Learning</t>
  </si>
  <si>
    <t>Augusta, GA</t>
  </si>
  <si>
    <t>['sql', 'python', 'r', 'spark', 'hadoop']</t>
  </si>
  <si>
    <t>{'libraries': ['spark', 'hadoop'], 'programming': ['sql', 'python', 'r']}</t>
  </si>
  <si>
    <t>Medicare Claims Analyst</t>
  </si>
  <si>
    <t>WelbeHealth</t>
  </si>
  <si>
    <t>Clear Resolution Consulting, LLC</t>
  </si>
  <si>
    <t>['r', 'python', 'sas', 'sas', 'matlab', 'aurora']</t>
  </si>
  <si>
    <t>{'analyst_tools': ['sas'], 'cloud': ['aurora'], 'programming': ['r', 'python', 'sas', 'matlab']}</t>
  </si>
  <si>
    <t>Kingfisher plc</t>
  </si>
  <si>
    <t>['sql', 'gcp', 'jupyter', 'pandas', 'matplotlib']</t>
  </si>
  <si>
    <t>{'cloud': ['gcp'], 'libraries': ['jupyter', 'pandas', 'matplotlib'], 'programming': ['sql']}</t>
  </si>
  <si>
    <t>Information Technology Finance/ Technology Business Management...</t>
  </si>
  <si>
    <t>PBG Consulting</t>
  </si>
  <si>
    <t>['oracle', 'azure', 'power bi', 'powerpoint']</t>
  </si>
  <si>
    <t>{'analyst_tools': ['power bi', 'powerpoint'], 'cloud': ['oracle', 'azure']}</t>
  </si>
  <si>
    <t>Wipro Technologies</t>
  </si>
  <si>
    <t>['bigquery', 'looker']</t>
  </si>
  <si>
    <t>{'analyst_tools': ['looker'], 'cloud': ['bigquery']}</t>
  </si>
  <si>
    <t>Power BI Data Analyst</t>
  </si>
  <si>
    <t>['sql', 'power bi', 'tableau', 'jira']</t>
  </si>
  <si>
    <t>{'analyst_tools': ['power bi', 'tableau'], 'async': ['jira'], 'programming': ['sql']}</t>
  </si>
  <si>
    <t>Element6Talent</t>
  </si>
  <si>
    <t>['c#', 'python', 'java', 'javascript', 'azure', 'flow', 'git']</t>
  </si>
  <si>
    <t>{'cloud': ['azure'], 'other': ['flow', 'git'], 'programming': ['c#', 'python', 'java', 'javascript']}</t>
  </si>
  <si>
    <t>Senior DevOps Engineer - Big Data Analytics &amp; Cloud infrastructure</t>
  </si>
  <si>
    <t>ServiceNow</t>
  </si>
  <si>
    <t>['python', 'shell', 'java', 'azure', 'aws', 'hadoop', 'spark', 'centos', 'ansible', 'terraform', 'puppet', 'yarn']</t>
  </si>
  <si>
    <t>{'cloud': ['azure', 'aws'], 'libraries': ['hadoop', 'spark'], 'os': ['centos'], 'other': ['ansible', 'terraform', 'puppet', 'yarn'], 'programming': ['python', 'shell', 'java']}</t>
  </si>
  <si>
    <t>Data Science Consultant</t>
  </si>
  <si>
    <t>['sql', 'r', 'python', 'tableau', 'qlik']</t>
  </si>
  <si>
    <t>{'analyst_tools': ['tableau', 'qlik'], 'programming': ['sql', 'r', 'python']}</t>
  </si>
  <si>
    <t>Job-World GmbH</t>
  </si>
  <si>
    <t>['sql', 'scala', 'java', 'python', 'sql server', 'hadoop', 'kafka', 'spark', 'linux']</t>
  </si>
  <si>
    <t>{'databases': ['sql server'], 'libraries': ['hadoop', 'kafka', 'spark'], 'os': ['linux'], 'programming': ['sql', 'scala', 'java', 'python']}</t>
  </si>
  <si>
    <t>Pomeroy Technologies, LLC.</t>
  </si>
  <si>
    <t>Principal Databricks Consultant (Data engineering)</t>
  </si>
  <si>
    <t>Brisbane QLD, Australia</t>
  </si>
  <si>
    <t>Cuusoo</t>
  </si>
  <si>
    <t>['databricks', 'spark', 'atlassian', 'unify']</t>
  </si>
  <si>
    <t>{'cloud': ['databricks'], 'libraries': ['spark'], 'other': ['atlassian'], 'sync': ['unify']}</t>
  </si>
  <si>
    <t>QinetiQ</t>
  </si>
  <si>
    <t>['sql', 'java', 'python', 'nosql', 'aws']</t>
  </si>
  <si>
    <t>{'cloud': ['aws'], 'programming': ['sql', 'java', 'python', 'nosql']}</t>
  </si>
  <si>
    <t>Data Engineer (m/f)</t>
  </si>
  <si>
    <t>bonsai.tech</t>
  </si>
  <si>
    <t>['sas', 'sas', 'python', 'sql', 'azure', 'databricks', 'ssis', 'flow']</t>
  </si>
  <si>
    <t>{'analyst_tools': ['sas', 'ssis'], 'cloud': ['azure', 'databricks'], 'other': ['flow'], 'programming': ['sas', 'python', 'sql']}</t>
  </si>
  <si>
    <t>Business Analyst Senior</t>
  </si>
  <si>
    <t>Bloomington, IL</t>
  </si>
  <si>
    <t>Ampcus, Inc</t>
  </si>
  <si>
    <t>['word', 'excel', 'visio', 'powerpoint']</t>
  </si>
  <si>
    <t>{'analyst_tools': ['word', 'excel', 'visio', 'powerpoint']}</t>
  </si>
  <si>
    <t>Data Scientist Intern, MS, Summer 2022</t>
  </si>
  <si>
    <t>via California Jobs - Tarta.ai🌴</t>
  </si>
  <si>
    <t>['r', 'python', 'sas', 'sas', 'sql']</t>
  </si>
  <si>
    <t>{'analyst_tools': ['sas'], 'programming': ['r', 'python', 'sas', 'sql']}</t>
  </si>
  <si>
    <t>Business Intelligence Analyst - Business Intelligence, Cross Border</t>
  </si>
  <si>
    <t>['sql', 'python', 'vba', 'spark', 'hadoop', 'excel', 'sheets', 'tableau', 'flow']</t>
  </si>
  <si>
    <t>{'analyst_tools': ['excel', 'sheets', 'tableau'], 'libraries': ['spark', 'hadoop'], 'other': ['flow'], 'programming': ['sql', 'python', 'vba']}</t>
  </si>
  <si>
    <t>Senior Data engineer</t>
  </si>
  <si>
    <t>Zoolatech</t>
  </si>
  <si>
    <t>['java', 'sql', 'python', 'scala', 'aws', 'redshift', 'oracle', 'gcp', 'azure', 'spark', 'kafka', 'airflow', 'hadoop', 'tableau']</t>
  </si>
  <si>
    <t>{'analyst_tools': ['tableau'], 'cloud': ['aws', 'redshift', 'oracle', 'gcp', 'azure'], 'libraries': ['spark', 'kafka', 'airflow', 'hadoop'], 'programming': ['java', 'sql', 'python', 'scala']}</t>
  </si>
  <si>
    <t>Gumtree Jobs in South Africa – Software Engineer Full Stack</t>
  </si>
  <si>
    <t>WhatJobs</t>
  </si>
  <si>
    <t>['c#', 'sql', 'javascript', 'azure', 'react', 'angular']</t>
  </si>
  <si>
    <t>{'cloud': ['azure'], 'libraries': ['react'], 'programming': ['c#', 'sql', 'javascript'], 'webframeworks': ['angular']}</t>
  </si>
  <si>
    <t>Software Engineer Computer Vision &amp; Data Science</t>
  </si>
  <si>
    <t>Manpower Croatia</t>
  </si>
  <si>
    <t>['azure', 'databricks', 'pytorch', 'keras', 'scikit-learn', 'linux', 'docker', 'git']</t>
  </si>
  <si>
    <t>{'cloud': ['azure', 'databricks'], 'libraries': ['pytorch', 'keras', 'scikit-learn'], 'os': ['linux'], 'other': ['docker', 'git']}</t>
  </si>
  <si>
    <t>Data Scientist_MEXICO</t>
  </si>
  <si>
    <t>Acxiom</t>
  </si>
  <si>
    <t>['python', 'r', 'gcp', 'aws', 'azure', 'bigquery', 'looker', 'tableau', 'power bi', 'excel', 'powerpoint']</t>
  </si>
  <si>
    <t>{'analyst_tools': ['looker', 'tableau', 'power bi', 'excel', 'powerpoint'], 'cloud': ['gcp', 'aws', 'azure', 'bigquery'], 'programming': ['python', 'r']}</t>
  </si>
  <si>
    <t>Sabenza It</t>
  </si>
  <si>
    <t>Data Analyst - QlikView / QlikSense</t>
  </si>
  <si>
    <t>Rise Technical Recruitment Ltd</t>
  </si>
  <si>
    <t>Intern - Data Scientist - Summer 2024</t>
  </si>
  <si>
    <t>Lake Worth Beach, FL</t>
  </si>
  <si>
    <t>Full-time, Part-time, and Internship</t>
  </si>
  <si>
    <t>Lumen</t>
  </si>
  <si>
    <t>['sql', 'python', 'c', 'azure', 'kafka', 'jupyter']</t>
  </si>
  <si>
    <t>{'cloud': ['azure'], 'libraries': ['kafka', 'jupyter'], 'programming': ['sql', 'python', 'c']}</t>
  </si>
  <si>
    <t>via Dynatrace Careers</t>
  </si>
  <si>
    <t>Dynatrace</t>
  </si>
  <si>
    <t>Business Analyst for Events and Scheduling squad in Vilnius</t>
  </si>
  <si>
    <t>Vilnius, Vilnius City Municipality, Lithuania</t>
  </si>
  <si>
    <t>Danske Bank AS Lietuvos filialas</t>
  </si>
  <si>
    <t>Data Governance Analyst Senior</t>
  </si>
  <si>
    <t>City National Bank</t>
  </si>
  <si>
    <t>GCP DATA ENGINEER</t>
  </si>
  <si>
    <t>['gcp']</t>
  </si>
  <si>
    <t>{'cloud': ['gcp']}</t>
  </si>
  <si>
    <t>Data Engineer (2321-DENG)</t>
  </si>
  <si>
    <t>via MyJob.mu</t>
  </si>
  <si>
    <t>Alentaris Recruitment Ltd</t>
  </si>
  <si>
    <t>['python', 'sql', 'r', 'vba', 'aws', 'power bi', 'excel']</t>
  </si>
  <si>
    <t>{'analyst_tools': ['power bi', 'excel'], 'cloud': ['aws'], 'programming': ['python', 'sql', 'r', 'vba']}</t>
  </si>
  <si>
    <t>Beacon Hill Staffing Group</t>
  </si>
  <si>
    <t>Data Centre M&amp;E Engineer</t>
  </si>
  <si>
    <t>Romford, UK</t>
  </si>
  <si>
    <t>via PRS • "Recruitment</t>
  </si>
  <si>
    <t>PRS Jobs</t>
  </si>
  <si>
    <t>Euless, TX</t>
  </si>
  <si>
    <t>Federation of State Medical Boards</t>
  </si>
  <si>
    <t>['sql', 'python', 'powershell', 'java', 'r', 'sql server', 'elasticsearch', 'neo4j', 'ssis', 'ssrs', 'power bi', 'tableau']</t>
  </si>
  <si>
    <t>{'analyst_tools': ['ssis', 'ssrs', 'power bi', 'tableau'], 'databases': ['sql server', 'elasticsearch', 'neo4j'], 'programming': ['sql', 'python', 'powershell', 'java', 'r']}</t>
  </si>
  <si>
    <t>Data Scientist Kundendatenauswertung</t>
  </si>
  <si>
    <t>Acuris - Data Analyst– Japanese Speaking - 8168</t>
  </si>
  <si>
    <t>ION</t>
  </si>
  <si>
    <t>B2B Marketing Data Analyst</t>
  </si>
  <si>
    <t>Mondo</t>
  </si>
  <si>
    <t>['sql', 'python', 'scala', 'spark', 'unix']</t>
  </si>
  <si>
    <t>{'libraries': ['spark'], 'os': ['unix'], 'programming': ['sql', 'python', 'scala']}</t>
  </si>
  <si>
    <t>Reporting Analyst Programmer</t>
  </si>
  <si>
    <t>Dentons</t>
  </si>
  <si>
    <t>External Data Specialist</t>
  </si>
  <si>
    <t>IT Ridge Technologies</t>
  </si>
  <si>
    <t>['nosql', 'sql', 'azure', 'databricks', 'gitlab']</t>
  </si>
  <si>
    <t>{'cloud': ['azure', 'databricks'], 'other': ['gitlab'], 'programming': ['nosql', 'sql']}</t>
  </si>
  <si>
    <t>P2PSoftTek Inc</t>
  </si>
  <si>
    <t>Galway, Ireland</t>
  </si>
  <si>
    <t>Games Jobs Direct</t>
  </si>
  <si>
    <t>['python', 'r', 'sql', 'snowflake', 'hadoop']</t>
  </si>
  <si>
    <t>{'cloud': ['snowflake'], 'libraries': ['hadoop'], 'programming': ['python', 'r', 'sql']}</t>
  </si>
  <si>
    <t>Data Analyst Manager</t>
  </si>
  <si>
    <t>Taipei, Taiwan</t>
  </si>
  <si>
    <t>['r', 'sas', 'sas', 'sql', 'nosql', 'vba', 'c++', 'java', 'python', 'neo4j', 'tableau']</t>
  </si>
  <si>
    <t>{'analyst_tools': ['sas', 'tableau'], 'databases': ['neo4j'], 'programming': ['r', 'sas', 'sql', 'nosql', 'vba', 'c++', 'java', 'python']}</t>
  </si>
  <si>
    <t>TalentBurst</t>
  </si>
  <si>
    <t>['sas', 'sas', 'sql', 'excel', 'word', 'powerpoint']</t>
  </si>
  <si>
    <t>{'analyst_tools': ['sas', 'excel', 'word', 'powerpoint'], 'programming': ['sas', 'sql']}</t>
  </si>
  <si>
    <t>Technical Business Analyst</t>
  </si>
  <si>
    <t>AQUA Information Systems, Inc.</t>
  </si>
  <si>
    <t>['sql', 'python', 'oracle']</t>
  </si>
  <si>
    <t>{'cloud': ['oracle'], 'programming': ['sql', 'python']}</t>
  </si>
  <si>
    <t>Data engineer BI 'Rijdend Personeel' - Utrecht</t>
  </si>
  <si>
    <t>NS</t>
  </si>
  <si>
    <t>['azure', 'snowflake']</t>
  </si>
  <si>
    <t>{'cloud': ['azure', 'snowflake']}</t>
  </si>
  <si>
    <t>Schaumburg, IL</t>
  </si>
  <si>
    <t>Zurich 56 Company Ltd</t>
  </si>
  <si>
    <t>Data Analyst Expérimenté -Rennes - F/H</t>
  </si>
  <si>
    <t>Rennes, France</t>
  </si>
  <si>
    <t>(Senior) Data Engineer</t>
  </si>
  <si>
    <t>Katowice, Poland</t>
  </si>
  <si>
    <t>Limango Polska</t>
  </si>
  <si>
    <t>['python', 'nosql', 'php', 'golang', 'postgresql', 'aws', 'redshift', 'pyspark']</t>
  </si>
  <si>
    <t>{'cloud': ['aws', 'redshift'], 'databases': ['postgresql'], 'libraries': ['pyspark'], 'programming': ['python', 'nosql', 'php', 'golang']}</t>
  </si>
  <si>
    <t>Entry Level Data Scientist</t>
  </si>
  <si>
    <t>Lancaster, PA</t>
  </si>
  <si>
    <t>Eurofins</t>
  </si>
  <si>
    <t>Data Engineer in Huntsville, AL (Secret cleared)</t>
  </si>
  <si>
    <t>['r', 'python', 'power bi']</t>
  </si>
  <si>
    <t>{'analyst_tools': ['power bi'], 'programming': ['r', 'python']}</t>
  </si>
  <si>
    <t>Vestas</t>
  </si>
  <si>
    <t>['python', 'r', 'scala', 'sql', 'azure', 'databricks', 'pyspark']</t>
  </si>
  <si>
    <t>{'cloud': ['azure', 'databricks'], 'libraries': ['pyspark'], 'programming': ['python', 'r', 'scala', 'sql']}</t>
  </si>
  <si>
    <t>E-commerce Data Analyst</t>
  </si>
  <si>
    <t>Aroma360</t>
  </si>
  <si>
    <t>Data Scientist. Job in Hove My Valley Jobs Today</t>
  </si>
  <si>
    <t>Databuzz Ltd</t>
  </si>
  <si>
    <t>['sql', 'sas', 'sas', 'r', 'python', 'excel']</t>
  </si>
  <si>
    <t>{'analyst_tools': ['sas', 'excel'], 'programming': ['sql', 'sas', 'r', 'python']}</t>
  </si>
  <si>
    <t>Data &amp; Reports Analyst</t>
  </si>
  <si>
    <t>Greater Carrollwood, FL</t>
  </si>
  <si>
    <t>KG Call Center</t>
  </si>
  <si>
    <t>Sr. Data Scientist (Machine Learning Engineering)</t>
  </si>
  <si>
    <t>PetCo</t>
  </si>
  <si>
    <t>['r', 'python', 'sql', 'nosql', 'dynamodb', 'aws', 'gcp', 'hadoop', 'spark', 'airflow', 'tensorflow', 'pytorch', 'flask', 'docker', 'kubernetes', 'git', 'gitlab']</t>
  </si>
  <si>
    <t>{'cloud': ['aws', 'gcp'], 'databases': ['dynamodb'], 'libraries': ['hadoop', 'spark', 'airflow', 'tensorflow', 'pytorch'], 'other': ['docker', 'kubernetes', 'git', 'gitlab'], 'programming': ['r', 'python', 'sql', 'nosql'], 'webframeworks': ['flask']}</t>
  </si>
  <si>
    <t>Gliwice, Poland</t>
  </si>
  <si>
    <t>BEUMER Group Poland</t>
  </si>
  <si>
    <t>['javascript', 'java', 'sql', 'angular']</t>
  </si>
  <si>
    <t>{'programming': ['javascript', 'java', 'sql'], 'webframeworks': ['angular']}</t>
  </si>
  <si>
    <t>New Possible</t>
  </si>
  <si>
    <t>Varese, VA, Italy</t>
  </si>
  <si>
    <t>Italian Exhibition Group Spa</t>
  </si>
  <si>
    <t>Brightway Insurance</t>
  </si>
  <si>
    <t>Milton Keynes, UK</t>
  </si>
  <si>
    <t>['python', 'sql', 'gcp', 'aws', 'azure']</t>
  </si>
  <si>
    <t>{'cloud': ['gcp', 'aws', 'azure'], 'programming': ['python', 'sql']}</t>
  </si>
  <si>
    <t>Randstad Hellas</t>
  </si>
  <si>
    <t>['sql', 'postgresql', 'sql server', 'mysql', 'azure', 'spark', 'hadoop']</t>
  </si>
  <si>
    <t>{'cloud': ['azure'], 'databases': ['postgresql', 'sql server', 'mysql'], 'libraries': ['spark', 'hadoop'], 'programming': ['sql']}</t>
  </si>
  <si>
    <t>Statistical Reporting Business Analyst - Remote | WFH</t>
  </si>
  <si>
    <t>['sql', 'sql server', 'redshift', 'excel', 'spreadsheet', 'ms access', 'looker']</t>
  </si>
  <si>
    <t>{'analyst_tools': ['excel', 'spreadsheet', 'ms access', 'looker'], 'cloud': ['redshift'], 'databases': ['sql server'], 'programming': ['sql']}</t>
  </si>
  <si>
    <t>Data Analyst (ID#10751)</t>
  </si>
  <si>
    <t>Worldgate LLC</t>
  </si>
  <si>
    <t>['sql', 'python', 'c#', 'powershell', 'sql server', 'word', 'excel', 'outlook']</t>
  </si>
  <si>
    <t>{'analyst_tools': ['word', 'excel', 'outlook'], 'databases': ['sql server'], 'programming': ['sql', 'python', 'c#', 'powershell']}</t>
  </si>
  <si>
    <t>InfoCepts</t>
  </si>
  <si>
    <t>['sql', 'python', 'javascript', 'databricks', 'snowflake', 'pyspark']</t>
  </si>
  <si>
    <t>{'cloud': ['databricks', 'snowflake'], 'libraries': ['pyspark'], 'programming': ['sql', 'python', 'javascript']}</t>
  </si>
  <si>
    <t>Data Analyst - Defence Sector - SC Clearance - London - Hybrid working</t>
  </si>
  <si>
    <t>Nexere Consulting</t>
  </si>
  <si>
    <t>University of New Mexico</t>
  </si>
  <si>
    <t>Junior Business Analyst - English</t>
  </si>
  <si>
    <t>Adams Multilingual Recruitment</t>
  </si>
  <si>
    <t>Oliver Wyman- Celent- Data Analyst</t>
  </si>
  <si>
    <t>Marsh McLennan</t>
  </si>
  <si>
    <t>['sql', 'vba', 'python', 'r', 'powerpoint']</t>
  </si>
  <si>
    <t>{'analyst_tools': ['powerpoint'], 'programming': ['sql', 'vba', 'python', 'r']}</t>
  </si>
  <si>
    <t>Senior Consultant - Data Analytics</t>
  </si>
  <si>
    <t>['r', 'python', 'sql', 'tableau']</t>
  </si>
  <si>
    <t>{'analyst_tools': ['tableau'], 'programming': ['r', 'python', 'sql']}</t>
  </si>
  <si>
    <t>Data Engineer Senior Manager</t>
  </si>
  <si>
    <t>Vignetic</t>
  </si>
  <si>
    <t>['python', 'r', 'elasticsearch', 'aws', 'databricks', 'snowflake', 'redshift', 'aurora', 'gdpr', 'alteryx', 'jira', 'confluence']</t>
  </si>
  <si>
    <t>{'analyst_tools': ['alteryx'], 'async': ['jira', 'confluence'], 'cloud': ['aws', 'databricks', 'snowflake', 'redshift', 'aurora'], 'databases': ['elasticsearch'], 'libraries': ['gdpr'], 'programming': ['python', 'r']}</t>
  </si>
  <si>
    <t>Epson Europe B.V.</t>
  </si>
  <si>
    <t>Azure Data Engineer with Snowflake</t>
  </si>
  <si>
    <t>VRK IT Vision Inc.</t>
  </si>
  <si>
    <t>['sql', 'nosql', 'azure', 'snowflake', 'spark']</t>
  </si>
  <si>
    <t>{'cloud': ['azure', 'snowflake'], 'libraries': ['spark'], 'programming': ['sql', 'nosql']}</t>
  </si>
  <si>
    <t>Samhällsnytta: BI konsult/Data Engineer</t>
  </si>
  <si>
    <t>Sogeti Sverige AB</t>
  </si>
  <si>
    <t>['sql', 'go', 't-sql', 'sql server', 'aws', 'ssis', 'ssrs', 'tableau']</t>
  </si>
  <si>
    <t>{'analyst_tools': ['ssis', 'ssrs', 'tableau'], 'cloud': ['aws'], 'databases': ['sql server'], 'programming': ['sql', 'go', 't-sql']}</t>
  </si>
  <si>
    <t>WeDoData</t>
  </si>
  <si>
    <t>Sr Specialist, Data Analytics - Fin Ops, Chargebacks</t>
  </si>
  <si>
    <t>['sql', 'gcp', 'alteryx', 'tableau']</t>
  </si>
  <si>
    <t>{'analyst_tools': ['alteryx', 'tableau'], 'cloud': ['gcp'], 'programming': ['sql']}</t>
  </si>
  <si>
    <t>Junior Aktuar / Data Scientist Pricing Aktuariat (m/w/d...</t>
  </si>
  <si>
    <t>Unterföhring, Germany</t>
  </si>
  <si>
    <t>via Bright Network</t>
  </si>
  <si>
    <t>Allianz</t>
  </si>
  <si>
    <t>['python', 'r', 'pyspark']</t>
  </si>
  <si>
    <t>{'libraries': ['pyspark'], 'programming': ['python', 'r']}</t>
  </si>
  <si>
    <t>Core Banking Support Analyst</t>
  </si>
  <si>
    <t>VAM Systems</t>
  </si>
  <si>
    <t>Head Of Data Engineering</t>
  </si>
  <si>
    <t>Maritime And Coastguard Agency</t>
  </si>
  <si>
    <t>Data Science Program Lead II</t>
  </si>
  <si>
    <t>Data Scientist / Professeur en Data science</t>
  </si>
  <si>
    <t>Mohammed VI Polytechnic University</t>
  </si>
  <si>
    <t>['r', 'python', 'matlab']</t>
  </si>
  <si>
    <t>{'programming': ['r', 'python', 'matlab']}</t>
  </si>
  <si>
    <t>Data analyst / data scientist + petrochemical background</t>
  </si>
  <si>
    <t>via Clever Hiring</t>
  </si>
  <si>
    <t>month</t>
  </si>
  <si>
    <t>Energy Security Services North America Inc.</t>
  </si>
  <si>
    <t>Regional Safety Engineer, Data Center Health And Safety</t>
  </si>
  <si>
    <t>via Maukerja</t>
  </si>
  <si>
    <t>diconium data</t>
  </si>
  <si>
    <t>['python', 'java', 'golang', 'aws', 'azure', 'redshift', 'spark', 'kafka']</t>
  </si>
  <si>
    <t>{'cloud': ['aws', 'azure', 'redshift'], 'libraries': ['spark', 'kafka'], 'programming': ['python', 'java', 'golang']}</t>
  </si>
  <si>
    <t>Data Engineer to SEB Technology in Stockholm</t>
  </si>
  <si>
    <t>Skandinaviska Enskilda Banken AB</t>
  </si>
  <si>
    <t>['python', 'java', 'scala', 'gcp', 'kafka', 'spark', 'terraform']</t>
  </si>
  <si>
    <t>{'cloud': ['gcp'], 'libraries': ['kafka', 'spark'], 'other': ['terraform'], 'programming': ['python', 'java', 'scala']}</t>
  </si>
  <si>
    <t>Prime21 Ag</t>
  </si>
  <si>
    <t>MLOps Engineer</t>
  </si>
  <si>
    <t>via Talentify</t>
  </si>
  <si>
    <t>Veo</t>
  </si>
  <si>
    <t>['elasticsearch', 'aws', 'azure', 'tensorflow', 'pytorch', 'linux', 'kubernetes', 'docker']</t>
  </si>
  <si>
    <t>{'cloud': ['aws', 'azure'], 'databases': ['elasticsearch'], 'libraries': ['tensorflow', 'pytorch'], 'os': ['linux'], 'other': ['kubernetes', 'docker']}</t>
  </si>
  <si>
    <t>Senior Data Engineer (AWS) with Power BI</t>
  </si>
  <si>
    <t>Nexer Insight</t>
  </si>
  <si>
    <t>['sql', 'aws', 'azure', 'git']</t>
  </si>
  <si>
    <t>{'cloud': ['aws', 'azure'], 'other': ['git'], 'programming': ['sql']}</t>
  </si>
  <si>
    <t>VP, Principal Data Engineer (REMOTE)</t>
  </si>
  <si>
    <t>LPL Financial</t>
  </si>
  <si>
    <t>['sql', 'python', 'scala', 'sql server', 'aws', 'snowflake', 'oracle', 'spark', 'pyspark', 'airflow', 'hadoop']</t>
  </si>
  <si>
    <t>{'cloud': ['aws', 'snowflake', 'oracle'], 'databases': ['sql server'], 'libraries': ['spark', 'pyspark', 'airflow', 'hadoop'], 'programming': ['sql', 'python', 'scala']}</t>
  </si>
  <si>
    <t>Data Scientist @ Marketing</t>
  </si>
  <si>
    <t>BBVA</t>
  </si>
  <si>
    <t>Data Analyst (Program)</t>
  </si>
  <si>
    <t>Educate Girls</t>
  </si>
  <si>
    <t>Bloomfield, CT</t>
  </si>
  <si>
    <t>['python', 'sql', 'nosql', 'postgresql', 'sql server', 'aws', 'snowflake', 'databricks', 'hadoop', 'airflow', 'kafka', 'terraform', 'git']</t>
  </si>
  <si>
    <t>{'cloud': ['aws', 'snowflake', 'databricks'], 'databases': ['postgresql', 'sql server'], 'libraries': ['hadoop', 'airflow', 'kafka'], 'other': ['terraform', 'git'], 'programming': ['python', 'sql', 'nosql']}</t>
  </si>
  <si>
    <t>Associate Data Scientist - Remote</t>
  </si>
  <si>
    <t>Fifth Third Bank</t>
  </si>
  <si>
    <t>Natalie Consultants</t>
  </si>
  <si>
    <t>['python', 'scala', 'gcp', 'aws', 'azure', 'spark', 'hadoop', 'pyspark', 'flow']</t>
  </si>
  <si>
    <t>{'cloud': ['gcp', 'aws', 'azure'], 'libraries': ['spark', 'hadoop', 'pyspark'], 'other': ['flow'], 'programming': ['python', 'scala']}</t>
  </si>
  <si>
    <t>Senior Software Engineer - Cloud Data</t>
  </si>
  <si>
    <t>Veghel, Netherlands</t>
  </si>
  <si>
    <t>Vanderlande</t>
  </si>
  <si>
    <t>['python', 'java', 'azure', 'kafka']</t>
  </si>
  <si>
    <t>{'cloud': ['azure'], 'libraries': ['kafka'], 'programming': ['python', 'java']}</t>
  </si>
  <si>
    <t>Senior Data Analyst/ Technical Steward</t>
  </si>
  <si>
    <t>['sql', 'nosql', 'mongodb', 'mongodb', 'python', 'javascript', 'neo4j', 'databricks', 'oracle', 'aws', 'redshift', 'pyspark']</t>
  </si>
  <si>
    <t>{'cloud': ['databricks', 'oracle', 'aws', 'redshift'], 'databases': ['mongodb', 'neo4j'], 'libraries': ['pyspark'], 'programming': ['sql', 'nosql', 'mongodb', 'python', 'javascript']}</t>
  </si>
  <si>
    <t>Senior Director, Data Engineering</t>
  </si>
  <si>
    <t>Snowflake Inc.</t>
  </si>
  <si>
    <t>['sql', 'python', 'snowflake', 'aws', 'azure', 'gcp']</t>
  </si>
  <si>
    <t>{'cloud': ['snowflake', 'aws', 'azure', 'gcp'], 'programming': ['sql', 'python']}</t>
  </si>
  <si>
    <t>Data Analyst - Full-time</t>
  </si>
  <si>
    <t>Portage, MI</t>
  </si>
  <si>
    <t>Kelly Services</t>
  </si>
  <si>
    <t>['go', 'excel', 'sharepoint', 'power bi', 'word']</t>
  </si>
  <si>
    <t>{'analyst_tools': ['excel', 'sharepoint', 'power bi', 'word'], 'programming': ['go']}</t>
  </si>
  <si>
    <t>билайн: ИТ, Data, Digital</t>
  </si>
  <si>
    <t>['sql', 'scala', 'python', 'nosql', 'postgresql', 'spark', 'airflow']</t>
  </si>
  <si>
    <t>{'databases': ['postgresql'], 'libraries': ['spark', 'airflow'], 'programming': ['sql', 'scala', 'python', 'nosql']}</t>
  </si>
  <si>
    <t>Assistant Professor (f/m/d) Department of Network and Data Science</t>
  </si>
  <si>
    <t>Central European University</t>
  </si>
  <si>
    <t>Financial Data Analyst, Investments</t>
  </si>
  <si>
    <t>Greenville, SC</t>
  </si>
  <si>
    <t>Illinois Tool Works Inc.</t>
  </si>
  <si>
    <t>Senior Data Scientist, Financial Services</t>
  </si>
  <si>
    <t>ConnectedGroup</t>
  </si>
  <si>
    <t>['sas', 'sas', 'r', 'python', 'spark', 'spss']</t>
  </si>
  <si>
    <t>{'analyst_tools': ['sas', 'spss'], 'libraries': ['spark'], 'programming': ['sas', 'r', 'python']}</t>
  </si>
  <si>
    <t>Jr. Data Analyst / Full-time (Remote)</t>
  </si>
  <si>
    <t>Fort McMurray, AB, Canada</t>
  </si>
  <si>
    <t>via Monster.ca</t>
  </si>
  <si>
    <t>Dallas IT</t>
  </si>
  <si>
    <t>Sr Data Engineer/Analytics Lead</t>
  </si>
  <si>
    <t>Boise, ID</t>
  </si>
  <si>
    <t>Travelers</t>
  </si>
  <si>
    <t>['python', 'r', 'sas', 'sas']</t>
  </si>
  <si>
    <t>{'analyst_tools': ['sas'], 'programming': ['python', 'r', 'sas']}</t>
  </si>
  <si>
    <t>IT - Metrics Analyst - Data Visualization</t>
  </si>
  <si>
    <t>eTeam Workforce Pte Ltd</t>
  </si>
  <si>
    <t>['sql', 'tableau', 'excel', 'flow']</t>
  </si>
  <si>
    <t>{'analyst_tools': ['tableau', 'excel'], 'other': ['flow'], 'programming': ['sql']}</t>
  </si>
  <si>
    <t>ORTEC</t>
  </si>
  <si>
    <t>['scala', 'azure', 'databricks', 'spark', 'hadoop', 'kubernetes']</t>
  </si>
  <si>
    <t>{'cloud': ['azure', 'databricks'], 'libraries': ['spark', 'hadoop'], 'other': ['kubernetes'], 'programming': ['scala']}</t>
  </si>
  <si>
    <t>Big Data Engineer - PySpark</t>
  </si>
  <si>
    <t>Logic20/20 Inc.</t>
  </si>
  <si>
    <t>['go', 'python', 'mongodb', 'mongodb', 'aws', 'pyspark', 'hadoop', 'spark', 'airflow', 'outlook']</t>
  </si>
  <si>
    <t>{'analyst_tools': ['outlook'], 'cloud': ['aws'], 'databases': ['mongodb'], 'libraries': ['pyspark', 'hadoop', 'spark', 'airflow'], 'programming': ['go', 'python', 'mongodb']}</t>
  </si>
  <si>
    <t>BI Analyst Intern</t>
  </si>
  <si>
    <t>Product Data Analyst</t>
  </si>
  <si>
    <t>iDeals</t>
  </si>
  <si>
    <t>['sql', 'python', 'bigquery', 'tableau', 'looker', 'spreadsheet', 'excel', 'sheets', 'power bi']</t>
  </si>
  <si>
    <t>{'analyst_tools': ['tableau', 'looker', 'spreadsheet', 'excel', 'sheets', 'power bi'], 'cloud': ['bigquery'], 'programming': ['sql', 'python']}</t>
  </si>
  <si>
    <t>Data Science Trainer - Video</t>
  </si>
  <si>
    <t>LMES Academy</t>
  </si>
  <si>
    <t>['python', 'r', 'excel']</t>
  </si>
  <si>
    <t>{'analyst_tools': ['excel'], 'programming': ['python', 'r']}</t>
  </si>
  <si>
    <t>Data Specialist (Senior)</t>
  </si>
  <si>
    <t>PFH Talent Acquisition &amp; Recruitment</t>
  </si>
  <si>
    <t>Mercer</t>
  </si>
  <si>
    <t>['excel', 'word', 'powerpoint', 'cognos', 'qlik']</t>
  </si>
  <si>
    <t>{'analyst_tools': ['excel', 'word', 'powerpoint', 'cognos', 'qlik']}</t>
  </si>
  <si>
    <t>['sql', 'python', 'mysql', 'tableau']</t>
  </si>
  <si>
    <t>{'analyst_tools': ['tableau'], 'databases': ['mysql'], 'programming': ['sql', 'python']}</t>
  </si>
  <si>
    <t>Imaginators Try Going Beyond</t>
  </si>
  <si>
    <t>Senitor Recruitment</t>
  </si>
  <si>
    <t>Senior Data Engineer - Health &amp; Wellness</t>
  </si>
  <si>
    <t>Kroger</t>
  </si>
  <si>
    <t>['python', 'sql', 'nosql', 'azure', 'databricks', 'spark', 'kafka', 'power bi', 'dax']</t>
  </si>
  <si>
    <t>{'analyst_tools': ['power bi', 'dax'], 'cloud': ['azure', 'databricks'], 'libraries': ['spark', 'kafka'], 'programming': ['python', 'sql', 'nosql']}</t>
  </si>
  <si>
    <t>IDMO Software Engineer - Data Validation</t>
  </si>
  <si>
    <t>via Finland</t>
  </si>
  <si>
    <t>MFS Investment Management</t>
  </si>
  <si>
    <t>['snowflake', 'unify']</t>
  </si>
  <si>
    <t>{'cloud': ['snowflake'], 'sync': ['unify']}</t>
  </si>
  <si>
    <t>Smart Data Foundry</t>
  </si>
  <si>
    <t>Cloud Data Engineer - Autonomy Services</t>
  </si>
  <si>
    <t>Woven by Toyota</t>
  </si>
  <si>
    <t>['python', 'golang', 'kubernetes']</t>
  </si>
  <si>
    <t>{'other': ['kubernetes'], 'programming': ['python', 'golang']}</t>
  </si>
  <si>
    <t>Dev Ops Data Engineer - SQL and DBA</t>
  </si>
  <si>
    <t>Square 1 Recruitment</t>
  </si>
  <si>
    <t>Director, Data Engineering (Enterprise Data Platforms - Data Creation)</t>
  </si>
  <si>
    <t>['java', 'python', 'aws', 'react', 'spark', 'node.js', 'node']</t>
  </si>
  <si>
    <t>{'cloud': ['aws'], 'libraries': ['react', 'spark'], 'programming': ['java', 'python'], 'webframeworks': ['node.js', 'node']}</t>
  </si>
  <si>
    <t>Data-инженер/SQL-разработчик</t>
  </si>
  <si>
    <t>SOKOLOV</t>
  </si>
  <si>
    <t>['sql', 'mysql', 'postgresql', 'ssis', 'dax', 'gitlab']</t>
  </si>
  <si>
    <t>{'analyst_tools': ['ssis', 'dax'], 'databases': ['mysql', 'postgresql'], 'other': ['gitlab'], 'programming': ['sql']}</t>
  </si>
  <si>
    <t>Data Engineer/Lead</t>
  </si>
  <si>
    <t>['sql', 'python', 'sql server', 'snowflake', 'azure']</t>
  </si>
  <si>
    <t>{'cloud': ['snowflake', 'azure'], 'databases': ['sql server'], 'programming': ['sql', 'python']}</t>
  </si>
  <si>
    <t>Analityk Danych (Data Analyst)</t>
  </si>
  <si>
    <t>via The:Protocol</t>
  </si>
  <si>
    <t>AASA POLSKA S.A.</t>
  </si>
  <si>
    <t>['python', 'scala', 'java', 'c++', 'sql', 'nosql', 'mongodb', 'mongodb', 'cassandra', 'aws', 'redshift', 'spark', 'kafka', 'airflow']</t>
  </si>
  <si>
    <t>{'cloud': ['aws', 'redshift'], 'databases': ['mongodb', 'cassandra'], 'libraries': ['spark', 'kafka', 'airflow'], 'programming': ['python', 'scala', 'java', 'c++', 'sql', 'nosql', 'mongodb']}</t>
  </si>
  <si>
    <t>Fresno, CA</t>
  </si>
  <si>
    <t>Stardom Employment Consultants</t>
  </si>
  <si>
    <t>['python', 'azure', 'aws', 'power bi', 'excel']</t>
  </si>
  <si>
    <t>{'analyst_tools': ['power bi', 'excel'], 'cloud': ['azure', 'aws'], 'programming': ['python']}</t>
  </si>
  <si>
    <t>Genzeon</t>
  </si>
  <si>
    <t>Unison Consulting</t>
  </si>
  <si>
    <t>['python', 'r', 'scala', 'sql', 'pandas', 'numpy', 'scikit-learn', 'tensorflow', 'pytorch', 'hadoop', 'spark', 'tableau', 'power bi']</t>
  </si>
  <si>
    <t>{'analyst_tools': ['tableau', 'power bi'], 'libraries': ['pandas', 'numpy', 'scikit-learn', 'tensorflow', 'pytorch', 'hadoop', 'spark'], 'programming': ['python', 'r', 'scala', 'sql']}</t>
  </si>
  <si>
    <t>SPECTRAFORCE</t>
  </si>
  <si>
    <t>['python', 'sql', 'snowflake', 'aws', 'azure', 'gcp', 'redshift', 'bigquery', 'hadoop', 'spark', 'flow']</t>
  </si>
  <si>
    <t>{'cloud': ['snowflake', 'aws', 'azure', 'gcp', 'redshift', 'bigquery'], 'libraries': ['hadoop', 'spark'], 'other': ['flow'], 'programming': ['python', 'sql']}</t>
  </si>
  <si>
    <t>Principal Machine Learning Engineer</t>
  </si>
  <si>
    <t>['go', 'python', 'jupyter', 'kafka', 'flask', 'git', 'terraform', 'docker', 'jira']</t>
  </si>
  <si>
    <t>{'async': ['jira'], 'libraries': ['jupyter', 'kafka'], 'other': ['git', 'terraform', 'docker'], 'programming': ['go', 'python'], 'webframeworks': ['flask']}</t>
  </si>
  <si>
    <t>Data Engineer with ADF &amp; Synapse.</t>
  </si>
  <si>
    <t>Ascii Group, LLC</t>
  </si>
  <si>
    <t>['no-sql', 'mongodb', 'mongodb', 'python', 'scala', 'shell', 'bash', 'mysql', 'azure', 'spark', 'unix', 'windows', 'github', 'jenkins', 'docker', 'kubernetes']</t>
  </si>
  <si>
    <t>{'cloud': ['azure'], 'databases': ['mongodb', 'mysql'], 'libraries': ['spark'], 'os': ['unix', 'windows'], 'other': ['github', 'jenkins', 'docker', 'kubernetes'], 'programming': ['no-sql', 'mongodb', 'python', 'scala', 'shell', 'bash']}</t>
  </si>
  <si>
    <t>Senior Analytics Engineer</t>
  </si>
  <si>
    <t>Upstart</t>
  </si>
  <si>
    <t>['sql', 'python', 'aws', 'bigquery', 'databricks', 'redshift', 'airflow', 'looker', 'tableau', 'power bi']</t>
  </si>
  <si>
    <t>{'analyst_tools': ['looker', 'tableau', 'power bi'], 'cloud': ['aws', 'bigquery', 'databricks', 'redshift'], 'libraries': ['airflow'], 'programming': ['sql', 'python']}</t>
  </si>
  <si>
    <t>Meduit | Driving Revenue Cycle Performance</t>
  </si>
  <si>
    <t>Director of Data</t>
  </si>
  <si>
    <t>KOKO NETWORKS</t>
  </si>
  <si>
    <t>Melbourne VIC, Australia</t>
  </si>
  <si>
    <t>Canva</t>
  </si>
  <si>
    <t>['java', 'aws', 'linux']</t>
  </si>
  <si>
    <t>{'cloud': ['aws'], 'os': ['linux'], 'programming': ['java']}</t>
  </si>
  <si>
    <t>Senior Director Analytics &amp; Chief Data Scientist</t>
  </si>
  <si>
    <t>Norfolk Southern</t>
  </si>
  <si>
    <t>['python', 'r', 'c', 'java', 'aws', 'gcp', 'azure', 'hadoop', 'tableau']</t>
  </si>
  <si>
    <t>{'analyst_tools': ['tableau'], 'cloud': ['aws', 'gcp', 'azure'], 'libraries': ['hadoop'], 'programming': ['python', 'r', 'c', 'java']}</t>
  </si>
  <si>
    <t>Sales Manager | Business Development Representative</t>
  </si>
  <si>
    <t>Lviv, Lviv Oblast, Ukraine</t>
  </si>
  <si>
    <t>OPEN DATA SCIENCE LLC</t>
  </si>
  <si>
    <t>Data Analyst Confirmé H/F</t>
  </si>
  <si>
    <t>Sauveterre-de-Guyenne, France</t>
  </si>
  <si>
    <t>['sql', 'python', 'sql server', 'ssis', 'dax', 'gitlab', 'jira']</t>
  </si>
  <si>
    <t>{'analyst_tools': ['ssis', 'dax'], 'async': ['jira'], 'databases': ['sql server'], 'other': ['gitlab'], 'programming': ['sql', 'python']}</t>
  </si>
  <si>
    <t>Data Analyst [Temporary]</t>
  </si>
  <si>
    <t>Baghdad, Iraq</t>
  </si>
  <si>
    <t>via UNjobnet</t>
  </si>
  <si>
    <t>Iraq</t>
  </si>
  <si>
    <t>United Nations Assistance Mission for Iraq</t>
  </si>
  <si>
    <t>['sql', 'python', 'r', 'c', 'assembly', 'qlik', 'tableau', 'sap', 'excel', 'powerpoint', 'git']</t>
  </si>
  <si>
    <t>{'analyst_tools': ['qlik', 'tableau', 'sap', 'excel', 'powerpoint'], 'other': ['git'], 'programming': ['sql', 'python', 'r', 'c', 'assembly']}</t>
  </si>
  <si>
    <t>['sql', 'python', 'redshift', 'snowflake', 'bigquery', 'airflow', 'looker', 'tableau', 'git', 'github', 'trello', 'slack', 'zoom']</t>
  </si>
  <si>
    <t>{'analyst_tools': ['looker', 'tableau'], 'async': ['trello'], 'cloud': ['redshift', 'snowflake', 'bigquery'], 'libraries': ['airflow'], 'other': ['git', 'github'], 'programming': ['sql', 'python'], 'sync': ['slack', 'zoom']}</t>
  </si>
  <si>
    <t>Louisiana</t>
  </si>
  <si>
    <t>HORNE</t>
  </si>
  <si>
    <t>['sql', 'python', 'scala', 'c', 'azure', 'aws', 'gcp', 'pandas', 'tableau']</t>
  </si>
  <si>
    <t>{'analyst_tools': ['tableau'], 'cloud': ['azure', 'aws', 'gcp'], 'libraries': ['pandas'], 'programming': ['sql', 'python', 'scala', 'c']}</t>
  </si>
  <si>
    <t>Principal Data Visualization Engineer, Front End</t>
  </si>
  <si>
    <t>Zillow</t>
  </si>
  <si>
    <t>['sql', 'python', 'javascript', 'airflow', 'react', 'flask', 'windows', 'excel', 'spreadsheet', 'tableau', 'word', 'gitlab']</t>
  </si>
  <si>
    <t>{'analyst_tools': ['excel', 'spreadsheet', 'tableau', 'word'], 'libraries': ['airflow', 'react'], 'os': ['windows'], 'other': ['gitlab'], 'programming': ['sql', 'python', 'javascript'], 'webframeworks': ['flask']}</t>
  </si>
  <si>
    <t>Data Analyst II (Healthcare Analytics/UM/Appeals)</t>
  </si>
  <si>
    <t>Jefferson City, MO</t>
  </si>
  <si>
    <t>Data Scientist - Amsterdam</t>
  </si>
  <si>
    <t>via WKRG Jobs</t>
  </si>
  <si>
    <t>Contracts IT Ltd</t>
  </si>
  <si>
    <t>['r', 'sql', 'python', 'tableau']</t>
  </si>
  <si>
    <t>{'analyst_tools': ['tableau'], 'programming': ['r', 'sql', 'python']}</t>
  </si>
  <si>
    <t>Sr Data Engineer - Remote | WFH</t>
  </si>
  <si>
    <t>['python', 'golang', 'c#', 'c', 'shell', 'aws', 'kafka', 'spark', 'pyspark', 'pandas', 'airflow', 'excel', 'kubernetes']</t>
  </si>
  <si>
    <t>{'analyst_tools': ['excel'], 'cloud': ['aws'], 'libraries': ['kafka', 'spark', 'pyspark', 'pandas', 'airflow'], 'other': ['kubernetes'], 'programming': ['python', 'golang', 'c#', 'c', 'shell']}</t>
  </si>
  <si>
    <t>Data Engineer (m/w/d) Big Data Python Azure Remote/Ulm/Stuttgart</t>
  </si>
  <si>
    <t>Bavaria, Germany</t>
  </si>
  <si>
    <t>Mercedes-Benz Tech Innovation</t>
  </si>
  <si>
    <t>['python', 'postgresql', 'azure', 'databricks', 'pyspark']</t>
  </si>
  <si>
    <t>{'cloud': ['azure', 'databricks'], 'databases': ['postgresql'], 'libraries': ['pyspark'], 'programming': ['python']}</t>
  </si>
  <si>
    <t>Geel, Belgium</t>
  </si>
  <si>
    <t>['sql', 'power bi', 'dax', 'excel']</t>
  </si>
  <si>
    <t>{'analyst_tools': ['power bi', 'dax', 'excel'], 'programming': ['sql']}</t>
  </si>
  <si>
    <t>Senior Analytics Engineer - Data Ops</t>
  </si>
  <si>
    <t>Pluralsight</t>
  </si>
  <si>
    <t>['powershell', 'bash', 'python', 'snowflake', 'airflow', 'terraform', 'github']</t>
  </si>
  <si>
    <t>{'cloud': ['snowflake'], 'libraries': ['airflow'], 'other': ['terraform', 'github'], 'programming': ['powershell', 'bash', 'python']}</t>
  </si>
  <si>
    <t>FUTURE TALENT, Data Engineer trainee</t>
  </si>
  <si>
    <t>Joensuu, Finland</t>
  </si>
  <si>
    <t>['sql', 'python', 'azure', 'aws']</t>
  </si>
  <si>
    <t>{'cloud': ['azure', 'aws'], 'programming': ['sql', 'python']}</t>
  </si>
  <si>
    <t>Pacific National</t>
  </si>
  <si>
    <t>['sql', 'python', 'azure', 'databricks', 'spark', 'tableau', 'power bi']</t>
  </si>
  <si>
    <t>{'analyst_tools': ['tableau', 'power bi'], 'cloud': ['azure', 'databricks'], 'libraries': ['spark'], 'programming': ['sql', 'python']}</t>
  </si>
  <si>
    <t>Data Engineer Remote</t>
  </si>
  <si>
    <t>Jaipur, Rajasthan, India</t>
  </si>
  <si>
    <t>Hinopak Motors</t>
  </si>
  <si>
    <t>Sr. Customer Deployment Engineer Latam</t>
  </si>
  <si>
    <t>Plume</t>
  </si>
  <si>
    <t>Geospatial Business Analyst</t>
  </si>
  <si>
    <t>Aigents</t>
  </si>
  <si>
    <t>Reporting Analyst</t>
  </si>
  <si>
    <t>REPS &amp; Co.</t>
  </si>
  <si>
    <t>Applied Behavioural Scientist</t>
  </si>
  <si>
    <t>['python', 'sql', 'r', 'spss']</t>
  </si>
  <si>
    <t>{'analyst_tools': ['spss'], 'programming': ['python', 'sql', 'r']}</t>
  </si>
  <si>
    <t>Controls Design Engineer (EPMS), CDE</t>
  </si>
  <si>
    <t>Technical Architect</t>
  </si>
  <si>
    <t>ZEISS Group</t>
  </si>
  <si>
    <t>['sql', 'python', 'azure', 'pytorch', 'tensorflow', 'power bi', 'sap', 'terraform']</t>
  </si>
  <si>
    <t>{'analyst_tools': ['power bi', 'sap'], 'cloud': ['azure'], 'libraries': ['pytorch', 'tensorflow'], 'other': ['terraform'], 'programming': ['sql', 'python']}</t>
  </si>
  <si>
    <t>Phoenix Recruitment LLC</t>
  </si>
  <si>
    <t>['python', 'java', 'sql', 'databricks', 'azure', 'kafka', 'pyspark', 'phoenix']</t>
  </si>
  <si>
    <t>{'cloud': ['databricks', 'azure'], 'libraries': ['kafka', 'pyspark'], 'programming': ['python', 'java', 'sql'], 'webframeworks': ['phoenix']}</t>
  </si>
  <si>
    <t>Barmherzigen Brüder</t>
  </si>
  <si>
    <t>Permanent Futures</t>
  </si>
  <si>
    <t>Remote Population Health Data Scientist I DVACO</t>
  </si>
  <si>
    <t>Main Line Health</t>
  </si>
  <si>
    <t>['sql', 'python', 'r', 'sql server', 'azure', 'aws', 'power bi', 'tableau', 'word', 'excel', 'powerpoint', 'git']</t>
  </si>
  <si>
    <t>{'analyst_tools': ['power bi', 'tableau', 'word', 'excel', 'powerpoint'], 'cloud': ['azure', 'aws'], 'databases': ['sql server'], 'other': ['git'], 'programming': ['sql', 'python', 'r']}</t>
  </si>
  <si>
    <t>Employé Collect Data</t>
  </si>
  <si>
    <t>Tournai, Belgium</t>
  </si>
  <si>
    <t>L.I.P</t>
  </si>
  <si>
    <t>Data &amp; Software Engineer (m/w/d)</t>
  </si>
  <si>
    <t>SW Xperts</t>
  </si>
  <si>
    <t>['azure', 'airflow', 'power bi', 'kubernetes', 'jenkins', 'gitlab']</t>
  </si>
  <si>
    <t>{'analyst_tools': ['power bi'], 'cloud': ['azure'], 'libraries': ['airflow'], 'other': ['kubernetes', 'jenkins', 'gitlab']}</t>
  </si>
  <si>
    <t>Lyngby, Denmark</t>
  </si>
  <si>
    <t>Innovisor</t>
  </si>
  <si>
    <t>Toruń, Poland</t>
  </si>
  <si>
    <t>Sii Poland</t>
  </si>
  <si>
    <t>Data Quality Assurance Analyst (Polygraph Clearance) Jobs</t>
  </si>
  <si>
    <t>Warrenton, VA</t>
  </si>
  <si>
    <t>['sql', 'jira']</t>
  </si>
  <si>
    <t>{'async': ['jira'], 'programming': ['sql']}</t>
  </si>
  <si>
    <t>Data analyst H/F -Boulogne-Billancourt (92)</t>
  </si>
  <si>
    <t>Sonepar France</t>
  </si>
  <si>
    <t>Data Science Software Engineer</t>
  </si>
  <si>
    <t>Green Bay, WI</t>
  </si>
  <si>
    <t>SCHNEIDER NATIONAL</t>
  </si>
  <si>
    <t>['matlab', 'spark', 'yarn']</t>
  </si>
  <si>
    <t>{'libraries': ['spark'], 'other': ['yarn'], 'programming': ['matlab']}</t>
  </si>
  <si>
    <t>Data Engineer (m/f/d) (Ref.Nr.: 40805)</t>
  </si>
  <si>
    <t>Q_PERIOR</t>
  </si>
  <si>
    <t>['python', 'sql', 'databricks', 'azure', 'aws', 'pyspark', 'spark']</t>
  </si>
  <si>
    <t>{'cloud': ['databricks', 'azure', 'aws'], 'libraries': ['pyspark', 'spark'], 'programming': ['python', 'sql']}</t>
  </si>
  <si>
    <t>West Flanders, Belgium</t>
  </si>
  <si>
    <t>Buromac</t>
  </si>
  <si>
    <t>HBK.7.Senior Data Engineer</t>
  </si>
  <si>
    <t>Josh Software</t>
  </si>
  <si>
    <t>['sql', 'nosql', 'mongodb', 'mongodb', 'mysql', 'redshift', 'databricks', 'azure', 'aws', 'gcp', 'hadoop', 'spark', 'pyspark', 'kafka', 'docker', 'kubernetes']</t>
  </si>
  <si>
    <t>{'cloud': ['redshift', 'databricks', 'azure', 'aws', 'gcp'], 'databases': ['mongodb', 'mysql'], 'libraries': ['hadoop', 'spark', 'pyspark', 'kafka'], 'other': ['docker', 'kubernetes'], 'programming': ['sql', 'nosql', 'mongodb']}</t>
  </si>
  <si>
    <t>Biofourmis</t>
  </si>
  <si>
    <t>['python', 'sql', 'shell', 'dynamodb', 'aws', 'redshift', 'hadoop', 'spark', 'kafka', 'pandas', 'numpy', 'unix']</t>
  </si>
  <si>
    <t>{'cloud': ['aws', 'redshift'], 'databases': ['dynamodb'], 'libraries': ['hadoop', 'spark', 'kafka', 'pandas', 'numpy'], 'os': ['unix'], 'programming': ['python', 'sql', 'shell']}</t>
  </si>
  <si>
    <t>Senior Data Engineer - Principal Associate (Work from home Eligible)</t>
  </si>
  <si>
    <t>via KFOR Jobs</t>
  </si>
  <si>
    <t>Data Scientist - AI Coach</t>
  </si>
  <si>
    <t>AIsembly</t>
  </si>
  <si>
    <t>['r', 'matlab', 'sql', 'nosql', 'mongodb', 'mongodb', 'cassandra', 'numpy']</t>
  </si>
  <si>
    <t>{'databases': ['mongodb', 'cassandra'], 'libraries': ['numpy'], 'programming': ['r', 'matlab', 'sql', 'nosql', 'mongodb']}</t>
  </si>
  <si>
    <t>Jr Data Analyst</t>
  </si>
  <si>
    <t>Plant City, FL</t>
  </si>
  <si>
    <t>Linder Industrial Machinery Company</t>
  </si>
  <si>
    <t>['excel', 'word', 'visio', 'flow']</t>
  </si>
  <si>
    <t>{'analyst_tools': ['excel', 'word', 'visio'], 'other': ['flow']}</t>
  </si>
  <si>
    <t>WARNERMEDIA</t>
  </si>
  <si>
    <t>['python', 'snowflake', 'spark', 'pytorch', 'tensorflow', 'scikit-learn']</t>
  </si>
  <si>
    <t>{'cloud': ['snowflake'], 'libraries': ['spark', 'pytorch', 'tensorflow', 'scikit-learn'], 'programming': ['python']}</t>
  </si>
  <si>
    <t>Soporte de Microinformática Senior</t>
  </si>
  <si>
    <t>Web:</t>
  </si>
  <si>
    <t>Commercial Solutions</t>
  </si>
  <si>
    <t>Data Science with AI &amp; Intelligence Services</t>
  </si>
  <si>
    <t>Sterrofox</t>
  </si>
  <si>
    <t>['c', 'c++', 'python', 'c#', 'java', 'javascript', 'azure', 'aws', 'node.js', 'linux', 'windows', 'git']</t>
  </si>
  <si>
    <t>{'cloud': ['azure', 'aws'], 'os': ['linux', 'windows'], 'other': ['git'], 'programming': ['c', 'c++', 'python', 'c#', 'java', 'javascript'], 'webframeworks': ['node.js']}</t>
  </si>
  <si>
    <t>Data Analyst H/F (Stage)</t>
  </si>
  <si>
    <t>Pacé, France</t>
  </si>
  <si>
    <t>ABEI</t>
  </si>
  <si>
    <t>['sql', 'sas', 'sas']</t>
  </si>
  <si>
    <t>{'analyst_tools': ['sas'], 'programming': ['sql', 'sas']}</t>
  </si>
  <si>
    <t>Design Engineer</t>
  </si>
  <si>
    <t>Miescor Logistics, Inc.</t>
  </si>
  <si>
    <t>Head Of Nextgen Data Tech</t>
  </si>
  <si>
    <t>Dice</t>
  </si>
  <si>
    <t>['t-sql', 'python', 'java', 'r', 'scala', 'jupyter', 'tableau', 'excel']</t>
  </si>
  <si>
    <t>{'analyst_tools': ['tableau', 'excel'], 'libraries': ['jupyter'], 'programming': ['t-sql', 'python', 'java', 'r', 'scala']}</t>
  </si>
  <si>
    <t>MDVIP</t>
  </si>
  <si>
    <t>['sql', 'python', 'sql server', 'azure', 'databricks', 'snowflake', 'ssrs', 'github']</t>
  </si>
  <si>
    <t>{'analyst_tools': ['ssrs'], 'cloud': ['azure', 'databricks', 'snowflake'], 'databases': ['sql server'], 'other': ['github'], 'programming': ['sql', 'python']}</t>
  </si>
  <si>
    <t>Data Science Intern</t>
  </si>
  <si>
    <t>Falls Church, VA</t>
  </si>
  <si>
    <t>MicroStrategy Incorporated</t>
  </si>
  <si>
    <t>Data Analyst (HealthTech Associate Programme)</t>
  </si>
  <si>
    <t>IHiS (Integrated Health Information Systems)</t>
  </si>
  <si>
    <t>['r', 'python', 'spark']</t>
  </si>
  <si>
    <t>{'libraries': ['spark'], 'programming': ['r', 'python']}</t>
  </si>
  <si>
    <t>AlayaCare</t>
  </si>
  <si>
    <t>['powershell', 'python', 'go', 'bash', 'sql', 'sql server', 'aws', 'linux', 'windows', 'kubernetes', 'terraform', 'docker']</t>
  </si>
  <si>
    <t>{'cloud': ['aws'], 'databases': ['sql server'], 'os': ['linux', 'windows'], 'other': ['kubernetes', 'terraform', 'docker'], 'programming': ['powershell', 'python', 'go', 'bash', 'sql']}</t>
  </si>
  <si>
    <t>Senior data engineer</t>
  </si>
  <si>
    <t>['sql', 'nosql', 'python', 'azure', 'aws', 'gcp', 'databricks', 'pyspark', 'spark', 'hadoop', 'kafka', 'airflow']</t>
  </si>
  <si>
    <t>{'cloud': ['azure', 'aws', 'gcp', 'databricks'], 'libraries': ['pyspark', 'spark', 'hadoop', 'kafka', 'airflow'], 'programming': ['sql', 'nosql', 'python']}</t>
  </si>
  <si>
    <t>Senior Data Analist</t>
  </si>
  <si>
    <t>DPG Media België</t>
  </si>
  <si>
    <t>Datalake Engineer</t>
  </si>
  <si>
    <t>Optimum Solutions Pte Ltd</t>
  </si>
  <si>
    <t>['sql', 'hadoop', 'spark', 'unix']</t>
  </si>
  <si>
    <t>{'libraries': ['hadoop', 'spark'], 'os': ['unix'], 'programming': ['sql']}</t>
  </si>
  <si>
    <t>TEKFORTUNE INC</t>
  </si>
  <si>
    <t>['python', 'no-sql', 'azure', 'aws', 'gcp', 'windows', 'svn']</t>
  </si>
  <si>
    <t>{'cloud': ['azure', 'aws', 'gcp'], 'os': ['windows'], 'other': ['svn'], 'programming': ['python', 'no-sql']}</t>
  </si>
  <si>
    <t>Data Compliance Coordinator</t>
  </si>
  <si>
    <t>Covington, GA</t>
  </si>
  <si>
    <t>['gcp', 'windows', 'flow']</t>
  </si>
  <si>
    <t>{'cloud': ['gcp'], 'os': ['windows'], 'other': ['flow']}</t>
  </si>
  <si>
    <t>Next Ventures Ltd.</t>
  </si>
  <si>
    <t>['nosql', 'scala', 'sql', 'python', 'spark', 'hadoop', 'kafka']</t>
  </si>
  <si>
    <t>{'libraries': ['spark', 'hadoop', 'kafka'], 'programming': ['nosql', 'scala', 'sql', 'python']}</t>
  </si>
  <si>
    <t>Northampton, UK</t>
  </si>
  <si>
    <t>Inbox Recruitment Ltd</t>
  </si>
  <si>
    <t>['power bi', 'excel', 'tableau']</t>
  </si>
  <si>
    <t>{'analyst_tools': ['power bi', 'excel', 'tableau']}</t>
  </si>
  <si>
    <t>AE</t>
  </si>
  <si>
    <t>['python', 'nosql', 'azure', 'numpy', 'pandas', 'pytorch', 'git', 'bitbucket', 'docker', 'kubernetes']</t>
  </si>
  <si>
    <t>{'cloud': ['azure'], 'libraries': ['numpy', 'pandas', 'pytorch'], 'other': ['git', 'bitbucket', 'docker', 'kubernetes'], 'programming': ['python', 'nosql']}</t>
  </si>
  <si>
    <t>Práctica Product Analyst</t>
  </si>
  <si>
    <t>Falabella Equipo Corporativo</t>
  </si>
  <si>
    <t>FP&amp;A Analyst</t>
  </si>
  <si>
    <t>['sql', 'python', 'excel', 'sheets']</t>
  </si>
  <si>
    <t>{'analyst_tools': ['excel', 'sheets'], 'programming': ['sql', 'python']}</t>
  </si>
  <si>
    <t>Staff Data Scientist, New Initiatives - Remote</t>
  </si>
  <si>
    <t>Online Data Analyst</t>
  </si>
  <si>
    <t>de Volksbank</t>
  </si>
  <si>
    <t>Charleston, SC</t>
  </si>
  <si>
    <t>Bear Cognition</t>
  </si>
  <si>
    <t>['python', 'sql', 'snowflake', 'aws', 'azure', 'gcp', 'graphql', 'airflow']</t>
  </si>
  <si>
    <t>{'cloud': ['snowflake', 'aws', 'azure', 'gcp'], 'libraries': ['graphql', 'airflow'], 'programming': ['python', 'sql']}</t>
  </si>
  <si>
    <t>['scala', 'python', 'hadoop', 'spark']</t>
  </si>
  <si>
    <t>{'libraries': ['hadoop', 'spark'], 'programming': ['scala', 'python']}</t>
  </si>
  <si>
    <t>Senior Data Engineer (Remote)</t>
  </si>
  <si>
    <t>Neon Redwood</t>
  </si>
  <si>
    <t>['python', 'bigquery', 'gcp', 'hadoop', 'spark', 'kafka', 'tableau', 'looker']</t>
  </si>
  <si>
    <t>{'analyst_tools': ['tableau', 'looker'], 'cloud': ['bigquery', 'gcp'], 'libraries': ['hadoop', 'spark', 'kafka'], 'programming': ['python']}</t>
  </si>
  <si>
    <t>Cognizant Worldwide Ltd, Cognizant Technology Solutions</t>
  </si>
  <si>
    <t>['python', 'sql', 'azure', 'airflow', 'spark', 'ssis', 'power bi']</t>
  </si>
  <si>
    <t>{'analyst_tools': ['ssis', 'power bi'], 'cloud': ['azure'], 'libraries': ['airflow', 'spark'], 'programming': ['python', 'sql']}</t>
  </si>
  <si>
    <t>Jr. Streaming Software Engineer</t>
  </si>
  <si>
    <t>Magine Pro</t>
  </si>
  <si>
    <t>['python', 'go', 'aws', 'linux']</t>
  </si>
  <si>
    <t>{'cloud': ['aws'], 'os': ['linux'], 'programming': ['python', 'go']}</t>
  </si>
  <si>
    <t>Aquent</t>
  </si>
  <si>
    <t>Data Center Service Desk Analyst</t>
  </si>
  <si>
    <t>Rackspace Technology</t>
  </si>
  <si>
    <t>['aws', 'azure', 'windows', 'notion']</t>
  </si>
  <si>
    <t>{'async': ['notion'], 'cloud': ['aws', 'azure'], 'os': ['windows']}</t>
  </si>
  <si>
    <t>Numberly</t>
  </si>
  <si>
    <t>['sql', 'python', 'spark', 'airflow']</t>
  </si>
  <si>
    <t>{'libraries': ['spark', 'airflow'], 'programming': ['sql', 'python']}</t>
  </si>
  <si>
    <t>Data Analysis Supervisor</t>
  </si>
  <si>
    <t>Vitalograph Ireland Ltd</t>
  </si>
  <si>
    <t>Bern, Switzerland</t>
  </si>
  <si>
    <t>['python', 'kafka', 'linux', 'git']</t>
  </si>
  <si>
    <t>{'libraries': ['kafka'], 'os': ['linux'], 'other': ['git'], 'programming': ['python']}</t>
  </si>
  <si>
    <t>Decathlon sp. z o.o.</t>
  </si>
  <si>
    <t>Data Scientist, Top-Tier UK Mid-Market Private Equity Firm...</t>
  </si>
  <si>
    <t>PER</t>
  </si>
  <si>
    <t>['python', 'sql', 'power bi', 'tableau', 'excel']</t>
  </si>
  <si>
    <t>{'analyst_tools': ['power bi', 'tableau', 'excel'], 'programming': ['python', 'sql']}</t>
  </si>
  <si>
    <t>Servian</t>
  </si>
  <si>
    <t>['sql', 'python', 'scala', 'java', 'aws', 'azure', 'gcp', 'snowflake', 'bigquery', 'redshift', 'spark', 'kafka', 'airflow']</t>
  </si>
  <si>
    <t>{'cloud': ['aws', 'azure', 'gcp', 'snowflake', 'bigquery', 'redshift'], 'libraries': ['spark', 'kafka', 'airflow'], 'programming': ['sql', 'python', 'scala', 'java']}</t>
  </si>
  <si>
    <t>Distinguished Engineer, Data &amp; Analytics</t>
  </si>
  <si>
    <t>Bellevue, WA</t>
  </si>
  <si>
    <t>eBay</t>
  </si>
  <si>
    <t>['kafka', 'pytorch', 'tensorflow', 'github']</t>
  </si>
  <si>
    <t>{'libraries': ['kafka', 'pytorch', 'tensorflow'], 'other': ['github']}</t>
  </si>
  <si>
    <t>Azure Data Engineer Lead</t>
  </si>
  <si>
    <t>['azure', 'databricks', 'pyspark']</t>
  </si>
  <si>
    <t>{'cloud': ['azure', 'databricks'], 'libraries': ['pyspark']}</t>
  </si>
  <si>
    <t>Senior Data Scientist, Forecasting</t>
  </si>
  <si>
    <t>Wolt Oy</t>
  </si>
  <si>
    <t>['python', 'sql', 'snowflake', 'spark', 'airflow', 'kafka', 'looker', 'docker']</t>
  </si>
  <si>
    <t>{'analyst_tools': ['looker'], 'cloud': ['snowflake'], 'libraries': ['spark', 'airflow', 'kafka'], 'other': ['docker'], 'programming': ['python', 'sql']}</t>
  </si>
  <si>
    <t>Digital Media Analyst</t>
  </si>
  <si>
    <t>Shake Again</t>
  </si>
  <si>
    <t>Stage Data Scientist &amp; Engineer</t>
  </si>
  <si>
    <t>YZR</t>
  </si>
  <si>
    <t>Senior Engineering Manager</t>
  </si>
  <si>
    <t>Varsity Tutors</t>
  </si>
  <si>
    <t>Zwolle, Netherlands   (+3 others)</t>
  </si>
  <si>
    <t>via YoungCapital NEXT</t>
  </si>
  <si>
    <t>YoungCapital</t>
  </si>
  <si>
    <t>Business Intelligence Engineer (m/f/d)</t>
  </si>
  <si>
    <t>Burgstall, Autonomous Province of Bolzano – South Tyrol, Italy</t>
  </si>
  <si>
    <t>Dr. Schär</t>
  </si>
  <si>
    <t>Principal Analytics Data Engineer</t>
  </si>
  <si>
    <t>['sql', 'nosql', 'mongodb', 'mongodb', 'cassandra', 'redshift', 'snowflake', 'databricks', 'aws', 'hadoop', 'spark', 'pyspark', 'windows', 'linux', 'tableau', 'excel', 'git', 'jenkins', 'docker', 'kubernetes', 'jira', 'confluence']</t>
  </si>
  <si>
    <t>{'analyst_tools': ['tableau', 'excel'], 'async': ['jira', 'confluence'], 'cloud': ['redshift', 'snowflake', 'databricks', 'aws'], 'databases': ['mongodb', 'cassandra'], 'libraries': ['hadoop', 'spark', 'pyspark'], 'os': ['windows', 'linux'], 'other': ['git', 'jenkins', 'docker', 'kubernetes'], 'programming': ['sql', 'nosql', 'mongodb']}</t>
  </si>
  <si>
    <t>AVP-Marketing Analytics</t>
  </si>
  <si>
    <t>Banking Analytics</t>
  </si>
  <si>
    <t>Next Level Business Services, Inc.</t>
  </si>
  <si>
    <t>['sql', 'java', 'scala', 'oracle', 'azure', 'databricks', 'snowflake', 'airflow', 'kubernetes']</t>
  </si>
  <si>
    <t>{'cloud': ['oracle', 'azure', 'databricks', 'snowflake'], 'libraries': ['airflow'], 'other': ['kubernetes'], 'programming': ['sql', 'java', 'scala']}</t>
  </si>
  <si>
    <t>Data Analyst I, Operations Engineering</t>
  </si>
  <si>
    <t>Invenergy LLC</t>
  </si>
  <si>
    <t>['sql', 'python', 'excel', 'power bi', 'tableau']</t>
  </si>
  <si>
    <t>{'analyst_tools': ['excel', 'power bi', 'tableau'], 'programming': ['sql', 'python']}</t>
  </si>
  <si>
    <t>Data Engineer - Quant Hedge Fund</t>
  </si>
  <si>
    <t>Sr. Data Scientist- Consumer Deposits &amp; Small Business</t>
  </si>
  <si>
    <t>Dania Beach, FL</t>
  </si>
  <si>
    <t>via IT JobServe</t>
  </si>
  <si>
    <t>Santander Holdings USA Inc</t>
  </si>
  <si>
    <t>['sas', 'sas', 'sql', 'python', 'r']</t>
  </si>
  <si>
    <t>{'analyst_tools': ['sas'], 'programming': ['sas', 'sql', 'python', 'r']}</t>
  </si>
  <si>
    <t>Revenue Analyst</t>
  </si>
  <si>
    <t>Confidential</t>
  </si>
  <si>
    <t>Senior Product Data Analyst</t>
  </si>
  <si>
    <t>['sql', 'python', 'r', 'redshift', 'looker', 'tableau']</t>
  </si>
  <si>
    <t>{'analyst_tools': ['looker', 'tableau'], 'cloud': ['redshift'], 'programming': ['sql', 'python', 'r']}</t>
  </si>
  <si>
    <t>📋 Data Engineer - Plateforme collaborative de prévention dédiée à...</t>
  </si>
  <si>
    <t>BAO</t>
  </si>
  <si>
    <t>['python', 'sql', 'javascript']</t>
  </si>
  <si>
    <t>{'programming': ['python', 'sql', 'javascript']}</t>
  </si>
  <si>
    <t>neo</t>
  </si>
  <si>
    <t>['sql', 'python', 'javascript', 'pandas']</t>
  </si>
  <si>
    <t>{'libraries': ['pandas'], 'programming': ['sql', 'python', 'javascript']}</t>
  </si>
  <si>
    <t>User Growth Data Scientist, E-Commerce- USDS</t>
  </si>
  <si>
    <t>TripActions</t>
  </si>
  <si>
    <t>['sql', 'python', 'numpy', 'pandas', 'tensorflow', 'tableau', 'git']</t>
  </si>
  <si>
    <t>{'analyst_tools': ['tableau'], 'libraries': ['numpy', 'pandas', 'tensorflow'], 'other': ['git'], 'programming': ['sql', 'python']}</t>
  </si>
  <si>
    <t>Manchester, United Kingdom</t>
  </si>
  <si>
    <t>via Xpressjobs</t>
  </si>
  <si>
    <t>Cathcart Technology</t>
  </si>
  <si>
    <t>Data Scientist - Senior Consultant</t>
  </si>
  <si>
    <t>Priceville, AL</t>
  </si>
  <si>
    <t>['sql', 'python', 'r', 'tableau', 'power bi', 'qlik', 'sharepoint']</t>
  </si>
  <si>
    <t>{'analyst_tools': ['tableau', 'power bi', 'qlik', 'sharepoint'], 'programming': ['sql', 'python', 'r']}</t>
  </si>
  <si>
    <t>['r', 'python', 'sql', 'nosql', 'julia', 'aws', 'azure', 'gcp', 'spark', 'qlik', 'tableau']</t>
  </si>
  <si>
    <t>{'analyst_tools': ['qlik', 'tableau'], 'cloud': ['aws', 'azure', 'gcp'], 'libraries': ['spark'], 'programming': ['r', 'python', 'sql', 'nosql', 'julia']}</t>
  </si>
  <si>
    <t>['sql', 'python', 'r', 'sas', 'sas', 'matlab', 'go', 'oracle', 'spark', 'hadoop']</t>
  </si>
  <si>
    <t>{'analyst_tools': ['sas'], 'cloud': ['oracle'], 'libraries': ['spark', 'hadoop'], 'programming': ['sql', 'python', 'r', 'sas', 'matlab', 'go']}</t>
  </si>
  <si>
    <t>grofers</t>
  </si>
  <si>
    <t>['python', 'r', 'matlab', 'sql', 'nosql', 'tensorflow', 'pytorch', 'spark', 'hadoop']</t>
  </si>
  <si>
    <t>{'libraries': ['tensorflow', 'pytorch', 'spark', 'hadoop'], 'programming': ['python', 'r', 'matlab', 'sql', 'nosql']}</t>
  </si>
  <si>
    <t>Software engineer, mobile</t>
  </si>
  <si>
    <t>Bending Spoons</t>
  </si>
  <si>
    <t>['python', 'r', 'java', 'azure', 'aws', 'snowflake', 'hadoop', 'kafka', 'spark']</t>
  </si>
  <si>
    <t>{'cloud': ['azure', 'aws', 'snowflake'], 'libraries': ['hadoop', 'kafka', 'spark'], 'programming': ['python', 'r', 'java']}</t>
  </si>
  <si>
    <t>Only Local Consultants || Azure Data Engineer/Architect at...</t>
  </si>
  <si>
    <t>SanKar Inc</t>
  </si>
  <si>
    <t>['sql', 'mongodb', 'mongodb', 'python', 'c#', 'nosql', 'sql server', 'cassandra', 'azure', 'databricks', 'kafka', 'spark', 'hadoop', 'git', 'bitbucket']</t>
  </si>
  <si>
    <t>{'cloud': ['azure', 'databricks'], 'databases': ['mongodb', 'sql server', 'cassandra'], 'libraries': ['kafka', 'spark', 'hadoop'], 'other': ['git', 'bitbucket'], 'programming': ['sql', 'mongodb', 'python', 'c#', 'nosql']}</t>
  </si>
  <si>
    <t>Consultant Data Analyst Marketing H/F</t>
  </si>
  <si>
    <t>Esmoz</t>
  </si>
  <si>
    <t>['sql', 'python', 'r', 'gcp', 'aws', 'azure', 'tableau', 'power bi', 'looker']</t>
  </si>
  <si>
    <t>{'analyst_tools': ['tableau', 'power bi', 'looker'], 'cloud': ['gcp', 'aws', 'azure'], 'programming': ['sql', 'python', 'r']}</t>
  </si>
  <si>
    <t>Midland, TX</t>
  </si>
  <si>
    <t>Advanced Stimulation Technologies, Inc</t>
  </si>
  <si>
    <t>['c', 'outlook', 'word', 'excel', 'powerpoint']</t>
  </si>
  <si>
    <t>{'analyst_tools': ['outlook', 'word', 'excel', 'powerpoint'], 'programming': ['c']}</t>
  </si>
  <si>
    <t>Senior Data Scientist - Now Hiring</t>
  </si>
  <si>
    <t>Cherry Hills Village, CO</t>
  </si>
  <si>
    <t>Chargé d'études statistiques / Data analyst / Data scientist F/H</t>
  </si>
  <si>
    <t>Unedic</t>
  </si>
  <si>
    <t>['r', 'python', 'spark', 'tidyverse', 'pandas', 'pyspark', 'vue', 'bitbucket']</t>
  </si>
  <si>
    <t>{'libraries': ['spark', 'tidyverse', 'pandas', 'pyspark'], 'other': ['bitbucket'], 'programming': ['r', 'python'], 'webframeworks': ['vue']}</t>
  </si>
  <si>
    <t>Data Scientist, Senior Jobs</t>
  </si>
  <si>
    <t>['python', 'r', 'tableau', 'splunk', 'docker']</t>
  </si>
  <si>
    <t>{'analyst_tools': ['tableau', 'splunk'], 'other': ['docker'], 'programming': ['python', 'r']}</t>
  </si>
  <si>
    <t>Pharmacy Data Analyst</t>
  </si>
  <si>
    <t>via GreekDiversity Career Center</t>
  </si>
  <si>
    <t>Cook Children's Health Care System</t>
  </si>
  <si>
    <t>Telemetry Data Engineer</t>
  </si>
  <si>
    <t>['sql', 'no-sql', 'aws', 'databricks']</t>
  </si>
  <si>
    <t>{'cloud': ['aws', 'databricks'], 'programming': ['sql', 'no-sql']}</t>
  </si>
  <si>
    <t>Senior Database Analyst</t>
  </si>
  <si>
    <t>George Town, Penang, Malaysia</t>
  </si>
  <si>
    <t>Jabil Careers</t>
  </si>
  <si>
    <t>['t-sql', 'sql', 'sql server', 'azure', 'aws', 'ssrs', 'ssis', 'git']</t>
  </si>
  <si>
    <t>{'analyst_tools': ['ssrs', 'ssis'], 'cloud': ['azure', 'aws'], 'databases': ['sql server'], 'other': ['git'], 'programming': ['t-sql', 'sql']}</t>
  </si>
  <si>
    <t>Senior Data Engineer-Dallas, TX</t>
  </si>
  <si>
    <t>['sql', 'python', 'java', 'scala', 'nosql', 'aws', 'gcp', 'azure', 'databricks', 'snowflake', 'kafka', 'spark', 'kubernetes', 'terraform', 'ansible', 'chef', 'gitlab', 'jenkins']</t>
  </si>
  <si>
    <t>{'cloud': ['aws', 'gcp', 'azure', 'databricks', 'snowflake'], 'libraries': ['kafka', 'spark'], 'other': ['kubernetes', 'terraform', 'ansible', 'chef', 'gitlab', 'jenkins'], 'programming': ['sql', 'python', 'java', 'scala', 'nosql']}</t>
  </si>
  <si>
    <t>Laser Photonics</t>
  </si>
  <si>
    <t>Organisational Performance Analyst</t>
  </si>
  <si>
    <t>Tūrangi, New Zealand</t>
  </si>
  <si>
    <t>LGJobs</t>
  </si>
  <si>
    <t>Next Capital Finance IFN SA</t>
  </si>
  <si>
    <t>['power bi', 'sharepoint']</t>
  </si>
  <si>
    <t>{'analyst_tools': ['power bi', 'sharepoint']}</t>
  </si>
  <si>
    <t>Data Analytics- Auto Intern</t>
  </si>
  <si>
    <t>Epicor</t>
  </si>
  <si>
    <t>Outly Services</t>
  </si>
  <si>
    <t>['vmware', 'aws', 'azure', 'windows', 'sharepoint']</t>
  </si>
  <si>
    <t>{'analyst_tools': ['sharepoint'], 'cloud': ['vmware', 'aws', 'azure'], 'os': ['windows']}</t>
  </si>
  <si>
    <t>via Johnson &amp; Johnson Talent Platform Managed By Randstad</t>
  </si>
  <si>
    <t>Senior Engineer - Data Engineering</t>
  </si>
  <si>
    <t>Karnataka, India</t>
  </si>
  <si>
    <t>Altimetrik</t>
  </si>
  <si>
    <t>Sacramento, CA</t>
  </si>
  <si>
    <t>Integrated Resources</t>
  </si>
  <si>
    <t>['sql', 'r', 'word', 'powerpoint']</t>
  </si>
  <si>
    <t>{'analyst_tools': ['word', 'powerpoint'], 'programming': ['sql', 'r']}</t>
  </si>
  <si>
    <t>Ingeniera / Ingeniero de Machine Learning</t>
  </si>
  <si>
    <t>MercadoLibre</t>
  </si>
  <si>
    <t>['python', 'redshift', 'numpy', 'pandas', 'scikit-learn', 'matplotlib', 'tensorflow', 'keras', 'pytorch']</t>
  </si>
  <si>
    <t>{'cloud': ['redshift'], 'libraries': ['numpy', 'pandas', 'scikit-learn', 'matplotlib', 'tensorflow', 'keras', 'pytorch'], 'programming': ['python']}</t>
  </si>
  <si>
    <t>Improvix Technologies, Inc.</t>
  </si>
  <si>
    <t>National University</t>
  </si>
  <si>
    <t>['sql', 'python', 'sas', 'sas', 'r', 'sql server', 'oracle', 'excel', 'spss', 'tableau']</t>
  </si>
  <si>
    <t>{'analyst_tools': ['sas', 'excel', 'spss', 'tableau'], 'cloud': ['oracle'], 'databases': ['sql server'], 'programming': ['sql', 'python', 'sas', 'r']}</t>
  </si>
  <si>
    <t>Data Engineer (d/f/m)</t>
  </si>
  <si>
    <t>Omio</t>
  </si>
  <si>
    <t>['sql', 'python', 'bigquery', 'spark', 'airflow', 'flow']</t>
  </si>
  <si>
    <t>{'cloud': ['bigquery'], 'libraries': ['spark', 'airflow'], 'other': ['flow'], 'programming': ['sql', 'python']}</t>
  </si>
  <si>
    <t>Source Group International</t>
  </si>
  <si>
    <t>['azure', 'databricks', 'git']</t>
  </si>
  <si>
    <t>{'cloud': ['azure', 'databricks'], 'other': ['git']}</t>
  </si>
  <si>
    <t>['shell', 'nosql', 'cassandra', 'couchbase', 'mysql', 'gcp', 'oracle', 'hadoop', 'spark']</t>
  </si>
  <si>
    <t>{'cloud': ['gcp', 'oracle'], 'databases': ['cassandra', 'couchbase', 'mysql'], 'libraries': ['hadoop', 'spark'], 'programming': ['shell', 'nosql']}</t>
  </si>
  <si>
    <t>Berean Group International, Inc.</t>
  </si>
  <si>
    <t>['sql', 'python', 'aws', 'pandas', 'numpy']</t>
  </si>
  <si>
    <t>{'cloud': ['aws'], 'libraries': ['pandas', 'numpy'], 'programming': ['sql', 'python']}</t>
  </si>
  <si>
    <t>Remote Full-Time Lead Data Scientist (AI) - Contract to Hire</t>
  </si>
  <si>
    <t>Full-time, Contractor, and Temp work</t>
  </si>
  <si>
    <t>Data Analyst Marketing Client - Emea Zone</t>
  </si>
  <si>
    <t>louis vuitton malletier</t>
  </si>
  <si>
    <t>['sql', 'cognos', 'powerpoint']</t>
  </si>
  <si>
    <t>{'analyst_tools': ['cognos', 'powerpoint'], 'programming': ['sql']}</t>
  </si>
  <si>
    <t>Principal Data Scientist - Smart Grids</t>
  </si>
  <si>
    <t>Rochester, NY</t>
  </si>
  <si>
    <t>NY STATE ELECTRIC &amp; GAS C</t>
  </si>
  <si>
    <t>['scala', 'flow']</t>
  </si>
  <si>
    <t>{'other': ['flow'], 'programming': ['scala']}</t>
  </si>
  <si>
    <t>Financial Analyst</t>
  </si>
  <si>
    <t>Windhoek, Namibia</t>
  </si>
  <si>
    <t>via Namijob.com</t>
  </si>
  <si>
    <t>TaTe</t>
  </si>
  <si>
    <t>['python', 'sql', 'scala', 'gcp', 'hadoop', 'spark']</t>
  </si>
  <si>
    <t>{'cloud': ['gcp'], 'libraries': ['hadoop', 'spark'], 'programming': ['python', 'sql', 'scala']}</t>
  </si>
  <si>
    <t>Senior Data</t>
  </si>
  <si>
    <t>Vhi</t>
  </si>
  <si>
    <t>Herzogenrath, Germany</t>
  </si>
  <si>
    <t>Schaeffler Technologies AG &amp; Co. KG</t>
  </si>
  <si>
    <t>Senior Data Engineer (Work from home-Eligible)</t>
  </si>
  <si>
    <t>['python', 'scala', 'nosql', 'sql', 'shell', 'mysql', 'aws', 'snowflake', 'redshift', 'hadoop', 'kafka', 'spark']</t>
  </si>
  <si>
    <t>{'cloud': ['aws', 'snowflake', 'redshift'], 'databases': ['mysql'], 'libraries': ['hadoop', 'kafka', 'spark'], 'programming': ['python', 'scala', 'nosql', 'sql', 'shell']}</t>
  </si>
  <si>
    <t>Data Engineer | Bees MarTech - Talent Pool</t>
  </si>
  <si>
    <t>Campinas, State of São Paulo, Brazil</t>
  </si>
  <si>
    <t>BEES</t>
  </si>
  <si>
    <t>['sql', 'python', 'javascript']</t>
  </si>
  <si>
    <t>{'programming': ['sql', 'python', 'javascript']}</t>
  </si>
  <si>
    <t>MI Systems Engineer - TS/SCI REQUIRED Jobs</t>
  </si>
  <si>
    <t>['groovy', 'vmware', 'linux', 'windows', 'redhat']</t>
  </si>
  <si>
    <t>{'cloud': ['vmware'], 'os': ['linux', 'windows', 'redhat'], 'programming': ['groovy']}</t>
  </si>
  <si>
    <t>Zelienople, PA</t>
  </si>
  <si>
    <t>The Intelligence and Security Academy, LLC</t>
  </si>
  <si>
    <t>['r', 'python', 'c', 'sql', 'go', 'databricks', 'redshift', 'bigquery', 'tensorflow', 'numpy', 'pytorch', 'scikit-learn', 'pandas', 'matplotlib', 'kafka', 'spark', 'hadoop', 'excel', 'tableau', 'power bi', 'kubernetes']</t>
  </si>
  <si>
    <t>{'analyst_tools': ['excel', 'tableau', 'power bi'], 'cloud': ['databricks', 'redshift', 'bigquery'], 'libraries': ['tensorflow', 'numpy', 'pytorch', 'scikit-learn', 'pandas', 'matplotlib', 'kafka', 'spark', 'hadoop'], 'other': ['kubernetes'], 'programming': ['r', 'python', 'c', 'sql', 'go']}</t>
  </si>
  <si>
    <t>MODIS</t>
  </si>
  <si>
    <t>Data Analyst with Data Visualization</t>
  </si>
  <si>
    <t>Swicon IT Services srl. Romania</t>
  </si>
  <si>
    <t>Analytics Engineer - Agiliz</t>
  </si>
  <si>
    <t>North Holland, Netherlands</t>
  </si>
  <si>
    <t>via SimplyHired.nl</t>
  </si>
  <si>
    <t>Move Ahead</t>
  </si>
  <si>
    <t>['python', 'microstrategy', 'looker', 'power bi', 'tableau', 'alteryx']</t>
  </si>
  <si>
    <t>{'analyst_tools': ['microstrategy', 'looker', 'power bi', 'tableau', 'alteryx'], 'programming': ['python']}</t>
  </si>
  <si>
    <t>Senior Capacity Analyst</t>
  </si>
  <si>
    <t>Data Scientist &amp; Power BI Specialist Purchasing (Semiconductor...</t>
  </si>
  <si>
    <t>Timișoara, Romania</t>
  </si>
  <si>
    <t>Continental</t>
  </si>
  <si>
    <t>['r', 'python', 'power bi', 'tableau', 'powerpoint', 'excel']</t>
  </si>
  <si>
    <t>{'analyst_tools': ['power bi', 'tableau', 'powerpoint', 'excel'], 'programming': ['r', 'python']}</t>
  </si>
  <si>
    <t>['sql', 'python', 'aws', 'snowflake', 'pyspark', 'airflow', 'tableau']</t>
  </si>
  <si>
    <t>{'analyst_tools': ['tableau'], 'cloud': ['aws', 'snowflake'], 'libraries': ['pyspark', 'airflow'], 'programming': ['sql', 'python']}</t>
  </si>
  <si>
    <t>eJAmerica</t>
  </si>
  <si>
    <t>Data Engineer в команду FMRM Core</t>
  </si>
  <si>
    <t>Biloela QLD, Australia</t>
  </si>
  <si>
    <t>Райффайзенбанк</t>
  </si>
  <si>
    <t>['sql', 'nosql', 'python', 'spark', 'hadoop', 'airflow', 'kafka', 'git', 'yarn', 'github']</t>
  </si>
  <si>
    <t>{'libraries': ['spark', 'hadoop', 'airflow', 'kafka'], 'other': ['git', 'yarn', 'github'], 'programming': ['sql', 'nosql', 'python']}</t>
  </si>
  <si>
    <t>The Judge Group</t>
  </si>
  <si>
    <t>['java', 'python', 'aws', 'hadoop', 'kafka', 'spark']</t>
  </si>
  <si>
    <t>{'cloud': ['aws'], 'libraries': ['hadoop', 'kafka', 'spark'], 'programming': ['java', 'python']}</t>
  </si>
  <si>
    <t>Accenture Federal Services</t>
  </si>
  <si>
    <t>Data Science &amp; Analytics Graduate Program - September 2023</t>
  </si>
  <si>
    <t>Humanity</t>
  </si>
  <si>
    <t>['aws', 'snowflake', 'redshift', 'kafka', 'spark']</t>
  </si>
  <si>
    <t>{'cloud': ['aws', 'snowflake', 'redshift'], 'libraries': ['kafka', 'spark']}</t>
  </si>
  <si>
    <t>via Wellfound</t>
  </si>
  <si>
    <t>Turn Key Technologies</t>
  </si>
  <si>
    <t>['sql', 'nosql', 'python', 'java', 'scala', 'aws', 'azure', 'gcp', 'hadoop', 'spark', 'kafka']</t>
  </si>
  <si>
    <t>{'cloud': ['aws', 'azure', 'gcp'], 'libraries': ['hadoop', 'spark', 'kafka'], 'programming': ['sql', 'nosql', 'python', 'java', 'scala']}</t>
  </si>
  <si>
    <t>Data Scientist h/f</t>
  </si>
  <si>
    <t>Roubaix, France</t>
  </si>
  <si>
    <t>ÏDKIDS GROUP</t>
  </si>
  <si>
    <t>['python', 'sql', 'gcp', 'spark']</t>
  </si>
  <si>
    <t>{'cloud': ['gcp'], 'libraries': ['spark'], 'programming': ['python', 'sql']}</t>
  </si>
  <si>
    <t>PaidRight</t>
  </si>
  <si>
    <t>['python', 'sql', 'gcp', 'aws', 'azure', 'bigquery', 'pyspark', 'tableau', 'looker', 'git']</t>
  </si>
  <si>
    <t>{'analyst_tools': ['tableau', 'looker'], 'cloud': ['gcp', 'aws', 'azure', 'bigquery'], 'libraries': ['pyspark'], 'other': ['git'], 'programming': ['python', 'sql']}</t>
  </si>
  <si>
    <t>['java', 'sql', 'python', 'bigquery', 'kubernetes', 'jenkins']</t>
  </si>
  <si>
    <t>{'cloud': ['bigquery'], 'other': ['kubernetes', 'jenkins'], 'programming': ['java', 'sql', 'python']}</t>
  </si>
  <si>
    <t>Lead Data Engineer, (Python, Java or Scala)</t>
  </si>
  <si>
    <t>ClickJobs.io</t>
  </si>
  <si>
    <t>['python', 'java', 'scala', 'nosql', 'sql', 'mongo', 'shell', 'mysql', 'cassandra', 'aws', 'azure', 'redshift', 'snowflake', 'hadoop', 'kafka', 'spark']</t>
  </si>
  <si>
    <t>{'cloud': ['aws', 'azure', 'redshift', 'snowflake'], 'databases': ['mysql', 'cassandra'], 'libraries': ['hadoop', 'kafka', 'spark'], 'programming': ['python', 'java', 'scala', 'nosql', 'sql', 'mongo', 'shell']}</t>
  </si>
  <si>
    <t>W2 ONLY - Required Data Engineer (GCP)</t>
  </si>
  <si>
    <t>Stefanini North America and APAC</t>
  </si>
  <si>
    <t>['sql', 'java', 'python', 'gcp', 'bigquery', 'airflow', 'tensorflow', 'terraform', 'git', 'jenkins']</t>
  </si>
  <si>
    <t>{'cloud': ['gcp', 'bigquery'], 'libraries': ['airflow', 'tensorflow'], 'other': ['terraform', 'git', 'jenkins'], 'programming': ['sql', 'java', 'python']}</t>
  </si>
  <si>
    <t>Data Analyst, Performance Marketing</t>
  </si>
  <si>
    <t>via LinkedIn Finland</t>
  </si>
  <si>
    <t>Metacore</t>
  </si>
  <si>
    <t>['sql', 'python', 'r', 'julia', 'snowflake', 'redshift', 'bigquery', 'looker', 'tableau', 'git']</t>
  </si>
  <si>
    <t>{'analyst_tools': ['looker', 'tableau'], 'cloud': ['snowflake', 'redshift', 'bigquery'], 'other': ['git'], 'programming': ['sql', 'python', 'r', 'julia']}</t>
  </si>
  <si>
    <t>Arquitecto Data Azure</t>
  </si>
  <si>
    <t>Aderen</t>
  </si>
  <si>
    <t>C.H Robinson</t>
  </si>
  <si>
    <t>['python', 'mongo', 'postgresql', 'snowflake', 'azure', 'airflow', 'kafka', 'git', 'kubernetes']</t>
  </si>
  <si>
    <t>{'cloud': ['snowflake', 'azure'], 'databases': ['postgresql'], 'libraries': ['airflow', 'kafka'], 'other': ['git', 'kubernetes'], 'programming': ['python', 'mongo']}</t>
  </si>
  <si>
    <t>DADJ Inc.</t>
  </si>
  <si>
    <t>['java', 'postgresql', 'gcp', 'bigquery', 'kafka']</t>
  </si>
  <si>
    <t>{'cloud': ['gcp', 'bigquery'], 'databases': ['postgresql'], 'libraries': ['kafka'], 'programming': ['java']}</t>
  </si>
  <si>
    <t>Aara Technologies, Inc</t>
  </si>
  <si>
    <t>Royal Bank of Canada</t>
  </si>
  <si>
    <t>['scala', 'java', 'sql', 'python', 'r', 'aws', 'gcp', 'azure', 'spark', 'hadoop', 'airflow', 'linux', 'tableau', 'git']</t>
  </si>
  <si>
    <t>{'analyst_tools': ['tableau'], 'cloud': ['aws', 'gcp', 'azure'], 'libraries': ['spark', 'hadoop', 'airflow'], 'os': ['linux'], 'other': ['git'], 'programming': ['scala', 'java', 'sql', 'python', 'r']}</t>
  </si>
  <si>
    <t>Data Analyst/Programmer</t>
  </si>
  <si>
    <t>Cedar Rapids, IA</t>
  </si>
  <si>
    <t>IFP Motion Solution</t>
  </si>
  <si>
    <t>['assembly', 'sql', 'python', 'crystal', 'javascript', 'vb.net', 'pandas', 'flask', 'tableau', 'ssrs', 'excel']</t>
  </si>
  <si>
    <t>{'analyst_tools': ['tableau', 'ssrs', 'excel'], 'libraries': ['pandas'], 'programming': ['assembly', 'sql', 'python', 'crystal', 'javascript', 'vb.net'], 'webframeworks': ['flask']}</t>
  </si>
  <si>
    <t>Midvale, UT</t>
  </si>
  <si>
    <t>Breeze Airways</t>
  </si>
  <si>
    <t>Data Annotator (French &amp; English)</t>
  </si>
  <si>
    <t>Label Your Data</t>
  </si>
  <si>
    <t>Orano</t>
  </si>
  <si>
    <t>['sql', 'python', 'jupyter', 'pandas', 'numpy', 'matplotlib', 'seaborn', 'scikit-learn', 'tensorflow', 'pytorch', 'unix', 'git', 'docker']</t>
  </si>
  <si>
    <t>{'libraries': ['jupyter', 'pandas', 'numpy', 'matplotlib', 'seaborn', 'scikit-learn', 'tensorflow', 'pytorch'], 'os': ['unix'], 'other': ['git', 'docker'], 'programming': ['sql', 'python']}</t>
  </si>
  <si>
    <t>Bethlehem, PA</t>
  </si>
  <si>
    <t>Clairvoyant</t>
  </si>
  <si>
    <t>['python', 'aws', 'redshift', 'pandas', 'pyspark', 'github', 'gitlab']</t>
  </si>
  <si>
    <t>{'cloud': ['aws', 'redshift'], 'libraries': ['pandas', 'pyspark'], 'other': ['github', 'gitlab'], 'programming': ['python']}</t>
  </si>
  <si>
    <t>SC Cleared Data Analyst</t>
  </si>
  <si>
    <t>Allen Lane Ltd.</t>
  </si>
  <si>
    <t>Data Analyst H/F - Nantes</t>
  </si>
  <si>
    <t>AVISIA</t>
  </si>
  <si>
    <t>['sql', 'sas', 'sas', 'python', 'r', 'gcp', 'aws', 'azure', 'tableau', 'power bi', 'visio']</t>
  </si>
  <si>
    <t>{'analyst_tools': ['sas', 'tableau', 'power bi', 'visio'], 'cloud': ['gcp', 'aws', 'azure'], 'programming': ['sql', 'sas', 'python', 'r']}</t>
  </si>
  <si>
    <t>Data Engineer/ Scientist- (Data Governance)</t>
  </si>
  <si>
    <t>Prodware Solutions</t>
  </si>
  <si>
    <t>['oracle']</t>
  </si>
  <si>
    <t>{'cloud': ['oracle']}</t>
  </si>
  <si>
    <t>Software Engineer with ML experience</t>
  </si>
  <si>
    <t>['sql', 'nosql', 'python', 'elixir', 'java', 'mongodb', 'mongodb', 'elasticsearch']</t>
  </si>
  <si>
    <t>{'databases': ['mongodb', 'elasticsearch'], 'programming': ['sql', 'nosql', 'python', 'elixir', 'java', 'mongodb']}</t>
  </si>
  <si>
    <t>Web Development and Data Science</t>
  </si>
  <si>
    <t>Udine, Province of Udine, Italy</t>
  </si>
  <si>
    <t>Dpointgroup Barceloma</t>
  </si>
  <si>
    <t>Data Scientist/ Data Analyst (Remote) - Now Hiring</t>
  </si>
  <si>
    <t>Synergistic it</t>
  </si>
  <si>
    <t>['java', 'javascript', 'c++', 'python', 'spring', 'tableau']</t>
  </si>
  <si>
    <t>{'analyst_tools': ['tableau'], 'libraries': ['spring'], 'programming': ['java', 'javascript', 'c++', 'python']}</t>
  </si>
  <si>
    <t>The DarkStar Group LLC</t>
  </si>
  <si>
    <t>Analytics Team Lead</t>
  </si>
  <si>
    <t>Mashreq</t>
  </si>
  <si>
    <t>['python', 'r', 'sas', 'sas', 'nosql', 'mongodb', 'mongodb', 'sql', 'cassandra', 'hadoop']</t>
  </si>
  <si>
    <t>{'analyst_tools': ['sas'], 'databases': ['mongodb', 'cassandra'], 'libraries': ['hadoop'], 'programming': ['python', 'r', 'sas', 'nosql', 'mongodb', 'sql']}</t>
  </si>
  <si>
    <t>Colombia, Huila, Colombia</t>
  </si>
  <si>
    <t>Rappi</t>
  </si>
  <si>
    <t>['sql', 'python', 'aws', 'airflow', 'git', 'docker']</t>
  </si>
  <si>
    <t>{'cloud': ['aws'], 'libraries': ['airflow'], 'other': ['git', 'docker'], 'programming': ['sql', 'python']}</t>
  </si>
  <si>
    <t>['python', 'nosql', 'sql', 'snowflake', 'aws', 'spark']</t>
  </si>
  <si>
    <t>{'cloud': ['snowflake', 'aws'], 'libraries': ['spark'], 'programming': ['python', 'nosql', 'sql']}</t>
  </si>
  <si>
    <t>Data Scientist (Greater Boston Area, MA)</t>
  </si>
  <si>
    <t>Electra Vehicles</t>
  </si>
  <si>
    <t>Alternant(e) Consultant(e) Data Science - Nice H/F</t>
  </si>
  <si>
    <t>TransPerfect</t>
  </si>
  <si>
    <t>['windows', 'power bi', 'excel']</t>
  </si>
  <si>
    <t>{'analyst_tools': ['power bi', 'excel'], 'os': ['windows']}</t>
  </si>
  <si>
    <t>Data Technology Analyst</t>
  </si>
  <si>
    <t>Biedronka</t>
  </si>
  <si>
    <t>['sql', 'shell', 'azure', 'bigquery', 'qlik', 'sap']</t>
  </si>
  <si>
    <t>{'analyst_tools': ['qlik', 'sap'], 'cloud': ['azure', 'bigquery'], 'programming': ['sql', 'shell']}</t>
  </si>
  <si>
    <t>Analytics Engineer - Hybrid/Remote</t>
  </si>
  <si>
    <t>Oxfam America</t>
  </si>
  <si>
    <t>['java', 'scala', 'python', 'nosql', 'sql', 'mongo', 'shell', 'mysql', 'dynamodb', 'cassandra', 'redshift', 'snowflake', 'aws', 'azure', 'hadoop', 'kafka', 'spark']</t>
  </si>
  <si>
    <t>{'cloud': ['redshift', 'snowflake', 'aws', 'azure'], 'databases': ['mysql', 'dynamodb', 'cassandra'], 'libraries': ['hadoop', 'kafka', 'spark'], 'programming': ['java', 'scala', 'python', 'nosql', 'sql', 'mongo', 'shell']}</t>
  </si>
  <si>
    <t>East Stroudsburg, PA</t>
  </si>
  <si>
    <t>Wawa</t>
  </si>
  <si>
    <t>['scala', 'python', 'assembly', 'sql', 'java', 'mongo', 'snowflake', 'aws', 'databricks', 'redshift', 'spark']</t>
  </si>
  <si>
    <t>{'cloud': ['snowflake', 'aws', 'databricks', 'redshift'], 'libraries': ['spark'], 'programming': ['scala', 'python', 'assembly', 'sql', 'java', 'mongo']}</t>
  </si>
  <si>
    <t>Senior Data Engineer - MarTech</t>
  </si>
  <si>
    <t>Dataworks</t>
  </si>
  <si>
    <t>['python', 'sql', 'gcp', 'aws', 'azure', 'airflow']</t>
  </si>
  <si>
    <t>{'cloud': ['gcp', 'aws', 'azure'], 'libraries': ['airflow'], 'programming': ['python', 'sql']}</t>
  </si>
  <si>
    <t>Data Security Support Engineer</t>
  </si>
  <si>
    <t>Imperva</t>
  </si>
  <si>
    <t>['perl', 'python', 'shell', 'sql', 'mysql', 'db2', 'azure', 'aws', 'oracle', 'linux']</t>
  </si>
  <si>
    <t>{'cloud': ['azure', 'aws', 'oracle'], 'databases': ['mysql', 'db2'], 'os': ['linux'], 'programming': ['perl', 'python', 'shell', 'sql']}</t>
  </si>
  <si>
    <t>DBA and Data Ops Engineer INDIA</t>
  </si>
  <si>
    <t>Quantium</t>
  </si>
  <si>
    <t>['t-sql', 'sql', 'sql server', 'snowflake', 'ssis']</t>
  </si>
  <si>
    <t>{'analyst_tools': ['ssis'], 'cloud': ['snowflake'], 'databases': ['sql server'], 'programming': ['t-sql', 'sql']}</t>
  </si>
  <si>
    <t>['sql', 'python', 'r', 'redshift', 'tableau']</t>
  </si>
  <si>
    <t>{'analyst_tools': ['tableau'], 'cloud': ['redshift'], 'programming': ['sql', 'python', 'r']}</t>
  </si>
  <si>
    <t>Data Analyst in the area of IIoT / KI / Predictive Maintenance (m/f/d)</t>
  </si>
  <si>
    <t>Würzburg, Germany</t>
  </si>
  <si>
    <t>Wölfel Group</t>
  </si>
  <si>
    <t>['matlab', 'python']</t>
  </si>
  <si>
    <t>{'programming': ['matlab', 'python']}</t>
  </si>
  <si>
    <t>Data Science, Tenure-Track Faculty</t>
  </si>
  <si>
    <t>via Glassdoor</t>
  </si>
  <si>
    <t>Middle Tennessee State University</t>
  </si>
  <si>
    <t>Kazan, Russia</t>
  </si>
  <si>
    <t>Ак Барс Банк, ИТ</t>
  </si>
  <si>
    <t>['sql', 'sql server', 'oracle', 'airflow', 'tableau', 'qlik']</t>
  </si>
  <si>
    <t>{'analyst_tools': ['tableau', 'qlik'], 'cloud': ['oracle'], 'databases': ['sql server'], 'libraries': ['airflow'], 'programming': ['sql']}</t>
  </si>
  <si>
    <t>Manager, Data Analytics  - Remote | WFH</t>
  </si>
  <si>
    <t>['sql', 'tableau', 'power bi', 'looker']</t>
  </si>
  <si>
    <t>{'analyst_tools': ['tableau', 'power bi', 'looker'], 'programming': ['sql']}</t>
  </si>
  <si>
    <t>(Senior) Data Engineer (m/w/d)</t>
  </si>
  <si>
    <t>['azure', 'power bi']</t>
  </si>
  <si>
    <t>{'analyst_tools': ['power bi'], 'cloud': ['azure']}</t>
  </si>
  <si>
    <t>Data Engineer II (Data Masters)</t>
  </si>
  <si>
    <t>Ontario, Canada</t>
  </si>
  <si>
    <t>Questrade Financial Group</t>
  </si>
  <si>
    <t>['sql', 'python', 'nosql', 'gcp', 'bigquery', 'airflow', 'ssis', 'ssrs']</t>
  </si>
  <si>
    <t>{'analyst_tools': ['ssis', 'ssrs'], 'cloud': ['gcp', 'bigquery'], 'libraries': ['airflow'], 'programming': ['sql', 'python', 'nosql']}</t>
  </si>
  <si>
    <t>Fraud Data Analyst Intern - Trust and Safety, Regional Operations...</t>
  </si>
  <si>
    <t>Data Engineer / Beloit, WI 12+ Months Contract</t>
  </si>
  <si>
    <t>Beloit, WI</t>
  </si>
  <si>
    <t>Suncap Technology</t>
  </si>
  <si>
    <t>['azure', 'databricks', 'snowflake', 'windows']</t>
  </si>
  <si>
    <t>{'cloud': ['azure', 'databricks', 'snowflake'], 'os': ['windows']}</t>
  </si>
  <si>
    <t>Senior Software Engineer for Data Infrastructure</t>
  </si>
  <si>
    <t>Comodoro Rivadavia, Chubut Province, Argentina</t>
  </si>
  <si>
    <t>IT Scout</t>
  </si>
  <si>
    <t>['python', 'java', 'sql', 'aws', 'databricks', 'airflow', 'spark', 'kafka']</t>
  </si>
  <si>
    <t>{'cloud': ['aws', 'databricks'], 'libraries': ['airflow', 'spark', 'kafka'], 'programming': ['python', 'java', 'sql']}</t>
  </si>
  <si>
    <t>JenRec Recruitment</t>
  </si>
  <si>
    <t>['sql', 'r', 'matlab', 'excel', 'ssis', 'tableau', 'flow']</t>
  </si>
  <si>
    <t>{'analyst_tools': ['excel', 'ssis', 'tableau'], 'other': ['flow'], 'programming': ['sql', 'r', 'matlab']}</t>
  </si>
  <si>
    <t>Software Programmer in Data Analytics</t>
  </si>
  <si>
    <t>Royal College of Surgeons in Ireland</t>
  </si>
  <si>
    <t>['r', 'python', 'linux', 'microsoft teams']</t>
  </si>
  <si>
    <t>{'os': ['linux'], 'programming': ['r', 'python'], 'sync': ['microsoft teams']}</t>
  </si>
  <si>
    <t>HMRC</t>
  </si>
  <si>
    <t>MassMutual</t>
  </si>
  <si>
    <t>['r', 'python', 'sql', 'numpy', 'matplotlib', 'scikit-learn', 'pandas', 'spark', 'docker', 'kubernetes']</t>
  </si>
  <si>
    <t>{'libraries': ['numpy', 'matplotlib', 'scikit-learn', 'pandas', 'spark'], 'other': ['docker', 'kubernetes'], 'programming': ['r', 'python', 'sql']}</t>
  </si>
  <si>
    <t>Data Analytics Consultant (Senior - Manager - Senior Manager)</t>
  </si>
  <si>
    <t>['unify']</t>
  </si>
  <si>
    <t>{'sync': ['unify']}</t>
  </si>
  <si>
    <t>Infra.Market</t>
  </si>
  <si>
    <t>['python', 'go', 'java', 'scala', 'sql', 'bigquery', 'redshift', 'snowflake', 'aws', 'gcp', 'airflow', 'kafka']</t>
  </si>
  <si>
    <t>{'cloud': ['bigquery', 'redshift', 'snowflake', 'aws', 'gcp'], 'libraries': ['airflow', 'kafka'], 'programming': ['python', 'go', 'java', 'scala', 'sql']}</t>
  </si>
  <si>
    <t>Linktree</t>
  </si>
  <si>
    <t>['go', 'zoom']</t>
  </si>
  <si>
    <t>{'programming': ['go'], 'sync': ['zoom']}</t>
  </si>
  <si>
    <t>Financial Crimes- Anti-Money Laundering Data Scientist- Senior...</t>
  </si>
  <si>
    <t>['python', 'java', 'c++', 'r', 'sql', 'tableau', 'word', 'excel', 'powerpoint']</t>
  </si>
  <si>
    <t>{'analyst_tools': ['tableau', 'word', 'excel', 'powerpoint'], 'programming': ['python', 'java', 'c++', 'r', 'sql']}</t>
  </si>
  <si>
    <t>Green Light</t>
  </si>
  <si>
    <t>['python', 'kafka']</t>
  </si>
  <si>
    <t>{'libraries': ['kafka'], 'programming': ['python']}</t>
  </si>
  <si>
    <t>Disney Media &amp; Entertainment Distribution</t>
  </si>
  <si>
    <t>['python', 'scala', 'sql', 'aws', 'snowflake', 'redshift', 'hadoop', 'spark', 'airflow', 'pyspark']</t>
  </si>
  <si>
    <t>{'cloud': ['aws', 'snowflake', 'redshift'], 'libraries': ['hadoop', 'spark', 'airflow', 'pyspark'], 'programming': ['python', 'scala', 'sql']}</t>
  </si>
  <si>
    <t>Data Director</t>
  </si>
  <si>
    <t>ZALORA SOUTH EAST ASIA PTE. LTD.</t>
  </si>
  <si>
    <t>['no-sql', 'mongodb', 'mongodb', 'postgresql', 'mysql', 'elasticsearch', 'redshift', 'bigquery', 'aws', 'gcp', 'azure', 'spark', 'hadoop', 'kafka', 'airflow', 'linux', 'tableau', 'power bi', 'git', 'jenkins', 'ansible', 'terraform', 'jira']</t>
  </si>
  <si>
    <t>{'analyst_tools': ['tableau', 'power bi'], 'async': ['jira'], 'cloud': ['redshift', 'bigquery', 'aws', 'gcp', 'azure'], 'databases': ['mongodb', 'postgresql', 'mysql', 'elasticsearch'], 'libraries': ['spark', 'hadoop', 'kafka', 'airflow'], 'os': ['linux'], 'other': ['git', 'jenkins', 'ansible', 'terraform'], 'programming': ['no-sql', 'mongodb']}</t>
  </si>
  <si>
    <t>['sql', 'azure', 'aws', 'snowflake', 'tableau']</t>
  </si>
  <si>
    <t>{'analyst_tools': ['tableau'], 'cloud': ['azure', 'aws', 'snowflake'], 'programming': ['sql']}</t>
  </si>
  <si>
    <t>FloBiz</t>
  </si>
  <si>
    <t>Data Analyst (Hybrid/ Not fully remote)</t>
  </si>
  <si>
    <t>Brooklyn, NY</t>
  </si>
  <si>
    <t>CASES</t>
  </si>
  <si>
    <t>['excel', 'power bi', 'word']</t>
  </si>
  <si>
    <t>{'analyst_tools': ['excel', 'power bi', 'word']}</t>
  </si>
  <si>
    <t>Pricing Data Analyst</t>
  </si>
  <si>
    <t>['sql', 'azure', 'databricks', 'excel', 'power bi', 'dax']</t>
  </si>
  <si>
    <t>{'analyst_tools': ['excel', 'power bi', 'dax'], 'cloud': ['azure', 'databricks'], 'programming': ['sql']}</t>
  </si>
  <si>
    <t>Digital Talents</t>
  </si>
  <si>
    <t>['c', 'python', 'sql', 'git']</t>
  </si>
  <si>
    <t>{'other': ['git'], 'programming': ['c', 'python', 'sql']}</t>
  </si>
  <si>
    <t>['python', 'sql', 'databricks', 'aws', 'snowflake', 'pyspark', 'airflow', 'github']</t>
  </si>
  <si>
    <t>{'cloud': ['databricks', 'aws', 'snowflake'], 'libraries': ['pyspark', 'airflow'], 'other': ['github'], 'programming': ['python', 'sql']}</t>
  </si>
  <si>
    <t>Data Integration Lead</t>
  </si>
  <si>
    <t>Global Pharma Tek</t>
  </si>
  <si>
    <t>['no-sql', 'sql', 'flow']</t>
  </si>
  <si>
    <t>{'other': ['flow'], 'programming': ['no-sql', 'sql']}</t>
  </si>
  <si>
    <t>Ministry of Business, Innovation &amp; Employment</t>
  </si>
  <si>
    <t>Data Analyst SR</t>
  </si>
  <si>
    <t>Zallpy Digital</t>
  </si>
  <si>
    <t>['python', 'aws', 'redshift', 'pyspark', 'tableau', 'qlik']</t>
  </si>
  <si>
    <t>{'analyst_tools': ['tableau', 'qlik'], 'cloud': ['aws', 'redshift'], 'libraries': ['pyspark'], 'programming': ['python']}</t>
  </si>
  <si>
    <t>undefined</t>
  </si>
  <si>
    <t>['python', 'r', 'c++', 'tensorflow']</t>
  </si>
  <si>
    <t>{'libraries': ['tensorflow'], 'programming': ['python', 'r', 'c++']}</t>
  </si>
  <si>
    <t>Qrata</t>
  </si>
  <si>
    <t>Data Analyst SQL</t>
  </si>
  <si>
    <t>Altrincham, UK</t>
  </si>
  <si>
    <t>Chassam Recruitment Limited.</t>
  </si>
  <si>
    <t>['sql', 't-sql', 'vba', 'crystal', 'excel']</t>
  </si>
  <si>
    <t>{'analyst_tools': ['excel'], 'programming': ['sql', 't-sql', 'vba', 'crystal']}</t>
  </si>
  <si>
    <t>Pasadena, CA</t>
  </si>
  <si>
    <t>SmallBoard.com</t>
  </si>
  <si>
    <t>['mysql', 'aurora', 'gitlab']</t>
  </si>
  <si>
    <t>{'cloud': ['aurora'], 'databases': ['mysql'], 'other': ['gitlab']}</t>
  </si>
  <si>
    <t>Infobahn Softworld Inc</t>
  </si>
  <si>
    <t>['sql', 'python', 'shell', 'azure', 'databricks', 'pyspark', 'docker']</t>
  </si>
  <si>
    <t>{'cloud': ['azure', 'databricks'], 'libraries': ['pyspark'], 'other': ['docker'], 'programming': ['sql', 'python', 'shell']}</t>
  </si>
  <si>
    <t>Data Scientist Architect</t>
  </si>
  <si>
    <t>['sql', 'r', 'python', 'hadoop', 'spark', 'kafka', 'keras', 'pytorch', 'tensorflow']</t>
  </si>
  <si>
    <t>{'libraries': ['hadoop', 'spark', 'kafka', 'keras', 'pytorch', 'tensorflow'], 'programming': ['sql', 'r', 'python']}</t>
  </si>
  <si>
    <t>['sql', 'python', 'aws', 'databricks', 'spark', 'airflow', 'tableau', 'qlik']</t>
  </si>
  <si>
    <t>{'analyst_tools': ['tableau', 'qlik'], 'cloud': ['aws', 'databricks'], 'libraries': ['spark', 'airflow'], 'programming': ['sql', 'python']}</t>
  </si>
  <si>
    <t>BI ANALYST (LIEGE - BELGIUM)</t>
  </si>
  <si>
    <t>GAMING1</t>
  </si>
  <si>
    <t>['sql', 'postgresql', 'aws', 'redshift', 'power bi', 'sap', 'tableau', 'visio']</t>
  </si>
  <si>
    <t>{'analyst_tools': ['power bi', 'sap', 'tableau', 'visio'], 'cloud': ['aws', 'redshift'], 'databases': ['postgresql'], 'programming': ['sql']}</t>
  </si>
  <si>
    <t>Data Analist/Scientist</t>
  </si>
  <si>
    <t>Madison Recruitment - 🚀 We're hiring</t>
  </si>
  <si>
    <t>['javascript', 'python', 'r', 'java', 'gcp', 'aws']</t>
  </si>
  <si>
    <t>{'cloud': ['gcp', 'aws'], 'programming': ['javascript', 'python', 'r', 'java']}</t>
  </si>
  <si>
    <t>Data Analyst - Supply</t>
  </si>
  <si>
    <t>via LinkedIn العراق</t>
  </si>
  <si>
    <t>BALY</t>
  </si>
  <si>
    <t>Prodigy Finance</t>
  </si>
  <si>
    <t>['sql', 'tableau', 'power bi', 'github']</t>
  </si>
  <si>
    <t>{'analyst_tools': ['tableau', 'power bi'], 'other': ['github'], 'programming': ['sql']}</t>
  </si>
  <si>
    <t>Data Scientist, Product Data Group</t>
  </si>
  <si>
    <t>Klarna</t>
  </si>
  <si>
    <t>['css', 'python', 'sql', 'aws', 'tensorflow', 'airflow']</t>
  </si>
  <si>
    <t>{'cloud': ['aws'], 'libraries': ['tensorflow', 'airflow'], 'programming': ['css', 'python', 'sql']}</t>
  </si>
  <si>
    <t>Application Support Engineer | P_PDF_133</t>
  </si>
  <si>
    <t>Palestine</t>
  </si>
  <si>
    <t>ProGineer</t>
  </si>
  <si>
    <t>['sql', 'bash', 'shell', 'oracle', 'windows', 'linux']</t>
  </si>
  <si>
    <t>{'cloud': ['oracle'], 'os': ['windows', 'linux'], 'programming': ['sql', 'bash', 'shell']}</t>
  </si>
  <si>
    <t>['python', 'sql', 'scala', 'java', 'snowflake']</t>
  </si>
  <si>
    <t>{'cloud': ['snowflake'], 'programming': ['python', 'sql', 'scala', 'java']}</t>
  </si>
  <si>
    <t>Warranty Data Analyst</t>
  </si>
  <si>
    <t>Randstad Hungary Kft</t>
  </si>
  <si>
    <t>Experis Academy</t>
  </si>
  <si>
    <t>['python', 'matlab', 'r', 'aws', 'azure']</t>
  </si>
  <si>
    <t>{'cloud': ['aws', 'azure'], 'programming': ['python', 'matlab', 'r']}</t>
  </si>
  <si>
    <t>Distinguished Data Engineer</t>
  </si>
  <si>
    <t>['aws', 'spark', 'kafka']</t>
  </si>
  <si>
    <t>{'cloud': ['aws'], 'libraries': ['spark', 'kafka']}</t>
  </si>
  <si>
    <t>Data Analyst 2 - 00285 and 00289 - Full-time / Part-time</t>
  </si>
  <si>
    <t>Menands, NY</t>
  </si>
  <si>
    <t>NYS Dept. of Health</t>
  </si>
  <si>
    <t>Senior ETL Analyst/Data Modeler</t>
  </si>
  <si>
    <t>College Station, TX</t>
  </si>
  <si>
    <t>Texas A&amp;M University</t>
  </si>
  <si>
    <t>['sql', 'java', 'visual basic', 'c#', 'c++', 'sql server', 'oracle', 'cognos', 'tableau']</t>
  </si>
  <si>
    <t>{'analyst_tools': ['cognos', 'tableau'], 'cloud': ['oracle'], 'databases': ['sql server'], 'programming': ['sql', 'java', 'visual basic', 'c#', 'c++']}</t>
  </si>
  <si>
    <t>Analyst II, Ancillary Revenue Data Scientist (Remote Work...</t>
  </si>
  <si>
    <t>Frontier Airlines</t>
  </si>
  <si>
    <t>Data Engineer - Mid Level</t>
  </si>
  <si>
    <t>Lavon, TX</t>
  </si>
  <si>
    <t>['sql', 'python', 'snowflake', 'phoenix']</t>
  </si>
  <si>
    <t>{'cloud': ['snowflake'], 'programming': ['sql', 'python'], 'webframeworks': ['phoenix']}</t>
  </si>
  <si>
    <t>D L RESOURCES PTE LTD</t>
  </si>
  <si>
    <t>['hadoop', 'excel', 'word', 'powerpoint', 'power bi']</t>
  </si>
  <si>
    <t>{'analyst_tools': ['excel', 'word', 'powerpoint', 'power bi'], 'libraries': ['hadoop']}</t>
  </si>
  <si>
    <t>Data Scientist IV</t>
  </si>
  <si>
    <t>NCR Corporation</t>
  </si>
  <si>
    <t>['scala', 'sql', 'java', 'python', 'databricks', 'spark', 'hadoop', 'spring']</t>
  </si>
  <si>
    <t>{'cloud': ['databricks'], 'libraries': ['spark', 'hadoop', 'spring'], 'programming': ['scala', 'sql', 'java', 'python']}</t>
  </si>
  <si>
    <t>Senior/Lead Data Engineer - Remote GMT (2+/2- hours)</t>
  </si>
  <si>
    <t>Leicester, UK</t>
  </si>
  <si>
    <t>Ninety Percent of Everything (90POE)</t>
  </si>
  <si>
    <t>['golang', 'java', 'no-sql', 'mongodb', 'mongodb', 'sql', 'python', 'cassandra', 'redis', 'elasticsearch', 'aws', 'react', 'flutter', 'graphql', 'kafka', 'unix', 'kubernetes', 'git']</t>
  </si>
  <si>
    <t>{'cloud': ['aws'], 'databases': ['mongodb', 'cassandra', 'redis', 'elasticsearch'], 'libraries': ['react', 'flutter', 'graphql', 'kafka'], 'os': ['unix'], 'other': ['kubernetes', 'git'], 'programming': ['golang', 'java', 'no-sql', 'mongodb', 'sql', 'python']}</t>
  </si>
  <si>
    <t>Nijmegen, Netherlands</t>
  </si>
  <si>
    <t>Salesupply B.V.</t>
  </si>
  <si>
    <t>Research Analyst in Due diligences</t>
  </si>
  <si>
    <t>via Your Basin Jobs</t>
  </si>
  <si>
    <t>Boston Consulting Group</t>
  </si>
  <si>
    <t>['sql', 'aws', 'redshift', 'pyspark', 'unify']</t>
  </si>
  <si>
    <t>{'cloud': ['aws', 'redshift'], 'libraries': ['pyspark'], 'programming': ['sql'], 'sync': ['unify']}</t>
  </si>
  <si>
    <t>GoHealth</t>
  </si>
  <si>
    <t>['go', 'python', 'sql', 'aws', 'gcp', 'azure']</t>
  </si>
  <si>
    <t>{'cloud': ['aws', 'gcp', 'azure'], 'programming': ['go', 'python', 'sql']}</t>
  </si>
  <si>
    <t>Business Data Scientist Co-Op – Kinaxis Jobs Chetwynd</t>
  </si>
  <si>
    <t>Chetwynd, BC, Canada</t>
  </si>
  <si>
    <t>via Www.internshiptoday.cloud</t>
  </si>
  <si>
    <t>Kinaxis</t>
  </si>
  <si>
    <t>['go', 'python', 'git', 'terraform', 'kubernetes', 'ansible', 'docker']</t>
  </si>
  <si>
    <t>{'other': ['git', 'terraform', 'kubernetes', 'ansible', 'docker'], 'programming': ['go', 'python']}</t>
  </si>
  <si>
    <t>Data Engineer Government Solutions</t>
  </si>
  <si>
    <t>Cotiviti</t>
  </si>
  <si>
    <t>['sql', 'nosql', 'oracle', 'aws', 'snowflake', 'powerpoint', 'word', 'excel', 'outlook', 'jira']</t>
  </si>
  <si>
    <t>{'analyst_tools': ['powerpoint', 'word', 'excel', 'outlook'], 'async': ['jira'], 'cloud': ['oracle', 'aws', 'snowflake'], 'programming': ['sql', 'nosql']}</t>
  </si>
  <si>
    <t>FUJIFILM BUSINESS INNOVATION ASIA PACIFIC PTE. LTD.</t>
  </si>
  <si>
    <t>['tableau', 'cognos']</t>
  </si>
  <si>
    <t>{'analyst_tools': ['tableau', 'cognos']}</t>
  </si>
  <si>
    <t>Data Science Leader</t>
  </si>
  <si>
    <t>Digital-Associate Program Manager-Data Scientist APGM</t>
  </si>
  <si>
    <t>eClerx</t>
  </si>
  <si>
    <t>['sql', 'r', 'python', 'sas', 'sas', 'tableau']</t>
  </si>
  <si>
    <t>{'analyst_tools': ['sas', 'tableau'], 'programming': ['sql', 'r', 'python', 'sas']}</t>
  </si>
  <si>
    <t>Lead Data Engineer - Scala - GCP | ONSITE - Chennai</t>
  </si>
  <si>
    <t>OptimHire</t>
  </si>
  <si>
    <t>['python', 'scala', 'mysql', 'snowflake', 'gcp', 'kafka', 'flask', 'django', 'fastapi']</t>
  </si>
  <si>
    <t>{'cloud': ['snowflake', 'gcp'], 'databases': ['mysql'], 'libraries': ['kafka'], 'programming': ['python', 'scala'], 'webframeworks': ['flask', 'django', 'fastapi']}</t>
  </si>
  <si>
    <t>Appreciating Talent</t>
  </si>
  <si>
    <t>['sap', 'tableau', 'power bi', 'excel']</t>
  </si>
  <si>
    <t>{'analyst_tools': ['sap', 'tableau', 'power bi', 'excel']}</t>
  </si>
  <si>
    <t>Novi, MI</t>
  </si>
  <si>
    <t>['scala', 'python', 'bigquery', 'gcp', 'azure', 'aws', 'spark', 'airflow', 'pyspark', 'tensorflow', 'pytorch', 'scikit-learn', 'terraform']</t>
  </si>
  <si>
    <t>{'cloud': ['bigquery', 'gcp', 'azure', 'aws'], 'libraries': ['spark', 'airflow', 'pyspark', 'tensorflow', 'pytorch', 'scikit-learn'], 'other': ['terraform'], 'programming': ['scala', 'python']}</t>
  </si>
  <si>
    <t>Lead Python Developer/Data Scientist</t>
  </si>
  <si>
    <t>['python', 'c#', 'sql', 'sql server', 'azure', 'react']</t>
  </si>
  <si>
    <t>{'cloud': ['azure'], 'databases': ['sql server'], 'libraries': ['react'], 'programming': ['python', 'c#', 'sql']}</t>
  </si>
  <si>
    <t>Onsite Data Engineer</t>
  </si>
  <si>
    <t>Redmond, WA</t>
  </si>
  <si>
    <t>SKILL BIRD</t>
  </si>
  <si>
    <t>Cleared Data Scientist</t>
  </si>
  <si>
    <t>Sandy Spring, MD</t>
  </si>
  <si>
    <t>['python', 'r', 'tableau', 'excel']</t>
  </si>
  <si>
    <t>{'analyst_tools': ['tableau', 'excel'], 'programming': ['python', 'r']}</t>
  </si>
  <si>
    <t>Turku, Finland</t>
  </si>
  <si>
    <t>Alten Finland</t>
  </si>
  <si>
    <t>['python', 'java', 'aws', 'azure', 'hadoop', 'spark', 'kafka', 'power bi', 'tableau']</t>
  </si>
  <si>
    <t>{'analyst_tools': ['power bi', 'tableau'], 'cloud': ['aws', 'azure'], 'libraries': ['hadoop', 'spark', 'kafka'], 'programming': ['python', 'java']}</t>
  </si>
  <si>
    <t>Data Engineer IoT</t>
  </si>
  <si>
    <t>ENGINITY</t>
  </si>
  <si>
    <t>['sas', 'sas', 'azure', 'power bi']</t>
  </si>
  <si>
    <t>{'analyst_tools': ['sas', 'power bi'], 'cloud': ['azure'], 'programming': ['sas']}</t>
  </si>
  <si>
    <t>Wakam</t>
  </si>
  <si>
    <t>['python', 'sql', 'azure', 'snowflake', 'databricks', 'word', 'git']</t>
  </si>
  <si>
    <t>{'analyst_tools': ['word'], 'cloud': ['azure', 'snowflake', 'databricks'], 'other': ['git'], 'programming': ['python', 'sql']}</t>
  </si>
  <si>
    <t>Deputy/Assistant Director, Data Scientist (Team Lead)</t>
  </si>
  <si>
    <t>MAS Monetary Authority of Singapore</t>
  </si>
  <si>
    <t>Data Engineer Graduate (Real Time Communication) - 2024 Start (BS...</t>
  </si>
  <si>
    <t>via Huzzle</t>
  </si>
  <si>
    <t>Data Scientist, Emphasis on Statistical Computing, Machine...</t>
  </si>
  <si>
    <t>Human Resources Research Organization</t>
  </si>
  <si>
    <t>['r', 'aws', 'nltk', 'hadoop', 'spark', 'keras', 'tensorflow', 'pytorch']</t>
  </si>
  <si>
    <t>{'cloud': ['aws'], 'libraries': ['nltk', 'hadoop', 'spark', 'keras', 'tensorflow', 'pytorch'], 'programming': ['r']}</t>
  </si>
  <si>
    <t>SDG Group USA</t>
  </si>
  <si>
    <t>['aws', 'snowflake', 'redshift']</t>
  </si>
  <si>
    <t>{'cloud': ['aws', 'snowflake', 'redshift']}</t>
  </si>
  <si>
    <t>Youmanista</t>
  </si>
  <si>
    <t>['scala', 'python', 'aws', 'airflow', 'graphql']</t>
  </si>
  <si>
    <t>{'cloud': ['aws'], 'libraries': ['airflow', 'graphql'], 'programming': ['scala', 'python']}</t>
  </si>
  <si>
    <t>Resorts World Genting</t>
  </si>
  <si>
    <t>Aberdeen Proving Ground, MD</t>
  </si>
  <si>
    <t>JANUS Research Group, LLC</t>
  </si>
  <si>
    <t>['java', 'python', 'pandas', 'pyspark', 'hadoop', 'github']</t>
  </si>
  <si>
    <t>{'libraries': ['pandas', 'pyspark', 'hadoop'], 'other': ['github'], 'programming': ['java', 'python']}</t>
  </si>
  <si>
    <t>['r', 'python', 'aws', 'azure', 'snowflake', 'redshift', 'word']</t>
  </si>
  <si>
    <t>{'analyst_tools': ['word'], 'cloud': ['aws', 'azure', 'snowflake', 'redshift'], 'programming': ['r', 'python']}</t>
  </si>
  <si>
    <t>Market Intelligence Analyst</t>
  </si>
  <si>
    <t>BNP Paribas Real Estate</t>
  </si>
  <si>
    <t>Data Analyst and Developer</t>
  </si>
  <si>
    <t>Hexa</t>
  </si>
  <si>
    <t>['go', 'sql', 'python', 'excel', 'tableau']</t>
  </si>
  <si>
    <t>{'analyst_tools': ['excel', 'tableau'], 'programming': ['go', 'sql', 'python']}</t>
  </si>
  <si>
    <t>Heliophyiscs Scientific Software Developer / Data Scientist - Now...</t>
  </si>
  <si>
    <t>The Johns Hopkins University Applied Physics Laboratory</t>
  </si>
  <si>
    <t>['apl', 'python', 'matlab', 'go', 'dart']</t>
  </si>
  <si>
    <t>{'programming': ['apl', 'python', 'matlab', 'go', 'dart']}</t>
  </si>
  <si>
    <t>Senior Software Engineer I, Machine Learning</t>
  </si>
  <si>
    <t>Etsy</t>
  </si>
  <si>
    <t>['gcp', 'azure', 'terraform']</t>
  </si>
  <si>
    <t>{'cloud': ['gcp', 'azure'], 'other': ['terraform']}</t>
  </si>
  <si>
    <t>Growth Data Engineer</t>
  </si>
  <si>
    <t>Fivetran</t>
  </si>
  <si>
    <t>['sql', 'python', 'bigquery', 'looker', 'github', 'unify']</t>
  </si>
  <si>
    <t>{'analyst_tools': ['looker'], 'cloud': ['bigquery'], 'other': ['github'], 'programming': ['sql', 'python'], 'sync': ['unify']}</t>
  </si>
  <si>
    <t>Machine Learning Engineer - MLOps</t>
  </si>
  <si>
    <t>Wolt</t>
  </si>
  <si>
    <t>['python', 'docker', 'kubernetes']</t>
  </si>
  <si>
    <t>{'other': ['docker', 'kubernetes'], 'programming': ['python']}</t>
  </si>
  <si>
    <t>['keras', 'pandas', 'tensorflow', 'numpy', 'gitlab']</t>
  </si>
  <si>
    <t>{'libraries': ['keras', 'pandas', 'tensorflow', 'numpy'], 'other': ['gitlab']}</t>
  </si>
  <si>
    <t>Data Science Engineer (f/m/d)</t>
  </si>
  <si>
    <t>Prewave</t>
  </si>
  <si>
    <t>['python', 'java', 'scala', 'kotlin', 'sql', 'nosql', 'aws', 'tensorflow']</t>
  </si>
  <si>
    <t>{'cloud': ['aws'], 'libraries': ['tensorflow'], 'programming': ['python', 'java', 'scala', 'kotlin', 'sql', 'nosql']}</t>
  </si>
  <si>
    <t>Staff Data Scientist.</t>
  </si>
  <si>
    <t>LegalZoom</t>
  </si>
  <si>
    <t>Enjez Technologies</t>
  </si>
  <si>
    <t>['python', 'scala', 'sql', 'nosql', 'cassandra', 'aws', 'azure', 'spark', 'hadoop']</t>
  </si>
  <si>
    <t>{'cloud': ['aws', 'azure'], 'databases': ['cassandra'], 'libraries': ['spark', 'hadoop'], 'programming': ['python', 'scala', 'sql', 'nosql']}</t>
  </si>
  <si>
    <t>Senior Data Engineer (m/w/d)</t>
  </si>
  <si>
    <t>Ludwigshafen, Germany</t>
  </si>
  <si>
    <t>KEPPLER. Personalberatung</t>
  </si>
  <si>
    <t>['python', 'r', 'java', 'git']</t>
  </si>
  <si>
    <t>{'other': ['git'], 'programming': ['python', 'r', 'java']}</t>
  </si>
  <si>
    <t>Data Protection Analyst.</t>
  </si>
  <si>
    <t>Data Engineer - Remote  from APAC</t>
  </si>
  <si>
    <t>Alpaca</t>
  </si>
  <si>
    <t>['python', 'sql', 'airflow', 'kafka', 'kubernetes', 'docker']</t>
  </si>
  <si>
    <t>{'libraries': ['airflow', 'kafka'], 'other': ['kubernetes', 'docker'], 'programming': ['python', 'sql']}</t>
  </si>
  <si>
    <t>Mi analyst</t>
  </si>
  <si>
    <t>Balma, France</t>
  </si>
  <si>
    <t>HAYS Recrutement Interne</t>
  </si>
  <si>
    <t>['sheets']</t>
  </si>
  <si>
    <t>{'analyst_tools': ['sheets']}</t>
  </si>
  <si>
    <t>C2X</t>
  </si>
  <si>
    <t>['sql', 'nosql', 'aws', 'azure', 'gcp', 'gitlab', 'github', 'flow']</t>
  </si>
  <si>
    <t>{'cloud': ['aws', 'azure', 'gcp'], 'other': ['gitlab', 'github', 'flow'], 'programming': ['sql', 'nosql']}</t>
  </si>
  <si>
    <t>Data Scientist (all genders)</t>
  </si>
  <si>
    <t>Porsche Consulting GmbH</t>
  </si>
  <si>
    <t>['sql', 'r', 'python', 'matlab', 'javascript', 'pytorch', 'scikit-learn']</t>
  </si>
  <si>
    <t>{'libraries': ['pytorch', 'scikit-learn'], 'programming': ['sql', 'r', 'python', 'matlab', 'javascript']}</t>
  </si>
  <si>
    <t>Data Scientist, Product Engagement</t>
  </si>
  <si>
    <t>Realtor.com</t>
  </si>
  <si>
    <t>['sql', 'python', 'r', 'matplotlib', 'seaborn', 'tableau', 'looker']</t>
  </si>
  <si>
    <t>{'analyst_tools': ['tableau', 'looker'], 'libraries': ['matplotlib', 'seaborn'], 'programming': ['sql', 'python', 'r']}</t>
  </si>
  <si>
    <t>SIBLING</t>
  </si>
  <si>
    <t>['sql', 't-sql', 'ssis', 'ssrs']</t>
  </si>
  <si>
    <t>{'analyst_tools': ['ssis', 'ssrs'], 'programming': ['sql', 't-sql']}</t>
  </si>
  <si>
    <t>Mgr, Security Data Engineer</t>
  </si>
  <si>
    <t>['python', 'r', 'aws', 'gcp', 'azure', 'hadoop', 'spark', 'kafka', 'tableau', 'git']</t>
  </si>
  <si>
    <t>{'analyst_tools': ['tableau'], 'cloud': ['aws', 'gcp', 'azure'], 'libraries': ['hadoop', 'spark', 'kafka'], 'other': ['git'], 'programming': ['python', 'r']}</t>
  </si>
  <si>
    <t>CRISP Shared Services, Inc</t>
  </si>
  <si>
    <t>['css', 'sql', 'python', 'azure', 'databricks', 'spark']</t>
  </si>
  <si>
    <t>{'cloud': ['azure', 'databricks'], 'libraries': ['spark'], 'programming': ['css', 'sql', 'python']}</t>
  </si>
  <si>
    <t>Aisera</t>
  </si>
  <si>
    <t>Engineering Lead (Human Defense Platform)</t>
  </si>
  <si>
    <t>['golang', 'python', 'scala', 'mongodb', 'mongodb', 'sql', 'firestore', 'gcp', 'azure', 'aws', 'snowflake', 'spark', 'jenkins']</t>
  </si>
  <si>
    <t>{'cloud': ['gcp', 'azure', 'aws', 'snowflake'], 'databases': ['mongodb', 'firestore'], 'libraries': ['spark'], 'other': ['jenkins'], 'programming': ['golang', 'python', 'scala', 'mongodb', 'sql']}</t>
  </si>
  <si>
    <t>['power bi', 'flow']</t>
  </si>
  <si>
    <t>{'analyst_tools': ['power bi'], 'other': ['flow']}</t>
  </si>
  <si>
    <t>Sustainability Data Analyst</t>
  </si>
  <si>
    <t>414 - Value Beyond Compliance</t>
  </si>
  <si>
    <t>['python', 'airtable']</t>
  </si>
  <si>
    <t>{'async': ['airtable'], 'programming': ['python']}</t>
  </si>
  <si>
    <t>Data Engineer-Big Data</t>
  </si>
  <si>
    <t>Quezon City, Metro Manila, Philippines</t>
  </si>
  <si>
    <t>Lancesoft Philippines Limited Inc.</t>
  </si>
  <si>
    <t>['kafka']</t>
  </si>
  <si>
    <t>{'libraries': ['kafka']}</t>
  </si>
  <si>
    <t>Cognitive Data Scientist</t>
  </si>
  <si>
    <t>['java', 'c++', 'python', 'perl', 'matlab', 'fortran', 'pascal', 'r', 'sas', 'sas', 'lisp', 'sql', 'spark', 'spss']</t>
  </si>
  <si>
    <t>{'analyst_tools': ['sas', 'spss'], 'libraries': ['spark'], 'programming': ['java', 'c++', 'python', 'perl', 'matlab', 'fortran', 'pascal', 'r', 'sas', 'lisp', 'sql']}</t>
  </si>
  <si>
    <t>Bitsight</t>
  </si>
  <si>
    <t>['python', 'shell', 'bash', 'postgresql', 'aws', 'airflow', 'tensorflow', 'spark', 'hadoop', 'linux', 'jenkins', 'chef', 'git', 'confluence', 'jira']</t>
  </si>
  <si>
    <t>{'async': ['confluence', 'jira'], 'cloud': ['aws'], 'databases': ['postgresql'], 'libraries': ['airflow', 'tensorflow', 'spark', 'hadoop'], 'os': ['linux'], 'other': ['jenkins', 'chef', 'git'], 'programming': ['python', 'shell', 'bash']}</t>
  </si>
  <si>
    <t>Deputy Director- Data Engineer Leader-Python (production...</t>
  </si>
  <si>
    <t>PepsiCo</t>
  </si>
  <si>
    <t>['python', 'mysql', 'aws', 'azure', 'airflow', 'kubernetes', 'github', 'jira']</t>
  </si>
  <si>
    <t>{'async': ['jira'], 'cloud': ['aws', 'azure'], 'databases': ['mysql'], 'libraries': ['airflow'], 'other': ['kubernetes', 'github'], 'programming': ['python']}</t>
  </si>
  <si>
    <t>Costa Mesa, CA</t>
  </si>
  <si>
    <t>['python', 'r', 'sql', 'scala', 'aws', 'azure', 'gcp', 'pyspark', 'spark', 'hadoop', 'visio', 'powerpoint']</t>
  </si>
  <si>
    <t>{'analyst_tools': ['visio', 'powerpoint'], 'cloud': ['aws', 'azure', 'gcp'], 'libraries': ['pyspark', 'spark', 'hadoop'], 'programming': ['python', 'r', 'sql', 'scala']}</t>
  </si>
  <si>
    <t>Data Scientist (F/H)</t>
  </si>
  <si>
    <t>Bezons, France</t>
  </si>
  <si>
    <t>1g link</t>
  </si>
  <si>
    <t>['python', 'c', 'hadoop', 'spark', 'excel']</t>
  </si>
  <si>
    <t>{'analyst_tools': ['excel'], 'libraries': ['hadoop', 'spark'], 'programming': ['python', 'c']}</t>
  </si>
  <si>
    <t>Data Engineer / Azure Cloud Architect (1512</t>
  </si>
  <si>
    <t>Allgeier (Schweiz) AG</t>
  </si>
  <si>
    <t>['python', 'azure', 'spark']</t>
  </si>
  <si>
    <t>{'cloud': ['azure'], 'libraries': ['spark'], 'programming': ['python']}</t>
  </si>
  <si>
    <t>Lead Data Scientist F/H</t>
  </si>
  <si>
    <t>Française des Jeux</t>
  </si>
  <si>
    <t>Senior Supply Chain Data Analyst</t>
  </si>
  <si>
    <t>North Chicago, IL</t>
  </si>
  <si>
    <t>['sql', 'qlik']</t>
  </si>
  <si>
    <t>{'analyst_tools': ['qlik'], 'programming': ['sql']}</t>
  </si>
  <si>
    <t>John Deere</t>
  </si>
  <si>
    <t>['java', 'nosql', 'mongodb', 'mongodb', 'cassandra', 'elasticsearch', 'dynamodb', 'db2', 'oracle', 'aws', 'databricks', 'react', 'spark', 'hadoop', 'kafka', 'angular', 'jquery']</t>
  </si>
  <si>
    <t>{'cloud': ['oracle', 'aws', 'databricks'], 'databases': ['mongodb', 'cassandra', 'elasticsearch', 'dynamodb', 'db2'], 'libraries': ['react', 'spark', 'hadoop', 'kafka'], 'programming': ['java', 'nosql', 'mongodb'], 'webframeworks': ['angular', 'jquery']}</t>
  </si>
  <si>
    <t>Energy Storage Senior Data Engineer (REMOTE)</t>
  </si>
  <si>
    <t>['python', 'aws', 'redshift', 'flow', 'terraform', 'ansible', 'puppet']</t>
  </si>
  <si>
    <t>{'cloud': ['aws', 'redshift'], 'other': ['flow', 'terraform', 'ansible', 'puppet'], 'programming': ['python']}</t>
  </si>
  <si>
    <t>Job | Data Scientist - Analist | Mechelen</t>
  </si>
  <si>
    <t>Kortrijk, Belgium</t>
  </si>
  <si>
    <t>De Lijn</t>
  </si>
  <si>
    <t>WilsonCTS</t>
  </si>
  <si>
    <t>['python', 'r', 'sql', 't-sql', 'c#', 'javascript', 'sql server', 'azure', 'databricks', 'react', 'asp.net', 'angular', 'flow']</t>
  </si>
  <si>
    <t>{'cloud': ['azure', 'databricks'], 'databases': ['sql server'], 'libraries': ['react'], 'other': ['flow'], 'programming': ['python', 'r', 'sql', 't-sql', 'c#', 'javascript'], 'webframeworks': ['asp.net', 'angular']}</t>
  </si>
  <si>
    <t>Data Product Developer</t>
  </si>
  <si>
    <t>Explorium</t>
  </si>
  <si>
    <t>['c', 'sql', 'python', 'aws', 'azure', 'gcp', 'databricks', 'tensorflow', 'scikit-learn', 'flask', 'tableau', 'power bi', 'docker', 'kubernetes']</t>
  </si>
  <si>
    <t>{'analyst_tools': ['tableau', 'power bi'], 'cloud': ['aws', 'azure', 'gcp', 'databricks'], 'libraries': ['tensorflow', 'scikit-learn'], 'other': ['docker', 'kubernetes'], 'programming': ['c', 'sql', 'python'], 'webframeworks': ['flask']}</t>
  </si>
  <si>
    <t>Senior Frontend Engineer (Data Security)</t>
  </si>
  <si>
    <t>['javascript', 'typescript', 'react']</t>
  </si>
  <si>
    <t>{'libraries': ['react'], 'programming': ['javascript', 'typescript']}</t>
  </si>
  <si>
    <t>Principal Engineer</t>
  </si>
  <si>
    <t>K2 Strategic Pte. Ltd.</t>
  </si>
  <si>
    <t>Senior ML Software Engineer</t>
  </si>
  <si>
    <t>UVeye</t>
  </si>
  <si>
    <t>['python', 'pytorch', 'tensorflow', 'docker']</t>
  </si>
  <si>
    <t>{'libraries': ['pytorch', 'tensorflow'], 'other': ['docker'], 'programming': ['python']}</t>
  </si>
  <si>
    <t>SherlockTalent</t>
  </si>
  <si>
    <t>Java Engineer – Cape Town – R800k per annum</t>
  </si>
  <si>
    <t>E-Merge</t>
  </si>
  <si>
    <t>['java', 'jenkins']</t>
  </si>
  <si>
    <t>{'other': ['jenkins'], 'programming': ['java']}</t>
  </si>
  <si>
    <t>Data Scientist ML - NPL (Remote) (5500 USD/Mes)</t>
  </si>
  <si>
    <t>['sql', 'python', 'sql server', 'oracle', 'azure', 'gcp', 'aws', 'databricks', 'spark', 'kafka', 'tensorflow', 'keras', 'pyspark', 'bitbucket', 'jenkins', 'jira']</t>
  </si>
  <si>
    <t>{'async': ['jira'], 'cloud': ['oracle', 'azure', 'gcp', 'aws', 'databricks'], 'databases': ['sql server'], 'libraries': ['spark', 'kafka', 'tensorflow', 'keras', 'pyspark'], 'other': ['bitbucket', 'jenkins'], 'programming': ['sql', 'python']}</t>
  </si>
  <si>
    <t>Sr. AWS Data Engineer( SME , Architect Level)</t>
  </si>
  <si>
    <t>['java', 'scala', 'aws', 'hadoop', 'spark', 'docker']</t>
  </si>
  <si>
    <t>{'cloud': ['aws'], 'libraries': ['hadoop', 'spark'], 'other': ['docker'], 'programming': ['java', 'scala']}</t>
  </si>
  <si>
    <t>Senior Data Scientist, Pricing (Retail Platforms)</t>
  </si>
  <si>
    <t>Admin &amp; Data Analyst</t>
  </si>
  <si>
    <t>Catch22</t>
  </si>
  <si>
    <t>['excel', 'word', 'outlook']</t>
  </si>
  <si>
    <t>{'analyst_tools': ['excel', 'word', 'outlook']}</t>
  </si>
  <si>
    <t>Senior Digital Analyst</t>
  </si>
  <si>
    <t>Adding Insight</t>
  </si>
  <si>
    <t>['javascript', 'bigquery', 'excel']</t>
  </si>
  <si>
    <t>{'analyst_tools': ['excel'], 'cloud': ['bigquery'], 'programming': ['javascript']}</t>
  </si>
  <si>
    <t>['python', 'sql', 'aws', 'azure', 'gcp', 'kafka', 'spark']</t>
  </si>
  <si>
    <t>{'cloud': ['aws', 'azure', 'gcp'], 'libraries': ['kafka', 'spark'], 'programming': ['python', 'sql']}</t>
  </si>
  <si>
    <t>Data Analyst I</t>
  </si>
  <si>
    <t>Edwards AFB, CA</t>
  </si>
  <si>
    <t>JT4</t>
  </si>
  <si>
    <t>Principal Data Engineer Mobilisights</t>
  </si>
  <si>
    <t>Mobilisights</t>
  </si>
  <si>
    <t>['sql', 'nosql', 'cassandra', 'aws', 'azure', 'gdpr', 'kafka', 'spark']</t>
  </si>
  <si>
    <t>{'cloud': ['aws', 'azure'], 'databases': ['cassandra'], 'libraries': ['gdpr', 'kafka', 'spark'], 'programming': ['sql', 'nosql']}</t>
  </si>
  <si>
    <t>Business Analyst, Vice President/Bionics</t>
  </si>
  <si>
    <t>['hadoop', 'excel', 'tableau']</t>
  </si>
  <si>
    <t>{'analyst_tools': ['excel', 'tableau'], 'libraries': ['hadoop']}</t>
  </si>
  <si>
    <t>Data Science Stage</t>
  </si>
  <si>
    <t>Dwello</t>
  </si>
  <si>
    <t>['sql', 'python', 'scala']</t>
  </si>
  <si>
    <t>{'programming': ['sql', 'python', 'scala']}</t>
  </si>
  <si>
    <t>Digital Marketing Data Analyst</t>
  </si>
  <si>
    <t>East Riding of Yorkshire, UK</t>
  </si>
  <si>
    <t>via Marketing Jobs</t>
  </si>
  <si>
    <t>Elevation Recruitment Group</t>
  </si>
  <si>
    <t>['sql', 'bigquery', 'excel']</t>
  </si>
  <si>
    <t>{'analyst_tools': ['excel'], 'cloud': ['bigquery'], 'programming': ['sql']}</t>
  </si>
  <si>
    <t>Fruitservice</t>
  </si>
  <si>
    <t>['python', 'r', 'javascript', 'azure', 'excel', 'power bi']</t>
  </si>
  <si>
    <t>{'analyst_tools': ['excel', 'power bi'], 'cloud': ['azure'], 'programming': ['python', 'r', 'javascript']}</t>
  </si>
  <si>
    <t>Complier Analyst, Hyderabad</t>
  </si>
  <si>
    <t>Satyam Venture Engineering Services</t>
  </si>
  <si>
    <t>['c', 'assembly', 'python']</t>
  </si>
  <si>
    <t>{'programming': ['c', 'assembly', 'python']}</t>
  </si>
  <si>
    <t>Stagiaire Ingénieur-e Data Analyst F/H - H/F</t>
  </si>
  <si>
    <t>Niort, France</t>
  </si>
  <si>
    <t>aeroemploiformation.com</t>
  </si>
  <si>
    <t>Goldman Tech Resourcing (Pty) Ltd</t>
  </si>
  <si>
    <t>['python', 'julia', 'r', 'postgresql', 'linux', 'git', 'docker', 'kubernetes']</t>
  </si>
  <si>
    <t>{'databases': ['postgresql'], 'os': ['linux'], 'other': ['git', 'docker', 'kubernetes'], 'programming': ['python', 'julia', 'r']}</t>
  </si>
  <si>
    <t>Storm2</t>
  </si>
  <si>
    <t>['java', 'sql', 'mongodb', 'mongodb', 'aws', 'redshift', 'aurora', 'node']</t>
  </si>
  <si>
    <t>{'cloud': ['aws', 'redshift', 'aurora'], 'databases': ['mongodb'], 'programming': ['java', 'sql', 'mongodb'], 'webframeworks': ['node']}</t>
  </si>
  <si>
    <t>['java', 'windows']</t>
  </si>
  <si>
    <t>{'os': ['windows'], 'programming': ['java']}</t>
  </si>
  <si>
    <t>VP, Lead BI/ Data Engineer</t>
  </si>
  <si>
    <t>['java', 'oracle', 'tableau', 'flow']</t>
  </si>
  <si>
    <t>{'analyst_tools': ['tableau'], 'cloud': ['oracle'], 'other': ['flow'], 'programming': ['java']}</t>
  </si>
  <si>
    <t>Remote: Data Engineers</t>
  </si>
  <si>
    <t>Full-time, Part-time, and Temp work</t>
  </si>
  <si>
    <t>['hadoop', 'unix', 'linux', 'redhat']</t>
  </si>
  <si>
    <t>{'libraries': ['hadoop'], 'os': ['unix', 'linux', 'redhat']}</t>
  </si>
  <si>
    <t>Data Engineering Consultant</t>
  </si>
  <si>
    <t>['sql', 'bash', 'python', 'java', 'sql server', 'oracle', 'aws', 'gcp', 'azure', 'hadoop', 'unix', 'ssis', 'power bi', 'qlik']</t>
  </si>
  <si>
    <t>{'analyst_tools': ['ssis', 'power bi', 'qlik'], 'cloud': ['oracle', 'aws', 'gcp', 'azure'], 'databases': ['sql server'], 'libraries': ['hadoop'], 'os': ['unix'], 'programming': ['sql', 'bash', 'python', 'java']}</t>
  </si>
  <si>
    <t>['python', 'r', 'sql', 'databricks', 'spark', 'hadoop', 'jupyter', 'tableau', 'power bi', 'git']</t>
  </si>
  <si>
    <t>{'analyst_tools': ['tableau', 'power bi'], 'cloud': ['databricks'], 'libraries': ['spark', 'hadoop', 'jupyter'], 'other': ['git'], 'programming': ['python', 'r', 'sql']}</t>
  </si>
  <si>
    <t>Persistent Systems</t>
  </si>
  <si>
    <t>['sql', 'azure', 'aws', 'gcp', 'snowflake', 'jenkins', 'github', 'docker', 'kubernetes']</t>
  </si>
  <si>
    <t>{'cloud': ['azure', 'aws', 'gcp', 'snowflake'], 'other': ['jenkins', 'github', 'docker', 'kubernetes'], 'programming': ['sql']}</t>
  </si>
  <si>
    <t>Senior Measurement and Research Analyst</t>
  </si>
  <si>
    <t>Women in Data®</t>
  </si>
  <si>
    <t>['sql', 'nosql', 'jupyter', 'keras', 'flask', 'git']</t>
  </si>
  <si>
    <t>{'libraries': ['jupyter', 'keras'], 'other': ['git'], 'programming': ['sql', 'nosql'], 'webframeworks': ['flask']}</t>
  </si>
  <si>
    <t>NTT DATA, Inc.</t>
  </si>
  <si>
    <t>['scala', 'java', 'python', 'sql', 'aws', 'hadoop', 'spark', 'spring', 'flow']</t>
  </si>
  <si>
    <t>{'cloud': ['aws'], 'libraries': ['hadoop', 'spark', 'spring'], 'other': ['flow'], 'programming': ['scala', 'java', 'python', 'sql']}</t>
  </si>
  <si>
    <t>Partenamut</t>
  </si>
  <si>
    <t>Senior Associate - Data Engineering</t>
  </si>
  <si>
    <t>Guinea</t>
  </si>
  <si>
    <t>via Emploiguinee.com</t>
  </si>
  <si>
    <t>THE ROOM</t>
  </si>
  <si>
    <t>Senior Data Engineer - (Job Number: GGN00000977)</t>
  </si>
  <si>
    <t>United Airlines</t>
  </si>
  <si>
    <t>['java', 'python', 'scala', 'sql', 'sql server', 'oracle', 'aws', 'azure', 'hadoop', 'spark', 'kafka']</t>
  </si>
  <si>
    <t>{'cloud': ['oracle', 'aws', 'azure'], 'databases': ['sql server'], 'libraries': ['hadoop', 'spark', 'kafka'], 'programming': ['java', 'python', 'scala', 'sql']}</t>
  </si>
  <si>
    <t>Empowerment Labs</t>
  </si>
  <si>
    <t>['python', 'cassandra', 'aws', 'pandas', 'hadoop', 'spark', 'tensorflow', 'pytorch', 'tableau']</t>
  </si>
  <si>
    <t>{'analyst_tools': ['tableau'], 'cloud': ['aws'], 'databases': ['cassandra'], 'libraries': ['pandas', 'hadoop', 'spark', 'tensorflow', 'pytorch'], 'programming': ['python']}</t>
  </si>
  <si>
    <t>Fruition IT</t>
  </si>
  <si>
    <t>['sql', 'gcp', 'snowflake', 'aws', 'azure', 'redshift', 'kafka', 'kubernetes', 'terraform']</t>
  </si>
  <si>
    <t>{'cloud': ['gcp', 'snowflake', 'aws', 'azure', 'redshift'], 'libraries': ['kafka'], 'other': ['kubernetes', 'terraform'], 'programming': ['sql']}</t>
  </si>
  <si>
    <t>We are looking for a Data scientist  - Contract to Hire</t>
  </si>
  <si>
    <t>['python', 'sql', 'azure', 'databricks', 'pyspark', 'jupyter']</t>
  </si>
  <si>
    <t>{'cloud': ['azure', 'databricks'], 'libraries': ['pyspark', 'jupyter'], 'programming': ['python', 'sql']}</t>
  </si>
  <si>
    <t>Data Engineer Groupe F/H</t>
  </si>
  <si>
    <t>via Apec</t>
  </si>
  <si>
    <t>CERBA HEALTHCARE GESTION</t>
  </si>
  <si>
    <t>['azure', 'ssis', 'ssrs']</t>
  </si>
  <si>
    <t>{'analyst_tools': ['ssis', 'ssrs'], 'cloud': ['azure']}</t>
  </si>
  <si>
    <t>Senior Data Engineer-Pan India-Immediate Joiners only</t>
  </si>
  <si>
    <t>Gemraj Technologies Ltd</t>
  </si>
  <si>
    <t>['scala', 'aws', 'spark']</t>
  </si>
  <si>
    <t>{'cloud': ['aws'], 'libraries': ['spark'], 'programming': ['scala']}</t>
  </si>
  <si>
    <t>A3malouna.com</t>
  </si>
  <si>
    <t>['sql', 'python', 'r', 'bigquery', 'airflow']</t>
  </si>
  <si>
    <t>{'cloud': ['bigquery'], 'libraries': ['airflow'], 'programming': ['sql', 'python', 'r']}</t>
  </si>
  <si>
    <t>['python', 'shell', 'snowflake', 'pyspark', 'spark', 'jupyter', 'hadoop', 'tableau', 'bitbucket', 'jenkins']</t>
  </si>
  <si>
    <t>{'analyst_tools': ['tableau'], 'cloud': ['snowflake'], 'libraries': ['pyspark', 'spark', 'jupyter', 'hadoop'], 'other': ['bitbucket', 'jenkins'], 'programming': ['python', 'shell']}</t>
  </si>
  <si>
    <t>Big Data Senior F/H</t>
  </si>
  <si>
    <t>Beaverton, OR</t>
  </si>
  <si>
    <t>['python', 'sql', 'aws', 'snowflake', 'spark', 'hadoop', 'airflow', 'github']</t>
  </si>
  <si>
    <t>{'cloud': ['aws', 'snowflake'], 'libraries': ['spark', 'hadoop', 'airflow'], 'other': ['github'], 'programming': ['python', 'sql']}</t>
  </si>
  <si>
    <t>Nordic Healthcare Group</t>
  </si>
  <si>
    <t>Data Engineer – PowerBI &amp; Tableau</t>
  </si>
  <si>
    <t>ProViso Consulting</t>
  </si>
  <si>
    <t>['sql', 'python', 'sql server', 'aws', 'azure', 'hadoop', 'power bi', 'sharepoint', 'ssis', 'tableau']</t>
  </si>
  <si>
    <t>{'analyst_tools': ['power bi', 'sharepoint', 'ssis', 'tableau'], 'cloud': ['aws', 'azure'], 'databases': ['sql server'], 'libraries': ['hadoop'], 'programming': ['sql', 'python']}</t>
  </si>
  <si>
    <t>Stork, a Fluor Company</t>
  </si>
  <si>
    <t>Dayton, OH</t>
  </si>
  <si>
    <t>Sabel Systems Technology Solutions, LLC.</t>
  </si>
  <si>
    <t>['nosql', 'python', 'r', 'sql', 'go', 'sap', 'flow']</t>
  </si>
  <si>
    <t>{'analyst_tools': ['sap'], 'other': ['flow'], 'programming': ['nosql', 'python', 'r', 'sql', 'go']}</t>
  </si>
  <si>
    <t>Data Engineer [4396]</t>
  </si>
  <si>
    <t>Vertivert Inc</t>
  </si>
  <si>
    <t>['mongodb', 'mongodb', 'python', 'java', 'go', 'rust', 'sql', 'redis', 'cassandra', 'hadoop', 'spark', 'kafka', 'pandas', 'airflow', 'kubernetes', 'docker']</t>
  </si>
  <si>
    <t>{'databases': ['mongodb', 'redis', 'cassandra'], 'libraries': ['hadoop', 'spark', 'kafka', 'pandas', 'airflow'], 'other': ['kubernetes', 'docker'], 'programming': ['mongodb', 'python', 'java', 'go', 'rust', 'sql']}</t>
  </si>
  <si>
    <t>Business Analyst in Data Delivery for Monitoring and Validation Squad</t>
  </si>
  <si>
    <t>['sql', 'sas', 'sas', 'python']</t>
  </si>
  <si>
    <t>{'analyst_tools': ['sas'], 'programming': ['sql', 'sas', 'python']}</t>
  </si>
  <si>
    <t>Data Scientist-I</t>
  </si>
  <si>
    <t>Tresume and Asta CRS</t>
  </si>
  <si>
    <t>['r', 'python', 'sql', 'aws', 'power bi', 'dax']</t>
  </si>
  <si>
    <t>{'analyst_tools': ['power bi', 'dax'], 'cloud': ['aws'], 'programming': ['r', 'python', 'sql']}</t>
  </si>
  <si>
    <t>YorTeam B.V.</t>
  </si>
  <si>
    <t>Research Analyst - PEVC</t>
  </si>
  <si>
    <t>SquareShift</t>
  </si>
  <si>
    <t>['sql', 'nosql', 'python', 'aws', 'redshift', 'hadoop', 'spark', 'kafka']</t>
  </si>
  <si>
    <t>{'cloud': ['aws', 'redshift'], 'libraries': ['hadoop', 'spark', 'kafka'], 'programming': ['sql', 'nosql', 'python']}</t>
  </si>
  <si>
    <t>Data analist IoT operations</t>
  </si>
  <si>
    <t>Eneco</t>
  </si>
  <si>
    <t>CPS Group</t>
  </si>
  <si>
    <t>['sql', 't-sql', 'python', 'azure', 'ssrs', 'ssis']</t>
  </si>
  <si>
    <t>{'analyst_tools': ['ssrs', 'ssis'], 'cloud': ['azure'], 'programming': ['sql', 't-sql', 'python']}</t>
  </si>
  <si>
    <t>['sql', 'java', 'scala', 'couchbase', 'elasticsearch', 'spark', 'kafka', 'hadoop', 'react']</t>
  </si>
  <si>
    <t>{'databases': ['couchbase', 'elasticsearch'], 'libraries': ['spark', 'kafka', 'hadoop', 'react'], 'programming': ['sql', 'java', 'scala']}</t>
  </si>
  <si>
    <t>BI Analyst</t>
  </si>
  <si>
    <t>Nedbank</t>
  </si>
  <si>
    <t>['python', 'sql', 'aws', 'redshift', 'pyspark', 'spark']</t>
  </si>
  <si>
    <t>{'cloud': ['aws', 'redshift'], 'libraries': ['pyspark', 'spark'], 'programming': ['python', 'sql']}</t>
  </si>
  <si>
    <t>Borivali, Maharashtra, India</t>
  </si>
  <si>
    <t>Aline HR Consultancy</t>
  </si>
  <si>
    <t>Systems Analyst</t>
  </si>
  <si>
    <t>Electoral Commission</t>
  </si>
  <si>
    <t>Radancy</t>
  </si>
  <si>
    <t>PrivatBank</t>
  </si>
  <si>
    <t>['sql', 'python', 'bigquery', 'redshift', 'snowflake', 'aws', 'gcp', 'azure', 'looker', 'tableau']</t>
  </si>
  <si>
    <t>{'analyst_tools': ['looker', 'tableau'], 'cloud': ['bigquery', 'redshift', 'snowflake', 'aws', 'gcp', 'azure'], 'programming': ['sql', 'python']}</t>
  </si>
  <si>
    <t>Data Engineer-HTHD</t>
  </si>
  <si>
    <t>['sql', 'python', 'java', 'scala', 'javascript', 'sql server', 'gcp', 'bigquery', 'spark', 'hadoop', 'kafka']</t>
  </si>
  <si>
    <t>{'cloud': ['gcp', 'bigquery'], 'databases': ['sql server'], 'libraries': ['spark', 'hadoop', 'kafka'], 'programming': ['sql', 'python', 'java', 'scala', 'javascript']}</t>
  </si>
  <si>
    <t>Data Analyst Consultant</t>
  </si>
  <si>
    <t>L.E.A. S.A.</t>
  </si>
  <si>
    <t>New London HR</t>
  </si>
  <si>
    <t>['python', 'excel', 'tableau']</t>
  </si>
  <si>
    <t>{'analyst_tools': ['excel', 'tableau'], 'programming': ['python']}</t>
  </si>
  <si>
    <t>Data Analyst (Remote)</t>
  </si>
  <si>
    <t>via Hire1-1623842596736.Freshteam.com</t>
  </si>
  <si>
    <t>HireOne Sp. z. o. o.</t>
  </si>
  <si>
    <t>['assembly', 'c#', 'python', 'powershell', 'sql']</t>
  </si>
  <si>
    <t>{'programming': ['assembly', 'c#', 'python', 'powershell', 'sql']}</t>
  </si>
  <si>
    <t>['sql', 'gcp', 'spark']</t>
  </si>
  <si>
    <t>{'cloud': ['gcp'], 'libraries': ['spark'], 'programming': ['sql']}</t>
  </si>
  <si>
    <t>Flight Data Analyst (m/f/d)</t>
  </si>
  <si>
    <t>Gilching, Germany</t>
  </si>
  <si>
    <t>Quantum-Systems GmbH</t>
  </si>
  <si>
    <t>['matlab', 'python', 'c#', 'nosql']</t>
  </si>
  <si>
    <t>{'programming': ['matlab', 'python', 'c#', 'nosql']}</t>
  </si>
  <si>
    <t>Oakton, VA</t>
  </si>
  <si>
    <t>['python', 'r', 'sas', 'sas', 'sql', 'aws', 'azure', 'tableau', 'power bi']</t>
  </si>
  <si>
    <t>{'analyst_tools': ['sas', 'tableau', 'power bi'], 'cloud': ['aws', 'azure'], 'programming': ['python', 'r', 'sas', 'sql']}</t>
  </si>
  <si>
    <t>Provider Data Intake Analyst I</t>
  </si>
  <si>
    <t>Data Engineer (must live local to Central PA, no relocation...</t>
  </si>
  <si>
    <t>Lititz, PA</t>
  </si>
  <si>
    <t>Benecon</t>
  </si>
  <si>
    <t>['sql', 'vb.net', 'c#', 'python', 'sql server', 'excel', 'flow']</t>
  </si>
  <si>
    <t>{'analyst_tools': ['excel'], 'databases': ['sql server'], 'other': ['flow'], 'programming': ['sql', 'vb.net', 'c#', 'python']}</t>
  </si>
  <si>
    <t>Data Scientist - Analyst</t>
  </si>
  <si>
    <t>Manassas, VA</t>
  </si>
  <si>
    <t>['sql', 'r', 'visual basic', 'vba', 'python', 'tableau']</t>
  </si>
  <si>
    <t>{'analyst_tools': ['tableau'], 'programming': ['sql', 'r', 'visual basic', 'vba', 'python']}</t>
  </si>
  <si>
    <t>Cloud Data Engineer- HYBRID</t>
  </si>
  <si>
    <t>Applied Data Scientist</t>
  </si>
  <si>
    <t>Amagi</t>
  </si>
  <si>
    <t>['python', 'aws', 'gcp', 'linux']</t>
  </si>
  <si>
    <t>{'cloud': ['aws', 'gcp'], 'os': ['linux'], 'programming': ['python']}</t>
  </si>
  <si>
    <t>eStoreMedia sp. z o.o.</t>
  </si>
  <si>
    <t>Practice Manager - Data Science &amp; Engineering (Remote role in USA)</t>
  </si>
  <si>
    <t>Garland, TX</t>
  </si>
  <si>
    <t>['sql', 'aws', 'spark', 'hadoop', 'notion']</t>
  </si>
  <si>
    <t>{'async': ['notion'], 'cloud': ['aws'], 'libraries': ['spark', 'hadoop'], 'programming': ['sql']}</t>
  </si>
  <si>
    <t>Business Process and Data Analyst</t>
  </si>
  <si>
    <t>BRIDGE Housing</t>
  </si>
  <si>
    <t>['sql', 'sheets', 'outlook', 'excel', 'power bi', 'sharepoint', 'ssrs']</t>
  </si>
  <si>
    <t>{'analyst_tools': ['sheets', 'outlook', 'excel', 'power bi', 'sharepoint', 'ssrs'], 'programming': ['sql']}</t>
  </si>
  <si>
    <t>Randstad Italia</t>
  </si>
  <si>
    <t>['python', 'r', 'sql', 'spark', 'gdpr']</t>
  </si>
  <si>
    <t>{'libraries': ['spark', 'gdpr'], 'programming': ['python', 'r', 'sql']}</t>
  </si>
  <si>
    <t>Society Insurance</t>
  </si>
  <si>
    <t>['sql', 'powershell', 'sql server', 'azure', 'power bi']</t>
  </si>
  <si>
    <t>{'analyst_tools': ['power bi'], 'cloud': ['azure'], 'databases': ['sql server'], 'programming': ['sql', 'powershell']}</t>
  </si>
  <si>
    <t>GEOSPATIAL INTELLIGENCE INTEGRATION SPECIALIST/ DATA SCIENTIST</t>
  </si>
  <si>
    <t>Ignite Fueling Innovation</t>
  </si>
  <si>
    <t>['matlab', 'python', 'java', 'c', 'r', 'tableau']</t>
  </si>
  <si>
    <t>{'analyst_tools': ['tableau'], 'programming': ['matlab', 'python', 'java', 'c', 'r']}</t>
  </si>
  <si>
    <t>via Uae.tanqeeb.com</t>
  </si>
  <si>
    <t>Cleveland Clinic Abu Dhabi</t>
  </si>
  <si>
    <t>['sql', 'sas', 'sas', 'python', 'r', 'sql server', 'azure', 'aws', 'gcp', 'databricks', 'tensorflow', 'pandas', 'numpy', 'seaborn', 'matplotlib', 'spark', 'keras', 'pytorch', 'scikit-learn', 'ssis', 'spss', 'power bi', 'tableau', 'excel', 'github', 'docker']</t>
  </si>
  <si>
    <t>{'analyst_tools': ['sas', 'ssis', 'spss', 'power bi', 'tableau', 'excel'], 'cloud': ['azure', 'aws', 'gcp', 'databricks'], 'databases': ['sql server'], 'libraries': ['tensorflow', 'pandas', 'numpy', 'seaborn', 'matplotlib', 'spark', 'keras', 'pytorch', 'scikit-learn'], 'other': ['github', 'docker'], 'programming': ['sql', 'sas', 'python', 'r']}</t>
  </si>
  <si>
    <t>People Analyst</t>
  </si>
  <si>
    <t>BigPay</t>
  </si>
  <si>
    <t>Data Engineer General</t>
  </si>
  <si>
    <t>Global Information Technology</t>
  </si>
  <si>
    <t>['sql', 'r', 'python', 'hadoop', 'alteryx', 'sap']</t>
  </si>
  <si>
    <t>{'analyst_tools': ['alteryx', 'sap'], 'libraries': ['hadoop'], 'programming': ['sql', 'r', 'python']}</t>
  </si>
  <si>
    <t>Senior Operational Analyst</t>
  </si>
  <si>
    <t>['sql', 'oracle', 'windows', 'power bi']</t>
  </si>
  <si>
    <t>{'analyst_tools': ['power bi'], 'cloud': ['oracle'], 'os': ['windows'], 'programming': ['sql']}</t>
  </si>
  <si>
    <t>Data Scientist  - Contract to Hire</t>
  </si>
  <si>
    <t>Semi Senior Data Engineer</t>
  </si>
  <si>
    <t>Globant</t>
  </si>
  <si>
    <t>['java', 'python', 'aws', 'spark', 'hadoop']</t>
  </si>
  <si>
    <t>{'cloud': ['aws'], 'libraries': ['spark', 'hadoop'], 'programming': ['java', 'python']}</t>
  </si>
  <si>
    <t>['sql', 'snowflake', 'ssis']</t>
  </si>
  <si>
    <t>{'analyst_tools': ['ssis'], 'cloud': ['snowflake'], 'programming': ['sql']}</t>
  </si>
  <si>
    <t>Data Engineer | 4 to 12 years of experience | Pan India Location</t>
  </si>
  <si>
    <t>Capgemini Invent</t>
  </si>
  <si>
    <t>['sql', 'python', 'java', 'shell', 'dynamodb', 'sql server', 'azure', 'aws', 'gcp', 'databricks', 'redshift', 'pyspark', 'spark', 'jenkins', 'ansible']</t>
  </si>
  <si>
    <t>{'cloud': ['azure', 'aws', 'gcp', 'databricks', 'redshift'], 'databases': ['dynamodb', 'sql server'], 'libraries': ['pyspark', 'spark'], 'other': ['jenkins', 'ansible'], 'programming': ['sql', 'python', 'java', 'shell']}</t>
  </si>
  <si>
    <t>Data Science Research work from home job/internship at INSAID</t>
  </si>
  <si>
    <t>INSAID</t>
  </si>
  <si>
    <t>['python', 'r', 'sql', 'power bi']</t>
  </si>
  <si>
    <t>{'analyst_tools': ['power bi'], 'programming': ['python', 'r', 'sql']}</t>
  </si>
  <si>
    <t>['go', 'sql', 'java', 'snowflake']</t>
  </si>
  <si>
    <t>{'cloud': ['snowflake'], 'programming': ['go', 'sql', 'java']}</t>
  </si>
  <si>
    <t>Nunegal Consulting</t>
  </si>
  <si>
    <t>Finatal</t>
  </si>
  <si>
    <t>['aws', 'redshift', 'spark']</t>
  </si>
  <si>
    <t>{'cloud': ['aws', 'redshift'], 'libraries': ['spark']}</t>
  </si>
  <si>
    <t>['sql', 'python', 'c#', 'vb.net', 'sql server', 'snowflake', 'aws', 'windows', 'ssis']</t>
  </si>
  <si>
    <t>{'analyst_tools': ['ssis'], 'cloud': ['snowflake', 'aws'], 'databases': ['sql server'], 'os': ['windows'], 'programming': ['sql', 'python', 'c#', 'vb.net']}</t>
  </si>
  <si>
    <t>Disa</t>
  </si>
  <si>
    <t>['python', 'java', 'r', 'scala', 'databricks', 'pytorch', 'tensorflow', 'spark', 'power bi', 'qlik', 'tableau', 'git']</t>
  </si>
  <si>
    <t>{'analyst_tools': ['power bi', 'qlik', 'tableau'], 'cloud': ['databricks'], 'libraries': ['pytorch', 'tensorflow', 'spark'], 'other': ['git'], 'programming': ['python', 'java', 'r', 'scala']}</t>
  </si>
  <si>
    <t>Quantum Computing-Data Analyst, Labs: HYBRID</t>
  </si>
  <si>
    <t>Bloomington, IL   (+3 others)</t>
  </si>
  <si>
    <t>via State Farm Careers</t>
  </si>
  <si>
    <t>State Farm</t>
  </si>
  <si>
    <t>Data analyst - Mechelen - Dutch speaking</t>
  </si>
  <si>
    <t>Computer Futures</t>
  </si>
  <si>
    <t>['sql', 'perl', 'python', 'azure', 'cognos', 'power bi']</t>
  </si>
  <si>
    <t>{'analyst_tools': ['cognos', 'power bi'], 'cloud': ['azure'], 'programming': ['sql', 'perl', 'python']}</t>
  </si>
  <si>
    <t>Somerville, MA</t>
  </si>
  <si>
    <t>['typescript', 'java', 'sql', 'aws', 'azure', 'spring', 'git', 'jenkins', 'jira']</t>
  </si>
  <si>
    <t>{'async': ['jira'], 'cloud': ['aws', 'azure'], 'libraries': ['spring'], 'other': ['git', 'jenkins'], 'programming': ['typescript', 'java', 'sql']}</t>
  </si>
  <si>
    <t>PhD Candidate Rheumatology Data Science</t>
  </si>
  <si>
    <t>Leiden University Medical Center (LUMC)</t>
  </si>
  <si>
    <t>Data Scientist Financial Analyst (Financial Analyst)</t>
  </si>
  <si>
    <t>via Womens Career Channel</t>
  </si>
  <si>
    <t>Ericsson Inc.</t>
  </si>
  <si>
    <t>Middle Tennessee Electric</t>
  </si>
  <si>
    <t>Risk Modeling Services - DF Data Scientist - Senior Associate</t>
  </si>
  <si>
    <t>PRICE WATERHOUSE COOPERS</t>
  </si>
  <si>
    <t>Data Engineer-X</t>
  </si>
  <si>
    <t>Tech Data</t>
  </si>
  <si>
    <t>['java', 'spark', 'hadoop', 'yarn', 'kubernetes']</t>
  </si>
  <si>
    <t>{'libraries': ['spark', 'hadoop'], 'other': ['yarn', 'kubernetes'], 'programming': ['java']}</t>
  </si>
  <si>
    <t>Azure Data Engineer Consultant</t>
  </si>
  <si>
    <t>Argano</t>
  </si>
  <si>
    <t>['sql', 't-sql', 'sql server', 'azure', 'spark', 'git']</t>
  </si>
  <si>
    <t>{'cloud': ['azure'], 'databases': ['sql server'], 'libraries': ['spark'], 'other': ['git'], 'programming': ['sql', 't-sql']}</t>
  </si>
  <si>
    <t>Data Analyst or Data Scientist</t>
  </si>
  <si>
    <t>Tu es Dev, DevOps, Data Engineer, Ingé QA ou encore PO… Tente...</t>
  </si>
  <si>
    <t>ekosystem</t>
  </si>
  <si>
    <t>['python', 'sql', 'aws', 'gcp', 'azure']</t>
  </si>
  <si>
    <t>{'cloud': ['aws', 'gcp', 'azure'], 'programming': ['python', 'sql']}</t>
  </si>
  <si>
    <t>Sr Data Engineer (Snowflake) - Pittsburgh PA (Hybrid)</t>
  </si>
  <si>
    <t>I-Link Solutions</t>
  </si>
  <si>
    <t>Writer-Analyst</t>
  </si>
  <si>
    <t>Innodata Knowledge Services, Inc.</t>
  </si>
  <si>
    <t>Senior Data Scientist (Python) - Houston, TX onsite</t>
  </si>
  <si>
    <t>IntagHire</t>
  </si>
  <si>
    <t>['python', 'airflow']</t>
  </si>
  <si>
    <t>{'libraries': ['airflow'], 'programming': ['python']}</t>
  </si>
  <si>
    <t>Data Scientist &amp; Analytics Lead to Lägenhetsbyte.se</t>
  </si>
  <si>
    <t>E-commerce Recruit</t>
  </si>
  <si>
    <t>['sql', 'go']</t>
  </si>
  <si>
    <t>{'programming': ['sql', 'go']}</t>
  </si>
  <si>
    <t>Digital Data Analyst (Direct-to-Consumer)</t>
  </si>
  <si>
    <t>On</t>
  </si>
  <si>
    <t>Santander, Spain</t>
  </si>
  <si>
    <t>XPO</t>
  </si>
  <si>
    <t>['python', 'sql', 'nosql', 'spark', 'hadoop', 'power bi', 'dax', 'docker']</t>
  </si>
  <si>
    <t>{'analyst_tools': ['power bi', 'dax'], 'libraries': ['spark', 'hadoop'], 'other': ['docker'], 'programming': ['python', 'sql', 'nosql']}</t>
  </si>
  <si>
    <t>Nexi Group</t>
  </si>
  <si>
    <t>Stage Data Science - Dijon</t>
  </si>
  <si>
    <t>Dijon, France</t>
  </si>
  <si>
    <t>Accertify, Inc.</t>
  </si>
  <si>
    <t>Mantel Group</t>
  </si>
  <si>
    <t>['sql', 'python', 'azure', 'aws', 'gcp', 'snowflake', 'databricks', 'spark', 'airflow', 'kafka', 'git', 'terraform']</t>
  </si>
  <si>
    <t>{'cloud': ['azure', 'aws', 'gcp', 'snowflake', 'databricks'], 'libraries': ['spark', 'airflow', 'kafka'], 'other': ['git', 'terraform'], 'programming': ['sql', 'python']}</t>
  </si>
  <si>
    <t>Sr. Marketing Data Analyst</t>
  </si>
  <si>
    <t>Data Specialist</t>
  </si>
  <si>
    <t>Northern Powergrid</t>
  </si>
  <si>
    <t>['alteryx']</t>
  </si>
  <si>
    <t>{'analyst_tools': ['alteryx']}</t>
  </si>
  <si>
    <t>Pipeline - Senior Statistical Analyst</t>
  </si>
  <si>
    <t>Tamarac, FL</t>
  </si>
  <si>
    <t>ASC American Sun Components</t>
  </si>
  <si>
    <t>['sql', 'r', 'tableau', 'power bi', 'excel', 'flow']</t>
  </si>
  <si>
    <t>{'analyst_tools': ['tableau', 'power bi', 'excel'], 'other': ['flow'], 'programming': ['sql', 'r']}</t>
  </si>
  <si>
    <t>MAIF</t>
  </si>
  <si>
    <t>['sql', 'python', 'java', 'git']</t>
  </si>
  <si>
    <t>{'other': ['git'], 'programming': ['sql', 'python', 'java']}</t>
  </si>
  <si>
    <t>Data Scientist- Testing</t>
  </si>
  <si>
    <t>['sas', 'sas', 'sql', 'react', 'excel', 'powerpoint']</t>
  </si>
  <si>
    <t>{'analyst_tools': ['sas', 'excel', 'powerpoint'], 'libraries': ['react'], 'programming': ['sas', 'sql']}</t>
  </si>
  <si>
    <t>Data Analyst - Part-Time, Alpha - an EDU Startup - $30,000/year USD</t>
  </si>
  <si>
    <t>BI &amp; Data Engineer (Bristol)</t>
  </si>
  <si>
    <t>['sql', 'qlik', 'tableau']</t>
  </si>
  <si>
    <t>{'analyst_tools': ['qlik', 'tableau'], 'programming': ['sql']}</t>
  </si>
  <si>
    <t>Stage Data Analyst Planification H/F</t>
  </si>
  <si>
    <t>RATP</t>
  </si>
  <si>
    <t>Data Scientist - Now Hiring</t>
  </si>
  <si>
    <t>['sql', 'python', 'r', 'aws', 'tidyverse', 'matplotlib', 'tableau', 'git']</t>
  </si>
  <si>
    <t>{'analyst_tools': ['tableau'], 'cloud': ['aws'], 'libraries': ['tidyverse', 'matplotlib'], 'other': ['git'], 'programming': ['sql', 'python', 'r']}</t>
  </si>
  <si>
    <t>Senior Caboodle Data Engineer</t>
  </si>
  <si>
    <t>Florida</t>
  </si>
  <si>
    <t>Merraine Group, Inc.</t>
  </si>
  <si>
    <t>['sql', 'python', 'nosql', 'sql server', 'azure', 'snowflake', 'oracle', 'bigquery', 'hadoop', 'ssis', 'sap', 'tableau', 'power bi', 'looker']</t>
  </si>
  <si>
    <t>{'analyst_tools': ['ssis', 'sap', 'tableau', 'power bi', 'looker'], 'cloud': ['azure', 'snowflake', 'oracle', 'bigquery'], 'databases': ['sql server'], 'libraries': ['hadoop'], 'programming': ['sql', 'python', 'nosql']}</t>
  </si>
  <si>
    <t>ONE</t>
  </si>
  <si>
    <t>['sql', 'databricks', 'snowflake', 'bigquery', 'tableau', 'looker']</t>
  </si>
  <si>
    <t>{'analyst_tools': ['tableau', 'looker'], 'cloud': ['databricks', 'snowflake', 'bigquery'], 'programming': ['sql']}</t>
  </si>
  <si>
    <t>ALTEN</t>
  </si>
  <si>
    <t>['r', 'sql', 'postgresql']</t>
  </si>
  <si>
    <t>{'databases': ['postgresql'], 'programming': ['r', 'sql']}</t>
  </si>
  <si>
    <t>13097186 - BCARD Data analyst C2 Chris</t>
  </si>
  <si>
    <t>['sql', 'python', 'r', 'hadoop', 'ssis']</t>
  </si>
  <si>
    <t>{'analyst_tools': ['ssis'], 'libraries': ['hadoop'], 'programming': ['sql', 'python', 'r']}</t>
  </si>
  <si>
    <t>Data Engineer / Data Governance</t>
  </si>
  <si>
    <t>Purple Drive Technologies</t>
  </si>
  <si>
    <t>['mysql', 'neo4j', 'snowflake']</t>
  </si>
  <si>
    <t>{'cloud': ['snowflake'], 'databases': ['mysql', 'neo4j']}</t>
  </si>
  <si>
    <t>Senior Analyst, MES (m/f/d)</t>
  </si>
  <si>
    <t>['java', 'gdpr', 'sap', 'unity']</t>
  </si>
  <si>
    <t>{'analyst_tools': ['sap'], 'libraries': ['gdpr'], 'other': ['unity'], 'programming': ['java']}</t>
  </si>
  <si>
    <t>]init[ AG für digitale Kommunikation</t>
  </si>
  <si>
    <t>['python', 'sql', 'azure', 'tableau', 'power bi']</t>
  </si>
  <si>
    <t>{'analyst_tools': ['tableau', 'power bi'], 'cloud': ['azure'], 'programming': ['python', 'sql']}</t>
  </si>
  <si>
    <t>Platform Engineer AzurePlatform Engineer Azure</t>
  </si>
  <si>
    <t>Rabobank</t>
  </si>
  <si>
    <t>Data Journey Engineer</t>
  </si>
  <si>
    <t>Banco de Crédito e Inversiones</t>
  </si>
  <si>
    <t>['python', 'databricks', 'airflow', 'git']</t>
  </si>
  <si>
    <t>{'cloud': ['databricks'], 'libraries': ['airflow'], 'other': ['git'], 'programming': ['python']}</t>
  </si>
  <si>
    <t>Wizmusic</t>
  </si>
  <si>
    <t>['sql', 'python', 'aws', 'gcp', 'bigquery', 'jupyter', 'airflow', 'looker', 'flow', 'github']</t>
  </si>
  <si>
    <t>{'analyst_tools': ['looker'], 'cloud': ['aws', 'gcp', 'bigquery'], 'libraries': ['jupyter', 'airflow'], 'other': ['flow', 'github'], 'programming': ['sql', 'python']}</t>
  </si>
  <si>
    <t>KIPP</t>
  </si>
  <si>
    <t>['sql', 'python', 'java', 'go', 'powershell', 'ruby', 'ruby', 'node.js', 'tableau', 'looker', 'power bi']</t>
  </si>
  <si>
    <t>{'analyst_tools': ['tableau', 'looker', 'power bi'], 'programming': ['sql', 'python', 'java', 'go', 'powershell', 'ruby'], 'webframeworks': ['ruby', 'node.js']}</t>
  </si>
  <si>
    <t>Consultant - Clinical Data Analyst</t>
  </si>
  <si>
    <t>NNIT AS</t>
  </si>
  <si>
    <t>['power bi', 'tableau']</t>
  </si>
  <si>
    <t>{'analyst_tools': ['power bi', 'tableau']}</t>
  </si>
  <si>
    <t>Montrouge, France</t>
  </si>
  <si>
    <t>CARAZ</t>
  </si>
  <si>
    <t>Unisys</t>
  </si>
  <si>
    <t>ICC-Telemetry Data Analyst</t>
  </si>
  <si>
    <t>Principal Data Engineer, Data Engineering</t>
  </si>
  <si>
    <t>['sql', 'nosql', 'python', 'java', 'c++', 'scala', 'aws', 'gcp', 'azure', 'hadoop', 'spark', 'kafka', 'airflow', 'flow', 'git', 'kubernetes', 'docker', 'terraform']</t>
  </si>
  <si>
    <t>{'cloud': ['aws', 'gcp', 'azure'], 'libraries': ['hadoop', 'spark', 'kafka', 'airflow'], 'other': ['flow', 'git', 'kubernetes', 'docker', 'terraform'], 'programming': ['sql', 'nosql', 'python', 'java', 'c++', 'scala']}</t>
  </si>
  <si>
    <t>Octopus Energy Embedded Software Engineer Slough, UK • Hybrid...</t>
  </si>
  <si>
    <t>Slough, UK</t>
  </si>
  <si>
    <t>Techforgoodjobs</t>
  </si>
  <si>
    <t>['python', 'linux', 'docker', 'kubernetes']</t>
  </si>
  <si>
    <t>{'os': ['linux'], 'other': ['docker', 'kubernetes'], 'programming': ['python']}</t>
  </si>
  <si>
    <t>📌 [CDI] Data Scientist R&amp;D Jeune Docteur ou Postdoc en NLP / LLM...</t>
  </si>
  <si>
    <t>Couthon Conseil - Recrutement Data</t>
  </si>
  <si>
    <t>Fair Oaks, CA</t>
  </si>
  <si>
    <t>84.51</t>
  </si>
  <si>
    <t>['sql', 'python', 'java', 'scala', 'databricks', 'azure', 'snowflake', 'hadoop', 'spark', 'kafka', 'tableau', 'power bi', 'cognos', 'github']</t>
  </si>
  <si>
    <t>{'analyst_tools': ['tableau', 'power bi', 'cognos'], 'cloud': ['databricks', 'azure', 'snowflake'], 'libraries': ['hadoop', 'spark', 'kafka'], 'other': ['github'], 'programming': ['sql', 'python', 'java', 'scala']}</t>
  </si>
  <si>
    <t>Lead Software Engineer, Data DevOps, NA</t>
  </si>
  <si>
    <t>['python', 'scala', 'sql', 'azure', 'spark', 'tableau', 'microstrategy', 'github', 'terraform', 'jira']</t>
  </si>
  <si>
    <t>{'analyst_tools': ['tableau', 'microstrategy'], 'async': ['jira'], 'cloud': ['azure'], 'libraries': ['spark'], 'other': ['github', 'terraform'], 'programming': ['python', 'scala', 'sql']}</t>
  </si>
  <si>
    <t>Senior Data Engineer Azure &amp; Snowflake in Mainz m/w/d</t>
  </si>
  <si>
    <t>VP Verbund Pflegehilfe GmbH</t>
  </si>
  <si>
    <t>['sql', 'python', 'scala', 'c#', 'azure', 'snowflake', 'databricks', 'spark', 'power bi']</t>
  </si>
  <si>
    <t>{'analyst_tools': ['power bi'], 'cloud': ['azure', 'snowflake', 'databricks'], 'libraries': ['spark'], 'programming': ['sql', 'python', 'scala', 'c#']}</t>
  </si>
  <si>
    <t>Data Scientist - Algorithms</t>
  </si>
  <si>
    <t>['sql', 'python', 'r', 'bigquery', 'scikit-learn', 'keras', 'tensorflow', 'pytorch', 'airflow']</t>
  </si>
  <si>
    <t>{'cloud': ['bigquery'], 'libraries': ['scikit-learn', 'keras', 'tensorflow', 'pytorch', 'airflow'], 'programming': ['sql', 'python', 'r']}</t>
  </si>
  <si>
    <t>Avanade Inc.</t>
  </si>
  <si>
    <t>['powershell', 'bash', 'python', 'azure', 'vmware', 'aws', 'gcp', 'terraform', 'ansible']</t>
  </si>
  <si>
    <t>{'cloud': ['azure', 'vmware', 'aws', 'gcp'], 'other': ['terraform', 'ansible'], 'programming': ['powershell', 'bash', 'python']}</t>
  </si>
  <si>
    <t>Regional Data Analytics Engineering Manager</t>
  </si>
  <si>
    <t>Ninja Van</t>
  </si>
  <si>
    <t>['sql', 'python', 'bash', 'gcp', 'spark', 'airflow', 'linux', 'git']</t>
  </si>
  <si>
    <t>{'cloud': ['gcp'], 'libraries': ['spark', 'airflow'], 'os': ['linux'], 'other': ['git'], 'programming': ['sql', 'python', 'bash']}</t>
  </si>
  <si>
    <t>Alo Yoga</t>
  </si>
  <si>
    <t>['python', 'cassandra', 'redshift', 'azure', 'spark', 'kafka']</t>
  </si>
  <si>
    <t>{'cloud': ['redshift', 'azure'], 'databases': ['cassandra'], 'libraries': ['spark', 'kafka'], 'programming': ['python']}</t>
  </si>
  <si>
    <t>Campus Graduate - 2024 Finance Data Science Summer Internship</t>
  </si>
  <si>
    <t>['sql', 'python', 'sas', 'sas', 'r', 'express', 'tableau']</t>
  </si>
  <si>
    <t>{'analyst_tools': ['sas', 'tableau'], 'programming': ['sql', 'python', 'sas', 'r'], 'webframeworks': ['express']}</t>
  </si>
  <si>
    <t>S2N Health</t>
  </si>
  <si>
    <t>['sql', 'nosql', 'python', 'java', 'c++', 'scala', 'cassandra', 'gcp', 'airflow']</t>
  </si>
  <si>
    <t>{'cloud': ['gcp'], 'databases': ['cassandra'], 'libraries': ['airflow'], 'programming': ['sql', 'nosql', 'python', 'java', 'c++', 'scala']}</t>
  </si>
  <si>
    <t>SupPlant</t>
  </si>
  <si>
    <t>['python', 'pandas', 'numpy', 'scikit-learn']</t>
  </si>
  <si>
    <t>{'libraries': ['pandas', 'numpy', 'scikit-learn'], 'programming': ['python']}</t>
  </si>
  <si>
    <t>Align Communications</t>
  </si>
  <si>
    <t>['sql', 'c#', 'vb.net', 'vba', 'sql server', 'asp.net', 'ms access', 'ssis', 'ssrs', 'sharepoint', 'outlook', 'excel', 'word']</t>
  </si>
  <si>
    <t>{'analyst_tools': ['ms access', 'ssis', 'ssrs', 'sharepoint', 'outlook', 'excel', 'word'], 'databases': ['sql server'], 'programming': ['sql', 'c#', 'vb.net', 'vba'], 'webframeworks': ['asp.net']}</t>
  </si>
  <si>
    <t>Startup Founder I Software Engineer/Developer/Data Scientist</t>
  </si>
  <si>
    <t>Antler</t>
  </si>
  <si>
    <t>Data Scientist Mid-Level</t>
  </si>
  <si>
    <t>['python', 'r', 'sql', 'nosql', 'gitlab']</t>
  </si>
  <si>
    <t>{'other': ['gitlab'], 'programming': ['python', 'r', 'sql', 'nosql']}</t>
  </si>
  <si>
    <t>(USA) Principal Data Scientist</t>
  </si>
  <si>
    <t>Anderson, SC</t>
  </si>
  <si>
    <t>['python', 'scala', 'r', 'azure', 'spark', 'tensorflow', 'git', 'jira']</t>
  </si>
  <si>
    <t>{'async': ['jira'], 'cloud': ['azure'], 'libraries': ['spark', 'tensorflow'], 'other': ['git'], 'programming': ['python', 'scala', 'r']}</t>
  </si>
  <si>
    <t>['python', 'sql', 'r', 'javascript', 'scala', 'databricks', 'spark', 'tableau']</t>
  </si>
  <si>
    <t>{'analyst_tools': ['tableau'], 'cloud': ['databricks'], 'libraries': ['spark'], 'programming': ['python', 'sql', 'r', 'javascript', 'scala']}</t>
  </si>
  <si>
    <t>['sql', 't-sql', 'azure', 'databricks', 'aws', 'gcp']</t>
  </si>
  <si>
    <t>{'cloud': ['azure', 'databricks', 'aws', 'gcp'], 'programming': ['sql', 't-sql']}</t>
  </si>
  <si>
    <t>AWS data Engineer</t>
  </si>
  <si>
    <t>DATAMETRICS SOFTWARE SYSTEMS INC.</t>
  </si>
  <si>
    <t>['python', 'sql', 'aws', 'redshift', 'pyspark']</t>
  </si>
  <si>
    <t>{'cloud': ['aws', 'redshift'], 'libraries': ['pyspark'], 'programming': ['python', 'sql']}</t>
  </si>
  <si>
    <t>Rockville, MD</t>
  </si>
  <si>
    <t>['sql', 'db2', 'oracle', 'tableau']</t>
  </si>
  <si>
    <t>{'analyst_tools': ['tableau'], 'cloud': ['oracle'], 'databases': ['db2'], 'programming': ['sql']}</t>
  </si>
  <si>
    <t>Senior Network Engineer</t>
  </si>
  <si>
    <t>Spar</t>
  </si>
  <si>
    <t>['vmware', 'linux', 'windows']</t>
  </si>
  <si>
    <t>{'cloud': ['vmware'], 'os': ['linux', 'windows']}</t>
  </si>
  <si>
    <t>Allianz Partners</t>
  </si>
  <si>
    <t>['python', 'sql', 'nosql', 'aws', 'azure', 'numpy', 'pandas', 'scikit-learn', 'plotly', 'pytorch', 'nltk', 'docker', 'kubernetes', 'github']</t>
  </si>
  <si>
    <t>{'cloud': ['aws', 'azure'], 'libraries': ['numpy', 'pandas', 'scikit-learn', 'plotly', 'pytorch', 'nltk'], 'other': ['docker', 'kubernetes', 'github'], 'programming': ['python', 'sql', 'nosql']}</t>
  </si>
  <si>
    <t>['sql', 'hadoop', 'spark', 'kafka', 'flow']</t>
  </si>
  <si>
    <t>{'libraries': ['hadoop', 'spark', 'kafka'], 'other': ['flow'], 'programming': ['sql']}</t>
  </si>
  <si>
    <t>Hockessin, DE</t>
  </si>
  <si>
    <t>AVP, Finance Strategy Business Analytics Development, Group Finance</t>
  </si>
  <si>
    <t>['sql', 'vba', 'python', 'r', 'power bi', 'dax', 'excel', 'qlik', 'ssrs', 'tableau']</t>
  </si>
  <si>
    <t>{'analyst_tools': ['power bi', 'dax', 'excel', 'qlik', 'ssrs', 'tableau'], 'programming': ['sql', 'vba', 'python', 'r']}</t>
  </si>
  <si>
    <t>Senior Risk Analytics Consultant - Credit Risk, Data Strategy ...</t>
  </si>
  <si>
    <t>Andersen</t>
  </si>
  <si>
    <t>['python', 'aws', 'excel']</t>
  </si>
  <si>
    <t>{'analyst_tools': ['excel'], 'cloud': ['aws'], 'programming': ['python']}</t>
  </si>
  <si>
    <t>Machine Learning Engineer (Computer Vision)</t>
  </si>
  <si>
    <t>Перескоков Владислав Андреевич</t>
  </si>
  <si>
    <t>['opencv', 'pytorch', 'linux', 'git']</t>
  </si>
  <si>
    <t>{'libraries': ['opencv', 'pytorch'], 'os': ['linux'], 'other': ['git']}</t>
  </si>
  <si>
    <t>Budget &amp; Data Analyst</t>
  </si>
  <si>
    <t>Rantoul, IL</t>
  </si>
  <si>
    <t>Village of Rantoul, IL</t>
  </si>
  <si>
    <t>Data scientist needed to improve ML predictive model performance...</t>
  </si>
  <si>
    <t>['python', 'keras', 'tensorflow']</t>
  </si>
  <si>
    <t>{'libraries': ['keras', 'tensorflow'], 'programming': ['python']}</t>
  </si>
  <si>
    <t>E-Commerce Data Analyst / Web Analyst (m/w/d)</t>
  </si>
  <si>
    <t>Bielefeld, Germany</t>
  </si>
  <si>
    <t>AGRAVIS Raiffeisen AG</t>
  </si>
  <si>
    <t>Getafe, Spain</t>
  </si>
  <si>
    <t>airbus</t>
  </si>
  <si>
    <t>['python', 'pyspark']</t>
  </si>
  <si>
    <t>{'libraries': ['pyspark'], 'programming': ['python']}</t>
  </si>
  <si>
    <t>['sql', 'python', 'scala', 'sql server', 'elasticsearch', 'databricks', 'aws', 'azure', 'spark', 'hadoop', 'ssrs', 'git', 'jenkins', 'ansible', 'docker', 'yarn']</t>
  </si>
  <si>
    <t>{'analyst_tools': ['ssrs'], 'cloud': ['databricks', 'aws', 'azure'], 'databases': ['sql server', 'elasticsearch'], 'libraries': ['spark', 'hadoop'], 'other': ['git', 'jenkins', 'ansible', 'docker', 'yarn'], 'programming': ['sql', 'python', 'scala']}</t>
  </si>
  <si>
    <t>Financial Market Data Engineer</t>
  </si>
  <si>
    <t>TRM International</t>
  </si>
  <si>
    <t>['powershell', 'python', 'excel']</t>
  </si>
  <si>
    <t>{'analyst_tools': ['excel'], 'programming': ['powershell', 'python']}</t>
  </si>
  <si>
    <t>Repsol Data Analytics CFO</t>
  </si>
  <si>
    <t>Repsol</t>
  </si>
  <si>
    <t>Auderghem, Belgium</t>
  </si>
  <si>
    <t>Bluetime SA</t>
  </si>
  <si>
    <t>Lead Data Scientist, Supply Chain</t>
  </si>
  <si>
    <t>OpenStore</t>
  </si>
  <si>
    <t>FEG Outsourcing Administrativo</t>
  </si>
  <si>
    <t>Data Engineer (Databricks on AWS)</t>
  </si>
  <si>
    <t>Maharashtra</t>
  </si>
  <si>
    <t>TREQ</t>
  </si>
  <si>
    <t>['python', 'scala', 'java', 'databricks', 'aws', 'redshift', 'hadoop', 'spark', 'kafka', 'flow']</t>
  </si>
  <si>
    <t>{'cloud': ['databricks', 'aws', 'redshift'], 'libraries': ['hadoop', 'spark', 'kafka'], 'other': ['flow'], 'programming': ['python', 'scala', 'java']}</t>
  </si>
  <si>
    <t>Senior Data Engineer - Data Warehousing Technologies</t>
  </si>
  <si>
    <t>Allenton, MI</t>
  </si>
  <si>
    <t>via CareerBoard</t>
  </si>
  <si>
    <t>MarineTraffic</t>
  </si>
  <si>
    <t>Data Analyst im Bereich Data Governance 80-100%</t>
  </si>
  <si>
    <t>Horgen, Switzerland</t>
  </si>
  <si>
    <t>via TeilzeitKarriere.ch</t>
  </si>
  <si>
    <t>Credit Suisse AG</t>
  </si>
  <si>
    <t>['sql', 'python', 'sas', 'sas']</t>
  </si>
  <si>
    <t>{'analyst_tools': ['sas'], 'programming': ['sql', 'python', 'sas']}</t>
  </si>
  <si>
    <t>Staff Software Engineer - Data Engineering (Java/Spark)</t>
  </si>
  <si>
    <t>Zscaler</t>
  </si>
  <si>
    <t>['java', 'nosql', 'neo4j', 'redshift', 'aws', 'spring', 'spark', 'excel', 'jenkins']</t>
  </si>
  <si>
    <t>{'analyst_tools': ['excel'], 'cloud': ['redshift', 'aws'], 'databases': ['neo4j'], 'libraries': ['spring', 'spark'], 'other': ['jenkins'], 'programming': ['java', 'nosql']}</t>
  </si>
  <si>
    <t>Senior Data Analyst/Engineer - Vulnerability Assessment</t>
  </si>
  <si>
    <t>['sql', 'nosql', 'mongo', 'jupyter', 'power bi', 'tableau']</t>
  </si>
  <si>
    <t>{'analyst_tools': ['power bi', 'tableau'], 'libraries': ['jupyter'], 'programming': ['sql', 'nosql', 'mongo']}</t>
  </si>
  <si>
    <t>Malta, Austria</t>
  </si>
  <si>
    <t>Data Scientist Engineer (Entry Level)- USA Only</t>
  </si>
  <si>
    <t>['r', 'python', 'sas', 'sas', 'matlab', 'vba', 'sql', 'javascript', 'html', 'oracle', 'phoenix']</t>
  </si>
  <si>
    <t>{'analyst_tools': ['sas'], 'cloud': ['oracle'], 'programming': ['r', 'python', 'sas', 'matlab', 'vba', 'sql', 'javascript', 'html'], 'webframeworks': ['phoenix']}</t>
  </si>
  <si>
    <t>Sr Bus Proc Impvmt Analyst</t>
  </si>
  <si>
    <t>PromoFarma by DocMorris</t>
  </si>
  <si>
    <t>['python', 'sql', 'snowflake', 'redshift', 'pandas', 'scikit-learn', 'git']</t>
  </si>
  <si>
    <t>{'cloud': ['snowflake', 'redshift'], 'libraries': ['pandas', 'scikit-learn'], 'other': ['git'], 'programming': ['python', 'sql']}</t>
  </si>
  <si>
    <t>Senior Business Intelligence Analyst/Developer</t>
  </si>
  <si>
    <t>Acronis</t>
  </si>
  <si>
    <t>['sql', 't-sql', 'python', 'ssis', 'ssrs', 'qlik', 'git']</t>
  </si>
  <si>
    <t>{'analyst_tools': ['ssis', 'ssrs', 'qlik'], 'other': ['git'], 'programming': ['sql', 't-sql', 'python']}</t>
  </si>
  <si>
    <t>Mondelez International</t>
  </si>
  <si>
    <t>['r', 'python', 'sql', 'java', 'javascript', 'c', 'c++', 'databricks', 'gcp', 'azure', 'spark', 'tableau', 'power bi', 'github']</t>
  </si>
  <si>
    <t>{'analyst_tools': ['tableau', 'power bi'], 'cloud': ['databricks', 'gcp', 'azure'], 'libraries': ['spark'], 'other': ['github'], 'programming': ['r', 'python', 'sql', 'java', 'javascript', 'c', 'c++']}</t>
  </si>
  <si>
    <t>HP</t>
  </si>
  <si>
    <t>['notion']</t>
  </si>
  <si>
    <t>{'async': ['notion']}</t>
  </si>
  <si>
    <t>Specialist- Data Analyst</t>
  </si>
  <si>
    <t>BayOne</t>
  </si>
  <si>
    <t>['db2', 'gcp', 'oracle', 'hadoop']</t>
  </si>
  <si>
    <t>{'cloud': ['gcp', 'oracle'], 'databases': ['db2'], 'libraries': ['hadoop']}</t>
  </si>
  <si>
    <t>Burnsville, NC</t>
  </si>
  <si>
    <t>Kayatech Global Inc</t>
  </si>
  <si>
    <t>['sql', 'python', 'sql server', 'azure', 'aws', 'ssis', 'git']</t>
  </si>
  <si>
    <t>{'analyst_tools': ['ssis'], 'cloud': ['azure', 'aws'], 'databases': ['sql server'], 'other': ['git'], 'programming': ['sql', 'python']}</t>
  </si>
  <si>
    <t>data engineer senior</t>
  </si>
  <si>
    <t>BCP</t>
  </si>
  <si>
    <t>['sql', 'python', 'azure', 'aws', 'gcp', 'databricks', 'spark', 'git', 'jenkins', 'bitbucket']</t>
  </si>
  <si>
    <t>{'cloud': ['azure', 'aws', 'gcp', 'databricks'], 'libraries': ['spark'], 'other': ['git', 'jenkins', 'bitbucket'], 'programming': ['sql', 'python']}</t>
  </si>
  <si>
    <t>Vilnius, Vilnius city municipality, Lithuania</t>
  </si>
  <si>
    <t>Adform</t>
  </si>
  <si>
    <t>['python', 'scala', 'java', 'sql', 'spark', 'hadoop', 'linux', 'docker', 'flow']</t>
  </si>
  <si>
    <t>{'libraries': ['spark', 'hadoop'], 'os': ['linux'], 'other': ['docker', 'flow'], 'programming': ['python', 'scala', 'java', 'sql']}</t>
  </si>
  <si>
    <t>Vipsa Talent Solutions</t>
  </si>
  <si>
    <t>['java', 'python', 'javascript', 'sql', 'scala', 'aws', 'hadoop', 'spark']</t>
  </si>
  <si>
    <t>{'cloud': ['aws'], 'libraries': ['hadoop', 'spark'], 'programming': ['java', 'python', 'javascript', 'sql', 'scala']}</t>
  </si>
  <si>
    <t>Senior Product Data Analyst (m/f/d)</t>
  </si>
  <si>
    <t>Flaconi GmbH</t>
  </si>
  <si>
    <t>['sql', 'python', 'flow']</t>
  </si>
  <si>
    <t>{'other': ['flow'], 'programming': ['sql', 'python']}</t>
  </si>
  <si>
    <t>Senior Data Engineer Vacature</t>
  </si>
  <si>
    <t>LINKIT Enterpise BV</t>
  </si>
  <si>
    <t>HireTalent, LLC</t>
  </si>
  <si>
    <t>['python', 'sql', 'bash', 'databricks', 'redshift', 'snowflake', 'aws', 'pyspark', 'airflow', 'splunk', 'jenkins', 'terraform']</t>
  </si>
  <si>
    <t>{'analyst_tools': ['splunk'], 'cloud': ['databricks', 'redshift', 'snowflake', 'aws'], 'libraries': ['pyspark', 'airflow'], 'other': ['jenkins', 'terraform'], 'programming': ['python', 'sql', 'bash']}</t>
  </si>
  <si>
    <t>Senior Data Scientist IRC177768</t>
  </si>
  <si>
    <t>via Ua.linkedin.com</t>
  </si>
  <si>
    <t>['matlab', 'c', 'c++', 'python', 'sql', 'scala', 'databricks', 'gcp', 'tensorflow', 'keras', 'spark']</t>
  </si>
  <si>
    <t>{'cloud': ['databricks', 'gcp'], 'libraries': ['tensorflow', 'keras', 'spark'], 'programming': ['matlab', 'c', 'c++', 'python', 'sql', 'scala']}</t>
  </si>
  <si>
    <t>Edgesource</t>
  </si>
  <si>
    <t>Сбер для экспертов</t>
  </si>
  <si>
    <t>['scala', 'java', 'sql', 'hadoop', 'spark', 'kafka', 'yarn', 'jenkins']</t>
  </si>
  <si>
    <t>{'libraries': ['hadoop', 'spark', 'kafka'], 'other': ['yarn', 'jenkins'], 'programming': ['scala', 'java', 'sql']}</t>
  </si>
  <si>
    <t>Data Analyst and Analytics - Commercial Pharma</t>
  </si>
  <si>
    <t>Greymatter Innovationz</t>
  </si>
  <si>
    <t>['vba', 'sql', 'r', 'python', 'tableau', 'alteryx', 'excel']</t>
  </si>
  <si>
    <t>{'analyst_tools': ['tableau', 'alteryx', 'excel'], 'programming': ['vba', 'sql', 'r', 'python']}</t>
  </si>
  <si>
    <t>TalentBridge</t>
  </si>
  <si>
    <t>['sql', 'python', 'sass', 'tableau', 'alteryx']</t>
  </si>
  <si>
    <t>{'analyst_tools': ['tableau', 'alteryx'], 'programming': ['sql', 'python', 'sass']}</t>
  </si>
  <si>
    <t>interstate parking company</t>
  </si>
  <si>
    <t>['sql', 'aws', 'gcp', 'bigquery', 'snowflake', 'power bi', 'tableau']</t>
  </si>
  <si>
    <t>{'analyst_tools': ['power bi', 'tableau'], 'cloud': ['aws', 'gcp', 'bigquery', 'snowflake'], 'programming': ['sql']}</t>
  </si>
  <si>
    <t>Senior/Staff Data Scientist</t>
  </si>
  <si>
    <t>Zoox</t>
  </si>
  <si>
    <t>['sql', 'python', 'r', 'scala', 'c++', 'spark']</t>
  </si>
  <si>
    <t>{'libraries': ['spark'], 'programming': ['sql', 'python', 'r', 'scala', 'c++']}</t>
  </si>
  <si>
    <t>Experis Chile</t>
  </si>
  <si>
    <t>['python', 'scala', 'nosql', 'sql', 'java', 'mongo', 'shell', 'mysql', 'cassandra', 'aws', 'snowflake', 'azure', 'redshift', 'airflow', 'hadoop', 'spark', 'kafka', 'angular']</t>
  </si>
  <si>
    <t>{'cloud': ['aws', 'snowflake', 'azure', 'redshift'], 'databases': ['mysql', 'cassandra'], 'libraries': ['airflow', 'hadoop', 'spark', 'kafka'], 'programming': ['python', 'scala', 'nosql', 'sql', 'java', 'mongo', 'shell'], 'webframeworks': ['angular']}</t>
  </si>
  <si>
    <t>Electronic Arts</t>
  </si>
  <si>
    <t>['python', 'java', 'scala', 'nosql', 'aws']</t>
  </si>
  <si>
    <t>{'cloud': ['aws'], 'programming': ['python', 'java', 'scala', 'nosql']}</t>
  </si>
  <si>
    <t>Oakville, ON, Canada</t>
  </si>
  <si>
    <t>via Calligo Careers - Pinpoint</t>
  </si>
  <si>
    <t>Calligo</t>
  </si>
  <si>
    <t>['sql', 'python', 'scala', 'aws', 'redshift', 'excel']</t>
  </si>
  <si>
    <t>{'analyst_tools': ['excel'], 'cloud': ['aws', 'redshift'], 'programming': ['sql', 'python', 'scala']}</t>
  </si>
  <si>
    <t>Datenwissenschaftler</t>
  </si>
  <si>
    <t>Bonn, Germany</t>
  </si>
  <si>
    <t>APPF Spatial Data Engineer</t>
  </si>
  <si>
    <t>Adelaide SA, Australia</t>
  </si>
  <si>
    <t>The University of Adelaide</t>
  </si>
  <si>
    <t>['python', 'r', 'jupyter', 'tableau']</t>
  </si>
  <si>
    <t>{'analyst_tools': ['tableau'], 'libraries': ['jupyter'], 'programming': ['python', 'r']}</t>
  </si>
  <si>
    <t>Data Scientist (Non Pharma)</t>
  </si>
  <si>
    <t>WNS</t>
  </si>
  <si>
    <t>Software Engineer (Data Scientist)</t>
  </si>
  <si>
    <t>Extrabit</t>
  </si>
  <si>
    <t>['python', 'tensorflow', 'keras', 'pandas', 'numpy']</t>
  </si>
  <si>
    <t>{'libraries': ['tensorflow', 'keras', 'pandas', 'numpy'], 'programming': ['python']}</t>
  </si>
  <si>
    <t>Senior Threat Intelligence &amp; Data analyst</t>
  </si>
  <si>
    <t>Armis Security</t>
  </si>
  <si>
    <t>Maplytics</t>
  </si>
  <si>
    <t>Data Scientist (Team Lead)</t>
  </si>
  <si>
    <t>MAS Monetary Authority Singapore</t>
  </si>
  <si>
    <t>Data Scientist (12-Month Register)</t>
  </si>
  <si>
    <t>['r', 'python', 'sql', 'matlab', 'tableau']</t>
  </si>
  <si>
    <t>{'analyst_tools': ['tableau'], 'programming': ['r', 'python', 'sql', 'matlab']}</t>
  </si>
  <si>
    <t>['oracle', 'excel']</t>
  </si>
  <si>
    <t>{'analyst_tools': ['excel'], 'cloud': ['oracle']}</t>
  </si>
  <si>
    <t>Data Scientist (Python)</t>
  </si>
  <si>
    <t>via Cadremploi</t>
  </si>
  <si>
    <t>['python', 'sql', 'aws', 'azure', 'databricks', 'spark', 'docker', 'git']</t>
  </si>
  <si>
    <t>{'cloud': ['aws', 'azure', 'databricks'], 'libraries': ['spark'], 'other': ['docker', 'git'], 'programming': ['python', 'sql']}</t>
  </si>
  <si>
    <t>BECU</t>
  </si>
  <si>
    <t>['sql', 'python', 'r', 'sas', 'sas', 'matlab', 'alteryx', 'tableau']</t>
  </si>
  <si>
    <t>{'analyst_tools': ['sas', 'alteryx', 'tableau'], 'programming': ['sql', 'python', 'r', 'sas', 'matlab']}</t>
  </si>
  <si>
    <t>R18683 HR Senior Data Analyst</t>
  </si>
  <si>
    <t>['oracle', 'qlik', 'power bi', 'excel', 'ms access']</t>
  </si>
  <si>
    <t>{'analyst_tools': ['qlik', 'power bi', 'excel', 'ms access'], 'cloud': ['oracle']}</t>
  </si>
  <si>
    <t>Research Scientist (Copenhagen, Hovedstaden, DK)</t>
  </si>
  <si>
    <t>Airbus</t>
  </si>
  <si>
    <t>['python', 'r', 'matlab', 'jupyter', 'sap']</t>
  </si>
  <si>
    <t>{'analyst_tools': ['sap'], 'libraries': ['jupyter'], 'programming': ['python', 'r', 'matlab']}</t>
  </si>
  <si>
    <t>Anson McCade</t>
  </si>
  <si>
    <t>Principal Engineer - Data &amp; Analytics</t>
  </si>
  <si>
    <t>['databricks', 'azure', 'aws', 'gcp', 'spark', 'terraform', 'ansible', 'chef', 'puppet']</t>
  </si>
  <si>
    <t>{'cloud': ['databricks', 'azure', 'aws', 'gcp'], 'libraries': ['spark'], 'other': ['terraform', 'ansible', 'chef', 'puppet']}</t>
  </si>
  <si>
    <t>Hong Kong Adventist Hospital - Tsuen Wan</t>
  </si>
  <si>
    <t>['sql', 'oracle', 'linux', 'tableau', 'power bi']</t>
  </si>
  <si>
    <t>{'analyst_tools': ['tableau', 'power bi'], 'cloud': ['oracle'], 'os': ['linux'], 'programming': ['sql']}</t>
  </si>
  <si>
    <t>Vice President, Data Scientist I. Job in Pittsburgh NBC4i Jobs</t>
  </si>
  <si>
    <t>['sql', 'python', 'pandas', 'tensorflow', 'excel', 'powerpoint', 'tableau']</t>
  </si>
  <si>
    <t>{'analyst_tools': ['excel', 'powerpoint', 'tableau'], 'libraries': ['pandas', 'tensorflow'], 'programming': ['sql', 'python']}</t>
  </si>
  <si>
    <t>Senior Specialist, Federal Data Engineer Jobs</t>
  </si>
  <si>
    <t>KPMG</t>
  </si>
  <si>
    <t>['python', 'scala', 'r', 'shell', 'go', 'oracle', 'aws', 'aurora', 'redshift', 'hadoop', 'git', 'kubernetes']</t>
  </si>
  <si>
    <t>{'cloud': ['oracle', 'aws', 'aurora', 'redshift'], 'libraries': ['hadoop'], 'other': ['git', 'kubernetes'], 'programming': ['python', 'scala', 'r', 'shell', 'go']}</t>
  </si>
  <si>
    <t>Senior Golang Engineer - Integrations</t>
  </si>
  <si>
    <t>via Sumo Logic - Talentify</t>
  </si>
  <si>
    <t>['golang', 'aws', 'linux', 'kubernetes', 'terraform', 'ansible', 'jenkins']</t>
  </si>
  <si>
    <t>{'cloud': ['aws'], 'os': ['linux'], 'other': ['kubernetes', 'terraform', 'ansible', 'jenkins'], 'programming': ['golang']}</t>
  </si>
  <si>
    <t>NETWORK DATA ENGINEER</t>
  </si>
  <si>
    <t>Nagpur, Maharashtra, India</t>
  </si>
  <si>
    <t>via Tata Consultancy Services - Talentify</t>
  </si>
  <si>
    <t>Data Engineer - Business Intelligence [12-month Contract]</t>
  </si>
  <si>
    <t>Fitness Matrix Inc</t>
  </si>
  <si>
    <t>Snaphunt</t>
  </si>
  <si>
    <t>['python', 'java', 'sql', 'snowflake', 'sharepoint', 'power bi']</t>
  </si>
  <si>
    <t>{'analyst_tools': ['sharepoint', 'power bi'], 'cloud': ['snowflake'], 'programming': ['python', 'java', 'sql']}</t>
  </si>
  <si>
    <t>Lead, Data Science</t>
  </si>
  <si>
    <t>Dynata</t>
  </si>
  <si>
    <t>['sql', 'python', 'r', 'tidyverse', 'alteryx', 'word', 'excel', 'powerpoint', 'spss']</t>
  </si>
  <si>
    <t>{'analyst_tools': ['alteryx', 'word', 'excel', 'powerpoint', 'spss'], 'libraries': ['tidyverse'], 'programming': ['sql', 'python', 'r']}</t>
  </si>
  <si>
    <t>Data Engineer (Big Data)</t>
  </si>
  <si>
    <t>Depratsiuiesh</t>
  </si>
  <si>
    <t>['t-sql', 'python', 'sql', 'mysql', 'mariadb', 'azure', 'git', 'gitlab']</t>
  </si>
  <si>
    <t>{'cloud': ['azure'], 'databases': ['mysql', 'mariadb'], 'other': ['git', 'gitlab'], 'programming': ['t-sql', 'python', 'sql']}</t>
  </si>
  <si>
    <t>Databricks</t>
  </si>
  <si>
    <t>['databricks']</t>
  </si>
  <si>
    <t>{'cloud': ['databricks']}</t>
  </si>
  <si>
    <t>['java', 'scala', 'python', 'nosql', 'sql', 'shell', 'mysql', 'redshift', 'snowflake', 'hadoop', 'kafka', 'spark']</t>
  </si>
  <si>
    <t>{'cloud': ['redshift', 'snowflake'], 'databases': ['mysql'], 'libraries': ['hadoop', 'kafka', 'spark'], 'programming': ['java', 'scala', 'python', 'nosql', 'sql', 'shell']}</t>
  </si>
  <si>
    <t>Aalst, Belgium</t>
  </si>
  <si>
    <t>Mediahuis</t>
  </si>
  <si>
    <t>Products &amp; Tech - Data Science Senior Associate</t>
  </si>
  <si>
    <t>Heroica Veracruz, Ver., Mexico</t>
  </si>
  <si>
    <t>PwC South Africa</t>
  </si>
  <si>
    <t>['c', 'python', 'r', 'java', 'javascript', 'c++', 'sql', 'nosql', 'gcp', 'bigquery', 'react', 'hadoop', 'numpy', 'pandas', 'spark', 'scikit-learn', 'tensorflow', 'keras', 'pytorch', 'matplotlib', 'seaborn', 'plotly', 'flask', 'unix', 'github', 'docker', 'kubernetes']</t>
  </si>
  <si>
    <t>{'cloud': ['gcp', 'bigquery'], 'libraries': ['react', 'hadoop', 'numpy', 'pandas', 'spark', 'scikit-learn', 'tensorflow', 'keras', 'pytorch', 'matplotlib', 'seaborn', 'plotly'], 'os': ['unix'], 'other': ['github', 'docker', 'kubernetes'], 'programming': ['c', 'python', 'r', 'java', 'javascript', 'c++', 'sql', 'nosql'], 'webframeworks': ['flask']}</t>
  </si>
  <si>
    <t>bookingkit</t>
  </si>
  <si>
    <t>['python', 'sql', 'aws', 'airflow', 'power bi', 'tableau', 'gitlab', 'jira']</t>
  </si>
  <si>
    <t>{'analyst_tools': ['power bi', 'tableau'], 'async': ['jira'], 'cloud': ['aws'], 'libraries': ['airflow'], 'other': ['gitlab'], 'programming': ['python', 'sql']}</t>
  </si>
  <si>
    <t>Azure Data Analyst</t>
  </si>
  <si>
    <t>Devoteam Belgium</t>
  </si>
  <si>
    <t>['sql', 't-sql', 'python', 'go', 'sql server', 'aws', 'azure', 'databricks', 'pyspark', 'power bi', 'tableau', 'ssis']</t>
  </si>
  <si>
    <t>{'analyst_tools': ['power bi', 'tableau', 'ssis'], 'cloud': ['aws', 'azure', 'databricks'], 'databases': ['sql server'], 'libraries': ['pyspark'], 'programming': ['sql', 't-sql', 'python', 'go']}</t>
  </si>
  <si>
    <t>Arch Capital Group Ltd.</t>
  </si>
  <si>
    <t>(Senior-) Master Data Analyst (m/w/d)</t>
  </si>
  <si>
    <t>Eschborn, Germany</t>
  </si>
  <si>
    <t>Compass Group Deutschland GmbH</t>
  </si>
  <si>
    <t>Gett</t>
  </si>
  <si>
    <t>['python', 'aws', 'airflow', 'docker', 'kubernetes', 'terraform']</t>
  </si>
  <si>
    <t>{'cloud': ['aws'], 'libraries': ['airflow'], 'other': ['docker', 'kubernetes', 'terraform'], 'programming': ['python']}</t>
  </si>
  <si>
    <t>Data Science &amp; Analytics Manager</t>
  </si>
  <si>
    <t>Country Financial</t>
  </si>
  <si>
    <t>Fort Lee, NJ</t>
  </si>
  <si>
    <t>Cross River</t>
  </si>
  <si>
    <t>['sql', 'python', 'aws', 'snowflake', 'redshift', 'pandas', 'pyspark', 'airflow', 'github', 'git', 'docker', 'terraform', 'jira', 'slack', 'zoom']</t>
  </si>
  <si>
    <t>{'async': ['jira'], 'cloud': ['aws', 'snowflake', 'redshift'], 'libraries': ['pandas', 'pyspark', 'airflow'], 'other': ['github', 'git', 'docker', 'terraform'], 'programming': ['sql', 'python'], 'sync': ['slack', 'zoom']}</t>
  </si>
  <si>
    <t>Edpuzzle</t>
  </si>
  <si>
    <t>['python', 'javascript', 'aws', 'tableau', 'slack']</t>
  </si>
  <si>
    <t>{'analyst_tools': ['tableau'], 'cloud': ['aws'], 'programming': ['python', 'javascript'], 'sync': ['slack']}</t>
  </si>
  <si>
    <t>Software Engineer Developer</t>
  </si>
  <si>
    <t>Ignite Recruitment Hong Kong Limited</t>
  </si>
  <si>
    <t>['javascript', 'python', 'java', 'aws', 'react', 'docker', 'ansible']</t>
  </si>
  <si>
    <t>{'cloud': ['aws'], 'libraries': ['react'], 'other': ['docker', 'ansible'], 'programming': ['javascript', 'python', 'java']}</t>
  </si>
  <si>
    <t>['sql', 'r', 'aws', 'hadoop', 'qlik']</t>
  </si>
  <si>
    <t>{'analyst_tools': ['qlik'], 'cloud': ['aws'], 'libraries': ['hadoop'], 'programming': ['sql', 'r']}</t>
  </si>
  <si>
    <t>Hinge Health</t>
  </si>
  <si>
    <t>['nosql', 'python', 'sql', 'mongodb', 'mongodb', 'postgresql', 'mysql', 'redis', 'databricks', 'aws', 'snowflake', 'redshift', 'airflow', 'spark', 'kafka', 'gdpr', 'docker', 'terraform', 'kubernetes']</t>
  </si>
  <si>
    <t>{'cloud': ['databricks', 'aws', 'snowflake', 'redshift'], 'databases': ['mongodb', 'postgresql', 'mysql', 'redis'], 'libraries': ['airflow', 'spark', 'kafka', 'gdpr'], 'other': ['docker', 'terraform', 'kubernetes'], 'programming': ['nosql', 'python', 'sql', 'mongodb']}</t>
  </si>
  <si>
    <t>Data scientist (Deep learning) F/H (CDI)</t>
  </si>
  <si>
    <t>Malakoff Humanis</t>
  </si>
  <si>
    <t>['python', 'sql', 'r', 'tensorflow', 'keras', 'pytorch']</t>
  </si>
  <si>
    <t>{'libraries': ['tensorflow', 'keras', 'pytorch'], 'programming': ['python', 'sql', 'r']}</t>
  </si>
  <si>
    <t>Data Analyst, Energy Industry Content</t>
  </si>
  <si>
    <t>S&amp;P Global</t>
  </si>
  <si>
    <t>Octopus Money</t>
  </si>
  <si>
    <t>['go', 'sql', 'python', 'aws', 'snowflake', 'gdpr', 'spark', 'tableau']</t>
  </si>
  <si>
    <t>{'analyst_tools': ['tableau'], 'cloud': ['aws', 'snowflake'], 'libraries': ['gdpr', 'spark'], 'programming': ['go', 'sql', 'python']}</t>
  </si>
  <si>
    <t>Avenue Code</t>
  </si>
  <si>
    <t>['go', 'sql', 't-sql', 'nosql', 'python', 'c#', 'r', 'scala', 'azure', 'databricks', 'oracle', 'sharepoint']</t>
  </si>
  <si>
    <t>{'analyst_tools': ['sharepoint'], 'cloud': ['azure', 'databricks', 'oracle'], 'programming': ['go', 'sql', 't-sql', 'nosql', 'python', 'c#', 'r', 'scala']}</t>
  </si>
  <si>
    <t>Genesys</t>
  </si>
  <si>
    <t>['java', 'sql', 'nosql', 'kafka', 'spark', 'git', 'docker', 'kubernetes']</t>
  </si>
  <si>
    <t>{'libraries': ['kafka', 'spark'], 'other': ['git', 'docker', 'kubernetes'], 'programming': ['java', 'sql', 'nosql']}</t>
  </si>
  <si>
    <t>Stefanini, Inc</t>
  </si>
  <si>
    <t>['python', 'r', 'azure', 'databricks', 'aws', 'tableau', 'power bi']</t>
  </si>
  <si>
    <t>{'analyst_tools': ['tableau', 'power bi'], 'cloud': ['azure', 'databricks', 'aws'], 'programming': ['python', 'r']}</t>
  </si>
  <si>
    <t>Data Analyst, Cloud Systems</t>
  </si>
  <si>
    <t>['aws', 'azure', 'gcp', 'ibm cloud', 'oracle', 'tableau', 'power bi', 'confluence']</t>
  </si>
  <si>
    <t>{'analyst_tools': ['tableau', 'power bi'], 'async': ['confluence'], 'cloud': ['aws', 'azure', 'gcp', 'ibm cloud', 'oracle']}</t>
  </si>
  <si>
    <t>via Volná Místa</t>
  </si>
  <si>
    <t>Wunderman Thompson</t>
  </si>
  <si>
    <t>Analyst, NAV/BC Ceres Software Support (Remote)</t>
  </si>
  <si>
    <t>Feeding America</t>
  </si>
  <si>
    <t>['python', 'sql', 'postgresql', 'snowflake', 'aws', 'oracle', 'unix']</t>
  </si>
  <si>
    <t>{'cloud': ['snowflake', 'aws', 'oracle'], 'databases': ['postgresql'], 'os': ['unix'], 'programming': ['python', 'sql']}</t>
  </si>
  <si>
    <t>Data Cabling Engineer</t>
  </si>
  <si>
    <t>Gloucester, UK</t>
  </si>
  <si>
    <t>DCS Recruitment</t>
  </si>
  <si>
    <t>Analytical Data Engineer</t>
  </si>
  <si>
    <t>Kalamazoo, MI</t>
  </si>
  <si>
    <t>Zoetis, Inc</t>
  </si>
  <si>
    <t>['r', 'python', 'javascript', 'c#', 'shell', 'sql', 'postgresql', 'mysql', 'sql server', 'sqlite', 'azure', 'aws', 'hadoop', 'spark', 'tableau', 'outlook', 'git']</t>
  </si>
  <si>
    <t>{'analyst_tools': ['tableau', 'outlook'], 'cloud': ['azure', 'aws'], 'databases': ['postgresql', 'mysql', 'sql server', 'sqlite'], 'libraries': ['hadoop', 'spark'], 'other': ['git'], 'programming': ['r', 'python', 'javascript', 'c#', 'shell', 'sql']}</t>
  </si>
  <si>
    <t>['sql', 'python', 'r', 'aws', 'tidyverse', 'git']</t>
  </si>
  <si>
    <t>{'cloud': ['aws'], 'libraries': ['tidyverse'], 'other': ['git'], 'programming': ['sql', 'python', 'r']}</t>
  </si>
  <si>
    <t>ARSELA Technologies</t>
  </si>
  <si>
    <t>['sql', 'nosql', 'python', 'r', 'scala', 'hadoop', 'spark', 'scikit-learn', 'pyspark']</t>
  </si>
  <si>
    <t>{'libraries': ['hadoop', 'spark', 'scikit-learn', 'pyspark'], 'programming': ['sql', 'nosql', 'python', 'r', 'scala']}</t>
  </si>
  <si>
    <t>Internship - Machine Learning Engineer - Predictive Maintenance of...</t>
  </si>
  <si>
    <t>Python Developer/Data Engineer - DAS Audit &amp; Assurance DNAV/MAT</t>
  </si>
  <si>
    <t>Tennessee</t>
  </si>
  <si>
    <t>Deloitte Digital</t>
  </si>
  <si>
    <t>['python', 'sql', 'azure', 'spark', 'pyspark', 'pandas']</t>
  </si>
  <si>
    <t>{'cloud': ['azure'], 'libraries': ['spark', 'pyspark', 'pandas'], 'programming': ['python', 'sql']}</t>
  </si>
  <si>
    <t>Tangspac</t>
  </si>
  <si>
    <t>BUSINESS INTELIGENCE DEVELOPER - Debmarine Namibia</t>
  </si>
  <si>
    <t>via Jobs In Namibia</t>
  </si>
  <si>
    <t>Debmarine Namibia</t>
  </si>
  <si>
    <t>['sql', 'sql server', 'azure', 'power bi', 'sap']</t>
  </si>
  <si>
    <t>{'analyst_tools': ['power bi', 'sap'], 'cloud': ['azure'], 'databases': ['sql server'], 'programming': ['sql']}</t>
  </si>
  <si>
    <t>via Bp - Talentify</t>
  </si>
  <si>
    <t>['sql', 'python', 'r', 'shell', 'nosql', 'cassandra', 'dynamodb', 'azure', 'aws', 'aurora', 'redshift', 'hadoop', 'spark', 'kafka', 'jira']</t>
  </si>
  <si>
    <t>{'async': ['jira'], 'cloud': ['azure', 'aws', 'aurora', 'redshift'], 'databases': ['cassandra', 'dynamodb'], 'libraries': ['hadoop', 'spark', 'kafka'], 'programming': ['sql', 'python', 'r', 'shell', 'nosql']}</t>
  </si>
  <si>
    <t>TMF Group</t>
  </si>
  <si>
    <t>['sql', 't-sql', 'azure', 'gdpr', 'ssis', 'alteryx', 'ssrs', 'cognos']</t>
  </si>
  <si>
    <t>{'analyst_tools': ['ssis', 'alteryx', 'ssrs', 'cognos'], 'cloud': ['azure'], 'libraries': ['gdpr'], 'programming': ['sql', 't-sql']}</t>
  </si>
  <si>
    <t>Kendal, UK</t>
  </si>
  <si>
    <t>ChristianJobs.co.uk</t>
  </si>
  <si>
    <t>Fort Meade, FL</t>
  </si>
  <si>
    <t>Horizon Staffing</t>
  </si>
  <si>
    <t>['r', 'python', 'java', 'scala', 'sql', 'aws']</t>
  </si>
  <si>
    <t>{'cloud': ['aws'], 'programming': ['r', 'python', 'java', 'scala', 'sql']}</t>
  </si>
  <si>
    <t>Sustainability Engineer / Data Analyst</t>
  </si>
  <si>
    <t>The Hong Kong Polytechnic University</t>
  </si>
  <si>
    <t>['c', 'vba', 'excel']</t>
  </si>
  <si>
    <t>{'analyst_tools': ['excel'], 'programming': ['c', 'vba']}</t>
  </si>
  <si>
    <t>['c#', 'mongodb', 'mongodb', 'python', 'go', 'redis', 'aws', 'flow', 'git']</t>
  </si>
  <si>
    <t>{'cloud': ['aws'], 'databases': ['mongodb', 'redis'], 'other': ['flow', 'git'], 'programming': ['c#', 'mongodb', 'python', 'go']}</t>
  </si>
  <si>
    <t>Data Engineer &amp; ETL Developer - Informatica and SQL - Clearance...</t>
  </si>
  <si>
    <t>['sql', 'postgresql']</t>
  </si>
  <si>
    <t>{'databases': ['postgresql'], 'programming': ['sql']}</t>
  </si>
  <si>
    <t>Python Data Scientist (m|f|d)</t>
  </si>
  <si>
    <t>JOIN Solutions AG</t>
  </si>
  <si>
    <t>['python', 'sql', 'nosql', 'git']</t>
  </si>
  <si>
    <t>{'other': ['git'], 'programming': ['python', 'sql', 'nosql']}</t>
  </si>
  <si>
    <t>Big Data Engineer for the Services Analytics Plateau</t>
  </si>
  <si>
    <t>Manching, Germany</t>
  </si>
  <si>
    <t>['sql', 'python', 'bash', 'airflow', 'spark', 'pyspark', 'pandas', 'jenkins', 'git', 'kubernetes']</t>
  </si>
  <si>
    <t>{'libraries': ['airflow', 'spark', 'pyspark', 'pandas'], 'other': ['jenkins', 'git', 'kubernetes'], 'programming': ['sql', 'python', 'bash']}</t>
  </si>
  <si>
    <t>MES-Administrator / Data Engineer Digital Manufacturing (m/w/d)</t>
  </si>
  <si>
    <t>Zandt, Germany</t>
  </si>
  <si>
    <t>via KLFY Jobs</t>
  </si>
  <si>
    <t>Zollner Elektronik AG</t>
  </si>
  <si>
    <t>['sql', 'linux', 'docker']</t>
  </si>
  <si>
    <t>{'os': ['linux'], 'other': ['docker'], 'programming': ['sql']}</t>
  </si>
  <si>
    <t>Software Engineer (Python)</t>
  </si>
  <si>
    <t>Requirements Engineer Data Warehouse</t>
  </si>
  <si>
    <t>Raiffeisen Software GmbH</t>
  </si>
  <si>
    <t>The People Network</t>
  </si>
  <si>
    <t>Fraud Lead Data Analyst</t>
  </si>
  <si>
    <t>Islandia, NY</t>
  </si>
  <si>
    <t>TIAA Bank</t>
  </si>
  <si>
    <t>Staff Data Scientist - Networks, Integration, &amp; Automation (Kansas...</t>
  </si>
  <si>
    <t>Burns &amp; McDonnell</t>
  </si>
  <si>
    <t>['sql', 'r', 'java', 'python', 'sas', 'sas', 'spss']</t>
  </si>
  <si>
    <t>{'analyst_tools': ['sas', 'spss'], 'programming': ['sql', 'r', 'java', 'python', 'sas']}</t>
  </si>
  <si>
    <t>GfK</t>
  </si>
  <si>
    <t>['c#', 'python', 'sql', 'java', 'aws', 'azure', 'redshift', 'git', 'jira', 'symphony']</t>
  </si>
  <si>
    <t>{'async': ['jira'], 'cloud': ['aws', 'azure', 'redshift'], 'other': ['git'], 'programming': ['c#', 'python', 'sql', 'java'], 'sync': ['symphony']}</t>
  </si>
  <si>
    <t>Data Engineer, Performance Management</t>
  </si>
  <si>
    <t>['python', 'sql', 'javascript', 'php', 'mongodb', 'mongodb', 'cassandra', 'sql server', 'mysql', 'db2', 'aws', 'azure', 'oracle', 'hadoop', 'spark', 'vue.js', 'git']</t>
  </si>
  <si>
    <t>{'cloud': ['aws', 'azure', 'oracle'], 'databases': ['mongodb', 'cassandra', 'sql server', 'mysql', 'db2'], 'libraries': ['hadoop', 'spark'], 'other': ['git'], 'programming': ['python', 'sql', 'javascript', 'php', 'mongodb'], 'webframeworks': ['vue.js']}</t>
  </si>
  <si>
    <t>Data Engineer (Azure Data bricks/ Pyspark) - Remote</t>
  </si>
  <si>
    <t>['python', 'sql', 'sql server', 'azure', 'pyspark']</t>
  </si>
  <si>
    <t>{'cloud': ['azure'], 'databases': ['sql server'], 'libraries': ['pyspark'], 'programming': ['python', 'sql']}</t>
  </si>
  <si>
    <t>Lahore, Pakistan</t>
  </si>
  <si>
    <t>NKU Technologies Pvt.Ltd.</t>
  </si>
  <si>
    <t>['python', 'r', 'java', 'tensorflow', 'pytorch', 'scikit-learn']</t>
  </si>
  <si>
    <t>{'libraries': ['tensorflow', 'pytorch', 'scikit-learn'], 'programming': ['python', 'r', 'java']}</t>
  </si>
  <si>
    <t>Ambassador Theatre Group</t>
  </si>
  <si>
    <t>['cognos', 'excel']</t>
  </si>
  <si>
    <t>{'analyst_tools': ['cognos', 'excel']}</t>
  </si>
  <si>
    <t>Student Internship: Data</t>
  </si>
  <si>
    <t>Lunar</t>
  </si>
  <si>
    <t>['sql', 'python', 'airflow']</t>
  </si>
  <si>
    <t>{'libraries': ['airflow'], 'programming': ['sql', 'python']}</t>
  </si>
  <si>
    <t>Data Scientist (Senior and Manager)</t>
  </si>
  <si>
    <t>['sql', 'r', 'python', 'java', 'scala', 'aws', 'spark']</t>
  </si>
  <si>
    <t>{'cloud': ['aws'], 'libraries': ['spark'], 'programming': ['sql', 'r', 'python', 'java', 'scala']}</t>
  </si>
  <si>
    <t>Data and Reporting Engineer</t>
  </si>
  <si>
    <t>Waddinxveen, Netherlands</t>
  </si>
  <si>
    <t>LC Packaging Netherlands BV</t>
  </si>
  <si>
    <t>Good Job Games</t>
  </si>
  <si>
    <t>CLOUD BIG DATA ENGINEER - MADRID</t>
  </si>
  <si>
    <t>['python', 'r', 'java', 'sql', 'nosql', 'sas', 'sas', 'snowflake', 'azure', 'hadoop', 'kafka', 'spark', 'tableau', 'splunk', 'sap', 'excel']</t>
  </si>
  <si>
    <t>{'analyst_tools': ['sas', 'tableau', 'splunk', 'sap', 'excel'], 'cloud': ['snowflake', 'azure'], 'libraries': ['hadoop', 'kafka', 'spark'], 'programming': ['python', 'r', 'java', 'sql', 'nosql', 'sas']}</t>
  </si>
  <si>
    <t>TRACTIAN</t>
  </si>
  <si>
    <t>['python', 'c++', 'c', 'tensorflow', 'pytorch', 'scikit-learn']</t>
  </si>
  <si>
    <t>{'libraries': ['tensorflow', 'pytorch', 'scikit-learn'], 'programming': ['python', 'c++', 'c']}</t>
  </si>
  <si>
    <t>Data Engineer (m/f/d)</t>
  </si>
  <si>
    <t>PARTSCLOUD GmbH</t>
  </si>
  <si>
    <t>['python', 'sql', 'postgresql', 'aws', 'react', 'pandas', 'django', 'docker']</t>
  </si>
  <si>
    <t>{'cloud': ['aws'], 'databases': ['postgresql'], 'libraries': ['react', 'pandas'], 'other': ['docker'], 'programming': ['python', 'sql'], 'webframeworks': ['django']}</t>
  </si>
  <si>
    <t>Junior Data Governance Analyst</t>
  </si>
  <si>
    <t>Axa</t>
  </si>
  <si>
    <t>Data Analyst Supporting the US Attorney's Office</t>
  </si>
  <si>
    <t>Data analyst performance CRM F/H</t>
  </si>
  <si>
    <t>Data Science/Machine Learning Engineer</t>
  </si>
  <si>
    <t>Legal Monster ApS</t>
  </si>
  <si>
    <t>['python', 'gdpr', 'pytorch', 'scikit-learn', 'docker', 'kubernetes', 'terminal']</t>
  </si>
  <si>
    <t>{'libraries': ['gdpr', 'pytorch', 'scikit-learn'], 'other': ['docker', 'kubernetes', 'terminal'], 'programming': ['python']}</t>
  </si>
  <si>
    <t>Lead / Architect Cloud Data Engineer</t>
  </si>
  <si>
    <t>Maplewood, MN</t>
  </si>
  <si>
    <t>Enterprise Holdings, Inc.</t>
  </si>
  <si>
    <t>['sql', 'scala', 'python', 'powershell', 'azure', 'kafka', 'spark']</t>
  </si>
  <si>
    <t>{'cloud': ['azure'], 'libraries': ['kafka', 'spark'], 'programming': ['sql', 'scala', 'python', 'powershell']}</t>
  </si>
  <si>
    <t>Gothenburg, Sweden</t>
  </si>
  <si>
    <t>Stena Line Scandinavia AB</t>
  </si>
  <si>
    <t>['python', 'pandas', 'gdpr']</t>
  </si>
  <si>
    <t>{'libraries': ['pandas', 'gdpr'], 'programming': ['python']}</t>
  </si>
  <si>
    <t>Data Engineer Spark / Hadoop H/F</t>
  </si>
  <si>
    <t>ALFI : Financial Markets Consultancy Services</t>
  </si>
  <si>
    <t>['python', 'java', 'scala', 'spark']</t>
  </si>
  <si>
    <t>{'libraries': ['spark'], 'programming': ['python', 'java', 'scala']}</t>
  </si>
  <si>
    <t>Python Data engineer</t>
  </si>
  <si>
    <t>Manager (w/m/d) - PEGA Data Scientist / PEGA Decisioning Spezialist</t>
  </si>
  <si>
    <t>WTS Advisory</t>
  </si>
  <si>
    <t>Business and Data Analyst</t>
  </si>
  <si>
    <t>บริษัท สลีค อีวี จำกัด</t>
  </si>
  <si>
    <t>['sql', 'python', 'snowflake', 'redshift', 'aws', 'databricks', 'tableau']</t>
  </si>
  <si>
    <t>{'analyst_tools': ['tableau'], 'cloud': ['snowflake', 'redshift', 'aws', 'databricks'], 'programming': ['sql', 'python']}</t>
  </si>
  <si>
    <t>Senior Data Engineer (Data Platform)</t>
  </si>
  <si>
    <t>via Työpaikat | Indeed</t>
  </si>
  <si>
    <t>['sql', 'java', 'python', 'aws', 'databricks', 'spark', 'airflow', 'jenkins', 'terraform']</t>
  </si>
  <si>
    <t>{'cloud': ['aws', 'databricks'], 'libraries': ['spark', 'airflow'], 'other': ['jenkins', 'terraform'], 'programming': ['sql', 'java', 'python']}</t>
  </si>
  <si>
    <t>Security Data Analyst - Remote</t>
  </si>
  <si>
    <t>['python', 'sql', 'php', 'bash', 'go', 'linux']</t>
  </si>
  <si>
    <t>{'os': ['linux'], 'programming': ['python', 'sql', 'php', 'bash', 'go']}</t>
  </si>
  <si>
    <t>Sr. Supply Chain Data Analyst</t>
  </si>
  <si>
    <t>Saputo Inc.</t>
  </si>
  <si>
    <t>['power bi', 'dax', 'flow']</t>
  </si>
  <si>
    <t>{'analyst_tools': ['power bi', 'dax'], 'other': ['flow']}</t>
  </si>
  <si>
    <t>Rex, GA</t>
  </si>
  <si>
    <t>Genuine Parts Company</t>
  </si>
  <si>
    <t>Data &amp; Analytics Platform Engineer</t>
  </si>
  <si>
    <t>Blue Cross NC</t>
  </si>
  <si>
    <t>['python', 'sql', 'db2', 'sql server', 'snowflake', 'aws', 'oracle', 'hadoop', 'unix', 'jenkins', 'github']</t>
  </si>
  <si>
    <t>{'cloud': ['snowflake', 'aws', 'oracle'], 'databases': ['db2', 'sql server'], 'libraries': ['hadoop'], 'os': ['unix'], 'other': ['jenkins', 'github'], 'programming': ['python', 'sql']}</t>
  </si>
  <si>
    <t>Sr Data Engineer (Python/SQL) (Remote) (8333 USD/Mes)</t>
  </si>
  <si>
    <t>['python', 'sql', 'shell', 'aws']</t>
  </si>
  <si>
    <t>{'cloud': ['aws'], 'programming': ['python', 'sql', 'shell']}</t>
  </si>
  <si>
    <t>SQL Engineer</t>
  </si>
  <si>
    <t>Impetus Incorporation</t>
  </si>
  <si>
    <t>Software Engineer, Cloud</t>
  </si>
  <si>
    <t>Redpanda Data</t>
  </si>
  <si>
    <t>['go', 'azure', 'aws', 'gcp', 'react', 'kubernetes', 'terraform', 'github']</t>
  </si>
  <si>
    <t>{'cloud': ['azure', 'aws', 'gcp'], 'libraries': ['react'], 'other': ['kubernetes', 'terraform', 'github'], 'programming': ['go']}</t>
  </si>
  <si>
    <t>MAPAL Group</t>
  </si>
  <si>
    <t>Data Engineer (Developer)</t>
  </si>
  <si>
    <t>Boardroom Appointments</t>
  </si>
  <si>
    <t>Data Center Technical Facilities Engineer</t>
  </si>
  <si>
    <t>Eezee-it</t>
  </si>
  <si>
    <t>['gdpr', 'vue']</t>
  </si>
  <si>
    <t>{'libraries': ['gdpr'], 'webframeworks': ['vue']}</t>
  </si>
  <si>
    <t>IT Quality Data Analyst</t>
  </si>
  <si>
    <t>San Leandro, CA</t>
  </si>
  <si>
    <t>['sql', 'sql server', 'tableau']</t>
  </si>
  <si>
    <t>{'analyst_tools': ['tableau'], 'databases': ['sql server'], 'programming': ['sql']}</t>
  </si>
  <si>
    <t>italy - mobile software developer / software engineer</t>
  </si>
  <si>
    <t>Alessandria, Province of Alessandria, Italy</t>
  </si>
  <si>
    <t>Ferrari Expéditions SA</t>
  </si>
  <si>
    <t>Fullstack Engineer</t>
  </si>
  <si>
    <t>IO Associates</t>
  </si>
  <si>
    <t>['javascript', 'scala', 'java', 'golang', 'aws', 'gcp', 'azure', 'angular']</t>
  </si>
  <si>
    <t>{'cloud': ['aws', 'gcp', 'azure'], 'programming': ['javascript', 'scala', 'java', 'golang'], 'webframeworks': ['angular']}</t>
  </si>
  <si>
    <t>BI Analyst Azure</t>
  </si>
  <si>
    <t>['sql', 'azure', 'power bi']</t>
  </si>
  <si>
    <t>{'analyst_tools': ['power bi'], 'cloud': ['azure'], 'programming': ['sql']}</t>
  </si>
  <si>
    <t>DATA ENGINEER F/H</t>
  </si>
  <si>
    <t>CHU TOULOUSE</t>
  </si>
  <si>
    <t>InMoment</t>
  </si>
  <si>
    <t>['r', 'sas', 'sas', 'planner']</t>
  </si>
  <si>
    <t>{'analyst_tools': ['sas'], 'async': ['planner'], 'programming': ['r', 'sas']}</t>
  </si>
  <si>
    <t>Sincera Technologies</t>
  </si>
  <si>
    <t>['hadoop', 'spark']</t>
  </si>
  <si>
    <t>{'libraries': ['hadoop', 'spark']}</t>
  </si>
  <si>
    <t>['sql', 'nosql', 'cassandra', 'snowflake', 'redshift', 'aws', 'airflow', 'kafka']</t>
  </si>
  <si>
    <t>{'cloud': ['snowflake', 'redshift', 'aws'], 'databases': ['cassandra'], 'libraries': ['airflow', 'kafka'], 'programming': ['sql', 'nosql']}</t>
  </si>
  <si>
    <t>Developer Community Evangelist</t>
  </si>
  <si>
    <t>Big Bang Data Science Solutions</t>
  </si>
  <si>
    <t>['html', 'word', 'excel', 'powerpoint']</t>
  </si>
  <si>
    <t>{'analyst_tools': ['word', 'excel', 'powerpoint'], 'programming': ['html']}</t>
  </si>
  <si>
    <t>HireGenics</t>
  </si>
  <si>
    <t>Logistics Business Data Analyst</t>
  </si>
  <si>
    <t>Applied Materials</t>
  </si>
  <si>
    <t>['python', 'r', 'unix', 'tableau', 'sap', 'excel', 'word', 'powerpoint', 'flow']</t>
  </si>
  <si>
    <t>{'analyst_tools': ['tableau', 'sap', 'excel', 'word', 'powerpoint'], 'os': ['unix'], 'other': ['flow'], 'programming': ['python', 'r']}</t>
  </si>
  <si>
    <t>Valstybės duomenų agentūra</t>
  </si>
  <si>
    <t>Cyber Security Engineer</t>
  </si>
  <si>
    <t>Go1</t>
  </si>
  <si>
    <t>['python', 'bash', 'powershell', 'aws', 'azure', 'git', 'github', 'gitlab', 'bitbucket', 'terraform']</t>
  </si>
  <si>
    <t>{'cloud': ['aws', 'azure'], 'other': ['git', 'github', 'gitlab', 'bitbucket', 'terraform'], 'programming': ['python', 'bash', 'powershell']}</t>
  </si>
  <si>
    <t>Social Thingum</t>
  </si>
  <si>
    <t>['python', 'sql', 'java', 'qlik', 'looker']</t>
  </si>
  <si>
    <t>{'analyst_tools': ['qlik', 'looker'], 'programming': ['python', 'sql', 'java']}</t>
  </si>
  <si>
    <t>Data scientist / Data analyst</t>
  </si>
  <si>
    <t>Le Bourget-du-Lac, France</t>
  </si>
  <si>
    <t>Patriarche UX</t>
  </si>
  <si>
    <t>['python', 'sql', 'nosql', 'aws', 'numpy', 'tensorflow', 'excel', 'power bi']</t>
  </si>
  <si>
    <t>{'analyst_tools': ['excel', 'power bi'], 'cloud': ['aws'], 'libraries': ['numpy', 'tensorflow'], 'programming': ['python', 'sql', 'nosql']}</t>
  </si>
  <si>
    <t>['python', 'sql', 'sql server', 'postgresql', 'mysql', 'mariadb', 'snowflake', 'databricks', 'numpy', 'pandas', 'airflow', 'kafka', 'git', 'docker']</t>
  </si>
  <si>
    <t>{'cloud': ['snowflake', 'databricks'], 'databases': ['sql server', 'postgresql', 'mysql', 'mariadb'], 'libraries': ['numpy', 'pandas', 'airflow', 'kafka'], 'other': ['git', 'docker'], 'programming': ['python', 'sql']}</t>
  </si>
  <si>
    <t>Ciklum Western Europe</t>
  </si>
  <si>
    <t>['python', 'sql', 'bigquery', 'gcp', 'looker', 'jenkins']</t>
  </si>
  <si>
    <t>{'analyst_tools': ['looker'], 'cloud': ['bigquery', 'gcp'], 'other': ['jenkins'], 'programming': ['python', 'sql']}</t>
  </si>
  <si>
    <t>Project Manager</t>
  </si>
  <si>
    <t>SmartBLKTrade Limited (SBT)</t>
  </si>
  <si>
    <t>['python', 'r', 'solidity', 'java', 'flow']</t>
  </si>
  <si>
    <t>{'other': ['flow'], 'programming': ['python', 'r', 'solidity', 'java']}</t>
  </si>
  <si>
    <t>Medical Information Analyst</t>
  </si>
  <si>
    <t>Bespoke Recruitment</t>
  </si>
  <si>
    <t>Business/ Data Analyst</t>
  </si>
  <si>
    <t>BIGTAPP PTE. LTD.</t>
  </si>
  <si>
    <t>Senior Data Engineer (Python/Scala)</t>
  </si>
  <si>
    <t>Signify Technology</t>
  </si>
  <si>
    <t>['python', 'scala', 'sql', 'aws', 'redshift', 'spark']</t>
  </si>
  <si>
    <t>{'cloud': ['aws', 'redshift'], 'libraries': ['spark'], 'programming': ['python', 'scala', 'sql']}</t>
  </si>
  <si>
    <t>Business Data Analyst H/F</t>
  </si>
  <si>
    <t>via EFinancialCareers Canada</t>
  </si>
  <si>
    <t>Caisse des Dépôts et Consignations</t>
  </si>
  <si>
    <t>['sql', 'sql server', 'sap', 'tableau']</t>
  </si>
  <si>
    <t>{'analyst_tools': ['sap', 'tableau'], 'databases': ['sql server'], 'programming': ['sql']}</t>
  </si>
  <si>
    <t>Senior Marketing BI Analyst (d/f/m) - Berlin or Remote Germany</t>
  </si>
  <si>
    <t>Personio</t>
  </si>
  <si>
    <t>['sql', 'snowflake', 'tableau']</t>
  </si>
  <si>
    <t>{'analyst_tools': ['tableau'], 'cloud': ['snowflake'], 'programming': ['sql']}</t>
  </si>
  <si>
    <t>Senior Spatial Data Scientist for Climate Action (m/f/d)</t>
  </si>
  <si>
    <t>Heidelberg, Germany</t>
  </si>
  <si>
    <t>HeiGIT gGmbH</t>
  </si>
  <si>
    <t>['python', 'java', 'r', 'git']</t>
  </si>
  <si>
    <t>{'other': ['git'], 'programming': ['python', 'java', 'r']}</t>
  </si>
  <si>
    <t>Prohires</t>
  </si>
  <si>
    <t>['python', 'java', 'r', 'sas', 'sas', 'sql', 'sql server', 'db2', 'oracle']</t>
  </si>
  <si>
    <t>{'analyst_tools': ['sas'], 'cloud': ['oracle'], 'databases': ['sql server', 'db2'], 'programming': ['python', 'java', 'r', 'sas', 'sql']}</t>
  </si>
  <si>
    <t>Weybridge, UK</t>
  </si>
  <si>
    <t>Eames Consulting</t>
  </si>
  <si>
    <t>['python', 'sql', 'azure', 'databricks', 'power bi', 'git']</t>
  </si>
  <si>
    <t>{'analyst_tools': ['power bi'], 'cloud': ['azure', 'databricks'], 'other': ['git'], 'programming': ['python', 'sql']}</t>
  </si>
  <si>
    <t>via LinkedIn الإمارات</t>
  </si>
  <si>
    <t>Linkmedia.com</t>
  </si>
  <si>
    <t>['go', 'python', 'sql', 'aws', 'redshift', 'airflow', 'tableau', 'git', 'docker', 'jenkins']</t>
  </si>
  <si>
    <t>{'analyst_tools': ['tableau'], 'cloud': ['aws', 'redshift'], 'libraries': ['airflow'], 'other': ['git', 'docker', 'jenkins'], 'programming': ['go', 'python', 'sql']}</t>
  </si>
  <si>
    <t>Data Engineer ( Senior)</t>
  </si>
  <si>
    <t>Predicto</t>
  </si>
  <si>
    <t>['python', 'sql', 'java', 'scala', 'spark', 'airflow']</t>
  </si>
  <si>
    <t>{'libraries': ['spark', 'airflow'], 'programming': ['python', 'sql', 'java', 'scala']}</t>
  </si>
  <si>
    <t>Data Scientist II - AI/ML</t>
  </si>
  <si>
    <t>['python', 'scala', 'sql', 'sas', 'sas', 'r', 'tensorflow', 'pandas', 'numpy', 'scikit-learn', 'spark', 'jenkins', 'jira']</t>
  </si>
  <si>
    <t>{'analyst_tools': ['sas'], 'async': ['jira'], 'libraries': ['tensorflow', 'pandas', 'numpy', 'scikit-learn', 'spark'], 'other': ['jenkins'], 'programming': ['python', 'scala', 'sql', 'sas', 'r']}</t>
  </si>
  <si>
    <t>Scranton, PA</t>
  </si>
  <si>
    <t>Randalstown, Antrim, UK</t>
  </si>
  <si>
    <t>Anson Mccade</t>
  </si>
  <si>
    <t>['sql', 'python', 'azure', 'docker']</t>
  </si>
  <si>
    <t>{'cloud': ['azure'], 'other': ['docker'], 'programming': ['sql', 'python']}</t>
  </si>
  <si>
    <t>Data Analyst:In</t>
  </si>
  <si>
    <t>PebEx AG</t>
  </si>
  <si>
    <t>['sql', 'r', 'python', 'matlab']</t>
  </si>
  <si>
    <t>{'programming': ['sql', 'r', 'python', 'matlab']}</t>
  </si>
  <si>
    <t>Senior Data Scientist Remote</t>
  </si>
  <si>
    <t>Vogtei, Germany</t>
  </si>
  <si>
    <t>Deutsche Bahn AG</t>
  </si>
  <si>
    <t>['sql', 'spss']</t>
  </si>
  <si>
    <t>{'analyst_tools': ['spss'], 'programming': ['sql']}</t>
  </si>
  <si>
    <t>Retail Data Analyst</t>
  </si>
  <si>
    <t>Hartlebury, UK</t>
  </si>
  <si>
    <t>Forest Garden</t>
  </si>
  <si>
    <t>['sql', 'r', 'python', 'vba', 'excel', 'dax', 'power bi', 'looker']</t>
  </si>
  <si>
    <t>{'analyst_tools': ['excel', 'dax', 'power bi', 'looker'], 'programming': ['sql', 'r', 'python', 'vba']}</t>
  </si>
  <si>
    <t>Data Engineer / Officer - Costing (Strong VBA / ACCESS)</t>
  </si>
  <si>
    <t>Ebro Executive Search Ltd.</t>
  </si>
  <si>
    <t>Mindbox</t>
  </si>
  <si>
    <t>['power bi', 'qlik', 'tableau']</t>
  </si>
  <si>
    <t>{'analyst_tools': ['power bi', 'qlik', 'tableau']}</t>
  </si>
  <si>
    <t>Isleworth, UK</t>
  </si>
  <si>
    <t>Lancesoft Ltd</t>
  </si>
  <si>
    <t>['java', 'c++', 'python', 'scala', 'bigquery', 'gcp', 'airflow', 'tableau', 'splunk', 'terraform', 'git', 'kubernetes']</t>
  </si>
  <si>
    <t>{'analyst_tools': ['tableau', 'splunk'], 'cloud': ['bigquery', 'gcp'], 'libraries': ['airflow'], 'other': ['terraform', 'git', 'kubernetes'], 'programming': ['java', 'c++', 'python', 'scala']}</t>
  </si>
  <si>
    <t>Middle/Senior Data Engineer (AWS)</t>
  </si>
  <si>
    <t>['python', 'aws', 'airflow', 'terraform']</t>
  </si>
  <si>
    <t>{'cloud': ['aws'], 'libraries': ['airflow'], 'other': ['terraform'], 'programming': ['python']}</t>
  </si>
  <si>
    <t>GL events</t>
  </si>
  <si>
    <t>['sql', 'bigquery', 'power bi']</t>
  </si>
  <si>
    <t>{'analyst_tools': ['power bi'], 'cloud': ['bigquery'], 'programming': ['sql']}</t>
  </si>
  <si>
    <t>Affinidi</t>
  </si>
  <si>
    <t>['golang', 'typescript', 'nosql', 'mongodb', 'mongodb', 'clojure', 'couchdb', 'aws', 'graphql', 'node', 'docker']</t>
  </si>
  <si>
    <t>{'cloud': ['aws'], 'databases': ['mongodb', 'couchdb'], 'libraries': ['graphql'], 'other': ['docker'], 'programming': ['golang', 'typescript', 'nosql', 'mongodb', 'clojure'], 'webframeworks': ['node']}</t>
  </si>
  <si>
    <t>Amersfoort, Netherlands</t>
  </si>
  <si>
    <t>Itaq Interim Professionals BV</t>
  </si>
  <si>
    <t>Assistant Planning/Data Analyst</t>
  </si>
  <si>
    <t>Manhattan Beach, CA</t>
  </si>
  <si>
    <t>24 Seven Talent</t>
  </si>
  <si>
    <t>['excel', 'flow', 'planner']</t>
  </si>
  <si>
    <t>{'analyst_tools': ['excel'], 'async': ['planner'], 'other': ['flow']}</t>
  </si>
  <si>
    <t>SIXT</t>
  </si>
  <si>
    <t>['python', 'aws', 'gcp', 'terraform', 'docker', 'kubernetes']</t>
  </si>
  <si>
    <t>{'cloud': ['aws', 'gcp'], 'other': ['terraform', 'docker', 'kubernetes'], 'programming': ['python']}</t>
  </si>
  <si>
    <t>Data Mining</t>
  </si>
  <si>
    <t>THE EDGE PARTNERSHIP HOLDINGS PTE. LTD.</t>
  </si>
  <si>
    <t>Marathon TS Inc</t>
  </si>
  <si>
    <t>AdvanSoft</t>
  </si>
  <si>
    <t>Salisbury, UK</t>
  </si>
  <si>
    <t>The OpenWork Partnership</t>
  </si>
  <si>
    <t>Netomi</t>
  </si>
  <si>
    <t>['python', 'tensorflow', 'pytorch', 'hadoop', 'spark', 'word']</t>
  </si>
  <si>
    <t>{'analyst_tools': ['word'], 'libraries': ['tensorflow', 'pytorch', 'hadoop', 'spark'], 'programming': ['python']}</t>
  </si>
  <si>
    <t>Senior Data Business Analyst</t>
  </si>
  <si>
    <t>FlairsTech</t>
  </si>
  <si>
    <t>Teradata</t>
  </si>
  <si>
    <t>['sql', 'java', 'shell']</t>
  </si>
  <si>
    <t>{'programming': ['sql', 'java', 'shell']}</t>
  </si>
  <si>
    <t>Principal/Sr Clinical Data Scientist</t>
  </si>
  <si>
    <t>Syneos Health - USA</t>
  </si>
  <si>
    <t>['python', 'r', 'sas', 'sas', 'windows', 'word', 'excel', 'powerpoint', 'flow']</t>
  </si>
  <si>
    <t>{'analyst_tools': ['sas', 'word', 'excel', 'powerpoint'], 'os': ['windows'], 'other': ['flow'], 'programming': ['python', 'r', 'sas']}</t>
  </si>
  <si>
    <t>Senior Data Scientist Engineer</t>
  </si>
  <si>
    <t>SAP</t>
  </si>
  <si>
    <t>['python', 'aws', 'azure', 'jupyter', 'numpy', 'pandas', 'keras', 'scikit-learn', 'tensorflow', 'pytorch', 'flask', 'django', 'fastapi', 'sap', 'docker', 'kubernetes', 'github']</t>
  </si>
  <si>
    <t>{'analyst_tools': ['sap'], 'cloud': ['aws', 'azure'], 'libraries': ['jupyter', 'numpy', 'pandas', 'keras', 'scikit-learn', 'tensorflow', 'pytorch'], 'other': ['docker', 'kubernetes', 'github'], 'programming': ['python'], 'webframeworks': ['flask', 'django', 'fastapi']}</t>
  </si>
  <si>
    <t>Product Analyst - Data Science Hub</t>
  </si>
  <si>
    <t>['python', 'sql', 'azure', 'github']</t>
  </si>
  <si>
    <t>{'cloud': ['azure'], 'other': ['github'], 'programming': ['python', 'sql']}</t>
  </si>
  <si>
    <t>Director of Data, Sea</t>
  </si>
  <si>
    <t>Sephora</t>
  </si>
  <si>
    <t>['python', 'go', 'java', 'sql', 'express', 'terraform']</t>
  </si>
  <si>
    <t>{'other': ['terraform'], 'programming': ['python', 'go', 'java', 'sql'], 'webframeworks': ['express']}</t>
  </si>
  <si>
    <t>Senior Software Engineer - Snowpark</t>
  </si>
  <si>
    <t>['python', 'java', 'scala', 'javascript', 'sql', 'c++', 'snowflake']</t>
  </si>
  <si>
    <t>{'cloud': ['snowflake'], 'programming': ['python', 'java', 'scala', 'javascript', 'sql', 'c++']}</t>
  </si>
  <si>
    <t>Cloud Developer, Data Engineering DevOps</t>
  </si>
  <si>
    <t>Bell Canada</t>
  </si>
  <si>
    <t>['scala', 'java', 'python', 'gcp', 'aws', 'azure', 'hadoop', 'airflow', 'kafka', 'spark', 'looker', 'microstrategy', 'github', 'git', 'jenkins', 'ansible']</t>
  </si>
  <si>
    <t>{'analyst_tools': ['looker', 'microstrategy'], 'cloud': ['gcp', 'aws', 'azure'], 'libraries': ['hadoop', 'airflow', 'kafka', 'spark'], 'other': ['github', 'git', 'jenkins', 'ansible'], 'programming': ['scala', 'java', 'python']}</t>
  </si>
  <si>
    <t>Booth &amp; Partners</t>
  </si>
  <si>
    <t>['go', 'sql', 'looker']</t>
  </si>
  <si>
    <t>{'analyst_tools': ['looker'], 'programming': ['go', 'sql']}</t>
  </si>
  <si>
    <t>Data Engineer (Remote)</t>
  </si>
  <si>
    <t>RELX INC</t>
  </si>
  <si>
    <t>['sql', 'python', 'php', 'ruby', 'ruby', 'snowflake', 'ruby on rails', 'flow']</t>
  </si>
  <si>
    <t>{'cloud': ['snowflake'], 'other': ['flow'], 'programming': ['sql', 'python', 'php', 'ruby'], 'webframeworks': ['ruby', 'ruby on rails']}</t>
  </si>
  <si>
    <t>Elm Springs, AR</t>
  </si>
  <si>
    <t>['sql', 'nosql', 'java', 'c++', 'python', 'r', 'scala', 'matplotlib', 'spark', 'tensorflow', 'tableau', 'excel']</t>
  </si>
  <si>
    <t>{'analyst_tools': ['tableau', 'excel'], 'libraries': ['matplotlib', 'spark', 'tensorflow'], 'programming': ['sql', 'nosql', 'java', 'c++', 'python', 'r', 'scala']}</t>
  </si>
  <si>
    <t>Data Engineering</t>
  </si>
  <si>
    <t>['scala', 'python', 'sql', 'sql server', 'azure', 'oracle', 'spark', 'kafka', 'hadoop', 'pyspark', 'bitbucket', 'github', 'jenkins', 'jira']</t>
  </si>
  <si>
    <t>{'async': ['jira'], 'cloud': ['azure', 'oracle'], 'databases': ['sql server'], 'libraries': ['spark', 'kafka', 'hadoop', 'pyspark'], 'other': ['bitbucket', 'github', 'jenkins'], 'programming': ['scala', 'python', 'sql']}</t>
  </si>
  <si>
    <t>Nijverdal, Netherlands</t>
  </si>
  <si>
    <t>12Build</t>
  </si>
  <si>
    <t>['python', 'sql', 'databricks', 'aws', 'spark', 'pyspark']</t>
  </si>
  <si>
    <t>{'cloud': ['databricks', 'aws'], 'libraries': ['spark', 'pyspark'], 'programming': ['python', 'sql']}</t>
  </si>
  <si>
    <t>Status Pro</t>
  </si>
  <si>
    <t>['sql', 'sql server', 'azure', 'power bi']</t>
  </si>
  <si>
    <t>{'analyst_tools': ['power bi'], 'cloud': ['azure'], 'databases': ['sql server'], 'programming': ['sql']}</t>
  </si>
  <si>
    <t>Data Engineer - 14072 Jobs</t>
  </si>
  <si>
    <t>Columbia, MD</t>
  </si>
  <si>
    <t>Data Quality Analyst - Remote</t>
  </si>
  <si>
    <t>Viatris</t>
  </si>
  <si>
    <t>['sql', 'sql server', 'excel', 'powerpoint']</t>
  </si>
  <si>
    <t>{'analyst_tools': ['excel', 'powerpoint'], 'databases': ['sql server'], 'programming': ['sql']}</t>
  </si>
  <si>
    <t>Giza, El Omraniya, Egypt</t>
  </si>
  <si>
    <t>Dsquares</t>
  </si>
  <si>
    <t>['python', 'sql', 'looker', 'power bi']</t>
  </si>
  <si>
    <t>{'analyst_tools': ['looker', 'power bi'], 'programming': ['python', 'sql']}</t>
  </si>
  <si>
    <t>ALTERNANCE - DATA ENGINEER (H/F)</t>
  </si>
  <si>
    <t>Saint-Mandé, France</t>
  </si>
  <si>
    <t>['python', 'scala', 'hadoop', 'spark', 'airflow', 'git']</t>
  </si>
  <si>
    <t>{'libraries': ['hadoop', 'spark', 'airflow'], 'other': ['git'], 'programming': ['python', 'scala']}</t>
  </si>
  <si>
    <t>Marousi, Greece</t>
  </si>
  <si>
    <t>STEELMET Corporate Services</t>
  </si>
  <si>
    <t>['r', 'python', 'sql', 'vba', 'excel']</t>
  </si>
  <si>
    <t>{'analyst_tools': ['excel'], 'programming': ['r', 'python', 'sql', 'vba']}</t>
  </si>
  <si>
    <t>CDP Data Engineer. Job in Manchester My Valley Jobs Today</t>
  </si>
  <si>
    <t>Lynx Recruitment Ltd</t>
  </si>
  <si>
    <t>IT Business Support Engineer</t>
  </si>
  <si>
    <t>Agioi Anargyroi, Greece</t>
  </si>
  <si>
    <t>Data Noesis</t>
  </si>
  <si>
    <t>['sql', 'sql server', 'oracle', 'windows']</t>
  </si>
  <si>
    <t>{'cloud': ['oracle'], 'databases': ['sql server'], 'os': ['windows'], 'programming': ['sql']}</t>
  </si>
  <si>
    <t>Data Analyst and Business Intelligence Specialist - 13620213254</t>
  </si>
  <si>
    <t>Career Shepherd</t>
  </si>
  <si>
    <t>['python', 'excel', 'tableau', 'power bi', 'airtable']</t>
  </si>
  <si>
    <t>{'analyst_tools': ['excel', 'tableau', 'power bi'], 'async': ['airtable'], 'programming': ['python']}</t>
  </si>
  <si>
    <t>MLOps Engineer (AI)</t>
  </si>
  <si>
    <t>via AggeliesErgasias</t>
  </si>
  <si>
    <t>Golden Careers Recruitment</t>
  </si>
  <si>
    <t>['python', 'golang', 'sql', 'nosql', 'mongodb', 'mongodb', 'elasticsearch', 'postgresql', 'azure', 'kafka', 'kubernetes', 'jenkins', 'docker', 'github', 'terraform']</t>
  </si>
  <si>
    <t>{'cloud': ['azure'], 'databases': ['mongodb', 'elasticsearch', 'postgresql'], 'libraries': ['kafka'], 'other': ['kubernetes', 'jenkins', 'docker', 'github', 'terraform'], 'programming': ['python', 'golang', 'sql', 'nosql', 'mongodb']}</t>
  </si>
  <si>
    <t>Data Engineer - Scientific Engine (Airflow, DVC)</t>
  </si>
  <si>
    <t>Descartes Underwriting</t>
  </si>
  <si>
    <t>['python', 'gcp', 'aws', 'azure', 'airflow', 'spark', 'linux', 'flow', 'git', 'gitlab', 'docker', 'kubernetes', 'github', 'slack']</t>
  </si>
  <si>
    <t>{'cloud': ['gcp', 'aws', 'azure'], 'libraries': ['airflow', 'spark'], 'os': ['linux'], 'other': ['flow', 'git', 'gitlab', 'docker', 'kubernetes', 'github'], 'programming': ['python'], 'sync': ['slack']}</t>
  </si>
  <si>
    <t>Data Scientist Dataïku F/H</t>
  </si>
  <si>
    <t>Hellowork</t>
  </si>
  <si>
    <t>['sql', 'python', 'r', 'flow']</t>
  </si>
  <si>
    <t>{'other': ['flow'], 'programming': ['sql', 'python', 'r']}</t>
  </si>
  <si>
    <t>ALTEN Polska</t>
  </si>
  <si>
    <t>['python', 'sql', 'nosql', 'elasticsearch', 'spark', 'hadoop', 'kafka', 'airflow']</t>
  </si>
  <si>
    <t>{'databases': ['elasticsearch'], 'libraries': ['spark', 'hadoop', 'kafka', 'airflow'], 'programming': ['python', 'sql', 'nosql']}</t>
  </si>
  <si>
    <t>['python', 'java', 'sql', 'cassandra', 'hadoop', 'spark', 'tableau']</t>
  </si>
  <si>
    <t>{'analyst_tools': ['tableau'], 'databases': ['cassandra'], 'libraries': ['hadoop', 'spark'], 'programming': ['python', 'java', 'sql']}</t>
  </si>
  <si>
    <t>Limetree</t>
  </si>
  <si>
    <t>['go', 'python', 'sql', 'postgresql', 'snowflake', 'hadoop', 'word', 'git']</t>
  </si>
  <si>
    <t>{'analyst_tools': ['word'], 'cloud': ['snowflake'], 'databases': ['postgresql'], 'libraries': ['hadoop'], 'other': ['git'], 'programming': ['go', 'python', 'sql']}</t>
  </si>
  <si>
    <t>iCIMS Data Analyst</t>
  </si>
  <si>
    <t>Cortech</t>
  </si>
  <si>
    <t>['sql', 'python', 'r', 'oracle', 'tableau']</t>
  </si>
  <si>
    <t>{'analyst_tools': ['tableau'], 'cloud': ['oracle'], 'programming': ['sql', 'python', 'r']}</t>
  </si>
  <si>
    <t>Entry level Data Analysts | Manpower Data Analytics Academy📈</t>
  </si>
  <si>
    <t>via Kariera.gr</t>
  </si>
  <si>
    <t>ManpowerGroup Greece</t>
  </si>
  <si>
    <t>Data Engineering Manager</t>
  </si>
  <si>
    <t>First Brands Group, LLC</t>
  </si>
  <si>
    <t>['python', 'sql', 'java', 'snowflake', 'azure', 'oracle', 'hadoop', 'power bi', 'tableau', 'dax', 'sap']</t>
  </si>
  <si>
    <t>{'analyst_tools': ['power bi', 'tableau', 'dax', 'sap'], 'cloud': ['snowflake', 'azure', 'oracle'], 'libraries': ['hadoop'], 'programming': ['python', 'sql', 'java']}</t>
  </si>
  <si>
    <t>Data Center System Engineer</t>
  </si>
  <si>
    <t>Linnk Group</t>
  </si>
  <si>
    <t>['go', 'vmware']</t>
  </si>
  <si>
    <t>{'cloud': ['vmware'], 'programming': ['go']}</t>
  </si>
  <si>
    <t>Senior QA engineer на продукт МТС Аналитика (Big Data)</t>
  </si>
  <si>
    <t>МТС</t>
  </si>
  <si>
    <t>['python', 'sql', 'selenium', 'linux', 'docker', 'git']</t>
  </si>
  <si>
    <t>{'libraries': ['selenium'], 'os': ['linux'], 'other': ['docker', 'git'], 'programming': ['python', 'sql']}</t>
  </si>
  <si>
    <t>Senior Data Engineer – Top Hedge Fund</t>
  </si>
  <si>
    <t>Stanford Black</t>
  </si>
  <si>
    <t>Business Analyst with Analytics and Data focus</t>
  </si>
  <si>
    <t>Danmark, Sweden</t>
  </si>
  <si>
    <t>['sql', 'sas', 'sas', 'python', 'sql server', 'snowflake', 'hadoop', 'power bi']</t>
  </si>
  <si>
    <t>{'analyst_tools': ['sas', 'power bi'], 'cloud': ['snowflake'], 'databases': ['sql server'], 'libraries': ['hadoop'], 'programming': ['sql', 'sas', 'python']}</t>
  </si>
  <si>
    <t>CI/XAB - Big data Hadoop developer</t>
  </si>
  <si>
    <t>['java', 'hadoop', 'spark', 'unix', 'sap', 'yarn']</t>
  </si>
  <si>
    <t>{'analyst_tools': ['sap'], 'libraries': ['hadoop', 'spark'], 'os': ['unix'], 'other': ['yarn'], 'programming': ['java']}</t>
  </si>
  <si>
    <t>Data Center Critical Facilities Engineer III</t>
  </si>
  <si>
    <t>via 领英(中国)</t>
  </si>
  <si>
    <t>Equinix EMEA</t>
  </si>
  <si>
    <t>['python', 'julia', 'r', 'sql', 'scikit-learn', 'pandas', 'numpy', 'plotly', 'gitlab']</t>
  </si>
  <si>
    <t>{'libraries': ['scikit-learn', 'pandas', 'numpy', 'plotly'], 'other': ['gitlab'], 'programming': ['python', 'julia', 'r', 'sql']}</t>
  </si>
  <si>
    <t>Data Analyst (BTS ชิดลม, 60k - 70k)</t>
  </si>
  <si>
    <t>via JobThai</t>
  </si>
  <si>
    <t>บริษัท คิว อีลิทเทซ จำกัด</t>
  </si>
  <si>
    <t>AI Data Engineer</t>
  </si>
  <si>
    <t>Atcon Global</t>
  </si>
  <si>
    <t>['python', 'sql', 'azure', 'databricks', 'spark', 'pandas', 'jupyter', 'numpy', 'matplotlib', 'docker', 'git']</t>
  </si>
  <si>
    <t>{'cloud': ['azure', 'databricks'], 'libraries': ['spark', 'pandas', 'jupyter', 'numpy', 'matplotlib'], 'other': ['docker', 'git'], 'programming': ['python', 'sql']}</t>
  </si>
  <si>
    <t>eVigilant</t>
  </si>
  <si>
    <t>['sql', 'azure', 'snowflake', 'databricks', 'aws']</t>
  </si>
  <si>
    <t>{'cloud': ['azure', 'snowflake', 'databricks', 'aws'], 'programming': ['sql']}</t>
  </si>
  <si>
    <t>['python', 'sql', 'aws', 'snowflake', 'redshift', 'airflow', 'kafka', 'splunk', 'sap', 'kubernetes']</t>
  </si>
  <si>
    <t>{'analyst_tools': ['splunk', 'sap'], 'cloud': ['aws', 'snowflake', 'redshift'], 'libraries': ['airflow', 'kafka'], 'other': ['kubernetes'], 'programming': ['python', 'sql']}</t>
  </si>
  <si>
    <t>Orange Moldova</t>
  </si>
  <si>
    <t>Junior Data Analyst BI &amp; Reporting - Data Science (Openbank)</t>
  </si>
  <si>
    <t>Openbank</t>
  </si>
  <si>
    <t>['r', 'python', 'go', 'aws', 'spark', 'matplotlib', 'tableau', 'microstrategy', 'powerpoint', 'git', 'github']</t>
  </si>
  <si>
    <t>{'analyst_tools': ['tableau', 'microstrategy', 'powerpoint'], 'cloud': ['aws'], 'libraries': ['spark', 'matplotlib'], 'other': ['git', 'github'], 'programming': ['r', 'python', 'go']}</t>
  </si>
  <si>
    <t>Operations Engineer</t>
  </si>
  <si>
    <t>Pattern Data</t>
  </si>
  <si>
    <t>Naperville, IL</t>
  </si>
  <si>
    <t>Calamos Investments</t>
  </si>
  <si>
    <t>['python', 'databricks', 'azure']</t>
  </si>
  <si>
    <t>{'cloud': ['databricks', 'azure'], 'programming': ['python']}</t>
  </si>
  <si>
    <t>Data Analyst in Model Validation Team</t>
  </si>
  <si>
    <t>ING Hubs Poland</t>
  </si>
  <si>
    <t>Data Scientist I, India Machine Learning</t>
  </si>
  <si>
    <t>ADCI - Haryana</t>
  </si>
  <si>
    <t>Energy Management - Data, reporting and processes analyst</t>
  </si>
  <si>
    <t>Finerge</t>
  </si>
  <si>
    <t>Job Opportunity :: Sr Data Engineer :: 6 Months Contract :: Fully...</t>
  </si>
  <si>
    <t>Steneral Consulting</t>
  </si>
  <si>
    <t>['sql', 'java', 'python', 'azure']</t>
  </si>
  <si>
    <t>{'cloud': ['azure'], 'programming': ['sql', 'java', 'python']}</t>
  </si>
  <si>
    <t>Growth Data Analyst</t>
  </si>
  <si>
    <t>Chiasso, Switzerland</t>
  </si>
  <si>
    <t>lastminute</t>
  </si>
  <si>
    <t>DATA ANALYST OU DATA INGÉNIEUR (F/H) - EN ALTERNANCE</t>
  </si>
  <si>
    <t>Carrefour</t>
  </si>
  <si>
    <t>['sql', 'python', 'r', 'vba', 'oracle', 'looker', 'excel', 'chef']</t>
  </si>
  <si>
    <t>{'analyst_tools': ['looker', 'excel'], 'cloud': ['oracle'], 'other': ['chef'], 'programming': ['sql', 'python', 'r', 'vba']}</t>
  </si>
  <si>
    <t>Grow Financial</t>
  </si>
  <si>
    <t>['r', 'sql', 'python', 'word', 'excel', 'tableau']</t>
  </si>
  <si>
    <t>{'analyst_tools': ['word', 'excel', 'tableau'], 'programming': ['r', 'sql', 'python']}</t>
  </si>
  <si>
    <t>Jerusalem, Israel</t>
  </si>
  <si>
    <t>Lightricks</t>
  </si>
  <si>
    <t>['sql', 'tableau', 'looker']</t>
  </si>
  <si>
    <t>{'analyst_tools': ['tableau', 'looker'], 'programming': ['sql']}</t>
  </si>
  <si>
    <t>Data Engineer (Games) - Sea Labs</t>
  </si>
  <si>
    <t>['java', 'scala', 'python', 'sql', 'spark', 'kafka', 'word']</t>
  </si>
  <si>
    <t>{'analyst_tools': ['word'], 'libraries': ['spark', 'kafka'], 'programming': ['java', 'scala', 'python', 'sql']}</t>
  </si>
  <si>
    <t>Retail Data Analyst-Indonesia</t>
  </si>
  <si>
    <t>Lazada</t>
  </si>
  <si>
    <t>Senior Data Scientist, Analytics</t>
  </si>
  <si>
    <t>['sql', 'julia', 'python', 'r']</t>
  </si>
  <si>
    <t>{'programming': ['sql', 'julia', 'python', 'r']}</t>
  </si>
  <si>
    <t>Head of Data Engineering</t>
  </si>
  <si>
    <t>Global HR Data Analyst</t>
  </si>
  <si>
    <t>Aptiv</t>
  </si>
  <si>
    <t>['express', 'qlik', 'power bi']</t>
  </si>
  <si>
    <t>{'analyst_tools': ['qlik', 'power bi'], 'webframeworks': ['express']}</t>
  </si>
  <si>
    <t>['outlook', 'excel', 'word', 'powerpoint']</t>
  </si>
  <si>
    <t>{'analyst_tools': ['outlook', 'excel', 'word', 'powerpoint']}</t>
  </si>
  <si>
    <t>Analista de Data</t>
  </si>
  <si>
    <t>GHD</t>
  </si>
  <si>
    <t>['visual basic', 'python', 'tableau', 'power bi']</t>
  </si>
  <si>
    <t>{'analyst_tools': ['tableau', 'power bi'], 'programming': ['visual basic', 'python']}</t>
  </si>
  <si>
    <t>via IT Jobs For Stevenage Fans</t>
  </si>
  <si>
    <t>['python', 'r', 'c#', 'java', 'go', 'azure', 'databricks', 'gcp', 'aws', 'spark']</t>
  </si>
  <si>
    <t>{'cloud': ['azure', 'databricks', 'gcp', 'aws'], 'libraries': ['spark'], 'programming': ['python', 'r', 'c#', 'java', 'go']}</t>
  </si>
  <si>
    <t>Premier Group Recruitment</t>
  </si>
  <si>
    <t>['java', 'python', 'elasticsearch', 'aws', 'redshift', 'spark', 'airflow', 'linux', 'docker']</t>
  </si>
  <si>
    <t>{'cloud': ['aws', 'redshift'], 'databases': ['elasticsearch'], 'libraries': ['spark', 'airflow'], 'os': ['linux'], 'other': ['docker'], 'programming': ['java', 'python']}</t>
  </si>
  <si>
    <t>Mid/Senior Web Scraping Engineer</t>
  </si>
  <si>
    <t>BetterBasket</t>
  </si>
  <si>
    <t>['python', 'html', 'css', 'javascript', 'sql']</t>
  </si>
  <si>
    <t>{'programming': ['python', 'html', 'css', 'javascript', 'sql']}</t>
  </si>
  <si>
    <t>MIS Analyst</t>
  </si>
  <si>
    <t>NewGen Technologies (Maryland)</t>
  </si>
  <si>
    <t>['python', 'matlab', 'docker', 'github']</t>
  </si>
  <si>
    <t>{'other': ['docker', 'github'], 'programming': ['python', 'matlab']}</t>
  </si>
  <si>
    <t>Sénior Data Analyst</t>
  </si>
  <si>
    <t>Limonest, France</t>
  </si>
  <si>
    <t>Blue Search Conseil</t>
  </si>
  <si>
    <t>Lakehurst, NJ</t>
  </si>
  <si>
    <t>Engility</t>
  </si>
  <si>
    <t>['sql', 'java', 'c', 'c#', 'sql server', 'oracle', 'excel', 'visio', 'tableau', 'qlik']</t>
  </si>
  <si>
    <t>{'analyst_tools': ['excel', 'visio', 'tableau', 'qlik'], 'cloud': ['oracle'], 'databases': ['sql server'], 'programming': ['sql', 'java', 'c', 'c#']}</t>
  </si>
  <si>
    <t>Annapurna</t>
  </si>
  <si>
    <t>['python', 'sql', 'snowflake', 'aws', 'azure']</t>
  </si>
  <si>
    <t>{'cloud': ['snowflake', 'aws', 'azure'], 'programming': ['python', 'sql']}</t>
  </si>
  <si>
    <t>Texas Capital Bank</t>
  </si>
  <si>
    <t>['sql', 'sql server', 'outlook', 'word', 'powerpoint', 'excel', 'visio', 'ssrs', 'flow']</t>
  </si>
  <si>
    <t>{'analyst_tools': ['outlook', 'word', 'powerpoint', 'excel', 'visio', 'ssrs'], 'databases': ['sql server'], 'other': ['flow'], 'programming': ['sql']}</t>
  </si>
  <si>
    <t>Software Engineer/Data Engineer</t>
  </si>
  <si>
    <t>['python', 'bash', 'kafka', 'airflow', 'linux', 'docker', 'kubernetes']</t>
  </si>
  <si>
    <t>{'libraries': ['kafka', 'airflow'], 'os': ['linux'], 'other': ['docker', 'kubernetes'], 'programming': ['python', 'bash']}</t>
  </si>
  <si>
    <t>118 118 Money</t>
  </si>
  <si>
    <t>['sql', 'sas', 'sas', 'r', 'gdpr', 'excel']</t>
  </si>
  <si>
    <t>{'analyst_tools': ['sas', 'excel'], 'libraries': ['gdpr'], 'programming': ['sql', 'sas', 'r']}</t>
  </si>
  <si>
    <t>Trust &amp; Safety Data Analyst</t>
  </si>
  <si>
    <t>Nextdoor</t>
  </si>
  <si>
    <t>['sql', 'looker']</t>
  </si>
  <si>
    <t>{'analyst_tools': ['looker'], 'programming': ['sql']}</t>
  </si>
  <si>
    <t>['python', 'scikit-learn', 'flask', 'docker', 'gitlab']</t>
  </si>
  <si>
    <t>{'libraries': ['scikit-learn'], 'other': ['docker', 'gitlab'], 'programming': ['python'], 'webframeworks': ['flask']}</t>
  </si>
  <si>
    <t>Lionwood.software</t>
  </si>
  <si>
    <t>['sql', 'mysql', 'aws', 'redshift', 'snowflake', 'airflow', 'git', 'jira', 'confluence', 'slack']</t>
  </si>
  <si>
    <t>{'async': ['jira', 'confluence'], 'cloud': ['aws', 'redshift', 'snowflake'], 'databases': ['mysql'], 'libraries': ['airflow'], 'other': ['git'], 'programming': ['sql'], 'sync': ['slack']}</t>
  </si>
  <si>
    <t>Chuyên Viên Phân Tích Dữ Liệu (Data Analyst)</t>
  </si>
  <si>
    <t>via Glints</t>
  </si>
  <si>
    <t>Công ty Cổ phần Dịch vụ Giao Hàng Nhanh</t>
  </si>
  <si>
    <t>Web Data Analyst - Manila, PH</t>
  </si>
  <si>
    <t>['sql', 'python', 'go', 'excel', 'sharepoint']</t>
  </si>
  <si>
    <t>{'analyst_tools': ['excel', 'sharepoint'], 'programming': ['sql', 'python', 'go']}</t>
  </si>
  <si>
    <t>Remote Data Scientist Jobs</t>
  </si>
  <si>
    <t>HuntIT</t>
  </si>
  <si>
    <t>['sql', 'python', 'mysql', 'airflow', 'pandas', 'docker', 'kubernetes']</t>
  </si>
  <si>
    <t>{'databases': ['mysql'], 'libraries': ['airflow', 'pandas'], 'other': ['docker', 'kubernetes'], 'programming': ['sql', 'python']}</t>
  </si>
  <si>
    <t>Futurice</t>
  </si>
  <si>
    <t>['python', 'java', 'aws', 'redshift', 'azure', 'databricks', 'terraform']</t>
  </si>
  <si>
    <t>{'cloud': ['aws', 'redshift', 'azure', 'databricks'], 'other': ['terraform'], 'programming': ['python', 'java']}</t>
  </si>
  <si>
    <t>Senior Analyst, Patient and Access Analytics</t>
  </si>
  <si>
    <t>Palatine, IL</t>
  </si>
  <si>
    <t>Horizon Therapeutics</t>
  </si>
  <si>
    <t>['sas', 'sas', 'python', 'sql', 'r', 'sql server', 'tableau', 'powerpoint']</t>
  </si>
  <si>
    <t>{'analyst_tools': ['sas', 'tableau', 'powerpoint'], 'databases': ['sql server'], 'programming': ['sas', 'python', 'sql', 'r']}</t>
  </si>
  <si>
    <t>Graduate Data Analyst - Manchester - £24K</t>
  </si>
  <si>
    <t>Oscar Associates (UK) Limited</t>
  </si>
  <si>
    <t>Senior Data Scientist - Defense &amp; Aerospace</t>
  </si>
  <si>
    <t>Shreveport, LA</t>
  </si>
  <si>
    <t>Romph &amp; Pou Agency</t>
  </si>
  <si>
    <t>['r', 'python', 'c', 'java', 'javascript', 'sql', 'mysql', 'redshift', 'digitalocean', 'spark', 'hadoop']</t>
  </si>
  <si>
    <t>{'cloud': ['redshift', 'digitalocean'], 'databases': ['mysql'], 'libraries': ['spark', 'hadoop'], 'programming': ['r', 'python', 'c', 'java', 'javascript', 'sql']}</t>
  </si>
  <si>
    <t>nextgen</t>
  </si>
  <si>
    <t>['python', 'aws', 'snowflake', 'kafka']</t>
  </si>
  <si>
    <t>{'cloud': ['aws', 'snowflake'], 'libraries': ['kafka'], 'programming': ['python']}</t>
  </si>
  <si>
    <t>Kirtland, NM</t>
  </si>
  <si>
    <t>Alaka`ina Foundation Family of Companies</t>
  </si>
  <si>
    <t>['python', 'javascript', 'sas', 'sas', 'mongodb', 'mongodb', 'julia', 'watson', 'pandas', 'pytorch', 'tensorflow', 'opencv', 'hadoop', 'spark', 'kafka', 'keras', 'matplotlib', 'scikit-learn', 'tableau', 'datarobot', 'spss']</t>
  </si>
  <si>
    <t>{'analyst_tools': ['sas', 'tableau', 'datarobot', 'spss'], 'cloud': ['watson'], 'databases': ['mongodb'], 'libraries': ['pandas', 'pytorch', 'tensorflow', 'opencv', 'hadoop', 'spark', 'kafka', 'keras', 'matplotlib', 'scikit-learn'], 'programming': ['python', 'javascript', 'sas', 'mongodb', 'julia']}</t>
  </si>
  <si>
    <t>New Directions, Information Technology &amp; Digital Talent Solutions</t>
  </si>
  <si>
    <t>['sql', 'python', 'aws', 'redshift', 'snowflake', 'hadoop', 'tableau']</t>
  </si>
  <si>
    <t>{'analyst_tools': ['tableau'], 'cloud': ['aws', 'redshift', 'snowflake'], 'libraries': ['hadoop'], 'programming': ['sql', 'python']}</t>
  </si>
  <si>
    <t>Data Engineer Mid-level</t>
  </si>
  <si>
    <t>Modern Technology Solutions, Inc.</t>
  </si>
  <si>
    <t>Solution &amp; Data Analyst (m/w/*)</t>
  </si>
  <si>
    <t>RELEX Solutions</t>
  </si>
  <si>
    <t>Data Analyst with SQL Informatica - Tester</t>
  </si>
  <si>
    <t>['sql', 'java', 'db2', 'sql server', 'oracle']</t>
  </si>
  <si>
    <t>{'cloud': ['oracle'], 'databases': ['db2', 'sql server'], 'programming': ['sql', 'java']}</t>
  </si>
  <si>
    <t>Reporting Analyst Mid-Level</t>
  </si>
  <si>
    <t>['sas', 'sas', 'phoenix', 'word', 'excel', 'powerpoint']</t>
  </si>
  <si>
    <t>{'analyst_tools': ['sas', 'word', 'excel', 'powerpoint'], 'programming': ['sas'], 'webframeworks': ['phoenix']}</t>
  </si>
  <si>
    <t>Cabify</t>
  </si>
  <si>
    <t>['go', 'elixir', 'ruby', 'ruby', 'java']</t>
  </si>
  <si>
    <t>{'programming': ['go', 'elixir', 'ruby', 'java'], 'webframeworks': ['ruby']}</t>
  </si>
  <si>
    <t>['excel', 'powerpoint', 'word']</t>
  </si>
  <si>
    <t>{'analyst_tools': ['excel', 'powerpoint', 'word']}</t>
  </si>
  <si>
    <t>Oivan</t>
  </si>
  <si>
    <t>['sql', 'mongodb', 'mongodb', 'matlab', 'python', 'gdpr', 'tableau', 'qlik']</t>
  </si>
  <si>
    <t>{'analyst_tools': ['tableau', 'qlik'], 'databases': ['mongodb'], 'libraries': ['gdpr'], 'programming': ['sql', 'mongodb', 'matlab', 'python']}</t>
  </si>
  <si>
    <t>Data &amp; Analytics Principal Consultant</t>
  </si>
  <si>
    <t>Datacom</t>
  </si>
  <si>
    <t>['sql', 'sql server', 'snowflake', 'azure', 'aws', 'gcp', 'databricks', 'ssis', 'ssrs', 'power bi']</t>
  </si>
  <si>
    <t>{'analyst_tools': ['ssis', 'ssrs', 'power bi'], 'cloud': ['snowflake', 'azure', 'aws', 'gcp', 'databricks'], 'databases': ['sql server'], 'programming': ['sql']}</t>
  </si>
  <si>
    <t>Sr AWS Data Engineer</t>
  </si>
  <si>
    <t>Data Engineer (Hybrid in Alexandria, VA)</t>
  </si>
  <si>
    <t>Convergenz</t>
  </si>
  <si>
    <t>['python', 'sql', 'nosql', 'java', 'c++', 'scala', 'aws', 'azure', 'gcp', 'databricks', 'oracle', 'kafka', 'spark', 'airflow']</t>
  </si>
  <si>
    <t>{'cloud': ['aws', 'azure', 'gcp', 'databricks', 'oracle'], 'libraries': ['kafka', 'spark', 'airflow'], 'programming': ['python', 'sql', 'nosql', 'java', 'c++', 'scala']}</t>
  </si>
  <si>
    <t>Operations Data Analyst (Excel Analyst) - Hybrid</t>
  </si>
  <si>
    <t>['sql', 'python', 'r', 'sas', 'sas', 'tableau', 'spss', 'power bi']</t>
  </si>
  <si>
    <t>{'analyst_tools': ['sas', 'tableau', 'spss', 'power bi'], 'programming': ['sql', 'python', 'r', 'sas']}</t>
  </si>
  <si>
    <t>Machine Learning Scientist - NLP</t>
  </si>
  <si>
    <t>via Zenon Careers</t>
  </si>
  <si>
    <t>Zenon Analytics</t>
  </si>
  <si>
    <t>['aws', 'azure', 'gcp', 'tensorflow', 'pytorch']</t>
  </si>
  <si>
    <t>{'cloud': ['aws', 'azure', 'gcp'], 'libraries': ['tensorflow', 'pytorch']}</t>
  </si>
  <si>
    <t>Centene Corporation</t>
  </si>
  <si>
    <t>Federal Soft Systems Inc.</t>
  </si>
  <si>
    <t>['python', 'sql', 'sas', 'sas', 'aws', 'redshift', 'aurora', 'airflow', 'pyspark', 'bitbucket']</t>
  </si>
  <si>
    <t>{'analyst_tools': ['sas'], 'cloud': ['aws', 'redshift', 'aurora'], 'libraries': ['airflow', 'pyspark'], 'other': ['bitbucket'], 'programming': ['python', 'sql', 'sas']}</t>
  </si>
  <si>
    <t>Grab</t>
  </si>
  <si>
    <t>['golang', 'tensorflow', 'pytorch', 'spark']</t>
  </si>
  <si>
    <t>{'libraries': ['tensorflow', 'pytorch', 'spark'], 'programming': ['golang']}</t>
  </si>
  <si>
    <t>Customer Success Data Analyst</t>
  </si>
  <si>
    <t>Arauco, Chile</t>
  </si>
  <si>
    <t>ALTO S.A.</t>
  </si>
  <si>
    <t>PAID Data Scientist Intern</t>
  </si>
  <si>
    <t>Patterned Learning AI</t>
  </si>
  <si>
    <t>['python', 'r', 'sql', 'tensorflow', 'scikit-learn']</t>
  </si>
  <si>
    <t>{'libraries': ['tensorflow', 'scikit-learn'], 'programming': ['python', 'r', 'sql']}</t>
  </si>
  <si>
    <t>Data Insight Analyst</t>
  </si>
  <si>
    <t>Capital Resourcing Group</t>
  </si>
  <si>
    <t>토스증권 (Toss Securities)</t>
  </si>
  <si>
    <t>['sql', 'python', 'tensorflow', 'pytorch', 'spark']</t>
  </si>
  <si>
    <t>{'libraries': ['tensorflow', 'pytorch', 'spark'], 'programming': ['sql', 'python']}</t>
  </si>
  <si>
    <t>Data Engineer with Logistics experience and very GOOD SAP  ...</t>
  </si>
  <si>
    <t>Software Developer Python (Ambito Industriale e Data Analytics)</t>
  </si>
  <si>
    <t>Idea75</t>
  </si>
  <si>
    <t>['python', 'c', 'c++', 'sql', 'matlab', 'aws']</t>
  </si>
  <si>
    <t>{'cloud': ['aws'], 'programming': ['python', 'c', 'c++', 'sql', 'matlab']}</t>
  </si>
  <si>
    <t>['sql', 'c', 'sql server', 'azure', 'databricks', 'oracle', 'spark', 'kafka', 'ssis', 'git']</t>
  </si>
  <si>
    <t>{'analyst_tools': ['ssis'], 'cloud': ['azure', 'databricks', 'oracle'], 'databases': ['sql server'], 'libraries': ['spark', 'kafka'], 'other': ['git'], 'programming': ['sql', 'c']}</t>
  </si>
  <si>
    <t>Business Development Data Analyst</t>
  </si>
  <si>
    <t>Senior Specialist - Global Analytics &amp; Knowledge</t>
  </si>
  <si>
    <t>Orica</t>
  </si>
  <si>
    <t>MSH</t>
  </si>
  <si>
    <t>['vba', 'sql', 'power bi']</t>
  </si>
  <si>
    <t>{'analyst_tools': ['power bi'], 'programming': ['vba', 'sql']}</t>
  </si>
  <si>
    <t>Oracle Data Engineer</t>
  </si>
  <si>
    <t>Tirana, Albania</t>
  </si>
  <si>
    <t>via LinkedIn Albania</t>
  </si>
  <si>
    <t>Albania</t>
  </si>
  <si>
    <t>3i Solutions Albania</t>
  </si>
  <si>
    <t>['sql', 'oracle', 'databricks', 'spark', 'kafka']</t>
  </si>
  <si>
    <t>{'cloud': ['oracle', 'databricks'], 'libraries': ['spark', 'kafka'], 'programming': ['sql']}</t>
  </si>
  <si>
    <t>MEP Engineer</t>
  </si>
  <si>
    <t>Transforming Africas People</t>
  </si>
  <si>
    <t>Data Analyst #2129 with Security Clearance</t>
  </si>
  <si>
    <t>Aeyon</t>
  </si>
  <si>
    <t>['sharepoint']</t>
  </si>
  <si>
    <t>{'analyst_tools': ['sharepoint']}</t>
  </si>
  <si>
    <t>vectra ai</t>
  </si>
  <si>
    <t>['python', 'golang', 'rust', 'mysql', 'couchdb', 'elasticsearch', 'aws', 'azure', 'spark', 'docker', 'kubernetes', 'git', 'terraform']</t>
  </si>
  <si>
    <t>{'cloud': ['aws', 'azure'], 'databases': ['mysql', 'couchdb', 'elasticsearch'], 'libraries': ['spark'], 'other': ['docker', 'kubernetes', 'git', 'terraform'], 'programming': ['python', 'golang', 'rust']}</t>
  </si>
  <si>
    <t>Alert Innovation</t>
  </si>
  <si>
    <t>['sql', 'java', 'python', 'azure', 'power bi', 'tableau']</t>
  </si>
  <si>
    <t>{'analyst_tools': ['power bi', 'tableau'], 'cloud': ['azure'], 'programming': ['sql', 'java', 'python']}</t>
  </si>
  <si>
    <t>Entry Level Business Analyst/Data Analyst</t>
  </si>
  <si>
    <t>Alipro</t>
  </si>
  <si>
    <t>['sql', 'python', 'aws', 'excel', 'tableau', 'flow']</t>
  </si>
  <si>
    <t>{'analyst_tools': ['excel', 'tableau'], 'cloud': ['aws'], 'other': ['flow'], 'programming': ['sql', 'python']}</t>
  </si>
  <si>
    <t>(Big) Data Engineer IIoT (m/w/d)</t>
  </si>
  <si>
    <t>Stetten, Switzerland</t>
  </si>
  <si>
    <t>via WFXRtv Jobs</t>
  </si>
  <si>
    <t>['sql', 't-sql', 'ssis', 'sap']</t>
  </si>
  <si>
    <t>{'analyst_tools': ['ssis', 'sap'], 'programming': ['sql', 't-sql']}</t>
  </si>
  <si>
    <t>Data Analyst (Outside Of IR35)</t>
  </si>
  <si>
    <t>Stealth IT Recruitment</t>
  </si>
  <si>
    <t>['sql', 'python', 'azure', 'aws', 'power bi']</t>
  </si>
  <si>
    <t>{'analyst_tools': ['power bi'], 'cloud': ['azure', 'aws'], 'programming': ['sql', 'python']}</t>
  </si>
  <si>
    <t>Data Warehouse Specialist</t>
  </si>
  <si>
    <t>CompuSafe Data Systems</t>
  </si>
  <si>
    <t>Jr. Data Analyst</t>
  </si>
  <si>
    <t>The Judge Group, INC.</t>
  </si>
  <si>
    <t>['java', 'excel']</t>
  </si>
  <si>
    <t>{'analyst_tools': ['excel'], 'programming': ['java']}</t>
  </si>
  <si>
    <t>DataOS Data Engineer</t>
  </si>
  <si>
    <t>HP Inc.</t>
  </si>
  <si>
    <t>['python', 'java', 'scala', 'sql', 'aws', 'gcp', 'azure', 'databricks', 'spark', 'airflow', 'jupyter', 'jenkins', 'flow', 'notion']</t>
  </si>
  <si>
    <t>{'async': ['notion'], 'cloud': ['aws', 'gcp', 'azure', 'databricks'], 'libraries': ['spark', 'airflow', 'jupyter'], 'other': ['jenkins', 'flow'], 'programming': ['python', 'java', 'scala', 'sql']}</t>
  </si>
  <si>
    <t>Junior Data Engineer - min 1 year</t>
  </si>
  <si>
    <t>Peterborough, UK</t>
  </si>
  <si>
    <t>Jump IT Recruitment</t>
  </si>
  <si>
    <t>['sql', 'python', 'azure', 'git']</t>
  </si>
  <si>
    <t>{'cloud': ['azure'], 'other': ['git'], 'programming': ['sql', 'python']}</t>
  </si>
  <si>
    <t>Techigai</t>
  </si>
  <si>
    <t>['powershell', 'shell', 'python', 'azure', 'databricks', 'pyspark']</t>
  </si>
  <si>
    <t>{'cloud': ['azure', 'databricks'], 'libraries': ['pyspark'], 'programming': ['powershell', 'shell', 'python']}</t>
  </si>
  <si>
    <t>Business Data Scientist (Onsite: Paris) (All Genders)</t>
  </si>
  <si>
    <t>Dailymotion</t>
  </si>
  <si>
    <t>Senior Data Engineer, Data Platforms</t>
  </si>
  <si>
    <t>Recursion</t>
  </si>
  <si>
    <t>['python', 'postgresql', 'gcp', 'airflow']</t>
  </si>
  <si>
    <t>{'cloud': ['gcp'], 'databases': ['postgresql'], 'libraries': ['airflow'], 'programming': ['python']}</t>
  </si>
  <si>
    <t>Tentpole Data Sciences</t>
  </si>
  <si>
    <t>['python', 'sql', 'sql server', 'power bi', 'dax', 'excel', 'flow']</t>
  </si>
  <si>
    <t>{'analyst_tools': ['power bi', 'dax', 'excel'], 'databases': ['sql server'], 'other': ['flow'], 'programming': ['python', 'sql']}</t>
  </si>
  <si>
    <t>Sr. Data Engineer || 5-12 Years | Immediate Joiners Only ...</t>
  </si>
  <si>
    <t>JoulestoWatts Business Solutions Pvt Ltd</t>
  </si>
  <si>
    <t>['sql', 'postgresql', 'redshift', 'snowflake', 'databricks', 'aws', 'spark', 'airflow', 'kafka', 'looker', 'tableau', 'git']</t>
  </si>
  <si>
    <t>{'analyst_tools': ['looker', 'tableau'], 'cloud': ['redshift', 'snowflake', 'databricks', 'aws'], 'databases': ['postgresql'], 'libraries': ['spark', 'airflow', 'kafka'], 'other': ['git'], 'programming': ['sql']}</t>
  </si>
  <si>
    <t>NATEK</t>
  </si>
  <si>
    <t>Data Science Internship in Delhi at UniAcco</t>
  </si>
  <si>
    <t>UniAcco</t>
  </si>
  <si>
    <t>['python', 'r', 'sql', 'aws', 'gcp', 'azure', 'tensorflow', 'keras', 'pandas', 'git']</t>
  </si>
  <si>
    <t>{'cloud': ['aws', 'gcp', 'azure'], 'libraries': ['tensorflow', 'keras', 'pandas'], 'other': ['git'], 'programming': ['python', 'r', 'sql']}</t>
  </si>
  <si>
    <t>Draper, UT</t>
  </si>
  <si>
    <t>Acima</t>
  </si>
  <si>
    <t>['python', 'sql', 'redshift', 'snowflake', 'linux']</t>
  </si>
  <si>
    <t>{'cloud': ['redshift', 'snowflake'], 'os': ['linux'], 'programming': ['python', 'sql']}</t>
  </si>
  <si>
    <t>Staff Software Engineer - Cloud/Python</t>
  </si>
  <si>
    <t>['python', 'java', 'redis', 'postgresql', 'cassandra', 'elasticsearch', 'aws', 'flask', 'django', 'docker', 'kubernetes', 'jenkins', 'bitbucket', 'jira', 'slack']</t>
  </si>
  <si>
    <t>{'async': ['jira'], 'cloud': ['aws'], 'databases': ['redis', 'postgresql', 'cassandra', 'elasticsearch'], 'other': ['docker', 'kubernetes', 'jenkins', 'bitbucket'], 'programming': ['python', 'java'], 'sync': ['slack'], 'webframeworks': ['flask', 'django']}</t>
  </si>
  <si>
    <t>via تنقيب مصر</t>
  </si>
  <si>
    <t>Rashid Al Jabri Group</t>
  </si>
  <si>
    <t>['sas', 'sas', 'spss', 'excel']</t>
  </si>
  <si>
    <t>{'analyst_tools': ['sas', 'spss', 'excel'], 'programming': ['sas']}</t>
  </si>
  <si>
    <t>Staff Software Engineer - Data Infrastructure</t>
  </si>
  <si>
    <t>Rippling</t>
  </si>
  <si>
    <t>['python', 'mongo', 'golang', 'aws', 'kafka', 'terraform', 'slack', 'zoom']</t>
  </si>
  <si>
    <t>{'cloud': ['aws'], 'libraries': ['kafka'], 'other': ['terraform'], 'programming': ['python', 'mongo', 'golang'], 'sync': ['slack', 'zoom']}</t>
  </si>
  <si>
    <t>Zyient</t>
  </si>
  <si>
    <t>['python', 'hugging face']</t>
  </si>
  <si>
    <t>{'libraries': ['hugging face'], 'programming': ['python']}</t>
  </si>
  <si>
    <t>Regulatory Data Manager</t>
  </si>
  <si>
    <t>LEO Pharma</t>
  </si>
  <si>
    <t>United States (+1 other)</t>
  </si>
  <si>
    <t>via AngelList</t>
  </si>
  <si>
    <t>January</t>
  </si>
  <si>
    <t>['go', 'r', 'python', 'sql', 'spring']</t>
  </si>
  <si>
    <t>{'libraries': ['spring'], 'programming': ['go', 'r', 'python', 'sql']}</t>
  </si>
  <si>
    <t>Data Engineer - H/F</t>
  </si>
  <si>
    <t>Chilly-Mazarin, France</t>
  </si>
  <si>
    <t>APRIME</t>
  </si>
  <si>
    <t>['sql', 'bigquery', 'azure', 'aws', 'looker']</t>
  </si>
  <si>
    <t>{'analyst_tools': ['looker'], 'cloud': ['bigquery', 'azure', 'aws'], 'programming': ['sql']}</t>
  </si>
  <si>
    <t>Senior Clinical Data Lead</t>
  </si>
  <si>
    <t>ICON</t>
  </si>
  <si>
    <t>['oracle', 'excel', 'word', 'powerpoint']</t>
  </si>
  <si>
    <t>{'analyst_tools': ['excel', 'word', 'powerpoint'], 'cloud': ['oracle']}</t>
  </si>
  <si>
    <t>Data Architecture Analyst, AVP</t>
  </si>
  <si>
    <t>Big Data Engineer, Mid Jobs</t>
  </si>
  <si>
    <t>['python', 'r', 'aws', 'azure', 'gcp', 'databricks', 'watson', 'hadoop', 'spark', 'jupyter', 'airflow', 'tableau', 'docker']</t>
  </si>
  <si>
    <t>{'analyst_tools': ['tableau'], 'cloud': ['aws', 'azure', 'gcp', 'databricks', 'watson'], 'libraries': ['hadoop', 'spark', 'jupyter', 'airflow'], 'other': ['docker'], 'programming': ['python', 'r']}</t>
  </si>
  <si>
    <t>Data Science Lead (m/f/d)</t>
  </si>
  <si>
    <t>via Create Your Own Career</t>
  </si>
  <si>
    <t>Riverty Norway AS</t>
  </si>
  <si>
    <t>Senior Health Care Data Engineer | $150K-$200K + Bonus + Stock...</t>
  </si>
  <si>
    <t>Project Manager, Data Science (Global Data &amp; Analytics)</t>
  </si>
  <si>
    <t>Senior Software Engineer, Media Engineering</t>
  </si>
  <si>
    <t>['typescript', 'python', 'go', 'java', 'gcp', 'aws', 'github']</t>
  </si>
  <si>
    <t>{'cloud': ['gcp', 'aws'], 'other': ['github'], 'programming': ['typescript', 'python', 'go', 'java']}</t>
  </si>
  <si>
    <t>Neuroimaging Lead Scientist</t>
  </si>
  <si>
    <t>QMENTA Inc</t>
  </si>
  <si>
    <t>Senior Architect Engineer</t>
  </si>
  <si>
    <t>Bons Empregos</t>
  </si>
  <si>
    <t>Senior Software Engineer, Machine Learning (Collection)</t>
  </si>
  <si>
    <t>Affirm</t>
  </si>
  <si>
    <t>['python', 'go', 'java', 'aws', 'pytorch', 'spark', 'airflow', 'kubernetes']</t>
  </si>
  <si>
    <t>{'cloud': ['aws'], 'libraries': ['pytorch', 'spark', 'airflow'], 'other': ['kubernetes'], 'programming': ['python', 'go', 'java']}</t>
  </si>
  <si>
    <t>Avanade</t>
  </si>
  <si>
    <t>['python', 'sql', 'azure', 'databricks', 'pyspark']</t>
  </si>
  <si>
    <t>{'cloud': ['azure', 'databricks'], 'libraries': ['pyspark'], 'programming': ['python', 'sql']}</t>
  </si>
  <si>
    <t>Acadia Technologies, Inc.</t>
  </si>
  <si>
    <t>Azure Engineer</t>
  </si>
  <si>
    <t>Windsor, UK</t>
  </si>
  <si>
    <t>Global Technology Solutions Ltd</t>
  </si>
  <si>
    <t>['aws', 'linux', 'terraform', 'ansible', 'atlassian', 'bitbucket', 'jira', 'confluence']</t>
  </si>
  <si>
    <t>{'async': ['jira', 'confluence'], 'cloud': ['aws'], 'os': ['linux'], 'other': ['terraform', 'ansible', 'atlassian', 'bitbucket']}</t>
  </si>
  <si>
    <t>Market Intelligence Analyst-IN</t>
  </si>
  <si>
    <t>HighRadius</t>
  </si>
  <si>
    <t>['scala', 'aws', 'azure']</t>
  </si>
  <si>
    <t>{'cloud': ['aws', 'azure'], 'programming': ['scala']}</t>
  </si>
  <si>
    <t>['python', 'sql', 'snowflake']</t>
  </si>
  <si>
    <t>{'cloud': ['snowflake'], 'programming': ['python', 'sql']}</t>
  </si>
  <si>
    <t>Allstate</t>
  </si>
  <si>
    <t>['r', 'java', 'c#', 'python', 'perl', 'scala', 'sql', 'hadoop']</t>
  </si>
  <si>
    <t>{'libraries': ['hadoop'], 'programming': ['r', 'java', 'c#', 'python', 'perl', 'scala', 'sql']}</t>
  </si>
  <si>
    <t>Senior Software/Data Engineer</t>
  </si>
  <si>
    <t>['java', 'sql', 'nosql', 'python', 'golang', 'aws', 'node.js', 'unix', 'flow', 'git']</t>
  </si>
  <si>
    <t>{'cloud': ['aws'], 'os': ['unix'], 'other': ['flow', 'git'], 'programming': ['java', 'sql', 'nosql', 'python', 'golang'], 'webframeworks': ['node.js']}</t>
  </si>
  <si>
    <t>Data Analyst in der Autovermietung / Business Analyst (m/w/d...</t>
  </si>
  <si>
    <t>Avis Budget Group</t>
  </si>
  <si>
    <t>Norfolk, UK</t>
  </si>
  <si>
    <t>ARM</t>
  </si>
  <si>
    <t>['python', 'aws', 'redshift', 'scikit-learn', 'pandas', 'matplotlib', 'tensorflow', 'keras', 'pytorch']</t>
  </si>
  <si>
    <t>{'cloud': ['aws', 'redshift'], 'libraries': ['scikit-learn', 'pandas', 'matplotlib', 'tensorflow', 'keras', 'pytorch'], 'programming': ['python']}</t>
  </si>
  <si>
    <t>['python', 'java', 'aws', 'aurora', 'spark', 'terraform', 'jira']</t>
  </si>
  <si>
    <t>{'async': ['jira'], 'cloud': ['aws', 'aurora'], 'libraries': ['spark'], 'other': ['terraform'], 'programming': ['python', 'java']}</t>
  </si>
  <si>
    <t>Senior Python Data Engineer, working with data lakes, S3, Lake...</t>
  </si>
  <si>
    <t>CommuniTech Recruitment Group</t>
  </si>
  <si>
    <t>['python', 'sql', 'aws', 'redshift', 'spark', 'pandas', 'numpy', 'scikit-learn']</t>
  </si>
  <si>
    <t>{'cloud': ['aws', 'redshift'], 'libraries': ['spark', 'pandas', 'numpy', 'scikit-learn'], 'programming': ['python', 'sql']}</t>
  </si>
  <si>
    <t>GIS Data Science Consultant</t>
  </si>
  <si>
    <t>Prestige Development Group</t>
  </si>
  <si>
    <t>Bilingual Data Research Analyst (Mandarin)</t>
  </si>
  <si>
    <t>Reed Elsevier Philippines</t>
  </si>
  <si>
    <t>Mecca Saudi Arabia</t>
  </si>
  <si>
    <t>Productmanager Data Scientist</t>
  </si>
  <si>
    <t>Arcadis</t>
  </si>
  <si>
    <t>Datacolor</t>
  </si>
  <si>
    <t>['python', 'r', 'sql', 'c++', 'numpy', 'pandas', 'scikit-learn', 'pytorch', 'tensorflow', 'matplotlib', 'seaborn', 'opencv']</t>
  </si>
  <si>
    <t>{'libraries': ['numpy', 'pandas', 'scikit-learn', 'pytorch', 'tensorflow', 'matplotlib', 'seaborn', 'opencv'], 'programming': ['python', 'r', 'sql', 'c++']}</t>
  </si>
  <si>
    <t>AVENSYS CONSULTING PTE. LTD.</t>
  </si>
  <si>
    <t>Trailytics</t>
  </si>
  <si>
    <t>['python', 'r', 'pandas', 'numpy', 'scikit-learn', 'matplotlib', 'seaborn']</t>
  </si>
  <si>
    <t>{'libraries': ['pandas', 'numpy', 'scikit-learn', 'matplotlib', 'seaborn'], 'programming': ['python', 'r']}</t>
  </si>
  <si>
    <t>Norges Rekruttering &amp; Akademi</t>
  </si>
  <si>
    <t>['sql', 'sql server', 'power bi', 'dax']</t>
  </si>
  <si>
    <t>{'analyst_tools': ['power bi', 'dax'], 'databases': ['sql server'], 'programming': ['sql']}</t>
  </si>
  <si>
    <t>affärsnära Data Analyst till Tre</t>
  </si>
  <si>
    <t>3 Sverige</t>
  </si>
  <si>
    <t>['sas', 'sas', 'r', 'sql', 'python', 'bigquery', 'chef']</t>
  </si>
  <si>
    <t>{'analyst_tools': ['sas'], 'cloud': ['bigquery'], 'other': ['chef'], 'programming': ['sas', 'r', 'sql', 'python']}</t>
  </si>
  <si>
    <t>Michael Page Philippines</t>
  </si>
  <si>
    <t>['python', 'go', 'perl', 'shell', 'sql', 'php', 'postgresql', 'sql server', 'oracle', 'spring', 'ansible', 'atlassian']</t>
  </si>
  <si>
    <t>{'cloud': ['oracle'], 'databases': ['postgresql', 'sql server'], 'libraries': ['spring'], 'other': ['ansible', 'atlassian'], 'programming': ['python', 'go', 'perl', 'shell', 'sql', 'php']}</t>
  </si>
  <si>
    <t>BP</t>
  </si>
  <si>
    <t>['python', 'go', 'java', 'c++', 'sql']</t>
  </si>
  <si>
    <t>{'programming': ['python', 'go', 'java', 'c++', 'sql']}</t>
  </si>
  <si>
    <t>Blackstone Talent Group</t>
  </si>
  <si>
    <t>['python', 'r', 'sql', 'nosql', 'mysql', 'hadoop', 'kafka', 'spark', 'plotly', 'seaborn', 'ggplot2']</t>
  </si>
  <si>
    <t>{'databases': ['mysql'], 'libraries': ['hadoop', 'kafka', 'spark', 'plotly', 'seaborn', 'ggplot2'], 'programming': ['python', 'r', 'sql', 'nosql']}</t>
  </si>
  <si>
    <t>Rock Hill, SC</t>
  </si>
  <si>
    <t>3D Systems, Inc</t>
  </si>
  <si>
    <t>['r', 'python', 'sql', 'power bi', 'tableau']</t>
  </si>
  <si>
    <t>{'analyst_tools': ['power bi', 'tableau'], 'programming': ['r', 'python', 'sql']}</t>
  </si>
  <si>
    <t>Data Modelers X3 - Contract</t>
  </si>
  <si>
    <t>Sandton, South Africa</t>
  </si>
  <si>
    <t>Pro Development Group</t>
  </si>
  <si>
    <t>['sql', 'r', 'python', 'azure', 'flow']</t>
  </si>
  <si>
    <t>{'cloud': ['azure'], 'other': ['flow'], 'programming': ['sql', 'r', 'python']}</t>
  </si>
  <si>
    <t>Senior Data Scientist - Security Clearance Required</t>
  </si>
  <si>
    <t>Annapolis Junction, MD</t>
  </si>
  <si>
    <t>via FOX16 Jobs</t>
  </si>
  <si>
    <t>BlueHalo</t>
  </si>
  <si>
    <t>['sql', 'r', 'python', 'sas', 'sas', 'matlab']</t>
  </si>
  <si>
    <t>{'analyst_tools': ['sas'], 'programming': ['sql', 'r', 'python', 'sas', 'matlab']}</t>
  </si>
  <si>
    <t>PayPal</t>
  </si>
  <si>
    <t>['python', 'java', 'javascript', 'sql', 'perl', 'php', 'oracle', 'spring', 'jupyter', 'airflow', 'linux', 'tableau']</t>
  </si>
  <si>
    <t>{'analyst_tools': ['tableau'], 'cloud': ['oracle'], 'libraries': ['spring', 'jupyter', 'airflow'], 'os': ['linux'], 'programming': ['python', 'java', 'javascript', 'sql', 'perl', 'php']}</t>
  </si>
  <si>
    <t>Data Science and Machine Learning, Manager</t>
  </si>
  <si>
    <t>UPS</t>
  </si>
  <si>
    <t>['sql', 'nosql', 'python', 'r', 'matlab', 'sas', 'sas']</t>
  </si>
  <si>
    <t>{'analyst_tools': ['sas'], 'programming': ['sql', 'nosql', 'python', 'r', 'matlab', 'sas']}</t>
  </si>
  <si>
    <t>Data Scientist, Medical Research</t>
  </si>
  <si>
    <t>['python', 'pandas', 'spark']</t>
  </si>
  <si>
    <t>{'libraries': ['pandas', 'spark'], 'programming': ['python']}</t>
  </si>
  <si>
    <t>Senior Data Scientist, Medical Imaging</t>
  </si>
  <si>
    <t>Verily</t>
  </si>
  <si>
    <t>Data Analyst - SeaMoney Credit</t>
  </si>
  <si>
    <t>SeaMoney</t>
  </si>
  <si>
    <t>Attentive</t>
  </si>
  <si>
    <t>['sql', 'python', 'r', 'java', 'snowflake', 'aws', 'spark', 'airflow', 'looker']</t>
  </si>
  <si>
    <t>{'analyst_tools': ['looker'], 'cloud': ['snowflake', 'aws'], 'libraries': ['spark', 'airflow'], 'programming': ['sql', 'python', 'r', 'java']}</t>
  </si>
  <si>
    <t>Argenteuil, France</t>
  </si>
  <si>
    <t>Stanley Field</t>
  </si>
  <si>
    <t>Gleeson Recruitment Group</t>
  </si>
  <si>
    <t>['python', 'sql', 'azure', 'databricks']</t>
  </si>
  <si>
    <t>{'cloud': ['azure', 'databricks'], 'programming': ['python', 'sql']}</t>
  </si>
  <si>
    <t>Sr Data Engineer (remote)</t>
  </si>
  <si>
    <t>['sql', 'nosql', 'jira']</t>
  </si>
  <si>
    <t>{'async': ['jira'], 'programming': ['sql', 'nosql']}</t>
  </si>
  <si>
    <t>Computer Vision Software Engineer</t>
  </si>
  <si>
    <t>['python', 'aws', 'pytorch', 'tensorflow', 'opencv']</t>
  </si>
  <si>
    <t>{'cloud': ['aws'], 'libraries': ['pytorch', 'tensorflow', 'opencv'], 'programming': ['python']}</t>
  </si>
  <si>
    <t>Mind Source</t>
  </si>
  <si>
    <t>Digitalents Graduate Program - Data Scientist</t>
  </si>
  <si>
    <t>Jonesboro, GA</t>
  </si>
  <si>
    <t>Sanofi U.S.</t>
  </si>
  <si>
    <t>['python', 'r', 'sql', 'snowflake', 'aws', 'gcp']</t>
  </si>
  <si>
    <t>{'cloud': ['snowflake', 'aws', 'gcp'], 'programming': ['python', 'r', 'sql']}</t>
  </si>
  <si>
    <t>SAP Analytics Cloud Techno-Functional Analyst</t>
  </si>
  <si>
    <t>St. Petersburg, FL</t>
  </si>
  <si>
    <t>Fisher Investments</t>
  </si>
  <si>
    <t>['sql', 'javascript', 'r', 'sap', 'excel', 'flow']</t>
  </si>
  <si>
    <t>{'analyst_tools': ['sap', 'excel'], 'other': ['flow'], 'programming': ['sql', 'javascript', 'r']}</t>
  </si>
  <si>
    <t>Macmillan Learning</t>
  </si>
  <si>
    <t>['python', 'sql', 'javascript', 'aws', 'redshift', 'hadoop', 'spark', 'airflow', 'git', 'kubernetes', 'jira', 'asana', 'slack']</t>
  </si>
  <si>
    <t>{'async': ['jira', 'asana'], 'cloud': ['aws', 'redshift'], 'libraries': ['hadoop', 'spark', 'airflow'], 'other': ['git', 'kubernetes'], 'programming': ['python', 'sql', 'javascript'], 'sync': ['slack']}</t>
  </si>
  <si>
    <t>Security Bank Corporation</t>
  </si>
  <si>
    <t>['sas', 'sas', 'r', 'python']</t>
  </si>
  <si>
    <t>{'analyst_tools': ['sas'], 'programming': ['sas', 'r', 'python']}</t>
  </si>
  <si>
    <t>Stanford University</t>
  </si>
  <si>
    <t>['sql', 'python', 'sas', 'sas', 'r']</t>
  </si>
  <si>
    <t>{'analyst_tools': ['sas'], 'programming': ['sql', 'python', 'sas', 'r']}</t>
  </si>
  <si>
    <t>Senior Bioinformatics Data Scientist, Liquid Biopsy</t>
  </si>
  <si>
    <t>Tempus</t>
  </si>
  <si>
    <t>Valtech</t>
  </si>
  <si>
    <t>['python', 'sql', 'r', 'power bi', 'tableau', 'powerpoint']</t>
  </si>
  <si>
    <t>{'analyst_tools': ['power bi', 'tableau', 'powerpoint'], 'programming': ['python', 'sql', 'r']}</t>
  </si>
  <si>
    <t>SVP, Credit Risk Digital Transformation Senior Business / Data Analyst</t>
  </si>
  <si>
    <t>Perficient, Inc.</t>
  </si>
  <si>
    <t>Data Analytic Officer (Contract) - COTTO</t>
  </si>
  <si>
    <t>Bang Sue, Bangkok, Thailand</t>
  </si>
  <si>
    <t>บริษัท ปูนซิเมนต์ไทย จำกัด มหาชน (สำนักงานใหญ่)</t>
  </si>
  <si>
    <t>Blueboard</t>
  </si>
  <si>
    <t>['sql', 'python', 'java', 'r', 'scala', 'go', 'snowflake', 'tableau', 'flow', 'bitbucket', 'git', 'jira', 'confluence', 'slack']</t>
  </si>
  <si>
    <t>{'analyst_tools': ['tableau'], 'async': ['jira', 'confluence'], 'cloud': ['snowflake'], 'other': ['flow', 'bitbucket', 'git'], 'programming': ['sql', 'python', 'java', 'r', 'scala', 'go'], 'sync': ['slack']}</t>
  </si>
  <si>
    <t>Analytics Specialist, Data Wrangling</t>
  </si>
  <si>
    <t>Activision</t>
  </si>
  <si>
    <t>Bloq.it</t>
  </si>
  <si>
    <t>Gcp Data Engineer</t>
  </si>
  <si>
    <t>Career Soft Solutions Pvt. Ltd.</t>
  </si>
  <si>
    <t>['python', 'sql', 'gcp', 'terraform', 'github', 'flow', 'git', 'jira', 'confluence']</t>
  </si>
  <si>
    <t>{'async': ['jira', 'confluence'], 'cloud': ['gcp'], 'other': ['terraform', 'github', 'flow', 'git'], 'programming': ['python', 'sql']}</t>
  </si>
  <si>
    <t>ETL QA Lead</t>
  </si>
  <si>
    <t>ITPS</t>
  </si>
  <si>
    <t>['sql', 'azure', 'power bi', 'ssis', 'github', 'jenkins']</t>
  </si>
  <si>
    <t>{'analyst_tools': ['power bi', 'ssis'], 'cloud': ['azure'], 'other': ['github', 'jenkins'], 'programming': ['sql']}</t>
  </si>
  <si>
    <t>Data Analytics Lead, Google Cloud, South East Asia</t>
  </si>
  <si>
    <t>Senior Big Data DevOps &amp; Deployment Engineer</t>
  </si>
  <si>
    <t>['sql', 'perl', 'bash', 'groovy', 'python', 'shell', 'redis', 'azure', 'hadoop', 'spark', 'kafka', 'linux', 'centos', 'tableau', 'jenkins', 'docker', 'yarn', 'ansible', 'terraform', 'puppet']</t>
  </si>
  <si>
    <t>{'analyst_tools': ['tableau'], 'cloud': ['azure'], 'databases': ['redis'], 'libraries': ['hadoop', 'spark', 'kafka'], 'os': ['linux', 'centos'], 'other': ['jenkins', 'docker', 'yarn', 'ansible', 'terraform', 'puppet'], 'programming': ['sql', 'perl', 'bash', 'groovy', 'python', 'shell']}</t>
  </si>
  <si>
    <t>AWS Data Developer</t>
  </si>
  <si>
    <t>['python', 'shell', 'sql', 'nosql', 'aws', 'redshift']</t>
  </si>
  <si>
    <t>{'cloud': ['aws', 'redshift'], 'programming': ['python', 'shell', 'sql', 'nosql']}</t>
  </si>
  <si>
    <t>Senior Electronics Engineer</t>
  </si>
  <si>
    <t>Petaling Jaya, Selangor, Malaysia</t>
  </si>
  <si>
    <t>Pulse-Eight</t>
  </si>
  <si>
    <t>(IAF369) | Data Scientist</t>
  </si>
  <si>
    <t>TWO95 International</t>
  </si>
  <si>
    <t>['python', 'sql', 'c', 'c++', 'java', 'spark', 'pandas', 'numpy', 'scikit-learn', 'keras', 'tensorflow', 'pytorch', 'hadoop']</t>
  </si>
  <si>
    <t>{'libraries': ['spark', 'pandas', 'numpy', 'scikit-learn', 'keras', 'tensorflow', 'pytorch', 'hadoop'], 'programming': ['python', 'sql', 'c', 'c++', 'java']}</t>
  </si>
  <si>
    <t>Project Assistant in Data Science</t>
  </si>
  <si>
    <t>Beirut, Lebanon</t>
  </si>
  <si>
    <t>United Nations Economic and Social Commission for Western Asia</t>
  </si>
  <si>
    <t>Junior Data Scientist - Secret Clearance Required - Security...</t>
  </si>
  <si>
    <t>['python', 'java', 'r', 'matlab', 'sql', 'sas', 'sas', 'oracle', 'scikit-learn', 'rshiny', 'plotly', 'tableau', 'qlik', 'power bi']</t>
  </si>
  <si>
    <t>{'analyst_tools': ['sas', 'tableau', 'qlik', 'power bi'], 'cloud': ['oracle'], 'libraries': ['scikit-learn', 'rshiny', 'plotly'], 'programming': ['python', 'java', 'r', 'matlab', 'sql', 'sas']}</t>
  </si>
  <si>
    <t>Senior Software Engineer, Streaming Team- Slack</t>
  </si>
  <si>
    <t>La Florida, Chile</t>
  </si>
  <si>
    <t>via Hacendo.com</t>
  </si>
  <si>
    <t>['java', 'go', 'python', 'aws', 'azure', 'gcp', 'kafka', 'hadoop', 'spark', 'kubernetes', 'terraform', 'slack']</t>
  </si>
  <si>
    <t>{'cloud': ['aws', 'azure', 'gcp'], 'libraries': ['kafka', 'hadoop', 'spark'], 'other': ['kubernetes', 'terraform'], 'programming': ['java', 'go', 'python'], 'sync': ['slack']}</t>
  </si>
  <si>
    <t>G&amp;W Electric Co.</t>
  </si>
  <si>
    <t>['python', 'word', 'excel']</t>
  </si>
  <si>
    <t>{'analyst_tools': ['word', 'excel'], 'programming': ['python']}</t>
  </si>
  <si>
    <t>Senior Data Scientist I/II, Machine Learning</t>
  </si>
  <si>
    <t>SpotHero</t>
  </si>
  <si>
    <t>['python', 'sql', 'shell', 'databricks', 'redshift', 'pandas', 'scikit-learn', 'numpy', 'airflow', 'spark', 'looker', 'tableau', 'docker', 'git']</t>
  </si>
  <si>
    <t>{'analyst_tools': ['looker', 'tableau'], 'cloud': ['databricks', 'redshift'], 'libraries': ['pandas', 'scikit-learn', 'numpy', 'airflow', 'spark'], 'other': ['docker', 'git'], 'programming': ['python', 'sql', 'shell']}</t>
  </si>
  <si>
    <t>Deposit Data Analyst Manager</t>
  </si>
  <si>
    <t>Rancho Cucamonga, CA</t>
  </si>
  <si>
    <t>via Workplacediversity.com</t>
  </si>
  <si>
    <t>Citizens Business Bank</t>
  </si>
  <si>
    <t>Senior Data Scientist, US Medical Affairs</t>
  </si>
  <si>
    <t>Genentech</t>
  </si>
  <si>
    <t>['r', 'sql', 'python']</t>
  </si>
  <si>
    <t>{'programming': ['r', 'sql', 'python']}</t>
  </si>
  <si>
    <t>Master Data Analyst</t>
  </si>
  <si>
    <t>Novi Sad, Serbia</t>
  </si>
  <si>
    <t>Hisense Europe</t>
  </si>
  <si>
    <t>Data Scientist - Remote</t>
  </si>
  <si>
    <t>via UnitedHealth Group - Talentify</t>
  </si>
  <si>
    <t>['sql', 'r', 'python', 'databricks', 'azure', 'pyspark', 'pytorch', 'tensorflow', 'hadoop']</t>
  </si>
  <si>
    <t>{'cloud': ['databricks', 'azure'], 'libraries': ['pyspark', 'pytorch', 'tensorflow', 'hadoop'], 'programming': ['sql', 'r', 'python']}</t>
  </si>
  <si>
    <t>Data Analyst Power BI</t>
  </si>
  <si>
    <t>Visservanbaars</t>
  </si>
  <si>
    <t>KGS Technology Group, Inc</t>
  </si>
  <si>
    <t>Pattern®</t>
  </si>
  <si>
    <t>Integrated DNA Technologies</t>
  </si>
  <si>
    <t>['c#', 'c++', 'sql', 'flow']</t>
  </si>
  <si>
    <t>{'other': ['flow'], 'programming': ['c#', 'c++', 'sql']}</t>
  </si>
  <si>
    <t>Business Analyst, Data (MNC Shared Services Company)</t>
  </si>
  <si>
    <t>BTC Recruitment Malaysia - Executive Search Recruitment Agency</t>
  </si>
  <si>
    <t>['r', 'python', 'snowflake']</t>
  </si>
  <si>
    <t>{'cloud': ['snowflake'], 'programming': ['r', 'python']}</t>
  </si>
  <si>
    <t>Data Engineers till Stockholm &amp; Göteborg</t>
  </si>
  <si>
    <t>Solita</t>
  </si>
  <si>
    <t>['python', 'r', 'java', 'aws', 'azure', 'git']</t>
  </si>
  <si>
    <t>{'cloud': ['aws', 'azure'], 'other': ['git'], 'programming': ['python', 'r', 'java']}</t>
  </si>
  <si>
    <t>KeHE Distributors</t>
  </si>
  <si>
    <t>['sql', 'python', 'c#', 'aws', 'redshift', 'ssis', 'ssrs', 'flow', 'git']</t>
  </si>
  <si>
    <t>{'analyst_tools': ['ssis', 'ssrs'], 'cloud': ['aws', 'redshift'], 'other': ['flow', 'git'], 'programming': ['sql', 'python', 'c#']}</t>
  </si>
  <si>
    <t>Mindlance</t>
  </si>
  <si>
    <t>['python', 'snowflake', 'kafka']</t>
  </si>
  <si>
    <t>{'cloud': ['snowflake'], 'libraries': ['kafka'], 'programming': ['python']}</t>
  </si>
  <si>
    <t>Storytel</t>
  </si>
  <si>
    <t>['sql', 'python', 'bigquery', 'gcp', 'jupyter', 'looker', 'tableau']</t>
  </si>
  <si>
    <t>{'analyst_tools': ['looker', 'tableau'], 'cloud': ['bigquery', 'gcp'], 'libraries': ['jupyter'], 'programming': ['sql', 'python']}</t>
  </si>
  <si>
    <t>SQ&amp;D Tool Engineer</t>
  </si>
  <si>
    <t>Faurecia</t>
  </si>
  <si>
    <t>['assembly', 'excel', 'word', 'powerpoint', 'outlook']</t>
  </si>
  <si>
    <t>{'analyst_tools': ['excel', 'word', 'powerpoint', 'outlook'], 'programming': ['assembly']}</t>
  </si>
  <si>
    <t>«РОСБАНК»</t>
  </si>
  <si>
    <t>['sas', 'sas', 'sql', 'python', 'oracle', 'pandas', 'numpy', 'hadoop', 'spark']</t>
  </si>
  <si>
    <t>{'analyst_tools': ['sas'], 'cloud': ['oracle'], 'libraries': ['pandas', 'numpy', 'hadoop', 'spark'], 'programming': ['sas', 'sql', 'python']}</t>
  </si>
  <si>
    <t>Lead Data Engineer (1 of 4)</t>
  </si>
  <si>
    <t>St Paul, MN</t>
  </si>
  <si>
    <t>J&amp;J Family of Companies</t>
  </si>
  <si>
    <t>['python', 'scala', 'sql', 'c#', 'java', 'go', 'azure', 'aws', 'gcp', 'databricks', 'pyspark', 'spark', 'looker', 'tableau', 'qlik', 'power bi']</t>
  </si>
  <si>
    <t>{'analyst_tools': ['looker', 'tableau', 'qlik', 'power bi'], 'cloud': ['azure', 'aws', 'gcp', 'databricks'], 'libraries': ['pyspark', 'spark'], 'programming': ['python', 'scala', 'sql', 'c#', 'java', 'go']}</t>
  </si>
  <si>
    <t>Partnerships and Reporting Analyst</t>
  </si>
  <si>
    <t>UNDP</t>
  </si>
  <si>
    <t>Brentwood, UK</t>
  </si>
  <si>
    <t>['sql', 'python', 'databricks', 'spark']</t>
  </si>
  <si>
    <t>{'cloud': ['databricks'], 'libraries': ['spark'], 'programming': ['sql', 'python']}</t>
  </si>
  <si>
    <t>Ringside Talent</t>
  </si>
  <si>
    <t>['python', 'r', 'tensorflow', 'pytorch', 'scikit-learn', 'matplotlib', 'seaborn', 'hadoop', 'spark', 'tableau']</t>
  </si>
  <si>
    <t>{'analyst_tools': ['tableau'], 'libraries': ['tensorflow', 'pytorch', 'scikit-learn', 'matplotlib', 'seaborn', 'hadoop', 'spark'], 'programming': ['python', 'r']}</t>
  </si>
  <si>
    <t>DevOps/DataOps engineer</t>
  </si>
  <si>
    <t>Astrafy</t>
  </si>
  <si>
    <t>['bash', 'word', 'excel', 'terraform', 'gitlab', 'github', 'kubernetes', 'git', 'docker', 'jira']</t>
  </si>
  <si>
    <t>{'analyst_tools': ['word', 'excel'], 'async': ['jira'], 'other': ['terraform', 'gitlab', 'github', 'kubernetes', 'git', 'docker'], 'programming': ['bash']}</t>
  </si>
  <si>
    <t>Software Engineer (Data)</t>
  </si>
  <si>
    <t>['python', 'sql', 'shell', 'redshift', 'bigquery', 'gcp', 'aws', 'airflow', 'spark', 'unix', 'docker', 'kubernetes', 'terraform']</t>
  </si>
  <si>
    <t>{'cloud': ['redshift', 'bigquery', 'gcp', 'aws'], 'libraries': ['airflow', 'spark'], 'os': ['unix'], 'other': ['docker', 'kubernetes', 'terraform'], 'programming': ['python', 'sql', 'shell']}</t>
  </si>
  <si>
    <t>TradeStation</t>
  </si>
  <si>
    <t>['powershell', 'python', 'aws', 'windows', 'linux']</t>
  </si>
  <si>
    <t>{'cloud': ['aws'], 'os': ['windows', 'linux'], 'programming': ['powershell', 'python']}</t>
  </si>
  <si>
    <t>Data Scientist (m/f)</t>
  </si>
  <si>
    <t>Integer Consulting</t>
  </si>
  <si>
    <t>['python', 'numpy', 'scikit-learn', 'pandas', 'keras', 'tensorflow', 'pytorch']</t>
  </si>
  <si>
    <t>{'libraries': ['numpy', 'scikit-learn', 'pandas', 'keras', 'tensorflow', 'pytorch'], 'programming': ['python']}</t>
  </si>
  <si>
    <t>REVOLUT TECHNOLOGIES SINGAPORE PTE. LTD.</t>
  </si>
  <si>
    <t>Louisville, KY</t>
  </si>
  <si>
    <t>['python', 'azure', 'databricks']</t>
  </si>
  <si>
    <t>{'cloud': ['azure', 'databricks'], 'programming': ['python']}</t>
  </si>
  <si>
    <t>Swiss Medical Network SA</t>
  </si>
  <si>
    <t>['bigquery', 'atlassian', 'confluence']</t>
  </si>
  <si>
    <t>{'async': ['confluence'], 'cloud': ['bigquery'], 'other': ['atlassian']}</t>
  </si>
  <si>
    <t>Manager, Business Intelligence</t>
  </si>
  <si>
    <t>Mackenzie Jones</t>
  </si>
  <si>
    <t>Aegion Corporation</t>
  </si>
  <si>
    <t>['sql', 'sql server', 'snowflake', 'power bi', 'dax']</t>
  </si>
  <si>
    <t>{'analyst_tools': ['power bi', 'dax'], 'cloud': ['snowflake'], 'databases': ['sql server'], 'programming': ['sql']}</t>
  </si>
  <si>
    <t>Data Scientist con Inglés</t>
  </si>
  <si>
    <t>Page Personnel España</t>
  </si>
  <si>
    <t>['python', 't-sql', 'r', 'c#', 'azure']</t>
  </si>
  <si>
    <t>{'cloud': ['azure'], 'programming': ['python', 't-sql', 'r', 'c#']}</t>
  </si>
  <si>
    <t>Site Ops Engineer (Telco / Data Centre Experience)</t>
  </si>
  <si>
    <t>Santa Rosa, Laguna, Philippines</t>
  </si>
  <si>
    <t>i-Consultancy Pte Ltd</t>
  </si>
  <si>
    <t>Level 2 Network Security Engineer</t>
  </si>
  <si>
    <t>Teltow, Germany</t>
  </si>
  <si>
    <t>['aws', 'ansible']</t>
  </si>
  <si>
    <t>{'cloud': ['aws'], 'other': ['ansible']}</t>
  </si>
  <si>
    <t>['sql', 'python', 'r', 'go', 'spark', 'tableau', 'power bi']</t>
  </si>
  <si>
    <t>{'analyst_tools': ['tableau', 'power bi'], 'libraries': ['spark'], 'programming': ['sql', 'python', 'r', 'go']}</t>
  </si>
  <si>
    <t>On-Demand Group</t>
  </si>
  <si>
    <t>Software Engineer II - Enterprise</t>
  </si>
  <si>
    <t>['java', 'aws', 'gcp', 'kubernetes', 'docker']</t>
  </si>
  <si>
    <t>{'cloud': ['aws', 'gcp'], 'other': ['kubernetes', 'docker'], 'programming': ['java']}</t>
  </si>
  <si>
    <t>Regular / Senior Python Engineer</t>
  </si>
  <si>
    <t>hubQuest</t>
  </si>
  <si>
    <t>['sql', 'python', 'go', 'scala', 'azure', 'spark', 'pyspark', 'terraform']</t>
  </si>
  <si>
    <t>{'cloud': ['azure'], 'libraries': ['spark', 'pyspark'], 'other': ['terraform'], 'programming': ['sql', 'python', 'go', 'scala']}</t>
  </si>
  <si>
    <t>Senior Data Analyst, Financial Risk</t>
  </si>
  <si>
    <t>1872 Consulting</t>
  </si>
  <si>
    <t>['python', 'r', 'sql', 'vba', 'tableau', 'power bi', 'alteryx']</t>
  </si>
  <si>
    <t>{'analyst_tools': ['tableau', 'power bi', 'alteryx'], 'programming': ['python', 'r', 'sql', 'vba']}</t>
  </si>
  <si>
    <t>Delaware Nation Industries</t>
  </si>
  <si>
    <t>['sql', 'visio', 'outlook', 'word', 'excel', 'powerpoint', 'sharepoint', 'tableau', 'flow']</t>
  </si>
  <si>
    <t>{'analyst_tools': ['visio', 'outlook', 'word', 'excel', 'powerpoint', 'sharepoint', 'tableau'], 'other': ['flow'], 'programming': ['sql']}</t>
  </si>
  <si>
    <t>Head - Data Science</t>
  </si>
  <si>
    <t>via Talent.com</t>
  </si>
  <si>
    <t>Ogletree</t>
  </si>
  <si>
    <t>SAR data quality and cal/val engineer</t>
  </si>
  <si>
    <t>Aresys</t>
  </si>
  <si>
    <t>['python', 'windows', 'linux']</t>
  </si>
  <si>
    <t>{'os': ['windows', 'linux'], 'programming': ['python']}</t>
  </si>
  <si>
    <t>Data and Analytics Analyst</t>
  </si>
  <si>
    <t>['sql', 'vba', 'tableau', 'powerbi', 'dax', 'power bi', 'excel', 'powerpoint', 'outlook', 'alteryx']</t>
  </si>
  <si>
    <t>{'analyst_tools': ['tableau', 'powerbi', 'dax', 'power bi', 'excel', 'powerpoint', 'outlook', 'alteryx'], 'programming': ['sql', 'vba']}</t>
  </si>
  <si>
    <t>Python Engineer-Talent Pipeline (Remote)</t>
  </si>
  <si>
    <t>Data2Bots</t>
  </si>
  <si>
    <t>['python', 'sql', 'aws', 'pandas', 'spark', 'kafka', 'airflow', 'django', 'flask', 'git']</t>
  </si>
  <si>
    <t>{'cloud': ['aws'], 'libraries': ['pandas', 'spark', 'kafka', 'airflow'], 'other': ['git'], 'programming': ['python', 'sql'], 'webframeworks': ['django', 'flask']}</t>
  </si>
  <si>
    <t>Data Analyst - Health, Consultant</t>
  </si>
  <si>
    <t>West Sacramento, CA</t>
  </si>
  <si>
    <t>via PatientCareLife</t>
  </si>
  <si>
    <t>Blue Shield of California</t>
  </si>
  <si>
    <t>['sas', 'sas', 'excel', 'tableau']</t>
  </si>
  <si>
    <t>{'analyst_tools': ['sas', 'excel', 'tableau'], 'programming': ['sas']}</t>
  </si>
  <si>
    <t>Devops engineer (Старший инженер)</t>
  </si>
  <si>
    <t>['mongodb', 'mongodb', 'bash', 'powershell', 'python', 'redis', 'kafka', 'windows', 'ansible', 'gitlab', 'jenkins', 'docker', 'kubernetes']</t>
  </si>
  <si>
    <t>{'databases': ['mongodb', 'redis'], 'libraries': ['kafka'], 'os': ['windows'], 'other': ['ansible', 'gitlab', 'jenkins', 'docker', 'kubernetes'], 'programming': ['mongodb', 'bash', 'powershell', 'python']}</t>
  </si>
  <si>
    <t>Software Engineer - AI/ML</t>
  </si>
  <si>
    <t>['python', 'java', 'scala', 'sql', 'go']</t>
  </si>
  <si>
    <t>{'programming': ['python', 'java', 'scala', 'sql', 'go']}</t>
  </si>
  <si>
    <t>Intel Corporation</t>
  </si>
  <si>
    <t>['node', 'flow']</t>
  </si>
  <si>
    <t>{'other': ['flow'], 'webframeworks': ['node']}</t>
  </si>
  <si>
    <t>Analytics Engineer New York City, Remote North America</t>
  </si>
  <si>
    <t>['mongodb', 'mongodb', 'sql', 'python', 'r', 'scala', 'tableau', 'looker']</t>
  </si>
  <si>
    <t>{'analyst_tools': ['tableau', 'looker'], 'databases': ['mongodb'], 'programming': ['mongodb', 'sql', 'python', 'r', 'scala']}</t>
  </si>
  <si>
    <t>Data Engineer, Senior with Security Clearance</t>
  </si>
  <si>
    <t>Advantage SCI, LLC</t>
  </si>
  <si>
    <t>['sql', 'nosql', 'airflow']</t>
  </si>
  <si>
    <t>{'libraries': ['airflow'], 'programming': ['sql', 'nosql']}</t>
  </si>
  <si>
    <t>Financial Business Intelligence Analyst</t>
  </si>
  <si>
    <t>Franklin Fitch</t>
  </si>
  <si>
    <t>['sql', 'tableau', 'power bi', 'excel', 'ssrs', 'powerpoint']</t>
  </si>
  <si>
    <t>{'analyst_tools': ['tableau', 'power bi', 'excel', 'ssrs', 'powerpoint'], 'programming': ['sql']}</t>
  </si>
  <si>
    <t>Data Science Specialist- BMGF (HCD+)</t>
  </si>
  <si>
    <t>via Job Vacancies And Recruitment In Kenya</t>
  </si>
  <si>
    <t>DAI</t>
  </si>
  <si>
    <t>Business Intelligence Engineer(Contract), Global Store</t>
  </si>
  <si>
    <t>['nosql', 'python', 'java', 'r', 'redshift', 'oracle', 'excel', 'tableau', 'microstrategy']</t>
  </si>
  <si>
    <t>{'analyst_tools': ['excel', 'tableau', 'microstrategy'], 'cloud': ['redshift', 'oracle'], 'programming': ['nosql', 'python', 'java', 'r']}</t>
  </si>
  <si>
    <t>NEORIS</t>
  </si>
  <si>
    <t>['python', 'java', 'nosql', 'scala', 'mongo', 'sql', 'db2', 'oracle', 'spark', 'pyspark', 'microstrategy', 'git', 'bitbucket', 'jenkins', 'jira']</t>
  </si>
  <si>
    <t>{'analyst_tools': ['microstrategy'], 'async': ['jira'], 'cloud': ['oracle'], 'databases': ['db2'], 'libraries': ['spark', 'pyspark'], 'other': ['git', 'bitbucket', 'jenkins'], 'programming': ['python', 'java', 'nosql', 'scala', 'mongo', 'sql']}</t>
  </si>
  <si>
    <t>Marketplace Data Analyst, CEE</t>
  </si>
  <si>
    <t>UBER POLAND sp. z o.o.</t>
  </si>
  <si>
    <t>F-35 Reliability Analytics: Senior Data Scientist (Level 3) Jobs</t>
  </si>
  <si>
    <t>['sql', 'python', 'visual basic', 'css', 'html', 'oracle', 'angular', 'tableau', 'sap', 'docker', 'gitlab', 'kubernetes', 'npm', 'yarn']</t>
  </si>
  <si>
    <t>{'analyst_tools': ['tableau', 'sap'], 'cloud': ['oracle'], 'other': ['docker', 'gitlab', 'kubernetes', 'npm', 'yarn'], 'programming': ['sql', 'python', 'visual basic', 'css', 'html'], 'webframeworks': ['angular']}</t>
  </si>
  <si>
    <t>Lead Data Analytics Engineer</t>
  </si>
  <si>
    <t>Providence India</t>
  </si>
  <si>
    <t>['sql', 'nosql', 'cassandra', 'azure', 'databricks', 'snowflake', 'aws', 'gcp', 'tensorflow', 'pytorch', 'scikit-learn', 'spark', 'kafka', 'airflow', 'hadoop', 'splunk', 'docker', 'kubernetes', 'ansible', 'chef']</t>
  </si>
  <si>
    <t>{'analyst_tools': ['splunk'], 'cloud': ['azure', 'databricks', 'snowflake', 'aws', 'gcp'], 'databases': ['cassandra'], 'libraries': ['tensorflow', 'pytorch', 'scikit-learn', 'spark', 'kafka', 'airflow', 'hadoop'], 'other': ['docker', 'kubernetes', 'ansible', 'chef'], 'programming': ['sql', 'nosql']}</t>
  </si>
  <si>
    <t>MFM Search LLC</t>
  </si>
  <si>
    <t>Associate Scientist / Analyst</t>
  </si>
  <si>
    <t>Cork, Ireland</t>
  </si>
  <si>
    <t>PSC Biotech Corporation</t>
  </si>
  <si>
    <t>Reporting &amp; Data Analyst</t>
  </si>
  <si>
    <t>Irlam, Manchester, UK</t>
  </si>
  <si>
    <t>CityFibre</t>
  </si>
  <si>
    <t>['sql', 'tableau', 'power bi', 'flow']</t>
  </si>
  <si>
    <t>{'analyst_tools': ['tableau', 'power bi'], 'other': ['flow'], 'programming': ['sql']}</t>
  </si>
  <si>
    <t>Senior Data Analyst, Clinical Programs - REMOTE/HYBRID</t>
  </si>
  <si>
    <t>Malvern, PA</t>
  </si>
  <si>
    <t>Davita Inc.</t>
  </si>
  <si>
    <t>['sql', 'python', 'r', 'sas', 'sas', 'go', 'tableau', 'power bi', 'spss', 'excel', 'powerpoint']</t>
  </si>
  <si>
    <t>{'analyst_tools': ['sas', 'tableau', 'power bi', 'spss', 'excel', 'powerpoint'], 'programming': ['sql', 'python', 'r', 'sas', 'go']}</t>
  </si>
  <si>
    <t>Senior Database Engineer</t>
  </si>
  <si>
    <t>Prosoft IT (Pty)Ltd</t>
  </si>
  <si>
    <t>['sql', 'postgresql', 'redis', 'mysql', 'elasticsearch', 'aws', 'git']</t>
  </si>
  <si>
    <t>{'cloud': ['aws'], 'databases': ['postgresql', 'redis', 'mysql', 'elasticsearch'], 'other': ['git'], 'programming': ['sql']}</t>
  </si>
  <si>
    <t>Analista de data y analytics</t>
  </si>
  <si>
    <t>via LinkedIn Perú</t>
  </si>
  <si>
    <t>Trust Consulting</t>
  </si>
  <si>
    <t>['sql', 'scala', 'python', 'aws', 'redshift', 'databricks', 'snowflake', 'spark', 'airflow']</t>
  </si>
  <si>
    <t>{'cloud': ['aws', 'redshift', 'databricks', 'snowflake'], 'libraries': ['spark', 'airflow'], 'programming': ['sql', 'scala', 'python']}</t>
  </si>
  <si>
    <t>Senior  Analyst  Data Visualization</t>
  </si>
  <si>
    <t>Z&amp;A Recruiting</t>
  </si>
  <si>
    <t>['tableau', 'alteryx', 'outlook']</t>
  </si>
  <si>
    <t>{'analyst_tools': ['tableau', 'alteryx', 'outlook']}</t>
  </si>
  <si>
    <t>['sql', 'python', 'java', 'gcp', 'bigquery', 'spark']</t>
  </si>
  <si>
    <t>{'cloud': ['gcp', 'bigquery'], 'libraries': ['spark'], 'programming': ['sql', 'python', 'java']}</t>
  </si>
  <si>
    <t>Smart Capital Center</t>
  </si>
  <si>
    <t>Durban, South Africa</t>
  </si>
  <si>
    <t>Future Careers</t>
  </si>
  <si>
    <t>Xpertise</t>
  </si>
  <si>
    <t>['python', 'sql', 'azure', 'aws', 'gcp', 'pytorch', 'scikit-learn', 'nltk']</t>
  </si>
  <si>
    <t>{'cloud': ['azure', 'aws', 'gcp'], 'libraries': ['pytorch', 'scikit-learn', 'nltk'], 'programming': ['python', 'sql']}</t>
  </si>
  <si>
    <t>Entry level / Business Data Analyst (Remote)</t>
  </si>
  <si>
    <t>Data Engineer (AWS) - Pune India</t>
  </si>
  <si>
    <t>Precision Medicine Group</t>
  </si>
  <si>
    <t>['sql', 'python', 'r', 'aws', 'redshift', 'git', 'jira']</t>
  </si>
  <si>
    <t>{'async': ['jira'], 'cloud': ['aws', 'redshift'], 'other': ['git'], 'programming': ['sql', 'python', 'r']}</t>
  </si>
  <si>
    <t>Forest, Belgium</t>
  </si>
  <si>
    <t>business analyst senior</t>
  </si>
  <si>
    <t>RED TIC</t>
  </si>
  <si>
    <t>['powershell', 'sql', 'linux', 'alteryx', 'tableau']</t>
  </si>
  <si>
    <t>{'analyst_tools': ['alteryx', 'tableau'], 'os': ['linux'], 'programming': ['powershell', 'sql']}</t>
  </si>
  <si>
    <t>Looking for Data Scientist Good With R to Help Solve Problems</t>
  </si>
  <si>
    <t>Data Analyst, Tableau</t>
  </si>
  <si>
    <t>Daxx</t>
  </si>
  <si>
    <t>['r', 'python', 'matlab', 'sql', 'nosql', 'tableau']</t>
  </si>
  <si>
    <t>{'analyst_tools': ['tableau'], 'programming': ['r', 'python', 'matlab', 'sql', 'nosql']}</t>
  </si>
  <si>
    <t>Houten, Netherlands</t>
  </si>
  <si>
    <t>Parallel</t>
  </si>
  <si>
    <t>['sql', 't-sql', 'sql server', 'azure', 'git']</t>
  </si>
  <si>
    <t>{'cloud': ['azure'], 'databases': ['sql server'], 'other': ['git'], 'programming': ['sql', 't-sql']}</t>
  </si>
  <si>
    <t>Data Analyst / Data Scientist - Direction Audit Interne</t>
  </si>
  <si>
    <t>Caisse d'Epargne Rhone Alpes</t>
  </si>
  <si>
    <t>['sql', 'python', 'alteryx']</t>
  </si>
  <si>
    <t>{'analyst_tools': ['alteryx'], 'programming': ['sql', 'python']}</t>
  </si>
  <si>
    <t>Dit Jobs – Data Engineer</t>
  </si>
  <si>
    <t>via Jobforia.online</t>
  </si>
  <si>
    <t>Department for International Trade</t>
  </si>
  <si>
    <t>Consultant Data Analytics – Carbon and Energy Economics (w/m/d)</t>
  </si>
  <si>
    <t>PwC Deutschland</t>
  </si>
  <si>
    <t>['python', 'azure', 'pytorch', 'tensorflow', 'opencv', 'datarobot']</t>
  </si>
  <si>
    <t>{'analyst_tools': ['datarobot'], 'cloud': ['azure'], 'libraries': ['pytorch', 'tensorflow', 'opencv'], 'programming': ['python']}</t>
  </si>
  <si>
    <t>AACSB</t>
  </si>
  <si>
    <t>['python', 'r', 'sql', 'airflow']</t>
  </si>
  <si>
    <t>{'libraries': ['airflow'], 'programming': ['python', 'r', 'sql']}</t>
  </si>
  <si>
    <t>Senior Associate, Azure Data Engineer</t>
  </si>
  <si>
    <t>['sql', 'go', 'sql server', 'azure', 'databricks', 'pyspark', 'flow', 'github']</t>
  </si>
  <si>
    <t>{'cloud': ['azure', 'databricks'], 'databases': ['sql server'], 'libraries': ['pyspark'], 'other': ['flow', 'github'], 'programming': ['sql', 'go']}</t>
  </si>
  <si>
    <t>Qualifacts Systems Inc</t>
  </si>
  <si>
    <t>['nosql', 'scala', 'java', 'aws', 'redshift', 'snowflake', 'databricks', 'kafka']</t>
  </si>
  <si>
    <t>{'cloud': ['aws', 'redshift', 'snowflake', 'databricks'], 'libraries': ['kafka'], 'programming': ['nosql', 'scala', 'java']}</t>
  </si>
  <si>
    <t>Sr Data Engineer - Hybrid</t>
  </si>
  <si>
    <t>Syngenta Group</t>
  </si>
  <si>
    <t>['sql', 'nosql', 'python', 'java', 'aws', 'snowflake', 'redshift', 'kafka']</t>
  </si>
  <si>
    <t>{'cloud': ['aws', 'snowflake', 'redshift'], 'libraries': ['kafka'], 'programming': ['sql', 'nosql', 'python', 'java']}</t>
  </si>
  <si>
    <t>Data Engineer - Google Cloud Plateform F/H</t>
  </si>
  <si>
    <t>VISEO</t>
  </si>
  <si>
    <t>['gcp', 'bigquery', 'spark', 'hadoop', 'looker']</t>
  </si>
  <si>
    <t>{'analyst_tools': ['looker'], 'cloud': ['gcp', 'bigquery'], 'libraries': ['spark', 'hadoop']}</t>
  </si>
  <si>
    <t>['sql', 'db2', 'sql server', 'oracle', 'ssis', 'power bi', 'sap', 'cognos', 'microstrategy', 'ssrs', 'tableau']</t>
  </si>
  <si>
    <t>{'analyst_tools': ['ssis', 'power bi', 'sap', 'cognos', 'microstrategy', 'ssrs', 'tableau'], 'cloud': ['oracle'], 'databases': ['db2', 'sql server'], 'programming': ['sql']}</t>
  </si>
  <si>
    <t>Provider Data Analyst - PCHP</t>
  </si>
  <si>
    <t>Parkland Health and Hospital System (PHHS)</t>
  </si>
  <si>
    <t>['excel', 'word', 'sharepoint']</t>
  </si>
  <si>
    <t>{'analyst_tools': ['excel', 'word', 'sharepoint']}</t>
  </si>
  <si>
    <t>['r', 'python', 'sql', 'sql server', 'mysql', 'azure', 'aws', 'pyspark', 'hadoop', 'git', 'svn']</t>
  </si>
  <si>
    <t>{'cloud': ['azure', 'aws'], 'databases': ['sql server', 'mysql'], 'libraries': ['pyspark', 'hadoop'], 'other': ['git', 'svn'], 'programming': ['r', 'python', 'sql']}</t>
  </si>
  <si>
    <t>Stow, OH</t>
  </si>
  <si>
    <t>Matco Tools, A Vontier Company</t>
  </si>
  <si>
    <t>['snowflake', 'sap', 'power bi', 'ssrs', 'ssis', 'dax']</t>
  </si>
  <si>
    <t>{'analyst_tools': ['sap', 'power bi', 'ssrs', 'ssis', 'dax'], 'cloud': ['snowflake']}</t>
  </si>
  <si>
    <t>Children's Home Society of Florida</t>
  </si>
  <si>
    <t>Sr. AWS Data Engineer</t>
  </si>
  <si>
    <t>['python', 'dynamodb', 'aws', 'redshift', 'spark']</t>
  </si>
  <si>
    <t>{'cloud': ['aws', 'redshift'], 'databases': ['dynamodb'], 'libraries': ['spark'], 'programming': ['python']}</t>
  </si>
  <si>
    <t>Senior Analyst/Analyst, Workforce Management</t>
  </si>
  <si>
    <t>Klook</t>
  </si>
  <si>
    <t>['vba', 'excel', 'sheets']</t>
  </si>
  <si>
    <t>{'analyst_tools': ['excel', 'sheets'], 'programming': ['vba']}</t>
  </si>
  <si>
    <t>Market Pay</t>
  </si>
  <si>
    <t>['sql', 'linux', 'splunk', 'excel']</t>
  </si>
  <si>
    <t>{'analyst_tools': ['splunk', 'excel'], 'os': ['linux'], 'programming': ['sql']}</t>
  </si>
  <si>
    <t>R&amp;D Data Integration Engineer</t>
  </si>
  <si>
    <t>Infotree Global Solutions</t>
  </si>
  <si>
    <t>Lowe's India</t>
  </si>
  <si>
    <t>['python', 'java', 'scala', 'rust', 'sql', 'gcp', 'databricks', 'airflow', 'hadoop', 'spark', 'kafka', 'git', 'bitbucket']</t>
  </si>
  <si>
    <t>{'cloud': ['gcp', 'databricks'], 'libraries': ['airflow', 'hadoop', 'spark', 'kafka'], 'other': ['git', 'bitbucket'], 'programming': ['python', 'java', 'scala', 'rust', 'sql']}</t>
  </si>
  <si>
    <t>['scala', 'bash', 'aws', 'hadoop', 'spark', 'spring', 'linux', 'excel']</t>
  </si>
  <si>
    <t>{'analyst_tools': ['excel'], 'cloud': ['aws'], 'libraries': ['hadoop', 'spark', 'spring'], 'os': ['linux'], 'programming': ['scala', 'bash']}</t>
  </si>
  <si>
    <t>Data Analyst with Alteryx</t>
  </si>
  <si>
    <t>TechnoGen, Inc.</t>
  </si>
  <si>
    <t>['r', 'sql', 'alteryx']</t>
  </si>
  <si>
    <t>{'analyst_tools': ['alteryx'], 'programming': ['r', 'sql']}</t>
  </si>
  <si>
    <t>Data Engineer Confirmé H/F (IT) / Freelance</t>
  </si>
  <si>
    <t>['sql', 'spark', 'sap', 'chef']</t>
  </si>
  <si>
    <t>{'analyst_tools': ['sap'], 'libraries': ['spark'], 'other': ['chef'], 'programming': ['sql']}</t>
  </si>
  <si>
    <t>Speech Analyst (Remote)</t>
  </si>
  <si>
    <t>Enova International</t>
  </si>
  <si>
    <t>Principal Software Engineer</t>
  </si>
  <si>
    <t>Veracode</t>
  </si>
  <si>
    <t>['mongodb', 'mongodb', 'nosql', 'postgresql', 'aws', 'aurora', 'redshift', 'kafka', 'spark', 'kubernetes', 'terraform']</t>
  </si>
  <si>
    <t>{'cloud': ['aws', 'aurora', 'redshift'], 'databases': ['mongodb', 'postgresql'], 'libraries': ['kafka', 'spark'], 'other': ['kubernetes', 'terraform'], 'programming': ['mongodb', 'nosql']}</t>
  </si>
  <si>
    <t>['python', 'java', 'sql']</t>
  </si>
  <si>
    <t>{'programming': ['python', 'java', 'sql']}</t>
  </si>
  <si>
    <t>Data Engineer (Remote Option)</t>
  </si>
  <si>
    <t>['sql', 'sql server', 'mysql', 'azure', 'aws', 'oracle']</t>
  </si>
  <si>
    <t>{'cloud': ['azure', 'aws', 'oracle'], 'databases': ['sql server', 'mysql'], 'programming': ['sql']}</t>
  </si>
  <si>
    <t>Intuition Machines, Inc.</t>
  </si>
  <si>
    <t>['python', 'aws', 'azure', 'kafka', 'kubernetes']</t>
  </si>
  <si>
    <t>{'cloud': ['aws', 'azure'], 'libraries': ['kafka'], 'other': ['kubernetes'], 'programming': ['python']}</t>
  </si>
  <si>
    <t>British Council</t>
  </si>
  <si>
    <t>Price File Analyst,  Canada, and IPC</t>
  </si>
  <si>
    <t>General Motors</t>
  </si>
  <si>
    <t>Sale, UK</t>
  </si>
  <si>
    <t>['python', 'sql', 'databricks', 'pandas', 'numpy']</t>
  </si>
  <si>
    <t>{'cloud': ['databricks'], 'libraries': ['pandas', 'numpy'], 'programming': ['python', 'sql']}</t>
  </si>
  <si>
    <t>Analytics and Reporting Analyst, Procurement</t>
  </si>
  <si>
    <t>S&amp;P Global Market Intelligence</t>
  </si>
  <si>
    <t>['python', 'r', 'alteryx', 'tableau', 'power bi']</t>
  </si>
  <si>
    <t>{'analyst_tools': ['alteryx', 'tableau', 'power bi'], 'programming': ['python', 'r']}</t>
  </si>
  <si>
    <t>Senior Healthcare EDI 278 Analyst</t>
  </si>
  <si>
    <t>['sql', 'mysql', 'db2', 'azure', 'snowflake', 'word', 'outlook', 'excel', 'visio', 'flow']</t>
  </si>
  <si>
    <t>{'analyst_tools': ['word', 'outlook', 'excel', 'visio'], 'cloud': ['azure', 'snowflake'], 'databases': ['mysql', 'db2'], 'other': ['flow'], 'programming': ['sql']}</t>
  </si>
  <si>
    <t>Data Engineer - 07623</t>
  </si>
  <si>
    <t>via Triangle Region Job Board</t>
  </si>
  <si>
    <t>Coastal Federal Credit Union</t>
  </si>
  <si>
    <t>['sql', 'nosql', 'cassandra', 'aws', 'azure', 'redshift', 'snowflake', 'hadoop', 'spark', 'kafka']</t>
  </si>
  <si>
    <t>{'cloud': ['aws', 'azure', 'redshift', 'snowflake'], 'databases': ['cassandra'], 'libraries': ['hadoop', 'spark', 'kafka'], 'programming': ['sql', 'nosql']}</t>
  </si>
  <si>
    <t>Geo Data Engineer</t>
  </si>
  <si>
    <t>Babenhausen, Germany</t>
  </si>
  <si>
    <t>K+S Aktiengesellschaft</t>
  </si>
  <si>
    <t>Open Data Engineer</t>
  </si>
  <si>
    <t>Ostend, Belgium</t>
  </si>
  <si>
    <t>VLAAMS INSTITUUT VOOR DE ZEE</t>
  </si>
  <si>
    <t>['python', 'jupyter']</t>
  </si>
  <si>
    <t>{'libraries': ['jupyter'], 'programming': ['python']}</t>
  </si>
  <si>
    <t>SQL Report Analyst - Hybrid</t>
  </si>
  <si>
    <t>['sql', 'excel', 'tableau', 'power bi', 'ssis']</t>
  </si>
  <si>
    <t>{'analyst_tools': ['excel', 'tableau', 'power bi', 'ssis'], 'programming': ['sql']}</t>
  </si>
  <si>
    <t>Data Engineer - Databricks / Pyspark</t>
  </si>
  <si>
    <t>Gainwell Technologies</t>
  </si>
  <si>
    <t>DATA SCIENTIST || Remote</t>
  </si>
  <si>
    <t>stage data analyst h/f</t>
  </si>
  <si>
    <t>Chessy, France</t>
  </si>
  <si>
    <t>Credit Agricole Brie Picardie</t>
  </si>
  <si>
    <t>ISD Data Engineer</t>
  </si>
  <si>
    <t>['nosql', 'dynamodb', 'aws', 'redshift']</t>
  </si>
  <si>
    <t>{'cloud': ['aws', 'redshift'], 'databases': ['dynamodb'], 'programming': ['nosql']}</t>
  </si>
  <si>
    <t>Logistics Management Institute</t>
  </si>
  <si>
    <t>['python', 'databricks', 'spark', 'rshiny', 'plotly', 'pyspark', 'tableau', 'qlik', 'power bi']</t>
  </si>
  <si>
    <t>{'analyst_tools': ['tableau', 'qlik', 'power bi'], 'cloud': ['databricks'], 'libraries': ['spark', 'rshiny', 'plotly', 'pyspark'], 'programming': ['python']}</t>
  </si>
  <si>
    <t>Rahn Consolidated (Pty) ltd</t>
  </si>
  <si>
    <t>['sql', 'javascript', 'aws', 'hadoop', 'spark', 'excel', 'tableau']</t>
  </si>
  <si>
    <t>{'analyst_tools': ['excel', 'tableau'], 'cloud': ['aws'], 'libraries': ['hadoop', 'spark'], 'programming': ['sql', 'javascript']}</t>
  </si>
  <si>
    <t>['sql', 'excel', 'sheets']</t>
  </si>
  <si>
    <t>{'analyst_tools': ['excel', 'sheets'], 'programming': ['sql']}</t>
  </si>
  <si>
    <t>Analyst I, Business Systems</t>
  </si>
  <si>
    <t>Boston Scientific</t>
  </si>
  <si>
    <t>['sql', 'python', 'jira']</t>
  </si>
  <si>
    <t>{'async': ['jira'], 'programming': ['sql', 'python']}</t>
  </si>
  <si>
    <t>Data Scientist, Statistician</t>
  </si>
  <si>
    <t>Software Engineer (Data), Lausanne</t>
  </si>
  <si>
    <t>Lausanne, Switzerland</t>
  </si>
  <si>
    <t>Isomorphic Labs</t>
  </si>
  <si>
    <t>['java', 'c++', 'python', 'go', 'gcp']</t>
  </si>
  <si>
    <t>{'cloud': ['gcp'], 'programming': ['java', 'c++', 'python', 'go']}</t>
  </si>
  <si>
    <t>Addepto Sp. z o.o.</t>
  </si>
  <si>
    <t>['python', 'sql', 'nosql', 'aws', 'spark', 'git', 'kubernetes', 'docker']</t>
  </si>
  <si>
    <t>{'cloud': ['aws'], 'libraries': ['spark'], 'other': ['git', 'kubernetes', 'docker'], 'programming': ['python', 'sql', 'nosql']}</t>
  </si>
  <si>
    <t>Data Quality Manager</t>
  </si>
  <si>
    <t>Data Engineer/ TSQL Specialist – ROSEBANK/Remote – R850k per annum</t>
  </si>
  <si>
    <t>['go', 'sql', 'c#', 'power bi']</t>
  </si>
  <si>
    <t>{'analyst_tools': ['power bi'], 'programming': ['go', 'sql', 'c#']}</t>
  </si>
  <si>
    <t>['python', 'java', 'shell', 'nosql', 'sql', 'mysql', 'db2', 'aws', 'azure', 'oracle', 'hadoop', 'spark', 'bitbucket', 'svn', 'github']</t>
  </si>
  <si>
    <t>{'cloud': ['aws', 'azure', 'oracle'], 'databases': ['mysql', 'db2'], 'libraries': ['hadoop', 'spark'], 'other': ['bitbucket', 'svn', 'github'], 'programming': ['python', 'java', 'shell', 'nosql', 'sql']}</t>
  </si>
  <si>
    <t>Data Engineer w/ DevOps Exp.</t>
  </si>
  <si>
    <t>Panoramic Health</t>
  </si>
  <si>
    <t>['azure', 'outlook', 'terraform', 'kubernetes']</t>
  </si>
  <si>
    <t>{'analyst_tools': ['outlook'], 'cloud': ['azure'], 'other': ['terraform', 'kubernetes']}</t>
  </si>
  <si>
    <t>SE-3 Mission Data Engineer</t>
  </si>
  <si>
    <t>Shalimar, FL</t>
  </si>
  <si>
    <t>Oasis Systems, LLC</t>
  </si>
  <si>
    <t>Senior Data Science Manager</t>
  </si>
  <si>
    <t>['scala', 'python', 'r', 'sql', 'matlab', 'spark', 'outlook']</t>
  </si>
  <si>
    <t>{'analyst_tools': ['outlook'], 'libraries': ['spark'], 'programming': ['scala', 'python', 'r', 'sql', 'matlab']}</t>
  </si>
  <si>
    <t>STAGE- Data engineer (F/H)</t>
  </si>
  <si>
    <t>Alteca</t>
  </si>
  <si>
    <t>['python', 'elasticsearch', 'chef']</t>
  </si>
  <si>
    <t>{'databases': ['elasticsearch'], 'other': ['chef'], 'programming': ['python']}</t>
  </si>
  <si>
    <t>Commercial &amp; Sales Data Analyst</t>
  </si>
  <si>
    <t>Fort Washington, PA</t>
  </si>
  <si>
    <t>Ashfield Engage</t>
  </si>
  <si>
    <t>['sql', 'excel', 'powerpoint', 'tableau', 'qlik', 'symphony']</t>
  </si>
  <si>
    <t>{'analyst_tools': ['excel', 'powerpoint', 'tableau', 'qlik'], 'programming': ['sql'], 'sync': ['symphony']}</t>
  </si>
  <si>
    <t>Software Engineering Manager</t>
  </si>
  <si>
    <t>Cpl Resources</t>
  </si>
  <si>
    <t>Shenzhen, Guangdong Province, China</t>
  </si>
  <si>
    <t>Epam</t>
  </si>
  <si>
    <t>['javascript', 'nosql', 'mongodb', 'mongodb', 'cassandra', 'redis', 'react', 'node.js', 'express']</t>
  </si>
  <si>
    <t>{'databases': ['mongodb', 'cassandra', 'redis'], 'libraries': ['react'], 'programming': ['javascript', 'nosql', 'mongodb'], 'webframeworks': ['node.js', 'express']}</t>
  </si>
  <si>
    <t>Fintual</t>
  </si>
  <si>
    <t>['python', 'sql', 'airflow', 'kubernetes']</t>
  </si>
  <si>
    <t>{'libraries': ['airflow'], 'other': ['kubernetes'], 'programming': ['python', 'sql']}</t>
  </si>
  <si>
    <t>AI Data Scientist</t>
  </si>
  <si>
    <t>Ascendion Inc.</t>
  </si>
  <si>
    <t>Data Analyst Growth / Product Intern (M/F/X)</t>
  </si>
  <si>
    <t>Principal Scientist - Data Science for Precision Psychiatry (m/w/d)</t>
  </si>
  <si>
    <t>Ingelheim am Rhein, Germany</t>
  </si>
  <si>
    <t>Data engineer (W2)</t>
  </si>
  <si>
    <t>Alpha Silicon</t>
  </si>
  <si>
    <t>['go', 'sql', 'python', 'java', 'scala', 'aws', 'azure', 'gcp', 'redshift', 'snowflake', 'hadoop', 'spark']</t>
  </si>
  <si>
    <t>{'cloud': ['aws', 'azure', 'gcp', 'redshift', 'snowflake'], 'libraries': ['hadoop', 'spark'], 'programming': ['go', 'sql', 'python', 'java', 'scala']}</t>
  </si>
  <si>
    <t>Data Architecture Senior Analyst</t>
  </si>
  <si>
    <t>bancoempleo</t>
  </si>
  <si>
    <t>['sql', 'nosql', 'hadoop']</t>
  </si>
  <si>
    <t>{'libraries': ['hadoop'], 'programming': ['sql', 'nosql']}</t>
  </si>
  <si>
    <t>Monza, Province of Monza and Brianza, Italy</t>
  </si>
  <si>
    <t>Intrinsic Link IT LTD</t>
  </si>
  <si>
    <t>['sql', 'azure', 'databricks', 'spark']</t>
  </si>
  <si>
    <t>{'cloud': ['azure', 'databricks'], 'libraries': ['spark'], 'programming': ['sql']}</t>
  </si>
  <si>
    <t>Data science</t>
  </si>
  <si>
    <t>2Contact</t>
  </si>
  <si>
    <t>['r', 'python', 'sql', 'azure', 'linux', 'spss']</t>
  </si>
  <si>
    <t>{'analyst_tools': ['spss'], 'cloud': ['azure'], 'os': ['linux'], 'programming': ['r', 'python', 'sql']}</t>
  </si>
  <si>
    <t>Urgent need on Sr. Data Modeling Analyst, Lewisville, TX</t>
  </si>
  <si>
    <t>Parmesoft Inc.</t>
  </si>
  <si>
    <t>['java', 'sql', 't-sql', 'azure', 'flow']</t>
  </si>
  <si>
    <t>{'cloud': ['azure'], 'other': ['flow'], 'programming': ['java', 'sql', 't-sql']}</t>
  </si>
  <si>
    <t>JaJa Finance Ltd</t>
  </si>
  <si>
    <t>['sql', 'python', 'pandas', 'matplotlib', 'seaborn', 'numpy', 'tableau', 'github', 'bitbucket']</t>
  </si>
  <si>
    <t>{'analyst_tools': ['tableau'], 'libraries': ['pandas', 'matplotlib', 'seaborn', 'numpy'], 'other': ['github', 'bitbucket'], 'programming': ['sql', 'python']}</t>
  </si>
  <si>
    <t>Data Analyst (SaaS)</t>
  </si>
  <si>
    <t>onoff Telecom</t>
  </si>
  <si>
    <t>['sql', 'python', 'tableau', 'power bi', 'microsoft teams']</t>
  </si>
  <si>
    <t>{'analyst_tools': ['tableau', 'power bi'], 'programming': ['sql', 'python'], 'sync': ['microsoft teams']}</t>
  </si>
  <si>
    <t>Data Scientist - All Levels</t>
  </si>
  <si>
    <t>FedEx Dataworks</t>
  </si>
  <si>
    <t>Varo Bank</t>
  </si>
  <si>
    <t>['python', 'java', 'kotlin', 'c', 'c++', 'aws', 'hadoop', 'airflow']</t>
  </si>
  <si>
    <t>{'cloud': ['aws'], 'libraries': ['hadoop', 'airflow'], 'programming': ['python', 'java', 'kotlin', 'c', 'c++']}</t>
  </si>
  <si>
    <t>Database Administrator (Data Engineer)</t>
  </si>
  <si>
    <t>City of Barrie</t>
  </si>
  <si>
    <t>['sql', 'go', 'excel']</t>
  </si>
  <si>
    <t>{'analyst_tools': ['excel'], 'programming': ['sql', 'go']}</t>
  </si>
  <si>
    <t>senior data analyst</t>
  </si>
  <si>
    <t>Lünen, Germany</t>
  </si>
  <si>
    <t>Bi Engineer</t>
  </si>
  <si>
    <t>findojobs-za</t>
  </si>
  <si>
    <t>['sql', 'perl', 'python', 'asp.net', 'excel']</t>
  </si>
  <si>
    <t>{'analyst_tools': ['excel'], 'programming': ['sql', 'perl', 'python'], 'webframeworks': ['asp.net']}</t>
  </si>
  <si>
    <t>Cubane Solutions AB</t>
  </si>
  <si>
    <t>['python', 'sql', 'aws', 'azure', 'scikit-learn', 'tensorflow', 'pytorch', 'power bi', 'git', 'docker']</t>
  </si>
  <si>
    <t>{'analyst_tools': ['power bi'], 'cloud': ['aws', 'azure'], 'libraries': ['scikit-learn', 'tensorflow', 'pytorch'], 'other': ['git', 'docker'], 'programming': ['python', 'sql']}</t>
  </si>
  <si>
    <t>BDO UK LLP</t>
  </si>
  <si>
    <t>Data Scientist - WFH 95% + Office 5%</t>
  </si>
  <si>
    <t>THiNKNET Co., Ltd.</t>
  </si>
  <si>
    <t>Marrakesh, Morocco</t>
  </si>
  <si>
    <t>via MAROC ANNONCE</t>
  </si>
  <si>
    <t>Kaisens Data</t>
  </si>
  <si>
    <t>['java', 'scala', 'c++', 'python', 'aws', 'ssis', 'power bi', 'tableau', 'qlik', 'microstrategy']</t>
  </si>
  <si>
    <t>{'analyst_tools': ['ssis', 'power bi', 'tableau', 'qlik', 'microstrategy'], 'cloud': ['aws'], 'programming': ['java', 'scala', 'c++', 'python']}</t>
  </si>
  <si>
    <t>Data engineer f/h</t>
  </si>
  <si>
    <t>['python', 'scala', 'sql', 'r', 'sql server', 'oracle', 'spark', 'ssis', 'qlik', 'tableau', 'power bi']</t>
  </si>
  <si>
    <t>{'analyst_tools': ['ssis', 'qlik', 'tableau', 'power bi'], 'cloud': ['oracle'], 'databases': ['sql server'], 'libraries': ['spark'], 'programming': ['python', 'scala', 'sql', 'r']}</t>
  </si>
  <si>
    <t>Data &amp; Analytics Consultant</t>
  </si>
  <si>
    <t>HEINEKEN Global Shared Services</t>
  </si>
  <si>
    <t>Data Analyst ** Urgent Need**</t>
  </si>
  <si>
    <t>Automation Technologies LLC</t>
  </si>
  <si>
    <t>['python', 'sas', 'sas', 'r', 'pandas', 'numpy']</t>
  </si>
  <si>
    <t>{'analyst_tools': ['sas'], 'libraries': ['pandas', 'numpy'], 'programming': ['python', 'sas', 'r']}</t>
  </si>
  <si>
    <t>Miramar, FL</t>
  </si>
  <si>
    <t>Royal Caribbean Group</t>
  </si>
  <si>
    <t>['sql', 't-sql', 'nosql', 'python', 'scala', 'java', 'azure', 'aws', 'gcp', 'snowflake', 'databricks', 'oracle', 'hadoop']</t>
  </si>
  <si>
    <t>{'cloud': ['azure', 'aws', 'gcp', 'snowflake', 'databricks', 'oracle'], 'libraries': ['hadoop'], 'programming': ['sql', 't-sql', 'nosql', 'python', 'scala', 'java']}</t>
  </si>
  <si>
    <t>via Neudesic Global Services Careers</t>
  </si>
  <si>
    <t>Neudesic Technologies Pvt. Ltd.</t>
  </si>
  <si>
    <t>['python', 'scala', 'sql', 'no-sql', 'aws', 'azure', 'databricks', 'spark', 'hadoop', 'tableau', 'sap', 'power bi', 'flow']</t>
  </si>
  <si>
    <t>{'analyst_tools': ['tableau', 'sap', 'power bi'], 'cloud': ['aws', 'azure', 'databricks'], 'libraries': ['spark', 'hadoop'], 'other': ['flow'], 'programming': ['python', 'scala', 'sql', 'no-sql']}</t>
  </si>
  <si>
    <t>Health Technology Data Analyst</t>
  </si>
  <si>
    <t>Careers - Join a Best Place to Work - Apex Benefits</t>
  </si>
  <si>
    <t>['tableau', 'excel']</t>
  </si>
  <si>
    <t>{'analyst_tools': ['tableau', 'excel']}</t>
  </si>
  <si>
    <t>IHS Markit</t>
  </si>
  <si>
    <t>['sql', 'nosql', 'mongodb', 'mongodb', 'python', 'scala', 'golang', 'cassandra', 'snowflake', 'aws', 'azure', 'spark', 'hadoop', 'airflow', 'kafka', 'flow']</t>
  </si>
  <si>
    <t>{'cloud': ['snowflake', 'aws', 'azure'], 'databases': ['mongodb', 'cassandra'], 'libraries': ['spark', 'hadoop', 'airflow', 'kafka'], 'other': ['flow'], 'programming': ['sql', 'nosql', 'mongodb', 'python', 'scala', 'golang']}</t>
  </si>
  <si>
    <t>Machine Learning</t>
  </si>
  <si>
    <t>RxCloud</t>
  </si>
  <si>
    <t>['python', 'java', 'r', 'keras', 'pytorch', 'scikit-learn']</t>
  </si>
  <si>
    <t>{'libraries': ['keras', 'pytorch', 'scikit-learn'], 'programming': ['python', 'java', 'r']}</t>
  </si>
  <si>
    <t>Procurement Analytics Manager</t>
  </si>
  <si>
    <t>['java', 'scala', 'python', 'r', 'kotlin', 'sql', 'javascript', 'html', 'matlab', 'shell', 'hadoop']</t>
  </si>
  <si>
    <t>{'libraries': ['hadoop'], 'programming': ['java', 'scala', 'python', 'r', 'kotlin', 'sql', 'javascript', 'html', 'matlab', 'shell']}</t>
  </si>
  <si>
    <t>Data Scientist for machine learning solutions</t>
  </si>
  <si>
    <t>Ceske Budejovice, Czechia</t>
  </si>
  <si>
    <t>Rullion Limited</t>
  </si>
  <si>
    <t>['power bi', 'excel', 'powerpoint']</t>
  </si>
  <si>
    <t>{'analyst_tools': ['power bi', 'excel', 'powerpoint']}</t>
  </si>
  <si>
    <t>Greenland Commodities</t>
  </si>
  <si>
    <t>['python', 'java', 'c++', 'scala', 'postgresql', 'redis', 'aws', 'tableau']</t>
  </si>
  <si>
    <t>{'analyst_tools': ['tableau'], 'cloud': ['aws'], 'databases': ['postgresql', 'redis'], 'programming': ['python', 'java', 'c++', 'scala']}</t>
  </si>
  <si>
    <t>GovX</t>
  </si>
  <si>
    <t>['sql', 'nosql', 'python', 'c#', 'sql server', 'databricks', 'azure', 'spark', 'power bi']</t>
  </si>
  <si>
    <t>{'analyst_tools': ['power bi'], 'cloud': ['databricks', 'azure'], 'databases': ['sql server'], 'libraries': ['spark'], 'programming': ['sql', 'nosql', 'python', 'c#']}</t>
  </si>
  <si>
    <t>['sql', 'word', 'excel', 'visio']</t>
  </si>
  <si>
    <t>{'analyst_tools': ['word', 'excel', 'visio'], 'programming': ['sql']}</t>
  </si>
  <si>
    <t>CRO Analyst</t>
  </si>
  <si>
    <t>LeoVegas</t>
  </si>
  <si>
    <t>MLOPS and Data Engineer</t>
  </si>
  <si>
    <t>Aviva</t>
  </si>
  <si>
    <t>['spark', 'pyspark', 'kubernetes', 'jira', 'confluence']</t>
  </si>
  <si>
    <t>{'async': ['jira', 'confluence'], 'libraries': ['spark', 'pyspark'], 'other': ['kubernetes']}</t>
  </si>
  <si>
    <t>Evolution Gaming</t>
  </si>
  <si>
    <t>['sql', 'python', 'tableau', 'qlik', 'power bi']</t>
  </si>
  <si>
    <t>{'analyst_tools': ['tableau', 'qlik', 'power bi'], 'programming': ['sql', 'python']}</t>
  </si>
  <si>
    <t>Leuven, Belgium</t>
  </si>
  <si>
    <t>Talentus</t>
  </si>
  <si>
    <t>['r', 'python', 'julia', 'sql', 'tableau']</t>
  </si>
  <si>
    <t>{'analyst_tools': ['tableau'], 'programming': ['r', 'python', 'julia', 'sql']}</t>
  </si>
  <si>
    <t>senior data scientist</t>
  </si>
  <si>
    <t>['sas', 'sas', 'sql', 'vba', 'python', 'watson', 'docker', 'kubernetes']</t>
  </si>
  <si>
    <t>{'analyst_tools': ['sas'], 'cloud': ['watson'], 'other': ['docker', 'kubernetes'], 'programming': ['sas', 'sql', 'vba', 'python']}</t>
  </si>
  <si>
    <t>['snowflake', 'aws', 'gcp', 'azure', 'hadoop', 'spark']</t>
  </si>
  <si>
    <t>{'cloud': ['snowflake', 'aws', 'gcp', 'azure'], 'libraries': ['hadoop', 'spark']}</t>
  </si>
  <si>
    <t>Configuration and Data Management Analyst / Santa Barbara, CA Jobs</t>
  </si>
  <si>
    <t>Goleta, CA</t>
  </si>
  <si>
    <t>['sql', 'scala', 't-sql', 'python', 'javascript', 'mongodb', 'mongodb', 'sql server', 'dynamodb', 'aws', 'snowflake', 'airflow', 'ssis', 'jira', 'confluence']</t>
  </si>
  <si>
    <t>{'analyst_tools': ['ssis'], 'async': ['jira', 'confluence'], 'cloud': ['aws', 'snowflake'], 'databases': ['mongodb', 'sql server', 'dynamodb'], 'libraries': ['airflow'], 'programming': ['sql', 'scala', 't-sql', 'python', 'javascript', 'mongodb']}</t>
  </si>
  <si>
    <t>Cranbury, NJ</t>
  </si>
  <si>
    <t>PALNAR</t>
  </si>
  <si>
    <t>['sql', 'gcp', 'bigquery', 'snowflake', 'excel']</t>
  </si>
  <si>
    <t>{'analyst_tools': ['excel'], 'cloud': ['gcp', 'bigquery', 'snowflake'], 'programming': ['sql']}</t>
  </si>
  <si>
    <t>Data Scientist Jobs in Dallas, TX</t>
  </si>
  <si>
    <t>via Jobsling.net</t>
  </si>
  <si>
    <t>['python', 'sql', 'r', 'sas', 'sas', 'scala', 'aws', 'redshift']</t>
  </si>
  <si>
    <t>{'analyst_tools': ['sas'], 'cloud': ['aws', 'redshift'], 'programming': ['python', 'sql', 'r', 'sas', 'scala']}</t>
  </si>
  <si>
    <t>Data Analyst Logistics</t>
  </si>
  <si>
    <t>Hays Österreich GmbH</t>
  </si>
  <si>
    <t>NeuralWorks</t>
  </si>
  <si>
    <t>['python', 'sql', 'gcp', 'unix', 'docker']</t>
  </si>
  <si>
    <t>{'cloud': ['gcp'], 'os': ['unix'], 'other': ['docker'], 'programming': ['python', 'sql']}</t>
  </si>
  <si>
    <t>Blumie</t>
  </si>
  <si>
    <t>['gcp', 'aws', 'azure', 'pyspark']</t>
  </si>
  <si>
    <t>{'cloud': ['gcp', 'aws', 'azure'], 'libraries': ['pyspark']}</t>
  </si>
  <si>
    <t>Data Reporting Jr Analyst</t>
  </si>
  <si>
    <t>['vba', 'javascript', 'excel', 'sharepoint']</t>
  </si>
  <si>
    <t>{'analyst_tools': ['excel', 'sharepoint'], 'programming': ['vba', 'javascript']}</t>
  </si>
  <si>
    <t>Senior Data Analyst - Remote | WFH</t>
  </si>
  <si>
    <t>['sql', 'python', 'ssis', 'tableau', 'ssrs', 'power bi', 'git']</t>
  </si>
  <si>
    <t>{'analyst_tools': ['ssis', 'tableau', 'ssrs', 'power bi'], 'other': ['git'], 'programming': ['sql', 'python']}</t>
  </si>
  <si>
    <t>['sql', 'sql server', 'power bi', 'ssrs', 'ssis', 'sap', 'flow']</t>
  </si>
  <si>
    <t>{'analyst_tools': ['power bi', 'ssrs', 'ssis', 'sap'], 'databases': ['sql server'], 'other': ['flow'], 'programming': ['sql']}</t>
  </si>
  <si>
    <t>(Senior) Data Engineer - HealthTech Company (70K)</t>
  </si>
  <si>
    <t>Links International</t>
  </si>
  <si>
    <t>['sql', 'python', 'r', 'gcp', 'azure', 'aws', 'oracle', 'tableau', 'looker', 'sap']</t>
  </si>
  <si>
    <t>{'analyst_tools': ['tableau', 'looker', 'sap'], 'cloud': ['gcp', 'azure', 'aws', 'oracle'], 'programming': ['sql', 'python', 'r']}</t>
  </si>
  <si>
    <t>Ursus, Inc.</t>
  </si>
  <si>
    <t>McHenry, IL</t>
  </si>
  <si>
    <t>['sql', 'db2', 'cassandra', 'sql server']</t>
  </si>
  <si>
    <t>{'databases': ['db2', 'cassandra', 'sql server'], 'programming': ['sql']}</t>
  </si>
  <si>
    <t>Richmond, CA</t>
  </si>
  <si>
    <t>Market Access &amp; Customer Analytics Associate France &amp; Benelux</t>
  </si>
  <si>
    <t>Intuitive</t>
  </si>
  <si>
    <t>['sql', 'tableau', 'excel', 'powerpoint']</t>
  </si>
  <si>
    <t>{'analyst_tools': ['tableau', 'excel', 'powerpoint'], 'programming': ['sql']}</t>
  </si>
  <si>
    <t>Staff Data Scientist, Player Experience, Core Games</t>
  </si>
  <si>
    <t>Eldridge, IA</t>
  </si>
  <si>
    <t>2K</t>
  </si>
  <si>
    <t>['python', 'r', 'sql', 'nosql', 'spark', 'tableau']</t>
  </si>
  <si>
    <t>{'analyst_tools': ['tableau'], 'libraries': ['spark'], 'programming': ['python', 'r', 'sql', 'nosql']}</t>
  </si>
  <si>
    <t>Chattanooga, TN</t>
  </si>
  <si>
    <t>Medicine Journal</t>
  </si>
  <si>
    <t>Data Scientist - GTRI-ICL</t>
  </si>
  <si>
    <t>Georgia Tech Research Institute (GTRI)</t>
  </si>
  <si>
    <t>['r', 'python', 'julia', 'sas', 'sas', 'sql', 'databricks', 'pandas', 'numpy', 'matplotlib', 'spss', 'tableau']</t>
  </si>
  <si>
    <t>{'analyst_tools': ['sas', 'spss', 'tableau'], 'cloud': ['databricks'], 'libraries': ['pandas', 'numpy', 'matplotlib'], 'programming': ['r', 'python', 'julia', 'sas', 'sql']}</t>
  </si>
  <si>
    <t>Sr. Data Engineer/Architect</t>
  </si>
  <si>
    <t>APN Consulting</t>
  </si>
  <si>
    <t>['php', 'python', 'laravel']</t>
  </si>
  <si>
    <t>{'programming': ['php', 'python'], 'webframeworks': ['laravel']}</t>
  </si>
  <si>
    <t>Magna</t>
  </si>
  <si>
    <t>['gdpr', 'power bi', 'word', 'excel', 'powerpoint', 'sharepoint', 'unity']</t>
  </si>
  <si>
    <t>{'analyst_tools': ['power bi', 'word', 'excel', 'powerpoint', 'sharepoint'], 'libraries': ['gdpr'], 'other': ['unity']}</t>
  </si>
  <si>
    <t>Investigador/a Senior Data Scientist</t>
  </si>
  <si>
    <t>Bilbao, Spain</t>
  </si>
  <si>
    <t>TECNALIA</t>
  </si>
  <si>
    <t>Mason Blake</t>
  </si>
  <si>
    <t>Software Improvement Group</t>
  </si>
  <si>
    <t>Marketing Data Analyst (Remote)</t>
  </si>
  <si>
    <t>Teaching Strategies, LLC</t>
  </si>
  <si>
    <t>['go', 'excel', 'looker', 'tableau']</t>
  </si>
  <si>
    <t>{'analyst_tools': ['excel', 'looker', 'tableau'], 'programming': ['go']}</t>
  </si>
  <si>
    <t>Miraflores, Peru</t>
  </si>
  <si>
    <t>GDT Gestión del Talento</t>
  </si>
  <si>
    <t>['sql', 'python', 'r', 'power bi', 'tableau', 'excel']</t>
  </si>
  <si>
    <t>{'analyst_tools': ['power bi', 'tableau', 'excel'], 'programming': ['sql', 'python', 'r']}</t>
  </si>
  <si>
    <t>Consultant Datascientist - Risques de Crédit et Climatiques H/F (CDI)</t>
  </si>
  <si>
    <t>Senior Data Scientist - NLP</t>
  </si>
  <si>
    <t>Parallel Consulting</t>
  </si>
  <si>
    <t>['python', 'nltk', 'tensorflow', 'pytorch']</t>
  </si>
  <si>
    <t>{'libraries': ['nltk', 'tensorflow', 'pytorch'], 'programming': ['python']}</t>
  </si>
  <si>
    <t>PSE - Your Data Specialists</t>
  </si>
  <si>
    <t>['sql', 'spss', 'power bi', 'sap', 'tableau']</t>
  </si>
  <si>
    <t>{'analyst_tools': ['spss', 'power bi', 'sap', 'tableau'], 'programming': ['sql']}</t>
  </si>
  <si>
    <t>INFA Partner s.r.o.</t>
  </si>
  <si>
    <t>via Milkround</t>
  </si>
  <si>
    <t>Baltic Training Services Limited</t>
  </si>
  <si>
    <t>E Computer Technologies Inc</t>
  </si>
  <si>
    <t>['sql', 'scala', 'sql server', 'azure', 'aws', 'databricks', 'pyspark', 'flow']</t>
  </si>
  <si>
    <t>{'cloud': ['azure', 'aws', 'databricks'], 'databases': ['sql server'], 'libraries': ['pyspark'], 'other': ['flow'], 'programming': ['sql', 'scala']}</t>
  </si>
  <si>
    <t>Commis au soutien administratif/coordonnateur(rice) des données</t>
  </si>
  <si>
    <t>Laboratoires ITR Canada inc.</t>
  </si>
  <si>
    <t>QA Engineer SQL</t>
  </si>
  <si>
    <t>GeekHunter</t>
  </si>
  <si>
    <t>['python', 'sql', 'nosql', 'azure', 'selenium', 'git']</t>
  </si>
  <si>
    <t>{'cloud': ['azure'], 'libraries': ['selenium'], 'other': ['git'], 'programming': ['python', 'sql', 'nosql']}</t>
  </si>
  <si>
    <t>Digital Data Engineer</t>
  </si>
  <si>
    <t>Computerworld Personnel Ltd</t>
  </si>
  <si>
    <t>OU Health</t>
  </si>
  <si>
    <t>['sql', 'nosql', 'python', 'java', 'c++', 'scala', 'r', 'sas', 'sas', 'sql server', 'snowflake', 'spark', 'kafka', 'ssis', 'spss', 'tableau', 'power bi']</t>
  </si>
  <si>
    <t>{'analyst_tools': ['sas', 'ssis', 'spss', 'tableau', 'power bi'], 'cloud': ['snowflake'], 'databases': ['sql server'], 'libraries': ['spark', 'kafka'], 'programming': ['sql', 'nosql', 'python', 'java', 'c++', 'scala', 'r', 'sas']}</t>
  </si>
  <si>
    <t>Geo-Spatial Data Engineer</t>
  </si>
  <si>
    <t>Fully, Switzerland</t>
  </si>
  <si>
    <t>ADLIB</t>
  </si>
  <si>
    <t>['python', 'javascript', 'sql']</t>
  </si>
  <si>
    <t>{'programming': ['python', 'javascript', 'sql']}</t>
  </si>
  <si>
    <t>['python', 'scala', 'java', 'gcp', 'azure', 'spark', 'kafka', 'airflow', 'git', 'gitlab']</t>
  </si>
  <si>
    <t>{'cloud': ['gcp', 'azure'], 'libraries': ['spark', 'kafka', 'airflow'], 'other': ['git', 'gitlab'], 'programming': ['python', 'scala', 'java']}</t>
  </si>
  <si>
    <t>Sales Analyst</t>
  </si>
  <si>
    <t>Lantana, FL</t>
  </si>
  <si>
    <t>IMAGE Skincare</t>
  </si>
  <si>
    <t>['sql', 'sap', 'power bi']</t>
  </si>
  <si>
    <t>{'analyst_tools': ['sap', 'power bi'], 'programming': ['sql']}</t>
  </si>
  <si>
    <t>Data Analyst (f/m/d) - Remote in Germany possible</t>
  </si>
  <si>
    <t>E-FARM</t>
  </si>
  <si>
    <t>['aws', 'databricks', 'airflow', 'keras', 'pytorch', 'jupyter', 'tableau', 'docker', 'kubernetes']</t>
  </si>
  <si>
    <t>{'analyst_tools': ['tableau'], 'cloud': ['aws', 'databricks'], 'libraries': ['airflow', 'keras', 'pytorch', 'jupyter'], 'other': ['docker', 'kubernetes']}</t>
  </si>
  <si>
    <t>Software Engineer, Market Data</t>
  </si>
  <si>
    <t>['sql', 'typescript', 'golang', 'solidity', 'oracle', 'aws', 'gcp', 'kafka', 'terraform', 'twilio']</t>
  </si>
  <si>
    <t>{'cloud': ['oracle', 'aws', 'gcp'], 'libraries': ['kafka'], 'other': ['terraform'], 'programming': ['sql', 'typescript', 'golang', 'solidity'], 'sync': ['twilio']}</t>
  </si>
  <si>
    <t>Gray Tier LLC</t>
  </si>
  <si>
    <t>['sql', 'python', 'java', 'spark']</t>
  </si>
  <si>
    <t>{'libraries': ['spark'], 'programming': ['sql', 'python', 'java']}</t>
  </si>
  <si>
    <t>['scala', 'python', 'azure', 'gdpr']</t>
  </si>
  <si>
    <t>{'cloud': ['azure'], 'libraries': ['gdpr'], 'programming': ['scala', 'python']}</t>
  </si>
  <si>
    <t>Data Scientist/Associate Registrar</t>
  </si>
  <si>
    <t>Santa Clara, UT</t>
  </si>
  <si>
    <t>Dixie Technical College</t>
  </si>
  <si>
    <t>['sql', 'spring', 'excel', 'tableau']</t>
  </si>
  <si>
    <t>{'analyst_tools': ['excel', 'tableau'], 'libraries': ['spring'], 'programming': ['sql']}</t>
  </si>
  <si>
    <t>Fairfax County Government</t>
  </si>
  <si>
    <t>['sql', 'db2', 'sql server', 'oracle', 'power bi', 'tableau', 'flow']</t>
  </si>
  <si>
    <t>{'analyst_tools': ['power bi', 'tableau'], 'cloud': ['oracle'], 'databases': ['db2', 'sql server'], 'other': ['flow'], 'programming': ['sql']}</t>
  </si>
  <si>
    <t>Workato</t>
  </si>
  <si>
    <t>ZCL | Xerxe</t>
  </si>
  <si>
    <t>['go', 'python', 'postgresql', 'redis', 'elasticsearch', 'spark', 'sap', 'kubernetes', 'docker', 'jenkins', 'git']</t>
  </si>
  <si>
    <t>{'analyst_tools': ['sap'], 'databases': ['postgresql', 'redis', 'elasticsearch'], 'libraries': ['spark'], 'other': ['kubernetes', 'docker', 'jenkins', 'git'], 'programming': ['go', 'python']}</t>
  </si>
  <si>
    <t>Data Science RD - Undergraduate Intern.</t>
  </si>
  <si>
    <t>Home, PA</t>
  </si>
  <si>
    <t>Highmark</t>
  </si>
  <si>
    <t>Senior Data Scientist - Recommendations and Personalization...</t>
  </si>
  <si>
    <t>via NRF Job Board</t>
  </si>
  <si>
    <t>['python', 'scala', 'sql', 'spark']</t>
  </si>
  <si>
    <t>{'libraries': ['spark'], 'programming': ['python', 'scala', 'sql']}</t>
  </si>
  <si>
    <t>IT Business Analyst - Remote | WFH</t>
  </si>
  <si>
    <t>Director &amp; Data Scientist (REMOTE)</t>
  </si>
  <si>
    <t>via My Champlain Valley Jobs</t>
  </si>
  <si>
    <t>Chesterfield, MO</t>
  </si>
  <si>
    <t>Bayer</t>
  </si>
  <si>
    <t>['sql', 'scala', 'go', 'python', 'java', 'aws', 'gcp', 'bigquery', 'redshift', 'snowflake', 'kafka', 'spark', 'sharepoint', 'github', 'kubernetes']</t>
  </si>
  <si>
    <t>{'analyst_tools': ['sharepoint'], 'cloud': ['aws', 'gcp', 'bigquery', 'redshift', 'snowflake'], 'libraries': ['kafka', 'spark'], 'other': ['github', 'kubernetes'], 'programming': ['sql', 'scala', 'go', 'python', 'java']}</t>
  </si>
  <si>
    <t>MSC Serv</t>
  </si>
  <si>
    <t>['python', 'sql', 'aws', 'azure', 'spark', 'excel']</t>
  </si>
  <si>
    <t>{'analyst_tools': ['excel'], 'cloud': ['aws', 'azure'], 'libraries': ['spark'], 'programming': ['python', 'sql']}</t>
  </si>
  <si>
    <t>Data Visualisation Senior Analyst</t>
  </si>
  <si>
    <t>Flutter Entertainment Plc</t>
  </si>
  <si>
    <t>['flutter']</t>
  </si>
  <si>
    <t>{'libraries': ['flutter']}</t>
  </si>
  <si>
    <t>Managed Services - Analytics as a Service - Manager</t>
  </si>
  <si>
    <t>Data Strategist</t>
  </si>
  <si>
    <t>Machelen, Belgium</t>
  </si>
  <si>
    <t>['gcp', 'azure', 'aws', 'kubernetes']</t>
  </si>
  <si>
    <t>{'cloud': ['gcp', 'azure', 'aws'], 'other': ['kubernetes']}</t>
  </si>
  <si>
    <t>GO - TDO Americas - Data Engineer</t>
  </si>
  <si>
    <t>Kochi, Kerala, India</t>
  </si>
  <si>
    <t>QED National</t>
  </si>
  <si>
    <t>['sql', 'mongo', 'python', 'azure', 'sap']</t>
  </si>
  <si>
    <t>{'analyst_tools': ['sap'], 'cloud': ['azure'], 'programming': ['sql', 'mongo', 'python']}</t>
  </si>
  <si>
    <t>Uden, Netherlands</t>
  </si>
  <si>
    <t>via Werken Bij Beter Bed</t>
  </si>
  <si>
    <t>Beterbed</t>
  </si>
  <si>
    <t>['sql', 'python', 'r', 'java', 'sql server', 'azure', 'databricks', 'spark']</t>
  </si>
  <si>
    <t>{'cloud': ['azure', 'databricks'], 'databases': ['sql server'], 'libraries': ['spark'], 'programming': ['sql', 'python', 'r', 'java']}</t>
  </si>
  <si>
    <t>Senior Python Developer for Data Engineering</t>
  </si>
  <si>
    <t>Haryana, India</t>
  </si>
  <si>
    <t>['python', 'java', 'sql', 'gcp', 'bigquery', 'azure', 'airflow', 'tableau', 'excel', 'github']</t>
  </si>
  <si>
    <t>{'analyst_tools': ['tableau', 'excel'], 'cloud': ['gcp', 'bigquery', 'azure'], 'libraries': ['airflow'], 'other': ['github'], 'programming': ['python', 'java', 'sql']}</t>
  </si>
  <si>
    <t>U.S. Federal Solutions Inc</t>
  </si>
  <si>
    <t>Sigmar Recruitment</t>
  </si>
  <si>
    <t>Director of Data Science</t>
  </si>
  <si>
    <t>Branford, CT</t>
  </si>
  <si>
    <t>['r', 'sas', 'sas']</t>
  </si>
  <si>
    <t>{'analyst_tools': ['sas'], 'programming': ['r', 'sas']}</t>
  </si>
  <si>
    <t>Halifax, NS, Canada</t>
  </si>
  <si>
    <t>Halifax International Airport Authority</t>
  </si>
  <si>
    <t>['go', 'r', 'python', 'clojure', 'scala', 'sql', 'azure', 'git', 'github', 'gitlab', 'bitbucket']</t>
  </si>
  <si>
    <t>{'cloud': ['azure'], 'other': ['git', 'github', 'gitlab', 'bitbucket'], 'programming': ['go', 'r', 'python', 'clojure', 'scala', 'sql']}</t>
  </si>
  <si>
    <t>Cognitio Corp</t>
  </si>
  <si>
    <t>Session Lead (External Contractor) - Data Analyst Nanodegree...</t>
  </si>
  <si>
    <t>Udacity, Inc.</t>
  </si>
  <si>
    <t>['python', 'sql', 'numpy', 'pandas', 'zoom', 'slack']</t>
  </si>
  <si>
    <t>{'libraries': ['numpy', 'pandas'], 'programming': ['python', 'sql'], 'sync': ['zoom', 'slack']}</t>
  </si>
  <si>
    <t>Data Analyst - Department of Urology</t>
  </si>
  <si>
    <t>NYU Langone Health</t>
  </si>
  <si>
    <t>['go', 'sas', 'sas', 'r']</t>
  </si>
  <si>
    <t>{'analyst_tools': ['sas'], 'programming': ['go', 'sas', 'r']}</t>
  </si>
  <si>
    <t>Data Analyst (USD &amp; Remote)</t>
  </si>
  <si>
    <t>Vintti</t>
  </si>
  <si>
    <t>['sql', 'excel', 'sheets', 'flow']</t>
  </si>
  <si>
    <t>{'analyst_tools': ['excel', 'sheets'], 'other': ['flow'], 'programming': ['sql']}</t>
  </si>
  <si>
    <t>Tesco</t>
  </si>
  <si>
    <t>['sql', 'python', 'pyspark', 'express']</t>
  </si>
  <si>
    <t>{'libraries': ['pyspark'], 'programming': ['sql', 'python'], 'webframeworks': ['express']}</t>
  </si>
  <si>
    <t>Senior Consultant, Development(8-11 years)-Data Engineering</t>
  </si>
  <si>
    <t>['sql', 'aws', 'redshift', 'kafka']</t>
  </si>
  <si>
    <t>{'cloud': ['aws', 'redshift'], 'libraries': ['kafka'], 'programming': ['sql']}</t>
  </si>
  <si>
    <t>Digital Talent Agency</t>
  </si>
  <si>
    <t>['python', 'spark', 'git', 'jira', 'confluence']</t>
  </si>
  <si>
    <t>{'async': ['jira', 'confluence'], 'libraries': ['spark'], 'other': ['git'], 'programming': ['python']}</t>
  </si>
  <si>
    <t>Senior Business Analyst</t>
  </si>
  <si>
    <t>IKI</t>
  </si>
  <si>
    <t>Shortlist Recruitment</t>
  </si>
  <si>
    <t>Data Analyst F/H - Système, réseaux, données (H/F)</t>
  </si>
  <si>
    <t>GAUSSIN MACNICA MOBILITY</t>
  </si>
  <si>
    <t>['python', 'databricks', 'pandas', 'pyspark', 'plotly', 'seaborn', 'spark', 'tableau', 'power bi', 'git']</t>
  </si>
  <si>
    <t>{'analyst_tools': ['tableau', 'power bi'], 'cloud': ['databricks'], 'libraries': ['pandas', 'pyspark', 'plotly', 'seaborn', 'spark'], 'other': ['git'], 'programming': ['python']}</t>
  </si>
  <si>
    <t>Senior Linux Embedded Firmware Engineer</t>
  </si>
  <si>
    <t>Lakeview, Claregalway, County Galway, Ireland</t>
  </si>
  <si>
    <t>JWR Employment Specialists</t>
  </si>
  <si>
    <t>['python', 'shell', 'azure', 'linux', 'excel', 'git', 'jenkins']</t>
  </si>
  <si>
    <t>{'analyst_tools': ['excel'], 'cloud': ['azure'], 'os': ['linux'], 'other': ['git', 'jenkins'], 'programming': ['python', 'shell']}</t>
  </si>
  <si>
    <t>Data Scientist (Entry Level)</t>
  </si>
  <si>
    <t>Data Analyst/Scientist 80-100%</t>
  </si>
  <si>
    <t>Steinhausen, Switzerland</t>
  </si>
  <si>
    <t>Hapimag</t>
  </si>
  <si>
    <t>Alliant Credit Union</t>
  </si>
  <si>
    <t>Staff Engineer, Data Engineering- Rouse</t>
  </si>
  <si>
    <t>Ritchie Bros.</t>
  </si>
  <si>
    <t>['python', 'sql', 'airflow', 'unity']</t>
  </si>
  <si>
    <t>{'libraries': ['airflow'], 'other': ['unity'], 'programming': ['python', 'sql']}</t>
  </si>
  <si>
    <t>Enterprise Data Engineer Local to Atlanta only</t>
  </si>
  <si>
    <t>['sql', 'python', 'scala', 'nosql', 'shell', 'cassandra', 'aws', 'databricks', 'snowflake', 'kafka', 'spark', 'hadoop', 'git']</t>
  </si>
  <si>
    <t>{'cloud': ['aws', 'databricks', 'snowflake'], 'databases': ['cassandra'], 'libraries': ['kafka', 'spark', 'hadoop'], 'other': ['git'], 'programming': ['sql', 'python', 'scala', 'nosql', 'shell']}</t>
  </si>
  <si>
    <t>Schibsted Sverige AB</t>
  </si>
  <si>
    <t>['sql', 'python', 'scala', 'java', 'aws', 'snowflake', 'airflow', 'kafka', 'terraform', 'kubernetes']</t>
  </si>
  <si>
    <t>{'cloud': ['aws', 'snowflake'], 'libraries': ['airflow', 'kafka'], 'other': ['terraform', 'kubernetes'], 'programming': ['sql', 'python', 'scala', 'java']}</t>
  </si>
  <si>
    <t>Data Analyst/Data engineer/ Data Scientist (Recién titulados...</t>
  </si>
  <si>
    <t>SearchIT</t>
  </si>
  <si>
    <t>['python', 'java', 'r', 'scala', 'pyspark', 'spark', 'hadoop', 'power bi']</t>
  </si>
  <si>
    <t>{'analyst_tools': ['power bi'], 'libraries': ['pyspark', 'spark', 'hadoop'], 'programming': ['python', 'java', 'r', 'scala']}</t>
  </si>
  <si>
    <t>Lagos, Portugal</t>
  </si>
  <si>
    <t>Emprego24 PT</t>
  </si>
  <si>
    <t>Controller / Data Analyst Logistik (m/w/d)</t>
  </si>
  <si>
    <t>Mode Logistik GmbH &amp; Co. KG</t>
  </si>
  <si>
    <t>['aws', 'databricks', 'redshift', 'airflow', 'kubernetes', 'git', 'jenkins', 'terraform']</t>
  </si>
  <si>
    <t>{'cloud': ['aws', 'databricks', 'redshift'], 'libraries': ['airflow'], 'other': ['kubernetes', 'git', 'jenkins', 'terraform']}</t>
  </si>
  <si>
    <t>Pandapay</t>
  </si>
  <si>
    <t>Data Engineer Splunk (H/F)</t>
  </si>
  <si>
    <t>Montpellier, France</t>
  </si>
  <si>
    <t>['python', 'java', 'javascript', 'vue', 'splunk', 'docker', 'ansible', 'kubernetes']</t>
  </si>
  <si>
    <t>{'analyst_tools': ['splunk'], 'other': ['docker', 'ansible', 'kubernetes'], 'programming': ['python', 'java', 'javascript'], 'webframeworks': ['vue']}</t>
  </si>
  <si>
    <t>Platform Security Engineer</t>
  </si>
  <si>
    <t>ael goodbody llp</t>
  </si>
  <si>
    <t>['c', 'python', 'linux', 'windows']</t>
  </si>
  <si>
    <t>{'os': ['linux', 'windows'], 'programming': ['c', 'python']}</t>
  </si>
  <si>
    <t>Umanova SA</t>
  </si>
  <si>
    <t>['python', 'postgresql', 'aws', 'snowflake']</t>
  </si>
  <si>
    <t>{'cloud': ['aws', 'snowflake'], 'databases': ['postgresql'], 'programming': ['python']}</t>
  </si>
  <si>
    <t>Senior Consultant Data</t>
  </si>
  <si>
    <t>United Nations Human Settlements Programme</t>
  </si>
  <si>
    <t>Analytic Solutions Group</t>
  </si>
  <si>
    <t>['python', 'sql', 'c', 'aws', 'snowflake', 'hadoop', 'tableau', 'flow']</t>
  </si>
  <si>
    <t>{'analyst_tools': ['tableau'], 'cloud': ['aws', 'snowflake'], 'libraries': ['hadoop'], 'other': ['flow'], 'programming': ['python', 'sql', 'c']}</t>
  </si>
  <si>
    <t>Customer Delivery Consulting Engineer (Data Center and R&amp;S)</t>
  </si>
  <si>
    <t>['lisp']</t>
  </si>
  <si>
    <t>{'programming': ['lisp']}</t>
  </si>
  <si>
    <t>Instagram Careers – Data Scientist, Instagram Reels In Fontana</t>
  </si>
  <si>
    <t>Fontana, CA</t>
  </si>
  <si>
    <t>via Www.internshipspod.online</t>
  </si>
  <si>
    <t>Instagram</t>
  </si>
  <si>
    <t>['sql', 'python', 'r', 'sas', 'sas', 'matlab', 'hadoop']</t>
  </si>
  <si>
    <t>{'analyst_tools': ['sas'], 'libraries': ['hadoop'], 'programming': ['sql', 'python', 'r', 'sas', 'matlab']}</t>
  </si>
  <si>
    <t>Analyst, Customer Master Data</t>
  </si>
  <si>
    <t>['sap', 'flow']</t>
  </si>
  <si>
    <t>{'analyst_tools': ['sap'], 'other': ['flow']}</t>
  </si>
  <si>
    <t>Boadilla del Monte, Spain</t>
  </si>
  <si>
    <t>Grupo SM</t>
  </si>
  <si>
    <t>['python', 'power bi', 'tableau', 'sap']</t>
  </si>
  <si>
    <t>{'analyst_tools': ['power bi', 'tableau', 'sap'], 'programming': ['python']}</t>
  </si>
  <si>
    <t>Data Engineer Mid and Senior level</t>
  </si>
  <si>
    <t>Jefferson Frank</t>
  </si>
  <si>
    <t>['sql', 'sas', 'sas', 'python', 'mysql', 'redshift', 'oracle', 'aws', 'azure', 'gcp', 'hadoop', 'unix', 'power bi', 'bitbucket', 'gitlab', 'jenkins', 'ansible', 'jira', 'confluence']</t>
  </si>
  <si>
    <t>{'analyst_tools': ['sas', 'power bi'], 'async': ['jira', 'confluence'], 'cloud': ['redshift', 'oracle', 'aws', 'azure', 'gcp'], 'databases': ['mysql'], 'libraries': ['hadoop'], 'os': ['unix'], 'other': ['bitbucket', 'gitlab', 'jenkins', 'ansible'], 'programming': ['sql', 'sas', 'python']}</t>
  </si>
  <si>
    <t>Senior Manager Data Science</t>
  </si>
  <si>
    <t>Big Data Engineer, TikTok Recommendation Architecture</t>
  </si>
  <si>
    <t>['java', 'c', 'redis', 'elasticsearch', 'kafka', 'flow']</t>
  </si>
  <si>
    <t>{'databases': ['redis', 'elasticsearch'], 'libraries': ['kafka'], 'other': ['flow'], 'programming': ['java', 'c']}</t>
  </si>
  <si>
    <t>CDP Worldwide</t>
  </si>
  <si>
    <t>['python', 'sql', 'excel', 'sheets', 'tableau', 'power bi']</t>
  </si>
  <si>
    <t>{'analyst_tools': ['excel', 'sheets', 'tableau', 'power bi'], 'programming': ['python', 'sql']}</t>
  </si>
  <si>
    <t>Glasgow, UK</t>
  </si>
  <si>
    <t>McQueens Dairies</t>
  </si>
  <si>
    <t>['sql', 'python', 'azure', 'graphql', 'power bi']</t>
  </si>
  <si>
    <t>{'analyst_tools': ['power bi'], 'cloud': ['azure'], 'libraries': ['graphql'], 'programming': ['sql', 'python']}</t>
  </si>
  <si>
    <t>Data Engineer Expert</t>
  </si>
  <si>
    <t>HR Sherpa</t>
  </si>
  <si>
    <t>['java', 'go', 'kotlin', 'python', 'shell', 'nosql', 'sql', 'dynamodb', 'aws', 'aurora', 'azure', 'kafka', 'jenkins', 'svn', 'git', 'docker', 'kubernetes']</t>
  </si>
  <si>
    <t>{'cloud': ['aws', 'aurora', 'azure'], 'databases': ['dynamodb'], 'libraries': ['kafka'], 'other': ['jenkins', 'svn', 'git', 'docker', 'kubernetes'], 'programming': ['java', 'go', 'kotlin', 'python', 'shell', 'nosql', 'sql']}</t>
  </si>
  <si>
    <t>Medellín, Medellin, Antioquia, Colombia</t>
  </si>
  <si>
    <t>Genius Sports</t>
  </si>
  <si>
    <t>['golang', 'c++', 'aws', 'kubernetes', 'docker']</t>
  </si>
  <si>
    <t>{'cloud': ['aws'], 'other': ['kubernetes', 'docker'], 'programming': ['golang', 'c++']}</t>
  </si>
  <si>
    <t>Innovatz Solutions</t>
  </si>
  <si>
    <t>['php', 'sql', 'mysql', 'pandas']</t>
  </si>
  <si>
    <t>{'databases': ['mysql'], 'libraries': ['pandas'], 'programming': ['php', 'sql']}</t>
  </si>
  <si>
    <t>Operations Research Analyst and Data Scientist</t>
  </si>
  <si>
    <t>via Jobg8</t>
  </si>
  <si>
    <t>['r', 'sql', 'python', 'windows', 'linux']</t>
  </si>
  <si>
    <t>{'os': ['windows', 'linux'], 'programming': ['r', 'sql', 'python']}</t>
  </si>
  <si>
    <t>Clevertech</t>
  </si>
  <si>
    <t>['azure', 'databricks', 'spark', 'graphql', 'tableau', 'power bi']</t>
  </si>
  <si>
    <t>{'analyst_tools': ['tableau', 'power bi'], 'cloud': ['azure', 'databricks'], 'libraries': ['spark', 'graphql']}</t>
  </si>
  <si>
    <t>['python', 'databricks', 'pandas', 'numpy', 'matplotlib', 'pyspark']</t>
  </si>
  <si>
    <t>{'cloud': ['databricks'], 'libraries': ['pandas', 'numpy', 'matplotlib', 'pyspark'], 'programming': ['python']}</t>
  </si>
  <si>
    <t>Balfour Beatty plc</t>
  </si>
  <si>
    <t>Senior Data Engineer and Integration Manager</t>
  </si>
  <si>
    <t>Fox Search Group</t>
  </si>
  <si>
    <t>['python', 'sql', 'power bi', 'excel', 'ssis', 'ssrs', 'flow']</t>
  </si>
  <si>
    <t>{'analyst_tools': ['power bi', 'excel', 'ssis', 'ssrs'], 'other': ['flow'], 'programming': ['python', 'sql']}</t>
  </si>
  <si>
    <t>Vacature - Data Scientist</t>
  </si>
  <si>
    <t>UniPartners</t>
  </si>
  <si>
    <t>Data Product Manager</t>
  </si>
  <si>
    <t>Backend Software Engineer (Time Series Data Warehouse), Cloud...</t>
  </si>
  <si>
    <t>['c++', 'java', 'linux']</t>
  </si>
  <si>
    <t>{'os': ['linux'], 'programming': ['c++', 'java']}</t>
  </si>
  <si>
    <t>Wissen Infotech</t>
  </si>
  <si>
    <t>['bigquery', 'hadoop', 'spark']</t>
  </si>
  <si>
    <t>{'cloud': ['bigquery'], 'libraries': ['hadoop', 'spark']}</t>
  </si>
  <si>
    <t>TE Connectivity</t>
  </si>
  <si>
    <t>['sql', 'java', 'shell', 'aws', 'redshift', 'oracle', 'hadoop', 'windows', 'sap', 'jenkins', 'git']</t>
  </si>
  <si>
    <t>{'analyst_tools': ['sap'], 'cloud': ['aws', 'redshift', 'oracle'], 'libraries': ['hadoop'], 'os': ['windows'], 'other': ['jenkins', 'git'], 'programming': ['sql', 'java', 'shell']}</t>
  </si>
  <si>
    <t>Grenoble, France (+1 other)</t>
  </si>
  <si>
    <t>via EchoJobs</t>
  </si>
  <si>
    <t>Heroku</t>
  </si>
  <si>
    <t>['ruby', 'ruby', 'go', 'redis', 'heroku', 'aws', 'kafka', 'unix', 'docker', 'github']</t>
  </si>
  <si>
    <t>{'cloud': ['heroku', 'aws'], 'databases': ['redis'], 'libraries': ['kafka'], 'os': ['unix'], 'other': ['docker', 'github'], 'programming': ['ruby', 'go'], 'webframeworks': ['ruby']}</t>
  </si>
  <si>
    <t>['python', 'sql', 'snowflake', 'pytorch', 'tensorflow']</t>
  </si>
  <si>
    <t>{'cloud': ['snowflake'], 'libraries': ['pytorch', 'tensorflow'], 'programming': ['python', 'sql']}</t>
  </si>
  <si>
    <t>Team Head - Data Analytics &amp; Modelling (bancassurance)</t>
  </si>
  <si>
    <t>Ambition</t>
  </si>
  <si>
    <t>Branch Real Estate Senior Data &amp; BI Analyst</t>
  </si>
  <si>
    <t>Cuba, MO</t>
  </si>
  <si>
    <t>['nosql', 'sql', 'oracle', 'hadoop']</t>
  </si>
  <si>
    <t>{'cloud': ['oracle'], 'libraries': ['hadoop'], 'programming': ['nosql', 'sql']}</t>
  </si>
  <si>
    <t>Senior Data Engineer-ETL Datastage</t>
  </si>
  <si>
    <t>via Ejqi.fa.em2.Oraclecloud.com</t>
  </si>
  <si>
    <t>via Nym Health</t>
  </si>
  <si>
    <t>Nym Health</t>
  </si>
  <si>
    <t>Senior data-analist</t>
  </si>
  <si>
    <t>Voort</t>
  </si>
  <si>
    <t>University of Kentucky</t>
  </si>
  <si>
    <t>['sas', 'sas', 'r', 'sql', 'spss', 'tableau', 'excel', 'powerpoint']</t>
  </si>
  <si>
    <t>{'analyst_tools': ['sas', 'spss', 'tableau', 'excel', 'powerpoint'], 'programming': ['sas', 'r', 'sql']}</t>
  </si>
  <si>
    <t>Data Engineer (AbInitio)- W2 Position</t>
  </si>
  <si>
    <t>SoftPath Technologies LLC</t>
  </si>
  <si>
    <t>['nosql', 'sql', 'unix']</t>
  </si>
  <si>
    <t>{'os': ['unix'], 'programming': ['nosql', 'sql']}</t>
  </si>
  <si>
    <t>Data Analyst PPM</t>
  </si>
  <si>
    <t>Zaandam, Netherlands</t>
  </si>
  <si>
    <t>Albert Heijn</t>
  </si>
  <si>
    <t>['go', 'python', 'sql', 'databricks', 'power bi', 'dax', 'github', 'jira']</t>
  </si>
  <si>
    <t>{'analyst_tools': ['power bi', 'dax'], 'async': ['jira'], 'cloud': ['databricks'], 'other': ['github'], 'programming': ['go', 'python', 'sql']}</t>
  </si>
  <si>
    <t>Digital Marketing Data Analyst (REMOTE)</t>
  </si>
  <si>
    <t>via Broxer</t>
  </si>
  <si>
    <t>Jr Business Intelligence Analyst</t>
  </si>
  <si>
    <t>Staffigo</t>
  </si>
  <si>
    <t>Pronix Inc</t>
  </si>
  <si>
    <t>['python', 'sql', 'databricks', 'aws', 'spark', 'pyspark', 'linux']</t>
  </si>
  <si>
    <t>{'cloud': ['databricks', 'aws'], 'libraries': ['spark', 'pyspark'], 'os': ['linux'], 'programming': ['python', 'sql']}</t>
  </si>
  <si>
    <t>Palos Verdes Estates, CA</t>
  </si>
  <si>
    <t>Data-engineer</t>
  </si>
  <si>
    <t>ГНИВЦ</t>
  </si>
  <si>
    <t>['java', 'scala', 'sql', 'nosql', 'hadoop', 'spark']</t>
  </si>
  <si>
    <t>{'libraries': ['hadoop', 'spark'], 'programming': ['java', 'scala', 'sql', 'nosql']}</t>
  </si>
  <si>
    <t>Tumaini Consulting</t>
  </si>
  <si>
    <t>Senior Support Engineer</t>
  </si>
  <si>
    <t>The Instillery</t>
  </si>
  <si>
    <t>['vmware', 'azure', 'windows', 'macos', 'excel']</t>
  </si>
  <si>
    <t>{'analyst_tools': ['excel'], 'cloud': ['vmware', 'azure'], 'os': ['windows', 'macos']}</t>
  </si>
  <si>
    <t>bridge351</t>
  </si>
  <si>
    <t>['airflow', 'kafka', 'power bi', 'terraform']</t>
  </si>
  <si>
    <t>{'analyst_tools': ['power bi'], 'libraries': ['airflow', 'kafka'], 'other': ['terraform']}</t>
  </si>
  <si>
    <t>Manager Data Engineer Lead</t>
  </si>
  <si>
    <t>['sql', 'java', 'scala', 'c', 'c++', 'c#', 'python', 'neo4j', 'aws', 'redshift', 'snowflake', 'bigquery', 'spark', 'alteryx', 'git', 'jenkins']</t>
  </si>
  <si>
    <t>{'analyst_tools': ['alteryx'], 'cloud': ['aws', 'redshift', 'snowflake', 'bigquery'], 'databases': ['neo4j'], 'libraries': ['spark'], 'other': ['git', 'jenkins'], 'programming': ['sql', 'java', 'scala', 'c', 'c++', 'c#', 'python']}</t>
  </si>
  <si>
    <t>(Senior) Data Analyst (m/w/d)</t>
  </si>
  <si>
    <t>OMMAX</t>
  </si>
  <si>
    <t>['c', 'tableau', 'power bi', 'excel']</t>
  </si>
  <si>
    <t>{'analyst_tools': ['tableau', 'power bi', 'excel'], 'programming': ['c']}</t>
  </si>
  <si>
    <t>Research Engineer / Data Scientist for Tinnitus Classification in...</t>
  </si>
  <si>
    <t>Universität Bern</t>
  </si>
  <si>
    <t>['python', 'matlab']</t>
  </si>
  <si>
    <t>{'programming': ['python', 'matlab']}</t>
  </si>
  <si>
    <t>Data-analyst Bi Im Vertriebscontrolling (m/w/d)</t>
  </si>
  <si>
    <t>die Bayerische</t>
  </si>
  <si>
    <t>Experfy Inc</t>
  </si>
  <si>
    <t>['sql', 'python', 'aws', 'azure', 'gcp', 'databricks', 'snowflake', 'airflow', 'jira', 'confluence']</t>
  </si>
  <si>
    <t>{'async': ['jira', 'confluence'], 'cloud': ['aws', 'azure', 'gcp', 'databricks', 'snowflake'], 'libraries': ['airflow'], 'programming': ['sql', 'python']}</t>
  </si>
  <si>
    <t>Data Engineer - HSS Orthopedic Data Innovation Lab</t>
  </si>
  <si>
    <t>Hospital for Special Surgery</t>
  </si>
  <si>
    <t>['python', 'sql', 'aws', 'redshift', 'snowflake', 'spark']</t>
  </si>
  <si>
    <t>{'cloud': ['aws', 'redshift', 'snowflake'], 'libraries': ['spark'], 'programming': ['python', 'sql']}</t>
  </si>
  <si>
    <t>Data Analyst (F/H)</t>
  </si>
  <si>
    <t>Senior Snowflake Engineer</t>
  </si>
  <si>
    <t>['sql', 'snowflake', 'azure', 'power bi', 'terraform']</t>
  </si>
  <si>
    <t>{'analyst_tools': ['power bi'], 'cloud': ['snowflake', 'azure'], 'other': ['terraform'], 'programming': ['sql']}</t>
  </si>
  <si>
    <t>Senior Data Scientist, Electricity Grids</t>
  </si>
  <si>
    <t>WattTime.org</t>
  </si>
  <si>
    <t>['python', 'r', 'numpy', 'scikit-learn', 'git', 'slack', 'zoom']</t>
  </si>
  <si>
    <t>{'libraries': ['numpy', 'scikit-learn'], 'other': ['git'], 'programming': ['python', 'r'], 'sync': ['slack', 'zoom']}</t>
  </si>
  <si>
    <t>Caraffi</t>
  </si>
  <si>
    <t>['sql', 'powershell', 'sql server', 'vmware', 'azure', 'windows']</t>
  </si>
  <si>
    <t>{'cloud': ['vmware', 'azure'], 'databases': ['sql server'], 'os': ['windows'], 'programming': ['sql', 'powershell']}</t>
  </si>
  <si>
    <t>Sr VP Data Science (Atlanta, GA)</t>
  </si>
  <si>
    <t>CEDENT</t>
  </si>
  <si>
    <t>Data Scientist - Stagiaire (Quinten Finance)</t>
  </si>
  <si>
    <t>Quinten</t>
  </si>
  <si>
    <t>Analytics Graduate Programme</t>
  </si>
  <si>
    <t>RHB BANKING GROUP</t>
  </si>
  <si>
    <t>['sas', 'sas', 'python', 'excel']</t>
  </si>
  <si>
    <t>{'analyst_tools': ['sas', 'excel'], 'programming': ['sas', 'python']}</t>
  </si>
  <si>
    <t>Data/business Analyst</t>
  </si>
  <si>
    <t>HNM Solutions</t>
  </si>
  <si>
    <t>Legal Assistant / Data Analyst Supporting the U.S. Attorney's Office</t>
  </si>
  <si>
    <t>Da Nang, Hải Châu District, Da Nang, Vietnam</t>
  </si>
  <si>
    <t>via Jobs.vn.indeed.com</t>
  </si>
  <si>
    <t>Vinova Pte. Ltd</t>
  </si>
  <si>
    <t>['bash', 'python', 'java', 'sql', 'postgresql', 'mysql', 'elasticsearch', 'airflow', 'spark', 'kafka', 'docker']</t>
  </si>
  <si>
    <t>{'databases': ['postgresql', 'mysql', 'elasticsearch'], 'libraries': ['airflow', 'spark', 'kafka'], 'other': ['docker'], 'programming': ['bash', 'python', 'java', 'sql']}</t>
  </si>
  <si>
    <t>Data Science Python Internship in Multiple locations at Avrio...</t>
  </si>
  <si>
    <t>Avrio Energy Private Limited</t>
  </si>
  <si>
    <t>['python', 'linux']</t>
  </si>
  <si>
    <t>{'os': ['linux'], 'programming': ['python']}</t>
  </si>
  <si>
    <t>123inkt.nl</t>
  </si>
  <si>
    <t>['sql', 'word', 'power bi']</t>
  </si>
  <si>
    <t>{'analyst_tools': ['word', 'power bi'], 'programming': ['sql']}</t>
  </si>
  <si>
    <t>Palmela, Portugal</t>
  </si>
  <si>
    <t>METRO GROUP</t>
  </si>
  <si>
    <t>Data Analyst Co Op</t>
  </si>
  <si>
    <t>Horsham, PA</t>
  </si>
  <si>
    <t>via DiversityJobs</t>
  </si>
  <si>
    <t>Bimbo Bakeries</t>
  </si>
  <si>
    <t>['sql', 'excel', 'qlik']</t>
  </si>
  <si>
    <t>{'analyst_tools': ['excel', 'qlik'], 'programming': ['sql']}</t>
  </si>
  <si>
    <t>Business &amp; Data Analyst:in</t>
  </si>
  <si>
    <t>Data Science Analyst-Programmer</t>
  </si>
  <si>
    <t>['python', 'r', 'sql', 'sas', 'sas']</t>
  </si>
  <si>
    <t>{'analyst_tools': ['sas'], 'programming': ['python', 'r', 'sql', 'sas']}</t>
  </si>
  <si>
    <t>Business/ Data Analyst (CUHK)</t>
  </si>
  <si>
    <t>Polymer Capital</t>
  </si>
  <si>
    <t>['sql', 'r', 'matlab', 'python', 'oracle', 'tableau', 'alteryx']</t>
  </si>
  <si>
    <t>{'analyst_tools': ['tableau', 'alteryx'], 'cloud': ['oracle'], 'programming': ['sql', 'r', 'matlab', 'python']}</t>
  </si>
  <si>
    <t>Data- &amp; Software Engineer - Digitalisierung (m/w/d)</t>
  </si>
  <si>
    <t>Holzhausen, Austria</t>
  </si>
  <si>
    <t>BistroBox GmbH</t>
  </si>
  <si>
    <t>Data Mgmt Analyst 2</t>
  </si>
  <si>
    <t>Director of Data Science (f/m/x)</t>
  </si>
  <si>
    <t>AUTO1 Group</t>
  </si>
  <si>
    <t>['python', 'sql', 'aws', 'redshift', 'fastapi', 'jenkins', 'terraform']</t>
  </si>
  <si>
    <t>{'cloud': ['aws', 'redshift'], 'other': ['jenkins', 'terraform'], 'programming': ['python', 'sql'], 'webframeworks': ['fastapi']}</t>
  </si>
  <si>
    <t>Intel</t>
  </si>
  <si>
    <t>['python', 'java', 'c++', 'linux', 'windows', 'kubernetes']</t>
  </si>
  <si>
    <t>{'os': ['linux', 'windows'], 'other': ['kubernetes'], 'programming': ['python', 'java', 'c++']}</t>
  </si>
  <si>
    <t>Data-analist inkoop</t>
  </si>
  <si>
    <t>Orange Peak Company B.V.</t>
  </si>
  <si>
    <t>KCR</t>
  </si>
  <si>
    <t>['gcp', 'power bi', 'qlik', 'dax']</t>
  </si>
  <si>
    <t>{'analyst_tools': ['power bi', 'qlik', 'dax'], 'cloud': ['gcp']}</t>
  </si>
  <si>
    <t>Cloud Data Engineer (all genders)</t>
  </si>
  <si>
    <t>Aachen, Germany</t>
  </si>
  <si>
    <t>['java', 'scala', 'python', 'sql', 'aws', 'azure', 'gcp', 'git', 'terraform', 'ansible', 'puppet']</t>
  </si>
  <si>
    <t>{'cloud': ['aws', 'azure', 'gcp'], 'other': ['git', 'terraform', 'ansible', 'puppet'], 'programming': ['java', 'scala', 'python', 'sql']}</t>
  </si>
  <si>
    <t>Get Me the Gig</t>
  </si>
  <si>
    <t>['sql', 'powershell', 'python', 'bash', 'ruby', 'ruby', 'perl', 'sas', 'sas', 'aws', 'redshift', 'alteryx', 'terraform']</t>
  </si>
  <si>
    <t>{'analyst_tools': ['sas', 'alteryx'], 'cloud': ['aws', 'redshift'], 'other': ['terraform'], 'programming': ['sql', 'powershell', 'python', 'bash', 'ruby', 'perl', 'sas'], 'webframeworks': ['ruby']}</t>
  </si>
  <si>
    <t>Data Scientist student hos BilletBillet</t>
  </si>
  <si>
    <t>BilletBillet I/S</t>
  </si>
  <si>
    <t>['python', 'sql', 'github', 'docker']</t>
  </si>
  <si>
    <t>{'other': ['github', 'docker'], 'programming': ['python', 'sql']}</t>
  </si>
  <si>
    <t>Data Analyst – OV</t>
  </si>
  <si>
    <t>via Opa Vagas</t>
  </si>
  <si>
    <t>Ferring Pharmaceuticals, Inc.</t>
  </si>
  <si>
    <t>Data Engineer / Consultant (Houston, TX)</t>
  </si>
  <si>
    <t>Smartbridge</t>
  </si>
  <si>
    <t>Data Engineer (Remote) (6083 USD/Mes)</t>
  </si>
  <si>
    <t>Lead Big Data Engineer</t>
  </si>
  <si>
    <t>['java', 'python', 'elasticsearch', 'aws', 'hadoop', 'spark', 'airflow', 'ansible']</t>
  </si>
  <si>
    <t>{'cloud': ['aws'], 'databases': ['elasticsearch'], 'libraries': ['hadoop', 'spark', 'airflow'], 'other': ['ansible'], 'programming': ['java', 'python']}</t>
  </si>
  <si>
    <t>Liebherr-Werk Nenzing GmbH</t>
  </si>
  <si>
    <t>['r', 'python', 'c#', 'java', 'sql']</t>
  </si>
  <si>
    <t>{'programming': ['r', 'python', 'c#', 'java', 'sql']}</t>
  </si>
  <si>
    <t>Senior marketing &amp; data scientist</t>
  </si>
  <si>
    <t>TRAINEE: Data Analyst and Credit Administration Support</t>
  </si>
  <si>
    <t>Societe Generale</t>
  </si>
  <si>
    <t>['vba', 'excel', 'ms access', 'power bi', 'flow']</t>
  </si>
  <si>
    <t>{'analyst_tools': ['excel', 'ms access', 'power bi'], 'other': ['flow'], 'programming': ['vba']}</t>
  </si>
  <si>
    <t>Data Scientist Benelux</t>
  </si>
  <si>
    <t>['sql', 'python', 'r', 'scala', 'julia', 'scikit-learn', 'pandas', 'tensorflow', 'pytorch', 'keras', 'matplotlib']</t>
  </si>
  <si>
    <t>{'libraries': ['scikit-learn', 'pandas', 'tensorflow', 'pytorch', 'keras', 'matplotlib'], 'programming': ['sql', 'python', 'r', 'scala', 'julia']}</t>
  </si>
  <si>
    <t>Senior Data Engineer Finance</t>
  </si>
  <si>
    <t>Bayer AG</t>
  </si>
  <si>
    <t>['sql', 'azure', 'sap']</t>
  </si>
  <si>
    <t>{'analyst_tools': ['sap'], 'cloud': ['azure'], 'programming': ['sql']}</t>
  </si>
  <si>
    <t>Exellys nv</t>
  </si>
  <si>
    <t>['sql', 'python', 'scala', 'go', 'azure', 'aws', 'gcp', 'spark', 'git', 'gitlab', 'jenkins']</t>
  </si>
  <si>
    <t>{'cloud': ['azure', 'aws', 'gcp'], 'libraries': ['spark'], 'other': ['git', 'gitlab', 'jenkins'], 'programming': ['sql', 'python', 'scala', 'go']}</t>
  </si>
  <si>
    <t>Azure Data Engineer (1336472)</t>
  </si>
  <si>
    <t>Tier4 Group</t>
  </si>
  <si>
    <t>['go', 'python', 'sql', 'mysql', 'postgresql', 'azure', 'oracle']</t>
  </si>
  <si>
    <t>{'cloud': ['azure', 'oracle'], 'databases': ['mysql', 'postgresql'], 'programming': ['go', 'python', 'sql']}</t>
  </si>
  <si>
    <t>Province of Ascoli Piceno, Italy</t>
  </si>
  <si>
    <t>via Jobs | The FutureList Job Board - The FutureList</t>
  </si>
  <si>
    <t>Octopus Energy</t>
  </si>
  <si>
    <t>['python', 'sql', 'aws', 'spark', 'airflow', 'kubernetes']</t>
  </si>
  <si>
    <t>{'cloud': ['aws'], 'libraries': ['spark', 'airflow'], 'other': ['kubernetes'], 'programming': ['python', 'sql']}</t>
  </si>
  <si>
    <t>Embedded Developer, Software Developer, Computer Scientist</t>
  </si>
  <si>
    <t>WEBER GmbH</t>
  </si>
  <si>
    <t>['python', 'assembly', 'c']</t>
  </si>
  <si>
    <t>{'programming': ['python', 'assembly', 'c']}</t>
  </si>
  <si>
    <t>Data Science work from home job/internship at Productize Technologies</t>
  </si>
  <si>
    <t>Productize Technologies</t>
  </si>
  <si>
    <t>['python', 'opencv', 'flask']</t>
  </si>
  <si>
    <t>{'libraries': ['opencv'], 'programming': ['python'], 'webframeworks': ['flask']}</t>
  </si>
  <si>
    <t>Quartic.ai</t>
  </si>
  <si>
    <t>['python', 'scikit-learn', 'pytorch']</t>
  </si>
  <si>
    <t>{'libraries': ['scikit-learn', 'pytorch'], 'programming': ['python']}</t>
  </si>
  <si>
    <t>Azure Data Factory Engineer, CDMX</t>
  </si>
  <si>
    <t>Capital Empresarial Horizonte</t>
  </si>
  <si>
    <t>['sql', 'azure', 'ssis', 'word']</t>
  </si>
  <si>
    <t>{'analyst_tools': ['ssis', 'word'], 'cloud': ['azure'], 'programming': ['sql']}</t>
  </si>
  <si>
    <t>IT System Engineer</t>
  </si>
  <si>
    <t>Horizon software</t>
  </si>
  <si>
    <t>['vmware', 'linux']</t>
  </si>
  <si>
    <t>{'cloud': ['vmware'], 'os': ['linux']}</t>
  </si>
  <si>
    <t>['python', 'azure', 'power bi', 'github']</t>
  </si>
  <si>
    <t>{'analyst_tools': ['power bi'], 'cloud': ['azure'], 'other': ['github'], 'programming': ['python']}</t>
  </si>
  <si>
    <t>Associate Consultant - Analytics / Data Science</t>
  </si>
  <si>
    <t>Aspect Ratio</t>
  </si>
  <si>
    <t>Senior Data Scientist - remote friendly</t>
  </si>
  <si>
    <t>Qonto</t>
  </si>
  <si>
    <t>['python', 'pandas', 'scikit-learn', 'tensorflow', 'pytorch']</t>
  </si>
  <si>
    <t>{'libraries': ['pandas', 'scikit-learn', 'tensorflow', 'pytorch'], 'programming': ['python']}</t>
  </si>
  <si>
    <t>Peoplebank Australia Ltd</t>
  </si>
  <si>
    <t>['sql', 'sql server', 'oracle', 'snowflake', 'aws', 'redshift', 'excel']</t>
  </si>
  <si>
    <t>{'analyst_tools': ['excel'], 'cloud': ['oracle', 'snowflake', 'aws', 'redshift'], 'databases': ['sql server'], 'programming': ['sql']}</t>
  </si>
  <si>
    <t>Park Ridge, IL</t>
  </si>
  <si>
    <t>Trifect Solutions</t>
  </si>
  <si>
    <t>['sql', 'sql server', 'ssis', 'alteryx', 'tableau', 'excel', 'powerpoint']</t>
  </si>
  <si>
    <t>{'analyst_tools': ['ssis', 'alteryx', 'tableau', 'excel', 'powerpoint'], 'databases': ['sql server'], 'programming': ['sql']}</t>
  </si>
  <si>
    <t>Data Analyst, Pediatric Outpatient - Hybrid - Long Beach</t>
  </si>
  <si>
    <t>Miller Children's Hospital</t>
  </si>
  <si>
    <t>['windows', 'word', 'visio', 'excel', 'powerpoint']</t>
  </si>
  <si>
    <t>{'analyst_tools': ['word', 'visio', 'excel', 'powerpoint'], 'os': ['windows']}</t>
  </si>
  <si>
    <t>Back-End &amp; Data Engineer [Senior]</t>
  </si>
  <si>
    <t>Vianova</t>
  </si>
  <si>
    <t>Talent Connect360</t>
  </si>
  <si>
    <t>['python', 'r', 'matlab', 'sql', 'scikit-learn', 'tensorflow']</t>
  </si>
  <si>
    <t>{'libraries': ['scikit-learn', 'tensorflow'], 'programming': ['python', 'r', 'matlab', 'sql']}</t>
  </si>
  <si>
    <t>Alternant(e) data engineer</t>
  </si>
  <si>
    <t>Saint-Malo, France</t>
  </si>
  <si>
    <t>GROUPE BEAUMANOIR</t>
  </si>
  <si>
    <t>['python', 'r', 'sql', 'snowflake', 'spark']</t>
  </si>
  <si>
    <t>{'cloud': ['snowflake'], 'libraries': ['spark'], 'programming': ['python', 'r', 'sql']}</t>
  </si>
  <si>
    <t>Data Engineer Senior</t>
  </si>
  <si>
    <t>Progressive Insurance</t>
  </si>
  <si>
    <t>['sql', 'aws', 'snowflake', 'azure']</t>
  </si>
  <si>
    <t>{'cloud': ['aws', 'snowflake', 'azure'], 'programming': ['sql']}</t>
  </si>
  <si>
    <t>FoxPro Technologies INC</t>
  </si>
  <si>
    <t>Datasumi</t>
  </si>
  <si>
    <t>['r', 'python', 'tensorflow', 'keras', 'airflow', 'ggplot2', 'github']</t>
  </si>
  <si>
    <t>{'libraries': ['tensorflow', 'keras', 'airflow', 'ggplot2'], 'other': ['github'], 'programming': ['r', 'python']}</t>
  </si>
  <si>
    <t>Microsoft Azure Data Engineer</t>
  </si>
  <si>
    <t>STAFIDE</t>
  </si>
  <si>
    <t>['azure', 'express', 'terraform']</t>
  </si>
  <si>
    <t>{'cloud': ['azure'], 'other': ['terraform'], 'webframeworks': ['express']}</t>
  </si>
  <si>
    <t>Mid-Level Data Analyst, Washington DC - (TS/SCI clearance)</t>
  </si>
  <si>
    <t>Protek Consulting</t>
  </si>
  <si>
    <t>Scalapay</t>
  </si>
  <si>
    <t>['python', 'sql', 'aws', 'git', 'kubernetes']</t>
  </si>
  <si>
    <t>{'cloud': ['aws'], 'other': ['git', 'kubernetes'], 'programming': ['python', 'sql']}</t>
  </si>
  <si>
    <t>Rose Hill, VA</t>
  </si>
  <si>
    <t>DB Recruitment Group</t>
  </si>
  <si>
    <t>['r', 'sql', 'python', 'tableau', 'sharepoint', 'jira', 'confluence']</t>
  </si>
  <si>
    <t>{'analyst_tools': ['tableau', 'sharepoint'], 'async': ['jira', 'confluence'], 'programming': ['r', 'sql', 'python']}</t>
  </si>
  <si>
    <t>HR Data and Systems Analyst</t>
  </si>
  <si>
    <t>West Bromwich, UK</t>
  </si>
  <si>
    <t>Simpson Judge Ltd</t>
  </si>
  <si>
    <t>Senior Data Analyst, Experimentation</t>
  </si>
  <si>
    <t>HireTalent</t>
  </si>
  <si>
    <t>['sql', 'bigquery', 'looker']</t>
  </si>
  <si>
    <t>{'analyst_tools': ['looker'], 'cloud': ['bigquery'], 'programming': ['sql']}</t>
  </si>
  <si>
    <t>Data Scientist - Tiktok Ads, Growth Marketing</t>
  </si>
  <si>
    <t>SFE Business Data Analyst</t>
  </si>
  <si>
    <t>Parsippany-Troy Hills, NJ</t>
  </si>
  <si>
    <t>Reckitt</t>
  </si>
  <si>
    <t>['sql', 'python', 'r', 'excel', 'powerpoint', 'tableau']</t>
  </si>
  <si>
    <t>{'analyst_tools': ['excel', 'powerpoint', 'tableau'], 'programming': ['sql', 'python', 'r']}</t>
  </si>
  <si>
    <t>Data Scientist - Pricing</t>
  </si>
  <si>
    <t>Companjon</t>
  </si>
  <si>
    <t>['r', 'python', 'sql', 'databricks', 'tableau']</t>
  </si>
  <si>
    <t>{'analyst_tools': ['tableau'], 'cloud': ['databricks'], 'programming': ['r', 'python', 'sql']}</t>
  </si>
  <si>
    <t>New Salem, PA</t>
  </si>
  <si>
    <t>Downingusa</t>
  </si>
  <si>
    <t>['sql', 'nosql', 'mongodb', 'mongodb', 'r', 'python', 'azure', 'snowflake', 'aws', 'flow']</t>
  </si>
  <si>
    <t>{'cloud': ['azure', 'snowflake', 'aws'], 'databases': ['mongodb'], 'other': ['flow'], 'programming': ['sql', 'nosql', 'mongodb', 'r', 'python']}</t>
  </si>
  <si>
    <t>Director, Data Engineering (Remote)</t>
  </si>
  <si>
    <t>Provo, UT</t>
  </si>
  <si>
    <t>New Relic</t>
  </si>
  <si>
    <t>['sql', 'python', 'bigquery', 'snowflake', 'redshift', 'aws', 'azure', 'gcp', 'airflow', 'kafka', 'spark', 'hadoop', 'phoenix']</t>
  </si>
  <si>
    <t>{'cloud': ['bigquery', 'snowflake', 'redshift', 'aws', 'azure', 'gcp'], 'libraries': ['airflow', 'kafka', 'spark', 'hadoop'], 'programming': ['sql', 'python'], 'webframeworks': ['phoenix']}</t>
  </si>
  <si>
    <t>Data Engineer, Field Reliability Engineering</t>
  </si>
  <si>
    <t>Fremont, CA</t>
  </si>
  <si>
    <t>['sql', 'python', 'airflow', 'matplotlib', 'hadoop', 'spark', 'flask', 'jquery', 'angular', 'tableau', 'flow', 'jira']</t>
  </si>
  <si>
    <t>{'analyst_tools': ['tableau'], 'async': ['jira'], 'libraries': ['airflow', 'matplotlib', 'hadoop', 'spark'], 'other': ['flow'], 'programming': ['sql', 'python'], 'webframeworks': ['flask', 'jquery', 'angular']}</t>
  </si>
  <si>
    <t>IT DATA ENGINEER/ANALYST</t>
  </si>
  <si>
    <t>Salina, KS</t>
  </si>
  <si>
    <t>Salina Regional Health Center</t>
  </si>
  <si>
    <t>FULLY REMOTE - Principal Data Engineer Jobs</t>
  </si>
  <si>
    <t>Zachary Piper Solutions, LLC</t>
  </si>
  <si>
    <t>['python', 'sql', 'mongodb', 'mongodb', 'aws', 'azure', 'databricks', 'snowflake', 'kafka', 'pyspark', 'tensorflow', 'pytorch', 'hadoop', 'numpy', 'pandas', 'tableau', 'qlik', 'github', 'terraform', 'git']</t>
  </si>
  <si>
    <t>{'analyst_tools': ['tableau', 'qlik'], 'cloud': ['aws', 'azure', 'databricks', 'snowflake'], 'databases': ['mongodb'], 'libraries': ['kafka', 'pyspark', 'tensorflow', 'pytorch', 'hadoop', 'numpy', 'pandas'], 'other': ['github', 'terraform', 'git'], 'programming': ['python', 'sql', 'mongodb']}</t>
  </si>
  <si>
    <t>Lenzburg, Switzerland</t>
  </si>
  <si>
    <t>SCIGILITY</t>
  </si>
  <si>
    <t>['python', 'java', 'scala', 'azure', 'databricks', 'aws', 'gcp', 'spark', 'kafka', 'hadoop']</t>
  </si>
  <si>
    <t>{'cloud': ['azure', 'databricks', 'aws', 'gcp'], 'libraries': ['spark', 'kafka', 'hadoop'], 'programming': ['python', 'java', 'scala']}</t>
  </si>
  <si>
    <t>BearingPoint DE</t>
  </si>
  <si>
    <t>['r', 'python', 'sql', 'azure']</t>
  </si>
  <si>
    <t>{'cloud': ['azure'], 'programming': ['r', 'python', 'sql']}</t>
  </si>
  <si>
    <t>Data Scientist (Hybrid)</t>
  </si>
  <si>
    <t>['python', 'sql', 'hadoop']</t>
  </si>
  <si>
    <t>{'libraries': ['hadoop'], 'programming': ['python', 'sql']}</t>
  </si>
  <si>
    <t>isourcetec</t>
  </si>
  <si>
    <t>['sql', 'python', 'r', 'aws', 'snowflake', 'looker', 'tableau']</t>
  </si>
  <si>
    <t>{'analyst_tools': ['looker', 'tableau'], 'cloud': ['aws', 'snowflake'], 'programming': ['sql', 'python', 'r']}</t>
  </si>
  <si>
    <t>Team Remotely Inc</t>
  </si>
  <si>
    <t>via Adzuna.de</t>
  </si>
  <si>
    <t>['python', 'sql', 'html', 'snowflake', 'gcp', 'airflow']</t>
  </si>
  <si>
    <t>{'cloud': ['snowflake', 'gcp'], 'libraries': ['airflow'], 'programming': ['python', 'sql', 'html']}</t>
  </si>
  <si>
    <t>via Eg.jobmeo.com</t>
  </si>
  <si>
    <t>Orange Business Services Egypt</t>
  </si>
  <si>
    <t>Inver Grove Heights, MN</t>
  </si>
  <si>
    <t>Genesis10</t>
  </si>
  <si>
    <t>JOB ID 10842: Data Engineer</t>
  </si>
  <si>
    <t>Slesha</t>
  </si>
  <si>
    <t>['python', 'shell', 'hadoop', 'spark', 'unix']</t>
  </si>
  <si>
    <t>{'libraries': ['hadoop', 'spark'], 'os': ['unix'], 'programming': ['python', 'shell']}</t>
  </si>
  <si>
    <t>Schonfeld</t>
  </si>
  <si>
    <t>['python', 'c++', 'aws']</t>
  </si>
  <si>
    <t>{'cloud': ['aws'], 'programming': ['python', 'c++']}</t>
  </si>
  <si>
    <t>Guatemala City, Guatemala</t>
  </si>
  <si>
    <t>via LinkedIn Guatemala</t>
  </si>
  <si>
    <t>Guatemala</t>
  </si>
  <si>
    <t>Icon Solutions Group, S. A</t>
  </si>
  <si>
    <t>['sql', 'snowflake', 'power bi', 'tableau']</t>
  </si>
  <si>
    <t>{'analyst_tools': ['power bi', 'tableau'], 'cloud': ['snowflake'], 'programming': ['sql']}</t>
  </si>
  <si>
    <t>Data Management Engineer</t>
  </si>
  <si>
    <t>Ethniki Insurance</t>
  </si>
  <si>
    <t>['sql', 'sql server', 'azure', 'ssis', 'power bi']</t>
  </si>
  <si>
    <t>{'analyst_tools': ['ssis', 'power bi'], 'cloud': ['azure'], 'databases': ['sql server'], 'programming': ['sql']}</t>
  </si>
  <si>
    <t>Underwriting &amp; Claims Data Analytics Lead</t>
  </si>
  <si>
    <t>Vouch</t>
  </si>
  <si>
    <t>Senior Data Scientist, Machine Learning</t>
  </si>
  <si>
    <t>Moveworks</t>
  </si>
  <si>
    <t>Data Engineer - Contract</t>
  </si>
  <si>
    <t>via SimplyHired, Australia</t>
  </si>
  <si>
    <t>Bluefin Resources</t>
  </si>
  <si>
    <t>['sql', 'python', 'gcp']</t>
  </si>
  <si>
    <t>{'cloud': ['gcp'], 'programming': ['sql', 'python']}</t>
  </si>
  <si>
    <t>Business Data Analyst 100% Remote</t>
  </si>
  <si>
    <t>['sql', 'sas', 'sas', 'excel', 'qlik', 'tableau', 'power bi']</t>
  </si>
  <si>
    <t>{'analyst_tools': ['sas', 'excel', 'qlik', 'tableau', 'power bi'], 'programming': ['sql', 'sas']}</t>
  </si>
  <si>
    <t>Web &amp; App Analyst</t>
  </si>
  <si>
    <t>Mattighofen, Austria</t>
  </si>
  <si>
    <t>KTM AG</t>
  </si>
  <si>
    <t>['html', 'css', 'javascript', 'excel', 'power bi']</t>
  </si>
  <si>
    <t>{'analyst_tools': ['excel', 'power bi'], 'programming': ['html', 'css', 'javascript']}</t>
  </si>
  <si>
    <t>['python', 'r', 'sql', 'jupyter', 'pandas', 'numpy', 'matplotlib', 'tableau', 'github', 'git']</t>
  </si>
  <si>
    <t>{'analyst_tools': ['tableau'], 'libraries': ['jupyter', 'pandas', 'numpy', 'matplotlib'], 'other': ['github', 'git'], 'programming': ['python', 'r', 'sql']}</t>
  </si>
  <si>
    <t>Data Analyst/BI Developer till spännande konsultbolag 👨‍🎤</t>
  </si>
  <si>
    <t>Wrknest AB</t>
  </si>
  <si>
    <t>['sql', 'power bi', 'tableau', 'qlik']</t>
  </si>
  <si>
    <t>{'analyst_tools': ['power bi', 'tableau', 'qlik'], 'programming': ['sql']}</t>
  </si>
  <si>
    <t>Data Management and M&amp;E Analyst IPSA9</t>
  </si>
  <si>
    <t>Guinea (+1 other)</t>
  </si>
  <si>
    <t>United Nations Development Programme</t>
  </si>
  <si>
    <t>['go', 'r', 'spss']</t>
  </si>
  <si>
    <t>{'analyst_tools': ['spss'], 'programming': ['go', 'r']}</t>
  </si>
  <si>
    <t>Job | Business Performance Analyst | Brussel</t>
  </si>
  <si>
    <t>Belfius Bank and Insurance</t>
  </si>
  <si>
    <t>['word', 'excel', 'chef']</t>
  </si>
  <si>
    <t>{'analyst_tools': ['word', 'excel'], 'other': ['chef']}</t>
  </si>
  <si>
    <t>Erfahrener Dateningenieur</t>
  </si>
  <si>
    <t>Verbund Pflegehilfe</t>
  </si>
  <si>
    <t>['sql', 'python', 'scala', 'c#', 'databricks', 'azure', 'snowflake', 'spark', 'power bi']</t>
  </si>
  <si>
    <t>{'analyst_tools': ['power bi'], 'cloud': ['databricks', 'azure', 'snowflake'], 'libraries': ['spark'], 'programming': ['sql', 'python', 'scala', 'c#']}</t>
  </si>
  <si>
    <t>(Senior) Staff Engineer Data Performance</t>
  </si>
  <si>
    <t>Böblingen, Germany</t>
  </si>
  <si>
    <t>Infineon Technologies Private Limited</t>
  </si>
  <si>
    <t>['c#', 'python', 'r', 'matlab', 'sql', 'mysql', 'oracle', 'windows', 'unix', 'tableau']</t>
  </si>
  <si>
    <t>{'analyst_tools': ['tableau'], 'cloud': ['oracle'], 'databases': ['mysql'], 'os': ['windows', 'unix'], 'programming': ['c#', 'python', 'r', 'matlab', 'sql']}</t>
  </si>
  <si>
    <t>Analytics Engineering Manager</t>
  </si>
  <si>
    <t>Mexicali, Baja California, Mexico</t>
  </si>
  <si>
    <t>SuperPlay</t>
  </si>
  <si>
    <t>Data Engineer - Remote (m/w/d)</t>
  </si>
  <si>
    <t>['java', 'sql', 'redis', 'postgresql', 'snowflake', 'spring']</t>
  </si>
  <si>
    <t>{'cloud': ['snowflake'], 'databases': ['redis', 'postgresql'], 'libraries': ['spring'], 'programming': ['java', 'sql']}</t>
  </si>
  <si>
    <t>Infrastructure Data Engineer (AWS)</t>
  </si>
  <si>
    <t>Avesta Computer Services</t>
  </si>
  <si>
    <t>['python', 'gcp', 'aws', 'azure', 'airflow', 'spark', 'pyspark', 'hadoop']</t>
  </si>
  <si>
    <t>{'cloud': ['gcp', 'aws', 'azure'], 'libraries': ['airflow', 'spark', 'pyspark', 'hadoop'], 'programming': ['python']}</t>
  </si>
  <si>
    <t>Machine Learning Scientist, Startups</t>
  </si>
  <si>
    <t>Edmonton, AB, Canada</t>
  </si>
  <si>
    <t>Alberta Machine Intelligence Institute</t>
  </si>
  <si>
    <t>['python', 'java', 'c++', 'r', 'jupyter', 'scikit-learn', 'tensorflow', 'keras', 'pytorch', 'pandas']</t>
  </si>
  <si>
    <t>{'libraries': ['jupyter', 'scikit-learn', 'tensorflow', 'keras', 'pytorch', 'pandas'], 'programming': ['python', 'java', 'c++', 'r']}</t>
  </si>
  <si>
    <t>Senior Data Engineer - Data Bricks</t>
  </si>
  <si>
    <t>Indore, WV</t>
  </si>
  <si>
    <t>Srijan Technologies</t>
  </si>
  <si>
    <t>['sql', 'python', 'azure', 'databricks', 'pyspark', 'pandas', 'numpy', 'drupal', 'power bi', 'flow']</t>
  </si>
  <si>
    <t>{'analyst_tools': ['power bi'], 'cloud': ['azure', 'databricks'], 'libraries': ['pyspark', 'pandas', 'numpy'], 'other': ['flow'], 'programming': ['sql', 'python'], 'webframeworks': ['drupal']}</t>
  </si>
  <si>
    <t>Senior Data Scientist {100% REMOTE NA}</t>
  </si>
  <si>
    <t>Zip Co</t>
  </si>
  <si>
    <t>['python', 'sql', 'spark', 'git']</t>
  </si>
  <si>
    <t>{'libraries': ['spark'], 'other': ['git'], 'programming': ['python', 'sql']}</t>
  </si>
  <si>
    <t>Senior Data Scientist, GSC’s</t>
  </si>
  <si>
    <t>['python', 'r', 'sql', 'azure', 'bigquery', 'pyspark', 'jupyter', 'tableau', 'qlik', 'power bi', 'kubernetes']</t>
  </si>
  <si>
    <t>{'analyst_tools': ['tableau', 'qlik', 'power bi'], 'cloud': ['azure', 'bigquery'], 'libraries': ['pyspark', 'jupyter'], 'other': ['kubernetes'], 'programming': ['python', 'r', 'sql']}</t>
  </si>
  <si>
    <t>Data Engineer (AWS Glue)</t>
  </si>
  <si>
    <t>Mount Talent Consulting Pvt Ltd.</t>
  </si>
  <si>
    <t>['python', 'shell', 'mysql', 'aws', 'spark', 'pyspark', 'airflow', 'jenkins', 'jira']</t>
  </si>
  <si>
    <t>{'async': ['jira'], 'cloud': ['aws'], 'databases': ['mysql'], 'libraries': ['spark', 'pyspark', 'airflow'], 'other': ['jenkins'], 'programming': ['python', 'shell']}</t>
  </si>
  <si>
    <t>Senior Backend Engineer</t>
  </si>
  <si>
    <t>['python', 'airflow', 'spark', 'kafka', 'node']</t>
  </si>
  <si>
    <t>{'libraries': ['airflow', 'spark', 'kafka'], 'programming': ['python'], 'webframeworks': ['node']}</t>
  </si>
  <si>
    <t>placingITpeople</t>
  </si>
  <si>
    <t>['python', 'gcp', 'flow']</t>
  </si>
  <si>
    <t>{'cloud': ['gcp'], 'other': ['flow'], 'programming': ['python']}</t>
  </si>
  <si>
    <t>Fort Sam Houston, TX</t>
  </si>
  <si>
    <t>Superior HealthPlan</t>
  </si>
  <si>
    <t>Sleep Cycle AB</t>
  </si>
  <si>
    <t>['python', 'sql', 'bigquery', 'looker', 'flow']</t>
  </si>
  <si>
    <t>{'analyst_tools': ['looker'], 'cloud': ['bigquery'], 'other': ['flow'], 'programming': ['python', 'sql']}</t>
  </si>
  <si>
    <t>(Junior) Data Engineer</t>
  </si>
  <si>
    <t>Thomann</t>
  </si>
  <si>
    <t>['python', 'sql', 'go', 'bigquery', 'gcp', 'aws', 'airflow', 'git', 'docker']</t>
  </si>
  <si>
    <t>{'cloud': ['bigquery', 'gcp', 'aws'], 'libraries': ['airflow'], 'other': ['git', 'docker'], 'programming': ['python', 'sql', 'go']}</t>
  </si>
  <si>
    <t>Cerritos, CA</t>
  </si>
  <si>
    <t>via Brooksource</t>
  </si>
  <si>
    <t>['excel', 'tableau', 'jira']</t>
  </si>
  <si>
    <t>{'analyst_tools': ['excel', 'tableau'], 'async': ['jira']}</t>
  </si>
  <si>
    <t>Senior Cloud Data Engineer - £70,000</t>
  </si>
  <si>
    <t>Sheffield, United Kingdom</t>
  </si>
  <si>
    <t>via CRA Group</t>
  </si>
  <si>
    <t>['python', 'c#', 'azure', 'power bi']</t>
  </si>
  <si>
    <t>{'analyst_tools': ['power bi'], 'cloud': ['azure'], 'programming': ['python', 'c#']}</t>
  </si>
  <si>
    <t>Convious</t>
  </si>
  <si>
    <t>ETL and Data Engineer - Remote | WFH</t>
  </si>
  <si>
    <t>['sql', 'mongodb', 'mongodb', 'sql server', 'db2', 'azure', 'ssis', 'flow', 'jira']</t>
  </si>
  <si>
    <t>{'analyst_tools': ['ssis'], 'async': ['jira'], 'cloud': ['azure'], 'databases': ['mongodb', 'sql server', 'db2'], 'other': ['flow'], 'programming': ['sql', 'mongodb']}</t>
  </si>
  <si>
    <t>MSW Global Marketing</t>
  </si>
  <si>
    <t>Lead Analyst, Data Analytics</t>
  </si>
  <si>
    <t>Global Medical Device Company</t>
  </si>
  <si>
    <t>['r', 'cognos', 'power bi', 'tableau']</t>
  </si>
  <si>
    <t>{'analyst_tools': ['cognos', 'power bi', 'tableau'], 'programming': ['r']}</t>
  </si>
  <si>
    <t>Pflicht - Praktikum als Data Analyst im Bereich Qualität Motoren...</t>
  </si>
  <si>
    <t>Mercedes - Benz AG</t>
  </si>
  <si>
    <t>['python', 'nosql', 'aws', 'redshift', 'flask', 'django', 'git', 'jenkins']</t>
  </si>
  <si>
    <t>{'cloud': ['aws', 'redshift'], 'other': ['git', 'jenkins'], 'programming': ['python', 'nosql'], 'webframeworks': ['flask', 'django']}</t>
  </si>
  <si>
    <t>Head of Data</t>
  </si>
  <si>
    <t>Yara International</t>
  </si>
  <si>
    <t>GlobeSearch Management AS</t>
  </si>
  <si>
    <t>['scala', 'elasticsearch', 'databricks', 'aws', 'azure', 'spark', 'kubernetes']</t>
  </si>
  <si>
    <t>{'cloud': ['databricks', 'aws', 'azure'], 'databases': ['elasticsearch'], 'libraries': ['spark'], 'other': ['kubernetes'], 'programming': ['scala']}</t>
  </si>
  <si>
    <t>Data Management</t>
  </si>
  <si>
    <t>CORNERSTONE GLOBAL PARTNERS PTE. LTD.</t>
  </si>
  <si>
    <t>Supply Chain Data Analyst | BALTI, MD</t>
  </si>
  <si>
    <t>GG Cables &amp; Wires EE</t>
  </si>
  <si>
    <t>senior data engineer</t>
  </si>
  <si>
    <t>ALTEC S.p.A.</t>
  </si>
  <si>
    <t>['sql', 'nosql', 'python', 'java', 'postgresql', 'cassandra', 'elasticsearch', 'oracle', 'hadoop', 'spark', 'linux', 'gitlab', 'jenkins', 'docker']</t>
  </si>
  <si>
    <t>{'cloud': ['oracle'], 'databases': ['postgresql', 'cassandra', 'elasticsearch'], 'libraries': ['hadoop', 'spark'], 'os': ['linux'], 'other': ['gitlab', 'jenkins', 'docker'], 'programming': ['sql', 'nosql', 'python', 'java']}</t>
  </si>
  <si>
    <t>DevOps - DataEngineer</t>
  </si>
  <si>
    <t>Cleeven</t>
  </si>
  <si>
    <t>['java', 'scala', 'python', 'mysql', 'aws', 'azure', 'oracle', 'jenkins', 'kubernetes']</t>
  </si>
  <si>
    <t>{'cloud': ['aws', 'azure', 'oracle'], 'databases': ['mysql'], 'other': ['jenkins', 'kubernetes'], 'programming': ['java', 'scala', 'python']}</t>
  </si>
  <si>
    <t>Diemen, Netherlands</t>
  </si>
  <si>
    <t>['python', 'snowflake', 'redshift', 'airflow', 'tableau', 'gitlab']</t>
  </si>
  <si>
    <t>{'analyst_tools': ['tableau'], 'cloud': ['snowflake', 'redshift'], 'libraries': ['airflow'], 'other': ['gitlab'], 'programming': ['python']}</t>
  </si>
  <si>
    <t>Medical Data Scientist</t>
  </si>
  <si>
    <t>PittSource</t>
  </si>
  <si>
    <t>Senior Adviseur Data analyse</t>
  </si>
  <si>
    <t>TransitiePartners</t>
  </si>
  <si>
    <t>Iris Software</t>
  </si>
  <si>
    <t>['t-sql', 'sql', 'ssis', 'ms access']</t>
  </si>
  <si>
    <t>{'analyst_tools': ['ssis', 'ms access'], 'programming': ['t-sql', 'sql']}</t>
  </si>
  <si>
    <t>Staff Software Engineer - Data Engineer</t>
  </si>
  <si>
    <t>VSP Global</t>
  </si>
  <si>
    <t>Manufacturing Support Engineer</t>
  </si>
  <si>
    <t>ABB</t>
  </si>
  <si>
    <t>Senior Research Scientist</t>
  </si>
  <si>
    <t>Atlassian</t>
  </si>
  <si>
    <t>['go', 'sql', 'python', 'spark', 'atlassian']</t>
  </si>
  <si>
    <t>{'libraries': ['spark'], 'other': ['atlassian'], 'programming': ['go', 'sql', 'python']}</t>
  </si>
  <si>
    <t>Data Operations- Operations Analyst</t>
  </si>
  <si>
    <t>Hunt for Success {Active Recruitment}</t>
  </si>
  <si>
    <t>['sql', 'python', 'sql server', 'aws', 'azure', 'power bi', 'ssis', 'ssrs', 'excel']</t>
  </si>
  <si>
    <t>{'analyst_tools': ['power bi', 'ssis', 'ssrs', 'excel'], 'cloud': ['aws', 'azure'], 'databases': ['sql server'], 'programming': ['sql', 'python']}</t>
  </si>
  <si>
    <t>AML Data Analytics Analyst - CFS AML Risk Management</t>
  </si>
  <si>
    <t>OCBC Bank</t>
  </si>
  <si>
    <t>['python', 'sql', 'vba', 'excel']</t>
  </si>
  <si>
    <t>{'analyst_tools': ['excel'], 'programming': ['python', 'sql', 'vba']}</t>
  </si>
  <si>
    <t>Piramal Capital &amp; Housing Finance Limited</t>
  </si>
  <si>
    <t>['sql', 'spark', 'kafka']</t>
  </si>
  <si>
    <t>{'libraries': ['spark', 'kafka'], 'programming': ['sql']}</t>
  </si>
  <si>
    <t>Chester, UK</t>
  </si>
  <si>
    <t>Places for People</t>
  </si>
  <si>
    <t>['sql', 'gcp']</t>
  </si>
  <si>
    <t>{'cloud': ['gcp'], 'programming': ['sql']}</t>
  </si>
  <si>
    <t>Entry Level Data Scientist (Remote) - Full-time / Part-time</t>
  </si>
  <si>
    <t>['python', 'java', 'tableau']</t>
  </si>
  <si>
    <t>{'analyst_tools': ['tableau'], 'programming': ['python', 'java']}</t>
  </si>
  <si>
    <t>Information Tech Consultants</t>
  </si>
  <si>
    <t>['sql', 'python', 'r', 'sql server', 'hadoop']</t>
  </si>
  <si>
    <t>{'databases': ['sql server'], 'libraries': ['hadoop'], 'programming': ['sql', 'python', 'r']}</t>
  </si>
  <si>
    <t>['scala', 'python']</t>
  </si>
  <si>
    <t>{'programming': ['scala', 'python']}</t>
  </si>
  <si>
    <t>Senior Data Warehouse Engineer</t>
  </si>
  <si>
    <t>['java', 'scala', 'python', 'sql', 'elasticsearch', 'redis', 'aws', 'spark', 'hadoop', 'kafka', 'airflow']</t>
  </si>
  <si>
    <t>{'cloud': ['aws'], 'databases': ['elasticsearch', 'redis'], 'libraries': ['spark', 'hadoop', 'kafka', 'airflow'], 'programming': ['java', 'scala', 'python', 'sql']}</t>
  </si>
  <si>
    <t>Lead Data Scientist, Gas Load Forecasting, Load Forecasting ...</t>
  </si>
  <si>
    <t>NATIONAL GRID CO USA (NE POWER)</t>
  </si>
  <si>
    <t>Senior Data Engineer - Full-time</t>
  </si>
  <si>
    <t>Sotheby's Inc.</t>
  </si>
  <si>
    <t>['python', 'airflow', 'docker', 'git', 'terraform']</t>
  </si>
  <si>
    <t>{'libraries': ['airflow'], 'other': ['docker', 'git', 'terraform'], 'programming': ['python']}</t>
  </si>
  <si>
    <t>AWS Data Platform Engineer (6 Months Contract)</t>
  </si>
  <si>
    <t>Cybernetic Business Group</t>
  </si>
  <si>
    <t>['python', 'java', 'scala', 'sql', 'nosql', 'dynamodb', 'cassandra', 'aws', 'redshift', 'kafka', 'pyspark']</t>
  </si>
  <si>
    <t>{'cloud': ['aws', 'redshift'], 'databases': ['dynamodb', 'cassandra'], 'libraries': ['kafka', 'pyspark'], 'programming': ['python', 'java', 'scala', 'sql', 'nosql']}</t>
  </si>
  <si>
    <t>Data Engineer – Sandton</t>
  </si>
  <si>
    <t>['sql', 'python', 'sas', 'sas', 'azure', 'redshift']</t>
  </si>
  <si>
    <t>{'analyst_tools': ['sas'], 'cloud': ['azure', 'redshift'], 'programming': ['sql', 'python', 'sas']}</t>
  </si>
  <si>
    <t>Happening</t>
  </si>
  <si>
    <t>['python', 'dynamodb', 'aws', 'azure', 'gcp', 'tensorflow', 'pytorch', 'scikit-learn', 'spark', 'kafka', 'git', 'kubernetes', 'docker']</t>
  </si>
  <si>
    <t>{'cloud': ['aws', 'azure', 'gcp'], 'databases': ['dynamodb'], 'libraries': ['tensorflow', 'pytorch', 'scikit-learn', 'spark', 'kafka'], 'other': ['git', 'kubernetes', 'docker'], 'programming': ['python']}</t>
  </si>
  <si>
    <t>Data Scientist, Colorado Spring (Colorado Springs, CO)</t>
  </si>
  <si>
    <t>via Built In Colorado</t>
  </si>
  <si>
    <t>Rhombus Power</t>
  </si>
  <si>
    <t>['mysql', 'oracle', 'aws', 'azure', 'excel']</t>
  </si>
  <si>
    <t>{'analyst_tools': ['excel'], 'cloud': ['oracle', 'aws', 'azure'], 'databases': ['mysql']}</t>
  </si>
  <si>
    <t>Data Engineer | Data and Analytics</t>
  </si>
  <si>
    <t>['go', 'aws', 'snowflake', 'redshift', 'kafka', 'spark']</t>
  </si>
  <si>
    <t>{'cloud': ['aws', 'snowflake', 'redshift'], 'libraries': ['kafka', 'spark'], 'programming': ['go']}</t>
  </si>
  <si>
    <t>Data Engineer  IT</t>
  </si>
  <si>
    <t>Doha, Qatar</t>
  </si>
  <si>
    <t>Qatar</t>
  </si>
  <si>
    <t>Ateca Consulting</t>
  </si>
  <si>
    <t>Tyskland, Denmark</t>
  </si>
  <si>
    <t>MAINGAU Energie GmbH</t>
  </si>
  <si>
    <t>Systems Engineer Finland</t>
  </si>
  <si>
    <t>Nutanix</t>
  </si>
  <si>
    <t>Lead Data Manager</t>
  </si>
  <si>
    <t>ICON Strategic Solutions</t>
  </si>
  <si>
    <t>['oracle', 'excel', 'word', 'flow']</t>
  </si>
  <si>
    <t>{'analyst_tools': ['excel', 'word'], 'cloud': ['oracle'], 'other': ['flow']}</t>
  </si>
  <si>
    <t>Inimitable Solutions</t>
  </si>
  <si>
    <t>['azure', 'spark']</t>
  </si>
  <si>
    <t>{'cloud': ['azure'], 'libraries': ['spark']}</t>
  </si>
  <si>
    <t>Urgent opening for Data Engineer</t>
  </si>
  <si>
    <t>Peoplefy</t>
  </si>
  <si>
    <t>['python', 'sql', 'azure', 'databricks', 'pyspark', 'spark']</t>
  </si>
  <si>
    <t>{'cloud': ['azure', 'databricks'], 'libraries': ['pyspark', 'spark'], 'programming': ['python', 'sql']}</t>
  </si>
  <si>
    <t>Data Scientist - Risk Analytics</t>
  </si>
  <si>
    <t>AWS Data Engineer-Banking Domain</t>
  </si>
  <si>
    <t>My IT LLC</t>
  </si>
  <si>
    <t>['scala', 'java', 'aws', 'pyspark']</t>
  </si>
  <si>
    <t>{'cloud': ['aws'], 'libraries': ['pyspark'], 'programming': ['scala', 'java']}</t>
  </si>
  <si>
    <t>Data Analyst área Marketing</t>
  </si>
  <si>
    <t>Altodesempeño Consultores</t>
  </si>
  <si>
    <t>['sql', 'python', 'tableau', 'power bi']</t>
  </si>
  <si>
    <t>{'analyst_tools': ['tableau', 'power bi'], 'programming': ['sql', 'python']}</t>
  </si>
  <si>
    <t>Analytics Developer, Risk</t>
  </si>
  <si>
    <t>via Base10 Job Board</t>
  </si>
  <si>
    <t>Wealthsimple</t>
  </si>
  <si>
    <t>['sql', 'python', 'snowflake', 'bigquery', 'redshift', 'git']</t>
  </si>
  <si>
    <t>{'cloud': ['snowflake', 'bigquery', 'redshift'], 'other': ['git'], 'programming': ['sql', 'python']}</t>
  </si>
  <si>
    <t>Senior Data Scientist/MLOps (m/w/d)</t>
  </si>
  <si>
    <t>Passion for People GmbH</t>
  </si>
  <si>
    <t>['python', 'sql', 'tensorflow', 'pytorch']</t>
  </si>
  <si>
    <t>{'libraries': ['tensorflow', 'pytorch'], 'programming': ['python', 'sql']}</t>
  </si>
  <si>
    <t>Centre for Genomic Regulation</t>
  </si>
  <si>
    <t>['elixir', 'sql', 'nosql', 'mongodb', 'mongodb', 'python', 'scala', 'java', 'elasticsearch', 'cassandra', 'spark', 'airflow', 'jenkins', 'git']</t>
  </si>
  <si>
    <t>{'databases': ['mongodb', 'elasticsearch', 'cassandra'], 'libraries': ['spark', 'airflow'], 'other': ['jenkins', 'git'], 'programming': ['elixir', 'sql', 'nosql', 'mongodb', 'python', 'scala', 'java']}</t>
  </si>
  <si>
    <t>Data Visualization Engineer</t>
  </si>
  <si>
    <t>Tech Firefly</t>
  </si>
  <si>
    <t>['python', 'sql', 'looker']</t>
  </si>
  <si>
    <t>{'analyst_tools': ['looker'], 'programming': ['python', 'sql']}</t>
  </si>
  <si>
    <t>ITSS Recruitment Ltd</t>
  </si>
  <si>
    <t>['sql', 'python', 'c', 'azure', 'snowflake', 'airflow', 'power bi', 'terraform', 'git', 'gitlab']</t>
  </si>
  <si>
    <t>{'analyst_tools': ['power bi'], 'cloud': ['azure', 'snowflake'], 'libraries': ['airflow'], 'other': ['terraform', 'git', 'gitlab'], 'programming': ['sql', 'python', 'c']}</t>
  </si>
  <si>
    <t>Erfarne og nyuddannede Data Engineers til databehandling i...</t>
  </si>
  <si>
    <t>Udviklings- og Forenklingsstyrelsen</t>
  </si>
  <si>
    <t>['python', 'scala', 'javascript', 'sql', 'aws', 'azure', 'databricks', 'spark']</t>
  </si>
  <si>
    <t>{'cloud': ['aws', 'azure', 'databricks'], 'libraries': ['spark'], 'programming': ['python', 'scala', 'javascript', 'sql']}</t>
  </si>
  <si>
    <t>KYOCERA AVX Components Corporation</t>
  </si>
  <si>
    <t>Data Analyst-Senior</t>
  </si>
  <si>
    <t>FedEx</t>
  </si>
  <si>
    <t>['express', 'outlook']</t>
  </si>
  <si>
    <t>{'analyst_tools': ['outlook'], 'webframeworks': ['express']}</t>
  </si>
  <si>
    <t>Senior Process Mining Analyst F/M</t>
  </si>
  <si>
    <t>Application Analyst</t>
  </si>
  <si>
    <t>Midland Memorial Hospital</t>
  </si>
  <si>
    <t>Data Analyst-NY</t>
  </si>
  <si>
    <t>ATC</t>
  </si>
  <si>
    <t>Aircraft Engineering Data System Executive</t>
  </si>
  <si>
    <t>Assistant Manager</t>
  </si>
  <si>
    <t>Avature</t>
  </si>
  <si>
    <t>CloudSploit by Aqua Security</t>
  </si>
  <si>
    <t>['aws', 'gcp', 'azure', 'jenkins', 'bitbucket', 'terraform', 'kubernetes']</t>
  </si>
  <si>
    <t>{'cloud': ['aws', 'gcp', 'azure'], 'other': ['jenkins', 'bitbucket', 'terraform', 'kubernetes']}</t>
  </si>
  <si>
    <t>Ornikar</t>
  </si>
  <si>
    <t>['sql', 'gcp', 'tableau', 'looker', 'power bi']</t>
  </si>
  <si>
    <t>{'analyst_tools': ['tableau', 'looker', 'power bi'], 'cloud': ['gcp'], 'programming': ['sql']}</t>
  </si>
  <si>
    <t>albelli-Photobox Group</t>
  </si>
  <si>
    <t>['snowflake', 'looker', 'unify']</t>
  </si>
  <si>
    <t>{'analyst_tools': ['looker'], 'cloud': ['snowflake'], 'sync': ['unify']}</t>
  </si>
  <si>
    <t>Data Management Lead Analyst (Hybrid)</t>
  </si>
  <si>
    <t>Principal - Data Engineering</t>
  </si>
  <si>
    <t>['python', 'sql', 'r', 'java', 'c#', 'javascript', 'go', 'azure', 'aws', 'gcp', 'spark']</t>
  </si>
  <si>
    <t>{'cloud': ['azure', 'aws', 'gcp'], 'libraries': ['spark'], 'programming': ['python', 'sql', 'r', 'java', 'c#', 'javascript', 'go']}</t>
  </si>
  <si>
    <t>Analyst, Data and Analysis</t>
  </si>
  <si>
    <t>Cloud Data Engineer - AWS | Azure | Databricks | Snowflake ...</t>
  </si>
  <si>
    <t>['snowflake', 'databricks', 'gcp', 'aws', 'azure']</t>
  </si>
  <si>
    <t>{'cloud': ['snowflake', 'databricks', 'gcp', 'aws', 'azure']}</t>
  </si>
  <si>
    <t>EUROPEAN DYNAMICS</t>
  </si>
  <si>
    <t>['sql', 'html', 'css']</t>
  </si>
  <si>
    <t>{'programming': ['sql', 'html', 'css']}</t>
  </si>
  <si>
    <t>VP of Data</t>
  </si>
  <si>
    <t>Branch</t>
  </si>
  <si>
    <t>['snowflake', 'gcp', 'tableau']</t>
  </si>
  <si>
    <t>{'analyst_tools': ['tableau'], 'cloud': ['snowflake', 'gcp']}</t>
  </si>
  <si>
    <t>Data Analyst (Experimentation)</t>
  </si>
  <si>
    <t>Games Global</t>
  </si>
  <si>
    <t>Associate, Data Engineer</t>
  </si>
  <si>
    <t>['python', 'sql', 'go', 'jira']</t>
  </si>
  <si>
    <t>{'async': ['jira'], 'programming': ['python', 'sql', 'go']}</t>
  </si>
  <si>
    <t>Data Engineer/DataStage Engineer</t>
  </si>
  <si>
    <t>['sql', 'oracle', 'aws', 'snowflake', 'azure', 'bigquery', 'redshift', 'unix', 'git', 'svn']</t>
  </si>
  <si>
    <t>{'cloud': ['oracle', 'aws', 'snowflake', 'azure', 'bigquery', 'redshift'], 'os': ['unix'], 'other': ['git', 'svn'], 'programming': ['sql']}</t>
  </si>
  <si>
    <t>Quantitative Research Associate</t>
  </si>
  <si>
    <t>via SIG Careers</t>
  </si>
  <si>
    <t>Link</t>
  </si>
  <si>
    <t>Inceed</t>
  </si>
  <si>
    <t>['python', 'databricks', 'spark']</t>
  </si>
  <si>
    <t>{'cloud': ['databricks'], 'libraries': ['spark'], 'programming': ['python']}</t>
  </si>
  <si>
    <t>Sr. Analytics Engineer</t>
  </si>
  <si>
    <t>The Modern Data Company</t>
  </si>
  <si>
    <t>['nosql', 'sql', 'sql server', 'oracle', 'hadoop', 'ssis', 'flow']</t>
  </si>
  <si>
    <t>{'analyst_tools': ['ssis'], 'cloud': ['oracle'], 'databases': ['sql server'], 'libraries': ['hadoop'], 'other': ['flow'], 'programming': ['nosql', 'sql']}</t>
  </si>
  <si>
    <t>['python', 'r', 'ruby', 'ruby', 'sql', 'azure', 'databricks', 'hadoop', 'power bi']</t>
  </si>
  <si>
    <t>{'analyst_tools': ['power bi'], 'cloud': ['azure', 'databricks'], 'libraries': ['hadoop'], 'programming': ['python', 'r', 'ruby', 'sql'], 'webframeworks': ['ruby']}</t>
  </si>
  <si>
    <t>['python', 'sql', 'scala', 'azure', 'gcp', 'bigquery', 'kafka', 'spark', 'tensorflow']</t>
  </si>
  <si>
    <t>{'cloud': ['azure', 'gcp', 'bigquery'], 'libraries': ['kafka', 'spark', 'tensorflow'], 'programming': ['python', 'sql', 'scala']}</t>
  </si>
  <si>
    <t>AppsFlyer</t>
  </si>
  <si>
    <t>['scala', 'go', 'dynamodb', 'redis', 'kafka', 'spark', 'node.js']</t>
  </si>
  <si>
    <t>{'databases': ['dynamodb', 'redis'], 'libraries': ['kafka', 'spark'], 'programming': ['scala', 'go'], 'webframeworks': ['node.js']}</t>
  </si>
  <si>
    <t>Data Analyst Senior (Level 3)</t>
  </si>
  <si>
    <t>Palmdale, CA</t>
  </si>
  <si>
    <t>Stress Analyst Engineer Senior at Lockheed Martin Corporation</t>
  </si>
  <si>
    <t>E-Solutions</t>
  </si>
  <si>
    <t>Data Engineer, (Remote, Spain based candidates ONLY)</t>
  </si>
  <si>
    <t>Joppy</t>
  </si>
  <si>
    <t>['java', 'javascript', 'aws', 'azure', 'hadoop', 'spark', 'kafka', 'docker']</t>
  </si>
  <si>
    <t>{'cloud': ['aws', 'azure'], 'libraries': ['hadoop', 'spark', 'kafka'], 'other': ['docker'], 'programming': ['java', 'javascript']}</t>
  </si>
  <si>
    <t>Инженер данных / Data Engineer</t>
  </si>
  <si>
    <t>X5 Tech</t>
  </si>
  <si>
    <t>['sql', 'python', 'java', 'nosql', 'bash', 'postgresql', 'vmware', 'hadoop', 'airflow', 'linux', 'git']</t>
  </si>
  <si>
    <t>{'cloud': ['vmware'], 'databases': ['postgresql'], 'libraries': ['hadoop', 'airflow'], 'os': ['linux'], 'other': ['git'], 'programming': ['sql', 'python', 'java', 'nosql', 'bash']}</t>
  </si>
  <si>
    <t>via Star Job Search</t>
  </si>
  <si>
    <t>CGI Group, Inc.</t>
  </si>
  <si>
    <t>['sas', 'sas', 'python', 'r', 'c', 'sql']</t>
  </si>
  <si>
    <t>{'analyst_tools': ['sas'], 'programming': ['sas', 'python', 'r', 'c', 'sql']}</t>
  </si>
  <si>
    <t>Dutch speaker - Online Data Analyst - Remote Job</t>
  </si>
  <si>
    <t>TELUS International AI Data Solutions</t>
  </si>
  <si>
    <t>Uganda</t>
  </si>
  <si>
    <t>via LinkedIn Uganda</t>
  </si>
  <si>
    <t>['sql', 'python', 'azure', 'git', 'jira']</t>
  </si>
  <si>
    <t>{'async': ['jira'], 'cloud': ['azure'], 'other': ['git'], 'programming': ['sql', 'python']}</t>
  </si>
  <si>
    <t>Caf</t>
  </si>
  <si>
    <t>['python', 'redshift', 'aws', 'airflow', 'spark']</t>
  </si>
  <si>
    <t>{'cloud': ['redshift', 'aws'], 'libraries': ['airflow', 'spark'], 'programming': ['python']}</t>
  </si>
  <si>
    <t>W EXECUTIVE S.R.L.</t>
  </si>
  <si>
    <t>['sql', 'python', 'r', 'tableau', 'excel', 'power bi']</t>
  </si>
  <si>
    <t>{'analyst_tools': ['tableau', 'excel', 'power bi'], 'programming': ['sql', 'python', 'r']}</t>
  </si>
  <si>
    <t>Inspire11</t>
  </si>
  <si>
    <t>['python', 'scala', 'sql', 'aws', 'azure', 'gcp', 'spark', 'git', 'svn']</t>
  </si>
  <si>
    <t>{'cloud': ['aws', 'azure', 'gcp'], 'libraries': ['spark'], 'other': ['git', 'svn'], 'programming': ['python', 'scala', 'sql']}</t>
  </si>
  <si>
    <t>PacketFabric</t>
  </si>
  <si>
    <t>['sql', 'nosql', 'excel', 'tableau', 'jira', 'slack', 'zoom']</t>
  </si>
  <si>
    <t>{'analyst_tools': ['excel', 'tableau'], 'async': ['jira'], 'programming': ['sql', 'nosql'], 'sync': ['slack', 'zoom']}</t>
  </si>
  <si>
    <t>Data Analyst (Business Operations)</t>
  </si>
  <si>
    <t>kevin.</t>
  </si>
  <si>
    <t>Contrat de projet - 36 mois - Data analyst Dataviz foncier H/F</t>
  </si>
  <si>
    <t>Caisse Des Depots</t>
  </si>
  <si>
    <t>Data Scientist (experimentation)</t>
  </si>
  <si>
    <t>Synpulse8</t>
  </si>
  <si>
    <t>['r', 'python', 'sql', 'aws', 'tidyverse', 'terraform', 'git', 'jira']</t>
  </si>
  <si>
    <t>{'async': ['jira'], 'cloud': ['aws'], 'libraries': ['tidyverse'], 'other': ['terraform', 'git'], 'programming': ['r', 'python', 'sql']}</t>
  </si>
  <si>
    <t>MWM</t>
  </si>
  <si>
    <t>['go', 'python', 'c', 'c++', 'redis', 'react']</t>
  </si>
  <si>
    <t>{'databases': ['redis'], 'libraries': ['react'], 'programming': ['go', 'python', 'c', 'c++']}</t>
  </si>
  <si>
    <t>via Fairygodboss</t>
  </si>
  <si>
    <t>['sql', 'python', 'r', 'shell', 'nosql', 'javascript', 'spark', 'hadoop', 'linux', 'unix', 'centos', 'excel', 'tableau']</t>
  </si>
  <si>
    <t>{'analyst_tools': ['excel', 'tableau'], 'libraries': ['spark', 'hadoop'], 'os': ['linux', 'unix', 'centos'], 'programming': ['sql', 'python', 'r', 'shell', 'nosql', 'javascript']}</t>
  </si>
  <si>
    <t>Data Scientist III, People.AI</t>
  </si>
  <si>
    <t>Farmington, NM</t>
  </si>
  <si>
    <t>['python', 'scala', 'r', 'tensorflow', 'pytorch', 'spark']</t>
  </si>
  <si>
    <t>{'libraries': ['tensorflow', 'pytorch', 'spark'], 'programming': ['python', 'scala', 'r']}</t>
  </si>
  <si>
    <t>Junior Business Process Analyst</t>
  </si>
  <si>
    <t>Globe Technical Service Ltd</t>
  </si>
  <si>
    <t>Senior Test Data Engineer (IBM Optum, Delphix, Informatica TDM or...</t>
  </si>
  <si>
    <t>Teaneck, NJ</t>
  </si>
  <si>
    <t>['python', 'oracle', 'excel']</t>
  </si>
  <si>
    <t>{'analyst_tools': ['excel'], 'cloud': ['oracle'], 'programming': ['python']}</t>
  </si>
  <si>
    <t>Senior ML Engineer</t>
  </si>
  <si>
    <t>Honeycomb Software</t>
  </si>
  <si>
    <t>['python', 'c++', 'pytorch', 'tensorflow']</t>
  </si>
  <si>
    <t>{'libraries': ['pytorch', 'tensorflow'], 'programming': ['python', 'c++']}</t>
  </si>
  <si>
    <t>Wellvana Health</t>
  </si>
  <si>
    <t>['sql', 'snowflake', 'aws']</t>
  </si>
  <si>
    <t>{'cloud': ['snowflake', 'aws'], 'programming': ['sql']}</t>
  </si>
  <si>
    <t>Schöppingen, Germany</t>
  </si>
  <si>
    <t>Shopware</t>
  </si>
  <si>
    <t>['python', 'aws', 'pytorch', 'gitlab', 'docker']</t>
  </si>
  <si>
    <t>{'cloud': ['aws'], 'libraries': ['pytorch'], 'other': ['gitlab', 'docker'], 'programming': ['python']}</t>
  </si>
  <si>
    <t>Data Analyst / Treasury Analyst</t>
  </si>
  <si>
    <t>MarkJames Search</t>
  </si>
  <si>
    <t>Senior Azure Cloud Engineer Johannesburg</t>
  </si>
  <si>
    <t>Projectleider - Full Package</t>
  </si>
  <si>
    <t>LGA Engineering</t>
  </si>
  <si>
    <t>Scientist/ Engineer</t>
  </si>
  <si>
    <t>jcyl   jobboard</t>
  </si>
  <si>
    <t>STAGE Assistant Data Management F/H</t>
  </si>
  <si>
    <t>Full-time, Temp work, and Internship</t>
  </si>
  <si>
    <t>Focus Entertainment</t>
  </si>
  <si>
    <t>Databricks/data Engineer</t>
  </si>
  <si>
    <t>['python', 'sql', 'scala', 'databricks', 'azure', 'aws', 'gcp', 'spark', 'airflow', 'kafka', 'git']</t>
  </si>
  <si>
    <t>{'cloud': ['databricks', 'azure', 'aws', 'gcp'], 'libraries': ['spark', 'airflow', 'kafka'], 'other': ['git'], 'programming': ['python', 'sql', 'scala']}</t>
  </si>
  <si>
    <t>Senior Data Analyst - Product</t>
  </si>
  <si>
    <t>Datadog</t>
  </si>
  <si>
    <t>['sql', 'python', 'redshift', 'bigquery', 'snowflake', 'looker', 'tableau']</t>
  </si>
  <si>
    <t>{'analyst_tools': ['looker', 'tableau'], 'cloud': ['redshift', 'bigquery', 'snowflake'], 'programming': ['sql', 'python']}</t>
  </si>
  <si>
    <t>Business Analyst, Sales</t>
  </si>
  <si>
    <t>via Lucid Motors - Talentify</t>
  </si>
  <si>
    <t>Lucid Motors</t>
  </si>
  <si>
    <t>['sql', 'python', 'tableau', 'flow']</t>
  </si>
  <si>
    <t>{'analyst_tools': ['tableau'], 'other': ['flow'], 'programming': ['sql', 'python']}</t>
  </si>
  <si>
    <t>Data Engineer (Flink)</t>
  </si>
  <si>
    <t>Trinity Globaltech</t>
  </si>
  <si>
    <t>['nosql', 'scala', 'java', 'databricks', 'spark', 'pyspark', 'kafka']</t>
  </si>
  <si>
    <t>{'cloud': ['databricks'], 'libraries': ['spark', 'pyspark', 'kafka'], 'programming': ['nosql', 'scala', 'java']}</t>
  </si>
  <si>
    <t>Wilmette, IL</t>
  </si>
  <si>
    <t>['python', 'sql', 'pyspark', 'matplotlib', 'tensorflow', 'pytorch', 'github']</t>
  </si>
  <si>
    <t>{'libraries': ['pyspark', 'matplotlib', 'tensorflow', 'pytorch'], 'other': ['github'], 'programming': ['python', 'sql']}</t>
  </si>
  <si>
    <t>Data Engineer (w/m/d)</t>
  </si>
  <si>
    <t>IONOS</t>
  </si>
  <si>
    <t>['sql', 'java', 'postgresql', 'snowflake']</t>
  </si>
  <si>
    <t>{'cloud': ['snowflake'], 'databases': ['postgresql'], 'programming': ['sql', 'java']}</t>
  </si>
  <si>
    <t>Data Engineer for Audit Innovation Lab</t>
  </si>
  <si>
    <t>KPMG - Singapore</t>
  </si>
  <si>
    <t>Data Analyst II (Healthcare Analytics)</t>
  </si>
  <si>
    <t>Topanga, CA</t>
  </si>
  <si>
    <t>Health Net</t>
  </si>
  <si>
    <t>Shockwave Medical</t>
  </si>
  <si>
    <t>['python', 'r', 'sql', 'spark', 'power bi', 'github']</t>
  </si>
  <si>
    <t>{'analyst_tools': ['power bi'], 'libraries': ['spark'], 'other': ['github'], 'programming': ['python', 'r', 'sql']}</t>
  </si>
  <si>
    <t>Clearwater, FL</t>
  </si>
  <si>
    <t>Benton Harbor, MI</t>
  </si>
  <si>
    <t>['python', 'r', 'aws', 'redshift']</t>
  </si>
  <si>
    <t>{'cloud': ['aws', 'redshift'], 'programming': ['python', 'r']}</t>
  </si>
  <si>
    <t>['sql', 'python', 'snowflake', 'power bi', 'tableau']</t>
  </si>
  <si>
    <t>{'analyst_tools': ['power bi', 'tableau'], 'cloud': ['snowflake'], 'programming': ['sql', 'python']}</t>
  </si>
  <si>
    <t>Office - Data Engineer</t>
  </si>
  <si>
    <t>Yangon, Myanmar (Burma)</t>
  </si>
  <si>
    <t>via JobNet</t>
  </si>
  <si>
    <t>Yoma Bank</t>
  </si>
  <si>
    <t>Abingdon, UK</t>
  </si>
  <si>
    <t>Infineum</t>
  </si>
  <si>
    <t>['snowflake', 'sap']</t>
  </si>
  <si>
    <t>{'analyst_tools': ['sap'], 'cloud': ['snowflake']}</t>
  </si>
  <si>
    <t>Senior Data Analyst (m/f/x)</t>
  </si>
  <si>
    <t>NIO</t>
  </si>
  <si>
    <t>['javascript', 'python', 'elasticsearch', 'azure', 'git']</t>
  </si>
  <si>
    <t>{'cloud': ['azure'], 'databases': ['elasticsearch'], 'other': ['git'], 'programming': ['javascript', 'python']}</t>
  </si>
  <si>
    <t>NEXSYS</t>
  </si>
  <si>
    <t>['python', 'sql', 'nosql', 'mongodb', 'mongodb', 'elasticsearch', 'numpy', 'pandas', 'tableau', 'power bi']</t>
  </si>
  <si>
    <t>{'analyst_tools': ['tableau', 'power bi'], 'databases': ['mongodb', 'elasticsearch'], 'libraries': ['numpy', 'pandas'], 'programming': ['python', 'sql', 'nosql', 'mongodb']}</t>
  </si>
  <si>
    <t>['sql', 'python', 'mysql', 'sql server', 'snowflake', 'aws', 'git', 'jira']</t>
  </si>
  <si>
    <t>{'async': ['jira'], 'cloud': ['snowflake', 'aws'], 'databases': ['mysql', 'sql server'], 'other': ['git'], 'programming': ['sql', 'python']}</t>
  </si>
  <si>
    <t>Jobs Contact Personal, s.r.o.</t>
  </si>
  <si>
    <t>['aws', 'docker', 'terraform', 'kubernetes']</t>
  </si>
  <si>
    <t>{'cloud': ['aws'], 'other': ['docker', 'terraform', 'kubernetes']}</t>
  </si>
  <si>
    <t>Data Scientist, Advanced Modeling</t>
  </si>
  <si>
    <t>Wheeling, WV</t>
  </si>
  <si>
    <t>Data Engineer.</t>
  </si>
  <si>
    <t>Jaguariúna, State of São Paulo, Brazil</t>
  </si>
  <si>
    <t>Stefanini</t>
  </si>
  <si>
    <t>Chiyoda City, Tokyo, Japan</t>
  </si>
  <si>
    <t>via Jobs In Japan</t>
  </si>
  <si>
    <t>Delta International Recruiting Agency</t>
  </si>
  <si>
    <t>Calabasas, CA</t>
  </si>
  <si>
    <t>Xperi Corporation</t>
  </si>
  <si>
    <t>['go', 'sql', 'python', 'r', 'tableau', 'power bi', 'alteryx', 'smartsheet', 'jira']</t>
  </si>
  <si>
    <t>{'analyst_tools': ['tableau', 'power bi', 'alteryx'], 'async': ['smartsheet', 'jira'], 'programming': ['go', 'sql', 'python', 'r']}</t>
  </si>
  <si>
    <t>Data Solutions Engineer</t>
  </si>
  <si>
    <t>Søborg, Denmark</t>
  </si>
  <si>
    <t>['python', 'r', 'scala', 'julia', 'sql', 'dynamodb', 'redshift', 'aws', 'tableau', 'git', 'github', 'bitbucket', 'jira', 'confluence']</t>
  </si>
  <si>
    <t>{'analyst_tools': ['tableau'], 'async': ['jira', 'confluence'], 'cloud': ['redshift', 'aws'], 'databases': ['dynamodb'], 'other': ['git', 'github', 'bitbucket'], 'programming': ['python', 'r', 'scala', 'julia', 'sql']}</t>
  </si>
  <si>
    <t>Analyst/Senior Analyst – CAM AES - Data and Automation</t>
  </si>
  <si>
    <t>['python', 'r', 'sql', 'vba', 'excel', 'powerpoint', 'tableau']</t>
  </si>
  <si>
    <t>{'analyst_tools': ['excel', 'powerpoint', 'tableau'], 'programming': ['python', 'r', 'sql', 'vba']}</t>
  </si>
  <si>
    <t>Alternance – Data analyst scientist F/H/NB</t>
  </si>
  <si>
    <t>Serris, France</t>
  </si>
  <si>
    <t>The Walt Disney Company</t>
  </si>
  <si>
    <t>['python', 'r', 'sql', 'html', 'css']</t>
  </si>
  <si>
    <t>{'programming': ['python', 'r', 'sql', 'html', 'css']}</t>
  </si>
  <si>
    <t>GFT Technologies SE</t>
  </si>
  <si>
    <t>Distinguished Solution Engineer - Tableau / CRMA / Data Cloud</t>
  </si>
  <si>
    <t>['python', 'sql', 'nosql', 'azure', 'spark', 'hadoop', 'git']</t>
  </si>
  <si>
    <t>{'cloud': ['azure'], 'libraries': ['spark', 'hadoop'], 'other': ['git'], 'programming': ['python', 'sql', 'nosql']}</t>
  </si>
  <si>
    <t>Go-to-market Business Analytics Manager</t>
  </si>
  <si>
    <t>VMware</t>
  </si>
  <si>
    <t>['sql', 'python', 'r', 'sas', 'sas', 'vmware', 'sap', 'excel', 'tableau', 'powerpoint']</t>
  </si>
  <si>
    <t>{'analyst_tools': ['sas', 'sap', 'excel', 'tableau', 'powerpoint'], 'cloud': ['vmware'], 'programming': ['sql', 'python', 'r', 'sas']}</t>
  </si>
  <si>
    <t>Senior Computer Vision Engineer</t>
  </si>
  <si>
    <t>Pixofarm</t>
  </si>
  <si>
    <t>['aws', 'pytorch', 'numpy', 'scikit-learn']</t>
  </si>
  <si>
    <t>{'cloud': ['aws'], 'libraries': ['pytorch', 'numpy', 'scikit-learn']}</t>
  </si>
  <si>
    <t>Data Analyst (m/w/x)</t>
  </si>
  <si>
    <t>Sankt Florian am Inn, Austria</t>
  </si>
  <si>
    <t>EV Group</t>
  </si>
  <si>
    <t>['matlab', 'python', 'c#', 'git']</t>
  </si>
  <si>
    <t>{'other': ['git'], 'programming': ['matlab', 'python', 'c#']}</t>
  </si>
  <si>
    <t>['r', 'python', 'oracle', 'qlik', 'tableau', 'power bi']</t>
  </si>
  <si>
    <t>{'analyst_tools': ['qlik', 'tableau', 'power bi'], 'cloud': ['oracle'], 'programming': ['r', 'python']}</t>
  </si>
  <si>
    <t>NordAxon</t>
  </si>
  <si>
    <t>['python', 'java', 'c++', 'mongodb', 'mongodb', 'sql', 'nosql', 'cassandra', 'neo4j', 'gcp', 'react', 'pytorch', 'tensorflow', 'keras', 'theano', 'pandas', 'fastapi', 'flask', 'windows', 'docker', 'kubernetes', 'git']</t>
  </si>
  <si>
    <t>{'cloud': ['gcp'], 'databases': ['mongodb', 'cassandra', 'neo4j'], 'libraries': ['react', 'pytorch', 'tensorflow', 'keras', 'theano', 'pandas'], 'os': ['windows'], 'other': ['docker', 'kubernetes', 'git'], 'programming': ['python', 'java', 'c++', 'mongodb', 'sql', 'nosql'], 'webframeworks': ['fastapi', 'flask']}</t>
  </si>
  <si>
    <t>Product Analyst / BA</t>
  </si>
  <si>
    <t>Fiserv</t>
  </si>
  <si>
    <t>['visio', 'powerpoint', 'word', 'excel']</t>
  </si>
  <si>
    <t>{'analyst_tools': ['visio', 'powerpoint', 'word', 'excel']}</t>
  </si>
  <si>
    <t>['python', 'go', 'java', 'c++', 'sql', 'swift', 'hadoop', 'spark']</t>
  </si>
  <si>
    <t>{'libraries': ['hadoop', 'spark'], 'programming': ['python', 'go', 'java', 'c++', 'sql', 'swift']}</t>
  </si>
  <si>
    <t>Medical Informatics Analyst, Senior</t>
  </si>
  <si>
    <t>Roseville, CA</t>
  </si>
  <si>
    <t>['vba', 'sql', 'python', 'sas', 'sas', 'excel', 'powerpoint', 'tableau']</t>
  </si>
  <si>
    <t>{'analyst_tools': ['sas', 'excel', 'powerpoint', 'tableau'], 'programming': ['vba', 'sql', 'python', 'sas']}</t>
  </si>
  <si>
    <t>Pudahuel, Chile</t>
  </si>
  <si>
    <t>Toyota Chile S.A.</t>
  </si>
  <si>
    <t>Data Engineering Analyst</t>
  </si>
  <si>
    <t>Neksjob Philippines</t>
  </si>
  <si>
    <t>Software Data Engineer</t>
  </si>
  <si>
    <t>HELPLINE</t>
  </si>
  <si>
    <t>['scala', 'kafka', 'spark']</t>
  </si>
  <si>
    <t>{'libraries': ['kafka', 'spark'], 'programming': ['scala']}</t>
  </si>
  <si>
    <t>ASSA ABLOY</t>
  </si>
  <si>
    <t>['python', 'go', 'pytorch']</t>
  </si>
  <si>
    <t>{'libraries': ['pytorch'], 'programming': ['python', 'go']}</t>
  </si>
  <si>
    <t>Aston Carter</t>
  </si>
  <si>
    <t>Científico de datos</t>
  </si>
  <si>
    <t>Universidad de Chile</t>
  </si>
  <si>
    <t>Product Data Engineer Technician II</t>
  </si>
  <si>
    <t>Mansfield, TX</t>
  </si>
  <si>
    <t>Mouser Electronics</t>
  </si>
  <si>
    <t>['windows', 'sheets', 'word', 'excel', 'outlook']</t>
  </si>
  <si>
    <t>{'analyst_tools': ['sheets', 'word', 'excel', 'outlook'], 'os': ['windows']}</t>
  </si>
  <si>
    <t>['r', 'bash', 'python', 'perl', 'word', 'excel', 'outlook']</t>
  </si>
  <si>
    <t>{'analyst_tools': ['word', 'excel', 'outlook'], 'programming': ['r', 'bash', 'python', 'perl']}</t>
  </si>
  <si>
    <t>PARI</t>
  </si>
  <si>
    <t>['python', 'sql', 'postgresql', 'airflow', 'tableau', 'git']</t>
  </si>
  <si>
    <t>{'analyst_tools': ['tableau'], 'databases': ['postgresql'], 'libraries': ['airflow'], 'other': ['git'], 'programming': ['python', 'sql']}</t>
  </si>
  <si>
    <t>AWS Senior Data Engineer</t>
  </si>
  <si>
    <t>['python', 'scala', 'java', 'nosql', 'mongodb', 'mongodb', 'cassandra', 'databricks', 'hadoop', 'spark', 'pyspark', 'kafka', 'tableau', 'yarn']</t>
  </si>
  <si>
    <t>{'analyst_tools': ['tableau'], 'cloud': ['databricks'], 'databases': ['mongodb', 'cassandra'], 'libraries': ['hadoop', 'spark', 'pyspark', 'kafka'], 'other': ['yarn'], 'programming': ['python', 'scala', 'java', 'nosql', 'mongodb']}</t>
  </si>
  <si>
    <t>Sud Recruiting</t>
  </si>
  <si>
    <t>AKKA Technologies</t>
  </si>
  <si>
    <t>['python', 'sql', 'databricks', 'azure']</t>
  </si>
  <si>
    <t>{'cloud': ['databricks', 'azure'], 'programming': ['python', 'sql']}</t>
  </si>
  <si>
    <t>RVO Health</t>
  </si>
  <si>
    <t>['aws', 'redshift', 'azure', 'databricks', 'spark', 'kafka', 'airflow', 'github', 'kubernetes']</t>
  </si>
  <si>
    <t>{'cloud': ['aws', 'redshift', 'azure', 'databricks'], 'libraries': ['spark', 'kafka', 'airflow'], 'other': ['github', 'kubernetes']}</t>
  </si>
  <si>
    <t>Data Engineer - Dashboards and Metrics</t>
  </si>
  <si>
    <t>Juno Beach, FL</t>
  </si>
  <si>
    <t>NextEra Energy Resources</t>
  </si>
  <si>
    <t>['sql', 'c', 'sql server', 'ssis', 'ssrs', 'power bi', 'word', 'excel', 'powerpoint']</t>
  </si>
  <si>
    <t>{'analyst_tools': ['ssis', 'ssrs', 'power bi', 'word', 'excel', 'powerpoint'], 'databases': ['sql server'], 'programming': ['sql', 'c']}</t>
  </si>
  <si>
    <t>CodiniX</t>
  </si>
  <si>
    <t>['sql', 'r', 'python', 'sas', 'sas', 'sql server', 'mysql', 'oracle', 'hadoop', 'spark', 'tableau', 'power bi']</t>
  </si>
  <si>
    <t>{'analyst_tools': ['sas', 'tableau', 'power bi'], 'cloud': ['oracle'], 'databases': ['sql server', 'mysql'], 'libraries': ['hadoop', 'spark'], 'programming': ['sql', 'r', 'python', 'sas']}</t>
  </si>
  <si>
    <t>JAM Recruitment Ltd</t>
  </si>
  <si>
    <t>SATMAT GROUP</t>
  </si>
  <si>
    <t>['sql', 'python', 'c#', 'java', 'azure', 'databricks']</t>
  </si>
  <si>
    <t>{'cloud': ['azure', 'databricks'], 'programming': ['sql', 'python', 'c#', 'java']}</t>
  </si>
  <si>
    <t>['sql', 'sql server', 'ssrs', 'ssis']</t>
  </si>
  <si>
    <t>{'analyst_tools': ['ssrs', 'ssis'], 'databases': ['sql server'], 'programming': ['sql']}</t>
  </si>
  <si>
    <t>Sr. Lead Data Scientist</t>
  </si>
  <si>
    <t>ADP, Inc.</t>
  </si>
  <si>
    <t>['python', 'r', 'scala', 'sql', 'aws', 'redshift', 'hadoop', 'spark', 'tableau', 'excel']</t>
  </si>
  <si>
    <t>{'analyst_tools': ['tableau', 'excel'], 'cloud': ['aws', 'redshift'], 'libraries': ['hadoop', 'spark'], 'programming': ['python', 'r', 'scala', 'sql']}</t>
  </si>
  <si>
    <t>Business Analyst and Planning (โรงงาน ราชสีมา กรีน สตาร์ช)</t>
  </si>
  <si>
    <t>Nakhon Ratchasima, Thailand</t>
  </si>
  <si>
    <t>บริษัท น้ำตาลมิตรผล จำกัด</t>
  </si>
  <si>
    <t>Norfolk, VA</t>
  </si>
  <si>
    <t>['python', 'r', 'sql', 'tableau', 'power bi']</t>
  </si>
  <si>
    <t>{'analyst_tools': ['tableau', 'power bi'], 'programming': ['python', 'r', 'sql']}</t>
  </si>
  <si>
    <t>Data Scientist Marketing (H/F)</t>
  </si>
  <si>
    <t>Carros, France</t>
  </si>
  <si>
    <t>Volt - International</t>
  </si>
  <si>
    <t>Data Analytics Lead</t>
  </si>
  <si>
    <t>Aer Lingus Group</t>
  </si>
  <si>
    <t>['sql', 'sas', 'sas', 'tableau', 'excel', 'spss']</t>
  </si>
  <si>
    <t>{'analyst_tools': ['sas', 'tableau', 'excel', 'spss'], 'programming': ['sql', 'sas']}</t>
  </si>
  <si>
    <t>Applied Data Scientist III</t>
  </si>
  <si>
    <t>Klm</t>
  </si>
  <si>
    <t>['python', 'scala', 'aws', 'tensorflow', 'keras', 'pytorch', 'scikit-learn', 'spark', 'jenkins', 'pulumi', 'terraform']</t>
  </si>
  <si>
    <t>{'cloud': ['aws'], 'libraries': ['tensorflow', 'keras', 'pytorch', 'scikit-learn', 'spark'], 'other': ['jenkins', 'pulumi', 'terraform'], 'programming': ['python', 'scala']}</t>
  </si>
  <si>
    <t>Senior Data Engineer - Information Technology (Kansas City)</t>
  </si>
  <si>
    <t>['python', 'sql', 'java', 'scala', 'c#', 'c', 'databricks', 'azure', 'aws', 'snowflake', 'redshift', 'spark', 'airflow', 'kafka', 'flow', 'kubernetes', 'docker']</t>
  </si>
  <si>
    <t>{'cloud': ['databricks', 'azure', 'aws', 'snowflake', 'redshift'], 'libraries': ['spark', 'airflow', 'kafka'], 'other': ['flow', 'kubernetes', 'docker'], 'programming': ['python', 'sql', 'java', 'scala', 'c#', 'c']}</t>
  </si>
  <si>
    <t>NextEra Energy , Inc.</t>
  </si>
  <si>
    <t>Spanish Fork, UT</t>
  </si>
  <si>
    <t>['sql', 'mysql', 'aws', 'azure', 'hadoop', 'spark', 'ssis']</t>
  </si>
  <si>
    <t>{'analyst_tools': ['ssis'], 'cloud': ['aws', 'azure'], 'databases': ['mysql'], 'libraries': ['hadoop', 'spark'], 'programming': ['sql']}</t>
  </si>
  <si>
    <t>Data Analyst / Data Scientist</t>
  </si>
  <si>
    <t>via Statusneo.freshteam.com</t>
  </si>
  <si>
    <t>StatusNeo</t>
  </si>
  <si>
    <t>['sql', 't-sql', 'python', 'powershell', 'bash', 'sas', 'sas', 'azure', 'snowflake', 'databricks', 'alteryx', 'spss', 'tableau']</t>
  </si>
  <si>
    <t>{'analyst_tools': ['sas', 'alteryx', 'spss', 'tableau'], 'cloud': ['azure', 'snowflake', 'databricks'], 'programming': ['sql', 't-sql', 'python', 'powershell', 'bash', 'sas']}</t>
  </si>
  <si>
    <t>Event Data Analyst</t>
  </si>
  <si>
    <t>Peppermint Bars &amp; Events</t>
  </si>
  <si>
    <t>Impellam Group</t>
  </si>
  <si>
    <t>Data Engineer, Data Platform BP</t>
  </si>
  <si>
    <t>['nosql', 'spark']</t>
  </si>
  <si>
    <t>{'libraries': ['spark'], 'programming': ['nosql']}</t>
  </si>
  <si>
    <t>Arizona</t>
  </si>
  <si>
    <t>['go', 'python', 'sql', 'mysql', 'postgresql', 'databricks']</t>
  </si>
  <si>
    <t>{'cloud': ['databricks'], 'databases': ['mysql', 'postgresql'], 'programming': ['go', 'python', 'sql']}</t>
  </si>
  <si>
    <t>Greensboro, NC</t>
  </si>
  <si>
    <t>VF Corporation</t>
  </si>
  <si>
    <t>['sql', 'python', 'java', 'mysql', 'dynamodb', 'oracle', 'aws', 'redshift', 'bigquery', 'databricks', 'pyspark', 'node', 'jira', 'confluence']</t>
  </si>
  <si>
    <t>{'async': ['jira', 'confluence'], 'cloud': ['oracle', 'aws', 'redshift', 'bigquery', 'databricks'], 'databases': ['mysql', 'dynamodb'], 'libraries': ['pyspark'], 'programming': ['sql', 'python', 'java'], 'webframeworks': ['node']}</t>
  </si>
  <si>
    <t>Data Scientist - Python and SQL Programming - IT Consulting - Cape...</t>
  </si>
  <si>
    <t>['python', 'sql', 'azure', 'excel', 'word', 'powerpoint']</t>
  </si>
  <si>
    <t>{'analyst_tools': ['excel', 'word', 'powerpoint'], 'cloud': ['azure'], 'programming': ['python', 'sql']}</t>
  </si>
  <si>
    <t>DBA Analyst</t>
  </si>
  <si>
    <t>via Vodafone Careers</t>
  </si>
  <si>
    <t>geo engineer, data engineer</t>
  </si>
  <si>
    <t>Leipzig, Germany</t>
  </si>
  <si>
    <t>con terra</t>
  </si>
  <si>
    <t>['python', 'sql', 'javascript', 'oracle']</t>
  </si>
  <si>
    <t>{'cloud': ['oracle'], 'programming': ['python', 'sql', 'javascript']}</t>
  </si>
  <si>
    <t>MS Engineer</t>
  </si>
  <si>
    <t>['python', 'perl', 'windows', 'unix', 'outlook']</t>
  </si>
  <si>
    <t>{'analyst_tools': ['outlook'], 'os': ['windows', 'unix'], 'programming': ['python', 'perl']}</t>
  </si>
  <si>
    <t>Junior Data &amp; KPI Analyst</t>
  </si>
  <si>
    <t>Trax Retail</t>
  </si>
  <si>
    <t>IDR, Inc.</t>
  </si>
  <si>
    <t>Data Analyst I - NCRI Clinical Research</t>
  </si>
  <si>
    <t>Mass General Brigham(PHS)</t>
  </si>
  <si>
    <t>['matlab', 'python', 'r', 'sas', 'sas', 'linux']</t>
  </si>
  <si>
    <t>{'analyst_tools': ['sas'], 'os': ['linux'], 'programming': ['matlab', 'python', 'r', 'sas']}</t>
  </si>
  <si>
    <t>Data Engineer (Washington DC)</t>
  </si>
  <si>
    <t>Sunwater Capital</t>
  </si>
  <si>
    <t>['sql', 'nosql', 'mongodb', 'mongodb', 'sql server', 'mysql', 'postgresql', 'neo4j', 'dynamodb', 'aurora', 'aws', 'redshift']</t>
  </si>
  <si>
    <t>{'cloud': ['aurora', 'aws', 'redshift'], 'databases': ['mongodb', 'sql server', 'mysql', 'postgresql', 'neo4j', 'dynamodb'], 'programming': ['sql', 'nosql', 'mongodb']}</t>
  </si>
  <si>
    <t>Gravitas Recruitment Group (Global) Ltd</t>
  </si>
  <si>
    <t>Industry Manager, Automotive</t>
  </si>
  <si>
    <t>Dietzenbach, Germany</t>
  </si>
  <si>
    <t>['python', 'sql', 'r', 'azure', 'aws', 'tableau', 'power bi', 'git', 'docker', 'kubernetes', 'confluence', 'jira']</t>
  </si>
  <si>
    <t>{'analyst_tools': ['tableau', 'power bi'], 'async': ['confluence', 'jira'], 'cloud': ['azure', 'aws'], 'other': ['git', 'docker', 'kubernetes'], 'programming': ['python', 'sql', 'r']}</t>
  </si>
  <si>
    <t>Data Engineer - Concepteur - Développeur SQL - BigL</t>
  </si>
  <si>
    <t>['sql', 'python', 'bash', 'aws', 'linux']</t>
  </si>
  <si>
    <t>{'cloud': ['aws'], 'os': ['linux'], 'programming': ['sql', 'python', 'bash']}</t>
  </si>
  <si>
    <t>Altigreen Propulsion Labs</t>
  </si>
  <si>
    <t>BBTV</t>
  </si>
  <si>
    <t>['python', 'sql', 'snowflake', 'redshift', 'spark', 'hadoop']</t>
  </si>
  <si>
    <t>{'cloud': ['snowflake', 'redshift'], 'libraries': ['spark', 'hadoop'], 'programming': ['python', 'sql']}</t>
  </si>
  <si>
    <t>Foras Talent</t>
  </si>
  <si>
    <t>['python', 'java', 'golang', 'gcp', 'spark', 'kafka', 'linux', 'windows', 'kubernetes']</t>
  </si>
  <si>
    <t>{'cloud': ['gcp'], 'libraries': ['spark', 'kafka'], 'os': ['linux', 'windows'], 'other': ['kubernetes'], 'programming': ['python', 'java', 'golang']}</t>
  </si>
  <si>
    <t>['python', 'sql', 'aws', 'git', 'gitlab', 'docker', 'terraform']</t>
  </si>
  <si>
    <t>{'cloud': ['aws'], 'other': ['git', 'gitlab', 'docker', 'terraform'], 'programming': ['python', 'sql']}</t>
  </si>
  <si>
    <t>['sql', 'databricks', 'azure']</t>
  </si>
  <si>
    <t>{'cloud': ['databricks', 'azure'], 'programming': ['sql']}</t>
  </si>
  <si>
    <t>Cnexia</t>
  </si>
  <si>
    <t>GIS Data Analyst - Remote | WFH</t>
  </si>
  <si>
    <t>['html', 'javascript', 'excel', 'powerpoint']</t>
  </si>
  <si>
    <t>{'analyst_tools': ['excel', 'powerpoint'], 'programming': ['html', 'javascript']}</t>
  </si>
  <si>
    <t>Thelio</t>
  </si>
  <si>
    <t>['sql', 'scala', 'nosql', 'sql server', 'azure', 'databricks', 'oracle', 'snowflake', 'kafka', 'spark', 'hadoop', 'ssis', 'power bi', 'tableau', 'qlik', 'microstrategy']</t>
  </si>
  <si>
    <t>{'analyst_tools': ['ssis', 'power bi', 'tableau', 'qlik', 'microstrategy'], 'cloud': ['azure', 'databricks', 'oracle', 'snowflake'], 'databases': ['sql server'], 'libraries': ['kafka', 'spark', 'hadoop'], 'programming': ['sql', 'scala', 'nosql']}</t>
  </si>
  <si>
    <t>HCA Healthcare</t>
  </si>
  <si>
    <t>['python', 'sql', 'sql server', 'aws', 'oracle', 'gcp', 'kafka', 'unix', 'linux', 'git']</t>
  </si>
  <si>
    <t>{'cloud': ['aws', 'oracle', 'gcp'], 'databases': ['sql server'], 'libraries': ['kafka'], 'os': ['unix', 'linux'], 'other': ['git'], 'programming': ['python', 'sql']}</t>
  </si>
  <si>
    <t>Data Analyst Alternance F/H</t>
  </si>
  <si>
    <t>Carquefou, France</t>
  </si>
  <si>
    <t>Leasecom</t>
  </si>
  <si>
    <t>Intermediate Data Scientist</t>
  </si>
  <si>
    <t>SUMMIT Africa Recruitment Pty (Ltd)</t>
  </si>
  <si>
    <t>Data Scientist - Financial risk | Amsterdam</t>
  </si>
  <si>
    <t>BlockTech B.V.</t>
  </si>
  <si>
    <t>['mongo', 'sql', 'python', 'snowflake', 'kafka', 'airflow', 'spark', 'slack', 'zoom']</t>
  </si>
  <si>
    <t>{'cloud': ['snowflake'], 'libraries': ['kafka', 'airflow', 'spark'], 'programming': ['mongo', 'sql', 'python'], 'sync': ['slack', 'zoom']}</t>
  </si>
  <si>
    <t>Interim Business Data Analyst - Logistics</t>
  </si>
  <si>
    <t>BiS Henderson</t>
  </si>
  <si>
    <t>via Job Mail</t>
  </si>
  <si>
    <t>Network1</t>
  </si>
  <si>
    <t>['sql', 'r', 'python', 'azure', 'ssis']</t>
  </si>
  <si>
    <t>{'analyst_tools': ['ssis'], 'cloud': ['azure'], 'programming': ['sql', 'r', 'python']}</t>
  </si>
  <si>
    <t>Vice President, Data Science</t>
  </si>
  <si>
    <t>Wallhausen, Germany</t>
  </si>
  <si>
    <t>Voith SE &amp; Co. KG</t>
  </si>
  <si>
    <t>['julia']</t>
  </si>
  <si>
    <t>{'programming': ['julia']}</t>
  </si>
  <si>
    <t>Senior Expert - Data Science</t>
  </si>
  <si>
    <t>Emeryville, CA</t>
  </si>
  <si>
    <t>Novartis Group Companies</t>
  </si>
  <si>
    <t>Sales Operations Analyst</t>
  </si>
  <si>
    <t>Coventry, UK</t>
  </si>
  <si>
    <t>Minitab</t>
  </si>
  <si>
    <t>Data Analyst - Tech Consulting - Data and Ana - Advanced Analytics...</t>
  </si>
  <si>
    <t>via EY Jobs</t>
  </si>
  <si>
    <t>['r', 'python', 'tensorflow']</t>
  </si>
  <si>
    <t>{'libraries': ['tensorflow'], 'programming': ['r', 'python']}</t>
  </si>
  <si>
    <t>Understanding Recruitment</t>
  </si>
  <si>
    <t>['python', 'aws', 'kafka']</t>
  </si>
  <si>
    <t>{'cloud': ['aws'], 'libraries': ['kafka'], 'programming': ['python']}</t>
  </si>
  <si>
    <t>Machine Learning Engineer (zzp - freelance)</t>
  </si>
  <si>
    <t>Noordbeemster, Netherlands</t>
  </si>
  <si>
    <t>via Freep</t>
  </si>
  <si>
    <t>Waternet</t>
  </si>
  <si>
    <t>Analytics Manager</t>
  </si>
  <si>
    <t>Employment Hero</t>
  </si>
  <si>
    <t>['c', 'excel']</t>
  </si>
  <si>
    <t>{'analyst_tools': ['excel'], 'programming': ['c']}</t>
  </si>
  <si>
    <t>via Jobs</t>
  </si>
  <si>
    <t>HAYS</t>
  </si>
  <si>
    <t>['snowflake', 'azure', 'aws', 'alteryx']</t>
  </si>
  <si>
    <t>{'analyst_tools': ['alteryx'], 'cloud': ['snowflake', 'azure', 'aws']}</t>
  </si>
  <si>
    <t>via Syngenta Careers</t>
  </si>
  <si>
    <t>Syngenta</t>
  </si>
  <si>
    <t>['python', 'sql', 'snowflake', 'databricks', 'azure', 'spark', 'hadoop']</t>
  </si>
  <si>
    <t>{'cloud': ['snowflake', 'databricks', 'azure'], 'libraries': ['spark', 'hadoop'], 'programming': ['python', 'sql']}</t>
  </si>
  <si>
    <t>Data Engineer - W2 - SQL, Azure, Azure Databricks</t>
  </si>
  <si>
    <t>Velocity Tech</t>
  </si>
  <si>
    <t>Junior DevOps CI/CD engineer</t>
  </si>
  <si>
    <t>['bash', 'python', 'powershell', 'sql', 'azure', 'linux']</t>
  </si>
  <si>
    <t>{'cloud': ['azure'], 'os': ['linux'], 'programming': ['bash', 'python', 'powershell', 'sql']}</t>
  </si>
  <si>
    <t>W2 only - Remote work - Need Data Scientist with SAS Viya experience</t>
  </si>
  <si>
    <t>Senior Data Scientist (New Start Up)</t>
  </si>
  <si>
    <t>KASIKORNBANK</t>
  </si>
  <si>
    <t>Operations Graduate Development Program - Logistics Data Analyst</t>
  </si>
  <si>
    <t>Macungie, PA</t>
  </si>
  <si>
    <t>Mack Trucks</t>
  </si>
  <si>
    <t>Sr Consultant, Data Science</t>
  </si>
  <si>
    <t>US Cellular</t>
  </si>
  <si>
    <t>['sas', 'sas', 'r', 'python', 'sql', 'flow']</t>
  </si>
  <si>
    <t>{'analyst_tools': ['sas'], 'other': ['flow'], 'programming': ['sas', 'r', 'python', 'sql']}</t>
  </si>
  <si>
    <t>Administrative Assistant / Data Analyst Supporting the Drug...</t>
  </si>
  <si>
    <t>['sql', 'looker', 'tableau']</t>
  </si>
  <si>
    <t>{'analyst_tools': ['looker', 'tableau'], 'programming': ['sql']}</t>
  </si>
  <si>
    <t>Associate Director, Data Science</t>
  </si>
  <si>
    <t>Round Lake Beach, IL</t>
  </si>
  <si>
    <t>['python', 'pandas', 'spark', 'linux']</t>
  </si>
  <si>
    <t>{'libraries': ['pandas', 'spark'], 'os': ['linux'], 'programming': ['python']}</t>
  </si>
  <si>
    <t>Data Engineer/ Business intelligence engineer</t>
  </si>
  <si>
    <t>Job Juncture</t>
  </si>
  <si>
    <t>['sql', 'postgresql', 'gcp', 'tableau', 'looker']</t>
  </si>
  <si>
    <t>{'analyst_tools': ['tableau', 'looker'], 'cloud': ['gcp'], 'databases': ['postgresql'], 'programming': ['sql']}</t>
  </si>
  <si>
    <t>Senior Network Data Engineer  L3</t>
  </si>
  <si>
    <t>North Carolina</t>
  </si>
  <si>
    <t>Strategic Staffing Solutions</t>
  </si>
  <si>
    <t>['python', 'sas', 'sas', 'sql', 'excel']</t>
  </si>
  <si>
    <t>{'analyst_tools': ['sas', 'excel'], 'programming': ['python', 'sas', 'sql']}</t>
  </si>
  <si>
    <t>data scientist</t>
  </si>
  <si>
    <t>Kükels, Germany</t>
  </si>
  <si>
    <t>Data Scientist for Immediate joiners</t>
  </si>
  <si>
    <t>['python', 'bash', 'sql', 'aws']</t>
  </si>
  <si>
    <t>{'cloud': ['aws'], 'programming': ['python', 'bash', 'sql']}</t>
  </si>
  <si>
    <t>Data Scientist - 4350</t>
  </si>
  <si>
    <t>CRI Group</t>
  </si>
  <si>
    <t>['r', 'python', 'perl']</t>
  </si>
  <si>
    <t>{'programming': ['r', 'python', 'perl']}</t>
  </si>
  <si>
    <t>Connecticut</t>
  </si>
  <si>
    <t>['c', 'python', 'aws']</t>
  </si>
  <si>
    <t>{'cloud': ['aws'], 'programming': ['c', 'python']}</t>
  </si>
  <si>
    <t>['sql', 'powershell', 'bash', 'python', 'azure']</t>
  </si>
  <si>
    <t>{'cloud': ['azure'], 'programming': ['sql', 'powershell', 'bash', 'python']}</t>
  </si>
  <si>
    <t>['java', 'c#', 'c', 'sql', 'nosql', 'aws', 'gcp']</t>
  </si>
  <si>
    <t>{'cloud': ['aws', 'gcp'], 'programming': ['java', 'c#', 'c', 'sql', 'nosql']}</t>
  </si>
  <si>
    <t>Computerlinguist / Datascientist (m/f) (réf. E00026409) (réf...</t>
  </si>
  <si>
    <t>GovJobs</t>
  </si>
  <si>
    <t>['python', 'aws', 'gcp', 'azure']</t>
  </si>
  <si>
    <t>{'cloud': ['aws', 'gcp', 'azure'], 'programming': ['python']}</t>
  </si>
  <si>
    <t>Product Analyst (remote in Poland)</t>
  </si>
  <si>
    <t>PROFITROOM</t>
  </si>
  <si>
    <t>['sql', 'python', 'r', 'pyspark']</t>
  </si>
  <si>
    <t>{'libraries': ['pyspark'], 'programming': ['sql', 'python', 'r']}</t>
  </si>
  <si>
    <t>SAP Engineer</t>
  </si>
  <si>
    <t>['oracle', 'sap']</t>
  </si>
  <si>
    <t>{'analyst_tools': ['sap'], 'cloud': ['oracle']}</t>
  </si>
  <si>
    <t>big data developer</t>
  </si>
  <si>
    <t>Seville, Spain</t>
  </si>
  <si>
    <t>NTT DATA Europe &amp; LATAM</t>
  </si>
  <si>
    <t>['scala', 'oracle', 'spark', 'power bi', 'microstrategy', 'cognos']</t>
  </si>
  <si>
    <t>{'analyst_tools': ['power bi', 'microstrategy', 'cognos'], 'cloud': ['oracle'], 'libraries': ['spark'], 'programming': ['scala']}</t>
  </si>
  <si>
    <t>Data Engineer Core Banking System F/H – France entière</t>
  </si>
  <si>
    <t>Dun, France</t>
  </si>
  <si>
    <t>Bpifrance</t>
  </si>
  <si>
    <t>['python', 'postgresql', 'aws', 'spark', 'kafka', 'gitlab', 'docker', 'kubernetes', 'jenkins', 'ansible', 'terraform']</t>
  </si>
  <si>
    <t>{'cloud': ['aws'], 'databases': ['postgresql'], 'libraries': ['spark', 'kafka'], 'other': ['gitlab', 'docker', 'kubernetes', 'jenkins', 'ansible', 'terraform'], 'programming': ['python']}</t>
  </si>
  <si>
    <t>Sriyam Consultants</t>
  </si>
  <si>
    <t>['sql', 'python', 'aws', 'redshift', 'snowflake', 'databricks', 'airflow']</t>
  </si>
  <si>
    <t>{'cloud': ['aws', 'redshift', 'snowflake', 'databricks'], 'libraries': ['airflow'], 'programming': ['sql', 'python']}</t>
  </si>
  <si>
    <t>Data Visualization Expert (Tableau)</t>
  </si>
  <si>
    <t>Beacon Systems, Inc (BeaconGov)</t>
  </si>
  <si>
    <t>Software engineer</t>
  </si>
  <si>
    <t>Invoier</t>
  </si>
  <si>
    <t>['python', 'dynamodb', 'elasticsearch', 'aws', 'gitlab', 'github']</t>
  </si>
  <si>
    <t>{'cloud': ['aws'], 'databases': ['dynamodb', 'elasticsearch'], 'other': ['gitlab', 'github'], 'programming': ['python']}</t>
  </si>
  <si>
    <t>Akron, OH</t>
  </si>
  <si>
    <t>BGI, LLC</t>
  </si>
  <si>
    <t>['python', 'r', 'matlab', 'julia']</t>
  </si>
  <si>
    <t>{'programming': ['python', 'r', 'matlab', 'julia']}</t>
  </si>
  <si>
    <t>Indiana</t>
  </si>
  <si>
    <t>SymphonyAI</t>
  </si>
  <si>
    <t>['python', 'azure', 'aws', 'scikit-learn', 'tensorflow', 'keras', 'pandas', 'pytorch', 'linux', 'git']</t>
  </si>
  <si>
    <t>{'cloud': ['azure', 'aws'], 'libraries': ['scikit-learn', 'tensorflow', 'keras', 'pandas', 'pytorch'], 'os': ['linux'], 'other': ['git'], 'programming': ['python']}</t>
  </si>
  <si>
    <t>['python', 'rust', 'golang', 'sql', 'aws', 'kafka', 'spark']</t>
  </si>
  <si>
    <t>{'cloud': ['aws'], 'libraries': ['kafka', 'spark'], 'programming': ['python', 'rust', 'golang', 'sql']}</t>
  </si>
  <si>
    <t>Data Engineer (REMOTE)</t>
  </si>
  <si>
    <t>via LatPro</t>
  </si>
  <si>
    <t>GEICO</t>
  </si>
  <si>
    <t>['t-sql', 'c#', 'python', 'powershell', 'azure', 'splunk', 'git']</t>
  </si>
  <si>
    <t>{'analyst_tools': ['splunk'], 'cloud': ['azure'], 'other': ['git'], 'programming': ['t-sql', 'c#', 'python', 'powershell']}</t>
  </si>
  <si>
    <t>Englewood, CO</t>
  </si>
  <si>
    <t>DISH Network</t>
  </si>
  <si>
    <t>['sql', 'nosql', 'python', 'java', 'mysql', 'oracle', 'linux']</t>
  </si>
  <si>
    <t>{'cloud': ['oracle'], 'databases': ['mysql'], 'os': ['linux'], 'programming': ['sql', 'nosql', 'python', 'java']}</t>
  </si>
  <si>
    <t>Head of Analytics – Customer Digitalisation</t>
  </si>
  <si>
    <t>Södertälje, Sweden</t>
  </si>
  <si>
    <t>via Jobbsafari</t>
  </si>
  <si>
    <t>Scania</t>
  </si>
  <si>
    <t>['python', 'sql', 'aws', 'snowflake', 'gitlab']</t>
  </si>
  <si>
    <t>{'cloud': ['aws', 'snowflake'], 'other': ['gitlab'], 'programming': ['python', 'sql']}</t>
  </si>
  <si>
    <t>Дата инженер</t>
  </si>
  <si>
    <t>['c', 'python', 'sql', 'oracle', 'hadoop', 'airflow', 'spark', 'linux', 'jenkins']</t>
  </si>
  <si>
    <t>{'cloud': ['oracle'], 'libraries': ['hadoop', 'airflow', 'spark'], 'os': ['linux'], 'other': ['jenkins'], 'programming': ['c', 'python', 'sql']}</t>
  </si>
  <si>
    <t>The University of Texas MD Anderson Cancer Center</t>
  </si>
  <si>
    <t>JUNIOR DATA SCIENTIST</t>
  </si>
  <si>
    <t>a2a</t>
  </si>
  <si>
    <t>['python', 'r', 'sql', 'gcp', 'aws', 'azure', 'gdpr', 'docker', 'git']</t>
  </si>
  <si>
    <t>{'cloud': ['gcp', 'aws', 'azure'], 'libraries': ['gdpr'], 'other': ['docker', 'git'], 'programming': ['python', 'r', 'sql']}</t>
  </si>
  <si>
    <t>Profesor/a Data Science (Remote)</t>
  </si>
  <si>
    <t>via Coderhouse Empleos</t>
  </si>
  <si>
    <t>Coderhouse</t>
  </si>
  <si>
    <t>Junior Data Analyst\Power BI Engineer</t>
  </si>
  <si>
    <t>['sql', 'azure', 'power bi', 'dax', 'ssis', 'excel']</t>
  </si>
  <si>
    <t>{'analyst_tools': ['power bi', 'dax', 'ssis', 'excel'], 'cloud': ['azure'], 'programming': ['sql']}</t>
  </si>
  <si>
    <t>Stage Data Scientist H/F</t>
  </si>
  <si>
    <t>Data Warehouse Business Intelligence Analyst</t>
  </si>
  <si>
    <t>['python', 'aws', 'tensorflow', 'pytorch']</t>
  </si>
  <si>
    <t>{'cloud': ['aws'], 'libraries': ['tensorflow', 'pytorch'], 'programming': ['python']}</t>
  </si>
  <si>
    <t>Data BI Analyst (Entry Level)</t>
  </si>
  <si>
    <t>['nosql', 'sql', 'vba', 'oracle', 'hadoop', 'excel', 'tableau']</t>
  </si>
  <si>
    <t>{'analyst_tools': ['excel', 'tableau'], 'cloud': ['oracle'], 'libraries': ['hadoop'], 'programming': ['nosql', 'sql', 'vba']}</t>
  </si>
  <si>
    <t>Candor PS</t>
  </si>
  <si>
    <t>['python', 'sql', 'numpy', 'pandas']</t>
  </si>
  <si>
    <t>{'libraries': ['numpy', 'pandas'], 'programming': ['python', 'sql']}</t>
  </si>
  <si>
    <t>Senior Data Scientist (remote from EU) from European Union</t>
  </si>
  <si>
    <t>PriceHubble</t>
  </si>
  <si>
    <t>Senior Analyst - Data Science-ANA003054</t>
  </si>
  <si>
    <t>['go', 'sql', 'java', 'html', 'javascript', 'typescript', 'python', 'sql server', 'jquery', 'angular']</t>
  </si>
  <si>
    <t>{'databases': ['sql server'], 'programming': ['go', 'sql', 'java', 'html', 'javascript', 'typescript', 'python'], 'webframeworks': ['jquery', 'angular']}</t>
  </si>
  <si>
    <t>Lake City, GA</t>
  </si>
  <si>
    <t>['python', 'scala', 'java', 'sql', 'aws', 'redshift', 'spark', 'word', 'git', 'bitbucket', 'jenkins', 'docker', 'kubernetes']</t>
  </si>
  <si>
    <t>{'analyst_tools': ['word'], 'cloud': ['aws', 'redshift'], 'libraries': ['spark'], 'other': ['git', 'bitbucket', 'jenkins', 'docker', 'kubernetes'], 'programming': ['python', 'scala', 'java', 'sql']}</t>
  </si>
  <si>
    <t>Synchrone</t>
  </si>
  <si>
    <t>['python', 'java', 'scala', 'mongodb', 'mongodb', 'spark', 'kafka']</t>
  </si>
  <si>
    <t>{'databases': ['mongodb'], 'libraries': ['spark', 'kafka'], 'programming': ['python', 'java', 'scala', 'mongodb']}</t>
  </si>
  <si>
    <t>Liverpool, UK</t>
  </si>
  <si>
    <t>Williams Lea</t>
  </si>
  <si>
    <t>['sql', 'python', 'r', 'excel', 'power bi']</t>
  </si>
  <si>
    <t>{'analyst_tools': ['excel', 'power bi'], 'programming': ['sql', 'python', 'r']}</t>
  </si>
  <si>
    <t>Megayeset - Recruiting, Head Hunting and HR Consulting מגייסת - השמה ומשאבי אנוש</t>
  </si>
  <si>
    <t>UCM</t>
  </si>
  <si>
    <t>['vue', 'sharepoint']</t>
  </si>
  <si>
    <t>{'analyst_tools': ['sharepoint'], 'webframeworks': ['vue']}</t>
  </si>
  <si>
    <t>CarGurus</t>
  </si>
  <si>
    <t>Data Engineer and BI Developer Remote / Telecommute Jobs</t>
  </si>
  <si>
    <t>cBEYONData</t>
  </si>
  <si>
    <t>['sql', 'python', 'java', 'databricks', 'tableau', 'power bi', 'qlik']</t>
  </si>
  <si>
    <t>{'analyst_tools': ['tableau', 'power bi', 'qlik'], 'cloud': ['databricks'], 'programming': ['sql', 'python', 'java']}</t>
  </si>
  <si>
    <t>Senior Data Engineer from New York (USA)</t>
  </si>
  <si>
    <t>Opensea</t>
  </si>
  <si>
    <t>['sql', 'kotlin', 'python', 'go', 'java', 'typescript', 'snowflake', 'aws', 'redshift', 'hadoop', 'spark', 'airflow']</t>
  </si>
  <si>
    <t>{'cloud': ['snowflake', 'aws', 'redshift'], 'libraries': ['hadoop', 'spark', 'airflow'], 'programming': ['sql', 'kotlin', 'python', 'go', 'java', 'typescript']}</t>
  </si>
  <si>
    <t>Python Lead-Data engineer</t>
  </si>
  <si>
    <t>Pimpri-Chinchwad, Maharashtra, India</t>
  </si>
  <si>
    <t>nHRMS - n Human Resources &amp; Management Systems</t>
  </si>
  <si>
    <t>['python', 'scala', 'sql', 'r', 'java', 'c', 'snowflake', 'aws', 'pyspark', 'spark', 'kafka']</t>
  </si>
  <si>
    <t>{'cloud': ['snowflake', 'aws'], 'libraries': ['pyspark', 'spark', 'kafka'], 'programming': ['python', 'scala', 'sql', 'r', 'java', 'c']}</t>
  </si>
  <si>
    <t>XML Developer / Data Analyst</t>
  </si>
  <si>
    <t>Dimension Data</t>
  </si>
  <si>
    <t>['javascript', 'sql', 'oracle']</t>
  </si>
  <si>
    <t>{'cloud': ['oracle'], 'programming': ['javascript', 'sql']}</t>
  </si>
  <si>
    <t>Podium</t>
  </si>
  <si>
    <t>['sql', 'python', 'mariadb', 'snowflake', 'airflow', 'git']</t>
  </si>
  <si>
    <t>{'cloud': ['snowflake'], 'databases': ['mariadb'], 'libraries': ['airflow'], 'other': ['git'], 'programming': ['sql', 'python']}</t>
  </si>
  <si>
    <t>Fishawack Health</t>
  </si>
  <si>
    <t>['sql', 'html', 'css', 'javascript', 'gcp', 'bigquery', 'gdpr', 'git']</t>
  </si>
  <si>
    <t>{'cloud': ['gcp', 'bigquery'], 'libraries': ['gdpr'], 'other': ['git'], 'programming': ['sql', 'html', 'css', 'javascript']}</t>
  </si>
  <si>
    <t>Business Systems Analyst: FinTech big data SaaS platform, 100% remote</t>
  </si>
  <si>
    <t>Relentless Talent</t>
  </si>
  <si>
    <t>Regional Data Management Lead - Africa &amp; Middle East</t>
  </si>
  <si>
    <t>Data Science Lead</t>
  </si>
  <si>
    <t>['powershell', 'sql', 'azure', 'windows']</t>
  </si>
  <si>
    <t>{'cloud': ['azure'], 'os': ['windows'], 'programming': ['powershell', 'sql']}</t>
  </si>
  <si>
    <t>#10487 - Data Analyst, 45k - 55k</t>
  </si>
  <si>
    <t>One Recruitment</t>
  </si>
  <si>
    <t>Senior Data Scientist (f/m/x), Remote / Europe from Europe</t>
  </si>
  <si>
    <t>aramco</t>
  </si>
  <si>
    <t>['r', 'sql', 'python', 'power bi', 'tableau', 'qlik']</t>
  </si>
  <si>
    <t>{'analyst_tools': ['power bi', 'tableau', 'qlik'], 'programming': ['r', 'sql', 'python']}</t>
  </si>
  <si>
    <t>contrôleur de gestion / Data Analyst (H/F)</t>
  </si>
  <si>
    <t>Laval, France</t>
  </si>
  <si>
    <t>CERFRANCE MAYENNE - SARTHE</t>
  </si>
  <si>
    <t>['python', 'r', 'c++', 'tensorflow', 'tableau']</t>
  </si>
  <si>
    <t>{'analyst_tools': ['tableau'], 'libraries': ['tensorflow'], 'programming': ['python', 'r', 'c++']}</t>
  </si>
  <si>
    <t>Zurich Insurance Company</t>
  </si>
  <si>
    <t>['sql', 'python', 'go', 'azure']</t>
  </si>
  <si>
    <t>{'cloud': ['azure'], 'programming': ['sql', 'python', 'go']}</t>
  </si>
  <si>
    <t>Schenectady, NY</t>
  </si>
  <si>
    <t>Vector Resources</t>
  </si>
  <si>
    <t>['sql', 'python', 'mysql', 'oracle', 'numpy', 'pandas', 'tableau', 'power bi', 'jira']</t>
  </si>
  <si>
    <t>{'analyst_tools': ['tableau', 'power bi'], 'async': ['jira'], 'cloud': ['oracle'], 'databases': ['mysql'], 'libraries': ['numpy', 'pandas'], 'programming': ['sql', 'python']}</t>
  </si>
  <si>
    <t>Data Scientist [W2 Only, Not available for C2C]</t>
  </si>
  <si>
    <t>Matlen Silver</t>
  </si>
  <si>
    <t>['python', 'pandas', 'numpy', 'tensorflow']</t>
  </si>
  <si>
    <t>{'libraries': ['pandas', 'numpy', 'tensorflow'], 'programming': ['python']}</t>
  </si>
  <si>
    <t>R4</t>
  </si>
  <si>
    <t>Neuchâtel, Switzerland</t>
  </si>
  <si>
    <t>OBA SERVICES SNC</t>
  </si>
  <si>
    <t>['sql', 'python', 'sas', 'sas', 'r', 'pandas', 'pyspark']</t>
  </si>
  <si>
    <t>{'analyst_tools': ['sas'], 'libraries': ['pandas', 'pyspark'], 'programming': ['sql', 'python', 'sas', 'r']}</t>
  </si>
  <si>
    <t>Senior Data Modeller</t>
  </si>
  <si>
    <t>Talent International (Uk) Ltd</t>
  </si>
  <si>
    <t>Administrative Assistant / Data Analyst Supporting the DEA</t>
  </si>
  <si>
    <t>via American Heart Association Jobs</t>
  </si>
  <si>
    <t>American Heart Association</t>
  </si>
  <si>
    <t>['sql', 'r', 'python', 'aws']</t>
  </si>
  <si>
    <t>{'cloud': ['aws'], 'programming': ['sql', 'r', 'python']}</t>
  </si>
  <si>
    <t>HoneyBook</t>
  </si>
  <si>
    <t>['python', 'sql', 'aws', 'gcp', 'azure', 'looker', 'tableau', 'kubernetes']</t>
  </si>
  <si>
    <t>{'analyst_tools': ['looker', 'tableau'], 'cloud': ['aws', 'gcp', 'azure'], 'other': ['kubernetes'], 'programming': ['python', 'sql']}</t>
  </si>
  <si>
    <t>Data Scientist (Mid-lvl, Senior, Principal) | Candy Crush Soda...</t>
  </si>
  <si>
    <t>Dublin, Ireland   (+4 others)</t>
  </si>
  <si>
    <t>via King Careers</t>
  </si>
  <si>
    <t>King Careers</t>
  </si>
  <si>
    <t>['sql', 'windows', 'excel', 'looker']</t>
  </si>
  <si>
    <t>{'analyst_tools': ['excel', 'looker'], 'os': ['windows'], 'programming': ['sql']}</t>
  </si>
  <si>
    <t>Senior Business Analyst in IRB Framework Copenhagen K, Denmark and...</t>
  </si>
  <si>
    <t>['go', 'sql', 'ms access', 'excel']</t>
  </si>
  <si>
    <t>{'analyst_tools': ['ms access', 'excel'], 'programming': ['go', 'sql']}</t>
  </si>
  <si>
    <t>Data Engineer, Business Intelligence</t>
  </si>
  <si>
    <t>Block</t>
  </si>
  <si>
    <t>['sql', 'c', 'go', 'snowflake', 'redshift', 'azure', 'looker', 'tableau', 'flow']</t>
  </si>
  <si>
    <t>{'analyst_tools': ['looker', 'tableau'], 'cloud': ['snowflake', 'redshift', 'azure'], 'other': ['flow'], 'programming': ['sql', 'c', 'go']}</t>
  </si>
  <si>
    <t>Logistics Quality Control Data Analyst</t>
  </si>
  <si>
    <t>Tik Tok</t>
  </si>
  <si>
    <t>['sql', 'express', 'excel']</t>
  </si>
  <si>
    <t>{'analyst_tools': ['excel'], 'programming': ['sql'], 'webframeworks': ['express']}</t>
  </si>
  <si>
    <t>GFT Technologies</t>
  </si>
  <si>
    <t>['scala', 'java', 'sql', 'gcp', 'spark', 'kafka', 'gdpr', 'flow']</t>
  </si>
  <si>
    <t>{'cloud': ['gcp'], 'libraries': ['spark', 'kafka', 'gdpr'], 'other': ['flow'], 'programming': ['scala', 'java', 'sql']}</t>
  </si>
  <si>
    <t>Strategy and Insights Data Analyst</t>
  </si>
  <si>
    <t>West Midlands, UK</t>
  </si>
  <si>
    <t>['sql', 'tableau', 'alteryx', 'power bi']</t>
  </si>
  <si>
    <t>{'analyst_tools': ['tableau', 'alteryx', 'power bi'], 'programming': ['sql']}</t>
  </si>
  <si>
    <t>Developer Success Engineer</t>
  </si>
  <si>
    <t>via Dataloop AI</t>
  </si>
  <si>
    <t>Dataloop AI</t>
  </si>
  <si>
    <t>['python', 'javascript', 'tensorflow']</t>
  </si>
  <si>
    <t>{'libraries': ['tensorflow'], 'programming': ['python', 'javascript']}</t>
  </si>
  <si>
    <t>Growth Data Analyst (m/f/x)</t>
  </si>
  <si>
    <t>['sql', 'python', 'tableau', 'chef']</t>
  </si>
  <si>
    <t>{'analyst_tools': ['tableau'], 'other': ['chef'], 'programming': ['sql', 'python']}</t>
  </si>
  <si>
    <t>['python', 'sql', 'nosql', 'numpy', 'pandas', 'pytorch']</t>
  </si>
  <si>
    <t>{'libraries': ['numpy', 'pandas', 'pytorch'], 'programming': ['python', 'sql', 'nosql']}</t>
  </si>
  <si>
    <t>People Analytics I</t>
  </si>
  <si>
    <t>MiQ Digital India</t>
  </si>
  <si>
    <t>['go', 'tableau', 'unity']</t>
  </si>
  <si>
    <t>{'analyst_tools': ['tableau'], 'other': ['unity'], 'programming': ['go']}</t>
  </si>
  <si>
    <t>Cherokee Federal</t>
  </si>
  <si>
    <t>['r', 'sas', 'sas', 'sql', 'aws', 'redshift', 'spring', 'tableau']</t>
  </si>
  <si>
    <t>{'analyst_tools': ['sas', 'tableau'], 'cloud': ['aws', 'redshift'], 'libraries': ['spring'], 'programming': ['r', 'sas', 'sql']}</t>
  </si>
  <si>
    <t>Providencia, Chile</t>
  </si>
  <si>
    <t>Galgo</t>
  </si>
  <si>
    <t>['python', 'aws', 'power bi']</t>
  </si>
  <si>
    <t>{'analyst_tools': ['power bi'], 'cloud': ['aws'], 'programming': ['python']}</t>
  </si>
  <si>
    <t>Junior People Data Analytics</t>
  </si>
  <si>
    <t>Randstad Professionals Portugal</t>
  </si>
  <si>
    <t>Senior Data Analyst - Hybrid</t>
  </si>
  <si>
    <t>via WorkHunt</t>
  </si>
  <si>
    <t>UnitedHealth Group Inc</t>
  </si>
  <si>
    <t>['sql', 'python', 'go', 'azure', 'gcp', 'aws', 'tableau', 'power bi']</t>
  </si>
  <si>
    <t>{'analyst_tools': ['tableau', 'power bi'], 'cloud': ['azure', 'gcp', 'aws'], 'programming': ['sql', 'python', 'go']}</t>
  </si>
  <si>
    <t>Aarorn Technologies Inc</t>
  </si>
  <si>
    <t>['scala', 'java', 'shell', 'sql', 'spark', 'unix']</t>
  </si>
  <si>
    <t>{'libraries': ['spark'], 'os': ['unix'], 'programming': ['scala', 'java', 'shell', 'sql']}</t>
  </si>
  <si>
    <t>Koch Industries, Inc.</t>
  </si>
  <si>
    <t>Data Analyst (ID#10752)</t>
  </si>
  <si>
    <t>Sarasota, FL</t>
  </si>
  <si>
    <t>Informa Group Plc.</t>
  </si>
  <si>
    <t>Welcome Tomorrow</t>
  </si>
  <si>
    <t>['javascript', 'html', 'python', 'sql', 'firebase', 'firebase', 'looker', 'power bi', 'notion']</t>
  </si>
  <si>
    <t>{'analyst_tools': ['looker', 'power bi'], 'async': ['notion'], 'cloud': ['firebase'], 'databases': ['firebase'], 'programming': ['javascript', 'html', 'python', 'sql']}</t>
  </si>
  <si>
    <t>Elixir Pharma</t>
  </si>
  <si>
    <t>['elixir', 'sql', 'excel', 'power bi']</t>
  </si>
  <si>
    <t>{'analyst_tools': ['excel', 'power bi'], 'programming': ['elixir', 'sql']}</t>
  </si>
  <si>
    <t>Work From Home Junior Python Developer</t>
  </si>
  <si>
    <t>Workling</t>
  </si>
  <si>
    <t>['python', 'sql', 'mysql', 'oracle', 'django']</t>
  </si>
  <si>
    <t>{'cloud': ['oracle'], 'databases': ['mysql'], 'programming': ['python', 'sql'], 'webframeworks': ['django']}</t>
  </si>
  <si>
    <t>Merelbeke, Belgium</t>
  </si>
  <si>
    <t>Lansweeper</t>
  </si>
  <si>
    <t>['go', 'sql', 'snowflake', 'azure', 'aws', 'power bi', 'tableau']</t>
  </si>
  <si>
    <t>{'analyst_tools': ['power bi', 'tableau'], 'cloud': ['snowflake', 'azure', 'aws'], 'programming': ['go', 'sql']}</t>
  </si>
  <si>
    <t>Data Analyst/Engineer Internship</t>
  </si>
  <si>
    <t>Łódź, Poland</t>
  </si>
  <si>
    <t>['sql', 'aws', 'tableau', 'flow']</t>
  </si>
  <si>
    <t>{'analyst_tools': ['tableau'], 'cloud': ['aws'], 'other': ['flow'], 'programming': ['sql']}</t>
  </si>
  <si>
    <t>Junior Power BI Analyst</t>
  </si>
  <si>
    <t>Careington Int.</t>
  </si>
  <si>
    <t>Advanced Analytics Analyst</t>
  </si>
  <si>
    <t>Lincoln Financial Group</t>
  </si>
  <si>
    <t>['sql', 'express', 'flow']</t>
  </si>
  <si>
    <t>{'other': ['flow'], 'programming': ['sql'], 'webframeworks': ['express']}</t>
  </si>
  <si>
    <t>RPMGlobal</t>
  </si>
  <si>
    <t>['python', 'oracle', 'linux', 'ssis']</t>
  </si>
  <si>
    <t>{'analyst_tools': ['ssis'], 'cloud': ['oracle'], 'os': ['linux'], 'programming': ['python']}</t>
  </si>
  <si>
    <t>Hybrid Cloud Engineer</t>
  </si>
  <si>
    <t>Versent</t>
  </si>
  <si>
    <t>['python', 'ruby', 'ruby', 'shell', 'mysql', 'aws', 'azure', 'redhat', 'jenkins', 'notion']</t>
  </si>
  <si>
    <t>{'async': ['notion'], 'cloud': ['aws', 'azure'], 'databases': ['mysql'], 'os': ['redhat'], 'other': ['jenkins'], 'programming': ['python', 'ruby', 'shell'], 'webframeworks': ['ruby']}</t>
  </si>
  <si>
    <t>Machine Learning Engineer Pleno</t>
  </si>
  <si>
    <t>Loopt</t>
  </si>
  <si>
    <t>['python', 'aws', 'azure', 'gcp', 'pandas', 'scikit-learn', 'tensorflow', 'pytorch', 'git']</t>
  </si>
  <si>
    <t>{'cloud': ['aws', 'azure', 'gcp'], 'libraries': ['pandas', 'scikit-learn', 'tensorflow', 'pytorch'], 'other': ['git'], 'programming': ['python']}</t>
  </si>
  <si>
    <t>Agilité</t>
  </si>
  <si>
    <t>['python', 'sql', 'aws', 'redshift', 'numpy', 'pandas', 'scikit-learn', 'pytorch', 'tensorflow', 'keras', 'pyspark']</t>
  </si>
  <si>
    <t>{'cloud': ['aws', 'redshift'], 'libraries': ['numpy', 'pandas', 'scikit-learn', 'pytorch', 'tensorflow', 'keras', 'pyspark'], 'programming': ['python', 'sql']}</t>
  </si>
  <si>
    <t>Mowana Properties</t>
  </si>
  <si>
    <t>['sql', 'nosql', 'gdpr', 'hadoop', 'spark', 'express', 'ssis', 'flow']</t>
  </si>
  <si>
    <t>{'analyst_tools': ['ssis'], 'libraries': ['gdpr', 'hadoop', 'spark'], 'other': ['flow'], 'programming': ['sql', 'nosql'], 'webframeworks': ['express']}</t>
  </si>
  <si>
    <t>Senior Data Analyst (Google Analytics)</t>
  </si>
  <si>
    <t>Data Engineer w/Airflow - no C2C</t>
  </si>
  <si>
    <t>MAKE Corporation</t>
  </si>
  <si>
    <t>['sql', 'python', 'r', 'bigquery', 'aws', 'gcp', 'azure', 'redshift', 'airflow', 'pandas', 'pyspark', 'linux', 'github']</t>
  </si>
  <si>
    <t>{'cloud': ['bigquery', 'aws', 'gcp', 'azure', 'redshift'], 'libraries': ['airflow', 'pandas', 'pyspark'], 'os': ['linux'], 'other': ['github'], 'programming': ['sql', 'python', 'r']}</t>
  </si>
  <si>
    <t>Senior NLP Data Scientist</t>
  </si>
  <si>
    <t>['python', 'hugging face', 'tensorflow', 'spark', 'pytorch']</t>
  </si>
  <si>
    <t>{'libraries': ['hugging face', 'tensorflow', 'spark', 'pytorch'], 'programming': ['python']}</t>
  </si>
  <si>
    <t>Director of Engineering</t>
  </si>
  <si>
    <t>Data Analyst (w/m/d)</t>
  </si>
  <si>
    <t>Lenze SE</t>
  </si>
  <si>
    <t>['sql', 'sap', 'excel', 'dax']</t>
  </si>
  <si>
    <t>{'analyst_tools': ['sap', 'excel', 'dax'], 'programming': ['sql']}</t>
  </si>
  <si>
    <t>Stellant Systems</t>
  </si>
  <si>
    <t>Ankeny, IA</t>
  </si>
  <si>
    <t>Mom's Meals</t>
  </si>
  <si>
    <t>['r', 'sql', 'sas', 'sas', 'python', 'excel', 'sharepoint', 'powerpoint', 'outlook', 'power bi']</t>
  </si>
  <si>
    <t>{'analyst_tools': ['sas', 'excel', 'sharepoint', 'powerpoint', 'outlook', 'power bi'], 'programming': ['r', 'sql', 'sas', 'python']}</t>
  </si>
  <si>
    <t>Sr/Staff Data Scientist</t>
  </si>
  <si>
    <t>ConocoPhillips</t>
  </si>
  <si>
    <t>['python', 'r', 'c', 'c#', 'java', 'azure', 'hadoop', 'tableau']</t>
  </si>
  <si>
    <t>{'analyst_tools': ['tableau'], 'cloud': ['azure'], 'libraries': ['hadoop'], 'programming': ['python', 'r', 'c', 'c#', 'java']}</t>
  </si>
  <si>
    <t>BI Analyst (Entry Level)</t>
  </si>
  <si>
    <t>Newark, CA</t>
  </si>
  <si>
    <t>['sql', 'tableau', 'outlook', 'word', 'excel']</t>
  </si>
  <si>
    <t>{'analyst_tools': ['tableau', 'outlook', 'word', 'excel'], 'programming': ['sql']}</t>
  </si>
  <si>
    <t>Data Analyst H/F (CDI)</t>
  </si>
  <si>
    <t>['python', 'r', 'aws', 'azure']</t>
  </si>
  <si>
    <t>{'cloud': ['aws', 'azure'], 'programming': ['python', 'r']}</t>
  </si>
  <si>
    <t>Software Engineer (Data Services and Applications)</t>
  </si>
  <si>
    <t>DSTA</t>
  </si>
  <si>
    <t>['java', 'c++', 'sql', 'bash', 'shell', 'elasticsearch', 'kafka', 'linux', 'git', 'docker', 'kubernetes']</t>
  </si>
  <si>
    <t>{'databases': ['elasticsearch'], 'libraries': ['kafka'], 'os': ['linux'], 'other': ['git', 'docker', 'kubernetes'], 'programming': ['java', 'c++', 'sql', 'bash', 'shell']}</t>
  </si>
  <si>
    <t>Data Traineeship</t>
  </si>
  <si>
    <t>Smart Data People</t>
  </si>
  <si>
    <t>['matlab', 'python', 'r', 'vba', 'sql', 'azure', 'word', 'power bi', 'spss']</t>
  </si>
  <si>
    <t>{'analyst_tools': ['word', 'power bi', 'spss'], 'cloud': ['azure'], 'programming': ['matlab', 'python', 'r', 'vba', 'sql']}</t>
  </si>
  <si>
    <t>via WhatJobs</t>
  </si>
  <si>
    <t>Senjob</t>
  </si>
  <si>
    <t>['c', 'tableau', 'power bi', 'sharepoint']</t>
  </si>
  <si>
    <t>{'analyst_tools': ['tableau', 'power bi', 'sharepoint'], 'programming': ['c']}</t>
  </si>
  <si>
    <t>Data Analyst - 12 Month FTC</t>
  </si>
  <si>
    <t>Bank of Ireland Group</t>
  </si>
  <si>
    <t>['t-sql', 'sql', 'sas', 'sas', 'excel']</t>
  </si>
  <si>
    <t>{'analyst_tools': ['sas', 'excel'], 'programming': ['t-sql', 'sql', 'sas']}</t>
  </si>
  <si>
    <t>via JobSparx</t>
  </si>
  <si>
    <t>Parkland</t>
  </si>
  <si>
    <t>['crystal', 'sql', 'excel']</t>
  </si>
  <si>
    <t>{'analyst_tools': ['excel'], 'programming': ['crystal', 'sql']}</t>
  </si>
  <si>
    <t>Innovative Data Engineer</t>
  </si>
  <si>
    <t>Rexy Manpower Supplies Pte. Ltd.</t>
  </si>
  <si>
    <t>Data Operation Analyst</t>
  </si>
  <si>
    <t>Consulmarc</t>
  </si>
  <si>
    <t>IT Trainee/ Data Analyst/ Network Engineer/ Programmer (Fresh...</t>
  </si>
  <si>
    <t>Seamatch Asia</t>
  </si>
  <si>
    <t>['java', 'c#', 'python', 'sql', 'oracle', 'azure', 'hadoop', 'tableau', 'power bi', 'excel']</t>
  </si>
  <si>
    <t>{'analyst_tools': ['tableau', 'power bi', 'excel'], 'cloud': ['oracle', 'azure'], 'libraries': ['hadoop'], 'programming': ['java', 'c#', 'python', 'sql']}</t>
  </si>
  <si>
    <t>Spécialiste des données</t>
  </si>
  <si>
    <t>Amnéville, France</t>
  </si>
  <si>
    <t>Post Luxembourg</t>
  </si>
  <si>
    <t>['python', 'java', 'nosql', 'mongodb', 'mongodb', 'sql', 'postgresql', 'db2', 'sql server', 'oracle', 'hadoop', 'kafka', 'spark', 'jupyter', 'phoenix', 'unix', 'alteryx', 'yarn', 'docker', 'kubernetes']</t>
  </si>
  <si>
    <t>{'analyst_tools': ['alteryx'], 'cloud': ['oracle'], 'databases': ['mongodb', 'postgresql', 'db2', 'sql server'], 'libraries': ['hadoop', 'kafka', 'spark', 'jupyter'], 'os': ['unix'], 'other': ['yarn', 'docker', 'kubernetes'], 'programming': ['python', 'java', 'nosql', 'mongodb', 'sql'], 'webframeworks': ['phoenix']}</t>
  </si>
  <si>
    <t>DNV AS</t>
  </si>
  <si>
    <t>['sql', 'python', 'azure', 'pyspark', 'spark']</t>
  </si>
  <si>
    <t>{'cloud': ['azure'], 'libraries': ['pyspark', 'spark'], 'programming': ['sql', 'python']}</t>
  </si>
  <si>
    <t>Lumen Solutions Group Inc.</t>
  </si>
  <si>
    <t>['sql', 'python', 'java', 'postgresql', 'snowflake', 'oracle', 'aws', 'unix']</t>
  </si>
  <si>
    <t>{'cloud': ['snowflake', 'oracle', 'aws'], 'databases': ['postgresql'], 'os': ['unix'], 'programming': ['sql', 'python', 'java']}</t>
  </si>
  <si>
    <t>Azure Lead Data engineer</t>
  </si>
  <si>
    <t>ITC Infotech</t>
  </si>
  <si>
    <t>['python', 'sql', 'azure', 'spark']</t>
  </si>
  <si>
    <t>{'cloud': ['azure'], 'libraries': ['spark'], 'programming': ['python', 'sql']}</t>
  </si>
  <si>
    <t>Data Engineer in NYC</t>
  </si>
  <si>
    <t>Capital Fund Management (CFM)</t>
  </si>
  <si>
    <t>['python', 'c++', 'bash', 'sql', 'linux']</t>
  </si>
  <si>
    <t>{'os': ['linux'], 'programming': ['python', 'c++', 'bash', 'sql']}</t>
  </si>
  <si>
    <t>Operations engineer</t>
  </si>
  <si>
    <t>Livebox, A.S.</t>
  </si>
  <si>
    <t>['bash', 'php', 'html', 'debian', 'linux']</t>
  </si>
  <si>
    <t>{'os': ['debian', 'linux'], 'programming': ['bash', 'php', 'html']}</t>
  </si>
  <si>
    <t>Senior Data Engineer (AWS Cloud Platform) - GP</t>
  </si>
  <si>
    <t>['python', 'sql', 'java', 'aws', 'redshift', 'snowflake', 'bigquery', 'azure', 'kafka', 'pyspark', 'pandas', 'spark', 'docker', 'kubernetes']</t>
  </si>
  <si>
    <t>{'cloud': ['aws', 'redshift', 'snowflake', 'bigquery', 'azure'], 'libraries': ['kafka', 'pyspark', 'pandas', 'spark'], 'other': ['docker', 'kubernetes'], 'programming': ['python', 'sql', 'java']}</t>
  </si>
  <si>
    <t>Quilmes, Buenos Aires Province, Argentina</t>
  </si>
  <si>
    <t>Cervecería y Maltería Quilmes</t>
  </si>
  <si>
    <t>Senior Logic Design Engineer</t>
  </si>
  <si>
    <t>NeuroBlade</t>
  </si>
  <si>
    <t>South Jordan, UT</t>
  </si>
  <si>
    <t>RocketSource</t>
  </si>
  <si>
    <t>['bigquery', 'looker', 'tableau', 'power bi']</t>
  </si>
  <si>
    <t>{'analyst_tools': ['looker', 'tableau', 'power bi'], 'cloud': ['bigquery']}</t>
  </si>
  <si>
    <t>Senior Data Scientist/Developer</t>
  </si>
  <si>
    <t>Sky</t>
  </si>
  <si>
    <t>['sql', 'bigquery', 'numpy', 'pandas', 'scikit-learn', 'pytorch', 'tensorflow', 'keras']</t>
  </si>
  <si>
    <t>{'cloud': ['bigquery'], 'libraries': ['numpy', 'pandas', 'scikit-learn', 'pytorch', 'tensorflow', 'keras'], 'programming': ['sql']}</t>
  </si>
  <si>
    <t>Director, Data Scientist (GDSI) - Care Gap</t>
  </si>
  <si>
    <t>Morris Plains, NJ</t>
  </si>
  <si>
    <t>Graduate Data Analyst</t>
  </si>
  <si>
    <t>Edinburgh, United Kingdom</t>
  </si>
  <si>
    <t>ea Consulting Group</t>
  </si>
  <si>
    <t>The Knot Worldwide</t>
  </si>
  <si>
    <t>['bash', 'r', 'python', 'linux', 'git', 'svn']</t>
  </si>
  <si>
    <t>{'os': ['linux'], 'other': ['git', 'svn'], 'programming': ['bash', 'r', 'python']}</t>
  </si>
  <si>
    <t>Systems Admin Sr</t>
  </si>
  <si>
    <t>Sterling, VA</t>
  </si>
  <si>
    <t>BAE Systems</t>
  </si>
  <si>
    <t>['tableau', 'power bi', 'sharepoint']</t>
  </si>
  <si>
    <t>{'analyst_tools': ['tableau', 'power bi', 'sharepoint']}</t>
  </si>
  <si>
    <t>Senior Data Scientist Jobs</t>
  </si>
  <si>
    <t>via Jobiflix.online</t>
  </si>
  <si>
    <t>Afiniti</t>
  </si>
  <si>
    <t>['python', 'r', 'sql', 'scikit-learn', 'mlr']</t>
  </si>
  <si>
    <t>{'libraries': ['scikit-learn', 'mlr'], 'programming': ['python', 'r', 'sql']}</t>
  </si>
  <si>
    <t>Lead P&amp;C Data Scientist (Galveston, TX)</t>
  </si>
  <si>
    <t>Galveston, TX</t>
  </si>
  <si>
    <t>CPS Group (UK) Limited.</t>
  </si>
  <si>
    <t>['python', 'sql', 'redshift', 'aws']</t>
  </si>
  <si>
    <t>{'cloud': ['redshift', 'aws'], 'programming': ['python', 'sql']}</t>
  </si>
  <si>
    <t>Sail Analytics</t>
  </si>
  <si>
    <t>['sql', 'python', 't-sql', 'r', 'sql server', 'postgresql', 'aws', 'snowflake']</t>
  </si>
  <si>
    <t>{'cloud': ['aws', 'snowflake'], 'databases': ['sql server', 'postgresql'], 'programming': ['sql', 'python', 't-sql', 'r']}</t>
  </si>
  <si>
    <t>Meritis</t>
  </si>
  <si>
    <t>['sql', 'python', 'mysql', 'aws', 'gcp', 'spark', 'hadoop', 'docker', 'kubernetes']</t>
  </si>
  <si>
    <t>{'cloud': ['aws', 'gcp'], 'databases': ['mysql'], 'libraries': ['spark', 'hadoop'], 'other': ['docker', 'kubernetes'], 'programming': ['sql', 'python']}</t>
  </si>
  <si>
    <t>AI/ML Engineer</t>
  </si>
  <si>
    <t>Knowesis Inc.</t>
  </si>
  <si>
    <t>['r', 'python', 'java', 'c++', 'aws', 'azure', 'gcp', 'tensorflow', 'keras', 'pytorch', 'hadoop', 'spark']</t>
  </si>
  <si>
    <t>{'cloud': ['aws', 'azure', 'gcp'], 'libraries': ['tensorflow', 'keras', 'pytorch', 'hadoop', 'spark'], 'programming': ['r', 'python', 'java', 'c++']}</t>
  </si>
  <si>
    <t>Malakoff, France</t>
  </si>
  <si>
    <t>Lod, Israel</t>
  </si>
  <si>
    <t>comblack</t>
  </si>
  <si>
    <t>['sql', 'nosql', 'python', 'azure', 'aws', 'kafka', 'spark']</t>
  </si>
  <si>
    <t>{'cloud': ['azure', 'aws'], 'libraries': ['kafka', 'spark'], 'programming': ['sql', 'nosql', 'python']}</t>
  </si>
  <si>
    <t>Blacksburg, VA</t>
  </si>
  <si>
    <t>['python', 'java', 'nosql', 'mongodb', 'mongodb', 'dynamodb', 'kafka', 'spark', 'flow', 'jenkins', 'docker', 'kubernetes']</t>
  </si>
  <si>
    <t>{'databases': ['mongodb', 'dynamodb'], 'libraries': ['kafka', 'spark'], 'other': ['flow', 'jenkins', 'docker', 'kubernetes'], 'programming': ['python', 'java', 'nosql', 'mongodb']}</t>
  </si>
  <si>
    <t>Techaxis, Inc</t>
  </si>
  <si>
    <t>['python', 'docker']</t>
  </si>
  <si>
    <t>{'other': ['docker'], 'programming': ['python']}</t>
  </si>
  <si>
    <t>BI Data Engineer Marketing - Remote (m/w/d)</t>
  </si>
  <si>
    <t>['sql', 'python', 'java', 'snowflake', 'bigquery', 'looker']</t>
  </si>
  <si>
    <t>{'analyst_tools': ['looker'], 'cloud': ['snowflake', 'bigquery'], 'programming': ['sql', 'python', 'java']}</t>
  </si>
  <si>
    <t>Healthcare Data Analyst I</t>
  </si>
  <si>
    <t>Navient - Xtend Healthcare</t>
  </si>
  <si>
    <t>['c', 'sql', 'excel']</t>
  </si>
  <si>
    <t>{'analyst_tools': ['excel'], 'programming': ['c', 'sql']}</t>
  </si>
  <si>
    <t>Vivvix</t>
  </si>
  <si>
    <t>['go', 'sql', 'python', 'postgresql', 'azure', 'spark', 'pyspark']</t>
  </si>
  <si>
    <t>{'cloud': ['azure'], 'databases': ['postgresql'], 'libraries': ['spark', 'pyspark'], 'programming': ['go', 'sql', 'python']}</t>
  </si>
  <si>
    <t>Data Engineer / Business Intelligence Developer (m/w/d)</t>
  </si>
  <si>
    <t>Ingolstadt, Germany</t>
  </si>
  <si>
    <t>BIVAL GmbH</t>
  </si>
  <si>
    <t>['sql', 'python', 'nosql', 'hadoop', 'kafka', 'spark', 'airflow', 'linux', 'git', 'docker', 'flow']</t>
  </si>
  <si>
    <t>{'libraries': ['hadoop', 'kafka', 'spark', 'airflow'], 'os': ['linux'], 'other': ['git', 'docker', 'flow'], 'programming': ['sql', 'python', 'nosql']}</t>
  </si>
  <si>
    <t>Senior Frontend Engineer - Data Visualization</t>
  </si>
  <si>
    <t>Celonis</t>
  </si>
  <si>
    <t>['typescript', 'angular', 'github', 'jira']</t>
  </si>
  <si>
    <t>{'async': ['jira'], 'other': ['github'], 'programming': ['typescript'], 'webframeworks': ['angular']}</t>
  </si>
  <si>
    <t>Lider Bci Servicios Financieros</t>
  </si>
  <si>
    <t>['sql', 'python', 'nosql', 'spark', 'pandas', 'matplotlib', 'scikit-learn', 'tensorflow', 'power bi', 'jira']</t>
  </si>
  <si>
    <t>{'analyst_tools': ['power bi'], 'async': ['jira'], 'libraries': ['spark', 'pandas', 'matplotlib', 'scikit-learn', 'tensorflow'], 'programming': ['sql', 'python', 'nosql']}</t>
  </si>
  <si>
    <t>Data Scientist (f/m/d) Natural Language Processing</t>
  </si>
  <si>
    <t>Siemens Energy</t>
  </si>
  <si>
    <t>Lindström: Data Analyst Trainee</t>
  </si>
  <si>
    <t>Lindström Oy</t>
  </si>
  <si>
    <t>Providence Global Center</t>
  </si>
  <si>
    <t>['sql', 'azure', 'vmware', 'databricks', 'windows', 'sharepoint', 'power bi']</t>
  </si>
  <si>
    <t>{'analyst_tools': ['sharepoint', 'power bi'], 'cloud': ['azure', 'vmware', 'databricks'], 'os': ['windows'], 'programming': ['sql']}</t>
  </si>
  <si>
    <t>Data Scientist (Porto)</t>
  </si>
  <si>
    <t>Nordex Portugal GmbH - Sucursal em Portugal</t>
  </si>
  <si>
    <t>['r', 'docker']</t>
  </si>
  <si>
    <t>{'other': ['docker'], 'programming': ['r']}</t>
  </si>
  <si>
    <t>BI Data Engineer (m/f/x)</t>
  </si>
  <si>
    <t>New Work SE</t>
  </si>
  <si>
    <t>['sql', 'python', 'aws', 'snowflake', 'redshift', 'airflow', 'tableau']</t>
  </si>
  <si>
    <t>{'analyst_tools': ['tableau'], 'cloud': ['aws', 'snowflake', 'redshift'], 'libraries': ['airflow'], 'programming': ['sql', 'python']}</t>
  </si>
  <si>
    <t>Sr Data Engineer - Payments and Billing</t>
  </si>
  <si>
    <t>Data Analytics Manager, Platform</t>
  </si>
  <si>
    <t>Bolt</t>
  </si>
  <si>
    <t>Lead data Analyst</t>
  </si>
  <si>
    <t>via Booking.com - Talentify</t>
  </si>
  <si>
    <t>Booking.com</t>
  </si>
  <si>
    <t>['sql', 'python', 'scala', 'mysql', 'redshift', 'snowflake', 'aws', 'hadoop', 'spark', 'kafka', 'airflow', 'ssis']</t>
  </si>
  <si>
    <t>{'analyst_tools': ['ssis'], 'cloud': ['redshift', 'snowflake', 'aws'], 'databases': ['mysql'], 'libraries': ['hadoop', 'spark', 'kafka', 'airflow'], 'programming': ['sql', 'python', 'scala']}</t>
  </si>
  <si>
    <t>Bechtle Network und Security Solutions GmbH</t>
  </si>
  <si>
    <t>CDP Data Engineer</t>
  </si>
  <si>
    <t>via WI Proud Jobs</t>
  </si>
  <si>
    <t>Voxco Insights Platform</t>
  </si>
  <si>
    <t>['sql', 'r', 'python', 'sas', 'sas', 'vba', 'azure', 'spark', 'excel', 'tableau', 'power bi']</t>
  </si>
  <si>
    <t>{'analyst_tools': ['sas', 'excel', 'tableau', 'power bi'], 'cloud': ['azure'], 'libraries': ['spark'], 'programming': ['sql', 'r', 'python', 'sas', 'vba']}</t>
  </si>
  <si>
    <t>['sql', 'python', 'go', 'azure', 'gcp', 'databricks', 'power bi', 'jira', 'confluence']</t>
  </si>
  <si>
    <t>{'analyst_tools': ['power bi'], 'async': ['jira', 'confluence'], 'cloud': ['azure', 'gcp', 'databricks'], 'programming': ['sql', 'python', 'go']}</t>
  </si>
  <si>
    <t>via Fenway Health - Talentify</t>
  </si>
  <si>
    <t>Fenway Health</t>
  </si>
  <si>
    <t>Viasat</t>
  </si>
  <si>
    <t>Data Engineer with healthcare experience</t>
  </si>
  <si>
    <t>innoVet Health (SDVOSB)</t>
  </si>
  <si>
    <t>['sql', 'r', 'python', 'aws', 'azure', 'gcp']</t>
  </si>
  <si>
    <t>{'cloud': ['aws', 'azure', 'gcp'], 'programming': ['sql', 'r', 'python']}</t>
  </si>
  <si>
    <t>Senior to Mid level Data Backend Engineer (Central Data Service Team)</t>
  </si>
  <si>
    <t>['hadoop', 'spark', 'airflow', 'kafka']</t>
  </si>
  <si>
    <t>{'libraries': ['hadoop', 'spark', 'airflow', 'kafka']}</t>
  </si>
  <si>
    <t>Senior Software Research Engineer - Databases Engines</t>
  </si>
  <si>
    <t>['sql', 'c', 'c++', 'rust']</t>
  </si>
  <si>
    <t>{'programming': ['sql', 'c', 'c++', 'rust']}</t>
  </si>
  <si>
    <t>['python', 'java', 'php', 'html', 'javascript', 'css', 'r', 'ruby', 'ruby', 'c#', 'c', 'sql', 'postgresql', 'sql server', 'oracle']</t>
  </si>
  <si>
    <t>{'cloud': ['oracle'], 'databases': ['postgresql', 'sql server'], 'programming': ['python', 'java', 'php', 'html', 'javascript', 'css', 'r', 'ruby', 'c#', 'c', 'sql'], 'webframeworks': ['ruby']}</t>
  </si>
  <si>
    <t>Senior Backend Software Engineer, Enterprise AI Platform</t>
  </si>
  <si>
    <t>Cloudera</t>
  </si>
  <si>
    <t>['go', 'sql', 'java', 'javascript', 'r', 'python', 'aws', 'azure', 'spark', 'tensorflow', 'react', 'node.js', 'node', 'angular', 'vue', 'npm', 'kubernetes', 'docker']</t>
  </si>
  <si>
    <t>{'cloud': ['aws', 'azure'], 'libraries': ['spark', 'tensorflow', 'react'], 'other': ['npm', 'kubernetes', 'docker'], 'programming': ['go', 'sql', 'java', 'javascript', 'r', 'python'], 'webframeworks': ['node.js', 'node', 'angular', 'vue']}</t>
  </si>
  <si>
    <t>Manager of Data Science</t>
  </si>
  <si>
    <t>Data Analyst (M/F) - Lisboa</t>
  </si>
  <si>
    <t>Elevus</t>
  </si>
  <si>
    <t>Senior Corporate Data Scientist</t>
  </si>
  <si>
    <t>Lincoln, NE</t>
  </si>
  <si>
    <t>Client Resources, Inc.</t>
  </si>
  <si>
    <t>['python', 'aws', 'spark', 'pyspark', 'tableau', 'docker']</t>
  </si>
  <si>
    <t>{'analyst_tools': ['tableau'], 'cloud': ['aws'], 'libraries': ['spark', 'pyspark'], 'other': ['docker'], 'programming': ['python']}</t>
  </si>
  <si>
    <t>['sql', 'python', 'scala', 'java', 'nosql', 'aws', 'pyspark', 'kafka', 'airflow']</t>
  </si>
  <si>
    <t>{'cloud': ['aws'], 'libraries': ['pyspark', 'kafka', 'airflow'], 'programming': ['sql', 'python', 'scala', 'java', 'nosql']}</t>
  </si>
  <si>
    <t>OpenTeams</t>
  </si>
  <si>
    <t>['python', 'azure', 'pytorch', 'scikit-learn', 'tensorflow', 'docker', 'kubernetes', 'git']</t>
  </si>
  <si>
    <t>{'cloud': ['azure'], 'libraries': ['pytorch', 'scikit-learn', 'tensorflow'], 'other': ['docker', 'kubernetes', 'git'], 'programming': ['python']}</t>
  </si>
  <si>
    <t>Sr Computer Vision Engineer</t>
  </si>
  <si>
    <t>['tensorflow', 'pytorch']</t>
  </si>
  <si>
    <t>{'libraries': ['tensorflow', 'pytorch']}</t>
  </si>
  <si>
    <t>Internship in Data Science - Data Driven Engineering (m/f)</t>
  </si>
  <si>
    <t>Colmar-Berg, Luxembourg</t>
  </si>
  <si>
    <t>Goodyear</t>
  </si>
  <si>
    <t>Affordable Living for the Aging - Data Analyst</t>
  </si>
  <si>
    <t>AmeriCorps</t>
  </si>
  <si>
    <t>Full time - Entry level Data Analyst (Remote)</t>
  </si>
  <si>
    <t>via Staffingly.freshteam.com</t>
  </si>
  <si>
    <t>Staffingly</t>
  </si>
  <si>
    <t>Abington, PA</t>
  </si>
  <si>
    <t>via JobAffairs4u.com</t>
  </si>
  <si>
    <t>Jobs Near Me</t>
  </si>
  <si>
    <t>Apolis</t>
  </si>
  <si>
    <t>['sql', 'python', 'aws', 'spark', 'pyspark']</t>
  </si>
  <si>
    <t>{'cloud': ['aws'], 'libraries': ['spark', 'pyspark'], 'programming': ['sql', 'python']}</t>
  </si>
  <si>
    <t>AI/ML Engineer - ICL - OPEN RANK</t>
  </si>
  <si>
    <t>Georgia Tech Research Institute</t>
  </si>
  <si>
    <t>['python', 'scala', 'sql', 'matlab', 'r', 'aws', 'databricks', 'azure', 'spark', 'jupyter', 'github']</t>
  </si>
  <si>
    <t>{'cloud': ['aws', 'databricks', 'azure'], 'libraries': ['spark', 'jupyter'], 'other': ['github'], 'programming': ['python', 'scala', 'sql', 'matlab', 'r']}</t>
  </si>
  <si>
    <t>Senior Analyst, Finance Systems and Analytics - Remote | WFH</t>
  </si>
  <si>
    <t>Senior Data Analyst -Machine Learning</t>
  </si>
  <si>
    <t>['sql', 'azure', 'word', 'excel', 'visio', 'tableau']</t>
  </si>
  <si>
    <t>{'analyst_tools': ['word', 'excel', 'visio', 'tableau'], 'cloud': ['azure'], 'programming': ['sql']}</t>
  </si>
  <si>
    <t>Real Estate Data Analyst</t>
  </si>
  <si>
    <t>Mechanical Test/ Development Engineer</t>
  </si>
  <si>
    <t>MANPOWER</t>
  </si>
  <si>
    <t>Shoprite Job Application Online – Solution Architect Data Engineering</t>
  </si>
  <si>
    <t>via VacanciesHut</t>
  </si>
  <si>
    <t>The Shoprite Group of Companies</t>
  </si>
  <si>
    <t>Data Analyst. Job in Tampa My Valley Jobs Today</t>
  </si>
  <si>
    <t>Themesoft Inc.</t>
  </si>
  <si>
    <t>['splunk', 'tableau']</t>
  </si>
  <si>
    <t>{'analyst_tools': ['splunk', 'tableau']}</t>
  </si>
  <si>
    <t>Türkiye</t>
  </si>
  <si>
    <t>Enroute</t>
  </si>
  <si>
    <t>['sql', 'sql server', 'azure', 'kafka', 'ssrs', 'git']</t>
  </si>
  <si>
    <t>{'analyst_tools': ['ssrs'], 'cloud': ['azure'], 'databases': ['sql server'], 'libraries': ['kafka'], 'other': ['git'], 'programming': ['sql']}</t>
  </si>
  <si>
    <t>Myelin-H</t>
  </si>
  <si>
    <t>['python', 'git']</t>
  </si>
  <si>
    <t>{'other': ['git'], 'programming': ['python']}</t>
  </si>
  <si>
    <t>Test Engineer</t>
  </si>
  <si>
    <t>Metafic</t>
  </si>
  <si>
    <t>Love, Bonito</t>
  </si>
  <si>
    <t>['c', 'python', 'scala', 'sql', 'databricks', 'hadoop', 'spark', 'kafka', 'airflow', 'flow']</t>
  </si>
  <si>
    <t>{'cloud': ['databricks'], 'libraries': ['hadoop', 'spark', 'kafka', 'airflow'], 'other': ['flow'], 'programming': ['c', 'python', 'scala', 'sql']}</t>
  </si>
  <si>
    <t>Data Analyst (MSBI:SSAS)</t>
  </si>
  <si>
    <t>Orange Business Services Maroc</t>
  </si>
  <si>
    <t>['sql', 'scala', 'oracle', 'gcp', 'spark', 'windows', 'power bi', 'looker', 'ssis', 'dax', 'jenkins', 'git', 'jira', 'confluence']</t>
  </si>
  <si>
    <t>{'analyst_tools': ['power bi', 'looker', 'ssis', 'dax'], 'async': ['jira', 'confluence'], 'cloud': ['oracle', 'gcp'], 'libraries': ['spark'], 'os': ['windows'], 'other': ['jenkins', 'git'], 'programming': ['sql', 'scala']}</t>
  </si>
  <si>
    <t>Principle Data Engineer</t>
  </si>
  <si>
    <t>['sql', 'python', 'sql server', 'oracle', 'azure', 'ssis', 'word', 'flow']</t>
  </si>
  <si>
    <t>{'analyst_tools': ['ssis', 'word'], 'cloud': ['oracle', 'azure'], 'databases': ['sql server'], 'other': ['flow'], 'programming': ['sql', 'python']}</t>
  </si>
  <si>
    <t>Data Engineer- Lisboa</t>
  </si>
  <si>
    <t>Theros Digital</t>
  </si>
  <si>
    <t>Head Of Data Engineering - Crypto</t>
  </si>
  <si>
    <t>Confidencial</t>
  </si>
  <si>
    <t>RPA Developer / Data Scientist (all levels)</t>
  </si>
  <si>
    <t>Artisan Analytix</t>
  </si>
  <si>
    <t>Santa Cruz de la Sierra, Bolivia</t>
  </si>
  <si>
    <t>via Careers</t>
  </si>
  <si>
    <t>Bolivia</t>
  </si>
  <si>
    <t>tuGerente.com</t>
  </si>
  <si>
    <t>Cockeysville, MD</t>
  </si>
  <si>
    <t>Sinclair Inc.</t>
  </si>
  <si>
    <t>['sql', 'python', 'java', 'scala', 'aws', 'azure', 'redshift', 'snowflake', 'ssis', 'cognos', 'ssrs', 'qlik', 'power bi', 'tableau', 'flow']</t>
  </si>
  <si>
    <t>{'analyst_tools': ['ssis', 'cognos', 'ssrs', 'qlik', 'power bi', 'tableau'], 'cloud': ['aws', 'azure', 'redshift', 'snowflake'], 'other': ['flow'], 'programming': ['sql', 'python', 'java', 'scala']}</t>
  </si>
  <si>
    <t>Data Analytics Director</t>
  </si>
  <si>
    <t>Data Engineer Python Spark Lyon Expérimenté</t>
  </si>
  <si>
    <t>DGTL Performance</t>
  </si>
  <si>
    <t>['spark', 'pyspark', 'git']</t>
  </si>
  <si>
    <t>{'libraries': ['spark', 'pyspark'], 'other': ['git']}</t>
  </si>
  <si>
    <t>Casablanca, Morocco</t>
  </si>
  <si>
    <t>Recruit.ie</t>
  </si>
  <si>
    <t>['aws', 'azure', 'hadoop', 'spark']</t>
  </si>
  <si>
    <t>{'cloud': ['aws', 'azure'], 'libraries': ['hadoop', 'spark']}</t>
  </si>
  <si>
    <t>Preteco</t>
  </si>
  <si>
    <t>Data Analyst Jobs in Manchester</t>
  </si>
  <si>
    <t>QA Apprenticeships</t>
  </si>
  <si>
    <t>Web Data Analyst</t>
  </si>
  <si>
    <t>IT Professionals</t>
  </si>
  <si>
    <t>['python', 'sql', 'git', 'zoom', 'slack']</t>
  </si>
  <si>
    <t>{'other': ['git'], 'programming': ['python', 'sql'], 'sync': ['zoom', 'slack']}</t>
  </si>
  <si>
    <t>Data Engineer || Sunnyvale, CA (or) San Bruno, CA (Weekly 2 days...</t>
  </si>
  <si>
    <t>HCL Global Systems</t>
  </si>
  <si>
    <t>['python', 'bash', 'shell', 'sql', 'databricks', 'azure', 'pyspark', 'tableau', 'flow', 'docker']</t>
  </si>
  <si>
    <t>{'analyst_tools': ['tableau'], 'cloud': ['databricks', 'azure'], 'libraries': ['pyspark'], 'other': ['flow', 'docker'], 'programming': ['python', 'bash', 'shell', 'sql']}</t>
  </si>
  <si>
    <t>Lear Data Scientist</t>
  </si>
  <si>
    <t>West Bengal</t>
  </si>
  <si>
    <t>Ethika Solutions</t>
  </si>
  <si>
    <t>['python', 'hadoop', 'tableau']</t>
  </si>
  <si>
    <t>{'analyst_tools': ['tableau'], 'libraries': ['hadoop'], 'programming': ['python']}</t>
  </si>
  <si>
    <t>Behavioral Insights Fraud Data Analyst</t>
  </si>
  <si>
    <t>Data Analyst/Engineer F/H - Système, réseaux, données (H/F)</t>
  </si>
  <si>
    <t>SAS NOO CORP</t>
  </si>
  <si>
    <t>Data Scientist I/II (Savings and Membership)</t>
  </si>
  <si>
    <t>Data Scientist AWS Senior</t>
  </si>
  <si>
    <t>Acid Labs</t>
  </si>
  <si>
    <t>['python', 'r', 'julia', 'aws', 'tensorflow', 'pytorch', 'keras', 'github']</t>
  </si>
  <si>
    <t>{'cloud': ['aws'], 'libraries': ['tensorflow', 'pytorch', 'keras'], 'other': ['github'], 'programming': ['python', 'r', 'julia']}</t>
  </si>
  <si>
    <t>Stage - Data scientist (H/F)</t>
  </si>
  <si>
    <t>Equancy</t>
  </si>
  <si>
    <t>Audemars Piguet</t>
  </si>
  <si>
    <t>NLP Data Scientist - AI</t>
  </si>
  <si>
    <t>Eiffel</t>
  </si>
  <si>
    <t>['sql', 'c#', 'vb.net', 'vba', 'python', 'azure', 'ssis', 'excel', 'ssrs']</t>
  </si>
  <si>
    <t>{'analyst_tools': ['ssis', 'excel', 'ssrs'], 'cloud': ['azure'], 'programming': ['sql', 'c#', 'vb.net', 'vba', 'python']}</t>
  </si>
  <si>
    <t>Data Analyst with Min 6-10yrs exp in planning, organizing, and...</t>
  </si>
  <si>
    <t>Mira-Group</t>
  </si>
  <si>
    <t>['power bi', 'ssis']</t>
  </si>
  <si>
    <t>{'analyst_tools': ['power bi', 'ssis']}</t>
  </si>
  <si>
    <t>QA Engineer Ii</t>
  </si>
  <si>
    <t>['azure', 'selenium', 'windows', 'jira']</t>
  </si>
  <si>
    <t>{'async': ['jira'], 'cloud': ['azure'], 'libraries': ['selenium'], 'os': ['windows']}</t>
  </si>
  <si>
    <t>Intern, .NET Developer/Data Analyst (Hybrid)</t>
  </si>
  <si>
    <t>JM Family Enterprises</t>
  </si>
  <si>
    <t>Cyber Data Engineer</t>
  </si>
  <si>
    <t>['python', 'shell', 'powershell', 'java', 'c++', 'go', 'bash', 'windows', 'unix', 'splunk']</t>
  </si>
  <si>
    <t>{'analyst_tools': ['splunk'], 'os': ['windows', 'unix'], 'programming': ['python', 'shell', 'powershell', 'java', 'c++', 'go', 'bash']}</t>
  </si>
  <si>
    <t>Senior Business Intelligence Analyst (Hybrid and/or Remote...</t>
  </si>
  <si>
    <t>['matlab', 'sas', 'sas', 'r', 'tableau', 'outlook', 'spss']</t>
  </si>
  <si>
    <t>{'analyst_tools': ['sas', 'tableau', 'outlook', 'spss'], 'programming': ['matlab', 'sas', 'r']}</t>
  </si>
  <si>
    <t>Communicate Recruitment</t>
  </si>
  <si>
    <t>['c#', 'html', 'css', 'javascript', 'typescript', 'azure', 'react', 'angular', 'vue']</t>
  </si>
  <si>
    <t>{'cloud': ['azure'], 'libraries': ['react'], 'programming': ['c#', 'html', 'css', 'javascript', 'typescript'], 'webframeworks': ['angular', 'vue']}</t>
  </si>
  <si>
    <t>Data Engineer - Java, Kubernetes, Druid/Cassandra</t>
  </si>
  <si>
    <t>Bridgewater, NJ</t>
  </si>
  <si>
    <t>Avi Technologies Inc.</t>
  </si>
  <si>
    <t>['java', 'nosql', 'cassandra', 'spring', 'kubernetes']</t>
  </si>
  <si>
    <t>{'databases': ['cassandra'], 'libraries': ['spring'], 'other': ['kubernetes'], 'programming': ['java', 'nosql']}</t>
  </si>
  <si>
    <t>Cyient</t>
  </si>
  <si>
    <t>Senior Data Analyst / Data Scientist</t>
  </si>
  <si>
    <t>Cosmolot</t>
  </si>
  <si>
    <t>Data Scientist - Deep ML</t>
  </si>
  <si>
    <t>['python', 'java', 'matlab']</t>
  </si>
  <si>
    <t>{'programming': ['python', 'java', 'matlab']}</t>
  </si>
  <si>
    <t>Bank of America</t>
  </si>
  <si>
    <t>Data Analyst Business Intelligence</t>
  </si>
  <si>
    <t>Maassluis, Netherlands</t>
  </si>
  <si>
    <t>Lely</t>
  </si>
  <si>
    <t>['sql', 'azure', 'databricks', 'tableau', 'gitlab']</t>
  </si>
  <si>
    <t>{'analyst_tools': ['tableau'], 'cloud': ['azure', 'databricks'], 'other': ['gitlab'], 'programming': ['sql']}</t>
  </si>
  <si>
    <t>Experienced Data Engineer</t>
  </si>
  <si>
    <t>HTEC Group</t>
  </si>
  <si>
    <t>['sql', 'scala', 'java', 'python', 'docker']</t>
  </si>
  <si>
    <t>{'other': ['docker'], 'programming': ['sql', 'scala', 'java', 'python']}</t>
  </si>
  <si>
    <t>Product Engineer</t>
  </si>
  <si>
    <t>Cartago Province, Cartago, Costa Rica</t>
  </si>
  <si>
    <t>Top Talent</t>
  </si>
  <si>
    <t>Big Data Engineer - Now Hiring</t>
  </si>
  <si>
    <t>['sql', 'nosql', 'mongodb', 'mongodb', 'r', 'python', 'azure', 'snowflake', 'aws']</t>
  </si>
  <si>
    <t>{'cloud': ['azure', 'snowflake', 'aws'], 'databases': ['mongodb'], 'programming': ['sql', 'nosql', 'mongodb', 'r', 'python']}</t>
  </si>
  <si>
    <t>Motability Operations Ltd</t>
  </si>
  <si>
    <t>['sql', 'python', 'c', 'go', 'oracle', 'snowflake', 'excel', 'tableau']</t>
  </si>
  <si>
    <t>{'analyst_tools': ['excel', 'tableau'], 'cloud': ['oracle', 'snowflake'], 'programming': ['sql', 'python', 'c', 'go']}</t>
  </si>
  <si>
    <t>['sql', 'python', 'nosql', 'sql server', 'azure', 'databricks', 'airflow', 'ssis', 'git', 'gitlab']</t>
  </si>
  <si>
    <t>{'analyst_tools': ['ssis'], 'cloud': ['azure', 'databricks'], 'databases': ['sql server'], 'libraries': ['airflow'], 'other': ['git', 'gitlab'], 'programming': ['sql', 'python', 'nosql']}</t>
  </si>
  <si>
    <t>Senior Analyst, Data Science and Analytics (Remote)</t>
  </si>
  <si>
    <t>['go', 'sql', 'r', 'python', 'excel']</t>
  </si>
  <si>
    <t>{'analyst_tools': ['excel'], 'programming': ['go', 'sql', 'r', 'python']}</t>
  </si>
  <si>
    <t>Chargé de projets data analyst</t>
  </si>
  <si>
    <t>Biel/Bienne, Switzerland</t>
  </si>
  <si>
    <t>['sap', 'tableau']</t>
  </si>
  <si>
    <t>{'analyst_tools': ['sap', 'tableau']}</t>
  </si>
  <si>
    <t>Business Analyst / Consultant (all genders) - Artificial...</t>
  </si>
  <si>
    <t>['sql', 'azure', 'aws', 'gcp', 'snowflake', 'databricks', 'spark', 'tableau']</t>
  </si>
  <si>
    <t>{'analyst_tools': ['tableau'], 'cloud': ['azure', 'aws', 'gcp', 'snowflake', 'databricks'], 'libraries': ['spark'], 'programming': ['sql']}</t>
  </si>
  <si>
    <t>Crafty</t>
  </si>
  <si>
    <t>CIVITTA</t>
  </si>
  <si>
    <t>['sql', 'r', 'python', 'excel', 'tableau', 'qlik', 'power bi']</t>
  </si>
  <si>
    <t>{'analyst_tools': ['excel', 'tableau', 'qlik', 'power bi'], 'programming': ['sql', 'r', 'python']}</t>
  </si>
  <si>
    <t>Senior Software Engineer – Big Data</t>
  </si>
  <si>
    <t>['shell', 'perl', 'php', 'python', 'java', 'mongodb', 'mongodb', 'mysql', 'postgresql', 'cassandra', 'oracle', 'linux', 'redhat', 'fedora', 'centos', 'ubuntu']</t>
  </si>
  <si>
    <t>{'cloud': ['oracle'], 'databases': ['mongodb', 'mysql', 'postgresql', 'cassandra'], 'os': ['linux', 'redhat', 'fedora', 'centos', 'ubuntu'], 'programming': ['shell', 'perl', 'php', 'python', 'java', 'mongodb']}</t>
  </si>
  <si>
    <t>Científico de Datos REF: 40205</t>
  </si>
  <si>
    <t>GO Inteligencia de Gestión GCBA</t>
  </si>
  <si>
    <t>['python', 'sql', 'r', 'aws', 'pandas', 'numpy', 'seaborn', 'pytorch', 'tensorflow']</t>
  </si>
  <si>
    <t>{'cloud': ['aws'], 'libraries': ['pandas', 'numpy', 'seaborn', 'pytorch', 'tensorflow'], 'programming': ['python', 'sql', 'r']}</t>
  </si>
  <si>
    <t>Senior Data Scientist/Data Scientist Tech lead</t>
  </si>
  <si>
    <t>Encora Innovation Labs India Private Limited</t>
  </si>
  <si>
    <t>['python', 'scala', 'sql', 'aws', 'pyspark', 'tensorflow', 'spark']</t>
  </si>
  <si>
    <t>{'cloud': ['aws'], 'libraries': ['pyspark', 'tensorflow', 'spark'], 'programming': ['python', 'scala', 'sql']}</t>
  </si>
  <si>
    <t>Asistente de Data Analytics</t>
  </si>
  <si>
    <t>Agrobanco</t>
  </si>
  <si>
    <t>LINKIT</t>
  </si>
  <si>
    <t>['scala', 'sql', 'nosql', 'gcp', 'azure', 'aws', 'kafka', 'spark', 'git']</t>
  </si>
  <si>
    <t>{'cloud': ['gcp', 'azure', 'aws'], 'libraries': ['kafka', 'spark'], 'other': ['git'], 'programming': ['scala', 'sql', 'nosql']}</t>
  </si>
  <si>
    <t>['python', 'sql', 'bash', 'redshift', 'spark', 'kubernetes']</t>
  </si>
  <si>
    <t>{'cloud': ['redshift'], 'libraries': ['spark'], 'other': ['kubernetes'], 'programming': ['python', 'sql', 'bash']}</t>
  </si>
  <si>
    <t>Company Confidential</t>
  </si>
  <si>
    <t>['sql', 'python', 'snowflake', 'alteryx', 'tableau']</t>
  </si>
  <si>
    <t>{'analyst_tools': ['alteryx', 'tableau'], 'cloud': ['snowflake'], 'programming': ['sql', 'python']}</t>
  </si>
  <si>
    <t>Capitole Consulting</t>
  </si>
  <si>
    <t>['sql', 'bigquery', 'power bi', 'looker', 'excel', 'sheets', 'powerpoint']</t>
  </si>
  <si>
    <t>{'analyst_tools': ['power bi', 'looker', 'excel', 'sheets', 'powerpoint'], 'cloud': ['bigquery'], 'programming': ['sql']}</t>
  </si>
  <si>
    <t>Policy and Insight Officer (Data Analyst)</t>
  </si>
  <si>
    <t>Doncaster, UK</t>
  </si>
  <si>
    <t>Doncaster City Council</t>
  </si>
  <si>
    <t>['sql', 'python', 'r', 'sql server', 'word', 'power bi', 'dax', 'excel']</t>
  </si>
  <si>
    <t>{'analyst_tools': ['word', 'power bi', 'dax', 'excel'], 'databases': ['sql server'], 'programming': ['sql', 'python', 'r']}</t>
  </si>
  <si>
    <t>Data Scientist im Restwertrisikomanagement (w/m/x)</t>
  </si>
  <si>
    <t>BMW Group</t>
  </si>
  <si>
    <t>['r', 'python', 'sas', 'sas', 'sql', 'vba']</t>
  </si>
  <si>
    <t>{'analyst_tools': ['sas'], 'programming': ['r', 'python', 'sas', 'sql', 'vba']}</t>
  </si>
  <si>
    <t>Datum Technologies Group</t>
  </si>
  <si>
    <t>['python', 'sql', 'r', 'java', 'scala', 'hadoop', 'spark', 'tableau']</t>
  </si>
  <si>
    <t>{'analyst_tools': ['tableau'], 'libraries': ['hadoop', 'spark'], 'programming': ['python', 'sql', 'r', 'java', 'scala']}</t>
  </si>
  <si>
    <t>Senior Software Development Engineer</t>
  </si>
  <si>
    <t>Beijing, China</t>
  </si>
  <si>
    <t>Data Scientist* Natural Language Processing</t>
  </si>
  <si>
    <t>['python', 'sql', 'r', 'spark', 'hadoop']</t>
  </si>
  <si>
    <t>{'libraries': ['spark', 'hadoop'], 'programming': ['python', 'sql', 'r']}</t>
  </si>
  <si>
    <t>DHL eCommerce</t>
  </si>
  <si>
    <t>['python', 'scala', 'java', 'kotlin', 'go', 'rust', 'c#', 'f#', 'c', 'c++', 'sql', 'azure', 'databricks', 'spark', 'flow']</t>
  </si>
  <si>
    <t>{'cloud': ['azure', 'databricks'], 'libraries': ['spark'], 'other': ['flow'], 'programming': ['python', 'scala', 'java', 'kotlin', 'go', 'rust', 'c#', 'f#', 'c', 'c++', 'sql']}</t>
  </si>
  <si>
    <t>Python Developer in Data Science</t>
  </si>
  <si>
    <t>Vitol</t>
  </si>
  <si>
    <t>['python', 'aws', 'windows', 'linux', 'docker']</t>
  </si>
  <si>
    <t>{'cloud': ['aws'], 'os': ['windows', 'linux'], 'other': ['docker'], 'programming': ['python']}</t>
  </si>
  <si>
    <t>Data Entry Analyst</t>
  </si>
  <si>
    <t>Crédit Agricole Assurances</t>
  </si>
  <si>
    <t>Data &amp; Product Analyst</t>
  </si>
  <si>
    <t>Tagvenue</t>
  </si>
  <si>
    <t>['sql', 'python', 'mysql', 'bigquery', 'looker', 'tableau']</t>
  </si>
  <si>
    <t>{'analyst_tools': ['looker', 'tableau'], 'cloud': ['bigquery'], 'databases': ['mysql'], 'programming': ['sql', 'python']}</t>
  </si>
  <si>
    <t>Bloomreach</t>
  </si>
  <si>
    <t>Barrington James</t>
  </si>
  <si>
    <t>['python', 'java', 'sql', 'mongodb', 'mongodb', 'azure', 'flow']</t>
  </si>
  <si>
    <t>{'cloud': ['azure'], 'databases': ['mongodb'], 'other': ['flow'], 'programming': ['python', 'java', 'sql', 'mongodb']}</t>
  </si>
  <si>
    <t>Principal Big Data Engineer</t>
  </si>
  <si>
    <t>HERE Technologies</t>
  </si>
  <si>
    <t>['java', 'aws', 'kubernetes']</t>
  </si>
  <si>
    <t>{'cloud': ['aws'], 'other': ['kubernetes'], 'programming': ['java']}</t>
  </si>
  <si>
    <t>Senior Firmware Engineer</t>
  </si>
  <si>
    <t>Cochlear</t>
  </si>
  <si>
    <t>['assembly', 'c', 'python']</t>
  </si>
  <si>
    <t>{'programming': ['assembly', 'c', 'python']}</t>
  </si>
  <si>
    <t>Business / Data Analyst</t>
  </si>
  <si>
    <t>Montréal, France</t>
  </si>
  <si>
    <t>Arobas Personnel</t>
  </si>
  <si>
    <t>Cyber Security Risk Analyst - Limerick</t>
  </si>
  <si>
    <t>Limerick, County Limerick, Ireland</t>
  </si>
  <si>
    <t>Gibbs Hybrid</t>
  </si>
  <si>
    <t>['aws', 'power bi']</t>
  </si>
  <si>
    <t>{'analyst_tools': ['power bi'], 'cloud': ['aws']}</t>
  </si>
  <si>
    <t>['sas', 'sas', 'r', 'python', 'tableau']</t>
  </si>
  <si>
    <t>{'analyst_tools': ['sas', 'tableau'], 'programming': ['sas', 'r', 'python']}</t>
  </si>
  <si>
    <t>IT Analyst Disaster Recovery</t>
  </si>
  <si>
    <t>Southern Glazer's Wine &amp; Spirits</t>
  </si>
  <si>
    <t>Analyst, Data Governance</t>
  </si>
  <si>
    <t>RHB Banking Group</t>
  </si>
  <si>
    <t>Senior Data Engineer at BurdaForward Italia (m/f/x)</t>
  </si>
  <si>
    <t>Hubert Burda Media</t>
  </si>
  <si>
    <t>['sql', 'python', 'aws', 'snowflake', 'spark', 'hadoop', 'windows']</t>
  </si>
  <si>
    <t>{'cloud': ['aws', 'snowflake'], 'libraries': ['spark', 'hadoop'], 'os': ['windows'], 'programming': ['sql', 'python']}</t>
  </si>
  <si>
    <t>Spatial and Data Analyst</t>
  </si>
  <si>
    <t>Mbombela, South Africa</t>
  </si>
  <si>
    <t>Exousia Management Consulting</t>
  </si>
  <si>
    <t>Software Engineer, Data Engineering, Toolbox Software</t>
  </si>
  <si>
    <t>['sql', 'python', 'r', 'sas', 'sas', 'kafka', 'jupyter', 'pandas', 'spark', 'tableau']</t>
  </si>
  <si>
    <t>{'analyst_tools': ['sas', 'tableau'], 'libraries': ['kafka', 'jupyter', 'pandas', 'spark'], 'programming': ['sql', 'python', 'r', 'sas']}</t>
  </si>
  <si>
    <t>Manager, Customer Growth Insights: Data Scientist</t>
  </si>
  <si>
    <t>Mondelēz International</t>
  </si>
  <si>
    <t>['r', 'python', 'sql', 'sas', 'sas', 'azure']</t>
  </si>
  <si>
    <t>{'analyst_tools': ['sas'], 'cloud': ['azure'], 'programming': ['r', 'python', 'sql', 'sas']}</t>
  </si>
  <si>
    <t>Data Scientist (FTC)</t>
  </si>
  <si>
    <t>Bristol, VA</t>
  </si>
  <si>
    <t>['aws', 'gcp']</t>
  </si>
  <si>
    <t>{'cloud': ['aws', 'gcp']}</t>
  </si>
  <si>
    <t>Senior Data Engineer - DACI</t>
  </si>
  <si>
    <t>Mooresville, NC</t>
  </si>
  <si>
    <t>Business Intelligence Data Scientist</t>
  </si>
  <si>
    <t>Commerce Bank</t>
  </si>
  <si>
    <t>Jr. Business Analyst</t>
  </si>
  <si>
    <t>IT Managers, Inc.</t>
  </si>
  <si>
    <t>Software­ent­wickler als Berater (m/w/d) Data Engineer Process Mining</t>
  </si>
  <si>
    <t>AOK Systems GmbH</t>
  </si>
  <si>
    <t>['sap', 'git', 'bitbucket', 'jira']</t>
  </si>
  <si>
    <t>{'analyst_tools': ['sap'], 'async': ['jira'], 'other': ['git', 'bitbucket']}</t>
  </si>
  <si>
    <t>Quales Consulting</t>
  </si>
  <si>
    <t>['python', 'java', 'mongodb', 'mongodb', 'aws', 'terraform', 'github']</t>
  </si>
  <si>
    <t>{'cloud': ['aws'], 'databases': ['mongodb'], 'other': ['terraform', 'github'], 'programming': ['python', 'java', 'mongodb']}</t>
  </si>
  <si>
    <t>Data Integration Engineer, HR Systems</t>
  </si>
  <si>
    <t>Magna International Inc.</t>
  </si>
  <si>
    <t>['sql', 'java', 'sql server', 'mysql', 'oracle', 'gdpr', 'unity']</t>
  </si>
  <si>
    <t>{'cloud': ['oracle'], 'databases': ['sql server', 'mysql'], 'libraries': ['gdpr'], 'other': ['unity'], 'programming': ['sql', 'java']}</t>
  </si>
  <si>
    <t>via Salary.com</t>
  </si>
  <si>
    <t>Steampunk</t>
  </si>
  <si>
    <t>['neo4j', 'aws', 'azure']</t>
  </si>
  <si>
    <t>{'cloud': ['aws', 'azure'], 'databases': ['neo4j']}</t>
  </si>
  <si>
    <t>Kiryat Ono, Israel</t>
  </si>
  <si>
    <t>Kendago</t>
  </si>
  <si>
    <t>Market Data Analyst</t>
  </si>
  <si>
    <t>Asheville, NC</t>
  </si>
  <si>
    <t>The Biltmore Company</t>
  </si>
  <si>
    <t>RevoData</t>
  </si>
  <si>
    <t>['sql', 'python', 'databricks', 'azure', 'aws', 'gcp', 'windows']</t>
  </si>
  <si>
    <t>{'cloud': ['databricks', 'azure', 'aws', 'gcp'], 'os': ['windows'], 'programming': ['sql', 'python']}</t>
  </si>
  <si>
    <t>Campagna, SA, Italy</t>
  </si>
  <si>
    <t>Confidenziale</t>
  </si>
  <si>
    <t>['python', 'scala', 'sql', 'bigquery', 'gdpr', 'word', 'kubernetes', 'docker', 'jenkins', 'confluence', 'jira']</t>
  </si>
  <si>
    <t>{'analyst_tools': ['word'], 'async': ['confluence', 'jira'], 'cloud': ['bigquery'], 'libraries': ['gdpr'], 'other': ['kubernetes', 'docker', 'jenkins'], 'programming': ['python', 'scala', 'sql']}</t>
  </si>
  <si>
    <t>System Soft Technologies</t>
  </si>
  <si>
    <t>['sql', 'python', 'aws', 'snowflake', 'looker', 'git']</t>
  </si>
  <si>
    <t>{'analyst_tools': ['looker'], 'cloud': ['aws', 'snowflake'], 'other': ['git'], 'programming': ['sql', 'python']}</t>
  </si>
  <si>
    <t>Talent Four Consulting</t>
  </si>
  <si>
    <t>['sql', 'python', 'r', 'postgresql', 'aws', 'redshift', 'spark', 'airflow', 'tableau', 'github']</t>
  </si>
  <si>
    <t>{'analyst_tools': ['tableau'], 'cloud': ['aws', 'redshift'], 'databases': ['postgresql'], 'libraries': ['spark', 'airflow'], 'other': ['github'], 'programming': ['sql', 'python', 'r']}</t>
  </si>
  <si>
    <t>TELITEM CONSULTING</t>
  </si>
  <si>
    <t>['python', 'r', 'git']</t>
  </si>
  <si>
    <t>{'other': ['git'], 'programming': ['python', 'r']}</t>
  </si>
  <si>
    <t>ALTA IT Services</t>
  </si>
  <si>
    <t>Data and Reports Analyst | AET01</t>
  </si>
  <si>
    <t>SuperStaff</t>
  </si>
  <si>
    <t>['r', 'python', 'sas', 'sas']</t>
  </si>
  <si>
    <t>{'analyst_tools': ['sas'], 'programming': ['r', 'python', 'sas']}</t>
  </si>
  <si>
    <t>Germering, Germany</t>
  </si>
  <si>
    <t>['python', 'sql', 'sql server', 'postgresql', 'mysql', 'azure', 'airflow', 'spark']</t>
  </si>
  <si>
    <t>{'cloud': ['azure'], 'databases': ['sql server', 'postgresql', 'mysql'], 'libraries': ['airflow', 'spark'], 'programming': ['python', 'sql']}</t>
  </si>
  <si>
    <t>REMOTE USA - Sr. Data Engineer</t>
  </si>
  <si>
    <t>LexisNexis Risk Solutions</t>
  </si>
  <si>
    <t>['sql', 'python', 'aws', 'databricks', 'snowflake', 'airflow', 'looker']</t>
  </si>
  <si>
    <t>{'analyst_tools': ['looker'], 'cloud': ['aws', 'databricks', 'snowflake'], 'libraries': ['airflow'], 'programming': ['sql', 'python']}</t>
  </si>
  <si>
    <t>Spring, TX</t>
  </si>
  <si>
    <t>HP Development Company, L.P.</t>
  </si>
  <si>
    <t>Digital Analyst, H/F, en apprentissage</t>
  </si>
  <si>
    <t>JPMorgan Chase Bank, N.A.</t>
  </si>
  <si>
    <t>Data Scientist Consultant I, II or Sr</t>
  </si>
  <si>
    <t>Wilmington, NC</t>
  </si>
  <si>
    <t>DIRECT AUTO INSURANCE COMPANY</t>
  </si>
  <si>
    <t>Senior Data Engineer (East-Coast)</t>
  </si>
  <si>
    <t>DarioHealth</t>
  </si>
  <si>
    <t>['python', 'nosql', 'aws', 'snowflake', 'airflow', 'tableau', 'power bi', 'git']</t>
  </si>
  <si>
    <t>{'analyst_tools': ['tableau', 'power bi'], 'cloud': ['aws', 'snowflake'], 'libraries': ['airflow'], 'other': ['git'], 'programming': ['python', 'nosql']}</t>
  </si>
  <si>
    <t>Resulmatic</t>
  </si>
  <si>
    <t>Data Scientist Intern</t>
  </si>
  <si>
    <t>IMD</t>
  </si>
  <si>
    <t>['python', 'r', 'excel', 'word', 'powerpoint', 'git']</t>
  </si>
  <si>
    <t>{'analyst_tools': ['excel', 'word', 'powerpoint'], 'other': ['git'], 'programming': ['python', 'r']}</t>
  </si>
  <si>
    <t>Senior Manager, Data Science - Food Commerce - Remote | WFH</t>
  </si>
  <si>
    <t>['sql', 'python', 'scikit-learn', 'tensorflow', 'pytorch', 'spark']</t>
  </si>
  <si>
    <t>{'libraries': ['scikit-learn', 'tensorflow', 'pytorch', 'spark'], 'programming': ['sql', 'python']}</t>
  </si>
  <si>
    <t>Big Data Engineer - PySpark Data Engineer with Palantir Foundry</t>
  </si>
  <si>
    <t>Societe Generale Global Solution Centre</t>
  </si>
  <si>
    <t>['pyspark']</t>
  </si>
  <si>
    <t>{'libraries': ['pyspark']}</t>
  </si>
  <si>
    <t>Cloud FinOps Data Analyst - Mercari</t>
  </si>
  <si>
    <t>Mercari, Inc.</t>
  </si>
  <si>
    <t>['sql', 'go', 'gcp', 'aws', 'looker']</t>
  </si>
  <si>
    <t>{'analyst_tools': ['looker'], 'cloud': ['gcp', 'aws'], 'programming': ['sql', 'go']}</t>
  </si>
  <si>
    <t>Lead Data Scientist (Survival Analysis) - Now Hiring</t>
  </si>
  <si>
    <t>Northwestern Mutual</t>
  </si>
  <si>
    <t>['python', 'r', 'azure', 'aws']</t>
  </si>
  <si>
    <t>{'cloud': ['azure', 'aws'], 'programming': ['python', 'r']}</t>
  </si>
  <si>
    <t>Digital Data Analyst</t>
  </si>
  <si>
    <t>via Indeed.ie</t>
  </si>
  <si>
    <t>Barden</t>
  </si>
  <si>
    <t>Кадровое Агентство Уникальных Специалистов</t>
  </si>
  <si>
    <t>['sql', 'sql server', 'databricks', 'excel']</t>
  </si>
  <si>
    <t>{'analyst_tools': ['excel'], 'cloud': ['databricks'], 'databases': ['sql server'], 'programming': ['sql']}</t>
  </si>
  <si>
    <t>Senior Data Analyst F/H</t>
  </si>
  <si>
    <t>Saint-André-lez-Lille, France</t>
  </si>
  <si>
    <t>FORTIL NORD</t>
  </si>
  <si>
    <t>['tableau', 'github']</t>
  </si>
  <si>
    <t>{'analyst_tools': ['tableau'], 'other': ['github']}</t>
  </si>
  <si>
    <t>Help me to find a data engineer job</t>
  </si>
  <si>
    <t>Data Intelligence Research Analyst</t>
  </si>
  <si>
    <t>UBS</t>
  </si>
  <si>
    <t>['postgresql', 'tableau', 'alteryx']</t>
  </si>
  <si>
    <t>{'analyst_tools': ['tableau', 'alteryx'], 'databases': ['postgresql']}</t>
  </si>
  <si>
    <t>via Agritask-Team.freshteam.com</t>
  </si>
  <si>
    <t>Agritask</t>
  </si>
  <si>
    <t>['python', 'sql', 'aws', 'azure', 'gcp']</t>
  </si>
  <si>
    <t>{'cloud': ['aws', 'azure', 'gcp'], 'programming': ['python', 'sql']}</t>
  </si>
  <si>
    <t>Pipedrive</t>
  </si>
  <si>
    <t>Gijón, Spain</t>
  </si>
  <si>
    <t>['power bi', 'microstrategy']</t>
  </si>
  <si>
    <t>{'analyst_tools': ['power bi', 'microstrategy']}</t>
  </si>
  <si>
    <t>Randburg, South Africa</t>
  </si>
  <si>
    <t>Edge Executive Search</t>
  </si>
  <si>
    <t>Software Engineer - Data Infrastructure - Kafka</t>
  </si>
  <si>
    <t>via Bahrain.tanqeeb.com</t>
  </si>
  <si>
    <t>['nosql', 'sql', 'python', 'mongodb', 'mongodb', 'mysql', 'postgresql', 'redis', 'elasticsearch', 'oracle', 'openstack', 'kafka', 'spark', 'linux', 'ubuntu', 'kubernetes']</t>
  </si>
  <si>
    <t>{'cloud': ['oracle', 'openstack'], 'databases': ['mongodb', 'mysql', 'postgresql', 'redis', 'elasticsearch'], 'libraries': ['kafka', 'spark'], 'os': ['linux', 'ubuntu'], 'other': ['kubernetes'], 'programming': ['nosql', 'sql', 'python', 'mongodb']}</t>
  </si>
  <si>
    <t>Eden Prairie, MN</t>
  </si>
  <si>
    <t>SkyWater Search Partners</t>
  </si>
  <si>
    <t>['python', 'sql', 'excel', 'power bi']</t>
  </si>
  <si>
    <t>{'analyst_tools': ['excel', 'power bi'], 'programming': ['python', 'sql']}</t>
  </si>
  <si>
    <t>John Lewis Partnership</t>
  </si>
  <si>
    <t>['python', 'sql', 'snowflake', 'aws', 'gcp', 'azure', 'airflow', 'tableau', 'looker', 'kubernetes', 'gitlab', 'jenkins', 'jira']</t>
  </si>
  <si>
    <t>{'analyst_tools': ['tableau', 'looker'], 'async': ['jira'], 'cloud': ['snowflake', 'aws', 'gcp', 'azure'], 'libraries': ['airflow'], 'other': ['kubernetes', 'gitlab', 'jenkins'], 'programming': ['python', 'sql']}</t>
  </si>
  <si>
    <t>Data Engineer - 6 month contract - Outside IR35 - Edinburgh</t>
  </si>
  <si>
    <t>BE-IT Resourcing Ltd</t>
  </si>
  <si>
    <t>['python', 'sql', 'r', 'aws', 'azure']</t>
  </si>
  <si>
    <t>{'cloud': ['aws', 'azure'], 'programming': ['python', 'sql', 'r']}</t>
  </si>
  <si>
    <t>Tandym Group</t>
  </si>
  <si>
    <t>['sql', 'python', 'r', 'shell', 'snowflake']</t>
  </si>
  <si>
    <t>{'cloud': ['snowflake'], 'programming': ['sql', 'python', 'r', 'shell']}</t>
  </si>
  <si>
    <t>IT Architekt / Business Data Analyst (w|m|d)</t>
  </si>
  <si>
    <t>Germany   (+5 others)</t>
  </si>
  <si>
    <t>zeb</t>
  </si>
  <si>
    <t>Entry Level - Data Analyst (100%Remote)</t>
  </si>
  <si>
    <t>Trans-Tach</t>
  </si>
  <si>
    <t>9am</t>
  </si>
  <si>
    <t>SheStarters Guide</t>
  </si>
  <si>
    <t>Occam Solutions Inc</t>
  </si>
  <si>
    <t>Consultant Business Analyst data</t>
  </si>
  <si>
    <t>Bastogne, Belgium</t>
  </si>
  <si>
    <t>UFO² Consulting</t>
  </si>
  <si>
    <t>Remote Data Scientist/Analyst</t>
  </si>
  <si>
    <t>via Robert Walters Taiwan</t>
  </si>
  <si>
    <t>['python', 'mongo', 'hadoop', 'spark']</t>
  </si>
  <si>
    <t>{'libraries': ['hadoop', 'spark'], 'programming': ['python', 'mongo']}</t>
  </si>
  <si>
    <t>Imprint Payments</t>
  </si>
  <si>
    <t>['sql', 'python', 'snowflake', 'airflow', 'pyspark', 'terraform', 'github']</t>
  </si>
  <si>
    <t>{'cloud': ['snowflake'], 'libraries': ['airflow', 'pyspark'], 'other': ['terraform', 'github'], 'programming': ['sql', 'python']}</t>
  </si>
  <si>
    <t>Proteqt</t>
  </si>
  <si>
    <t>['sql', 'python', 'snowflake', 'azure', 'airflow', 'kafka', 'kubernetes', 'terraform', 'docker', 'github']</t>
  </si>
  <si>
    <t>{'cloud': ['snowflake', 'azure'], 'libraries': ['airflow', 'kafka'], 'other': ['kubernetes', 'terraform', 'docker', 'github'], 'programming': ['sql', 'python']}</t>
  </si>
  <si>
    <t>Data Platform Engineer (Enterprise) | 70-90K</t>
  </si>
  <si>
    <t>Venturenix Limited</t>
  </si>
  <si>
    <t>['java', 'scala', 'python', 'aws', 'azure']</t>
  </si>
  <si>
    <t>{'cloud': ['aws', 'azure'], 'programming': ['java', 'scala', 'python']}</t>
  </si>
  <si>
    <t>Foorban</t>
  </si>
  <si>
    <t>['python', 'sql', 'shell', 'linux', 'git']</t>
  </si>
  <si>
    <t>{'os': ['linux'], 'other': ['git'], 'programming': ['python', 'sql', 'shell']}</t>
  </si>
  <si>
    <t>['powerpoint', 'excel']</t>
  </si>
  <si>
    <t>{'analyst_tools': ['powerpoint', 'excel']}</t>
  </si>
  <si>
    <t>Senior Data Analyst mit Fokus auf Kundenservice (m/w/d)</t>
  </si>
  <si>
    <t>Brunswick, Germany</t>
  </si>
  <si>
    <t>COM Software GmbH</t>
  </si>
  <si>
    <t>FNB Vacancies Gauteng – Data Scientist</t>
  </si>
  <si>
    <t>FNB South Africa</t>
  </si>
  <si>
    <t>['python', 'sql', 'matlab', 'sas', 'sas', 'r', 'scala', 'c++', 'spark']</t>
  </si>
  <si>
    <t>{'analyst_tools': ['sas'], 'libraries': ['spark'], 'programming': ['python', 'sql', 'matlab', 'sas', 'r', 'scala', 'c++']}</t>
  </si>
  <si>
    <t>Konvoy Ventures</t>
  </si>
  <si>
    <t>['python', 'sql', 'nosql', 'mysql', 'bigquery', 'gcp', 'pandas', 'numpy', 'spark', 'airflow', 'power bi', 'tableau', 'git', 'docker', 'kubernetes']</t>
  </si>
  <si>
    <t>{'analyst_tools': ['power bi', 'tableau'], 'cloud': ['bigquery', 'gcp'], 'databases': ['mysql'], 'libraries': ['pandas', 'numpy', 'spark', 'airflow'], 'other': ['git', 'docker', 'kubernetes'], 'programming': ['python', 'sql', 'nosql']}</t>
  </si>
  <si>
    <t>Senior Data Engineer/DBA</t>
  </si>
  <si>
    <t>Paradigm Infotech</t>
  </si>
  <si>
    <t>['t-sql', 'sql', 'sql server', 'elasticsearch', 'mysql', 'postgresql', 'oracle', 'kafka', 'gitlab']</t>
  </si>
  <si>
    <t>{'cloud': ['oracle'], 'databases': ['sql server', 'elasticsearch', 'mysql', 'postgresql'], 'libraries': ['kafka'], 'other': ['gitlab'], 'programming': ['t-sql', 'sql']}</t>
  </si>
  <si>
    <t>['sql', 'python', 'r', 'hadoop', 'tableau', 'excel']</t>
  </si>
  <si>
    <t>{'analyst_tools': ['tableau', 'excel'], 'libraries': ['hadoop'], 'programming': ['sql', 'python', 'r']}</t>
  </si>
  <si>
    <t>Senior Data Scientist - Language Modeling and AI - Full-time ...</t>
  </si>
  <si>
    <t>East St Louis, IL</t>
  </si>
  <si>
    <t>['python', 'r', 'scala', 'tensorflow', 'pytorch']</t>
  </si>
  <si>
    <t>{'libraries': ['tensorflow', 'pytorch'], 'programming': ['python', 'r', 'scala']}</t>
  </si>
  <si>
    <t>['sql', 'azure', 'databricks', 'git', 'github']</t>
  </si>
  <si>
    <t>{'cloud': ['azure', 'databricks'], 'other': ['git', 'github'], 'programming': ['sql']}</t>
  </si>
  <si>
    <t>['sql', 'python', 'snowflake', 'aws', 'azure', 'django', 'tableau', 'jenkins']</t>
  </si>
  <si>
    <t>{'analyst_tools': ['tableau'], 'cloud': ['snowflake', 'aws', 'azure'], 'other': ['jenkins'], 'programming': ['sql', 'python'], 'webframeworks': ['django']}</t>
  </si>
  <si>
    <t>['python', 'azure', 'aws', 'pytorch', 'tensorflow']</t>
  </si>
  <si>
    <t>{'cloud': ['azure', 'aws'], 'libraries': ['pytorch', 'tensorflow'], 'programming': ['python']}</t>
  </si>
  <si>
    <t>Middle+ / Senior Data инженер</t>
  </si>
  <si>
    <t>Ростелеком Информационные Технологии</t>
  </si>
  <si>
    <t>['sql', 'nosql', 'python', 'scala', 'postgresql', 'redis', 'cassandra', 'kafka', 'hadoop', 'spark', 'tableau', 'docker', 'gitlab']</t>
  </si>
  <si>
    <t>{'analyst_tools': ['tableau'], 'databases': ['postgresql', 'redis', 'cassandra'], 'libraries': ['kafka', 'hadoop', 'spark'], 'other': ['docker', 'gitlab'], 'programming': ['sql', 'nosql', 'python', 'scala']}</t>
  </si>
  <si>
    <t>Senior Data Analyst - VP - Hybrid</t>
  </si>
  <si>
    <t>Elk Grove Village, IL</t>
  </si>
  <si>
    <t>['sql', 'java', 'scala', 'python', 'snowflake', 'aws', 'gcp', 'spark', 'hadoop', 'flow']</t>
  </si>
  <si>
    <t>{'cloud': ['snowflake', 'aws', 'gcp'], 'libraries': ['spark', 'hadoop'], 'other': ['flow'], 'programming': ['sql', 'java', 'scala', 'python']}</t>
  </si>
  <si>
    <t>Capricorn Systems, Inc.</t>
  </si>
  <si>
    <t>['sql', 'shell', 'snowflake', 'aws', 'azure', 'hadoop', 'kafka', 'spark']</t>
  </si>
  <si>
    <t>{'cloud': ['snowflake', 'aws', 'azure'], 'libraries': ['hadoop', 'kafka', 'spark'], 'programming': ['sql', 'shell']}</t>
  </si>
  <si>
    <t>via Monster.co.uk</t>
  </si>
  <si>
    <t>Intent HQ</t>
  </si>
  <si>
    <t>['python', 'scala', 'pyspark', 'git']</t>
  </si>
  <si>
    <t>{'libraries': ['pyspark'], 'other': ['git'], 'programming': ['python', 'scala']}</t>
  </si>
  <si>
    <t>Ankara, Türkiye</t>
  </si>
  <si>
    <t>Türkiye Ürün İhtisas Borsası / Turkish Mercantile Exchange</t>
  </si>
  <si>
    <t>Synaptiq</t>
  </si>
  <si>
    <t>['python', 'java', 'scala', 'nosql', 'mongodb', 'mongodb', 'sql', 'dynamodb', 'cassandra', 'aws', 'redshift', 'databricks', 'snowflake', 'azure', 'gcp', 'spark', 'tableau']</t>
  </si>
  <si>
    <t>{'analyst_tools': ['tableau'], 'cloud': ['aws', 'redshift', 'databricks', 'snowflake', 'azure', 'gcp'], 'databases': ['mongodb', 'dynamodb', 'cassandra'], 'libraries': ['spark'], 'programming': ['python', 'java', 'scala', 'nosql', 'mongodb', 'sql']}</t>
  </si>
  <si>
    <t>Software Developer, Data Engineering</t>
  </si>
  <si>
    <t>['sql', 'python', 'java', 'kotlin', 'ruby', 'ruby', 'postgresql', 'redshift', 'oracle', 'aws', 'aurora', 'airflow', 'kafka', 'spark']</t>
  </si>
  <si>
    <t>{'cloud': ['redshift', 'oracle', 'aws', 'aurora'], 'databases': ['postgresql'], 'libraries': ['airflow', 'kafka', 'spark'], 'programming': ['sql', 'python', 'java', 'kotlin', 'ruby'], 'webframeworks': ['ruby']}</t>
  </si>
  <si>
    <t>Interseguro</t>
  </si>
  <si>
    <t>['sql', 'nosql', 'aws']</t>
  </si>
  <si>
    <t>{'cloud': ['aws'], 'programming': ['sql', 'nosql']}</t>
  </si>
  <si>
    <t>Senior Data Scientist - R01530729</t>
  </si>
  <si>
    <t>['r', 'java', 'python', 'sql', 'golang', 'c', 'nosql', 'cassandra', 'redis', 'tensorflow', 'pytorch', 'keras', 'mxnet', 'spark', 'hadoop', 'docker', 'kubernetes']</t>
  </si>
  <si>
    <t>{'databases': ['cassandra', 'redis'], 'libraries': ['tensorflow', 'pytorch', 'keras', 'mxnet', 'spark', 'hadoop'], 'other': ['docker', 'kubernetes'], 'programming': ['r', 'java', 'python', 'sql', 'golang', 'c', 'nosql']}</t>
  </si>
  <si>
    <t>Senai, Johor, Malaysia</t>
  </si>
  <si>
    <t>Hunters International Sdn Bhd</t>
  </si>
  <si>
    <t>['python', 'sql', 'mysql', 'postgresql', 'hadoop', 'spark']</t>
  </si>
  <si>
    <t>{'databases': ['mysql', 'postgresql'], 'libraries': ['hadoop', 'spark'], 'programming': ['python', 'sql']}</t>
  </si>
  <si>
    <t>Gestionnaire Master Data (H/F)</t>
  </si>
  <si>
    <t>Annecy, France</t>
  </si>
  <si>
    <t>Adsearch</t>
  </si>
  <si>
    <t>ICT Engineer - Data Center / Data Center Technician (m/f/d)</t>
  </si>
  <si>
    <t>Winterthur, Switzerland</t>
  </si>
  <si>
    <t>CBRE Global Workplace Solutions (GWS)</t>
  </si>
  <si>
    <t>Senior Data Engineer ( Remote - Eligible)</t>
  </si>
  <si>
    <t>['java', 'scala', 'python', 'nosql', 'sql', 'mongo', 'shell', 'mysql', 'cassandra', 'redshift', 'snowflake', 'aws', 'azure', 'hadoop', 'kafka', 'spark', 'airflow']</t>
  </si>
  <si>
    <t>{'cloud': ['redshift', 'snowflake', 'aws', 'azure'], 'databases': ['mysql', 'cassandra'], 'libraries': ['hadoop', 'kafka', 'spark', 'airflow'], 'programming': ['java', 'scala', 'python', 'nosql', 'sql', 'mongo', 'shell']}</t>
  </si>
  <si>
    <t>Boursorama</t>
  </si>
  <si>
    <t>Network Activation Engineer</t>
  </si>
  <si>
    <t>SITA</t>
  </si>
  <si>
    <t>Sr. Staff Engineer - Golang</t>
  </si>
  <si>
    <t>Sierra Leone</t>
  </si>
  <si>
    <t>via Job Vacancies And Recruitment In Sierra Leone</t>
  </si>
  <si>
    <t>EDB</t>
  </si>
  <si>
    <t>['go', 'kubernetes', 'flow']</t>
  </si>
  <si>
    <t>{'other': ['kubernetes', 'flow'], 'programming': ['go']}</t>
  </si>
  <si>
    <t>Data Analytics</t>
  </si>
  <si>
    <t>Data Engineer S  nior (Remoto)</t>
  </si>
  <si>
    <t>Data Hub Engineer (ETL,BI),Senior Manager</t>
  </si>
  <si>
    <t>['sql', 'python', 'shell', 'redshift', 'aws', 'databricks', 'unix', 'tableau', 'flow', 'git', 'jira']</t>
  </si>
  <si>
    <t>{'analyst_tools': ['tableau'], 'async': ['jira'], 'cloud': ['redshift', 'aws', 'databricks'], 'os': ['unix'], 'other': ['flow', 'git'], 'programming': ['sql', 'python', 'shell']}</t>
  </si>
  <si>
    <t>['python', 'scala', 'go', 'solidity', 'aws', 'redshift', 'spark', 'kafka', 'airflow']</t>
  </si>
  <si>
    <t>{'cloud': ['aws', 'redshift'], 'libraries': ['spark', 'kafka', 'airflow'], 'programming': ['python', 'scala', 'go', 'solidity']}</t>
  </si>
  <si>
    <t>Senior Engineer, Data</t>
  </si>
  <si>
    <t>Allergan</t>
  </si>
  <si>
    <t>['java', 'vmware', 'azure', 'windows', 'microsoft teams', 'webex', 'zoom']</t>
  </si>
  <si>
    <t>{'cloud': ['vmware', 'azure'], 'os': ['windows'], 'programming': ['java'], 'sync': ['microsoft teams', 'webex', 'zoom']}</t>
  </si>
  <si>
    <t>Fort Mill, SC</t>
  </si>
  <si>
    <t>['sql', 'nosql', 'sql server', 'aws', 'oracle', 'gitlab', 'terraform', 'ansible', 'puppet', 'jenkins', 'jira']</t>
  </si>
  <si>
    <t>{'async': ['jira'], 'cloud': ['aws', 'oracle'], 'databases': ['sql server'], 'other': ['gitlab', 'terraform', 'ansible', 'puppet', 'jenkins'], 'programming': ['sql', 'nosql']}</t>
  </si>
  <si>
    <t>San Diego, CA</t>
  </si>
  <si>
    <t>['sql', 'python', 'aws', 'redshift', 'azure', 'pyspark', 'pytorch', 'spark', 'scikit-learn', 'airflow', 'docker']</t>
  </si>
  <si>
    <t>{'cloud': ['aws', 'redshift', 'azure'], 'libraries': ['pyspark', 'pytorch', 'spark', 'scikit-learn', 'airflow'], 'other': ['docker'], 'programming': ['sql', 'python']}</t>
  </si>
  <si>
    <t>['python', 'sql', 'aws', 'pyspark', 'ssis', 'ssrs', 'power bi']</t>
  </si>
  <si>
    <t>{'analyst_tools': ['ssis', 'ssrs', 'power bi'], 'cloud': ['aws'], 'libraries': ['pyspark'], 'programming': ['python', 'sql']}</t>
  </si>
  <si>
    <t>Expert Data Engineer</t>
  </si>
  <si>
    <t>['python', 'scala', 'java', 'dynamodb', 'databricks', 'aws', 'spark', 'hadoop', 'airflow', 'git', 'jenkins']</t>
  </si>
  <si>
    <t>{'cloud': ['databricks', 'aws'], 'databases': ['dynamodb'], 'libraries': ['spark', 'hadoop', 'airflow'], 'other': ['git', 'jenkins'], 'programming': ['python', 'scala', 'java']}</t>
  </si>
  <si>
    <t>Experience Engineer</t>
  </si>
  <si>
    <t>Mobilize</t>
  </si>
  <si>
    <t>['c#', 'java', 'html', 'typescript', 'vb.net', 'css', 'javascript', 'sql', 'react', 'asp.net', 'jquery', 'angular', 'windows']</t>
  </si>
  <si>
    <t>{'libraries': ['react'], 'os': ['windows'], 'programming': ['c#', 'java', 'html', 'typescript', 'vb.net', 'css', 'javascript', 'sql'], 'webframeworks': ['asp.net', 'jquery', 'angular']}</t>
  </si>
  <si>
    <t>Consultant Data Analyst expérimenté - Paris, France (H/F)</t>
  </si>
  <si>
    <t>Semantys</t>
  </si>
  <si>
    <t>['vue', 'power bi', 'dax']</t>
  </si>
  <si>
    <t>{'analyst_tools': ['power bi', 'dax'], 'webframeworks': ['vue']}</t>
  </si>
  <si>
    <t>Stage | Traffic Manager( H/F)</t>
  </si>
  <si>
    <t>DATASCIENTEST</t>
  </si>
  <si>
    <t>Ingeniero de Datos AWS</t>
  </si>
  <si>
    <t>Decathlon</t>
  </si>
  <si>
    <t>['redshift']</t>
  </si>
  <si>
    <t>{'cloud': ['redshift']}</t>
  </si>
  <si>
    <t>Scala + Spark Lead / Sr. Data Engineer</t>
  </si>
  <si>
    <t>Bravens Inc.</t>
  </si>
  <si>
    <t>['scala', 'java', 'nosql', 'mongo', 'aws', 'spark', 'jira', 'confluence']</t>
  </si>
  <si>
    <t>{'async': ['jira', 'confluence'], 'cloud': ['aws'], 'libraries': ['spark'], 'programming': ['scala', 'java', 'nosql', 'mongo']}</t>
  </si>
  <si>
    <t>Business Intelligence Analysis Specialist</t>
  </si>
  <si>
    <t>Bang Rak, Bangkok, Thailand</t>
  </si>
  <si>
    <t>via Jobbkk</t>
  </si>
  <si>
    <t>บริษัท เซ็นทรัล รีเทล คอร์ปอเรชั่น จำกัด</t>
  </si>
  <si>
    <t>Entry Level Python Programmer/Data scientist/Analyst</t>
  </si>
  <si>
    <t>Toledo, OH</t>
  </si>
  <si>
    <t>['java', 'javascript', 'c++', 'sas', 'sas', 'python', 'oracle', 'spring', 'tensorflow', 'tableau', 'docker', 'jenkins']</t>
  </si>
  <si>
    <t>{'analyst_tools': ['sas', 'tableau'], 'cloud': ['oracle'], 'libraries': ['spring', 'tensorflow'], 'other': ['docker', 'jenkins'], 'programming': ['java', 'javascript', 'c++', 'sas', 'python']}</t>
  </si>
  <si>
    <t>Cloud Architect</t>
  </si>
  <si>
    <t>['python', 'powershell', 'aws', 'azure', 'linux', 'windows', 'terraform', 'git', 'docker', 'kubernetes', 'jira']</t>
  </si>
  <si>
    <t>{'async': ['jira'], 'cloud': ['aws', 'azure'], 'os': ['linux', 'windows'], 'other': ['terraform', 'git', 'docker', 'kubernetes'], 'programming': ['python', 'powershell']}</t>
  </si>
  <si>
    <t>Business Intelligence Engineer , Data Center Engineering Analytics</t>
  </si>
  <si>
    <t>['nosql', 'sql', 'python', 'dynamodb', 'aws', 'redshift', 'oracle', 'tableau']</t>
  </si>
  <si>
    <t>{'analyst_tools': ['tableau'], 'cloud': ['aws', 'redshift', 'oracle'], 'databases': ['dynamodb'], 'programming': ['nosql', 'sql', 'python']}</t>
  </si>
  <si>
    <t>Trenton, NJ</t>
  </si>
  <si>
    <t>MSCCN</t>
  </si>
  <si>
    <t>['sql', 'dynamodb', 'aws']</t>
  </si>
  <si>
    <t>{'cloud': ['aws'], 'databases': ['dynamodb'], 'programming': ['sql']}</t>
  </si>
  <si>
    <t>CB Canada</t>
  </si>
  <si>
    <t>['excel', 'outlook', 'powerpoint']</t>
  </si>
  <si>
    <t>{'analyst_tools': ['excel', 'outlook', 'powerpoint']}</t>
  </si>
  <si>
    <t>via Getting Hired</t>
  </si>
  <si>
    <t>Sisense</t>
  </si>
  <si>
    <t>['sql', 'python', 'snowflake', 'redshift', 'aws', 'bigquery', 'airflow']</t>
  </si>
  <si>
    <t>{'cloud': ['snowflake', 'redshift', 'aws', 'bigquery'], 'libraries': ['airflow'], 'programming': ['sql', 'python']}</t>
  </si>
  <si>
    <t>Mesa, AZ</t>
  </si>
  <si>
    <t>The Boeing Company</t>
  </si>
  <si>
    <t>['python', 'r', 'scala', 'sql', 'aws', 'redshift', 'snowflake', 'databricks', 'spark', 'kafka', 'airflow']</t>
  </si>
  <si>
    <t>{'cloud': ['aws', 'redshift', 'snowflake', 'databricks'], 'libraries': ['spark', 'kafka', 'airflow'], 'programming': ['python', 'r', 'scala', 'sql']}</t>
  </si>
  <si>
    <t>NLP Research Engineer</t>
  </si>
  <si>
    <t>via Machine Learning Israel</t>
  </si>
  <si>
    <t>DigitalOwl</t>
  </si>
  <si>
    <t>Análisis de Datos</t>
  </si>
  <si>
    <t>Emergya</t>
  </si>
  <si>
    <t>['sql', 'python', 'aws', 'redshift', 'airflow', 'linux', 'git', 'terraform']</t>
  </si>
  <si>
    <t>{'cloud': ['aws', 'redshift'], 'libraries': ['airflow'], 'os': ['linux'], 'other': ['git', 'terraform'], 'programming': ['sql', 'python']}</t>
  </si>
  <si>
    <t>Majid Al Futtaim Carrefour Careers – Data Analytics Manager</t>
  </si>
  <si>
    <t>via Jobaric.com</t>
  </si>
  <si>
    <t>Majid Al Futtaim</t>
  </si>
  <si>
    <t>['html', 'javascript', 'css', 'azure', 'spark', 'django', 'flask', 'jquery']</t>
  </si>
  <si>
    <t>{'cloud': ['azure'], 'libraries': ['spark'], 'programming': ['html', 'javascript', 'css'], 'webframeworks': ['django', 'flask', 'jquery']}</t>
  </si>
  <si>
    <t>Junior Machine Learning Engineer</t>
  </si>
  <si>
    <t>via UN Talent</t>
  </si>
  <si>
    <t>UN - United Nations</t>
  </si>
  <si>
    <t>['sql', 'python', 'r', 'aws', 'azure', 'windows']</t>
  </si>
  <si>
    <t>{'cloud': ['aws', 'azure'], 'os': ['windows'], 'programming': ['sql', 'python', 'r']}</t>
  </si>
  <si>
    <t>Process Integration and Optimization Analyst</t>
  </si>
  <si>
    <t>Expedia, Inc.</t>
  </si>
  <si>
    <t>['nosql', 'cassandra', 'dynamodb', 'spark', 'kafka']</t>
  </si>
  <si>
    <t>{'databases': ['cassandra', 'dynamodb'], 'libraries': ['spark', 'kafka'], 'programming': ['nosql']}</t>
  </si>
  <si>
    <t>Analyst/Senior Analyst (Supply Analytics) (Bangkok-based role...</t>
  </si>
  <si>
    <t>['sql', 'python', 'r', 'sql server', 'pandas', 'spark', 'excel', 'tableau', 'power bi']</t>
  </si>
  <si>
    <t>{'analyst_tools': ['excel', 'tableau', 'power bi'], 'databases': ['sql server'], 'libraries': ['pandas', 'spark'], 'programming': ['sql', 'python', 'r']}</t>
  </si>
  <si>
    <t>Stage Ingénieur Data Scientist H/F</t>
  </si>
  <si>
    <t>Cergy, France</t>
  </si>
  <si>
    <t>ESSEC Business School</t>
  </si>
  <si>
    <t>Vive Financial</t>
  </si>
  <si>
    <t>['r', 'sql', 'git']</t>
  </si>
  <si>
    <t>{'other': ['git'], 'programming': ['r', 'sql']}</t>
  </si>
  <si>
    <t>Data Scientist In Computer Vision</t>
  </si>
  <si>
    <t>Federale Overheidsdienst Financiën</t>
  </si>
  <si>
    <t>ValueCoders</t>
  </si>
  <si>
    <t>['python', 'sql', 'nosql', 'cassandra', 'aws', 'spark', 'kafka', 'airflow']</t>
  </si>
  <si>
    <t>{'cloud': ['aws'], 'databases': ['cassandra'], 'libraries': ['spark', 'kafka', 'airflow'], 'programming': ['python', 'sql', 'nosql']}</t>
  </si>
  <si>
    <t>AgioGlobal Working Together</t>
  </si>
  <si>
    <t>Databricks engineer</t>
  </si>
  <si>
    <t>Technocruitx Universal Services Pvt. Ltd.</t>
  </si>
  <si>
    <t>['python', 'sql', 'databricks', 'azure', 'aws', 'pyspark']</t>
  </si>
  <si>
    <t>{'cloud': ['databricks', 'azure', 'aws'], 'libraries': ['pyspark'], 'programming': ['python', 'sql']}</t>
  </si>
  <si>
    <t>Malt</t>
  </si>
  <si>
    <t>['python', 'gcp', 'bigquery', 'pytorch', 'tensorflow', 'scikit-learn', 'airflow']</t>
  </si>
  <si>
    <t>{'cloud': ['gcp', 'bigquery'], 'libraries': ['pytorch', 'tensorflow', 'scikit-learn', 'airflow'], 'programming': ['python']}</t>
  </si>
  <si>
    <t>FVP / VP, Data Management</t>
  </si>
  <si>
    <t>China Construction Bank</t>
  </si>
  <si>
    <t>['sas', 'sas', 'sql', 'cognos', 'tableau', 'power bi']</t>
  </si>
  <si>
    <t>{'analyst_tools': ['sas', 'cognos', 'tableau', 'power bi'], 'programming': ['sas', 'sql']}</t>
  </si>
  <si>
    <t>Data Analyst- Contract- Hybrid</t>
  </si>
  <si>
    <t>Stratfield Consulting</t>
  </si>
  <si>
    <t>['excel', 'smartsheet']</t>
  </si>
  <si>
    <t>{'analyst_tools': ['excel'], 'async': ['smartsheet']}</t>
  </si>
  <si>
    <t>OMBREA</t>
  </si>
  <si>
    <t>['python', 'sql', 'aws', 'numpy', 'pandas', 'scikit-learn', 'git', 'docker']</t>
  </si>
  <si>
    <t>{'cloud': ['aws'], 'libraries': ['numpy', 'pandas', 'scikit-learn'], 'other': ['git', 'docker'], 'programming': ['python', 'sql']}</t>
  </si>
  <si>
    <t>Huawei Finland R&amp;D</t>
  </si>
  <si>
    <t>['java', 'python', 'matlab']</t>
  </si>
  <si>
    <t>{'programming': ['java', 'python', 'matlab']}</t>
  </si>
  <si>
    <t>Partners CRM Analyst (CRM 0323)</t>
  </si>
  <si>
    <t>via Jobs In Greece - Mustakbil.com</t>
  </si>
  <si>
    <t>Skroutz S.A</t>
  </si>
  <si>
    <t>['sql', 'html', 'python', 'gdpr', 'tableau']</t>
  </si>
  <si>
    <t>{'analyst_tools': ['tableau'], 'libraries': ['gdpr'], 'programming': ['sql', 'html', 'python']}</t>
  </si>
  <si>
    <t>Data Science Consultant Belgium +1 more | Engineering</t>
  </si>
  <si>
    <t>['r', 'python', 'mongodb', 'mongodb', 'mysql', 'postgresql', 'sqlite', 'azure', 'hadoop', 'spark']</t>
  </si>
  <si>
    <t>{'cloud': ['azure'], 'databases': ['mongodb', 'mysql', 'postgresql', 'sqlite'], 'libraries': ['hadoop', 'spark'], 'programming': ['r', 'python', 'mongodb']}</t>
  </si>
  <si>
    <t>Ingénieur Data / Analyst - H/F</t>
  </si>
  <si>
    <t>Data Scientist (w/m/d)</t>
  </si>
  <si>
    <t>['tableau', 'sap']</t>
  </si>
  <si>
    <t>{'analyst_tools': ['tableau', 'sap']}</t>
  </si>
  <si>
    <t>Data Scientist F/H - Système, réseaux, données (H/F)</t>
  </si>
  <si>
    <t>Nîmes, France</t>
  </si>
  <si>
    <t>LEA Linking Executive Associates</t>
  </si>
  <si>
    <t>['python', 'r', 'mysql', 'aws', 'matplotlib', 'plotly', 'pandas', 'numpy', 'scikit-learn', 'tensorflow', 'flask', 'git']</t>
  </si>
  <si>
    <t>{'cloud': ['aws'], 'databases': ['mysql'], 'libraries': ['matplotlib', 'plotly', 'pandas', 'numpy', 'scikit-learn', 'tensorflow'], 'other': ['git'], 'programming': ['python', 'r'], 'webframeworks': ['flask']}</t>
  </si>
  <si>
    <t>ASB Bank</t>
  </si>
  <si>
    <t>Аналитик данных / Data Analyst</t>
  </si>
  <si>
    <t>АртофСейлз</t>
  </si>
  <si>
    <t>['python', 'sql', 'postgresql']</t>
  </si>
  <si>
    <t>{'databases': ['postgresql'], 'programming': ['python', 'sql']}</t>
  </si>
  <si>
    <t>Lead Data Engineer (Snowflake)</t>
  </si>
  <si>
    <t>['python', 'sql', 'aws', 'snowflake', 'kafka']</t>
  </si>
  <si>
    <t>{'cloud': ['aws', 'snowflake'], 'libraries': ['kafka'], 'programming': ['python', 'sql']}</t>
  </si>
  <si>
    <t>Data Platform Developer</t>
  </si>
  <si>
    <t>Kajaani, Finland</t>
  </si>
  <si>
    <t>UCD Professional Academy</t>
  </si>
  <si>
    <t>['sql', 'sas', 'sas', 'azure', 'aws', 'gcp', 'spss', 'power bi', 'tableau']</t>
  </si>
  <si>
    <t>{'analyst_tools': ['sas', 'spss', 'power bi', 'tableau'], 'cloud': ['azure', 'aws', 'gcp'], 'programming': ['sql', 'sas']}</t>
  </si>
  <si>
    <t>Senior Web Data Analyst - Remote | WFH</t>
  </si>
  <si>
    <t>Exl</t>
  </si>
  <si>
    <t>['sql', 'aws', 'pyspark', 'excel']</t>
  </si>
  <si>
    <t>{'analyst_tools': ['excel'], 'cloud': ['aws'], 'libraries': ['pyspark'], 'programming': ['sql']}</t>
  </si>
  <si>
    <t>Owner</t>
  </si>
  <si>
    <t>Kendi işim</t>
  </si>
  <si>
    <t>['python', 'r', 'sql', 'java', 'c++', 'javascript', 'nosql', 'pandas', 'numpy', 'matplotlib', 'seaborn', 'plotly', 'hadoop', 'spark', 'tableau']</t>
  </si>
  <si>
    <t>{'analyst_tools': ['tableau'], 'libraries': ['pandas', 'numpy', 'matplotlib', 'seaborn', 'plotly', 'hadoop', 'spark'], 'programming': ['python', 'r', 'sql', 'java', 'c++', 'javascript', 'nosql']}</t>
  </si>
  <si>
    <t>Data Quality and Governance Analyst</t>
  </si>
  <si>
    <t>via Eightfold.ai</t>
  </si>
  <si>
    <t>Morgan Stanley</t>
  </si>
  <si>
    <t>['python', 'r', 'tableau', 'power bi']</t>
  </si>
  <si>
    <t>{'analyst_tools': ['tableau', 'power bi'], 'programming': ['python', 'r']}</t>
  </si>
  <si>
    <t>Anywr freelance</t>
  </si>
  <si>
    <t>Downstream Data Scientist</t>
  </si>
  <si>
    <t>Dhahran Al Janub Saudi Arabia</t>
  </si>
  <si>
    <t>WhiteCrow Research</t>
  </si>
  <si>
    <t>['java', 'c++', 'python', 'r', 'spark']</t>
  </si>
  <si>
    <t>{'libraries': ['spark'], 'programming': ['java', 'c++', 'python', 'r']}</t>
  </si>
  <si>
    <t>Victory</t>
  </si>
  <si>
    <t>Raiffeisen Bank Romania</t>
  </si>
  <si>
    <t>Young graduate program – Data Intelligence Consultant</t>
  </si>
  <si>
    <t>Business &amp; Decision</t>
  </si>
  <si>
    <t>['python', 'snowflake', 'azure', 'databricks', 'power bi']</t>
  </si>
  <si>
    <t>{'analyst_tools': ['power bi'], 'cloud': ['snowflake', 'azure', 'databricks'], 'programming': ['python']}</t>
  </si>
  <si>
    <t>Senior Reporting Analyst</t>
  </si>
  <si>
    <t>Direct Search Asia Pte. Ltd.</t>
  </si>
  <si>
    <t>['excel', 'powerpoint', 'word', 'sap', 'power bi']</t>
  </si>
  <si>
    <t>{'analyst_tools': ['excel', 'powerpoint', 'word', 'sap', 'power bi']}</t>
  </si>
  <si>
    <t>(USA) Director, Data Science, Retail Intelligence</t>
  </si>
  <si>
    <t>Devire</t>
  </si>
  <si>
    <t>Cancer Outcomes Data Analyst/Statistician</t>
  </si>
  <si>
    <t>New Haven, CT</t>
  </si>
  <si>
    <t>Yale University School of Medicine</t>
  </si>
  <si>
    <t>Remote Machine Learning Data Scientist</t>
  </si>
  <si>
    <t>['python', 'sql', 'tensorflow', 'keras', 'mxnet']</t>
  </si>
  <si>
    <t>{'libraries': ['tensorflow', 'keras', 'mxnet'], 'programming': ['python', 'sql']}</t>
  </si>
  <si>
    <t>Data Experte</t>
  </si>
  <si>
    <t>plusYOU GmbH</t>
  </si>
  <si>
    <t>Gables Search Group</t>
  </si>
  <si>
    <t>['sql', 'r', 'python', 'numpy', 'pandas', 'scikit-learn', 'tensorflow']</t>
  </si>
  <si>
    <t>{'libraries': ['numpy', 'pandas', 'scikit-learn', 'tensorflow'], 'programming': ['sql', 'r', 'python']}</t>
  </si>
  <si>
    <t>Data Analyst (Digital Marketing and CRM)</t>
  </si>
  <si>
    <t>Azure Data Science Practitioner</t>
  </si>
  <si>
    <t>['go', 'azure']</t>
  </si>
  <si>
    <t>{'cloud': ['azure'], 'programming': ['go']}</t>
  </si>
  <si>
    <t>Fundació i2cat</t>
  </si>
  <si>
    <t>['java', 'python', 'hadoop', 'spark', 'kafka', 'linux', 'windows', 'git', 'github', 'gitlab', 'bitbucket', 'docker', 'kubernetes']</t>
  </si>
  <si>
    <t>{'libraries': ['hadoop', 'spark', 'kafka'], 'os': ['linux', 'windows'], 'other': ['git', 'github', 'gitlab', 'bitbucket', 'docker', 'kubernetes'], 'programming': ['java', 'python']}</t>
  </si>
  <si>
    <t>Principal Data Engineer - Periscope Solutions</t>
  </si>
  <si>
    <t>['go', 'python', 'sql', 'scala', 'java', 'databricks', 'aws', 'gcp', 'azure', 'pyspark', 'airflow', 'spark', 'pandas', 'numpy', 'matplotlib', 'docker', 'kubernetes']</t>
  </si>
  <si>
    <t>{'cloud': ['databricks', 'aws', 'gcp', 'azure'], 'libraries': ['pyspark', 'airflow', 'spark', 'pandas', 'numpy', 'matplotlib'], 'other': ['docker', 'kubernetes'], 'programming': ['go', 'python', 'sql', 'scala', 'java']}</t>
  </si>
  <si>
    <t>Data Platform Integration Engineer</t>
  </si>
  <si>
    <t>['python', 'mysql', 'oracle', 'snowflake', 'aws', 'gcp', 'qlik', 'word', 'terraform', 'gitlab', 'ansible']</t>
  </si>
  <si>
    <t>{'analyst_tools': ['qlik', 'word'], 'cloud': ['oracle', 'snowflake', 'aws', 'gcp'], 'databases': ['mysql'], 'other': ['terraform', 'gitlab', 'ansible'], 'programming': ['python']}</t>
  </si>
  <si>
    <t>Hinge</t>
  </si>
  <si>
    <t>Analyst/Sr. Analyst – Analytics Presales</t>
  </si>
  <si>
    <t>Quantzig</t>
  </si>
  <si>
    <t>Data Engineer Databricks. Job in Mexico City LilyLifestyle Jobs</t>
  </si>
  <si>
    <t>via LilyLifestyle Jobs</t>
  </si>
  <si>
    <t>['python', 'databricks', 'snowflake', 'aws', 'kafka']</t>
  </si>
  <si>
    <t>{'cloud': ['databricks', 'snowflake', 'aws'], 'libraries': ['kafka'], 'programming': ['python']}</t>
  </si>
  <si>
    <t>AVP- Data Engineer</t>
  </si>
  <si>
    <t>Comptech Associates</t>
  </si>
  <si>
    <t>['sql', 'r', 'python', 'sql server', 'cognos', 'git', 'jenkins']</t>
  </si>
  <si>
    <t>{'analyst_tools': ['cognos'], 'databases': ['sql server'], 'other': ['git', 'jenkins'], 'programming': ['sql', 'r', 'python']}</t>
  </si>
  <si>
    <t>Freelance Senior Data Scientist TM Models (ZZP). Job in Maarssen...</t>
  </si>
  <si>
    <t>Maarssen, Netherlands</t>
  </si>
  <si>
    <t>via Cambridge Careers</t>
  </si>
  <si>
    <t>ITProjects</t>
  </si>
  <si>
    <t>['python', 'databricks', 'pyspark', 'git']</t>
  </si>
  <si>
    <t>{'cloud': ['databricks'], 'libraries': ['pyspark'], 'other': ['git'], 'programming': ['python']}</t>
  </si>
  <si>
    <t>Data &amp; BI Analyst</t>
  </si>
  <si>
    <t>['nosql', 'vba', 'oracle', 'hadoop', 'excel', 'tableau', 'power bi']</t>
  </si>
  <si>
    <t>{'analyst_tools': ['excel', 'tableau', 'power bi'], 'cloud': ['oracle'], 'libraries': ['hadoop'], 'programming': ['nosql', 'vba']}</t>
  </si>
  <si>
    <t>ScaleneWorks</t>
  </si>
  <si>
    <t>['sql', 'powerpoint', 'excel', 'word']</t>
  </si>
  <si>
    <t>{'analyst_tools': ['powerpoint', 'excel', 'word'], 'programming': ['sql']}</t>
  </si>
  <si>
    <t>Sr Data Scientist- List Management</t>
  </si>
  <si>
    <t>Citizens Financial Group, Inc</t>
  </si>
  <si>
    <t>['sas', 'sas', 'sql', 'r', 'python']</t>
  </si>
  <si>
    <t>{'analyst_tools': ['sas'], 'programming': ['sas', 'sql', 'r', 'python']}</t>
  </si>
  <si>
    <t>Data Analyst Intern 2024</t>
  </si>
  <si>
    <t>Jupiter, FL</t>
  </si>
  <si>
    <t>Voloridge Investment Management</t>
  </si>
  <si>
    <t>['sql', 'python', 'c#', 'excel']</t>
  </si>
  <si>
    <t>{'analyst_tools': ['excel'], 'programming': ['sql', 'python', 'c#']}</t>
  </si>
  <si>
    <t>via LinkedIn República Dominicana</t>
  </si>
  <si>
    <t>Dominican Republic</t>
  </si>
  <si>
    <t>Consensys</t>
  </si>
  <si>
    <t>['python', 'sql', 'gcp', 'aws', 'azure', 'pandas', 'airflow', 'flask']</t>
  </si>
  <si>
    <t>{'cloud': ['gcp', 'aws', 'azure'], 'libraries': ['pandas', 'airflow'], 'programming': ['python', 'sql'], 'webframeworks': ['flask']}</t>
  </si>
  <si>
    <t>Artefact</t>
  </si>
  <si>
    <t>['python', 'sql', 'sql server', 'bigquery', 'gcp', 'azure', 'aws', 'git']</t>
  </si>
  <si>
    <t>{'cloud': ['bigquery', 'gcp', 'azure', 'aws'], 'databases': ['sql server'], 'other': ['git'], 'programming': ['python', 'sql']}</t>
  </si>
  <si>
    <t>Senior System Engineer (Data Scientist)</t>
  </si>
  <si>
    <t>ZF Group</t>
  </si>
  <si>
    <t>Product Control – Data Quality Analyst</t>
  </si>
  <si>
    <t>Alcority</t>
  </si>
  <si>
    <t>['azure', 'snowflake', 'databricks', 'kafka', 'github', 'jira']</t>
  </si>
  <si>
    <t>{'async': ['jira'], 'cloud': ['azure', 'snowflake', 'databricks'], 'libraries': ['kafka'], 'other': ['github']}</t>
  </si>
  <si>
    <t>TCEQ - Data Analyst IV</t>
  </si>
  <si>
    <t>['r', 'python', 'fortran', 'html', 'sas', 'sas']</t>
  </si>
  <si>
    <t>{'analyst_tools': ['sas'], 'programming': ['r', 'python', 'fortran', 'html', 'sas']}</t>
  </si>
  <si>
    <t>['go', 'python', 'sql', 'pandas', 'spark', 'flask', 'sheets']</t>
  </si>
  <si>
    <t>{'analyst_tools': ['sheets'], 'libraries': ['pandas', 'spark'], 'programming': ['go', 'python', 'sql'], 'webframeworks': ['flask']}</t>
  </si>
  <si>
    <t>Software Engineer Python (H/F/N)</t>
  </si>
  <si>
    <t>Ekimetrics</t>
  </si>
  <si>
    <t>['python', 'mongodb', 'mongodb', 'postgresql', 'databricks', 'azure', 'gcp', 'react', 'ionic', 'spark', 'angular', 'node', 'fastapi', 'kubernetes', 'docker', 'terraform', 'ansible', 'bitbucket', 'jira']</t>
  </si>
  <si>
    <t>{'async': ['jira'], 'cloud': ['databricks', 'azure', 'gcp'], 'databases': ['mongodb', 'postgresql'], 'libraries': ['react', 'ionic', 'spark'], 'other': ['kubernetes', 'docker', 'terraform', 'ansible', 'bitbucket'], 'programming': ['python', 'mongodb'], 'webframeworks': ['angular', 'node', 'fastapi']}</t>
  </si>
  <si>
    <t>Business/Data Analyst - Adobe Analytics</t>
  </si>
  <si>
    <t>Omega Resource Group</t>
  </si>
  <si>
    <t>REMOTE Senior Statistical Programmer - REMOTE (Clinical) REF9000B</t>
  </si>
  <si>
    <t>ProPharma Group</t>
  </si>
  <si>
    <t>['sas', 'sas', 'excel', 'word']</t>
  </si>
  <si>
    <t>{'analyst_tools': ['sas', 'excel', 'word'], 'programming': ['sas']}</t>
  </si>
  <si>
    <t>['sql', 'nosql', 'python', 'java', 'c++', 'scala', 'cassandra', 'aws', 'redshift', 'hadoop', 'spark', 'kafka', 'airflow']</t>
  </si>
  <si>
    <t>{'cloud': ['aws', 'redshift'], 'databases': ['cassandra'], 'libraries': ['hadoop', 'spark', 'kafka', 'airflow'], 'programming': ['sql', 'nosql', 'python', 'java', 'c++', 'scala']}</t>
  </si>
  <si>
    <t>Society of Exploration Geophysicists</t>
  </si>
  <si>
    <t>Staff Data Scientist - Advertising</t>
  </si>
  <si>
    <t>Mt Pleasant Township, PA</t>
  </si>
  <si>
    <t>Demandbase, Inc</t>
  </si>
  <si>
    <t>['sql', 'no-sql', 'python', 'bigquery', 'aws', 'jupyter', 'tensorflow', 'scikit-learn', 'spark', 'excel']</t>
  </si>
  <si>
    <t>{'analyst_tools': ['excel'], 'cloud': ['bigquery', 'aws'], 'libraries': ['jupyter', 'tensorflow', 'scikit-learn', 'spark'], 'programming': ['sql', 'no-sql', 'python']}</t>
  </si>
  <si>
    <t>Data Scientist (FrontEnd Dev)</t>
  </si>
  <si>
    <t>['javascript', 'typescript', 'aws', 'react', 'node', 'express', 'terraform', 'docker', 'github', 'jenkins']</t>
  </si>
  <si>
    <t>{'cloud': ['aws'], 'libraries': ['react'], 'other': ['terraform', 'docker', 'github', 'jenkins'], 'programming': ['javascript', 'typescript'], 'webframeworks': ['node', 'express']}</t>
  </si>
  <si>
    <t>IND (New) GCP Ops Support Engineer</t>
  </si>
  <si>
    <t>['sql', 'python', 'shell', 'gcp', 'linux', 'kubernetes']</t>
  </si>
  <si>
    <t>{'cloud': ['gcp'], 'os': ['linux'], 'other': ['kubernetes'], 'programming': ['sql', 'python', 'shell']}</t>
  </si>
  <si>
    <t>SciPlay</t>
  </si>
  <si>
    <t>Osnabrück, Germany</t>
  </si>
  <si>
    <t>Hellmann Worldwide Logistics</t>
  </si>
  <si>
    <t>['sql', 'python', 'excel', 'tableau', 'power bi']</t>
  </si>
  <si>
    <t>{'analyst_tools': ['excel', 'tableau', 'power bi'], 'programming': ['sql', 'python']}</t>
  </si>
  <si>
    <t>Data Engineer III (JR14681)</t>
  </si>
  <si>
    <t>['scala', 'python', 'sql', 'java', 'mysql', 'aws', 'redshift', 'hadoop', 'spark']</t>
  </si>
  <si>
    <t>{'cloud': ['aws', 'redshift'], 'databases': ['mysql'], 'libraries': ['hadoop', 'spark'], 'programming': ['scala', 'python', 'sql', 'java']}</t>
  </si>
  <si>
    <t>Principal/ Senior Data</t>
  </si>
  <si>
    <t>Data Scientist - Next-Generation Sequencing (NGS)</t>
  </si>
  <si>
    <t>Labcorp Drug Development - USA</t>
  </si>
  <si>
    <t>Bandon, County Cork, Ireland</t>
  </si>
  <si>
    <t>Craig Sigmar</t>
  </si>
  <si>
    <t>Research Data Scientist - Tatonetti Lab</t>
  </si>
  <si>
    <t>HEDIS Senior Data Analyst</t>
  </si>
  <si>
    <t>Jessup, PA</t>
  </si>
  <si>
    <t>via IT Job Pro</t>
  </si>
  <si>
    <t>['sql', 'sql server', 'excel', 'ssis', 'ssrs']</t>
  </si>
  <si>
    <t>{'analyst_tools': ['excel', 'ssis', 'ssrs'], 'databases': ['sql server'], 'programming': ['sql']}</t>
  </si>
  <si>
    <t>Azure Data Engineer/Architect</t>
  </si>
  <si>
    <t>NAVA Software Solutions</t>
  </si>
  <si>
    <t>['python', 'scala', 'java', 'c#', 'nosql', 'sql', 'azure', 'bitbucket', 'git']</t>
  </si>
  <si>
    <t>{'cloud': ['azure'], 'other': ['bitbucket', 'git'], 'programming': ['python', 'scala', 'java', 'c#', 'nosql', 'sql']}</t>
  </si>
  <si>
    <t>STR</t>
  </si>
  <si>
    <t>['python', 'java', 'go', 'aws', 'hadoop', 'spark', 'git']</t>
  </si>
  <si>
    <t>{'cloud': ['aws'], 'libraries': ['hadoop', 'spark'], 'other': ['git'], 'programming': ['python', 'java', 'go']}</t>
  </si>
  <si>
    <t>Cloud Data Engineer - Healthcare</t>
  </si>
  <si>
    <t>['python', 'sql', 'redshift', 'aws', 'hadoop', 'pyspark', 'jenkins', 'git', 'terraform']</t>
  </si>
  <si>
    <t>{'cloud': ['redshift', 'aws'], 'libraries': ['hadoop', 'pyspark'], 'other': ['jenkins', 'git', 'terraform'], 'programming': ['python', 'sql']}</t>
  </si>
  <si>
    <t>RE-Data Scientist Intern</t>
  </si>
  <si>
    <t>Chengdu, Sichuan, China</t>
  </si>
  <si>
    <t>['python', 'opencv', 'numpy', 'pandas', 'matplotlib', 'seaborn', 'pytorch', 'tensorflow', 'keras', 'scikit-learn', 'power bi']</t>
  </si>
  <si>
    <t>{'analyst_tools': ['power bi'], 'libraries': ['opencv', 'numpy', 'pandas', 'matplotlib', 'seaborn', 'pytorch', 'tensorflow', 'keras', 'scikit-learn'], 'programming': ['python']}</t>
  </si>
  <si>
    <t>EDF Data Engineer</t>
  </si>
  <si>
    <t>['python', 'r', 'sql', 'nosql', 'mongodb', 'mongodb', 'mysql', 'postgresql', 'cassandra', 'oracle', 'pandas', 'matplotlib', 'tableau', 'jira', 'confluence']</t>
  </si>
  <si>
    <t>{'analyst_tools': ['tableau'], 'async': ['jira', 'confluence'], 'cloud': ['oracle'], 'databases': ['mongodb', 'mysql', 'postgresql', 'cassandra'], 'libraries': ['pandas', 'matplotlib'], 'programming': ['python', 'r', 'sql', 'nosql', 'mongodb']}</t>
  </si>
  <si>
    <t>BUSINESS &amp; DECISION CORPORATE SERVICES</t>
  </si>
  <si>
    <t>General Dynamics Information Technology</t>
  </si>
  <si>
    <t>Bart Vink &amp; Partners</t>
  </si>
  <si>
    <t>Senior Manager, Quality Data Science</t>
  </si>
  <si>
    <t>['java', 'python', 'sas', 'sas', 'sql', 'scala', 'aws', 'tableau']</t>
  </si>
  <si>
    <t>{'analyst_tools': ['sas', 'tableau'], 'cloud': ['aws'], 'programming': ['java', 'python', 'sas', 'sql', 'scala']}</t>
  </si>
  <si>
    <t>Concurrency, Inc.</t>
  </si>
  <si>
    <t>['t-sql', 'python', 'scala', 'sql', 'r', 'sql server', 'azure', 'numpy', 'pandas', 'power bi']</t>
  </si>
  <si>
    <t>{'analyst_tools': ['power bi'], 'cloud': ['azure'], 'databases': ['sql server'], 'libraries': ['numpy', 'pandas'], 'programming': ['t-sql', 'python', 'scala', 'sql', 'r']}</t>
  </si>
  <si>
    <t>Creditsafe</t>
  </si>
  <si>
    <t>['sql', 'python', 'postgresql', 'mysql', 'mariadb', 'aws', 'snowflake', 'redshift', 'bigquery', 'oracle', 'airflow']</t>
  </si>
  <si>
    <t>{'cloud': ['aws', 'snowflake', 'redshift', 'bigquery', 'oracle'], 'databases': ['postgresql', 'mysql', 'mariadb'], 'libraries': ['airflow'], 'programming': ['sql', 'python']}</t>
  </si>
  <si>
    <t>Technology Ventures</t>
  </si>
  <si>
    <t>['python', 'sql', 'nosql', 'snowflake', 'aws', 'pyspark', 'hadoop', 'spark', 'kubernetes']</t>
  </si>
  <si>
    <t>{'cloud': ['snowflake', 'aws'], 'libraries': ['pyspark', 'hadoop', 'spark'], 'other': ['kubernetes'], 'programming': ['python', 'sql', 'nosql']}</t>
  </si>
  <si>
    <t>RSA Insurance Ireland</t>
  </si>
  <si>
    <t>Airtable</t>
  </si>
  <si>
    <t>['sql', 'python', 'r', 'looker', 'airtable']</t>
  </si>
  <si>
    <t>{'analyst_tools': ['looker'], 'async': ['airtable'], 'programming': ['sql', 'python', 'r']}</t>
  </si>
  <si>
    <t>shopware AG</t>
  </si>
  <si>
    <t>Data and Analytics Consultant</t>
  </si>
  <si>
    <t>SEI</t>
  </si>
  <si>
    <t>['go', 'python', 'sql', 'r', 'aws', 'azure', 'snowflake', 'redshift', 'databricks', 'node.js', 'excel', 'tableau', 'power bi', 'qlik', 'alteryx']</t>
  </si>
  <si>
    <t>{'analyst_tools': ['excel', 'tableau', 'power bi', 'qlik', 'alteryx'], 'cloud': ['aws', 'azure', 'snowflake', 'redshift', 'databricks'], 'programming': ['go', 'python', 'sql', 'r'], 'webframeworks': ['node.js']}</t>
  </si>
  <si>
    <t>Inventory Data Analyst</t>
  </si>
  <si>
    <t>Baltic Recruitment Services Ltd</t>
  </si>
  <si>
    <t>['sql', 'dax', 'power bi', 'ssrs']</t>
  </si>
  <si>
    <t>{'analyst_tools': ['dax', 'power bi', 'ssrs'], 'programming': ['sql']}</t>
  </si>
  <si>
    <t>Data Scientist (H/F)</t>
  </si>
  <si>
    <t>Chartres, France</t>
  </si>
  <si>
    <t>['sql', 'python', 'r', 'matlab', 'spark', 'github']</t>
  </si>
  <si>
    <t>{'libraries': ['spark'], 'other': ['github'], 'programming': ['sql', 'python', 'r', 'matlab']}</t>
  </si>
  <si>
    <t>Curology</t>
  </si>
  <si>
    <t>(Apply in 3 Minutes) Senior Data Scientist</t>
  </si>
  <si>
    <t>Lead Data Integration Engineer (Snowflake Developer) - Remote | WFH</t>
  </si>
  <si>
    <t>['java', 'javascript', 'sql', 'python', 'snowflake', 'aws', 'spring', 'unix', 'looker', 'tableau', 'flow']</t>
  </si>
  <si>
    <t>{'analyst_tools': ['looker', 'tableau'], 'cloud': ['snowflake', 'aws'], 'libraries': ['spring'], 'os': ['unix'], 'other': ['flow'], 'programming': ['java', 'javascript', 'sql', 'python']}</t>
  </si>
  <si>
    <t>Senior Machine Learning Scientist (Poland Remote)</t>
  </si>
  <si>
    <t>Turnitin</t>
  </si>
  <si>
    <t>['sql', 'python', 'javascript', 'aws', 'hugging face', 'pytorch', 'scikit-learn', 'jupyter', 'react', 'flask', 'git', 'github', 'docker']</t>
  </si>
  <si>
    <t>{'cloud': ['aws'], 'libraries': ['hugging face', 'pytorch', 'scikit-learn', 'jupyter', 'react'], 'other': ['git', 'github', 'docker'], 'programming': ['sql', 'python', 'javascript'], 'webframeworks': ['flask']}</t>
  </si>
  <si>
    <t>Junior Integratie Engineer</t>
  </si>
  <si>
    <t>Data Analyst(Medical &amp;Pharma Experience)</t>
  </si>
  <si>
    <t>Cygtec Inc</t>
  </si>
  <si>
    <t>Data Engineer GCP - Remote</t>
  </si>
  <si>
    <t>Vooxell</t>
  </si>
  <si>
    <t>['sql', 'mongodb', 'mongodb', 'python', 'java', 'c', 'dynamodb', 'oracle', 'bigquery', 'aws']</t>
  </si>
  <si>
    <t>{'cloud': ['oracle', 'bigquery', 'aws'], 'databases': ['mongodb', 'dynamodb'], 'programming': ['sql', 'mongodb', 'python', 'java', 'c']}</t>
  </si>
  <si>
    <t>Senior Cloud Data Developer</t>
  </si>
  <si>
    <t>['sql', 'python', 'databricks', 'azure', 'airflow', 'spark', 'flow']</t>
  </si>
  <si>
    <t>{'cloud': ['databricks', 'azure'], 'libraries': ['airflow', 'spark'], 'other': ['flow'], 'programming': ['sql', 'python']}</t>
  </si>
  <si>
    <t>Optoro</t>
  </si>
  <si>
    <t>['sql', 'python', 'postgresql', 'aws', 'snowflake', 'gcp', 'kafka', 'airflow', 'flow', 'docker']</t>
  </si>
  <si>
    <t>{'cloud': ['aws', 'snowflake', 'gcp'], 'databases': ['postgresql'], 'libraries': ['kafka', 'airflow'], 'other': ['flow', 'docker'], 'programming': ['sql', 'python']}</t>
  </si>
  <si>
    <t>Data Engineer I- Global GBS - Analytics COE</t>
  </si>
  <si>
    <t>Kraft Heinz Company</t>
  </si>
  <si>
    <t>Manulife</t>
  </si>
  <si>
    <t>BI Data Engineer</t>
  </si>
  <si>
    <t>Solü Technology Partners</t>
  </si>
  <si>
    <t>['sql', 'python', 'snowflake', 'azure', 'power bi', 'sap', 'git']</t>
  </si>
  <si>
    <t>{'analyst_tools': ['power bi', 'sap'], 'cloud': ['snowflake', 'azure'], 'other': ['git'], 'programming': ['sql', 'python']}</t>
  </si>
  <si>
    <t>Lead Data Quality and Governance Analyst - Fraud</t>
  </si>
  <si>
    <t>['sql', 'python', 'oracle', 'splunk', 'tableau', 'visio']</t>
  </si>
  <si>
    <t>{'analyst_tools': ['splunk', 'tableau', 'visio'], 'cloud': ['oracle'], 'programming': ['sql', 'python']}</t>
  </si>
  <si>
    <t>Fintech</t>
  </si>
  <si>
    <t>['python', 'shell', 'powershell', 'aws', 'azure', 'gcp', 'terraform', 'docker', 'kubernetes', 'jenkins', 'gitlab']</t>
  </si>
  <si>
    <t>{'cloud': ['aws', 'azure', 'gcp'], 'other': ['terraform', 'docker', 'kubernetes', 'jenkins', 'gitlab'], 'programming': ['python', 'shell', 'powershell']}</t>
  </si>
  <si>
    <t>28Stone</t>
  </si>
  <si>
    <t>['sql', 'python', 'powershell', 'azure', 'snowflake', 'redshift']</t>
  </si>
  <si>
    <t>{'cloud': ['azure', 'snowflake', 'redshift'], 'programming': ['sql', 'python', 'powershell']}</t>
  </si>
  <si>
    <t>Data Engineer (Data Warehouse)</t>
  </si>
  <si>
    <t>BlueSky Resource Solutions</t>
  </si>
  <si>
    <t>['sql', 'snowflake', 'aws', 'azure', 'gcp', 'ssis']</t>
  </si>
  <si>
    <t>{'analyst_tools': ['ssis'], 'cloud': ['snowflake', 'aws', 'azure', 'gcp'], 'programming': ['sql']}</t>
  </si>
  <si>
    <t>Consultant Data Engineer</t>
  </si>
  <si>
    <t>NAB - National Australia Bank</t>
  </si>
  <si>
    <t>['sql', 'aws', 'git']</t>
  </si>
  <si>
    <t>{'cloud': ['aws'], 'other': ['git'], 'programming': ['sql']}</t>
  </si>
  <si>
    <t>Data Scientist, Special Operations Command</t>
  </si>
  <si>
    <t>Rhombus Power Inc.</t>
  </si>
  <si>
    <t>['mysql', 'oracle', 'aws', 'azure']</t>
  </si>
  <si>
    <t>{'cloud': ['oracle', 'aws', 'azure'], 'databases': ['mysql']}</t>
  </si>
  <si>
    <t>Senior Associate Data Scientist-2</t>
  </si>
  <si>
    <t>(Senior) Data Analyst / Market Research Analyst (m/w/d)</t>
  </si>
  <si>
    <t>ARAG SE</t>
  </si>
  <si>
    <t>['sas', 'sas', 'r', 'python', 'vba', 'sql', 'power bi', 'spss']</t>
  </si>
  <si>
    <t>{'analyst_tools': ['sas', 'power bi', 'spss'], 'programming': ['sas', 'r', 'python', 'vba', 'sql']}</t>
  </si>
  <si>
    <t>Pyramid Global Technologies</t>
  </si>
  <si>
    <t>Senior Data Engineer - W2 Contract</t>
  </si>
  <si>
    <t>Data-Analyst (m/w/d) mit Schwerpunkt  Data Warehouse &amp; Business...</t>
  </si>
  <si>
    <t>Saarbrücken, Germany</t>
  </si>
  <si>
    <t>via Juris GmbH - Softgarden</t>
  </si>
  <si>
    <t>juris GmbH</t>
  </si>
  <si>
    <t>['t-sql', 'excel']</t>
  </si>
  <si>
    <t>{'analyst_tools': ['excel'], 'programming': ['t-sql']}</t>
  </si>
  <si>
    <t>SAINT LAURENT Senior Data Analyst</t>
  </si>
  <si>
    <t>Yves Saint Laurent SAS</t>
  </si>
  <si>
    <t>['python', 'r', 'sql', 'sas', 'sas', 'bigquery', 'pyspark', 'express', 'tableau', 'power bi', 'git', 'docker']</t>
  </si>
  <si>
    <t>{'analyst_tools': ['sas', 'tableau', 'power bi'], 'cloud': ['bigquery'], 'libraries': ['pyspark'], 'other': ['git', 'docker'], 'programming': ['python', 'r', 'sql', 'sas'], 'webframeworks': ['express']}</t>
  </si>
  <si>
    <t>Analytics Consultant</t>
  </si>
  <si>
    <t>Software Engineers Data (with ETL specialization) (M/F)</t>
  </si>
  <si>
    <t>['sql', 'oracle', 'unix', 'microstrategy', 'git']</t>
  </si>
  <si>
    <t>{'analyst_tools': ['microstrategy'], 'cloud': ['oracle'], 'os': ['unix'], 'other': ['git'], 'programming': ['sql']}</t>
  </si>
  <si>
    <t>brandwatch</t>
  </si>
  <si>
    <t>['java', 'elasticsearch', 'postgresql', 'spring', 'kafka', 'spark', 'docker', 'kubernetes']</t>
  </si>
  <si>
    <t>{'databases': ['elasticsearch', 'postgresql'], 'libraries': ['spring', 'kafka', 'spark'], 'other': ['docker', 'kubernetes'], 'programming': ['java']}</t>
  </si>
  <si>
    <t>Billerica, MA</t>
  </si>
  <si>
    <t>Nuvera Fuel Cells, LLC</t>
  </si>
  <si>
    <t>['python', 'mysql', 'postgresql', 'excel', 'powerpoint', 'word']</t>
  </si>
  <si>
    <t>{'analyst_tools': ['excel', 'powerpoint', 'word'], 'databases': ['mysql', 'postgresql'], 'programming': ['python']}</t>
  </si>
  <si>
    <t>Data Scientist Senior (h/f) 80-100%</t>
  </si>
  <si>
    <t>Sion, Switzerland</t>
  </si>
  <si>
    <t>Groupe Mutuel</t>
  </si>
  <si>
    <t>['python', 'databricks', 'azure', 'pandas', 'scikit-learn', 'pytorch', 'git']</t>
  </si>
  <si>
    <t>{'cloud': ['databricks', 'azure'], 'libraries': ['pandas', 'scikit-learn', 'pytorch'], 'other': ['git'], 'programming': ['python']}</t>
  </si>
  <si>
    <t>Triumphtech</t>
  </si>
  <si>
    <t>['nosql', 'aws', 'excel']</t>
  </si>
  <si>
    <t>{'analyst_tools': ['excel'], 'cloud': ['aws'], 'programming': ['nosql']}</t>
  </si>
  <si>
    <t>Senior Manager, Data Engineering</t>
  </si>
  <si>
    <t>RBC</t>
  </si>
  <si>
    <t>['python', 'sql', 'elasticsearch', 'azure', 'aws', 'pyspark', 'docker', 'kubernetes']</t>
  </si>
  <si>
    <t>{'cloud': ['azure', 'aws'], 'databases': ['elasticsearch'], 'libraries': ['pyspark'], 'other': ['docker', 'kubernetes'], 'programming': ['python', 'sql']}</t>
  </si>
  <si>
    <t>via إنديد</t>
  </si>
  <si>
    <t>Junior/Mid Data Engineer</t>
  </si>
  <si>
    <t>Sunscrapers</t>
  </si>
  <si>
    <t>['javascript', 'sql', 'python', 'gcp', 'bigquery', 'pandas', 'numpy']</t>
  </si>
  <si>
    <t>{'cloud': ['gcp', 'bigquery'], 'libraries': ['pandas', 'numpy'], 'programming': ['javascript', 'sql', 'python']}</t>
  </si>
  <si>
    <t>Jr.Data Scientist</t>
  </si>
  <si>
    <t>Eonz Publishing and Technology Pvt Ltd</t>
  </si>
  <si>
    <t>['python', 'sql', 'hadoop', 'spark']</t>
  </si>
  <si>
    <t>{'libraries': ['hadoop', 'spark'], 'programming': ['python', 'sql']}</t>
  </si>
  <si>
    <t>Principal México</t>
  </si>
  <si>
    <t>['r', 'python', 'sql', 'azure', 'aws', 'spark', 'power bi', 'tableau']</t>
  </si>
  <si>
    <t>{'analyst_tools': ['power bi', 'tableau'], 'cloud': ['azure', 'aws'], 'libraries': ['spark'], 'programming': ['r', 'python', 'sql']}</t>
  </si>
  <si>
    <t>Rangam</t>
  </si>
  <si>
    <t>Charlottesville, VA</t>
  </si>
  <si>
    <t>['r', 'python', 'matlab', 'excel']</t>
  </si>
  <si>
    <t>{'analyst_tools': ['excel'], 'programming': ['r', 'python', 'matlab']}</t>
  </si>
  <si>
    <t>Data Analyst Internship at Pune</t>
  </si>
  <si>
    <t>Nanded, Maharashtra, India</t>
  </si>
  <si>
    <t>Maxgen Technologies Private Limited</t>
  </si>
  <si>
    <t>(Junior) Data Scientist</t>
  </si>
  <si>
    <t>linden it</t>
  </si>
  <si>
    <t>Quantexa</t>
  </si>
  <si>
    <t>['scala', 'java', 'python', 'elasticsearch', 'gcp', 'spark', 'hadoop']</t>
  </si>
  <si>
    <t>{'cloud': ['gcp'], 'databases': ['elasticsearch'], 'libraries': ['spark', 'hadoop'], 'programming': ['scala', 'java', 'python']}</t>
  </si>
  <si>
    <t>Senior Operations Engineer (Data Engineer)</t>
  </si>
  <si>
    <t>['sql', 'python', 'powershell', 'azure', 'alteryx', 'tableau']</t>
  </si>
  <si>
    <t>{'analyst_tools': ['alteryx', 'tableau'], 'cloud': ['azure'], 'programming': ['sql', 'python', 'powershell']}</t>
  </si>
  <si>
    <t>Analyst, Revenue and Merchandising Data Analyst</t>
  </si>
  <si>
    <t>Staffing Future Inc.</t>
  </si>
  <si>
    <t>Exigent Limited</t>
  </si>
  <si>
    <t>Fontaines-sur-Saône, France</t>
  </si>
  <si>
    <t>COFABRIK RH</t>
  </si>
  <si>
    <t>['sql', 'oracle', 'git']</t>
  </si>
  <si>
    <t>{'cloud': ['oracle'], 'other': ['git'], 'programming': ['sql']}</t>
  </si>
  <si>
    <t>Ink - we are travel media</t>
  </si>
  <si>
    <t>['sql', 'tableau', 'power bi', 'excel', 'looker']</t>
  </si>
  <si>
    <t>{'analyst_tools': ['tableau', 'power bi', 'excel', 'looker'], 'programming': ['sql']}</t>
  </si>
  <si>
    <t>Staff Data Engineer and Team Lead</t>
  </si>
  <si>
    <t>['python', 'scala', 'java', 'aws', 'azure', 'spark', 'kafka', 'kubernetes', 'git', 'jenkins', 'gitlab', 'jira', 'confluence']</t>
  </si>
  <si>
    <t>{'async': ['jira', 'confluence'], 'cloud': ['aws', 'azure'], 'libraries': ['spark', 'kafka'], 'other': ['kubernetes', 'git', 'jenkins', 'gitlab'], 'programming': ['python', 'scala', 'java']}</t>
  </si>
  <si>
    <t>['c++', 'python', 'excel', 'alteryx', 'sap']</t>
  </si>
  <si>
    <t>{'analyst_tools': ['excel', 'alteryx', 'sap'], 'programming': ['c++', 'python']}</t>
  </si>
  <si>
    <t>Rise</t>
  </si>
  <si>
    <t>Principal - Data Scientist</t>
  </si>
  <si>
    <t>Dr. Reddy's Laboratories</t>
  </si>
  <si>
    <t>['sql', 'sql server', 'hadoop', 'alteryx', 'qlik', 'excel', 'tableau', 'sharepoint']</t>
  </si>
  <si>
    <t>{'analyst_tools': ['alteryx', 'qlik', 'excel', 'tableau', 'sharepoint'], 'databases': ['sql server'], 'libraries': ['hadoop'], 'programming': ['sql']}</t>
  </si>
  <si>
    <t>Programmers Force</t>
  </si>
  <si>
    <t>['matplotlib', 'seaborn', 'plotly', 'hadoop', 'spark', 'tableau']</t>
  </si>
  <si>
    <t>{'analyst_tools': ['tableau'], 'libraries': ['matplotlib', 'seaborn', 'plotly', 'hadoop', 'spark']}</t>
  </si>
  <si>
    <t>Luminor Group</t>
  </si>
  <si>
    <t>Frankfurt, Germany   (+4 others)</t>
  </si>
  <si>
    <t>Hays – Interne Karriere bei Uns</t>
  </si>
  <si>
    <t>['sql', 'visual basic', 'power bi', 'excel']</t>
  </si>
  <si>
    <t>{'analyst_tools': ['power bi', 'excel'], 'programming': ['sql', 'visual basic']}</t>
  </si>
  <si>
    <t>Schüttflix GmbH</t>
  </si>
  <si>
    <t>Leonding, Austria</t>
  </si>
  <si>
    <t>K-Businesscom AG</t>
  </si>
  <si>
    <t>['sql', 'oracle', 'linux']</t>
  </si>
  <si>
    <t>{'cloud': ['oracle'], 'os': ['linux'], 'programming': ['sql']}</t>
  </si>
  <si>
    <t>Data Analyst with MS SQL /SSIS</t>
  </si>
  <si>
    <t>['sql', 'ssis', 'ssrs']</t>
  </si>
  <si>
    <t>{'analyst_tools': ['ssis', 'ssrs'], 'programming': ['sql']}</t>
  </si>
  <si>
    <t>['scala', 'sql', 'aws', 'hadoop', 'spark', 'kafka']</t>
  </si>
  <si>
    <t>{'cloud': ['aws'], 'libraries': ['hadoop', 'spark', 'kafka'], 'programming': ['scala', 'sql']}</t>
  </si>
  <si>
    <t>#1208【Inventory analysis SaaS】Data Scientist</t>
  </si>
  <si>
    <t>United World Inc</t>
  </si>
  <si>
    <t>['python', 'go', 'postgresql', 'redshift', 'aurora', 'github', 'slack']</t>
  </si>
  <si>
    <t>{'cloud': ['redshift', 'aurora'], 'databases': ['postgresql'], 'other': ['github'], 'programming': ['python', 'go'], 'sync': ['slack']}</t>
  </si>
  <si>
    <t>Chesapeake, VA</t>
  </si>
  <si>
    <t>Dollar Tree</t>
  </si>
  <si>
    <t>['python', 'r', 'sql', 'word', 'excel', 'powerpoint']</t>
  </si>
  <si>
    <t>{'analyst_tools': ['word', 'excel', 'powerpoint'], 'programming': ['python', 'r', 'sql']}</t>
  </si>
  <si>
    <t>ONE ZERO BANK</t>
  </si>
  <si>
    <t>REMOTE: SAP HANA Analyst (Data Integration and Modelling) Jobs Near Me</t>
  </si>
  <si>
    <t>via Www.jobshiringnearme.cloud</t>
  </si>
  <si>
    <t>Nucleo Digital</t>
  </si>
  <si>
    <t>Audi Interaction GmbH</t>
  </si>
  <si>
    <t>['sql', 'vba', 'oracle', 'sap', 'ms access', 'excel']</t>
  </si>
  <si>
    <t>{'analyst_tools': ['sap', 'ms access', 'excel'], 'cloud': ['oracle'], 'programming': ['sql', 'vba']}</t>
  </si>
  <si>
    <t>Jr. Data Scientist</t>
  </si>
  <si>
    <t>Fort Walton Beach, FL</t>
  </si>
  <si>
    <t>Anyar, Inc.</t>
  </si>
  <si>
    <t>['python', 'r', 'pandas', 'docker', 'git']</t>
  </si>
  <si>
    <t>{'libraries': ['pandas'], 'other': ['docker', 'git'], 'programming': ['python', 'r']}</t>
  </si>
  <si>
    <t>Penumbra, Inc.</t>
  </si>
  <si>
    <t>['sql', 'r', 'python', 'hadoop', 'spark', 'pyspark', 'tableau', 'word', 'excel', 'powerpoint']</t>
  </si>
  <si>
    <t>{'analyst_tools': ['tableau', 'word', 'excel', 'powerpoint'], 'libraries': ['hadoop', 'spark', 'pyspark'], 'programming': ['sql', 'r', 'python']}</t>
  </si>
  <si>
    <t>Data Engineer - Sénior (Python PySpark)</t>
  </si>
  <si>
    <t>Alter Solutions France</t>
  </si>
  <si>
    <t>['sas', 'sas', 'python', 'azure', 'databricks', 'pyspark', 'power bi']</t>
  </si>
  <si>
    <t>{'analyst_tools': ['sas', 'power bi'], 'cloud': ['azure', 'databricks'], 'libraries': ['pyspark'], 'programming': ['sas', 'python']}</t>
  </si>
  <si>
    <t>Data Ops Engineer</t>
  </si>
  <si>
    <t>Opendoor</t>
  </si>
  <si>
    <t>['sql', 'mongodb', 'mongodb', 'mysql', 'postgresql', 'aws', 'snowflake', 'bigquery', 'databricks', 'azure', 'kafka', 'airflow']</t>
  </si>
  <si>
    <t>{'cloud': ['aws', 'snowflake', 'bigquery', 'databricks', 'azure'], 'databases': ['mongodb', 'mysql', 'postgresql'], 'libraries': ['kafka', 'airflow'], 'programming': ['sql', 'mongodb']}</t>
  </si>
  <si>
    <t>['c', 'python']</t>
  </si>
  <si>
    <t>{'programming': ['c', 'python']}</t>
  </si>
  <si>
    <t>Info Origin Inc.</t>
  </si>
  <si>
    <t>['sql', 'nosql', 'java', 'python', 'r', 'elasticsearch', 'aws', 'azure', 'gcp', 'hadoop', 'spark']</t>
  </si>
  <si>
    <t>{'cloud': ['aws', 'azure', 'gcp'], 'databases': ['elasticsearch'], 'libraries': ['hadoop', 'spark'], 'programming': ['sql', 'nosql', 'java', 'python', 'r']}</t>
  </si>
  <si>
    <t>Data-Driven Lab</t>
  </si>
  <si>
    <t>CINQCARE</t>
  </si>
  <si>
    <t>['sql', 'python', 'sql server', 'aws']</t>
  </si>
  <si>
    <t>{'cloud': ['aws'], 'databases': ['sql server'], 'programming': ['sql', 'python']}</t>
  </si>
  <si>
    <t>Associate Director Data Science</t>
  </si>
  <si>
    <t>['python', 'numpy', 'pandas', 'scikit-learn', 'seaborn', 'symphony']</t>
  </si>
  <si>
    <t>{'libraries': ['numpy', 'pandas', 'scikit-learn', 'seaborn'], 'programming': ['python'], 'sync': ['symphony']}</t>
  </si>
  <si>
    <t>Berkadia</t>
  </si>
  <si>
    <t>['scala', 'python', 'r', 'aws', 'spark', 'pyspark', 'git']</t>
  </si>
  <si>
    <t>{'cloud': ['aws'], 'libraries': ['spark', 'pyspark'], 'other': ['git'], 'programming': ['scala', 'python', 'r']}</t>
  </si>
  <si>
    <t>Senior Manager, Data Science</t>
  </si>
  <si>
    <t>['sas', 'sas', 'r', 'sql', 'java', 'oracle']</t>
  </si>
  <si>
    <t>{'analyst_tools': ['sas'], 'cloud': ['oracle'], 'programming': ['sas', 'r', 'sql', 'java']}</t>
  </si>
  <si>
    <t>Shakti Solutions</t>
  </si>
  <si>
    <t>Forecasting Macroeconomic Data Scientist</t>
  </si>
  <si>
    <t>Opening - Data Engineer (Azure) - Online Job</t>
  </si>
  <si>
    <t>via LinkedIn Honduras</t>
  </si>
  <si>
    <t>['python', 'sql', 'postgresql', 'azure', 'databricks', 'pyspark', 'graphql', 'tableau', 'git']</t>
  </si>
  <si>
    <t>{'analyst_tools': ['tableau'], 'cloud': ['azure', 'databricks'], 'databases': ['postgresql'], 'libraries': ['pyspark', 'graphql'], 'other': ['git'], 'programming': ['python', 'sql']}</t>
  </si>
  <si>
    <t>Guaynabo, Puerto Rico</t>
  </si>
  <si>
    <t>via LinkedIn Puerto Rico</t>
  </si>
  <si>
    <t>AppleOne Employment Services</t>
  </si>
  <si>
    <t>Gauntlet</t>
  </si>
  <si>
    <t>Data Engineer, Consultant</t>
  </si>
  <si>
    <t>MigrationIT</t>
  </si>
  <si>
    <t>['shell', 'hadoop', 'spark', 'tensorflow', 'pytorch', 'scikit-learn', 'unix']</t>
  </si>
  <si>
    <t>{'libraries': ['hadoop', 'spark', 'tensorflow', 'pytorch', 'scikit-learn'], 'os': ['unix'], 'programming': ['shell']}</t>
  </si>
  <si>
    <t>Senior Data Engineer - RDBMS (Hybrid)</t>
  </si>
  <si>
    <t>Mississauga, ON, Canada</t>
  </si>
  <si>
    <t>Prophix</t>
  </si>
  <si>
    <t>['c#', 'sql', 'mysql', 'postgresql', 'aws']</t>
  </si>
  <si>
    <t>{'cloud': ['aws'], 'databases': ['mysql', 'postgresql'], 'programming': ['c#', 'sql']}</t>
  </si>
  <si>
    <t>Project Engineer- Data Management</t>
  </si>
  <si>
    <t>Clinical Data Analyst- Fixed Term Contract Kilkenny</t>
  </si>
  <si>
    <t>Kilkenny, Ireland</t>
  </si>
  <si>
    <t>UPMC Group</t>
  </si>
  <si>
    <t>Data Analyst PA (Remote)</t>
  </si>
  <si>
    <t>via Simera-Talent.freshteam.com</t>
  </si>
  <si>
    <t>Simera</t>
  </si>
  <si>
    <t>['hadoop']</t>
  </si>
  <si>
    <t>{'libraries': ['hadoop']}</t>
  </si>
  <si>
    <t>Corporate Real Estate Data Analyst</t>
  </si>
  <si>
    <t>Montgomery, AL</t>
  </si>
  <si>
    <t>Network Traffic Data Analyst</t>
  </si>
  <si>
    <t>Novaxys</t>
  </si>
  <si>
    <t>Data Scientist (Python/SQL) (7750 USD/Mes)</t>
  </si>
  <si>
    <t>['sql', 'python', 'pandas']</t>
  </si>
  <si>
    <t>{'libraries': ['pandas'], 'programming': ['sql', 'python']}</t>
  </si>
  <si>
    <t>['sql', 'python', 'azure', 'pyspark', 'tableau']</t>
  </si>
  <si>
    <t>{'analyst_tools': ['tableau'], 'cloud': ['azure'], 'libraries': ['pyspark'], 'programming': ['sql', 'python']}</t>
  </si>
  <si>
    <t>Kenosha, WI</t>
  </si>
  <si>
    <t>KPMG Italy sta cercando Data Engineer Roma</t>
  </si>
  <si>
    <t>Centallo, Province of Cuneo, Italy</t>
  </si>
  <si>
    <t>KPMG Italy</t>
  </si>
  <si>
    <t>['sql', 'shell', 'nosql', 'python', 'java', 'sql server', 'mysql', 'oracle', 'azure', 'spark', 'hadoop', 'gdpr', 'linux', 'unix', 'windows', 'power bi', 'qlik']</t>
  </si>
  <si>
    <t>{'analyst_tools': ['power bi', 'qlik'], 'cloud': ['oracle', 'azure'], 'databases': ['sql server', 'mysql'], 'libraries': ['spark', 'hadoop', 'gdpr'], 'os': ['linux', 'unix', 'windows'], 'programming': ['sql', 'shell', 'nosql', 'python', 'java']}</t>
  </si>
  <si>
    <t>GWI</t>
  </si>
  <si>
    <t>['python', 'sql', 'gcp', 'express', 'linux', 'terminal', 'jira']</t>
  </si>
  <si>
    <t>{'async': ['jira'], 'cloud': ['gcp'], 'os': ['linux'], 'other': ['terminal'], 'programming': ['python', 'sql'], 'webframeworks': ['express']}</t>
  </si>
  <si>
    <t>Data Engineer Pleno a Sênior</t>
  </si>
  <si>
    <t>['sql', 'c#', 'sql server', 'azure', 'ssis']</t>
  </si>
  <si>
    <t>{'analyst_tools': ['ssis'], 'cloud': ['azure'], 'databases': ['sql server'], 'programming': ['sql', 'c#']}</t>
  </si>
  <si>
    <t>Analyst-Business</t>
  </si>
  <si>
    <t>Energy Development Corporation</t>
  </si>
  <si>
    <t>['unity']</t>
  </si>
  <si>
    <t>{'other': ['unity']}</t>
  </si>
  <si>
    <t>Tennessee, IL</t>
  </si>
  <si>
    <t>Oak Ridge National Laboratory</t>
  </si>
  <si>
    <t>['html', 'word']</t>
  </si>
  <si>
    <t>{'analyst_tools': ['word'], 'programming': ['html']}</t>
  </si>
  <si>
    <t>Senior Data Scientist- FTC</t>
  </si>
  <si>
    <t>Ocho</t>
  </si>
  <si>
    <t>IT Data Analyst (Remote Possible)</t>
  </si>
  <si>
    <t>Syracuse, NY</t>
  </si>
  <si>
    <t>SRC</t>
  </si>
  <si>
    <t>['sql', 'python', 'power bi', 'excel', 'powerpoint']</t>
  </si>
  <si>
    <t>{'analyst_tools': ['power bi', 'excel', 'powerpoint'], 'programming': ['sql', 'python']}</t>
  </si>
  <si>
    <t>JJUNIOR Data Product Analyst NO H1B Local to chicago</t>
  </si>
  <si>
    <t>Parsoft LLC</t>
  </si>
  <si>
    <t>INTERN - Data Analyst &amp; Management [Temporary]</t>
  </si>
  <si>
    <t>['assembly', 'python', 'r', 'sql', 'javascript', 'c', 'sharepoint']</t>
  </si>
  <si>
    <t>{'analyst_tools': ['sharepoint'], 'programming': ['assembly', 'python', 'r', 'sql', 'javascript', 'c']}</t>
  </si>
  <si>
    <t>HRIS Data Analyst</t>
  </si>
  <si>
    <t>Elgin, IL</t>
  </si>
  <si>
    <t>The LaSalle Group</t>
  </si>
  <si>
    <t>Digital Adobe Data Analyst-100% Remote</t>
  </si>
  <si>
    <t>Jade Business Services (JBS)</t>
  </si>
  <si>
    <t>via BeBee Estonia</t>
  </si>
  <si>
    <t>Fleet &amp; Fuel Analyst</t>
  </si>
  <si>
    <t>NETIS MA</t>
  </si>
  <si>
    <t>Bigabid</t>
  </si>
  <si>
    <t>Data Science/ Visualization Specialist</t>
  </si>
  <si>
    <t>ASRC Federal</t>
  </si>
  <si>
    <t>['alteryx', 'sharepoint', 'excel', 'tableau', 'power bi']</t>
  </si>
  <si>
    <t>{'analyst_tools': ['alteryx', 'sharepoint', 'excel', 'tableau', 'power bi']}</t>
  </si>
  <si>
    <t>Big Data</t>
  </si>
  <si>
    <t>StartupJobs</t>
  </si>
  <si>
    <t>['aws', 'databricks', 'pyspark']</t>
  </si>
  <si>
    <t>{'cloud': ['aws', 'databricks'], 'libraries': ['pyspark']}</t>
  </si>
  <si>
    <t>['python', 'scala', 'ruby', 'ruby', 'nosql', 'mongodb', 'mongodb', 'dynamodb', 'couchdb', 'aws', 'redshift', 'kafka', 'spark']</t>
  </si>
  <si>
    <t>{'cloud': ['aws', 'redshift'], 'databases': ['mongodb', 'dynamodb', 'couchdb'], 'libraries': ['kafka', 'spark'], 'programming': ['python', 'scala', 'ruby', 'nosql', 'mongodb'], 'webframeworks': ['ruby']}</t>
  </si>
  <si>
    <t>Data Analyst en alternance F/H</t>
  </si>
  <si>
    <t>Data Analyst IFRS 9</t>
  </si>
  <si>
    <t>Algofi</t>
  </si>
  <si>
    <t>Dinteloord, Netherlands</t>
  </si>
  <si>
    <t>Cosun</t>
  </si>
  <si>
    <t>Data Engineer (alle Geschlechter)</t>
  </si>
  <si>
    <t>APCOA Holdings GmbH</t>
  </si>
  <si>
    <t>['sql', 'c#', 'python', 'sql server', 'azure', 'ssis', 'flow']</t>
  </si>
  <si>
    <t>{'analyst_tools': ['ssis'], 'cloud': ['azure'], 'databases': ['sql server'], 'other': ['flow'], 'programming': ['sql', 'c#', 'python']}</t>
  </si>
  <si>
    <t>['shell', 'oracle', 'aws', 'ssis', 'power bi', 'tableau']</t>
  </si>
  <si>
    <t>{'analyst_tools': ['ssis', 'power bi', 'tableau'], 'cloud': ['oracle', 'aws'], 'programming': ['shell']}</t>
  </si>
  <si>
    <t>RevOps Data Manager</t>
  </si>
  <si>
    <t>Dealfront</t>
  </si>
  <si>
    <t>['sql', 'python', 'go', 'redshift', 'tableau', 'looker', 'qlik']</t>
  </si>
  <si>
    <t>{'analyst_tools': ['tableau', 'looker', 'qlik'], 'cloud': ['redshift'], 'programming': ['sql', 'python', 'go']}</t>
  </si>
  <si>
    <t>Lucknow, Uttar Pradesh, India</t>
  </si>
  <si>
    <t>GSPANN Technologies, Inc</t>
  </si>
  <si>
    <t>['python', 'aws', 'azure', 'tensorflow', 'pytorch', 'scikit-learn']</t>
  </si>
  <si>
    <t>{'cloud': ['aws', 'azure'], 'libraries': ['tensorflow', 'pytorch', 'scikit-learn'], 'programming': ['python']}</t>
  </si>
  <si>
    <t>Datenanalyst/in im Klinischen Datenzentrum (m/w/d)</t>
  </si>
  <si>
    <t>Vivantes Netzwerk für Gesundheit GmbH</t>
  </si>
  <si>
    <t>['python', 'sql', 'tensorflow', 'theano', 'keras', 'qlik', 'tableau']</t>
  </si>
  <si>
    <t>{'analyst_tools': ['qlik', 'tableau'], 'libraries': ['tensorflow', 'theano', 'keras'], 'programming': ['python', 'sql']}</t>
  </si>
  <si>
    <t>IFF</t>
  </si>
  <si>
    <t>['go', 'python', 'sql', 'aws', 'flow', 'git', 'docker', 'kubernetes']</t>
  </si>
  <si>
    <t>{'cloud': ['aws'], 'other': ['flow', 'git', 'docker', 'kubernetes'], 'programming': ['go', 'python', 'sql']}</t>
  </si>
  <si>
    <t>Data Scientist - SWX</t>
  </si>
  <si>
    <t>Stellantis South America</t>
  </si>
  <si>
    <t>['sql', 'r', 'python', 'spark']</t>
  </si>
  <si>
    <t>{'libraries': ['spark'], 'programming': ['sql', 'r', 'python']}</t>
  </si>
  <si>
    <t>Data Engineer (Microsoft Azure)</t>
  </si>
  <si>
    <t>Nieuwegein, Netherlands</t>
  </si>
  <si>
    <t>&amp;More Professionals</t>
  </si>
  <si>
    <t>['sql', 'sql server', 'azure', 'databricks', 'word', 'ssis', 'ssrs', 'power bi']</t>
  </si>
  <si>
    <t>{'analyst_tools': ['word', 'ssis', 'ssrs', 'power bi'], 'cloud': ['azure', 'databricks'], 'databases': ['sql server'], 'programming': ['sql']}</t>
  </si>
  <si>
    <t>Stagiaire " Data Analyst</t>
  </si>
  <si>
    <t>['vba', 'r', 'python', 'tableau', 'power bi', 'jira']</t>
  </si>
  <si>
    <t>{'analyst_tools': ['tableau', 'power bi'], 'async': ['jira'], 'programming': ['vba', 'r', 'python']}</t>
  </si>
  <si>
    <t>['sql', 'python', 'azure', 'aws', 'gcp', 'databricks', 'windows']</t>
  </si>
  <si>
    <t>{'cloud': ['azure', 'aws', 'gcp', 'databricks'], 'os': ['windows'], 'programming': ['sql', 'python']}</t>
  </si>
  <si>
    <t>Data Engineer - Automation Engineering</t>
  </si>
  <si>
    <t>['python', 'c', 'aws', 'azure', 'gcp', 'pandas', 'numpy', 'nltk', 'spark', 'hadoop', 'tableau']</t>
  </si>
  <si>
    <t>{'analyst_tools': ['tableau'], 'cloud': ['aws', 'azure', 'gcp'], 'libraries': ['pandas', 'numpy', 'nltk', 'spark', 'hadoop'], 'programming': ['python', 'c']}</t>
  </si>
  <si>
    <t>['scala', 'databricks', 'aws', 'spark', 'tableau', 'splunk', 'docker']</t>
  </si>
  <si>
    <t>{'analyst_tools': ['tableau', 'splunk'], 'cloud': ['databricks', 'aws'], 'libraries': ['spark'], 'other': ['docker'], 'programming': ['scala']}</t>
  </si>
  <si>
    <t>Mason Alexander</t>
  </si>
  <si>
    <t>['sql', 'java', 'python', 'aws', 'oracle', 'spring']</t>
  </si>
  <si>
    <t>{'cloud': ['aws', 'oracle'], 'libraries': ['spring'], 'programming': ['sql', 'java', 'python']}</t>
  </si>
  <si>
    <t>Marktine Technology Solutions Pvt Ltd</t>
  </si>
  <si>
    <t>Staff Backend Software Engineer | Data Platform</t>
  </si>
  <si>
    <t>Gympass</t>
  </si>
  <si>
    <t>['python', 'java', 'go', 'nosql', 'spark', 'kafka', 'airflow', 'hadoop', 'kubernetes']</t>
  </si>
  <si>
    <t>{'libraries': ['spark', 'kafka', 'airflow', 'hadoop'], 'other': ['kubernetes'], 'programming': ['python', 'java', 'go', 'nosql']}</t>
  </si>
  <si>
    <t>STRATEGIC DATA ANALYST</t>
  </si>
  <si>
    <t>Wink</t>
  </si>
  <si>
    <t>['python', 'r', 'sql', 'pandas', 'numpy', 'scikit-learn', 'spark', 'hadoop']</t>
  </si>
  <si>
    <t>{'libraries': ['pandas', 'numpy', 'scikit-learn', 'spark', 'hadoop'], 'programming': ['python', 'r', 'sql']}</t>
  </si>
  <si>
    <t>Stagiaire Data Scientist</t>
  </si>
  <si>
    <t>C-Ways</t>
  </si>
  <si>
    <t>Finance Senior Data Analyst</t>
  </si>
  <si>
    <t>via Stemta.com</t>
  </si>
  <si>
    <t>Financial Services Corp</t>
  </si>
  <si>
    <t>Senior Data Engineer (all genders)</t>
  </si>
  <si>
    <t>Kaiser + Kraft GmbH</t>
  </si>
  <si>
    <t>Internship - Digital Data Science [6 months]</t>
  </si>
  <si>
    <t>adidas AG</t>
  </si>
  <si>
    <t>['python', 'go', 'pandas', 'scikit-learn', 'pyspark', 'plotly']</t>
  </si>
  <si>
    <t>{'libraries': ['pandas', 'scikit-learn', 'pyspark', 'plotly'], 'programming': ['python', 'go']}</t>
  </si>
  <si>
    <t>Python With ML Engineer</t>
  </si>
  <si>
    <t>Navtech</t>
  </si>
  <si>
    <t>['python', 'aws', 'tensorflow', 'pytorch', 'scikit-learn']</t>
  </si>
  <si>
    <t>{'cloud': ['aws'], 'libraries': ['tensorflow', 'pytorch', 'scikit-learn'], 'programming': ['python']}</t>
  </si>
  <si>
    <t>via STATION F Job Board</t>
  </si>
  <si>
    <t>Data&amp;Data</t>
  </si>
  <si>
    <t>Data Engineering Intern</t>
  </si>
  <si>
    <t>Sembcorp Industries</t>
  </si>
  <si>
    <t>['sql', 'python', 'mysql', 'postgresql', 'azure', 'kafka', 'spark', 'hadoop']</t>
  </si>
  <si>
    <t>{'cloud': ['azure'], 'databases': ['mysql', 'postgresql'], 'libraries': ['kafka', 'spark', 'hadoop'], 'programming': ['sql', 'python']}</t>
  </si>
  <si>
    <t>Grassobbio, Province of Bergamo, Italy</t>
  </si>
  <si>
    <t>Lutech</t>
  </si>
  <si>
    <t>['sql', 'shell', 'oracle']</t>
  </si>
  <si>
    <t>{'cloud': ['oracle'], 'programming': ['sql', 'shell']}</t>
  </si>
  <si>
    <t>Clinical Practice Data Analyst Specialist</t>
  </si>
  <si>
    <t>SIU School of Medicine</t>
  </si>
  <si>
    <t>Data Integrity Engineering Checker</t>
  </si>
  <si>
    <t>Appleton, WI</t>
  </si>
  <si>
    <t>CTS International, Inc.</t>
  </si>
  <si>
    <t>SMRT Corporation Ltd</t>
  </si>
  <si>
    <t>['python', 'sql', 'r', 'keras', 'tensorflow', 'excel', 'power bi', 'tableau', 'flow']</t>
  </si>
  <si>
    <t>{'analyst_tools': ['excel', 'power bi', 'tableau'], 'libraries': ['keras', 'tensorflow'], 'other': ['flow'], 'programming': ['python', 'sql', 'r']}</t>
  </si>
  <si>
    <t>QM Data Professional</t>
  </si>
  <si>
    <t>Österreich, Austria</t>
  </si>
  <si>
    <t>AUSTRIA JUICE GmbH</t>
  </si>
  <si>
    <t>Data Software Engineering Dwh</t>
  </si>
  <si>
    <t>Logicalis</t>
  </si>
  <si>
    <t>['sql', 'shell', 'oracle', 'vmware', 'power bi']</t>
  </si>
  <si>
    <t>{'analyst_tools': ['power bi'], 'cloud': ['oracle', 'vmware'], 'programming': ['sql', 'shell']}</t>
  </si>
  <si>
    <t>Skouts - Skills &amp; Knowledge Outsourcing</t>
  </si>
  <si>
    <t>['postgresql', 'azure', 'aws', 'terraform', 'jenkins']</t>
  </si>
  <si>
    <t>{'cloud': ['azure', 'aws'], 'databases': ['postgresql'], 'other': ['terraform', 'jenkins']}</t>
  </si>
  <si>
    <t>Wakeb_Data</t>
  </si>
  <si>
    <t>Crewe, UK</t>
  </si>
  <si>
    <t>Radius</t>
  </si>
  <si>
    <t>DivIHN Integration Inc</t>
  </si>
  <si>
    <t>['python', 'snowflake']</t>
  </si>
  <si>
    <t>{'cloud': ['snowflake'], 'programming': ['python']}</t>
  </si>
  <si>
    <t>Data Scientist - 1 / 2</t>
  </si>
  <si>
    <t>Ecom Express Limited</t>
  </si>
  <si>
    <t>The Uptitude Project Ltd</t>
  </si>
  <si>
    <t>['python', 'sql', 'azure', 'databricks', 'power bi', 'excel', 'sharepoint']</t>
  </si>
  <si>
    <t>{'analyst_tools': ['power bi', 'excel', 'sharepoint'], 'cloud': ['azure', 'databricks'], 'programming': ['python', 'sql']}</t>
  </si>
  <si>
    <t>Senior Applied Scientist, Eu Ats Science And Tech</t>
  </si>
  <si>
    <t>Alten Italia</t>
  </si>
  <si>
    <t>Path Solutions</t>
  </si>
  <si>
    <t>['sql', 'sql server', 'sharepoint']</t>
  </si>
  <si>
    <t>{'analyst_tools': ['sharepoint'], 'databases': ['sql server'], 'programming': ['sql']}</t>
  </si>
  <si>
    <t>3:33</t>
  </si>
  <si>
    <t>['python', 'sql', 'aws', 'aurora', 'snowflake', 'excel']</t>
  </si>
  <si>
    <t>{'analyst_tools': ['excel'], 'cloud': ['aws', 'aurora', 'snowflake'], 'programming': ['python', 'sql']}</t>
  </si>
  <si>
    <t>Application Engineer</t>
  </si>
  <si>
    <t>Ingersoll Rand</t>
  </si>
  <si>
    <t>Data Scientist Top Consultancy @ Data Professionals Recruitment...</t>
  </si>
  <si>
    <t>Driebergen-Rijsenburg, Netherlands</t>
  </si>
  <si>
    <t>Data Professionals Recruitment Consultants</t>
  </si>
  <si>
    <t>(Senior) Data Analyst / Data Scientist Digitalisierung (m/w/d) in...</t>
  </si>
  <si>
    <t>Bochum, Germany</t>
  </si>
  <si>
    <t>Vonovia</t>
  </si>
  <si>
    <t>['sql', 'vba', 'dax', 'sap']</t>
  </si>
  <si>
    <t>{'analyst_tools': ['dax', 'sap'], 'programming': ['sql', 'vba']}</t>
  </si>
  <si>
    <t>ADS Environmental Services</t>
  </si>
  <si>
    <t>['word', 'flow']</t>
  </si>
  <si>
    <t>{'analyst_tools': ['word'], 'other': ['flow']}</t>
  </si>
  <si>
    <t>Power BI Solution Engineer</t>
  </si>
  <si>
    <t>SGS</t>
  </si>
  <si>
    <t>Working Student Data Analysis</t>
  </si>
  <si>
    <t>CarOnSale</t>
  </si>
  <si>
    <t>['sql', 'python', 'windows', 'tableau']</t>
  </si>
  <si>
    <t>{'analyst_tools': ['tableau'], 'os': ['windows'], 'programming': ['sql', 'python']}</t>
  </si>
  <si>
    <t>Principal Data Engineer - Behavioral Health - Telecommute</t>
  </si>
  <si>
    <t>['scala', 'python', 'java', 'sql', 'sql server', 'snowflake', 'oracle', 'kafka', 'airflow', 'spark', 'jenkins', 'docker', 'kubernetes']</t>
  </si>
  <si>
    <t>{'cloud': ['snowflake', 'oracle'], 'databases': ['sql server'], 'libraries': ['kafka', 'airflow', 'spark'], 'other': ['jenkins', 'docker', 'kubernetes'], 'programming': ['scala', 'python', 'java', 'sql']}</t>
  </si>
  <si>
    <t>STAGE Pilote Raw Material Data Analyst</t>
  </si>
  <si>
    <t>Psa</t>
  </si>
  <si>
    <t>['sql', 'python', 'c++', 'java', 'power bi']</t>
  </si>
  <si>
    <t>{'analyst_tools': ['power bi'], 'programming': ['sql', 'python', 'c++', 'java']}</t>
  </si>
  <si>
    <t>['python', 'sql', 'dynamodb', 'snowflake', 'aws', 'azure', 'github', 'docker', 'kubernetes']</t>
  </si>
  <si>
    <t>{'cloud': ['snowflake', 'aws', 'azure'], 'databases': ['dynamodb'], 'other': ['github', 'docker', 'kubernetes'], 'programming': ['python', 'sql']}</t>
  </si>
  <si>
    <t>Gegevenswetenschapper</t>
  </si>
  <si>
    <t>['python', 'r', 'hadoop']</t>
  </si>
  <si>
    <t>{'libraries': ['hadoop'], 'programming': ['python', 'r']}</t>
  </si>
  <si>
    <t>Hanau, Germany</t>
  </si>
  <si>
    <t>EVONIK</t>
  </si>
  <si>
    <t>['azure', 'docker']</t>
  </si>
  <si>
    <t>{'cloud': ['azure'], 'other': ['docker']}</t>
  </si>
  <si>
    <t>Sr. Machine Learning Engineer</t>
  </si>
  <si>
    <t>['python', 'gcp', 'tensorflow', 'jenkins']</t>
  </si>
  <si>
    <t>{'cloud': ['gcp'], 'libraries': ['tensorflow'], 'other': ['jenkins'], 'programming': ['python']}</t>
  </si>
  <si>
    <t>Analyst - Graduate</t>
  </si>
  <si>
    <t>Intern - Data Cleanup</t>
  </si>
  <si>
    <t>Louisiana, MO</t>
  </si>
  <si>
    <t>Global Data Systems</t>
  </si>
  <si>
    <t>['sql', 'python', 'scala', 'azure', 'databricks', 'spark', 'pyspark']</t>
  </si>
  <si>
    <t>{'cloud': ['azure', 'databricks'], 'libraries': ['spark', 'pyspark'], 'programming': ['sql', 'python', 'scala']}</t>
  </si>
  <si>
    <t>['python', 'r', 'scala', 'java']</t>
  </si>
  <si>
    <t>{'programming': ['python', 'r', 'scala', 'java']}</t>
  </si>
  <si>
    <t>['python', 'java', 'go', 'scala', 'tensorflow', 'keras']</t>
  </si>
  <si>
    <t>{'libraries': ['tensorflow', 'keras'], 'programming': ['python', 'java', 'go', 'scala']}</t>
  </si>
  <si>
    <t>CrowdStrike</t>
  </si>
  <si>
    <t>Resume Library</t>
  </si>
  <si>
    <t>Data Visualization Analyst - Remote | WFH</t>
  </si>
  <si>
    <t>['power bi', 'qlik', 'tableau', 'word', 'powerpoint', 'excel', 'outlook']</t>
  </si>
  <si>
    <t>{'analyst_tools': ['power bi', 'qlik', 'tableau', 'word', 'powerpoint', 'excel', 'outlook']}</t>
  </si>
  <si>
    <t>Data Engineer - Expertise SQL/Python F/H</t>
  </si>
  <si>
    <t>DAVRICOURT</t>
  </si>
  <si>
    <t>['python', 'sql', 'aws', 'airflow', 'spark', 'kubernetes']</t>
  </si>
  <si>
    <t>{'cloud': ['aws'], 'libraries': ['airflow', 'spark'], 'other': ['kubernetes'], 'programming': ['python', 'sql']}</t>
  </si>
  <si>
    <t>Muar, Johor, Malaysia</t>
  </si>
  <si>
    <t>STMicroelectronics Sdn Bhd</t>
  </si>
  <si>
    <t>['python', 'java', 'sql', 'shell', 'mysql', 'mariadb', 'oracle']</t>
  </si>
  <si>
    <t>{'cloud': ['oracle'], 'databases': ['mysql', 'mariadb'], 'programming': ['python', 'java', 'sql', 'shell']}</t>
  </si>
  <si>
    <t>DP Professionals</t>
  </si>
  <si>
    <t>['sql', 'visual basic', 'sas', 'sas', 'db2', 'tableau', 'ms access', 'power bi']</t>
  </si>
  <si>
    <t>{'analyst_tools': ['sas', 'tableau', 'ms access', 'power bi'], 'databases': ['db2'], 'programming': ['sql', 'visual basic', 'sas']}</t>
  </si>
  <si>
    <t>Manager, Data Analytics (Remote)</t>
  </si>
  <si>
    <t>Weedmaps</t>
  </si>
  <si>
    <t>['snowflake', 'tableau']</t>
  </si>
  <si>
    <t>{'analyst_tools': ['tableau'], 'cloud': ['snowflake']}</t>
  </si>
  <si>
    <t>Serenity Healthcare</t>
  </si>
  <si>
    <t>Data product Analyst - Hyperadapt</t>
  </si>
  <si>
    <t>ITminions</t>
  </si>
  <si>
    <t>['sql', 'cognos', 'tableau']</t>
  </si>
  <si>
    <t>{'analyst_tools': ['cognos', 'tableau'], 'programming': ['sql']}</t>
  </si>
  <si>
    <t>Data Analyst Scientist</t>
  </si>
  <si>
    <t>1 Tech Staffing Ltd</t>
  </si>
  <si>
    <t>Data Engineer - TS Clearance</t>
  </si>
  <si>
    <t>SVD Solutions</t>
  </si>
  <si>
    <t>['python', 'java', 'sql', 'excel', 'word', 'powerpoint', 'splunk']</t>
  </si>
  <si>
    <t>{'analyst_tools': ['excel', 'word', 'powerpoint', 'splunk'], 'programming': ['python', 'java', 'sql']}</t>
  </si>
  <si>
    <t>DECS - Internal Systems (.NET) - Data Engineer -Senior Associate</t>
  </si>
  <si>
    <t>Jalna, Maharashtra, India</t>
  </si>
  <si>
    <t>via Talents Jobs</t>
  </si>
  <si>
    <t>Banking and Finance Cognizant</t>
  </si>
  <si>
    <t>Data Scientist Engineer (Junior)</t>
  </si>
  <si>
    <t>['r', 'python', 'sas', 'sas', 'matlab', 'vba', 'sql', 'javascript', 'html', 'oracle']</t>
  </si>
  <si>
    <t>{'analyst_tools': ['sas'], 'cloud': ['oracle'], 'programming': ['r', 'python', 'sas', 'matlab', 'vba', 'sql', 'javascript', 'html']}</t>
  </si>
  <si>
    <t>Data Scientist / Analyst (m/w/d)</t>
  </si>
  <si>
    <t>eWolff GmbH</t>
  </si>
  <si>
    <t>Johnson, Mirmiran &amp; Thompson (JMT)</t>
  </si>
  <si>
    <t>Sr Data Engineer- Talend and Datastage</t>
  </si>
  <si>
    <t>['shell', 'python', 'sql', 'sql server', 'db2', 'aws', 'redshift', 'oracle', 'windows']</t>
  </si>
  <si>
    <t>{'cloud': ['aws', 'redshift', 'oracle'], 'databases': ['sql server', 'db2'], 'os': ['windows'], 'programming': ['shell', 'python', 'sql']}</t>
  </si>
  <si>
    <t>Wellesley, MA</t>
  </si>
  <si>
    <t>Apptad Inc.</t>
  </si>
  <si>
    <t>['sql', 'ssrs', 'ssis', 'tableau', 'sharepoint', 'outlook']</t>
  </si>
  <si>
    <t>{'analyst_tools': ['ssrs', 'ssis', 'tableau', 'sharepoint', 'outlook'], 'programming': ['sql']}</t>
  </si>
  <si>
    <t>Brightpath Associates LLC</t>
  </si>
  <si>
    <t>['sql', 'r', 'excel', 'power bi', 'flow']</t>
  </si>
  <si>
    <t>{'analyst_tools': ['excel', 'power bi'], 'other': ['flow'], 'programming': ['sql', 'r']}</t>
  </si>
  <si>
    <t>Data Analyst/Engineer(Entry Level)</t>
  </si>
  <si>
    <t>People Data Scientist</t>
  </si>
  <si>
    <t>Frederick, MD</t>
  </si>
  <si>
    <t>['r', 'python', 'sql', 'rshiny', 'tableau', 'spreadsheet', 'excel']</t>
  </si>
  <si>
    <t>{'analyst_tools': ['tableau', 'spreadsheet', 'excel'], 'libraries': ['rshiny'], 'programming': ['r', 'python', 'sql']}</t>
  </si>
  <si>
    <t>Lead AWS Data Engineer</t>
  </si>
  <si>
    <t>Randstad Tech IT</t>
  </si>
  <si>
    <t>The Value Hub</t>
  </si>
  <si>
    <t>['python', 'r', 'keras', 'tensorflow']</t>
  </si>
  <si>
    <t>{'libraries': ['keras', 'tensorflow'], 'programming': ['python', 'r']}</t>
  </si>
  <si>
    <t>Sr Analyst Cost Accounting</t>
  </si>
  <si>
    <t>Nestle</t>
  </si>
  <si>
    <t>California, MO</t>
  </si>
  <si>
    <t>Farmers Group Inc.</t>
  </si>
  <si>
    <t>talentCRU</t>
  </si>
  <si>
    <t>Data Scientist engineer</t>
  </si>
  <si>
    <t>Divelement Web Services</t>
  </si>
  <si>
    <t>['python', 'r', 'scala', 'sql', 'aws', 'azure', 'gcp', 'hadoop', 'spark', 'git']</t>
  </si>
  <si>
    <t>{'cloud': ['aws', 'azure', 'gcp'], 'libraries': ['hadoop', 'spark'], 'other': ['git'], 'programming': ['python', 'r', 'scala', 'sql']}</t>
  </si>
  <si>
    <t>Senior Azure Data Engineer/ Consultant</t>
  </si>
  <si>
    <t>Hamilton Township, NJ</t>
  </si>
  <si>
    <t>['python', 'sql', 't-sql', 'nosql', 'azure', 'databricks', 'power bi', 'flow']</t>
  </si>
  <si>
    <t>{'analyst_tools': ['power bi'], 'cloud': ['azure', 'databricks'], 'other': ['flow'], 'programming': ['python', 'sql', 't-sql', 'nosql']}</t>
  </si>
  <si>
    <t>Pressure Vessels</t>
  </si>
  <si>
    <t>Maire Tecnimont</t>
  </si>
  <si>
    <t>Veterans Enterprise Technology Solutions</t>
  </si>
  <si>
    <t>['r', 'sql', 'python', 'sas', 'sas', 'c', 'tableau', 'excel', 'power bi', 'word']</t>
  </si>
  <si>
    <t>{'analyst_tools': ['sas', 'tableau', 'excel', 'power bi', 'word'], 'programming': ['r', 'sql', 'python', 'sas', 'c']}</t>
  </si>
  <si>
    <t>['postgresql', 'linux', 'ansible', 'puppet']</t>
  </si>
  <si>
    <t>{'databases': ['postgresql'], 'os': ['linux'], 'other': ['ansible', 'puppet']}</t>
  </si>
  <si>
    <t>TSS Data Scientist Advisor - REMOTE</t>
  </si>
  <si>
    <t>['sql', 'python', 'r', 'java', 'c#', 'javascript', 'bigquery', 'aws', 'tableau', 'power bi', 'looker']</t>
  </si>
  <si>
    <t>{'analyst_tools': ['tableau', 'power bi', 'looker'], 'cloud': ['bigquery', 'aws'], 'programming': ['sql', 'python', 'r', 'java', 'c#', 'javascript']}</t>
  </si>
  <si>
    <t>Azure Data Engineer || Premium client || Bangalore|| Immediate</t>
  </si>
  <si>
    <t>Nilasu Consulting Services Pvt. Ltd.</t>
  </si>
  <si>
    <t>Lead Human Data Interaction Specialist</t>
  </si>
  <si>
    <t>Bright Cape</t>
  </si>
  <si>
    <t>Moline, IL</t>
  </si>
  <si>
    <t>American Technology Consulting - ATC</t>
  </si>
  <si>
    <t>Data Engineer (Hybrid - Franklin, TN)</t>
  </si>
  <si>
    <t>Franklin, TN</t>
  </si>
  <si>
    <t>['python', 'sql', 'sql server', 'azure', 'oracle', 'ssis', 'ssrs', 'power bi']</t>
  </si>
  <si>
    <t>{'analyst_tools': ['ssis', 'ssrs', 'power bi'], 'cloud': ['azure', 'oracle'], 'databases': ['sql server'], 'programming': ['python', 'sql']}</t>
  </si>
  <si>
    <t>Data Manager / Data Engineer (m/f/d)</t>
  </si>
  <si>
    <t>Fraunhofer-Institut für Translationale Medizin und Pharmakologie ITMP</t>
  </si>
  <si>
    <t>Associate Analytical Scientist</t>
  </si>
  <si>
    <t>Solid State Pharma Inc. - The Crystal Engineering Company</t>
  </si>
  <si>
    <t>['crystal', 'electron']</t>
  </si>
  <si>
    <t>{'libraries': ['electron'], 'programming': ['crystal']}</t>
  </si>
  <si>
    <t>Bairesdev Llc</t>
  </si>
  <si>
    <t>Data Specialist Bank</t>
  </si>
  <si>
    <t>Yacht</t>
  </si>
  <si>
    <t>Hürth, Germany</t>
  </si>
  <si>
    <t>niologic</t>
  </si>
  <si>
    <t>['python', 'java', 'linux']</t>
  </si>
  <si>
    <t>{'os': ['linux'], 'programming': ['python', 'java']}</t>
  </si>
  <si>
    <t>Head of Data Strategy &amp; Data Engineering</t>
  </si>
  <si>
    <t>Non-disclosed</t>
  </si>
  <si>
    <t>Mission Viejo, CA</t>
  </si>
  <si>
    <t>VirtualVocations</t>
  </si>
  <si>
    <t>Consumer Data Product BSA</t>
  </si>
  <si>
    <t>via Cognizant</t>
  </si>
  <si>
    <t>Vale</t>
  </si>
  <si>
    <t>['express', 'excel']</t>
  </si>
  <si>
    <t>{'analyst_tools': ['excel'], 'webframeworks': ['express']}</t>
  </si>
  <si>
    <t>Elevate Textiles</t>
  </si>
  <si>
    <t>['sql', 'c', 'sql server', 'azure', 'ssis', 'ssrs', 'power bi', 'excel', 'word', 'visio', 'outlook']</t>
  </si>
  <si>
    <t>{'analyst_tools': ['ssis', 'ssrs', 'power bi', 'excel', 'word', 'visio', 'outlook'], 'cloud': ['azure'], 'databases': ['sql server'], 'programming': ['sql', 'c']}</t>
  </si>
  <si>
    <t>Data Scientist (Senior)</t>
  </si>
  <si>
    <t>ASIE Personnel</t>
  </si>
  <si>
    <t>['python', 'sql', 'aws', 'hadoop']</t>
  </si>
  <si>
    <t>{'cloud': ['aws'], 'libraries': ['hadoop'], 'programming': ['python', 'sql']}</t>
  </si>
  <si>
    <t>DPP</t>
  </si>
  <si>
    <t>['sql', 'visual basic', 'sas', 'sas', 'db2']</t>
  </si>
  <si>
    <t>{'analyst_tools': ['sas'], 'databases': ['db2'], 'programming': ['sql', 'visual basic', 'sas']}</t>
  </si>
  <si>
    <t>Business Analyst/Data Scientist Manager</t>
  </si>
  <si>
    <t>via PharmVille</t>
  </si>
  <si>
    <t>Abbott Laboratories</t>
  </si>
  <si>
    <t>Tahoe Life Insurance Company Limited</t>
  </si>
  <si>
    <t>['java', 'sql', 'oracle']</t>
  </si>
  <si>
    <t>{'cloud': ['oracle'], 'programming': ['java', 'sql']}</t>
  </si>
  <si>
    <t>['sql', 'nosql', 'couchdb', 'redis', 'elasticsearch', 'oracle', 'kafka', 'spark', 'puppet', 'ansible', 'git']</t>
  </si>
  <si>
    <t>{'cloud': ['oracle'], 'databases': ['couchdb', 'redis', 'elasticsearch'], 'libraries': ['kafka', 'spark'], 'other': ['puppet', 'ansible', 'git'], 'programming': ['sql', 'nosql']}</t>
  </si>
  <si>
    <t>Supply Chain Data Analyst (with SAP/Oracle)</t>
  </si>
  <si>
    <t>Sr. Data Scientist/ Marketing Analytics</t>
  </si>
  <si>
    <t>Weee!</t>
  </si>
  <si>
    <t>Blend360</t>
  </si>
  <si>
    <t>Lirio</t>
  </si>
  <si>
    <t>['python', 'java', 'javascript', 'sql', 'snowflake', 'aws', 'power bi']</t>
  </si>
  <si>
    <t>{'analyst_tools': ['power bi'], 'cloud': ['snowflake', 'aws'], 'programming': ['python', 'java', 'javascript', 'sql']}</t>
  </si>
  <si>
    <t>Sr.Project Engineer- Data Management</t>
  </si>
  <si>
    <t>Lazy Lake, FL</t>
  </si>
  <si>
    <t>['sql', 'python', 'go', 'databricks', 'excel', 'looker', 'tableau', 'power bi']</t>
  </si>
  <si>
    <t>{'analyst_tools': ['excel', 'looker', 'tableau', 'power bi'], 'cloud': ['databricks'], 'programming': ['sql', 'python', 'go']}</t>
  </si>
  <si>
    <t>via Lowe's Careers</t>
  </si>
  <si>
    <t>Lowes</t>
  </si>
  <si>
    <t>['java', 'sql', 'nosql', 'scala', 'python', 'shell', 'db2', 'cassandra', 'neo4j', 'aws', 'oracle', 'hadoop', 'spark', 'kafka', 'splunk', 'jenkins', 'git']</t>
  </si>
  <si>
    <t>{'analyst_tools': ['splunk'], 'cloud': ['aws', 'oracle'], 'databases': ['db2', 'cassandra', 'neo4j'], 'libraries': ['hadoop', 'spark', 'kafka'], 'other': ['jenkins', 'git'], 'programming': ['java', 'sql', 'nosql', 'scala', 'python', 'shell']}</t>
  </si>
  <si>
    <t>via LinkedIn Lithuania</t>
  </si>
  <si>
    <t>Euromonitor International</t>
  </si>
  <si>
    <t>['go', 'sql', 'python', 'r', 'azure', 'excel', 'flow']</t>
  </si>
  <si>
    <t>{'analyst_tools': ['excel'], 'cloud': ['azure'], 'other': ['flow'], 'programming': ['go', 'sql', 'python', 'r']}</t>
  </si>
  <si>
    <t>Oxford Global Resources</t>
  </si>
  <si>
    <t>['java', 'nosql', 'kafka']</t>
  </si>
  <si>
    <t>{'libraries': ['kafka'], 'programming': ['java', 'nosql']}</t>
  </si>
  <si>
    <t>['java', 'python', 'tableau']</t>
  </si>
  <si>
    <t>{'analyst_tools': ['tableau'], 'programming': ['java', 'python']}</t>
  </si>
  <si>
    <t>Anyline GmbH</t>
  </si>
  <si>
    <t>['sql', 'nosql', 'javascript', 'c++', 'python', 'oracle', 'xamarin', 'react', 'cordova', 'flutter', 'tensorflow', 'opencv', 'scikit-learn', 'numpy', 'angular', 'docker', 'kubernetes', 'terraform']</t>
  </si>
  <si>
    <t>{'cloud': ['oracle'], 'libraries': ['xamarin', 'react', 'cordova', 'flutter', 'tensorflow', 'opencv', 'scikit-learn', 'numpy'], 'other': ['docker', 'kubernetes', 'terraform'], 'programming': ['sql', 'nosql', 'javascript', 'c++', 'python'], 'webframeworks': ['angular']}</t>
  </si>
  <si>
    <t>Sr. Data Engineer [6-8k USD/Mo]</t>
  </si>
  <si>
    <t>Nexton</t>
  </si>
  <si>
    <t>['java', 'python', 'kotlin', 'dynamodb', 'gcp', 'aws', 'azure', 'bigquery', 'tensorflow', 'git', 'npm', 'yarn', 'docker', 'terraform', 'github', 'jira']</t>
  </si>
  <si>
    <t>{'async': ['jira'], 'cloud': ['gcp', 'aws', 'azure', 'bigquery'], 'databases': ['dynamodb'], 'libraries': ['tensorflow'], 'other': ['git', 'npm', 'yarn', 'docker', 'terraform', 'github'], 'programming': ['java', 'python', 'kotlin']}</t>
  </si>
  <si>
    <t>Data Engineer/Architect</t>
  </si>
  <si>
    <t>Open Search Group</t>
  </si>
  <si>
    <t>['sql', 'no-sql', 'mongodb', 'mongodb', 'mysql', 'postgresql', 'aws', 'azure', 'oracle', 'power bi']</t>
  </si>
  <si>
    <t>{'analyst_tools': ['power bi'], 'cloud': ['aws', 'azure', 'oracle'], 'databases': ['mongodb', 'mysql', 'postgresql'], 'programming': ['sql', 'no-sql', 'mongodb']}</t>
  </si>
  <si>
    <t>['sql', 'python', 'shell', 'r', 'scala', 'sql server', 'postgresql', 'mysql', 'aws', 'snowflake', 'redshift', 'airflow', 'hadoop', 'spark', 'kafka', 'excel']</t>
  </si>
  <si>
    <t>{'analyst_tools': ['excel'], 'cloud': ['aws', 'snowflake', 'redshift'], 'databases': ['sql server', 'postgresql', 'mysql'], 'libraries': ['airflow', 'hadoop', 'spark', 'kafka'], 'programming': ['sql', 'python', 'shell', 'r', 'scala']}</t>
  </si>
  <si>
    <t>['aws', 'azure', 'gcp']</t>
  </si>
  <si>
    <t>{'cloud': ['aws', 'azure', 'gcp']}</t>
  </si>
  <si>
    <t>Lead Data Engineer-Delivery</t>
  </si>
  <si>
    <t>['sql', 'nosql', 'python', 'bash', 'javascript', 'aws', 'snowflake', 'azure', 'airflow', 'spark', 'pandas', 'linux', 'docker', 'kubernetes', 'jenkins', 'gitlab', 'terraform']</t>
  </si>
  <si>
    <t>{'cloud': ['aws', 'snowflake', 'azure'], 'libraries': ['airflow', 'spark', 'pandas'], 'os': ['linux'], 'other': ['docker', 'kubernetes', 'jenkins', 'gitlab', 'terraform'], 'programming': ['sql', 'nosql', 'python', 'bash', 'javascript']}</t>
  </si>
  <si>
    <t>Dulles, VA</t>
  </si>
  <si>
    <t>ATPCO</t>
  </si>
  <si>
    <t>['python', 'java', 'scala', 'sql', 'aws', 'redshift', 'kafka']</t>
  </si>
  <si>
    <t>{'cloud': ['aws', 'redshift'], 'libraries': ['kafka'], 'programming': ['python', 'java', 'scala', 'sql']}</t>
  </si>
  <si>
    <t>Senior Data Scientist (H/F)</t>
  </si>
  <si>
    <t>NOVENCIA Group</t>
  </si>
  <si>
    <t>['python', 'r', 'sas', 'sas', 'aws', 'gcp', 'azure', 'git']</t>
  </si>
  <si>
    <t>{'analyst_tools': ['sas'], 'cloud': ['aws', 'gcp', 'azure'], 'other': ['git'], 'programming': ['python', 'r', 'sas']}</t>
  </si>
  <si>
    <t>Chippin</t>
  </si>
  <si>
    <t>['t-sql', 'sql', 'nosql', 'python', 'java', 'oracle', 'azure', 'kafka', 'git']</t>
  </si>
  <si>
    <t>{'cloud': ['oracle', 'azure'], 'libraries': ['kafka'], 'other': ['git'], 'programming': ['t-sql', 'sql', 'nosql', 'python', 'java']}</t>
  </si>
  <si>
    <t>CBSM - App Data Solutions Data Engineer</t>
  </si>
  <si>
    <t>Chubb</t>
  </si>
  <si>
    <t>['python', 'r', 'sql', 'java', 'mysql', 'azure', 'databricks', 'oracle', 'pyspark', 'spark', 'linux', 'unify']</t>
  </si>
  <si>
    <t>{'cloud': ['azure', 'databricks', 'oracle'], 'databases': ['mysql'], 'libraries': ['pyspark', 'spark'], 'os': ['linux'], 'programming': ['python', 'r', 'sql', 'java'], 'sync': ['unify']}</t>
  </si>
  <si>
    <t>Core Recruit</t>
  </si>
  <si>
    <t>['sql', 't-sql', 'python', 'mongodb', 'mongodb', 'cassandra', 'azure', 'databricks', 'snowflake', 'hadoop', 'spark', 'airflow', 'ssis', 'ssrs']</t>
  </si>
  <si>
    <t>{'analyst_tools': ['ssis', 'ssrs'], 'cloud': ['azure', 'databricks', 'snowflake'], 'databases': ['mongodb', 'cassandra'], 'libraries': ['hadoop', 'spark', 'airflow'], 'programming': ['sql', 't-sql', 'python', 'mongodb']}</t>
  </si>
  <si>
    <t>Ecommerce Data Analyst Internship - Summer 2023</t>
  </si>
  <si>
    <t>Salem, WI</t>
  </si>
  <si>
    <t>via Bestjobapply.com</t>
  </si>
  <si>
    <t>['sql', 'bigquery']</t>
  </si>
  <si>
    <t>{'cloud': ['bigquery'], 'programming': ['sql']}</t>
  </si>
  <si>
    <t>Amravati, Maharashtra, India</t>
  </si>
  <si>
    <t>Senior Data Engineer - Performance Marketing</t>
  </si>
  <si>
    <t>['sql', 'python', 'bigquery', 'looker', 'tableau', 'qlik', 'terraform']</t>
  </si>
  <si>
    <t>{'analyst_tools': ['looker', 'tableau', 'qlik'], 'cloud': ['bigquery'], 'other': ['terraform'], 'programming': ['sql', 'python']}</t>
  </si>
  <si>
    <t>Principal Software Engineer, Trilogy (Remote) - $100,000/year USD</t>
  </si>
  <si>
    <t>Data scientist with Tableau</t>
  </si>
  <si>
    <t>CAE Inc</t>
  </si>
  <si>
    <t>['c', 'c++', 'java', 'javascript', 'r', 'python']</t>
  </si>
  <si>
    <t>{'programming': ['c', 'c++', 'java', 'javascript', 'r', 'python']}</t>
  </si>
  <si>
    <t>Jawaker</t>
  </si>
  <si>
    <t>['sql', 'power bi', 'excel']</t>
  </si>
  <si>
    <t>{'analyst_tools': ['power bi', 'excel'], 'programming': ['sql']}</t>
  </si>
  <si>
    <t>DataFirst Solutions</t>
  </si>
  <si>
    <t>['sql', 'azure', 'snowflake', 'pyspark', 'jenkins']</t>
  </si>
  <si>
    <t>{'cloud': ['azure', 'snowflake'], 'libraries': ['pyspark'], 'other': ['jenkins'], 'programming': ['sql']}</t>
  </si>
  <si>
    <t>AZ | Release Engineer</t>
  </si>
  <si>
    <t>['shell', 'bash', 'python', 'go', 'aws', 'linux', 'terraform', 'ansible', 'jenkins']</t>
  </si>
  <si>
    <t>{'cloud': ['aws'], 'os': ['linux'], 'other': ['terraform', 'ansible', 'jenkins'], 'programming': ['shell', 'bash', 'python', 'go']}</t>
  </si>
  <si>
    <t>['python', 'r', 'azure', 'databricks', 'tensorflow', 'pytorch', 'scikit-learn', 'flow']</t>
  </si>
  <si>
    <t>{'cloud': ['azure', 'databricks'], 'libraries': ['tensorflow', 'pytorch', 'scikit-learn'], 'other': ['flow'], 'programming': ['python', 'r']}</t>
  </si>
  <si>
    <t>Data Scientist NLP - IA - LLM [Jeune Docteur]</t>
  </si>
  <si>
    <t>Mindflow</t>
  </si>
  <si>
    <t>Power BI Developer (m/w/d)</t>
  </si>
  <si>
    <t>Goodman Masson GmbH</t>
  </si>
  <si>
    <t>Python Data Engineer</t>
  </si>
  <si>
    <t>Telangana, India</t>
  </si>
  <si>
    <t>iXceed Solutions</t>
  </si>
  <si>
    <t>['python', 'sql', 'typescript', 'nosql', 'dynamodb', 'aws', 'pandas']</t>
  </si>
  <si>
    <t>{'cloud': ['aws'], 'databases': ['dynamodb'], 'libraries': ['pandas'], 'programming': ['python', 'sql', 'typescript', 'nosql']}</t>
  </si>
  <si>
    <t>Cloud Data Analyst</t>
  </si>
  <si>
    <t>Qual IT Resources</t>
  </si>
  <si>
    <t>Enchanted Rock</t>
  </si>
  <si>
    <t>['python', 'java', 'sql', 'nosql', 'postgresql', 'azure', 'databricks', 'spark', 'kafka', 'spring', 'linux', 'ubuntu', 'debian', 'windows', 'git', 'jenkins', 'docker', 'kubernetes']</t>
  </si>
  <si>
    <t>{'cloud': ['azure', 'databricks'], 'databases': ['postgresql'], 'libraries': ['spark', 'kafka', 'spring'], 'os': ['linux', 'ubuntu', 'debian', 'windows'], 'other': ['git', 'jenkins', 'docker', 'kubernetes'], 'programming': ['python', 'java', 'sql', 'nosql']}</t>
  </si>
  <si>
    <t>['t-sql', 'c#', 'sql', 'sql server', 'azure', 'power bi', 'tableau', 'ssrs', 'ssis']</t>
  </si>
  <si>
    <t>{'analyst_tools': ['power bi', 'tableau', 'ssrs', 'ssis'], 'cloud': ['azure'], 'databases': ['sql server'], 'programming': ['t-sql', 'c#', 'sql']}</t>
  </si>
  <si>
    <t>Winston-Salem, NC</t>
  </si>
  <si>
    <t>Hanesbrands Inc.</t>
  </si>
  <si>
    <t>Data Engineer - Azure/SQL/ETL (6-8 years)</t>
  </si>
  <si>
    <t>Gujarat, India</t>
  </si>
  <si>
    <t>Intforce Software</t>
  </si>
  <si>
    <t>['python', 'sql', 'azure', 'aws', 'gcp', 'numpy', 'pandas', 'pyspark', 'hadoop']</t>
  </si>
  <si>
    <t>{'cloud': ['azure', 'aws', 'gcp'], 'libraries': ['numpy', 'pandas', 'pyspark', 'hadoop'], 'programming': ['python', 'sql']}</t>
  </si>
  <si>
    <t>Data engineer en cyber offensif (H/F)</t>
  </si>
  <si>
    <t>DGSE - Direction Générale de la Sécurité Extérieure</t>
  </si>
  <si>
    <t>['bash', 'python', 'java', 'sql', 'nosql', 'vmware', 'linux', 'docker', 'kubernetes']</t>
  </si>
  <si>
    <t>{'cloud': ['vmware'], 'os': ['linux'], 'other': ['docker', 'kubernetes'], 'programming': ['bash', 'python', 'java', 'sql', 'nosql']}</t>
  </si>
  <si>
    <t>Hansen Talent Group (HTG)</t>
  </si>
  <si>
    <t>['python', 'scala', 'aws', 'spark']</t>
  </si>
  <si>
    <t>{'cloud': ['aws'], 'libraries': ['spark'], 'programming': ['python', 'scala']}</t>
  </si>
  <si>
    <t>Machine Learning Engineer | Taguig</t>
  </si>
  <si>
    <t>Ubiquity</t>
  </si>
  <si>
    <t>['tensorflow', 'pytorch', 'excel']</t>
  </si>
  <si>
    <t>{'analyst_tools': ['excel'], 'libraries': ['tensorflow', 'pytorch']}</t>
  </si>
  <si>
    <t>Requisito Urgente Para Data Engineer Data Integration En Grupo...</t>
  </si>
  <si>
    <t>San Sebastián de los Reyes, Spain</t>
  </si>
  <si>
    <t>Grupo Digital</t>
  </si>
  <si>
    <t>Success Korea</t>
  </si>
  <si>
    <t>Chef Analyste des Données</t>
  </si>
  <si>
    <t>Servier</t>
  </si>
  <si>
    <t>EY - GDS Consulting - D&amp;A - Data Architect - Manager</t>
  </si>
  <si>
    <t>Kanayannur, Kerala, India</t>
  </si>
  <si>
    <t>Quest Global</t>
  </si>
  <si>
    <t>['nosql', 'python', 'sql', 'azure', 'aws', 'hadoop', 'kafka', 'spark', 'pandas', 'numpy', 'matplotlib', 'linux', 'tableau']</t>
  </si>
  <si>
    <t>{'analyst_tools': ['tableau'], 'cloud': ['azure', 'aws'], 'libraries': ['hadoop', 'kafka', 'spark', 'pandas', 'numpy', 'matplotlib'], 'os': ['linux'], 'programming': ['nosql', 'python', 'sql']}</t>
  </si>
  <si>
    <t>Senior Data Scientist - REMOTE</t>
  </si>
  <si>
    <t>E Source</t>
  </si>
  <si>
    <t>Senior Data Scientist - Fraud</t>
  </si>
  <si>
    <t>Haensel AMS</t>
  </si>
  <si>
    <t>['python', 'sql', 'aws', 'snowflake', 'airflow', 'docker', 'kubernetes']</t>
  </si>
  <si>
    <t>{'cloud': ['aws', 'snowflake'], 'libraries': ['airflow'], 'other': ['docker', 'kubernetes'], 'programming': ['python', 'sql']}</t>
  </si>
  <si>
    <t>(Senior) Data Analyst</t>
  </si>
  <si>
    <t>House, NM</t>
  </si>
  <si>
    <t>Sunrise GmbH</t>
  </si>
  <si>
    <t>['python', 'go', 'aws', 'pandas', 'numpy', 'pytorch', 'keras', 'spark', 'hadoop']</t>
  </si>
  <si>
    <t>{'cloud': ['aws'], 'libraries': ['pandas', 'numpy', 'pytorch', 'keras', 'spark', 'hadoop'], 'programming': ['python', 'go']}</t>
  </si>
  <si>
    <t>Data Engineer in Process Excellence</t>
  </si>
  <si>
    <t>Gentofte, Denmark</t>
  </si>
  <si>
    <t>['python', 'r', 'sql', 'assembly', 'tableau', 'unity']</t>
  </si>
  <si>
    <t>{'analyst_tools': ['tableau'], 'other': ['unity'], 'programming': ['python', 'r', 'sql', 'assembly']}</t>
  </si>
  <si>
    <t>Dutch speaker - Online Data Analyst - Work from home</t>
  </si>
  <si>
    <t>Trioptus</t>
  </si>
  <si>
    <t>['sql', 'sql server', 'oracle', 'excel', 'powerpoint', 'word', 'cognos']</t>
  </si>
  <si>
    <t>{'analyst_tools': ['excel', 'powerpoint', 'word', 'cognos'], 'cloud': ['oracle'], 'databases': ['sql server'], 'programming': ['sql']}</t>
  </si>
  <si>
    <t>Data Engineer (m/w/d)</t>
  </si>
  <si>
    <t>Visser &amp; Van Baars B.V.</t>
  </si>
  <si>
    <t>['azure', 'snowflake', 'power bi']</t>
  </si>
  <si>
    <t>{'analyst_tools': ['power bi'], 'cloud': ['azure', 'snowflake']}</t>
  </si>
  <si>
    <t>Data Science Senior Consultant - Top Secret Jobs</t>
  </si>
  <si>
    <t>Rosslyn, VA</t>
  </si>
  <si>
    <t>['go', 'python', 'java', 'scala', 'r', 'sql', 'hadoop', 'spark', 'windows', 'flow', 'jira', 'confluence']</t>
  </si>
  <si>
    <t>{'async': ['jira', 'confluence'], 'libraries': ['hadoop', 'spark'], 'os': ['windows'], 'other': ['flow'], 'programming': ['go', 'python', 'java', 'scala', 'r', 'sql']}</t>
  </si>
  <si>
    <t>Hire</t>
  </si>
  <si>
    <t>Nexus Corporation</t>
  </si>
  <si>
    <t>['sql', 'scala', 'python', 'pandas', 'spark', 'hadoop', 'kafka']</t>
  </si>
  <si>
    <t>{'libraries': ['pandas', 'spark', 'hadoop', 'kafka'], 'programming': ['sql', 'scala', 'python']}</t>
  </si>
  <si>
    <t>Data Mining work from home job/internship at Infiheal</t>
  </si>
  <si>
    <t>Infiheal</t>
  </si>
  <si>
    <t>['sas', 'sas', 'sql', 'excel', 'tableau', 'power bi']</t>
  </si>
  <si>
    <t>{'analyst_tools': ['sas', 'excel', 'tableau', 'power bi'], 'programming': ['sas', 'sql']}</t>
  </si>
  <si>
    <t>The Argyle Network</t>
  </si>
  <si>
    <t>Data Scientist Sr Prin II</t>
  </si>
  <si>
    <t>CareerBuilder</t>
  </si>
  <si>
    <t>Specialist Analyst</t>
  </si>
  <si>
    <t>Network IT</t>
  </si>
  <si>
    <t>['vba', 'python', 'r', 'matlab', 'excel']</t>
  </si>
  <si>
    <t>{'analyst_tools': ['excel'], 'programming': ['vba', 'python', 'r', 'matlab']}</t>
  </si>
  <si>
    <t>Data/ETL Engineer</t>
  </si>
  <si>
    <t>Goiânia, State of Goiás, Brazil</t>
  </si>
  <si>
    <t>Data Analyst - Rémunérations H/F - Alternance 12 ou 24 mois</t>
  </si>
  <si>
    <t>Bnp Paribas</t>
  </si>
  <si>
    <t>MUHA BB31 - BMT Quality Data Analyst</t>
  </si>
  <si>
    <t>MUSC</t>
  </si>
  <si>
    <t>Senior Data Engineer, IT</t>
  </si>
  <si>
    <t>Point B</t>
  </si>
  <si>
    <t>['sql', 'react', 'tableau']</t>
  </si>
  <si>
    <t>{'analyst_tools': ['tableau'], 'libraries': ['react'], 'programming': ['sql']}</t>
  </si>
  <si>
    <t>Data Engineer - Teradata</t>
  </si>
  <si>
    <t>['sql', 'shell', 'unix', 'ssis']</t>
  </si>
  <si>
    <t>{'analyst_tools': ['ssis'], 'os': ['unix'], 'programming': ['sql', 'shell']}</t>
  </si>
  <si>
    <t>Stage Data Analyst F/H</t>
  </si>
  <si>
    <t>Villepinte, France</t>
  </si>
  <si>
    <t>Guerbet</t>
  </si>
  <si>
    <t>Ripjar</t>
  </si>
  <si>
    <t>['python', 'mongodb', 'mongodb', 'elasticsearch', 'pyspark', 'hadoop', 'airflow', 'node.js', 'centos', 'linux', 'jenkins', 'github', 'ansible', 'jira', 'confluence']</t>
  </si>
  <si>
    <t>{'async': ['jira', 'confluence'], 'databases': ['mongodb', 'elasticsearch'], 'libraries': ['pyspark', 'hadoop', 'airflow'], 'os': ['centos', 'linux'], 'other': ['jenkins', 'github', 'ansible'], 'programming': ['python', 'mongodb'], 'webframeworks': ['node.js']}</t>
  </si>
  <si>
    <t>Mathematiker / Data Analyst (w/m/div.)</t>
  </si>
  <si>
    <t>Wuppertal, Germany   (+6 others)</t>
  </si>
  <si>
    <t>via Jobvector</t>
  </si>
  <si>
    <t>Verband der Privaten Krankenversicherung e.V.</t>
  </si>
  <si>
    <t>['sas', 'sas', 'r', 'sql']</t>
  </si>
  <si>
    <t>{'analyst_tools': ['sas'], 'programming': ['sas', 'r', 'sql']}</t>
  </si>
  <si>
    <t>Machine Learning Researcher</t>
  </si>
  <si>
    <t>finegrain</t>
  </si>
  <si>
    <t>['pytorch']</t>
  </si>
  <si>
    <t>{'libraries': ['pytorch']}</t>
  </si>
  <si>
    <t>Manitou</t>
  </si>
  <si>
    <t>['sql', 'java', 'python', 'azure', 'power bi']</t>
  </si>
  <si>
    <t>{'analyst_tools': ['power bi'], 'cloud': ['azure'], 'programming': ['sql', 'java', 'python']}</t>
  </si>
  <si>
    <t>Capgemini Technology Services India Limited</t>
  </si>
  <si>
    <t>['aws', 'redshift', 'kafka', 'spark', 'docker', 'kubernetes']</t>
  </si>
  <si>
    <t>{'cloud': ['aws', 'redshift'], 'libraries': ['kafka', 'spark'], 'other': ['docker', 'kubernetes']}</t>
  </si>
  <si>
    <t>Head of P&amp;P Data Engineering</t>
  </si>
  <si>
    <t>['nosql', 'postgresql', 'mysql', 'bigquery', 'gcp', 'spark', 'kafka', 'looker', 'power bi', 'tableau', 'terraform', 'jenkins', 'github']</t>
  </si>
  <si>
    <t>{'analyst_tools': ['looker', 'power bi', 'tableau'], 'cloud': ['bigquery', 'gcp'], 'databases': ['postgresql', 'mysql'], 'libraries': ['spark', 'kafka'], 'other': ['terraform', 'jenkins', 'github'], 'programming': ['nosql']}</t>
  </si>
  <si>
    <t>Subang Jaya, Selangor, Malaysia</t>
  </si>
  <si>
    <t>via Aonic.freshteam.com</t>
  </si>
  <si>
    <t>Aonic (Formerly Poladrone)</t>
  </si>
  <si>
    <t>['python', 'gitlab', 'jira', 'confluence']</t>
  </si>
  <si>
    <t>{'async': ['jira', 'confluence'], 'other': ['gitlab'], 'programming': ['python']}</t>
  </si>
  <si>
    <t>Realtor</t>
  </si>
  <si>
    <t>['sql', 'python', 'r', 'tableau', 'looker', 'power bi']</t>
  </si>
  <si>
    <t>{'analyst_tools': ['tableau', 'looker', 'power bi'], 'programming': ['sql', 'python', 'r']}</t>
  </si>
  <si>
    <t>COOP - Data Analyst</t>
  </si>
  <si>
    <t>Carson City, NV</t>
  </si>
  <si>
    <t>Ryder System</t>
  </si>
  <si>
    <t>['sql', 'python', 'r', 'bigquery', 'gcp', 'tableau']</t>
  </si>
  <si>
    <t>{'analyst_tools': ['tableau'], 'cloud': ['bigquery', 'gcp'], 'programming': ['sql', 'python', 'r']}</t>
  </si>
  <si>
    <t>Peoria, IL</t>
  </si>
  <si>
    <t>OSF HealthCare</t>
  </si>
  <si>
    <t>['java', 'python', 'c++', 'ruby', 'ruby', 'ruby on rails', 'linux']</t>
  </si>
  <si>
    <t>{'os': ['linux'], 'programming': ['java', 'python', 'c++', 'ruby'], 'webframeworks': ['ruby', 'ruby on rails']}</t>
  </si>
  <si>
    <t>Kantar Media</t>
  </si>
  <si>
    <t>['sql', 'python', 'java', 'c#', 'go', 'mysql', 'oracle', 'azure', 'power bi', 'ssrs', 'excel']</t>
  </si>
  <si>
    <t>{'analyst_tools': ['power bi', 'ssrs', 'excel'], 'cloud': ['oracle', 'azure'], 'databases': ['mysql'], 'programming': ['sql', 'python', 'java', 'c#', 'go']}</t>
  </si>
  <si>
    <t>['python', 'scala', 'r', 'snowflake', 'aws', 'airflow', 'spark', 'power bi', 'confluence']</t>
  </si>
  <si>
    <t>{'analyst_tools': ['power bi'], 'async': ['confluence'], 'cloud': ['snowflake', 'aws'], 'libraries': ['airflow', 'spark'], 'programming': ['python', 'scala', 'r']}</t>
  </si>
  <si>
    <t>Ascensus</t>
  </si>
  <si>
    <t>Software System Engineer</t>
  </si>
  <si>
    <t>Västerås, Sweden</t>
  </si>
  <si>
    <t>Alstom</t>
  </si>
  <si>
    <t>Thinkopen spa</t>
  </si>
  <si>
    <t>['scala', 'bigquery', 'azure', 'pyspark', 'looker', 'tableau']</t>
  </si>
  <si>
    <t>{'analyst_tools': ['looker', 'tableau'], 'cloud': ['bigquery', 'azure'], 'libraries': ['pyspark'], 'programming': ['scala']}</t>
  </si>
  <si>
    <t>Coherus BioSciences</t>
  </si>
  <si>
    <t>['r', 'python', 'aws', 'outlook', 'flow']</t>
  </si>
  <si>
    <t>{'analyst_tools': ['outlook'], 'cloud': ['aws'], 'other': ['flow'], 'programming': ['r', 'python']}</t>
  </si>
  <si>
    <t>Health Disparities Data Analyst</t>
  </si>
  <si>
    <t>University of California , San Francisco</t>
  </si>
  <si>
    <t>['r', 'python', 'java']</t>
  </si>
  <si>
    <t>{'programming': ['r', 'python', 'java']}</t>
  </si>
  <si>
    <t>Lead Data Analyst - Data Quality</t>
  </si>
  <si>
    <t>National Grid</t>
  </si>
  <si>
    <t>Test Analyste Junior</t>
  </si>
  <si>
    <t>Sogeti, part of Capgemini</t>
  </si>
  <si>
    <t>['sql', 'sas', 'sas', 'jira']</t>
  </si>
  <si>
    <t>{'analyst_tools': ['sas'], 'async': ['jira'], 'programming': ['sql', 'sas']}</t>
  </si>
  <si>
    <t>AI/Data Science Engineers</t>
  </si>
  <si>
    <t>Perth WA, Australia</t>
  </si>
  <si>
    <t>Workforce Australia for Individuals</t>
  </si>
  <si>
    <t>['python', 'r', 'java', 'outlook']</t>
  </si>
  <si>
    <t>{'analyst_tools': ['outlook'], 'programming': ['python', 'r', 'java']}</t>
  </si>
  <si>
    <t>Woodbridge, VA</t>
  </si>
  <si>
    <t>Software Engineer, Data Infrastructure</t>
  </si>
  <si>
    <t>SendBird</t>
  </si>
  <si>
    <t>['nosql', 'go', 'mysql', 'aurora', 'aws', 'gcp', 'bigquery', 'terraform']</t>
  </si>
  <si>
    <t>{'cloud': ['aurora', 'aws', 'gcp', 'bigquery'], 'databases': ['mysql'], 'other': ['terraform'], 'programming': ['nosql', 'go']}</t>
  </si>
  <si>
    <t>IT Integration Analyst</t>
  </si>
  <si>
    <t>Signify Health</t>
  </si>
  <si>
    <t>Data Analyst - German language</t>
  </si>
  <si>
    <t>Data Scientist &amp; Python Developer</t>
  </si>
  <si>
    <t>Albert Česká republika</t>
  </si>
  <si>
    <t>['python', 'sql', 'azure', 'databricks', 'spark', 'unix', 'git']</t>
  </si>
  <si>
    <t>{'cloud': ['azure', 'databricks'], 'libraries': ['spark'], 'os': ['unix'], 'other': ['git'], 'programming': ['python', 'sql']}</t>
  </si>
  <si>
    <t>CREATIVE INGENIERIE</t>
  </si>
  <si>
    <t>['python', 'go', 'r', 'scala', 'nosql', 'bash', 'spark', 'django', 'linux', 'git']</t>
  </si>
  <si>
    <t>{'libraries': ['spark'], 'os': ['linux'], 'other': ['git'], 'programming': ['python', 'go', 'r', 'scala', 'nosql', 'bash'], 'webframeworks': ['django']}</t>
  </si>
  <si>
    <t>Absolute Business Solutions Corp</t>
  </si>
  <si>
    <t>['r', 'python', 'neo4j', 'hadoop', 'git', 'svn', 'jira']</t>
  </si>
  <si>
    <t>{'async': ['jira'], 'databases': ['neo4j'], 'libraries': ['hadoop'], 'other': ['git', 'svn'], 'programming': ['r', 'python']}</t>
  </si>
  <si>
    <t>Tech Excellence Data Engineer, Mid Jobs</t>
  </si>
  <si>
    <t>['python', 'r', 'sql', 'azure', 'databricks', 'jupyter', 'docker', 'kubernetes', 'ansible', 'github']</t>
  </si>
  <si>
    <t>{'cloud': ['azure', 'databricks'], 'libraries': ['jupyter'], 'other': ['docker', 'kubernetes', 'ansible', 'github'], 'programming': ['python', 'r', 'sql']}</t>
  </si>
  <si>
    <t>Data Engineer - Brennstoffzellen (w/m/d)</t>
  </si>
  <si>
    <t>Freudenberg Fuel Cell e-Power Systems GmbH</t>
  </si>
  <si>
    <t>Viaplay Group</t>
  </si>
  <si>
    <t>['go', 'python', 'sql', 'aws', 'spark']</t>
  </si>
  <si>
    <t>{'cloud': ['aws'], 'libraries': ['spark'], 'programming': ['go', 'python', 'sql']}</t>
  </si>
  <si>
    <t>Big Data Engineers</t>
  </si>
  <si>
    <t>Factor IT</t>
  </si>
  <si>
    <t>Machine Learning Data Scientist - Python / R | Clearance Require Jobs</t>
  </si>
  <si>
    <t>Senior Data Engineer - Data Quality/Governance</t>
  </si>
  <si>
    <t>Washington, DC  (+1 other)</t>
  </si>
  <si>
    <t>['go', 'scala', 'python', 'sql', 'databricks', 'spark', 'kafka', 'jupyter', 'airflow', 'tableau']</t>
  </si>
  <si>
    <t>{'analyst_tools': ['tableau'], 'cloud': ['databricks'], 'libraries': ['spark', 'kafka', 'jupyter', 'airflow'], 'programming': ['go', 'scala', 'python', 'sql']}</t>
  </si>
  <si>
    <t>BI Engineer/Looker Dashboard Developer</t>
  </si>
  <si>
    <t>['go', 'sql', 'python', 'bigquery', 'looker', 'tableau', 'power bi']</t>
  </si>
  <si>
    <t>{'analyst_tools': ['looker', 'tableau', 'power bi'], 'cloud': ['bigquery'], 'programming': ['go', 'sql', 'python']}</t>
  </si>
  <si>
    <t>Chapel Hill, NC   (+2 others)</t>
  </si>
  <si>
    <t>via HelioCampus - Teamtailor</t>
  </si>
  <si>
    <t>HelioCampus</t>
  </si>
  <si>
    <t>['sql', 'python', 'java', 'aws', 'zoom']</t>
  </si>
  <si>
    <t>{'cloud': ['aws'], 'programming': ['sql', 'python', 'java'], 'sync': ['zoom']}</t>
  </si>
  <si>
    <t>Controller / Analyst - Part-time</t>
  </si>
  <si>
    <t>via Indeed.cz</t>
  </si>
  <si>
    <t>Manuvia Expert Recruitment</t>
  </si>
  <si>
    <t>Analytics Graduate</t>
  </si>
  <si>
    <t>['sql', 'python', 'azure', 'aws', 'vmware', 'linux', 'sap']</t>
  </si>
  <si>
    <t>{'analyst_tools': ['sap'], 'cloud': ['azure', 'aws', 'vmware'], 'os': ['linux'], 'programming': ['sql', 'python']}</t>
  </si>
  <si>
    <t>OSI Pi &amp; Data Analyst Engineer</t>
  </si>
  <si>
    <t>WuXi Biologics</t>
  </si>
  <si>
    <t>['sql', 'r', 'vba', 'sql server', 'oracle', 'tableau', 'power bi']</t>
  </si>
  <si>
    <t>{'analyst_tools': ['tableau', 'power bi'], 'cloud': ['oracle'], 'databases': ['sql server'], 'programming': ['sql', 'r', 'vba']}</t>
  </si>
  <si>
    <t>Data Engineering SDET</t>
  </si>
  <si>
    <t>Chenoa Information Services</t>
  </si>
  <si>
    <t>['python', 'qlik', 'sap']</t>
  </si>
  <si>
    <t>{'analyst_tools': ['qlik', 'sap'], 'programming': ['python']}</t>
  </si>
  <si>
    <t>Omaha, NE</t>
  </si>
  <si>
    <t>['scala', 'sql', 'databricks', 'azure', 'spark', 'terraform']</t>
  </si>
  <si>
    <t>{'cloud': ['databricks', 'azure'], 'libraries': ['spark'], 'other': ['terraform'], 'programming': ['scala', 'sql']}</t>
  </si>
  <si>
    <t>Evolution Recruitment Solutions, USA</t>
  </si>
  <si>
    <t>['aws', 'redshift', 'pyspark']</t>
  </si>
  <si>
    <t>{'cloud': ['aws', 'redshift'], 'libraries': ['pyspark']}</t>
  </si>
  <si>
    <t>Junior Data Analyst (m/w/d)</t>
  </si>
  <si>
    <t>Neumünster, Germany</t>
  </si>
  <si>
    <t>IGEFA SE &amp; Co. KG</t>
  </si>
  <si>
    <t>Simplex.</t>
  </si>
  <si>
    <t>['python', 'sql', 'sqlite', 'snowflake', 'azure']</t>
  </si>
  <si>
    <t>{'cloud': ['snowflake', 'azure'], 'databases': ['sqlite'], 'programming': ['python', 'sql']}</t>
  </si>
  <si>
    <t>Data Analyst- Strategy &amp; Transformation</t>
  </si>
  <si>
    <t>McCabe &amp; Barton</t>
  </si>
  <si>
    <t>['powerpoint', 'word', 'excel']</t>
  </si>
  <si>
    <t>{'analyst_tools': ['powerpoint', 'word', 'excel']}</t>
  </si>
  <si>
    <t>NEW Data Analytics Engineer role - Buy side - Hong Kong</t>
  </si>
  <si>
    <t>BAH Partners</t>
  </si>
  <si>
    <t>['python', 'c++', 'gcp', 'aws']</t>
  </si>
  <si>
    <t>{'cloud': ['gcp', 'aws'], 'programming': ['python', 'c++']}</t>
  </si>
  <si>
    <t>Data Migration Analyst (English)</t>
  </si>
  <si>
    <t>['sql', 'spark', 'excel', 'microsoft teams']</t>
  </si>
  <si>
    <t>{'analyst_tools': ['excel'], 'libraries': ['spark'], 'programming': ['sql'], 'sync': ['microsoft teams']}</t>
  </si>
  <si>
    <t>Funding Societies | Modalku Group</t>
  </si>
  <si>
    <t>Santa Monica, CA</t>
  </si>
  <si>
    <t>['sql', 'python', 'power bi', 'dax', 'tableau']</t>
  </si>
  <si>
    <t>{'analyst_tools': ['power bi', 'dax', 'tableau'], 'programming': ['sql', 'python']}</t>
  </si>
  <si>
    <t>['java', 'sql', 'aws', 'spark', 'airflow', 'linux', 'jenkins', 'git', 'jira']</t>
  </si>
  <si>
    <t>{'async': ['jira'], 'cloud': ['aws'], 'libraries': ['spark', 'airflow'], 'os': ['linux'], 'other': ['jenkins', 'git'], 'programming': ['java', 'sql']}</t>
  </si>
  <si>
    <t>Sutter Health</t>
  </si>
  <si>
    <t>ImagineSoftware (Technology Partners, LLC)</t>
  </si>
  <si>
    <t>['python', 'sql', 'postgresql', 'azure', 'spark', 'pytorch', 'tensorflow']</t>
  </si>
  <si>
    <t>{'cloud': ['azure'], 'databases': ['postgresql'], 'libraries': ['spark', 'pytorch', 'tensorflow'], 'programming': ['python', 'sql']}</t>
  </si>
  <si>
    <t>Data Engineer, Senior</t>
  </si>
  <si>
    <t>via Retargetly.freshteam.com</t>
  </si>
  <si>
    <t>Retargetly</t>
  </si>
  <si>
    <t>['sql', 'nosql', 'python', 'scala', 'mysql', 'redis', 'spark', 'hadoop', 'airflow', 'git', 'atlassian', 'jira', 'confluence']</t>
  </si>
  <si>
    <t>{'async': ['jira', 'confluence'], 'databases': ['mysql', 'redis'], 'libraries': ['spark', 'hadoop', 'airflow'], 'other': ['git', 'atlassian'], 'programming': ['sql', 'nosql', 'python', 'scala']}</t>
  </si>
  <si>
    <t>['shell', 'python']</t>
  </si>
  <si>
    <t>{'programming': ['shell', 'python']}</t>
  </si>
  <si>
    <t>Data Engineer (MIDI and Audio)</t>
  </si>
  <si>
    <t>BandLab Technologies</t>
  </si>
  <si>
    <t>Senior Data Scientist, Analytics (Illinois Based)</t>
  </si>
  <si>
    <t>Illinois</t>
  </si>
  <si>
    <t>['r', 'python', 'aws', 'azure', 'tableau']</t>
  </si>
  <si>
    <t>{'analyst_tools': ['tableau'], 'cloud': ['aws', 'azure'], 'programming': ['r', 'python']}</t>
  </si>
  <si>
    <t>['python', 'scala', 'gcp', 'bigquery', 'azure', 'aws', 'pyspark', 'airflow', 'spark', 'tensorflow', 'pytorch', 'scikit-learn', 'terraform']</t>
  </si>
  <si>
    <t>{'cloud': ['gcp', 'bigquery', 'azure', 'aws'], 'libraries': ['pyspark', 'airflow', 'spark', 'tensorflow', 'pytorch', 'scikit-learn'], 'other': ['terraform'], 'programming': ['python', 'scala']}</t>
  </si>
  <si>
    <t>Sigma IT Poland</t>
  </si>
  <si>
    <t>['python', 'sql', 'nosql', 'mongodb', 'mongodb', 'postgresql', 'elasticsearch', 'aws', 'snowflake', 'bigquery', 'kafka']</t>
  </si>
  <si>
    <t>{'cloud': ['aws', 'snowflake', 'bigquery'], 'databases': ['mongodb', 'postgresql', 'elasticsearch'], 'libraries': ['kafka'], 'programming': ['python', 'sql', 'nosql', 'mongodb']}</t>
  </si>
  <si>
    <t>Data Collection Analyst</t>
  </si>
  <si>
    <t>Appen</t>
  </si>
  <si>
    <t>['go', 'windows']</t>
  </si>
  <si>
    <t>{'os': ['windows'], 'programming': ['go']}</t>
  </si>
  <si>
    <t>['sql', 'sql server', 'ssrs', 'ssis', 'power bi']</t>
  </si>
  <si>
    <t>{'analyst_tools': ['ssrs', 'ssis', 'power bi'], 'databases': ['sql server'], 'programming': ['sql']}</t>
  </si>
  <si>
    <t>['sql', 'python', 'r', 'java', 'c#', 'sql server', 'mysql', 'oracle']</t>
  </si>
  <si>
    <t>{'cloud': ['oracle'], 'databases': ['sql server', 'mysql'], 'programming': ['sql', 'python', 'r', 'java', 'c#']}</t>
  </si>
  <si>
    <t>Data Analyst 3 (85018)</t>
  </si>
  <si>
    <t>Albany, NY</t>
  </si>
  <si>
    <t>NYS Department of Health</t>
  </si>
  <si>
    <t>['sas', 'sas', 'python', 'r']</t>
  </si>
  <si>
    <t>{'analyst_tools': ['sas'], 'programming': ['sas', 'python', 'r']}</t>
  </si>
  <si>
    <t>Accounting and Reporting Analyst</t>
  </si>
  <si>
    <t>Umicore</t>
  </si>
  <si>
    <t>['sap', 'cognos']</t>
  </si>
  <si>
    <t>{'analyst_tools': ['sap', 'cognos']}</t>
  </si>
  <si>
    <t>Generis Tek Inc.</t>
  </si>
  <si>
    <t>['mongo', 'sql', 'python', 'cassandra', 'redis', 'spark', 'kafka']</t>
  </si>
  <si>
    <t>{'databases': ['cassandra', 'redis'], 'libraries': ['spark', 'kafka'], 'programming': ['mongo', 'sql', 'python']}</t>
  </si>
  <si>
    <t>Data analyst - le bouscat h/f (CDI)</t>
  </si>
  <si>
    <t>Le Bouscat, France</t>
  </si>
  <si>
    <t>Fiducial</t>
  </si>
  <si>
    <t>['sql', 'r', 'chef']</t>
  </si>
  <si>
    <t>{'other': ['chef'], 'programming': ['sql', 'r']}</t>
  </si>
  <si>
    <t>Дата-аналітик</t>
  </si>
  <si>
    <t>EvoPlay</t>
  </si>
  <si>
    <t>Azure Data Engineer (ayushi)</t>
  </si>
  <si>
    <t>['sql', 'azure', 'pyspark']</t>
  </si>
  <si>
    <t>{'cloud': ['azure'], 'libraries': ['pyspark'], 'programming': ['sql']}</t>
  </si>
  <si>
    <t>Manager - Data Scientist (W/M/D)</t>
  </si>
  <si>
    <t>Dresden, Germany</t>
  </si>
  <si>
    <t>Ciena</t>
  </si>
  <si>
    <t>['sql', 'snowflake', 'oracle', 'aws', 'kafka', 'jenkins']</t>
  </si>
  <si>
    <t>{'cloud': ['snowflake', 'oracle', 'aws'], 'libraries': ['kafka'], 'other': ['jenkins'], 'programming': ['sql']}</t>
  </si>
  <si>
    <t>Very</t>
  </si>
  <si>
    <t>['sql', 'elixir', 'c', 'rust', 'go', 'python', 'aws', 'azure', 'gcp', 'numpy', 'pandas', 'scikit-learn', 'matplotlib', 'jupyter', 'pytorch', 'phoenix', 'git', 'github', 'docker', 'terraform']</t>
  </si>
  <si>
    <t>{'cloud': ['aws', 'azure', 'gcp'], 'libraries': ['numpy', 'pandas', 'scikit-learn', 'matplotlib', 'jupyter', 'pytorch'], 'other': ['git', 'github', 'docker', 'terraform'], 'programming': ['sql', 'elixir', 'c', 'rust', 'go', 'python'], 'webframeworks': ['phoenix']}</t>
  </si>
  <si>
    <t>Intern - Data and Analytics - Remote | WFH</t>
  </si>
  <si>
    <t>Get It Recruit - Hospitality</t>
  </si>
  <si>
    <t>Junior/Senior Data Engineer</t>
  </si>
  <si>
    <t>Cubido Business Solutions GmbН</t>
  </si>
  <si>
    <t>Business analyst</t>
  </si>
  <si>
    <t>Westpole Benelux</t>
  </si>
  <si>
    <t>Hanover, Germany</t>
  </si>
  <si>
    <t>HDI AG</t>
  </si>
  <si>
    <t>Learneo, Inc fka Course Hero, Inc.</t>
  </si>
  <si>
    <t>Lead Business Analyst</t>
  </si>
  <si>
    <t>Ferguson Enterprises, Inc.</t>
  </si>
  <si>
    <t>['sql', 'python', 'azure', 'power bi', 'tableau', 'looker', 'excel']</t>
  </si>
  <si>
    <t>{'analyst_tools': ['power bi', 'tableau', 'looker', 'excel'], 'cloud': ['azure'], 'programming': ['sql', 'python']}</t>
  </si>
  <si>
    <t>RBI-Solutions</t>
  </si>
  <si>
    <t>['sql', 'python', 'azure', 'aws', 'word', 'power bi', 'qlik']</t>
  </si>
  <si>
    <t>{'analyst_tools': ['word', 'power bi', 'qlik'], 'cloud': ['azure', 'aws'], 'programming': ['sql', 'python']}</t>
  </si>
  <si>
    <t>Backend Software Engineer</t>
  </si>
  <si>
    <t>Tink</t>
  </si>
  <si>
    <t>['java', 'python', 'go', 'cassandra', 'elasticsearch', 'mysql', 'aws', 'kafka', 'docker', 'kubernetes']</t>
  </si>
  <si>
    <t>{'cloud': ['aws'], 'databases': ['cassandra', 'elasticsearch', 'mysql'], 'libraries': ['kafka'], 'other': ['docker', 'kubernetes'], 'programming': ['java', 'python', 'go']}</t>
  </si>
  <si>
    <t>Data Science Internship</t>
  </si>
  <si>
    <t>Tricentis GmbH</t>
  </si>
  <si>
    <t>via Ascensus Career Opportunities</t>
  </si>
  <si>
    <t>['r', 'python', 'sql', 'sas', 'sas', 'tableau']</t>
  </si>
  <si>
    <t>{'analyst_tools': ['sas', 'tableau'], 'programming': ['r', 'python', 'sql', 'sas']}</t>
  </si>
  <si>
    <t>Senior IT Product Data Analyst</t>
  </si>
  <si>
    <t>Nicoll Curtin</t>
  </si>
  <si>
    <t>['javascript', 'python', 'azure', 'sap']</t>
  </si>
  <si>
    <t>{'analyst_tools': ['sap'], 'cloud': ['azure'], 'programming': ['javascript', 'python']}</t>
  </si>
  <si>
    <t>['python', 'r', 'java', 'sql', 'scala', 'gcp', 'azure', 'kafka', 'spark', 'tableau']</t>
  </si>
  <si>
    <t>{'analyst_tools': ['tableau'], 'cloud': ['gcp', 'azure'], 'libraries': ['kafka', 'spark'], 'programming': ['python', 'r', 'java', 'sql', 'scala']}</t>
  </si>
  <si>
    <t>['r', 'sql', 'python', 'go', 'tableau', 'qlik', 'alteryx']</t>
  </si>
  <si>
    <t>{'analyst_tools': ['tableau', 'qlik', 'alteryx'], 'programming': ['r', 'sql', 'python', 'go']}</t>
  </si>
  <si>
    <t>Rent a Person Personalberatungs AG</t>
  </si>
  <si>
    <t>Reverse Resources</t>
  </si>
  <si>
    <t>Data Architect/Advanced Data Modeller</t>
  </si>
  <si>
    <t>Red Global</t>
  </si>
  <si>
    <t>Sr. Data Engineer to manage the day-to-day operations of all...</t>
  </si>
  <si>
    <t>S.i. Systems</t>
  </si>
  <si>
    <t>['sql', 'nosql', 'python', 'java', 'c++', 'scala', 'aws', 'azure', 'gcp', 'oracle', 'gdpr']</t>
  </si>
  <si>
    <t>{'cloud': ['aws', 'azure', 'gcp', 'oracle'], 'libraries': ['gdpr'], 'programming': ['sql', 'nosql', 'python', 'java', 'c++', 'scala']}</t>
  </si>
  <si>
    <t>ACL Digital</t>
  </si>
  <si>
    <t>['python', 'sql', 'dynamodb', 'aws', 'aurora', 'redshift']</t>
  </si>
  <si>
    <t>{'cloud': ['aws', 'aurora', 'redshift'], 'databases': ['dynamodb'], 'programming': ['python', 'sql']}</t>
  </si>
  <si>
    <t>West Columbia, SC</t>
  </si>
  <si>
    <t>BlueCross BlueShield of South Carolina</t>
  </si>
  <si>
    <t>Tekfortune Inc.</t>
  </si>
  <si>
    <t>Senior Big Data QA Analyst</t>
  </si>
  <si>
    <t>Maof</t>
  </si>
  <si>
    <t>Hiring For Data Scientist</t>
  </si>
  <si>
    <t>Surat, Gujarat, India</t>
  </si>
  <si>
    <t>Garima Interprises Hiring For SkySurge Business Solutions</t>
  </si>
  <si>
    <t>['python', 'sql', 'java', 'c', 'oracle', 'aws']</t>
  </si>
  <si>
    <t>{'cloud': ['oracle', 'aws'], 'programming': ['python', 'sql', 'java', 'c']}</t>
  </si>
  <si>
    <t>AWS - Cloud data Engineer</t>
  </si>
  <si>
    <t>Trinity, FL</t>
  </si>
  <si>
    <t>['java', 'python', 'scala', 'go', 'sql', 'mongodb', 'mongodb', 'aws', 'snowflake', 'databricks', 'kafka', 'spark', 'hadoop']</t>
  </si>
  <si>
    <t>{'cloud': ['aws', 'snowflake', 'databricks'], 'databases': ['mongodb'], 'libraries': ['kafka', 'spark', 'hadoop'], 'programming': ['java', 'python', 'scala', 'go', 'sql', 'mongodb']}</t>
  </si>
  <si>
    <t>Cloud Customer Engineer - Data Engineering</t>
  </si>
  <si>
    <t>CNTXT</t>
  </si>
  <si>
    <t>['nosql', 'mongodb', 'mongodb', 'java', 'python', 'go', 'javascript', 'tensorflow']</t>
  </si>
  <si>
    <t>{'databases': ['mongodb'], 'libraries': ['tensorflow'], 'programming': ['nosql', 'mongodb', 'java', 'python', 'go', 'javascript']}</t>
  </si>
  <si>
    <t>Product Analyst - Ads Data Team</t>
  </si>
  <si>
    <t>['sql', 'python', 'windows']</t>
  </si>
  <si>
    <t>{'os': ['windows'], 'programming': ['sql', 'python']}</t>
  </si>
  <si>
    <t>Senior Analytics Consultant - Enterprise Analytics &amp; Data Science</t>
  </si>
  <si>
    <t>['hadoop', 'tableau', 'github']</t>
  </si>
  <si>
    <t>{'analyst_tools': ['tableau'], 'libraries': ['hadoop'], 'other': ['github']}</t>
  </si>
  <si>
    <t>['sql', 'aws', 'snowflake', 'azure', 'bigquery', 'redshift', 'git', 'svn']</t>
  </si>
  <si>
    <t>{'cloud': ['aws', 'snowflake', 'azure', 'bigquery', 'redshift'], 'other': ['git', 'svn'], 'programming': ['sql']}</t>
  </si>
  <si>
    <t>Business Intelligence Data Engineer</t>
  </si>
  <si>
    <t>Senior Data Scientist, Marketing Analytics</t>
  </si>
  <si>
    <t>Data Analyst microstrategy</t>
  </si>
  <si>
    <t>Empresa Confidencial</t>
  </si>
  <si>
    <t>['oracle', 'microstrategy']</t>
  </si>
  <si>
    <t>{'analyst_tools': ['microstrategy'], 'cloud': ['oracle']}</t>
  </si>
  <si>
    <t>Junior Data Scientist (m/w/d) – Risikomodelle</t>
  </si>
  <si>
    <t>Sparkassen Rating und Risikosysteme GmbH</t>
  </si>
  <si>
    <t>['sql', 'r', 'sas', 'sas', 'matlab', 'python', 'java', 'spss']</t>
  </si>
  <si>
    <t>{'analyst_tools': ['sas', 'spss'], 'programming': ['sql', 'r', 'sas', 'matlab', 'python', 'java']}</t>
  </si>
  <si>
    <t>Data Engineer- Large Language Models</t>
  </si>
  <si>
    <t>['nosql', 'python', 'elasticsearch', 'azure', 'airflow', 'pandas', 'numpy']</t>
  </si>
  <si>
    <t>{'cloud': ['azure'], 'databases': ['elasticsearch'], 'libraries': ['airflow', 'pandas', 'numpy'], 'programming': ['nosql', 'python']}</t>
  </si>
  <si>
    <t>Vuesol Technologies Inc</t>
  </si>
  <si>
    <t>['python', 'postgresql', 'aws', 'snowflake', 'react', 'flow']</t>
  </si>
  <si>
    <t>{'cloud': ['aws', 'snowflake'], 'databases': ['postgresql'], 'libraries': ['react'], 'other': ['flow'], 'programming': ['python']}</t>
  </si>
  <si>
    <t>Transport For London</t>
  </si>
  <si>
    <t>['r', 'python', 'azure', 'aws', 'databricks', 'gdpr', 'pytorch']</t>
  </si>
  <si>
    <t>{'cloud': ['azure', 'aws', 'databricks'], 'libraries': ['gdpr', 'pytorch'], 'programming': ['r', 'python']}</t>
  </si>
  <si>
    <t>RSA Group</t>
  </si>
  <si>
    <t>Senior Software Engineer, Redshift Data Management</t>
  </si>
  <si>
    <t>['c++', 'redshift']</t>
  </si>
  <si>
    <t>{'cloud': ['redshift'], 'programming': ['c++']}</t>
  </si>
  <si>
    <t>Citrus Data Analyst II</t>
  </si>
  <si>
    <t>Alachua, FL</t>
  </si>
  <si>
    <t>Florida Department of Agriculture &amp; Consumer Services, USA</t>
  </si>
  <si>
    <t>Data Scientist (Active TS/SCI Required) Jobs</t>
  </si>
  <si>
    <t>Associate, Data Scientist, Data Strategies and</t>
  </si>
  <si>
    <t>BlackRock</t>
  </si>
  <si>
    <t>['sql', 'python', 'r', 'databricks', 'gcp', 'pyspark', 'airflow', 'git']</t>
  </si>
  <si>
    <t>{'cloud': ['databricks', 'gcp'], 'libraries': ['pyspark', 'airflow'], 'other': ['git'], 'programming': ['sql', 'python', 'r']}</t>
  </si>
  <si>
    <t>Junior Data Center Facility Engineer - Dutch Speaker</t>
  </si>
  <si>
    <t>Salute Mission Inc.</t>
  </si>
  <si>
    <t>Mission Technologies, a division of HII</t>
  </si>
  <si>
    <t>['sql', 'databricks', 'aws', 'azure', 'gcp', 'spark', 'hadoop', 'kafka', 'pandas', 'scikit-learn', 'excel', 'unify']</t>
  </si>
  <si>
    <t>{'analyst_tools': ['excel'], 'cloud': ['databricks', 'aws', 'azure', 'gcp'], 'libraries': ['spark', 'hadoop', 'kafka', 'pandas', 'scikit-learn'], 'programming': ['sql'], 'sync': ['unify']}</t>
  </si>
  <si>
    <t>Senior Analyst Digital Supply Chain Operations Analytics</t>
  </si>
  <si>
    <t>emerson</t>
  </si>
  <si>
    <t>['oracle', 'power bi', 'tableau']</t>
  </si>
  <si>
    <t>{'analyst_tools': ['power bi', 'tableau'], 'cloud': ['oracle']}</t>
  </si>
  <si>
    <t>BA with BI background</t>
  </si>
  <si>
    <t>NTT DATA Services</t>
  </si>
  <si>
    <t>['oracle', 'sap', 'qlik', 'tableau', 'alteryx', 'excel', 'powerpoint']</t>
  </si>
  <si>
    <t>{'analyst_tools': ['sap', 'qlik', 'tableau', 'alteryx', 'excel', 'powerpoint'], 'cloud': ['oracle']}</t>
  </si>
  <si>
    <t>Deloitte Australia</t>
  </si>
  <si>
    <t>['sql', 'nosql', 'python', 'sql server', 'aws', 'azure', 'gcp', 'hadoop', 'tableau', 'qlik', 'flow', 'git']</t>
  </si>
  <si>
    <t>{'analyst_tools': ['tableau', 'qlik'], 'cloud': ['aws', 'azure', 'gcp'], 'databases': ['sql server'], 'libraries': ['hadoop'], 'other': ['flow', 'git'], 'programming': ['sql', 'nosql', 'python']}</t>
  </si>
  <si>
    <t>Federale</t>
  </si>
  <si>
    <t>['r', 'vba', 'sas', 'sas']</t>
  </si>
  <si>
    <t>{'analyst_tools': ['sas'], 'programming': ['r', 'vba', 'sas']}</t>
  </si>
  <si>
    <t>Cabela's</t>
  </si>
  <si>
    <t>['visual basic', 'word', 'excel', 'outlook']</t>
  </si>
  <si>
    <t>{'analyst_tools': ['word', 'excel', 'outlook'], 'programming': ['visual basic']}</t>
  </si>
  <si>
    <t>Data Analyst – Financial Services [12-Month Contract]</t>
  </si>
  <si>
    <t>['python', 'sql', 'azure', 'word']</t>
  </si>
  <si>
    <t>{'analyst_tools': ['word'], 'cloud': ['azure'], 'programming': ['python', 'sql']}</t>
  </si>
  <si>
    <t>Allocations and Attributions - Analyst</t>
  </si>
  <si>
    <t>JPMorgan Chase Funding</t>
  </si>
  <si>
    <t>Santa Barbara, CA</t>
  </si>
  <si>
    <t>Cardno, Inc.</t>
  </si>
  <si>
    <t>['sql', 'c', 'sharepoint', 'flow']</t>
  </si>
  <si>
    <t>{'analyst_tools': ['sharepoint'], 'other': ['flow'], 'programming': ['sql', 'c']}</t>
  </si>
  <si>
    <t>Amazon Robotics - Data Scientist Co-op - Fall 2023 (July - December)</t>
  </si>
  <si>
    <t>North Reading, MA</t>
  </si>
  <si>
    <t>['python', 'r', 'dynamodb', 'mysql', 'aws', 'opencv', 'linux']</t>
  </si>
  <si>
    <t>{'cloud': ['aws'], 'databases': ['dynamodb', 'mysql'], 'libraries': ['opencv'], 'os': ['linux'], 'programming': ['python', 'r']}</t>
  </si>
  <si>
    <t>Senior Marketing Data Analyst</t>
  </si>
  <si>
    <t>QA Data Analyst</t>
  </si>
  <si>
    <t>Firmwide Data Office (FDO) Data Analyst</t>
  </si>
  <si>
    <t>['go', 'sql', 'vba', 'python', 'angular', 'tableau', 'excel']</t>
  </si>
  <si>
    <t>{'analyst_tools': ['tableau', 'excel'], 'programming': ['go', 'sql', 'vba', 'python'], 'webframeworks': ['angular']}</t>
  </si>
  <si>
    <t>Senior, Data Analyst</t>
  </si>
  <si>
    <t>Boyd, TX</t>
  </si>
  <si>
    <t>['sql', 'sql server', 'oracle', 'snowflake', 'aws', 'hadoop', 'sap', 'flow']</t>
  </si>
  <si>
    <t>{'analyst_tools': ['sap'], 'cloud': ['oracle', 'snowflake', 'aws'], 'databases': ['sql server'], 'libraries': ['hadoop'], 'other': ['flow'], 'programming': ['sql']}</t>
  </si>
  <si>
    <t>Kforce Technology Staffing</t>
  </si>
  <si>
    <t>Freelance Data Engineer</t>
  </si>
  <si>
    <t>Summ.link</t>
  </si>
  <si>
    <t>Data Scientist, Smart Thinking Consulting</t>
  </si>
  <si>
    <t>['sas', 'sas', 'rshiny', 'tableau', 'power bi']</t>
  </si>
  <si>
    <t>{'analyst_tools': ['sas', 'tableau', 'power bi'], 'libraries': ['rshiny'], 'programming': ['sas']}</t>
  </si>
  <si>
    <t>LOGEX</t>
  </si>
  <si>
    <t>eNGINE</t>
  </si>
  <si>
    <t>['aws', 'spark']</t>
  </si>
  <si>
    <t>{'cloud': ['aws'], 'libraries': ['spark']}</t>
  </si>
  <si>
    <t>Web3数据工程师 Web3 Data Engineer</t>
  </si>
  <si>
    <t>Chargé d’Etudes Numériques/Data Analyst junior H/F - 92</t>
  </si>
  <si>
    <t>AKTISEA</t>
  </si>
  <si>
    <t>['vue', 'excel', 'powerpoint', 'power bi']</t>
  </si>
  <si>
    <t>{'analyst_tools': ['excel', 'powerpoint', 'power bi'], 'webframeworks': ['vue']}</t>
  </si>
  <si>
    <t>Data Steward</t>
  </si>
  <si>
    <t>via INSPYR Solutions</t>
  </si>
  <si>
    <t>INSPYR Solutions</t>
  </si>
  <si>
    <t>['sql', 'azure', 'power bi', 'excel']</t>
  </si>
  <si>
    <t>{'analyst_tools': ['power bi', 'excel'], 'cloud': ['azure'], 'programming': ['sql']}</t>
  </si>
  <si>
    <t>Neu-Isenburg, Germany</t>
  </si>
  <si>
    <t>Lufthansa AirPlus Servicekarten GmbH</t>
  </si>
  <si>
    <t>['sql', 'azure', 'spark', 'tableau']</t>
  </si>
  <si>
    <t>{'analyst_tools': ['tableau'], 'cloud': ['azure'], 'libraries': ['spark'], 'programming': ['sql']}</t>
  </si>
  <si>
    <t>Eurail</t>
  </si>
  <si>
    <t>Data Analyst IV</t>
  </si>
  <si>
    <t>Health Research</t>
  </si>
  <si>
    <t>Healthcare Data Scientist</t>
  </si>
  <si>
    <t>CareCentrix</t>
  </si>
  <si>
    <t>Senior Provider Data Analyst</t>
  </si>
  <si>
    <t>(N) Data Engineer Bilingüe</t>
  </si>
  <si>
    <t>BC Tecnología</t>
  </si>
  <si>
    <t>['sql', 'mysql', 'spark', 'kafka']</t>
  </si>
  <si>
    <t>{'databases': ['mysql'], 'libraries': ['spark', 'kafka'], 'programming': ['sql']}</t>
  </si>
  <si>
    <t>Federal - Data Scientist</t>
  </si>
  <si>
    <t>['python', 'r', 'sql', 'c']</t>
  </si>
  <si>
    <t>{'programming': ['python', 'r', 'sql', 'c']}</t>
  </si>
  <si>
    <t>Data analyste informatique (IT) / Freelance</t>
  </si>
  <si>
    <t>Logteam</t>
  </si>
  <si>
    <t>['sql', 'scala', 'python', 'azure', 'databricks', 'power bi', 'microstrategy']</t>
  </si>
  <si>
    <t>{'analyst_tools': ['power bi', 'microstrategy'], 'cloud': ['azure', 'databricks'], 'programming': ['sql', 'scala', 'python']}</t>
  </si>
  <si>
    <t>Sr Data Analyst ( Banking and Credit Risk Domain)</t>
  </si>
  <si>
    <t>Optimum InfoSolutions (M) Sdn Bhd.</t>
  </si>
  <si>
    <t>Data Engineer (gn*)</t>
  </si>
  <si>
    <t>TÜV AUSTRIA Data Intelligence</t>
  </si>
  <si>
    <t>['sql', 'nosql', 'python', 'azure', 'aws', 'sap', 'docker', 'git']</t>
  </si>
  <si>
    <t>{'analyst_tools': ['sap'], 'cloud': ['azure', 'aws'], 'other': ['docker', 'git'], 'programming': ['sql', 'nosql', 'python']}</t>
  </si>
  <si>
    <t>System Analyst</t>
  </si>
  <si>
    <t>['sas', 'sas', 'java', 'javascript', 'sql', 'jenkins', 'bitbucket', 'jira']</t>
  </si>
  <si>
    <t>{'analyst_tools': ['sas'], 'async': ['jira'], 'other': ['jenkins', 'bitbucket'], 'programming': ['sas', 'java', 'javascript', 'sql']}</t>
  </si>
  <si>
    <t>Cogeco Cable - Canada</t>
  </si>
  <si>
    <t>['sql', 'powershell', 'perl', 'bash', 'mysql', 'oracle', 'gcp']</t>
  </si>
  <si>
    <t>{'cloud': ['oracle', 'gcp'], 'databases': ['mysql'], 'programming': ['sql', 'powershell', 'perl', 'bash']}</t>
  </si>
  <si>
    <t>Senior Software Engineer (Frontend, JavaScript)</t>
  </si>
  <si>
    <t>['javascript', 'go', 'php', 'ruby', 'ruby', 'python', 'typescript', 'react', 'node.js', 'kubernetes']</t>
  </si>
  <si>
    <t>{'libraries': ['react'], 'other': ['kubernetes'], 'programming': ['javascript', 'go', 'php', 'ruby', 'python', 'typescript'], 'webframeworks': ['ruby', 'node.js']}</t>
  </si>
  <si>
    <t>Sr. Data Scientist II</t>
  </si>
  <si>
    <t>['python', 'r', 'scala', 'sql', 'sql server', 'pandas', 'scikit-learn', 'numpy', 'pytorch', 'pyspark']</t>
  </si>
  <si>
    <t>{'databases': ['sql server'], 'libraries': ['pandas', 'scikit-learn', 'numpy', 'pytorch', 'pyspark'], 'programming': ['python', 'r', 'scala', 'sql']}</t>
  </si>
  <si>
    <t>Sr Data Analyst/Data Mapper</t>
  </si>
  <si>
    <t>via Relocatejobs.org</t>
  </si>
  <si>
    <t>['sql', 'oracle', 'snowflake']</t>
  </si>
  <si>
    <t>{'cloud': ['oracle', 'snowflake'], 'programming': ['sql']}</t>
  </si>
  <si>
    <t>Jushi</t>
  </si>
  <si>
    <t>['sql', 'python', 'express', 'excel']</t>
  </si>
  <si>
    <t>{'analyst_tools': ['excel'], 'programming': ['sql', 'python'], 'webframeworks': ['express']}</t>
  </si>
  <si>
    <t>Digital Data Analyst till stort bolag inom dagligvaruhandeln</t>
  </si>
  <si>
    <t>Newr</t>
  </si>
  <si>
    <t>['sql', 'r', 'python', 'chef']</t>
  </si>
  <si>
    <t>{'other': ['chef'], 'programming': ['sql', 'r', 'python']}</t>
  </si>
  <si>
    <t>Data warehouse engineer - Freelance</t>
  </si>
  <si>
    <t>Braintrust</t>
  </si>
  <si>
    <t>Cloud Software Engineer (Mid / Senior / Staff)</t>
  </si>
  <si>
    <t>['scala', 'cassandra', 'aws', 'kafka', 'kubernetes']</t>
  </si>
  <si>
    <t>{'cloud': ['aws'], 'databases': ['cassandra'], 'libraries': ['kafka'], 'other': ['kubernetes'], 'programming': ['scala']}</t>
  </si>
  <si>
    <t>Senior Cloud Support Engineer - Data Platform</t>
  </si>
  <si>
    <t>['go', 'python', 'java', 'scala', 'r', 'snowflake', 'aws', 'azure', 'kafka']</t>
  </si>
  <si>
    <t>{'cloud': ['snowflake', 'aws', 'azure'], 'libraries': ['kafka'], 'programming': ['go', 'python', 'java', 'scala', 'r']}</t>
  </si>
  <si>
    <t>Koch Business Solutions India</t>
  </si>
  <si>
    <t>['sql', 'aws', 'tableau', 'power bi', 'qlik']</t>
  </si>
  <si>
    <t>{'analyst_tools': ['tableau', 'power bi', 'qlik'], 'cloud': ['aws'], 'programming': ['sql']}</t>
  </si>
  <si>
    <t>Data Scientist Jr</t>
  </si>
  <si>
    <t>Grupo Garnier</t>
  </si>
  <si>
    <t>['r', 'python', 'sql', 'gcp', 'dplyr', 'pandas', 'alteryx', 'tableau']</t>
  </si>
  <si>
    <t>{'analyst_tools': ['alteryx', 'tableau'], 'cloud': ['gcp'], 'libraries': ['dplyr', 'pandas'], 'programming': ['r', 'python', 'sql']}</t>
  </si>
  <si>
    <t>Data Modeler (Remote) (6250 USD/Mes)</t>
  </si>
  <si>
    <t>Savills</t>
  </si>
  <si>
    <t>['sql', 'python', 'postgresql', 'azure']</t>
  </si>
  <si>
    <t>{'cloud': ['azure'], 'databases': ['postgresql'], 'programming': ['sql', 'python']}</t>
  </si>
  <si>
    <t>Bankuish</t>
  </si>
  <si>
    <t>Customer Data Analytics</t>
  </si>
  <si>
    <t>Belfius Bank</t>
  </si>
  <si>
    <t>['sql', 'sas', 'sas', 'vue', 'chef']</t>
  </si>
  <si>
    <t>{'analyst_tools': ['sas'], 'other': ['chef'], 'programming': ['sql', 'sas'], 'webframeworks': ['vue']}</t>
  </si>
  <si>
    <t>Data Analysis</t>
  </si>
  <si>
    <t>Agensi Pekerjaan RF Solution Sdn Bhd</t>
  </si>
  <si>
    <t>Data Scientist (REMOTE)</t>
  </si>
  <si>
    <t>['python', 'sql', 'aws', 'azure', 'tensorflow', 'pytorch']</t>
  </si>
  <si>
    <t>{'cloud': ['aws', 'azure'], 'libraries': ['tensorflow', 'pytorch'], 'programming': ['python', 'sql']}</t>
  </si>
  <si>
    <t>['sql', 'scala', 'python', 'gcp']</t>
  </si>
  <si>
    <t>{'cloud': ['gcp'], 'programming': ['sql', 'scala', 'python']}</t>
  </si>
  <si>
    <t>Standard BioTools</t>
  </si>
  <si>
    <t>Ho Data Analytics</t>
  </si>
  <si>
    <t>Ethias</t>
  </si>
  <si>
    <t>Salem, Tamil Nadu, India</t>
  </si>
  <si>
    <t>VENPA STAFFING SERVICES INDIA (P) LTD</t>
  </si>
  <si>
    <t>['java', 'mysql', 'gcp', 'oracle', 'hadoop', 'spark', 'spring', 'angular']</t>
  </si>
  <si>
    <t>{'cloud': ['gcp', 'oracle'], 'databases': ['mysql'], 'libraries': ['hadoop', 'spark', 'spring'], 'programming': ['java'], 'webframeworks': ['angular']}</t>
  </si>
  <si>
    <t>Senior Associate, Data Scientist</t>
  </si>
  <si>
    <t>['python', 'r', 'sql', 'go', 'linux']</t>
  </si>
  <si>
    <t>{'os': ['linux'], 'programming': ['python', 'r', 'sql', 'go']}</t>
  </si>
  <si>
    <t>Data Engineer (Azure) - Global Insurance firm</t>
  </si>
  <si>
    <t>['sql', 'python', 'java', 'c#', 'azure', 'databricks']</t>
  </si>
  <si>
    <t>{'cloud': ['azure', 'databricks'], 'programming': ['sql', 'python', 'java', 'c#']}</t>
  </si>
  <si>
    <t>Senior Product Data Analyst (d/f/m)</t>
  </si>
  <si>
    <t>Taxfix</t>
  </si>
  <si>
    <t>['python', 'sql', 'firebase', 'firebase', 'snowflake', 'airflow', 'jupyter', 'pandas', 'scikit-learn', 'looker', 'tableau']</t>
  </si>
  <si>
    <t>{'analyst_tools': ['looker', 'tableau'], 'cloud': ['firebase', 'snowflake'], 'databases': ['firebase'], 'libraries': ['airflow', 'jupyter', 'pandas', 'scikit-learn'], 'programming': ['python', 'sql']}</t>
  </si>
  <si>
    <t>Data Engineer - MDM</t>
  </si>
  <si>
    <t>Credit Risk Analyst / Data Scientist</t>
  </si>
  <si>
    <t>Malander Placements</t>
  </si>
  <si>
    <t>['sql', 'r', 'python', 'mongodb', 'mongodb', 'aws', 'azure', 'gcp', 'spark', 'kafka', 'pandas', 'numpy', 'scikit-learn', 'tensorflow', 'pytorch', 'docker', 'kubernetes']</t>
  </si>
  <si>
    <t>{'cloud': ['aws', 'azure', 'gcp'], 'databases': ['mongodb'], 'libraries': ['spark', 'kafka', 'pandas', 'numpy', 'scikit-learn', 'tensorflow', 'pytorch'], 'other': ['docker', 'kubernetes'], 'programming': ['sql', 'r', 'python', 'mongodb']}</t>
  </si>
  <si>
    <t>Data Analyst Specialist (Strategic Analytics)</t>
  </si>
  <si>
    <t>Dallas College</t>
  </si>
  <si>
    <t>['sql', 'python', 'r', 'sas', 'sas', 'sql server', 'excel', 'dax']</t>
  </si>
  <si>
    <t>{'analyst_tools': ['sas', 'excel', 'dax'], 'databases': ['sql server'], 'programming': ['sql', 'python', 'r', 'sas']}</t>
  </si>
  <si>
    <t>Expert Data Analyst</t>
  </si>
  <si>
    <t>Glu Mobile Inc.</t>
  </si>
  <si>
    <t>Associate Director, Data Operations</t>
  </si>
  <si>
    <t>Birmingham, MI</t>
  </si>
  <si>
    <t>Inworld AI</t>
  </si>
  <si>
    <t>['sql', 'python', 'scala', 'matlab', 'spark']</t>
  </si>
  <si>
    <t>{'libraries': ['spark'], 'programming': ['sql', 'python', 'scala', 'matlab']}</t>
  </si>
  <si>
    <t>Senior Clinical Data Scientist</t>
  </si>
  <si>
    <t>Norg, Netherlands</t>
  </si>
  <si>
    <t>Syneos Health, Inc.</t>
  </si>
  <si>
    <t>Reach Employment Services LLC</t>
  </si>
  <si>
    <t>Animoca Brands Limited</t>
  </si>
  <si>
    <t>['sql', 'solidity', 'rust', 'python', 'java', 'c++', 'scala', 'cassandra', 'aws', 'redshift', 'graphql', 'spark', 'airflow', 'hadoop', 'kafka']</t>
  </si>
  <si>
    <t>{'cloud': ['aws', 'redshift'], 'databases': ['cassandra'], 'libraries': ['graphql', 'spark', 'airflow', 'hadoop', 'kafka'], 'programming': ['sql', 'solidity', 'rust', 'python', 'java', 'c++', 'scala']}</t>
  </si>
  <si>
    <t>Autochek Africa – Data Engineer</t>
  </si>
  <si>
    <t>via Career Associated</t>
  </si>
  <si>
    <t>Autochek Africa</t>
  </si>
  <si>
    <t>['python', 'sql', 'bigquery', 'pyspark', 'pandas', 'airflow', 'flow', 'kubernetes']</t>
  </si>
  <si>
    <t>{'cloud': ['bigquery'], 'libraries': ['pyspark', 'pandas', 'airflow'], 'other': ['flow', 'kubernetes'], 'programming': ['python', 'sql']}</t>
  </si>
  <si>
    <t>['sql', 'tableau', 'word', 'excel', 'alteryx', 'flow', 'jira']</t>
  </si>
  <si>
    <t>{'analyst_tools': ['tableau', 'word', 'excel', 'alteryx'], 'async': ['jira'], 'other': ['flow'], 'programming': ['sql']}</t>
  </si>
  <si>
    <t>Farnham, UK</t>
  </si>
  <si>
    <t>['python', 'sql', 'dynamodb', 'aws', 'graphql', 'terraform']</t>
  </si>
  <si>
    <t>{'cloud': ['aws'], 'databases': ['dynamodb'], 'libraries': ['graphql'], 'other': ['terraform'], 'programming': ['python', 'sql']}</t>
  </si>
  <si>
    <t>Falcon Chase International</t>
  </si>
  <si>
    <t>['t-sql', 'sql', 'azure', 'ssis', 'ssrs', 'power bi']</t>
  </si>
  <si>
    <t>{'analyst_tools': ['ssis', 'ssrs', 'power bi'], 'cloud': ['azure'], 'programming': ['t-sql', 'sql']}</t>
  </si>
  <si>
    <t>Data Engineer - Cloud</t>
  </si>
  <si>
    <t>Aryng</t>
  </si>
  <si>
    <t>['python', 'sql', 'gcp', 'aws', 'azure', 'snowflake', 'redshift', 'hadoop', 'airflow', 'tableau', 'looker']</t>
  </si>
  <si>
    <t>{'analyst_tools': ['tableau', 'looker'], 'cloud': ['gcp', 'aws', 'azure', 'snowflake', 'redshift'], 'libraries': ['hadoop', 'airflow'], 'programming': ['python', 'sql']}</t>
  </si>
  <si>
    <t>Data Engineer - Data Warehouse / Datenpflege / Home Office (m/w/d)</t>
  </si>
  <si>
    <t>Wiesbaden, Germany</t>
  </si>
  <si>
    <t>['t-sql', 'sql', 'sql server', 'power bi']</t>
  </si>
  <si>
    <t>{'analyst_tools': ['power bi'], 'databases': ['sql server'], 'programming': ['t-sql', 'sql']}</t>
  </si>
  <si>
    <t>Ally</t>
  </si>
  <si>
    <t>Data Scientist (2022-0145)</t>
  </si>
  <si>
    <t>['sql', 'r', 'python', 'sas', 'sas', 'aws', 'pandas', 'matplotlib', 'seaborn', 'scikit-learn', 'tensorflow', 'keras', 'spss', 'tableau']</t>
  </si>
  <si>
    <t>{'analyst_tools': ['sas', 'spss', 'tableau'], 'cloud': ['aws'], 'libraries': ['pandas', 'matplotlib', 'seaborn', 'scikit-learn', 'tensorflow', 'keras'], 'programming': ['sql', 'r', 'python', 'sas']}</t>
  </si>
  <si>
    <t>Senior Operations Data Analyst Operations Paris, France</t>
  </si>
  <si>
    <t>Stuart SAS</t>
  </si>
  <si>
    <t>Senior Data Scientist (Experience with Media Mix Modeling)</t>
  </si>
  <si>
    <t>Civis Analytics</t>
  </si>
  <si>
    <t>['r', 'python', 'sql', 'tableau', 'git']</t>
  </si>
  <si>
    <t>{'analyst_tools': ['tableau'], 'other': ['git'], 'programming': ['r', 'python', 'sql']}</t>
  </si>
  <si>
    <t>Data Integration Engineer</t>
  </si>
  <si>
    <t>Inotiv</t>
  </si>
  <si>
    <t>Consultant Expérimenté &amp; Manager en « Data Analyst &amp; BI » ...</t>
  </si>
  <si>
    <t>['sql', 'python', 'r', 'sas', 'sas', 'plotly', 'power bi', 'tableau']</t>
  </si>
  <si>
    <t>{'analyst_tools': ['sas', 'power bi', 'tableau'], 'libraries': ['plotly'], 'programming': ['sql', 'python', 'r', 'sas']}</t>
  </si>
  <si>
    <t>Santo Domingo, Dominican Republic</t>
  </si>
  <si>
    <t>via BeBee República Dominicana</t>
  </si>
  <si>
    <t>['sql', 'ruby', 'ruby', 'javascript', 'sql server', 'oracle', 'azure', 'react', 'npm']</t>
  </si>
  <si>
    <t>{'cloud': ['oracle', 'azure'], 'databases': ['sql server'], 'libraries': ['react'], 'other': ['npm'], 'programming': ['sql', 'ruby', 'javascript'], 'webframeworks': ['ruby']}</t>
  </si>
  <si>
    <t>Are you our new Business Intelligence Intern?</t>
  </si>
  <si>
    <t>NNIT</t>
  </si>
  <si>
    <t>Data Analyst - Makati City</t>
  </si>
  <si>
    <t>Dempsey Resource Management Inc.</t>
  </si>
  <si>
    <t>['java', 'python', 'perl']</t>
  </si>
  <si>
    <t>{'programming': ['java', 'python', 'perl']}</t>
  </si>
  <si>
    <t>Junior Data Engineer* / Junior BI Consultant*</t>
  </si>
  <si>
    <t>Nuremberg, Germany  (+1 other)</t>
  </si>
  <si>
    <t>Bissantz &amp; Company GmbH</t>
  </si>
  <si>
    <t>KPMG España</t>
  </si>
  <si>
    <t>['visual basic', 'sql', 'power bi', 'tableau']</t>
  </si>
  <si>
    <t>{'analyst_tools': ['power bi', 'tableau'], 'programming': ['visual basic', 'sql']}</t>
  </si>
  <si>
    <t>Azure Data Engineer/Airflow</t>
  </si>
  <si>
    <t>Blue.cloud</t>
  </si>
  <si>
    <t>['python', 'sql', 'azure', 'aws', 'snowflake', 'databricks', 'airflow', 'spark', 'docker', 'kubernetes']</t>
  </si>
  <si>
    <t>{'cloud': ['azure', 'aws', 'snowflake', 'databricks'], 'libraries': ['airflow', 'spark'], 'other': ['docker', 'kubernetes'], 'programming': ['python', 'sql']}</t>
  </si>
  <si>
    <t>['python', 'elasticsearch', 'graphql', 'spark', 'airflow', 'kubernetes']</t>
  </si>
  <si>
    <t>{'databases': ['elasticsearch'], 'libraries': ['graphql', 'spark', 'airflow'], 'other': ['kubernetes'], 'programming': ['python']}</t>
  </si>
  <si>
    <t>Fort Bragg, NC</t>
  </si>
  <si>
    <t>['r', 'word', 'excel', 'spss']</t>
  </si>
  <si>
    <t>{'analyst_tools': ['word', 'excel', 'spss'], 'programming': ['r']}</t>
  </si>
  <si>
    <t>Middle Data Engineer IRC183650</t>
  </si>
  <si>
    <t>['sql', 'python', 'aws', 'excel']</t>
  </si>
  <si>
    <t>{'analyst_tools': ['excel'], 'cloud': ['aws'], 'programming': ['sql', 'python']}</t>
  </si>
  <si>
    <t>Analyst, COE</t>
  </si>
  <si>
    <t>Rayden Interactive</t>
  </si>
  <si>
    <t>Technical Data Analyst</t>
  </si>
  <si>
    <t>Boxmeer, Netherlands</t>
  </si>
  <si>
    <t>Marel</t>
  </si>
  <si>
    <t>Game Data Analyst</t>
  </si>
  <si>
    <t>Байрил</t>
  </si>
  <si>
    <t>Data Analyst IV (Healthcare Analytics)</t>
  </si>
  <si>
    <t>Data scientist F/H</t>
  </si>
  <si>
    <t>Matmut</t>
  </si>
  <si>
    <t>['sas', 'sas', 'python', 'sass']</t>
  </si>
  <si>
    <t>{'analyst_tools': ['sas'], 'programming': ['sas', 'python', 'sass']}</t>
  </si>
  <si>
    <t>Recruitment Data Analyst</t>
  </si>
  <si>
    <t>['azure', 'excel', 'ms access', 'dax', 'power bi', 'tableau']</t>
  </si>
  <si>
    <t>{'analyst_tools': ['excel', 'ms access', 'dax', 'power bi', 'tableau'], 'cloud': ['azure']}</t>
  </si>
  <si>
    <t>Associate Data Engineer (f/m/x)</t>
  </si>
  <si>
    <t>via EduCativ</t>
  </si>
  <si>
    <t>IBM DE</t>
  </si>
  <si>
    <t>['java', 'python', 'scala', 'sql', 'elasticsearch', 'spark', 'hadoop', 'linux', 'splunk']</t>
  </si>
  <si>
    <t>{'analyst_tools': ['splunk'], 'databases': ['elasticsearch'], 'libraries': ['spark', 'hadoop'], 'os': ['linux'], 'programming': ['java', 'python', 'scala', 'sql']}</t>
  </si>
  <si>
    <t>Medtronic LABS</t>
  </si>
  <si>
    <t>SQL Developer</t>
  </si>
  <si>
    <t>['sql', 't-sql', 'javascript', 'groovy', 'html', 'java', 'crystal', 'oracle', 'gitlab', 'docker', 'git']</t>
  </si>
  <si>
    <t>{'cloud': ['oracle'], 'other': ['gitlab', 'docker', 'git'], 'programming': ['sql', 't-sql', 'javascript', 'groovy', 'html', 'java', 'crystal']}</t>
  </si>
  <si>
    <t>Sr. Data Engineer - SQL DBA</t>
  </si>
  <si>
    <t>Charles River Laboratories</t>
  </si>
  <si>
    <t>['sql', 'sql server', 'oracle', 'azure', 'aws', 'databricks']</t>
  </si>
  <si>
    <t>{'cloud': ['oracle', 'azure', 'aws', 'databricks'], 'databases': ['sql server'], 'programming': ['sql']}</t>
  </si>
  <si>
    <t>Carlsbad, CA</t>
  </si>
  <si>
    <t>['python', 'sql', 'r', 'snowflake', 'pandas', 'scikit-learn', 'keras', 'tensorflow', 'tableau', 'github']</t>
  </si>
  <si>
    <t>{'analyst_tools': ['tableau'], 'cloud': ['snowflake'], 'libraries': ['pandas', 'scikit-learn', 'keras', 'tensorflow'], 'other': ['github'], 'programming': ['python', 'sql', 'r']}</t>
  </si>
  <si>
    <t>Data Analyst/Scientist</t>
  </si>
  <si>
    <t>Aalter, Belgium</t>
  </si>
  <si>
    <t>Data Scientist / Data Analyst für Kundendaten (m/w/d)</t>
  </si>
  <si>
    <t>Jüchen, Germany</t>
  </si>
  <si>
    <t>POLO Motorrad und Sportswear GmbH</t>
  </si>
  <si>
    <t>['tableau', 'microstrategy', 'alteryx']</t>
  </si>
  <si>
    <t>{'analyst_tools': ['tableau', 'microstrategy', 'alteryx']}</t>
  </si>
  <si>
    <t>Data Analyst, Banking (Contract)</t>
  </si>
  <si>
    <t>Protiviti</t>
  </si>
  <si>
    <t>['sql', 'express', 'excel', 'word']</t>
  </si>
  <si>
    <t>{'analyst_tools': ['excel', 'word'], 'programming': ['sql'], 'webframeworks': ['express']}</t>
  </si>
  <si>
    <t>Principal Data Analyst, Data Platform - Remote | WFH</t>
  </si>
  <si>
    <t>['sql', 'python', 'r', 'sas', 'sas', 'sql server', 'azure', 'visio', 'power bi', 'ssrs']</t>
  </si>
  <si>
    <t>{'analyst_tools': ['sas', 'visio', 'power bi', 'ssrs'], 'cloud': ['azure'], 'databases': ['sql server'], 'programming': ['sql', 'python', 'r', 'sas']}</t>
  </si>
  <si>
    <t>Data Scientist Head</t>
  </si>
  <si>
    <t>Fortune Blink</t>
  </si>
  <si>
    <t>Haco Industries Kenya Limited</t>
  </si>
  <si>
    <t>Data Analyst Azure,</t>
  </si>
  <si>
    <t>Resource Logistics</t>
  </si>
  <si>
    <t>['python', 'sql', 'sql server', 'databricks', 'snowflake', 'pyspark', 'terraform', 'github', 'confluence']</t>
  </si>
  <si>
    <t>{'async': ['confluence'], 'cloud': ['databricks', 'snowflake'], 'databases': ['sql server'], 'libraries': ['pyspark'], 'other': ['terraform', 'github'], 'programming': ['python', 'sql']}</t>
  </si>
  <si>
    <t>Engineer Analyst - Albuquerque, NM</t>
  </si>
  <si>
    <t>VetJobs &amp; Military Spouse Jobs</t>
  </si>
  <si>
    <t>['python', 'r', 'sql', 'pandas', 'numpy', 'scikit-learn', 'tableau', 'power bi']</t>
  </si>
  <si>
    <t>{'analyst_tools': ['tableau', 'power bi'], 'libraries': ['pandas', 'numpy', 'scikit-learn'], 'programming': ['python', 'r', 'sql']}</t>
  </si>
  <si>
    <t>Linthicum Heights, MD</t>
  </si>
  <si>
    <t>['c#', 'c++', 'python', 'r', 'php', 'sql', 'bash', 'scala', 'java', 'elasticsearch', 'azure', 'hadoop', 'spark', 'kafka', 'windows']</t>
  </si>
  <si>
    <t>{'cloud': ['azure'], 'databases': ['elasticsearch'], 'libraries': ['hadoop', 'spark', 'kafka'], 'os': ['windows'], 'programming': ['c#', 'c++', 'python', 'r', 'php', 'sql', 'bash', 'scala', 'java']}</t>
  </si>
  <si>
    <t>Data Analyst, AML Team</t>
  </si>
  <si>
    <t>['sql', 'python', 'spark', 'hadoop', 'excel', 'tableau', 'flow']</t>
  </si>
  <si>
    <t>{'analyst_tools': ['excel', 'tableau'], 'libraries': ['spark', 'hadoop'], 'other': ['flow'], 'programming': ['sql', 'python']}</t>
  </si>
  <si>
    <t>Alternant Data Engineer H/F</t>
  </si>
  <si>
    <t>Lescar, France</t>
  </si>
  <si>
    <t>Euralis</t>
  </si>
  <si>
    <t>Strassen, Luxembourg</t>
  </si>
  <si>
    <t>DZ PRIVATBANK</t>
  </si>
  <si>
    <t>['python', 'sql', 'oracle', 'excel', 'powerpoint']</t>
  </si>
  <si>
    <t>{'analyst_tools': ['excel', 'powerpoint'], 'cloud': ['oracle'], 'programming': ['python', 'sql']}</t>
  </si>
  <si>
    <t>Technisch Data Scientist - Energietransitie</t>
  </si>
  <si>
    <t>Cromvoirt, Netherlands</t>
  </si>
  <si>
    <t>CareerValue</t>
  </si>
  <si>
    <t>['sql', 'python', 'aws', 'azure']</t>
  </si>
  <si>
    <t>{'cloud': ['aws', 'azure'], 'programming': ['sql', 'python']}</t>
  </si>
  <si>
    <t>Senior Analyst Programmer</t>
  </si>
  <si>
    <t>Classy Wheeler Limited</t>
  </si>
  <si>
    <t>['sql', 'html', 'css', 'javascript', 'php', 'vba', 'jquery', 'node', 'linux', 'github', 'jira']</t>
  </si>
  <si>
    <t>{'async': ['jira'], 'os': ['linux'], 'other': ['github'], 'programming': ['sql', 'html', 'css', 'javascript', 'php', 'vba'], 'webframeworks': ['jquery', 'node']}</t>
  </si>
  <si>
    <t>['python', 'sql', 'aws', 'pyspark', 'linux', 'word', 'git']</t>
  </si>
  <si>
    <t>{'analyst_tools': ['word'], 'cloud': ['aws'], 'libraries': ['pyspark'], 'os': ['linux'], 'other': ['git'], 'programming': ['python', 'sql']}</t>
  </si>
  <si>
    <t>Enterprise DevSecOps Data Engineer</t>
  </si>
  <si>
    <t>['sql', 'python', 'golang', 'bash', 'powershell', 'aws', 'snowflake', 'databricks', 'azure', 'pyspark', 'airflow', 'spark', 'sap', 'terraform', 'jira']</t>
  </si>
  <si>
    <t>{'analyst_tools': ['sap'], 'async': ['jira'], 'cloud': ['aws', 'snowflake', 'databricks', 'azure'], 'libraries': ['pyspark', 'airflow', 'spark'], 'other': ['terraform'], 'programming': ['sql', 'python', 'golang', 'bash', 'powershell']}</t>
  </si>
  <si>
    <t>Director, Data Science - Experience Research</t>
  </si>
  <si>
    <t>Senior Assoc/Assoc, Big Data Analyst, Technology</t>
  </si>
  <si>
    <t>DBS Bank</t>
  </si>
  <si>
    <t>['python', 'sql', 'mariadb', 'mysql', 'pandas', 'pyspark', 'airflow', 'hadoop', 'tableau', 'jenkins', 'jira', 'confluence']</t>
  </si>
  <si>
    <t>{'analyst_tools': ['tableau'], 'async': ['jira', 'confluence'], 'databases': ['mariadb', 'mysql'], 'libraries': ['pandas', 'pyspark', 'airflow', 'hadoop'], 'other': ['jenkins'], 'programming': ['python', 'sql']}</t>
  </si>
  <si>
    <t>1 DATA ANALYST - H/F</t>
  </si>
  <si>
    <t>Carsat</t>
  </si>
  <si>
    <t>['vba', 'dax', 'excel', 'power bi']</t>
  </si>
  <si>
    <t>{'analyst_tools': ['dax', 'excel', 'power bi'], 'programming': ['vba']}</t>
  </si>
  <si>
    <t>Avon, IN</t>
  </si>
  <si>
    <t>Blattner Company</t>
  </si>
  <si>
    <t>Keyrus Portugal</t>
  </si>
  <si>
    <t>['python', 'sql', 'scala', 'java', 'azure', 'aws', 'gcp', 'spark', 'git', 'github', 'bitbucket', 'docker', 'kubernetes']</t>
  </si>
  <si>
    <t>{'cloud': ['azure', 'aws', 'gcp'], 'libraries': ['spark'], 'other': ['git', 'github', 'bitbucket', 'docker', 'kubernetes'], 'programming': ['python', 'sql', 'scala', 'java']}</t>
  </si>
  <si>
    <t>Kelly Services Switzerland</t>
  </si>
  <si>
    <t>Principale scienziato dei dati</t>
  </si>
  <si>
    <t>['python', 'r', 'sql', 'databricks', 'tableau']</t>
  </si>
  <si>
    <t>{'analyst_tools': ['tableau'], 'cloud': ['databricks'], 'programming': ['python', 'r', 'sql']}</t>
  </si>
  <si>
    <t>Senior Data Engineer - VP</t>
  </si>
  <si>
    <t>The Bank of New York Mellon Corporation</t>
  </si>
  <si>
    <t>['power bi', 'dax']</t>
  </si>
  <si>
    <t>{'analyst_tools': ['power bi', 'dax']}</t>
  </si>
  <si>
    <t>Data Scientist (Deep Learning Engineer)</t>
  </si>
  <si>
    <t>Tensorflight</t>
  </si>
  <si>
    <t>['javascript', 'golang', 'clojure', 'sql', 'python', 'postgresql', 'linux', 'git', 'docker']</t>
  </si>
  <si>
    <t>{'databases': ['postgresql'], 'os': ['linux'], 'other': ['git', 'docker'], 'programming': ['javascript', 'golang', 'clojure', 'sql', 'python']}</t>
  </si>
  <si>
    <t>Oliver James Associates</t>
  </si>
  <si>
    <t>Lead Data Scientist - Remote</t>
  </si>
  <si>
    <t>['sql', 'python', 'r', 'snowflake', 'power bi', 'tableau']</t>
  </si>
  <si>
    <t>{'analyst_tools': ['power bi', 'tableau'], 'cloud': ['snowflake'], 'programming': ['sql', 'python', 'r']}</t>
  </si>
  <si>
    <t>Sr Business Intelligence Data Engineer</t>
  </si>
  <si>
    <t>League City, TX</t>
  </si>
  <si>
    <t>['sql', 'sql server', 'db2', 'snowflake', 'azure', 'aws', 'ssis']</t>
  </si>
  <si>
    <t>{'analyst_tools': ['ssis'], 'cloud': ['snowflake', 'azure', 'aws'], 'databases': ['sql server', 'db2'], 'programming': ['sql']}</t>
  </si>
  <si>
    <t>['python', 'r', 'sql', 'sas', 'sas', 'databricks', 'spark', 'hadoop', 'word']</t>
  </si>
  <si>
    <t>{'analyst_tools': ['sas', 'word'], 'cloud': ['databricks'], 'libraries': ['spark', 'hadoop'], 'programming': ['python', 'r', 'sql', 'sas']}</t>
  </si>
  <si>
    <t>Data Lead</t>
  </si>
  <si>
    <t>['gcp', 'aws']</t>
  </si>
  <si>
    <t>{'cloud': ['gcp', 'aws']}</t>
  </si>
  <si>
    <t>Аналитик данных / Data Analytics</t>
  </si>
  <si>
    <t>ЮрСпектр</t>
  </si>
  <si>
    <t>['sql', 'c', 'python', 'postgresql', 'pandas', 'numpy', 'power bi', 'excel']</t>
  </si>
  <si>
    <t>{'analyst_tools': ['power bi', 'excel'], 'databases': ['postgresql'], 'libraries': ['pandas', 'numpy'], 'programming': ['sql', 'c', 'python']}</t>
  </si>
  <si>
    <t>BI Data Engineer, Lead - NATIONWIDE</t>
  </si>
  <si>
    <t>RSM US LLP</t>
  </si>
  <si>
    <t>['sql', 'azure', 'databricks', 'ssis']</t>
  </si>
  <si>
    <t>{'analyst_tools': ['ssis'], 'cloud': ['azure', 'databricks'], 'programming': ['sql']}</t>
  </si>
  <si>
    <t>Senior Data Engineer F/H - Système, réseaux, données (H/F)</t>
  </si>
  <si>
    <t>Jcdecaux</t>
  </si>
  <si>
    <t>['python', 'scala', 'sql', 'java', 'aws', 'databricks', 'airflow', 'git']</t>
  </si>
  <si>
    <t>{'cloud': ['aws', 'databricks'], 'libraries': ['airflow'], 'other': ['git'], 'programming': ['python', 'scala', 'sql', 'java']}</t>
  </si>
  <si>
    <t>['python', 'sql', 'java', 'shell', 'aws', 'hadoop', 'tableau']</t>
  </si>
  <si>
    <t>{'analyst_tools': ['tableau'], 'cloud': ['aws'], 'libraries': ['hadoop'], 'programming': ['python', 'sql', 'java', 'shell']}</t>
  </si>
  <si>
    <t>Data Scientist - Remote | WFH</t>
  </si>
  <si>
    <t>['python', 'sql', 'azure', 'databricks', 'snowflake', 'pandas', 'pyspark']</t>
  </si>
  <si>
    <t>{'cloud': ['azure', 'databricks', 'snowflake'], 'libraries': ['pandas', 'pyspark'], 'programming': ['python', 'sql']}</t>
  </si>
  <si>
    <t>Manager Data Engineering</t>
  </si>
  <si>
    <t>['python', 'sql', 'nosql', 'azure', 'airflow', 'spark']</t>
  </si>
  <si>
    <t>{'cloud': ['azure'], 'libraries': ['airflow', 'spark'], 'programming': ['python', 'sql', 'nosql']}</t>
  </si>
  <si>
    <t>National Basketball Association (NBA)</t>
  </si>
  <si>
    <t>Trella Health</t>
  </si>
  <si>
    <t>['go', 'python', 'sas', 'sas', 'sql', 'word', 'bitbucket', 'jira', 'confluence']</t>
  </si>
  <si>
    <t>{'analyst_tools': ['sas', 'word'], 'async': ['jira', 'confluence'], 'other': ['bitbucket'], 'programming': ['go', 'python', 'sas', 'sql']}</t>
  </si>
  <si>
    <t>Lead Electrical Engineer - Copenhagen</t>
  </si>
  <si>
    <t>Core Talent Recruitment</t>
  </si>
  <si>
    <t>Senior Data Wrangler/Senior Data Scientist</t>
  </si>
  <si>
    <t>Didcot, United Kingdom</t>
  </si>
  <si>
    <t>via New Scientist Jobs</t>
  </si>
  <si>
    <t>Medical Research Council - Mary Lyon Centre</t>
  </si>
  <si>
    <t>Oktana Corporation</t>
  </si>
  <si>
    <t>['python', 'sql', 'snowflake', 'airflow', 'terraform']</t>
  </si>
  <si>
    <t>{'cloud': ['snowflake'], 'libraries': ['airflow'], 'other': ['terraform'], 'programming': ['python', 'sql']}</t>
  </si>
  <si>
    <t>Data scientist/Full stack software developer</t>
  </si>
  <si>
    <t>HORAIZON Technology</t>
  </si>
  <si>
    <t>G5090 - Business Intelligence (BI) &amp; Data Analytics Lead (Grade...</t>
  </si>
  <si>
    <t>fli precast solutions</t>
  </si>
  <si>
    <t>Cleared - Lead Data Scientist - Senior Consultant</t>
  </si>
  <si>
    <t>Glen Echo, MD</t>
  </si>
  <si>
    <t>Lead Data Engineer (multiple positions)</t>
  </si>
  <si>
    <t>Morningstar</t>
  </si>
  <si>
    <t>['sql', 'python', 'sql server', 'aws', 'redshift', 'spark']</t>
  </si>
  <si>
    <t>{'cloud': ['aws', 'redshift'], 'databases': ['sql server'], 'libraries': ['spark'], 'programming': ['sql', 'python']}</t>
  </si>
  <si>
    <t>2023 Financial Research Data Analyst Internship - Hong Kong</t>
  </si>
  <si>
    <t>Bloomberg</t>
  </si>
  <si>
    <t>['vba', 'excel', 'terminal']</t>
  </si>
  <si>
    <t>{'analyst_tools': ['excel'], 'other': ['terminal'], 'programming': ['vba']}</t>
  </si>
  <si>
    <t>Data Scientist- Business Banking Analytics</t>
  </si>
  <si>
    <t>Standardization &amp; Products Analytics Data Scientist (Sr. Data...</t>
  </si>
  <si>
    <t>ING Türkiye</t>
  </si>
  <si>
    <t>['python', 'sql', 'java', 'javascript', 'html', 'css', 'excel']</t>
  </si>
  <si>
    <t>{'analyst_tools': ['excel'], 'programming': ['python', 'sql', 'java', 'javascript', 'html', 'css']}</t>
  </si>
  <si>
    <t>American University of Kuwait</t>
  </si>
  <si>
    <t>Vorys, Sater, Seymour and Pease LLP</t>
  </si>
  <si>
    <t>['sql', 'python', 'azure', 'databricks', 'aws', 'spark', 'pyspark', 'github']</t>
  </si>
  <si>
    <t>{'cloud': ['azure', 'databricks', 'aws'], 'libraries': ['spark', 'pyspark'], 'other': ['github'], 'programming': ['sql', 'python']}</t>
  </si>
  <si>
    <t>Global66</t>
  </si>
  <si>
    <t>['sql', 'python', 'aws', 'pyspark', 'git']</t>
  </si>
  <si>
    <t>{'cloud': ['aws'], 'libraries': ['pyspark'], 'other': ['git'], 'programming': ['sql', 'python']}</t>
  </si>
  <si>
    <t>[RNS] Data Engineer</t>
  </si>
  <si>
    <t>Software Mind</t>
  </si>
  <si>
    <t>['sql', 'java', 'shell', 'oracle', 'azure', 'aws', 'spark', 'hadoop', 'spring', 'airflow']</t>
  </si>
  <si>
    <t>{'cloud': ['oracle', 'azure', 'aws'], 'libraries': ['spark', 'hadoop', 'spring', 'airflow'], 'programming': ['sql', 'java', 'shell']}</t>
  </si>
  <si>
    <t>Irvine Technology Corporation</t>
  </si>
  <si>
    <t>['sql', 'sql server', 'azure', 'power bi', 'sharepoint', 'flow']</t>
  </si>
  <si>
    <t>{'analyst_tools': ['power bi', 'sharepoint'], 'cloud': ['azure'], 'databases': ['sql server'], 'other': ['flow'], 'programming': ['sql']}</t>
  </si>
  <si>
    <t>RAK Bank Careers UAE – Data Scientist</t>
  </si>
  <si>
    <t>via Jobsarabi.net | Jobs In Dubai</t>
  </si>
  <si>
    <t>RAK BANK</t>
  </si>
  <si>
    <t>['python', 'r', 'sas', 'sas', 'sql', 'spark', 'rshiny', 'flask', 'django']</t>
  </si>
  <si>
    <t>{'analyst_tools': ['sas'], 'libraries': ['spark', 'rshiny'], 'programming': ['python', 'r', 'sas', 'sql'], 'webframeworks': ['flask', 'django']}</t>
  </si>
  <si>
    <t>Wholesale Credit Risk Data Senior Analyst (Hybrid)</t>
  </si>
  <si>
    <t>['python', 'tableau', 'power bi']</t>
  </si>
  <si>
    <t>{'analyst_tools': ['tableau', 'power bi'], 'programming': ['python']}</t>
  </si>
  <si>
    <t>1 Point System</t>
  </si>
  <si>
    <t>['scala', 'sql', 'dart', 'spark', 'airflow']</t>
  </si>
  <si>
    <t>{'libraries': ['spark', 'airflow'], 'programming': ['scala', 'sql', 'dart']}</t>
  </si>
  <si>
    <t>Process Analytics engineer</t>
  </si>
  <si>
    <t>FUJIFILM Diosynth Biotechnologies</t>
  </si>
  <si>
    <t>['sql', 'sql server', 'spring', 'git', 'docker', 'gitlab', 'github']</t>
  </si>
  <si>
    <t>{'databases': ['sql server'], 'libraries': ['spring'], 'other': ['git', 'docker', 'gitlab', 'github'], 'programming': ['sql']}</t>
  </si>
  <si>
    <t>['python', 'sql', 'nosql', 'bash', 'gcp', 'airflow', 'spark', 'linux', 'docker', 'kubernetes']</t>
  </si>
  <si>
    <t>{'cloud': ['gcp'], 'libraries': ['airflow', 'spark'], 'os': ['linux'], 'other': ['docker', 'kubernetes'], 'programming': ['python', 'sql', 'nosql', 'bash']}</t>
  </si>
  <si>
    <t>['go', 'scala', 'python', 'azure', 'databricks', 'spark', 'terraform', 'flow']</t>
  </si>
  <si>
    <t>{'cloud': ['azure', 'databricks'], 'libraries': ['spark'], 'other': ['terraform', 'flow'], 'programming': ['go', 'scala', 'python']}</t>
  </si>
  <si>
    <t>TikTok LIVE Ecosystem Data Analyst</t>
  </si>
  <si>
    <t>['sql', 'express']</t>
  </si>
  <si>
    <t>{'programming': ['sql'], 'webframeworks': ['express']}</t>
  </si>
  <si>
    <t>Biotech Research Data Engineer</t>
  </si>
  <si>
    <t>idalab</t>
  </si>
  <si>
    <t>['sql', 'python', 'c#', 'oracle']</t>
  </si>
  <si>
    <t>{'cloud': ['oracle'], 'programming': ['sql', 'python', 'c#']}</t>
  </si>
  <si>
    <t>Platform engineer</t>
  </si>
  <si>
    <t>['python', 'java', 'r', 'vmware', 'jupyter', 'ansible']</t>
  </si>
  <si>
    <t>{'cloud': ['vmware'], 'libraries': ['jupyter'], 'other': ['ansible'], 'programming': ['python', 'java', 'r']}</t>
  </si>
  <si>
    <t>Staff Software Engineer Data #2563</t>
  </si>
  <si>
    <t>Menlo Park, CA</t>
  </si>
  <si>
    <t>GRAIL</t>
  </si>
  <si>
    <t>['golang', 'python', 'aws', 'azure', 'gcp', 'airflow', 'spark', 'terraform']</t>
  </si>
  <si>
    <t>{'cloud': ['aws', 'azure', 'gcp'], 'libraries': ['airflow', 'spark'], 'other': ['terraform'], 'programming': ['golang', 'python']}</t>
  </si>
  <si>
    <t>Senior Data Engineer (AWS, python, Devops, Snowflake)</t>
  </si>
  <si>
    <t>via WRBL Jobs</t>
  </si>
  <si>
    <t>['python', 'java', 'scala', 'nosql', 'sql', 'mongo', 'shell', 'mysql', 'cassandra', 'aws', 'snowflake', 'redshift', 'azure', 'hadoop', 'kafka', 'spark']</t>
  </si>
  <si>
    <t>{'cloud': ['aws', 'snowflake', 'redshift', 'azure'], 'databases': ['mysql', 'cassandra'], 'libraries': ['hadoop', 'kafka', 'spark'], 'programming': ['python', 'java', 'scala', 'nosql', 'sql', 'mongo', 'shell']}</t>
  </si>
  <si>
    <t>['sql', 'tableau', 'power bi', 'looker', 'outlook', 'visio', 'excel', 'powerpoint', 'word', 'ssrs', 'ssis']</t>
  </si>
  <si>
    <t>{'analyst_tools': ['tableau', 'power bi', 'looker', 'outlook', 'visio', 'excel', 'powerpoint', 'word', 'ssrs', 'ssis'], 'programming': ['sql']}</t>
  </si>
  <si>
    <t>Stage Cloud Data Engineer</t>
  </si>
  <si>
    <t>Assago, Metropolitan City of Milan, Italy</t>
  </si>
  <si>
    <t>Sopra Steria Group SA</t>
  </si>
  <si>
    <t>['python', 'sql', 'aws', 'snowflake', 'tableau']</t>
  </si>
  <si>
    <t>{'analyst_tools': ['tableau'], 'cloud': ['aws', 'snowflake'], 'programming': ['python', 'sql']}</t>
  </si>
  <si>
    <t>Turda, Romania</t>
  </si>
  <si>
    <t>Kordian Group sp zoo</t>
  </si>
  <si>
    <t>Data Scientist (Hybrid Onsite role W2 only)</t>
  </si>
  <si>
    <t>['python', 'r', 'oracle', 'unix']</t>
  </si>
  <si>
    <t>{'cloud': ['oracle'], 'os': ['unix'], 'programming': ['python', 'r']}</t>
  </si>
  <si>
    <t>Data Engineer Trainee</t>
  </si>
  <si>
    <t>Amadora, Portugal</t>
  </si>
  <si>
    <t>via Nokia - Talentify</t>
  </si>
  <si>
    <t>Nokia</t>
  </si>
  <si>
    <t>['sql', 'python', 'azure', 'databricks', 'spark', 'sap']</t>
  </si>
  <si>
    <t>{'analyst_tools': ['sap'], 'cloud': ['azure', 'databricks'], 'libraries': ['spark'], 'programming': ['sql', 'python']}</t>
  </si>
  <si>
    <t>Technical Data Engineer (H/F)</t>
  </si>
  <si>
    <t>APGAR</t>
  </si>
  <si>
    <t>['javascript', 'sql', 'sql server', 'oracle', 'git', 'jenkins']</t>
  </si>
  <si>
    <t>{'cloud': ['oracle'], 'databases': ['sql server'], 'other': ['git', 'jenkins'], 'programming': ['javascript', 'sql']}</t>
  </si>
  <si>
    <t>Future Opportunity- Azure Data Engineer</t>
  </si>
  <si>
    <t>Data Engineer (Partial Remote)</t>
  </si>
  <si>
    <t>['crystal', 'python', 'java', 'sql', 'databricks', 'kafka', 'airflow', 'spark']</t>
  </si>
  <si>
    <t>{'cloud': ['databricks'], 'libraries': ['kafka', 'airflow', 'spark'], 'programming': ['crystal', 'python', 'java', 'sql']}</t>
  </si>
  <si>
    <t>SNOWFLAKE MIGRATION DATA ENGINEER</t>
  </si>
  <si>
    <t>The IT Gigs</t>
  </si>
  <si>
    <t>['mysql', 'db2', 'snowflake', 'oracle', 'hadoop', 'pyspark', 'unix', 'visio']</t>
  </si>
  <si>
    <t>{'analyst_tools': ['visio'], 'cloud': ['snowflake', 'oracle'], 'databases': ['mysql', 'db2'], 'libraries': ['hadoop', 'pyspark'], 'os': ['unix']}</t>
  </si>
  <si>
    <t>Director of Data Science – AI/ML</t>
  </si>
  <si>
    <t>Archer - The IT Recruitment Consultancy</t>
  </si>
  <si>
    <t>['python', 'redis', 'docker']</t>
  </si>
  <si>
    <t>{'databases': ['redis'], 'other': ['docker'], 'programming': ['python']}</t>
  </si>
  <si>
    <t>Program Data Analyst</t>
  </si>
  <si>
    <t>['sql', 'tableau', 'power bi', 'excel', 'word']</t>
  </si>
  <si>
    <t>{'analyst_tools': ['tableau', 'power bi', 'excel', 'word'], 'programming': ['sql']}</t>
  </si>
  <si>
    <t>Stamford, CT</t>
  </si>
  <si>
    <t>via Nurse-Nearby.com</t>
  </si>
  <si>
    <t>Data Science Associate</t>
  </si>
  <si>
    <t>The Placement Gurus</t>
  </si>
  <si>
    <t>['python', 'r', 'sql', 'aws', 'azure', 'pandas', 'numpy', 'scikit-learn', 'hadoop', 'spark', 'tableau', 'power bi']</t>
  </si>
  <si>
    <t>{'analyst_tools': ['tableau', 'power bi'], 'cloud': ['aws', 'azure'], 'libraries': ['pandas', 'numpy', 'scikit-learn', 'hadoop', 'spark'], 'programming': ['python', 'r', 'sql']}</t>
  </si>
  <si>
    <t>Textron</t>
  </si>
  <si>
    <t>['sql', 'python', 'r', 'sql server', 'azure', 'oracle', 'hadoop', 'linux', 'windows', 'alteryx', 'excel', 'sap']</t>
  </si>
  <si>
    <t>{'analyst_tools': ['alteryx', 'excel', 'sap'], 'cloud': ['azure', 'oracle'], 'databases': ['sql server'], 'libraries': ['hadoop'], 'os': ['linux', 'windows'], 'programming': ['sql', 'python', 'r']}</t>
  </si>
  <si>
    <t>Senior Data Engineer (RDT&amp;E) Jobs</t>
  </si>
  <si>
    <t>['sql', 'nosql']</t>
  </si>
  <si>
    <t>{'programming': ['sql', 'nosql']}</t>
  </si>
  <si>
    <t>Lead, Data Engineer</t>
  </si>
  <si>
    <t>Bain &amp; Company</t>
  </si>
  <si>
    <t>['python', 'scala', 'java', 'c#', 'go', 'sql', 'nosql', 'mongodb', 'mongodb', 'postgresql', 'sql server', 'mysql', 'redis', 'elasticsearch', 'cassandra', 'oracle', 'redshift', 'snowflake', 'aws', 'gcp', 'azure', 'airflow', 'spark', 'terraform', 'git']</t>
  </si>
  <si>
    <t>{'cloud': ['oracle', 'redshift', 'snowflake', 'aws', 'gcp', 'azure'], 'databases': ['mongodb', 'postgresql', 'sql server', 'mysql', 'redis', 'elasticsearch', 'cassandra'], 'libraries': ['airflow', 'spark'], 'other': ['terraform', 'git'], 'programming': ['python', 'scala', 'java', 'c#', 'go', 'sql', 'nosql', 'mongodb']}</t>
  </si>
  <si>
    <t>The University of British Columbia</t>
  </si>
  <si>
    <t>['assembly', 'sas', 'sas', 'r', 'excel']</t>
  </si>
  <si>
    <t>{'analyst_tools': ['sas', 'excel'], 'programming': ['assembly', 'sas', 'r']}</t>
  </si>
  <si>
    <t>via TopWarwickshireCareers</t>
  </si>
  <si>
    <t>The Bridge IT</t>
  </si>
  <si>
    <t>Data engineer BI (H/F)</t>
  </si>
  <si>
    <t>Antares</t>
  </si>
  <si>
    <t>[Summer Internship 2023] Finance Systems Analytics Intern</t>
  </si>
  <si>
    <t>Talend</t>
  </si>
  <si>
    <t>['java', 'snowflake', 'aws', 'azure', 'gcp', 'kafka', 'docker']</t>
  </si>
  <si>
    <t>{'cloud': ['snowflake', 'aws', 'azure', 'gcp'], 'libraries': ['kafka'], 'other': ['docker'], 'programming': ['java']}</t>
  </si>
  <si>
    <t>PERSOLKELLY Hong Kong Limited</t>
  </si>
  <si>
    <t>['postgresql', 'oracle', 'unix', 'linux', 'power bi', 'tableau', 'word', 'bitbucket', 'jenkins']</t>
  </si>
  <si>
    <t>{'analyst_tools': ['power bi', 'tableau', 'word'], 'cloud': ['oracle'], 'databases': ['postgresql'], 'os': ['unix', 'linux'], 'other': ['bitbucket', 'jenkins']}</t>
  </si>
  <si>
    <t>Principal Marketing Data Scientist</t>
  </si>
  <si>
    <t>Morrisville, NC</t>
  </si>
  <si>
    <t>Maxpoint Interactive</t>
  </si>
  <si>
    <t>Stage - Data Analyst - Performance (F/H)</t>
  </si>
  <si>
    <t>Metz, France</t>
  </si>
  <si>
    <t>Data Analyst Ssr</t>
  </si>
  <si>
    <t>Direcciona RRHH</t>
  </si>
  <si>
    <t>['sql', 'angular']</t>
  </si>
  <si>
    <t>{'programming': ['sql'], 'webframeworks': ['angular']}</t>
  </si>
  <si>
    <t>Gotfriends</t>
  </si>
  <si>
    <t>Mt Pleasant, WI</t>
  </si>
  <si>
    <t>StarHub</t>
  </si>
  <si>
    <t>['scala', 'aws', 'aurora', 'pyspark', 'hadoop', 'spark', 'airflow']</t>
  </si>
  <si>
    <t>{'cloud': ['aws', 'aurora'], 'libraries': ['pyspark', 'hadoop', 'spark', 'airflow'], 'programming': ['scala']}</t>
  </si>
  <si>
    <t>(Senior) Data Engineer (m/f/d)</t>
  </si>
  <si>
    <t>Raisin GmbH</t>
  </si>
  <si>
    <t>['python', 'sql', 'snowflake', 'aws', 'airflow', 'kubernetes']</t>
  </si>
  <si>
    <t>{'cloud': ['snowflake', 'aws'], 'libraries': ['airflow'], 'other': ['kubernetes'], 'programming': ['python', 'sql']}</t>
  </si>
  <si>
    <t>GLOBE Series, The Delphi Group</t>
  </si>
  <si>
    <t>['delphi']</t>
  </si>
  <si>
    <t>{'programming': ['delphi']}</t>
  </si>
  <si>
    <t>Merchandising Data Analyst</t>
  </si>
  <si>
    <t>Mundelein, IL</t>
  </si>
  <si>
    <t>Data Analyst / Бизнес аналитик</t>
  </si>
  <si>
    <t>ConcordBank</t>
  </si>
  <si>
    <t>['sql', 'python', 'looker']</t>
  </si>
  <si>
    <t>{'analyst_tools': ['looker'], 'programming': ['sql', 'python']}</t>
  </si>
  <si>
    <t>Analyst-Data</t>
  </si>
  <si>
    <t>Salisbury, MD</t>
  </si>
  <si>
    <t>TidalHealth</t>
  </si>
  <si>
    <t>AVP/VP, Senior Data &amp; Analytics Business Analyst - Financial Sector</t>
  </si>
  <si>
    <t>Kerry Consulting</t>
  </si>
  <si>
    <t>Senior Data Scientist, Operations Research</t>
  </si>
  <si>
    <t>Vector Institute</t>
  </si>
  <si>
    <t>['python', 'azure', 'gcp', 'aws', 'tensorflow', 'pytorch', 'scikit-learn', 'keras', 'spark', 'hadoop', 'git']</t>
  </si>
  <si>
    <t>{'cloud': ['azure', 'gcp', 'aws'], 'libraries': ['tensorflow', 'pytorch', 'scikit-learn', 'keras', 'spark', 'hadoop'], 'other': ['git'], 'programming': ['python']}</t>
  </si>
  <si>
    <t>Cloud Data Engineer (f/m/d)</t>
  </si>
  <si>
    <t>Kempten, Germany</t>
  </si>
  <si>
    <t>GEA Food Solutions Germany GmbH</t>
  </si>
  <si>
    <t>Network Recruitment</t>
  </si>
  <si>
    <t>['python', 'shell', 'aws', 'git', 'jira']</t>
  </si>
  <si>
    <t>{'async': ['jira'], 'cloud': ['aws'], 'other': ['git'], 'programming': ['python', 'shell']}</t>
  </si>
  <si>
    <t>Business and Data Analyst (Permanent)</t>
  </si>
  <si>
    <t>ARC Recruitment</t>
  </si>
  <si>
    <t>Principal Clinical Data Scientist Lead</t>
  </si>
  <si>
    <t>['python', 'r', 'java', 'azure', 'tableau', 'power bi']</t>
  </si>
  <si>
    <t>{'analyst_tools': ['tableau', 'power bi'], 'cloud': ['azure'], 'programming': ['python', 'r', 'java']}</t>
  </si>
  <si>
    <t>Internship - Data Analyst - (F/H) - 6 months - (Job Number: 230001UR)</t>
  </si>
  <si>
    <t>AXA</t>
  </si>
  <si>
    <t>Software Development Engineer in Manufacturing Test</t>
  </si>
  <si>
    <t>Pluribus Networks</t>
  </si>
  <si>
    <t>['python', 'go', 'golang', 'sql', 'mariadb', 'mysql', 'django', 'linux', 'git']</t>
  </si>
  <si>
    <t>{'databases': ['mariadb', 'mysql'], 'os': ['linux'], 'other': ['git'], 'programming': ['python', 'go', 'golang', 'sql'], 'webframeworks': ['django']}</t>
  </si>
  <si>
    <t>Ingénieur data scientist AIX EN PROVENCE H/F</t>
  </si>
  <si>
    <t>['r', 'python', 'sql', 'java', 'kotlin', 'azure', 'pandas', 'power bi', 'tableau']</t>
  </si>
  <si>
    <t>{'analyst_tools': ['power bi', 'tableau'], 'cloud': ['azure'], 'libraries': ['pandas'], 'programming': ['r', 'python', 'sql', 'java', 'kotlin']}</t>
  </si>
  <si>
    <t>Data Analyst/Data Engineer</t>
  </si>
  <si>
    <t>Fort Wayne, IN</t>
  </si>
  <si>
    <t>['python', 'aws', 'jira', 'confluence']</t>
  </si>
  <si>
    <t>{'async': ['jira', 'confluence'], 'cloud': ['aws'], 'programming': ['python']}</t>
  </si>
  <si>
    <t>University of Southern California</t>
  </si>
  <si>
    <t>Remote Data Analyst</t>
  </si>
  <si>
    <t>Menomonee Falls, WI</t>
  </si>
  <si>
    <t>['sql', 'sql server', 'azure', 'ssrs']</t>
  </si>
  <si>
    <t>{'analyst_tools': ['ssrs'], 'cloud': ['azure'], 'databases': ['sql server'], 'programming': ['sql']}</t>
  </si>
  <si>
    <t>Data Engineer SAP Business Warehouse*</t>
  </si>
  <si>
    <t>KTM Group</t>
  </si>
  <si>
    <t>Radial</t>
  </si>
  <si>
    <t>['python', 'sql', 'sql server', 'postgresql', 'gcp', 'azure', 'airflow', 'django', 'linux', 'flow', 'docker', 'kubernetes', 'terraform', 'jira']</t>
  </si>
  <si>
    <t>{'async': ['jira'], 'cloud': ['gcp', 'azure'], 'databases': ['sql server', 'postgresql'], 'libraries': ['airflow'], 'os': ['linux'], 'other': ['flow', 'docker', 'kubernetes', 'terraform'], 'programming': ['python', 'sql'], 'webframeworks': ['django']}</t>
  </si>
  <si>
    <t>Computer Vision Scientist</t>
  </si>
  <si>
    <t>['python', 'c++']</t>
  </si>
  <si>
    <t>{'programming': ['python', 'c++']}</t>
  </si>
  <si>
    <t>(Senior) Data and Machine Learning Engineer, CSII</t>
  </si>
  <si>
    <t>['sql', 'c#', 'java', 'c++', 'python', 'vba', 'sql server', 'docker', 'kubernetes']</t>
  </si>
  <si>
    <t>{'databases': ['sql server'], 'other': ['docker', 'kubernetes'], 'programming': ['sql', 'c#', 'java', 'c++', 'python', 'vba']}</t>
  </si>
  <si>
    <t>Data Engineer Director</t>
  </si>
  <si>
    <t>['sql', 'nosql', 'aws', 'azure', 'hadoop', 'spark']</t>
  </si>
  <si>
    <t>{'cloud': ['aws', 'azure'], 'libraries': ['hadoop', 'spark'], 'programming': ['sql', 'nosql']}</t>
  </si>
  <si>
    <t>Algo Capital Group</t>
  </si>
  <si>
    <t>['python', 'scala', 'sql']</t>
  </si>
  <si>
    <t>{'programming': ['python', 'scala', 'sql']}</t>
  </si>
  <si>
    <t>Dalkeith, UK</t>
  </si>
  <si>
    <t>Natwest</t>
  </si>
  <si>
    <t>Associate Data Engineer</t>
  </si>
  <si>
    <t>First Central</t>
  </si>
  <si>
    <t>Senior Network Data Engineer</t>
  </si>
  <si>
    <t>Salisbury, NC</t>
  </si>
  <si>
    <t>Cynet Systems</t>
  </si>
  <si>
    <t>['shell', 'perl', 'linux', 'unix']</t>
  </si>
  <si>
    <t>{'os': ['linux', 'unix'], 'programming': ['shell', 'perl']}</t>
  </si>
  <si>
    <t>Coriell Institute for Medical Research</t>
  </si>
  <si>
    <t>['r', 'sql']</t>
  </si>
  <si>
    <t>{'programming': ['r', 'sql']}</t>
  </si>
  <si>
    <t>HIU Data Analyst</t>
  </si>
  <si>
    <t>Liberty Latin America</t>
  </si>
  <si>
    <t>Quirch Foods</t>
  </si>
  <si>
    <t>Lorien</t>
  </si>
  <si>
    <t>['python', 'sql', 'aws', 'pandas', 'numpy', 'scikit-learn', 'git']</t>
  </si>
  <si>
    <t>{'cloud': ['aws'], 'libraries': ['pandas', 'numpy', 'scikit-learn'], 'other': ['git'], 'programming': ['python', 'sql']}</t>
  </si>
  <si>
    <t>Network Data Operation Engineer, Physical Network Infrastructure</t>
  </si>
  <si>
    <t>['python', 'shell', 'java', 'php']</t>
  </si>
  <si>
    <t>{'programming': ['python', 'shell', 'java', 'php']}</t>
  </si>
  <si>
    <t>IMAP MAG Data Scientist</t>
  </si>
  <si>
    <t>Imperial College London</t>
  </si>
  <si>
    <t>['matlab', 'python', 'excel']</t>
  </si>
  <si>
    <t>{'analyst_tools': ['excel'], 'programming': ['matlab', 'python']}</t>
  </si>
  <si>
    <t>Parker Stewart</t>
  </si>
  <si>
    <t>['sql', 'python', 'r', 'java', 'tableau', 'power bi']</t>
  </si>
  <si>
    <t>{'analyst_tools': ['tableau', 'power bi'], 'programming': ['sql', 'python', 'r', 'java']}</t>
  </si>
  <si>
    <t>Zywa (YC W22)</t>
  </si>
  <si>
    <t>Data analyst H/F</t>
  </si>
  <si>
    <t>['python', 'r', 'pandas']</t>
  </si>
  <si>
    <t>{'libraries': ['pandas'], 'programming': ['python', 'r']}</t>
  </si>
  <si>
    <t>(Global Oil Gas) Data Science Specialist - Ph.D Holder</t>
  </si>
  <si>
    <t>Muscat, Oman</t>
  </si>
  <si>
    <t>via LinkedIn سلطنة عمان</t>
  </si>
  <si>
    <t>MatchaTalent</t>
  </si>
  <si>
    <t>Data Analyst ou Data Scientist H/F en alternance</t>
  </si>
  <si>
    <t>Charenton-le-Pont, France</t>
  </si>
  <si>
    <t>Pruvo</t>
  </si>
  <si>
    <t>MAËLYS</t>
  </si>
  <si>
    <t>ML Ops Engineer</t>
  </si>
  <si>
    <t>Atura</t>
  </si>
  <si>
    <t>['python', 'azure', 'aws', 'tensorflow', 'pytorch', 'scikit-learn', 'docker', 'kubernetes', 'git']</t>
  </si>
  <si>
    <t>{'cloud': ['azure', 'aws'], 'libraries': ['tensorflow', 'pytorch', 'scikit-learn'], 'other': ['docker', 'kubernetes', 'git'], 'programming': ['python']}</t>
  </si>
  <si>
    <t>Supply Chain Data Analyst - Summer 2023</t>
  </si>
  <si>
    <t>Arden, NC</t>
  </si>
  <si>
    <t>J.Crew</t>
  </si>
  <si>
    <t>['sql', 'power bi', 'tableau', 'excel', 'powerpoint']</t>
  </si>
  <si>
    <t>{'analyst_tools': ['power bi', 'tableau', 'excel', 'powerpoint'], 'programming': ['sql']}</t>
  </si>
  <si>
    <t>Professor Applied Information and Data Science f/m/d</t>
  </si>
  <si>
    <t>SRH Hochschule Heidelberg</t>
  </si>
  <si>
    <t>['python', 'r', 'tableau']</t>
  </si>
  <si>
    <t>{'analyst_tools': ['tableau'], 'programming': ['python', 'r']}</t>
  </si>
  <si>
    <t>Senior Fullstack Engineer (SnowCommand)</t>
  </si>
  <si>
    <t>['typescript', 'sql', 'snowflake', 'react', 'node', 'express', 'kubernetes', 'docker']</t>
  </si>
  <si>
    <t>{'cloud': ['snowflake'], 'libraries': ['react'], 'other': ['kubernetes', 'docker'], 'programming': ['typescript', 'sql'], 'webframeworks': ['node', 'express']}</t>
  </si>
  <si>
    <t>Koniag Government Services</t>
  </si>
  <si>
    <t>['sql', 'python', 'mysql', 'postgresql', 'elasticsearch', 'linux', 'windows', 'excel', 'tableau', 'splunk']</t>
  </si>
  <si>
    <t>{'analyst_tools': ['excel', 'tableau', 'splunk'], 'databases': ['mysql', 'postgresql', 'elasticsearch'], 'os': ['linux', 'windows'], 'programming': ['sql', 'python']}</t>
  </si>
  <si>
    <t>['sql', 'sql server', 'azure', 'github']</t>
  </si>
  <si>
    <t>{'cloud': ['azure'], 'databases': ['sql server'], 'other': ['github'], 'programming': ['sql']}</t>
  </si>
  <si>
    <t>2024 Technology Summer Analyst Program (Alpharetta)</t>
  </si>
  <si>
    <t>['c', 'c++', 'java', 'c#', 'windows', 'linux']</t>
  </si>
  <si>
    <t>{'os': ['windows', 'linux'], 'programming': ['c', 'c++', 'java', 'c#']}</t>
  </si>
  <si>
    <t>Data Engineer Big Data H/F</t>
  </si>
  <si>
    <t>Tours, France</t>
  </si>
  <si>
    <t>['nosql', 'mongodb', 'mongodb', 'java', 'scala', 'python', 'neo4j', 'cassandra', 'hadoop', 'spark', 'kafka', 'git']</t>
  </si>
  <si>
    <t>{'databases': ['mongodb', 'neo4j', 'cassandra'], 'libraries': ['hadoop', 'spark', 'kafka'], 'other': ['git'], 'programming': ['nosql', 'mongodb', 'java', 'scala', 'python']}</t>
  </si>
  <si>
    <t>Head of Practice, Data Engineering</t>
  </si>
  <si>
    <t>Sheffield, UK</t>
  </si>
  <si>
    <t>['mongodb', 'mongodb', 'redis', 'cassandra', 'aws', 'gcp', 'azure', 'snowflake', 'databricks', 'spark', 'kafka']</t>
  </si>
  <si>
    <t>{'cloud': ['aws', 'gcp', 'azure', 'snowflake', 'databricks'], 'databases': ['mongodb', 'redis', 'cassandra'], 'libraries': ['spark', 'kafka'], 'programming': ['mongodb']}</t>
  </si>
  <si>
    <t>Kafka Engineer</t>
  </si>
  <si>
    <t>Sollers Consulting</t>
  </si>
  <si>
    <t>['nosql', 'python', 'java', 'scala', 'r', 'kafka', 'spark', 'airflow', 'flow']</t>
  </si>
  <si>
    <t>{'libraries': ['kafka', 'spark', 'airflow'], 'other': ['flow'], 'programming': ['nosql', 'python', 'java', 'scala', 'r']}</t>
  </si>
  <si>
    <t>IFG - International Financial Group</t>
  </si>
  <si>
    <t>IT Project Manager, Microsoft Dynamics Specialist, ERP Specialist...</t>
  </si>
  <si>
    <t>NEW YORKER Information Services International GmbH</t>
  </si>
  <si>
    <t>Data Engineer (DBT)</t>
  </si>
  <si>
    <t>['sql', 'c', 'sql server', 'azure', 'databricks', 'oracle', 'ssis', 'git']</t>
  </si>
  <si>
    <t>{'analyst_tools': ['ssis'], 'cloud': ['azure', 'databricks', 'oracle'], 'databases': ['sql server'], 'other': ['git'], 'programming': ['sql', 'c']}</t>
  </si>
  <si>
    <t>Ingénieur data scientist AIX EN PROVENCE F/H</t>
  </si>
  <si>
    <t>Coimbatore, Tamil Nadu, India</t>
  </si>
  <si>
    <t>['sql', 'python', 'scala', 'redshift', 'snowflake', 'databricks', 'aws', 'gcp', 'azure', 'airflow', 'pyspark']</t>
  </si>
  <si>
    <t>{'cloud': ['redshift', 'snowflake', 'databricks', 'aws', 'gcp', 'azure'], 'libraries': ['airflow', 'pyspark'], 'programming': ['sql', 'python', 'scala']}</t>
  </si>
  <si>
    <t>NationsBenefits</t>
  </si>
  <si>
    <t>['python', 'sql', 'azure', 'aws']</t>
  </si>
  <si>
    <t>{'cloud': ['azure', 'aws'], 'programming': ['python', 'sql']}</t>
  </si>
  <si>
    <t>Great Malvern, Malvern, UK</t>
  </si>
  <si>
    <t>Searchability</t>
  </si>
  <si>
    <t>['python', 'aws', 'express']</t>
  </si>
  <si>
    <t>{'cloud': ['aws'], 'programming': ['python'], 'webframeworks': ['express']}</t>
  </si>
  <si>
    <t>Data Science Researcher</t>
  </si>
  <si>
    <t>Cyberjaya, Selangor, Malaysia</t>
  </si>
  <si>
    <t>TM Research &amp; Development</t>
  </si>
  <si>
    <t>['sql', 'r', 'python', 'matlab', 'sas', 'sas', 'elasticsearch', 'hadoop', 'spark', 'tableau', 'qlik']</t>
  </si>
  <si>
    <t>{'analyst_tools': ['sas', 'tableau', 'qlik'], 'databases': ['elasticsearch'], 'libraries': ['hadoop', 'spark'], 'programming': ['sql', 'r', 'python', 'matlab', 'sas']}</t>
  </si>
  <si>
    <t>Power BI Admin</t>
  </si>
  <si>
    <t>DATAECONOMY</t>
  </si>
  <si>
    <t>Data Analytics DevOps Engineer</t>
  </si>
  <si>
    <t>Taytay, Rizal, Philippines</t>
  </si>
  <si>
    <t>Quantrics Enterprises Inc.</t>
  </si>
  <si>
    <t>['php', 'sql', 'python', 'scala', 'bigquery', 'aws', 'azure', 'databricks', 'hadoop', 'airflow', 'kafka', 'spark', 'looker', 'microstrategy', 'tableau', 'gitlab', 'github', 'git', 'jenkins', 'ansible']</t>
  </si>
  <si>
    <t>{'analyst_tools': ['looker', 'microstrategy', 'tableau'], 'cloud': ['bigquery', 'aws', 'azure', 'databricks'], 'libraries': ['hadoop', 'airflow', 'kafka', 'spark'], 'other': ['gitlab', 'github', 'git', 'jenkins', 'ansible'], 'programming': ['php', 'sql', 'python', 'scala']}</t>
  </si>
  <si>
    <t>Klarna GmbH</t>
  </si>
  <si>
    <t>Data Scientist (DC based)</t>
  </si>
  <si>
    <t>Growel Softech Ltd</t>
  </si>
  <si>
    <t>['sql', 'python', 'javascript', 't-sql', 'azure', 'aws', 'databricks', 'spark', 'power bi']</t>
  </si>
  <si>
    <t>{'analyst_tools': ['power bi'], 'cloud': ['azure', 'aws', 'databricks'], 'libraries': ['spark'], 'programming': ['sql', 'python', 'javascript', 't-sql']}</t>
  </si>
  <si>
    <t>Staff Data Engineer - Spark Expert</t>
  </si>
  <si>
    <t>['scala', 'python', 'spark', 'airflow']</t>
  </si>
  <si>
    <t>{'libraries': ['spark', 'airflow'], 'programming': ['scala', 'python']}</t>
  </si>
  <si>
    <t>WeSub</t>
  </si>
  <si>
    <t>['python', 'sql', 'azure', 'gcp', 'aws', 'pandas', 'scikit-learn', 'numpy', 'kubernetes']</t>
  </si>
  <si>
    <t>{'cloud': ['azure', 'gcp', 'aws'], 'libraries': ['pandas', 'scikit-learn', 'numpy'], 'other': ['kubernetes'], 'programming': ['python', 'sql']}</t>
  </si>
  <si>
    <t>Port of Antwerp-Bruges</t>
  </si>
  <si>
    <t>Data Science Internship in Chennai at IntellectFaces Technology...</t>
  </si>
  <si>
    <t>IntellectFaces Technology Solutions Private Limited</t>
  </si>
  <si>
    <t>['python', 'sql', 'nosql', 'aws', 'gcp', 'linux', 'git']</t>
  </si>
  <si>
    <t>{'cloud': ['aws', 'gcp'], 'os': ['linux'], 'other': ['git'], 'programming': ['python', 'sql', 'nosql']}</t>
  </si>
  <si>
    <t>Envista Holdings Corporation</t>
  </si>
  <si>
    <t>['sql', 'python', 'sql server', 'azure', 'snowflake']</t>
  </si>
  <si>
    <t>{'cloud': ['azure', 'snowflake'], 'databases': ['sql server'], 'programming': ['sql', 'python']}</t>
  </si>
  <si>
    <t>Сбер. Data Science</t>
  </si>
  <si>
    <t>Data Operations Analyst</t>
  </si>
  <si>
    <t>Analista Data Analytics, Gerencia Walmart Tech</t>
  </si>
  <si>
    <t>Estación Central, Chile</t>
  </si>
  <si>
    <t>Walmart Chile</t>
  </si>
  <si>
    <t>['python', 'r', 'sas', 'sas', 'express', 'spss', 'tableau', 'power bi']</t>
  </si>
  <si>
    <t>{'analyst_tools': ['sas', 'spss', 'tableau', 'power bi'], 'programming': ['python', 'r', 'sas'], 'webframeworks': ['express']}</t>
  </si>
  <si>
    <t>Director of Data Engineer</t>
  </si>
  <si>
    <t>['snowflake', 'aws', 'sap']</t>
  </si>
  <si>
    <t>{'analyst_tools': ['sap'], 'cloud': ['snowflake', 'aws']}</t>
  </si>
  <si>
    <t>Mactores</t>
  </si>
  <si>
    <t>['sql', 'aws', 'redshift', 'snowflake', 'pyspark', 'airflow']</t>
  </si>
  <si>
    <t>{'cloud': ['aws', 'redshift', 'snowflake'], 'libraries': ['pyspark', 'airflow'], 'programming': ['sql']}</t>
  </si>
  <si>
    <t>Grundfos Holding A/S</t>
  </si>
  <si>
    <t>['sql', 'python', 'javascript', 'snowflake', 'azure', 'outlook']</t>
  </si>
  <si>
    <t>{'analyst_tools': ['outlook'], 'cloud': ['snowflake', 'azure'], 'programming': ['sql', 'python', 'javascript']}</t>
  </si>
  <si>
    <t>Data Analyst ( Middle )</t>
  </si>
  <si>
    <t>via Belmeta.com</t>
  </si>
  <si>
    <t>Solbeg</t>
  </si>
  <si>
    <t>Programmers</t>
  </si>
  <si>
    <t>Satellic</t>
  </si>
  <si>
    <t>Data Engineer – PL/SQL</t>
  </si>
  <si>
    <t>Spindox</t>
  </si>
  <si>
    <t>Cloudera Data Platform Engineer</t>
  </si>
  <si>
    <t>['python', 'shell', 'kafka', 'spark', 'linux', 'flow']</t>
  </si>
  <si>
    <t>{'libraries': ['kafka', 'spark'], 'os': ['linux'], 'other': ['flow'], 'programming': ['python', 'shell']}</t>
  </si>
  <si>
    <t>Senior Data Engineer - Principal Associate</t>
  </si>
  <si>
    <t>Hewitt, TX</t>
  </si>
  <si>
    <t>Data Engineer - Hadoop/Hive/Scala</t>
  </si>
  <si>
    <t>Cloudare Technologies</t>
  </si>
  <si>
    <t>['java', 'scala', 'python', 'hadoop', 'spark', 'kafka', 'flow']</t>
  </si>
  <si>
    <t>{'libraries': ['hadoop', 'spark', 'kafka'], 'other': ['flow'], 'programming': ['java', 'scala', 'python']}</t>
  </si>
  <si>
    <t>Business information analyst data analyst sql</t>
  </si>
  <si>
    <t>TD Bank</t>
  </si>
  <si>
    <t>Data Engineer, Sr. Consultant</t>
  </si>
  <si>
    <t>Senior Strategic Data Solutions Insights Analyst</t>
  </si>
  <si>
    <t>Syncnodes</t>
  </si>
  <si>
    <t>satec</t>
  </si>
  <si>
    <t>['python', 'sql', 'nosql', 'r', 'azure', 'databricks', 'pandas', 'numpy', 'matplotlib', 'scikit-learn', 'spark', 'power bi']</t>
  </si>
  <si>
    <t>{'analyst_tools': ['power bi'], 'cloud': ['azure', 'databricks'], 'libraries': ['pandas', 'numpy', 'matplotlib', 'scikit-learn', 'spark'], 'programming': ['python', 'sql', 'nosql', 'r']}</t>
  </si>
  <si>
    <t>Engineering Data Analyst (f/m/d)</t>
  </si>
  <si>
    <t>sonnen GmbH</t>
  </si>
  <si>
    <t>['sql', 'aws', 'linux', 'sap', 'wrike']</t>
  </si>
  <si>
    <t>{'analyst_tools': ['sap'], 'async': ['wrike'], 'cloud': ['aws'], 'os': ['linux'], 'programming': ['sql']}</t>
  </si>
  <si>
    <t>VP Data Scientist</t>
  </si>
  <si>
    <t>JP Morgan</t>
  </si>
  <si>
    <t>['python', 'sas', 'sas', 'scala', 'r', 'oracle']</t>
  </si>
  <si>
    <t>{'analyst_tools': ['sas'], 'cloud': ['oracle'], 'programming': ['python', 'sas', 'scala', 'r']}</t>
  </si>
  <si>
    <t>Data analyst-(H/F)</t>
  </si>
  <si>
    <t>Société Générale</t>
  </si>
  <si>
    <t>['python', 'sql', 'pyspark', 'pandas', 'numpy', 'django', 'github']</t>
  </si>
  <si>
    <t>{'libraries': ['pyspark', 'pandas', 'numpy'], 'other': ['github'], 'programming': ['python', 'sql'], 'webframeworks': ['django']}</t>
  </si>
  <si>
    <t>DE- Python and SQL</t>
  </si>
  <si>
    <t>Fragma Data Systems</t>
  </si>
  <si>
    <t>['python', 'javascript', 'sql', 'azure', 'pyspark', 'django', 'flask']</t>
  </si>
  <si>
    <t>{'cloud': ['azure'], 'libraries': ['pyspark'], 'programming': ['python', 'javascript', 'sql'], 'webframeworks': ['django', 'flask']}</t>
  </si>
  <si>
    <t>HRss Reporting</t>
  </si>
  <si>
    <t>Book4Time Inc.</t>
  </si>
  <si>
    <t>['sql', 'python', 'snowflake', 'looker', 'tableau', 'flow']</t>
  </si>
  <si>
    <t>{'analyst_tools': ['looker', 'tableau'], 'cloud': ['snowflake'], 'other': ['flow'], 'programming': ['sql', 'python']}</t>
  </si>
  <si>
    <t>BigData Republic</t>
  </si>
  <si>
    <t>['python', 'go', 'airflow', 'spark', 'kafka', 'docker', 'kubernetes', 'terraform']</t>
  </si>
  <si>
    <t>{'libraries': ['airflow', 'spark', 'kafka'], 'other': ['docker', 'kubernetes', 'terraform'], 'programming': ['python', 'go']}</t>
  </si>
  <si>
    <t>Swords, County Dublin, Ireland</t>
  </si>
  <si>
    <t>Brightwater</t>
  </si>
  <si>
    <t>['sql', 'vba', 'sql server', 'mysql', 'excel', 'tableau']</t>
  </si>
  <si>
    <t>{'analyst_tools': ['excel', 'tableau'], 'databases': ['sql server', 'mysql'], 'programming': ['sql', 'vba']}</t>
  </si>
  <si>
    <t>Data Integration Analyst, Finance Systems</t>
  </si>
  <si>
    <t>['t-sql', 'sql', 'sql server', 'azure', 'databricks', 'snowflake', 'kafka', 'gdpr', 'sap', 'unity']</t>
  </si>
  <si>
    <t>{'analyst_tools': ['sap'], 'cloud': ['azure', 'databricks', 'snowflake'], 'databases': ['sql server'], 'libraries': ['kafka', 'gdpr'], 'other': ['unity'], 'programming': ['t-sql', 'sql']}</t>
  </si>
  <si>
    <t>EX.CO</t>
  </si>
  <si>
    <t>['python', 'sql', 'scikit-learn', 'pytorch', 'pandas', 'numpy']</t>
  </si>
  <si>
    <t>{'libraries': ['scikit-learn', 'pytorch', 'pandas', 'numpy'], 'programming': ['python', 'sql']}</t>
  </si>
  <si>
    <t>['sql', 'python', 'go', 'snowflake', 'power bi']</t>
  </si>
  <si>
    <t>{'analyst_tools': ['power bi'], 'cloud': ['snowflake'], 'programming': ['sql', 'python', 'go']}</t>
  </si>
  <si>
    <t>Doetinchem, Netherlands</t>
  </si>
  <si>
    <t>Slingeland Ziekenhuis</t>
  </si>
  <si>
    <t>['sql', 'python', 'word', 'ssis', 'ssrs', 'dax']</t>
  </si>
  <si>
    <t>{'analyst_tools': ['word', 'ssis', 'ssrs', 'dax'], 'programming': ['sql', 'python']}</t>
  </si>
  <si>
    <t>Pozent Corporation</t>
  </si>
  <si>
    <t>Data Scientist and Process Mining Architect</t>
  </si>
  <si>
    <t>Processand</t>
  </si>
  <si>
    <t>(USA) Senior, Data Scientist</t>
  </si>
  <si>
    <t>['python', 'r', 'java', 'scala', 'spark', 'tensorflow']</t>
  </si>
  <si>
    <t>{'libraries': ['spark', 'tensorflow'], 'programming': ['python', 'r', 'java', 'scala']}</t>
  </si>
  <si>
    <t>data scientist (HITREG projekt támogatás)</t>
  </si>
  <si>
    <t>Data Scientist - Remote - up to R500 per Hour</t>
  </si>
  <si>
    <t>E-Merge IT Recruitment</t>
  </si>
  <si>
    <t>Data Analyst - Graduate</t>
  </si>
  <si>
    <t>Engineius</t>
  </si>
  <si>
    <t>['sql', 'python', 'aws', 'redshift', 'power bi', 'excel', 'tableau']</t>
  </si>
  <si>
    <t>{'analyst_tools': ['power bi', 'excel', 'tableau'], 'cloud': ['aws', 'redshift'], 'programming': ['sql', 'python']}</t>
  </si>
  <si>
    <t>['r', 'python', 'java', 'c', 'sql', 'qlik', 'tableau']</t>
  </si>
  <si>
    <t>{'analyst_tools': ['qlik', 'tableau'], 'programming': ['r', 'python', 'java', 'c', 'sql']}</t>
  </si>
  <si>
    <t>Financial Data Analytics Expert</t>
  </si>
  <si>
    <t>Linde</t>
  </si>
  <si>
    <t>['sql', 'r', 'python', 'tableau', 'power bi', 'excel']</t>
  </si>
  <si>
    <t>{'analyst_tools': ['tableau', 'power bi', 'excel'], 'programming': ['sql', 'r', 'python']}</t>
  </si>
  <si>
    <t>Ingénieur(e) Data / Data Engineer h/f</t>
  </si>
  <si>
    <t>Caen, France</t>
  </si>
  <si>
    <t>Legallais</t>
  </si>
  <si>
    <t>['postgresql', 'spark', 'airflow']</t>
  </si>
  <si>
    <t>{'databases': ['postgresql'], 'libraries': ['spark', 'airflow']}</t>
  </si>
  <si>
    <t>Data Scientist Analyst, Senior Consultant</t>
  </si>
  <si>
    <t>Waldorf, MD</t>
  </si>
  <si>
    <t>Sr Data Scientist - Digital Experience</t>
  </si>
  <si>
    <t>Grainger Businesses</t>
  </si>
  <si>
    <t>['python', 'r', 'sql', 'snowflake', 'databricks']</t>
  </si>
  <si>
    <t>{'cloud': ['snowflake', 'databricks'], 'programming': ['python', 'r', 'sql']}</t>
  </si>
  <si>
    <t>Banking Circle</t>
  </si>
  <si>
    <t>['go', 'python', 'sql', 'azure', 'databricks', 'airflow', 'linux', 'power bi', 'terraform']</t>
  </si>
  <si>
    <t>{'analyst_tools': ['power bi'], 'cloud': ['azure', 'databricks'], 'libraries': ['airflow'], 'os': ['linux'], 'other': ['terraform'], 'programming': ['go', 'python', 'sql']}</t>
  </si>
  <si>
    <t>Staff Product Data Engineer, Metrics Management</t>
  </si>
  <si>
    <t>['sql', 'excel', 'tableau', 'flow']</t>
  </si>
  <si>
    <t>{'analyst_tools': ['excel', 'tableau'], 'other': ['flow'], 'programming': ['sql']}</t>
  </si>
  <si>
    <t>Data Engineer, Business-intelligence-analyst/in...</t>
  </si>
  <si>
    <t>Huk-coburg Versicherungsgruppe</t>
  </si>
  <si>
    <t>['sql', 'sql server', 'tableau', 'power bi', 'ssis']</t>
  </si>
  <si>
    <t>{'analyst_tools': ['tableau', 'power bi', 'ssis'], 'databases': ['sql server'], 'programming': ['sql']}</t>
  </si>
  <si>
    <t>System analyst (DWH)</t>
  </si>
  <si>
    <t>inDrive</t>
  </si>
  <si>
    <t>['sql', 'python', 'bigquery', 'hadoop', 'kafka', 'spark', 'airflow', 'pandas', 'numpy', 'git']</t>
  </si>
  <si>
    <t>{'cloud': ['bigquery'], 'libraries': ['hadoop', 'kafka', 'spark', 'airflow', 'pandas', 'numpy'], 'other': ['git'], 'programming': ['sql', 'python']}</t>
  </si>
  <si>
    <t>Partners Internal Quality Control</t>
  </si>
  <si>
    <t>['linux', 'visio', 'wire']</t>
  </si>
  <si>
    <t>{'analyst_tools': ['visio'], 'os': ['linux'], 'sync': ['wire']}</t>
  </si>
  <si>
    <t>Mozzart</t>
  </si>
  <si>
    <t>['sql', 'python', 'sql server', 'oracle', 'airflow', 'spark', 'kafka', 'redhat', 'ssis', 'tableau', 'ssrs']</t>
  </si>
  <si>
    <t>{'analyst_tools': ['ssis', 'tableau', 'ssrs'], 'cloud': ['oracle'], 'databases': ['sql server'], 'libraries': ['airflow', 'spark', 'kafka'], 'os': ['redhat'], 'programming': ['sql', 'python']}</t>
  </si>
  <si>
    <t>Milton, ON, Canada</t>
  </si>
  <si>
    <t>yourtown</t>
  </si>
  <si>
    <t>Étrelles, France</t>
  </si>
  <si>
    <t>['python', 'vba', 'sql', 'r', 'pandas', 'scikit-learn', 'flask', 'excel', 'power bi', 'dax']</t>
  </si>
  <si>
    <t>{'analyst_tools': ['excel', 'power bi', 'dax'], 'libraries': ['pandas', 'scikit-learn'], 'programming': ['python', 'vba', 'sql', 'r'], 'webframeworks': ['flask']}</t>
  </si>
  <si>
    <t>Pertemps Network Group</t>
  </si>
  <si>
    <t>Unum</t>
  </si>
  <si>
    <t>Chief Data Science and Data Engineering Officer, Derry</t>
  </si>
  <si>
    <t>EliteRecruitmentGroup</t>
  </si>
  <si>
    <t>Senior Software Engineer, Data Platform</t>
  </si>
  <si>
    <t>['python', 'java', 'scala', 'sql', 'nosql', 'go', 'aws', 'aurora', 'gcp', 'bigquery', 'airflow', 'spark', 'hadoop']</t>
  </si>
  <si>
    <t>{'cloud': ['aws', 'aurora', 'gcp', 'bigquery'], 'libraries': ['airflow', 'spark', 'hadoop'], 'programming': ['python', 'java', 'scala', 'sql', 'nosql', 'go']}</t>
  </si>
  <si>
    <t>Clinical NLP Data Scientist</t>
  </si>
  <si>
    <t>['python', 'scala', 'spark']</t>
  </si>
  <si>
    <t>{'libraries': ['spark'], 'programming': ['python', 'scala']}</t>
  </si>
  <si>
    <t>Data Analyst - Remote | Hybrid</t>
  </si>
  <si>
    <t>Big Data Engineer Brest H/F</t>
  </si>
  <si>
    <t>Brest, France</t>
  </si>
  <si>
    <t>['java', 'scala', 'bash', 'sql', 'python', 'spark', 'hadoop', 'vue']</t>
  </si>
  <si>
    <t>{'libraries': ['spark', 'hadoop'], 'programming': ['java', 'scala', 'bash', 'sql', 'python'], 'webframeworks': ['vue']}</t>
  </si>
  <si>
    <t>AbeBooks</t>
  </si>
  <si>
    <t>['python', 'scala', 'aws', 'redshift', 'hadoop', 'spark', 'word']</t>
  </si>
  <si>
    <t>{'analyst_tools': ['word'], 'cloud': ['aws', 'redshift'], 'libraries': ['hadoop', 'spark'], 'programming': ['python', 'scala']}</t>
  </si>
  <si>
    <t>['python', 'sql', 'aws', 'redshift', 'graphql', 'linux', 'word', 'git']</t>
  </si>
  <si>
    <t>{'analyst_tools': ['word'], 'cloud': ['aws', 'redshift'], 'libraries': ['graphql'], 'os': ['linux'], 'other': ['git'], 'programming': ['python', 'sql']}</t>
  </si>
  <si>
    <t>AG Solution NV</t>
  </si>
  <si>
    <t>Data Analyst Marketing (Stage Juillet 2023) - H/F</t>
  </si>
  <si>
    <t>Showroomprive.com</t>
  </si>
  <si>
    <t>Junior Data Analyst Jobs</t>
  </si>
  <si>
    <t>Octo</t>
  </si>
  <si>
    <t>['sql', 'crystal', 'python', 'javascript', 'c#', 'java', 'sql server', 'oracle', 'tableau', 'jira']</t>
  </si>
  <si>
    <t>{'analyst_tools': ['tableau'], 'async': ['jira'], 'cloud': ['oracle'], 'databases': ['sql server'], 'programming': ['sql', 'crystal', 'python', 'javascript', 'c#', 'java']}</t>
  </si>
  <si>
    <t>Product Analyst, Data Science and Engineering</t>
  </si>
  <si>
    <t>AWS Data Lake Engineer</t>
  </si>
  <si>
    <t>RVCM (RevaComm)</t>
  </si>
  <si>
    <t>['python', 'sql', 'go', 'aws', 'snowflake', 'kafka']</t>
  </si>
  <si>
    <t>{'cloud': ['aws', 'snowflake'], 'libraries': ['kafka'], 'programming': ['python', 'sql', 'go']}</t>
  </si>
  <si>
    <t>['sas', 'sas', 'r', 'tableau']</t>
  </si>
  <si>
    <t>{'analyst_tools': ['sas', 'tableau'], 'programming': ['sas', 'r']}</t>
  </si>
  <si>
    <t>Pharmacy Data Analyst - Remote | WFH</t>
  </si>
  <si>
    <t>['sql', 'sql server', 'excel', 'word', 'outlook', 'tableau', 'ssrs', 'power bi']</t>
  </si>
  <si>
    <t>{'analyst_tools': ['excel', 'word', 'outlook', 'tableau', 'ssrs', 'power bi'], 'databases': ['sql server'], 'programming': ['sql']}</t>
  </si>
  <si>
    <t>eTeam</t>
  </si>
  <si>
    <t>Ram/llc engineer</t>
  </si>
  <si>
    <t>Stadler Praha s.r.o.</t>
  </si>
  <si>
    <t>Data Scientist – Global HRMI &amp; Analytics</t>
  </si>
  <si>
    <t>Clifford Chance</t>
  </si>
  <si>
    <t>['python', 'r', 'bash', 'go', 'databricks', 'azure', 'spark', 'flask']</t>
  </si>
  <si>
    <t>{'cloud': ['databricks', 'azure'], 'libraries': ['spark'], 'programming': ['python', 'r', 'bash', 'go'], 'webframeworks': ['flask']}</t>
  </si>
  <si>
    <t>MS Azure Sr. Data Engineer</t>
  </si>
  <si>
    <t>Falcon Smart IT (FalconSmartIT)</t>
  </si>
  <si>
    <t>Senior Data Analyst or Developer, Government Programs Operations</t>
  </si>
  <si>
    <t>['sql', 'python', 'word', 'excel', 'tableau']</t>
  </si>
  <si>
    <t>{'analyst_tools': ['word', 'excel', 'tableau'], 'programming': ['sql', 'python']}</t>
  </si>
  <si>
    <t>Senior Data Scientist - Apple Maps Eval</t>
  </si>
  <si>
    <t>['python', 'scala', 'java', 'sql', 'hadoop', 'spark']</t>
  </si>
  <si>
    <t>{'libraries': ['hadoop', 'spark'], 'programming': ['python', 'scala', 'java', 'sql']}</t>
  </si>
  <si>
    <t>['sql', 'javascript', 'css', 'html', 'jquery', 'excel']</t>
  </si>
  <si>
    <t>{'analyst_tools': ['excel'], 'programming': ['sql', 'javascript', 'css', 'html'], 'webframeworks': ['jquery']}</t>
  </si>
  <si>
    <t>Data Analytics Engineer_BD</t>
  </si>
  <si>
    <t>Suzhou, Jiangsu, China</t>
  </si>
  <si>
    <t>Bosch (China) Investment Ltd.</t>
  </si>
  <si>
    <t>['python', 'mongodb', 'mongodb', 'mysql', 'redis', 'pandas', 'numpy', 'git']</t>
  </si>
  <si>
    <t>{'databases': ['mongodb', 'mysql', 'redis'], 'libraries': ['pandas', 'numpy'], 'other': ['git'], 'programming': ['python', 'mongodb']}</t>
  </si>
  <si>
    <t>Junior Business Analyst</t>
  </si>
  <si>
    <t>eToro</t>
  </si>
  <si>
    <t>['sql', 'python', 'bigquery', 'tableau', 'looker', 'excel']</t>
  </si>
  <si>
    <t>{'analyst_tools': ['tableau', 'looker', 'excel'], 'cloud': ['bigquery'], 'programming': ['sql', 'python']}</t>
  </si>
  <si>
    <t>TechnoSTAT Clinical Services</t>
  </si>
  <si>
    <t>['python', 'aws', 'azure', 'gcp']</t>
  </si>
  <si>
    <t>{'cloud': ['aws', 'azure', 'gcp'], 'programming': ['python']}</t>
  </si>
  <si>
    <t>Senior Backend Engineer (Data Science) - Remote EMEA</t>
  </si>
  <si>
    <t>Agap2 España</t>
  </si>
  <si>
    <t>Business Analyst, MCO- Clinical, UM, CM Data Reporting REMOTE</t>
  </si>
  <si>
    <t>Ernst &amp; Young Advisory Services Sdn Bhd</t>
  </si>
  <si>
    <t>['python', 'sql', 'sas', 'sas', 'r', 'gcp', 'aws', 'hadoop', 'spark', 'spss', 'tableau']</t>
  </si>
  <si>
    <t>{'analyst_tools': ['sas', 'spss', 'tableau'], 'cloud': ['gcp', 'aws'], 'libraries': ['hadoop', 'spark'], 'programming': ['python', 'sql', 'sas', 'r']}</t>
  </si>
  <si>
    <t>['python', 'elixir', 'postgresql', 'aws', 'react', 'gdpr', 'kubernetes', 'jenkins', 'terraform']</t>
  </si>
  <si>
    <t>{'cloud': ['aws'], 'databases': ['postgresql'], 'libraries': ['react', 'gdpr'], 'other': ['kubernetes', 'jenkins', 'terraform'], 'programming': ['python', 'elixir']}</t>
  </si>
  <si>
    <t>Senior Data ESG Analyst</t>
  </si>
  <si>
    <t>Wrist Ship Supply A/S</t>
  </si>
  <si>
    <t>['go', 'excel', 'power bi']</t>
  </si>
  <si>
    <t>{'analyst_tools': ['excel', 'power bi'], 'programming': ['go']}</t>
  </si>
  <si>
    <t>Senior Data Scientist FMCG</t>
  </si>
  <si>
    <t>['sql', 'gcp', 'aws', 'azure', 'git', 'jira', 'confluence']</t>
  </si>
  <si>
    <t>{'async': ['jira', 'confluence'], 'cloud': ['gcp', 'aws', 'azure'], 'other': ['git'], 'programming': ['sql']}</t>
  </si>
  <si>
    <t>Data Science Analyst (Lead)- Data Science</t>
  </si>
  <si>
    <t>['python', 'r', 'nosql', 'mongodb', 'mongodb', 'gcp']</t>
  </si>
  <si>
    <t>{'cloud': ['gcp'], 'databases': ['mongodb'], 'programming': ['python', 'r', 'nosql', 'mongodb']}</t>
  </si>
  <si>
    <t>IIQAFGROUP</t>
  </si>
  <si>
    <t>Mexa Solutions</t>
  </si>
  <si>
    <t>['python', 'azure', 'databricks', 'pyspark']</t>
  </si>
  <si>
    <t>{'cloud': ['azure', 'databricks'], 'libraries': ['pyspark'], 'programming': ['python']}</t>
  </si>
  <si>
    <t>Dautom</t>
  </si>
  <si>
    <t>Decatur, GA</t>
  </si>
  <si>
    <t>Georgia Primary Care Association</t>
  </si>
  <si>
    <t>['sql', 'excel', 'powerpoint']</t>
  </si>
  <si>
    <t>{'analyst_tools': ['excel', 'powerpoint'], 'programming': ['sql']}</t>
  </si>
  <si>
    <t>['python', 'java', 'scala', 'sql', 'c', 'databricks', 'spark', 'airflow', 'atlassian']</t>
  </si>
  <si>
    <t>{'cloud': ['databricks'], 'libraries': ['spark', 'airflow'], 'other': ['atlassian'], 'programming': ['python', 'java', 'scala', 'sql', 'c']}</t>
  </si>
  <si>
    <t>Data Science Immersive Instructor</t>
  </si>
  <si>
    <t>adecco middle east cons</t>
  </si>
  <si>
    <t>Ultra Clean Technology</t>
  </si>
  <si>
    <t>['sql', 'python', 'nosql', 'shell', 'databricks', 'snowflake', 'aws', 'azure', 'spark', 'pandas', 'numpy', 'unix', 'power bi', 'qlik', 'tableau', 'sap']</t>
  </si>
  <si>
    <t>{'analyst_tools': ['power bi', 'qlik', 'tableau', 'sap'], 'cloud': ['databricks', 'snowflake', 'aws', 'azure'], 'libraries': ['spark', 'pandas', 'numpy'], 'os': ['unix'], 'programming': ['sql', 'python', 'nosql', 'shell']}</t>
  </si>
  <si>
    <t>Token Metrics Media LLC</t>
  </si>
  <si>
    <t>['sql', 'python', 'r', 'java', 'c++', 'no-sql', 'mongodb', 'mongodb', 'nosql', 'snowflake', 'aws']</t>
  </si>
  <si>
    <t>{'cloud': ['snowflake', 'aws'], 'databases': ['mongodb'], 'programming': ['sql', 'python', 'r', 'java', 'c++', 'no-sql', 'mongodb', 'nosql']}</t>
  </si>
  <si>
    <t>['sql', 'azure', 'kafka', 'unix']</t>
  </si>
  <si>
    <t>{'cloud': ['azure'], 'libraries': ['kafka'], 'os': ['unix'], 'programming': ['sql']}</t>
  </si>
  <si>
    <t>Data Engineer with Azure Data Factory and Azure Synapse expertise</t>
  </si>
  <si>
    <t>['sql', 'sql server', 'azure', 'sap']</t>
  </si>
  <si>
    <t>{'analyst_tools': ['sap'], 'cloud': ['azure'], 'databases': ['sql server'], 'programming': ['sql']}</t>
  </si>
  <si>
    <t>Content Analyst - English</t>
  </si>
  <si>
    <t>Accra, Ghana</t>
  </si>
  <si>
    <t>via Ghanajob.com</t>
  </si>
  <si>
    <t>MAJOREL</t>
  </si>
  <si>
    <t>Intuit</t>
  </si>
  <si>
    <t>['java', 'scala', 'python', 'sql', 'aws', 'nltk', 'numpy', 'pandas', 'tensorflow', 'keras', 'spark', 'git', 'github', 'docker', 'kubernetes']</t>
  </si>
  <si>
    <t>{'cloud': ['aws'], 'libraries': ['nltk', 'numpy', 'pandas', 'tensorflow', 'keras', 'spark'], 'other': ['git', 'github', 'docker', 'kubernetes'], 'programming': ['java', 'scala', 'python', 'sql']}</t>
  </si>
  <si>
    <t>Mer, France</t>
  </si>
  <si>
    <t>DIGITAL COLLEGE</t>
  </si>
  <si>
    <t>Docet TI</t>
  </si>
  <si>
    <t>['python', 'sql', 'aws', 'azure', 'gdpr']</t>
  </si>
  <si>
    <t>{'cloud': ['aws', 'azure'], 'libraries': ['gdpr'], 'programming': ['python', 'sql']}</t>
  </si>
  <si>
    <t>Lead ML Engineer - PO of MLOps</t>
  </si>
  <si>
    <t>['go', 'aws']</t>
  </si>
  <si>
    <t>{'cloud': ['aws'], 'programming': ['go']}</t>
  </si>
  <si>
    <t>Zentralinstitut für die kassenärztliche Versorgung in der Bundesrepublik Deutschland</t>
  </si>
  <si>
    <t>Tredence - Senior Data Scientist</t>
  </si>
  <si>
    <t>Tredence Analytics</t>
  </si>
  <si>
    <t>['python', 'sql', 'r', 'sql server', 'azure', 'aws', 'numpy', 'pandas', 'scikit-learn', 'jupyter', 'spark', 'nltk', 'tableau']</t>
  </si>
  <si>
    <t>{'analyst_tools': ['tableau'], 'cloud': ['azure', 'aws'], 'databases': ['sql server'], 'libraries': ['numpy', 'pandas', 'scikit-learn', 'jupyter', 'spark', 'nltk'], 'programming': ['python', 'sql', 'r']}</t>
  </si>
  <si>
    <t>Blue Health Intelligence</t>
  </si>
  <si>
    <t>data analytics sr</t>
  </si>
  <si>
    <t>Servicios TVM de México</t>
  </si>
  <si>
    <t>['sql', 'sas', 'sas', 'r', 'oracle']</t>
  </si>
  <si>
    <t>{'analyst_tools': ['sas'], 'cloud': ['oracle'], 'programming': ['sql', 'sas', 'r']}</t>
  </si>
  <si>
    <t>BI / Data Engineer</t>
  </si>
  <si>
    <t>Bandai Namco Europe</t>
  </si>
  <si>
    <t>['php', 'java', 'sql', 'python', 'scala', 'oracle', 'aws', 'snowflake', 'airflow', 'windows', 'power bi', 'bitbucket', 'confluence', 'jira', 'trello']</t>
  </si>
  <si>
    <t>{'analyst_tools': ['power bi'], 'async': ['confluence', 'jira', 'trello'], 'cloud': ['oracle', 'aws', 'snowflake'], 'libraries': ['airflow'], 'os': ['windows'], 'other': ['bitbucket'], 'programming': ['php', 'java', 'sql', 'python', 'scala']}</t>
  </si>
  <si>
    <t>['python', 'sas', 'sas', 'sql', 'tableau']</t>
  </si>
  <si>
    <t>{'analyst_tools': ['sas', 'tableau'], 'programming': ['python', 'sas', 'sql']}</t>
  </si>
  <si>
    <t>Trust In SODA</t>
  </si>
  <si>
    <t>Data Engineer - Paris - H/F</t>
  </si>
  <si>
    <t>Hove</t>
  </si>
  <si>
    <t>['aws', 'terraform']</t>
  </si>
  <si>
    <t>{'cloud': ['aws'], 'other': ['terraform']}</t>
  </si>
  <si>
    <t>Mouscron, Belgium</t>
  </si>
  <si>
    <t>LIP Belgique</t>
  </si>
  <si>
    <t>['sql', 'sas', 'sas', 'vue', 'excel']</t>
  </si>
  <si>
    <t>{'analyst_tools': ['sas', 'excel'], 'programming': ['sql', 'sas'], 'webframeworks': ['vue']}</t>
  </si>
  <si>
    <t>Genomics Data Scientist</t>
  </si>
  <si>
    <t>Q² Solutions</t>
  </si>
  <si>
    <t>['python', 'sql', 'gcp', 'tableau']</t>
  </si>
  <si>
    <t>{'analyst_tools': ['tableau'], 'cloud': ['gcp'], 'programming': ['python', 'sql']}</t>
  </si>
  <si>
    <t>Kuwait City, Kuwait</t>
  </si>
  <si>
    <t>SOS HR Solutions</t>
  </si>
  <si>
    <t>Data Analyst - Tiktok Ads</t>
  </si>
  <si>
    <t>['sql', 'php', 'python', 'perl', 'tableau']</t>
  </si>
  <si>
    <t>{'analyst_tools': ['tableau'], 'programming': ['sql', 'php', 'python', 'perl']}</t>
  </si>
  <si>
    <t>Data Engineer III (San Diego)</t>
  </si>
  <si>
    <t>ICW Group</t>
  </si>
  <si>
    <t>['no-sql', 'python', 'scala', 'postgresql', 'dynamodb', 'aws', 'redshift', 'snowflake', 'databricks', 'hadoop', 'spark', 'kafka', 'ssis', 'alteryx', 'flow']</t>
  </si>
  <si>
    <t>{'analyst_tools': ['ssis', 'alteryx'], 'cloud': ['aws', 'redshift', 'snowflake', 'databricks'], 'databases': ['postgresql', 'dynamodb'], 'libraries': ['hadoop', 'spark', 'kafka'], 'other': ['flow'], 'programming': ['no-sql', 'python', 'scala']}</t>
  </si>
  <si>
    <t>Octave Bioscience</t>
  </si>
  <si>
    <t>['python', 'r', 'spark', 'tensorflow', 'keras', 'tableau']</t>
  </si>
  <si>
    <t>{'analyst_tools': ['tableau'], 'libraries': ['spark', 'tensorflow', 'keras'], 'programming': ['python', 'r']}</t>
  </si>
  <si>
    <t>Distinguished Engineer - Data Architecture</t>
  </si>
  <si>
    <t>Worcester, MA</t>
  </si>
  <si>
    <t>Jobs for Humanity</t>
  </si>
  <si>
    <t>['python', 'java', 'scala', 'aws', 'node']</t>
  </si>
  <si>
    <t>{'cloud': ['aws'], 'programming': ['python', 'java', 'scala'], 'webframeworks': ['node']}</t>
  </si>
  <si>
    <t>Business-oriented Data Engineers</t>
  </si>
  <si>
    <t>ASCENDIS PHARMA A/S</t>
  </si>
  <si>
    <t>Bosch Global Software Technologies Private Limited</t>
  </si>
  <si>
    <t>['python', 'azure', 'aws', 'tableau', 'docker']</t>
  </si>
  <si>
    <t>{'analyst_tools': ['tableau'], 'cloud': ['azure', 'aws'], 'other': ['docker'], 'programming': ['python']}</t>
  </si>
  <si>
    <t>Customer Solutions Engineer / Data Engineer (h/f)</t>
  </si>
  <si>
    <t>LHH</t>
  </si>
  <si>
    <t>['sql', 'java']</t>
  </si>
  <si>
    <t>{'programming': ['sql', 'java']}</t>
  </si>
  <si>
    <t>['sap', 'excel', 'outlook', 'word']</t>
  </si>
  <si>
    <t>{'analyst_tools': ['sap', 'excel', 'outlook', 'word']}</t>
  </si>
  <si>
    <t>CLYA BV</t>
  </si>
  <si>
    <t>['sql', 'sql server', 'ssis', 'ssrs', 'power bi', 'dax']</t>
  </si>
  <si>
    <t>{'analyst_tools': ['ssis', 'ssrs', 'power bi', 'dax'], 'databases': ['sql server'], 'programming': ['sql']}</t>
  </si>
  <si>
    <t>Software Engineer, Data Scientist or UX Designer @InnoLab</t>
  </si>
  <si>
    <t>Dornbirn, Austria</t>
  </si>
  <si>
    <t>InnoLab</t>
  </si>
  <si>
    <t>ALD Selectie</t>
  </si>
  <si>
    <t>['python', 'sql', 'java', 'aws', 'azure']</t>
  </si>
  <si>
    <t>{'cloud': ['aws', 'azure'], 'programming': ['python', 'sql', 'java']}</t>
  </si>
  <si>
    <t>Senior Platform Engineer</t>
  </si>
  <si>
    <t>Sciente Consulting</t>
  </si>
  <si>
    <t>['azure', 'aws', 'databricks', 'unix', 'windows', 'power bi']</t>
  </si>
  <si>
    <t>{'analyst_tools': ['power bi'], 'cloud': ['azure', 'aws', 'databricks'], 'os': ['unix', 'windows']}</t>
  </si>
  <si>
    <t>Tech Excellence Data Scientist, Mid</t>
  </si>
  <si>
    <t>Intercom</t>
  </si>
  <si>
    <t>['sql', 'aws', 'matplotlib', 'atlassian']</t>
  </si>
  <si>
    <t>{'cloud': ['aws'], 'libraries': ['matplotlib'], 'other': ['atlassian'], 'programming': ['sql']}</t>
  </si>
  <si>
    <t>Business Intelligence Analyst / Data Scientist</t>
  </si>
  <si>
    <t>Palm Bay, FL</t>
  </si>
  <si>
    <t>L3Harris Technologies</t>
  </si>
  <si>
    <t>['sas', 'sas', 'sql', 'r', 'python', 'c', 'c++', 'c#', 'java', 'sql server', 'oracle', 'snowflake', 'excel', 'sharepoint', 'ssis', 'tableau', 'power bi', 'qlik']</t>
  </si>
  <si>
    <t>{'analyst_tools': ['sas', 'excel', 'sharepoint', 'ssis', 'tableau', 'power bi', 'qlik'], 'cloud': ['oracle', 'snowflake'], 'databases': ['sql server'], 'programming': ['sas', 'sql', 'r', 'python', 'c', 'c++', 'c#', 'java']}</t>
  </si>
  <si>
    <t>Melville, NY</t>
  </si>
  <si>
    <t>MATRIX Resources</t>
  </si>
  <si>
    <t>['sql', 'azure', 'jira']</t>
  </si>
  <si>
    <t>{'async': ['jira'], 'cloud': ['azure'], 'programming': ['sql']}</t>
  </si>
  <si>
    <t>Information Systems / Data Engineer</t>
  </si>
  <si>
    <t>Nexia Sydney</t>
  </si>
  <si>
    <t>['power bi', 'tableau', 'outlook']</t>
  </si>
  <si>
    <t>{'analyst_tools': ['power bi', 'tableau', 'outlook']}</t>
  </si>
  <si>
    <t>Data Engineer (Philadelphia, PA)</t>
  </si>
  <si>
    <t>Treeswift</t>
  </si>
  <si>
    <t>['python', 'aws', 'tensorflow', 'linux', 'git']</t>
  </si>
  <si>
    <t>{'cloud': ['aws'], 'libraries': ['tensorflow'], 'os': ['linux'], 'other': ['git'], 'programming': ['python']}</t>
  </si>
  <si>
    <t>['python', 'r', 'sql', 'sas', 'sas', 'go', 'neo4j', 'bigquery']</t>
  </si>
  <si>
    <t>{'analyst_tools': ['sas'], 'cloud': ['bigquery'], 'databases': ['neo4j'], 'programming': ['python', 'r', 'sql', 'sas', 'go']}</t>
  </si>
  <si>
    <t>['sql', 'nosql', 'neo4j', 'gcp', 'azure', 'bigquery']</t>
  </si>
  <si>
    <t>{'cloud': ['gcp', 'azure', 'bigquery'], 'databases': ['neo4j'], 'programming': ['sql', 'nosql']}</t>
  </si>
  <si>
    <t>Software Technology Inc</t>
  </si>
  <si>
    <t>['sql', 'python', 'scala', 'java', 'sql server', 'mysql', 'dynamodb', 'postgresql', 'aws', 'redshift', 'oracle', 'spark', 'hadoop']</t>
  </si>
  <si>
    <t>{'cloud': ['aws', 'redshift', 'oracle'], 'databases': ['sql server', 'mysql', 'dynamodb', 'postgresql'], 'libraries': ['spark', 'hadoop'], 'programming': ['sql', 'python', 'scala', 'java']}</t>
  </si>
  <si>
    <t>Control Monitoring Engineer</t>
  </si>
  <si>
    <t>Recrute Action</t>
  </si>
  <si>
    <t>Senior Data Analyst - Remote - THD</t>
  </si>
  <si>
    <t>Moore</t>
  </si>
  <si>
    <t>Digital Analytics Consultant</t>
  </si>
  <si>
    <t>Cognizant Netcentric</t>
  </si>
  <si>
    <t>['sql', 'react', 'node.js', 'angular', 'qlik', 'looker', 'npm']</t>
  </si>
  <si>
    <t>{'analyst_tools': ['qlik', 'looker'], 'libraries': ['react'], 'other': ['npm'], 'programming': ['sql'], 'webframeworks': ['node.js', 'angular']}</t>
  </si>
  <si>
    <t>Data Scientist/Python Developer</t>
  </si>
  <si>
    <t>['go', 'python', 'sql', 'git', 'flow', 'jira', 'confluence', 'slack']</t>
  </si>
  <si>
    <t>{'async': ['jira', 'confluence'], 'other': ['git', 'flow'], 'programming': ['go', 'python', 'sql'], 'sync': ['slack']}</t>
  </si>
  <si>
    <t>Senior Data Scientist (f/m/x), Albania</t>
  </si>
  <si>
    <t>Norlys Denmark</t>
  </si>
  <si>
    <t>['python', 'azure', 'databricks', 'flask']</t>
  </si>
  <si>
    <t>{'cloud': ['azure', 'databricks'], 'programming': ['python'], 'webframeworks': ['flask']}</t>
  </si>
  <si>
    <t>Data &amp; Analytics Manager</t>
  </si>
  <si>
    <t>Brussels Airport Company</t>
  </si>
  <si>
    <t>BI Analyst Data Scientist</t>
  </si>
  <si>
    <t>Lieboch, Austria</t>
  </si>
  <si>
    <t>ZETA GmbH</t>
  </si>
  <si>
    <t>['python', 'sql', 'qlik']</t>
  </si>
  <si>
    <t>{'analyst_tools': ['qlik'], 'programming': ['python', 'sql']}</t>
  </si>
  <si>
    <t>Total Rewards Analyst</t>
  </si>
  <si>
    <t>GENERAL ELECTRIC GE Renewable Energy</t>
  </si>
  <si>
    <t>Data Analyst PAES : CECL Data Management #8959</t>
  </si>
  <si>
    <t>Protask</t>
  </si>
  <si>
    <t>['sql', 'python', 'java', 'scala', 'azure', 'hadoop', 'spark', 'kafka']</t>
  </si>
  <si>
    <t>{'cloud': ['azure'], 'libraries': ['hadoop', 'spark', 'kafka'], 'programming': ['sql', 'python', 'java', 'scala']}</t>
  </si>
  <si>
    <t>Airlines Reporting Corporation</t>
  </si>
  <si>
    <t>['python', 'nosql', 'mongodb', 'mongodb', 'sql', 'dynamodb', 'aws', 'snowflake', 'redshift', 'tableau', 'cognos', 'qlik', 'looker', 'flow', 'atlassian']</t>
  </si>
  <si>
    <t>{'analyst_tools': ['tableau', 'cognos', 'qlik', 'looker'], 'cloud': ['aws', 'snowflake', 'redshift'], 'databases': ['mongodb', 'dynamodb'], 'other': ['flow', 'atlassian'], 'programming': ['python', 'nosql', 'mongodb', 'sql']}</t>
  </si>
  <si>
    <t>BI DATA ENGINEER</t>
  </si>
  <si>
    <t>Security Engineer</t>
  </si>
  <si>
    <t>Luxembourg National Data Service (LNDS)</t>
  </si>
  <si>
    <t>LanceSoft, Inc.</t>
  </si>
  <si>
    <t>['python', 'sql', 'php']</t>
  </si>
  <si>
    <t>{'programming': ['python', 'sql', 'php']}</t>
  </si>
  <si>
    <t>Senior Data Scientist (Customer Lifetime Value)</t>
  </si>
  <si>
    <t>['sql', 'python', 'r', 'sas', 'sas', 'aws', 'github']</t>
  </si>
  <si>
    <t>{'analyst_tools': ['sas'], 'cloud': ['aws'], 'other': ['github'], 'programming': ['sql', 'python', 'r', 'sas']}</t>
  </si>
  <si>
    <t>Uber</t>
  </si>
  <si>
    <t>Senior Software Development Engineer with Reporting</t>
  </si>
  <si>
    <t>San Juan, San Juan Province, Argentina</t>
  </si>
  <si>
    <t>['sql', 'c#', 't-sql', 'sql server', 'azure', 'ssrs', 'jira']</t>
  </si>
  <si>
    <t>{'analyst_tools': ['ssrs'], 'async': ['jira'], 'cloud': ['azure'], 'databases': ['sql server'], 'programming': ['sql', 'c#', 't-sql']}</t>
  </si>
  <si>
    <t>Data Analyst Intern Hiring</t>
  </si>
  <si>
    <t>SAZ India</t>
  </si>
  <si>
    <t>TSS Data Analyst Senior</t>
  </si>
  <si>
    <t>La Carlota City, Negros Occidental, Philippines</t>
  </si>
  <si>
    <t>['sql', 'python', 'r', 'sql server', 'azure', 'aws', 'tableau', 'excel', 'outlook', 'word', 'powerpoint', 'ssrs']</t>
  </si>
  <si>
    <t>{'analyst_tools': ['tableau', 'excel', 'outlook', 'word', 'powerpoint', 'ssrs'], 'cloud': ['azure', 'aws'], 'databases': ['sql server'], 'programming': ['sql', 'python', 'r']}</t>
  </si>
  <si>
    <t>Senior Power BI Engineer</t>
  </si>
  <si>
    <t>Bydgoszcz, Poland</t>
  </si>
  <si>
    <t>Scalo Sp. z o.o.</t>
  </si>
  <si>
    <t>['sql', 't-sql', 'sql server', 'azure', 'aws', 'gcp', 'power bi', 'ssrs']</t>
  </si>
  <si>
    <t>{'analyst_tools': ['power bi', 'ssrs'], 'cloud': ['azure', 'aws', 'gcp'], 'databases': ['sql server'], 'programming': ['sql', 't-sql']}</t>
  </si>
  <si>
    <t>Statkraft</t>
  </si>
  <si>
    <t>['c#', 'python', 'azure', 'databricks']</t>
  </si>
  <si>
    <t>{'cloud': ['azure', 'databricks'], 'programming': ['c#', 'python']}</t>
  </si>
  <si>
    <t>Data Scientist. Job in Cabin John NBC4i Jobs</t>
  </si>
  <si>
    <t>Cabin John, MD</t>
  </si>
  <si>
    <t>Enterprise Data Specialist</t>
  </si>
  <si>
    <t>Johnson Controls</t>
  </si>
  <si>
    <t>Trainee Data Analyst (m/w/d)</t>
  </si>
  <si>
    <t>evu zählwerk Abrechnungs- und Servicegesellschaft mbH</t>
  </si>
  <si>
    <t>PeopleCaddie</t>
  </si>
  <si>
    <t>['sql', 'python', 'db2', 'aws', 'redshift', 'snowflake', 'unix']</t>
  </si>
  <si>
    <t>{'cloud': ['aws', 'redshift', 'snowflake'], 'databases': ['db2'], 'os': ['unix'], 'programming': ['sql', 'python']}</t>
  </si>
  <si>
    <t>Senior Data Engineer Design</t>
  </si>
  <si>
    <t>Commonwealth Bank</t>
  </si>
  <si>
    <t>['sas', 'sas', 'hadoop', 'spark', 'tableau']</t>
  </si>
  <si>
    <t>{'analyst_tools': ['sas', 'tableau'], 'libraries': ['hadoop', 'spark'], 'programming': ['sas']}</t>
  </si>
  <si>
    <t>Business Data Analyst - 46433BR</t>
  </si>
  <si>
    <t>Synopsys Inc</t>
  </si>
  <si>
    <t>Process Analytics Specialist</t>
  </si>
  <si>
    <t>Google Data Center - Data Engineer</t>
  </si>
  <si>
    <t>Narvee Tech Inc</t>
  </si>
  <si>
    <t>['sql', 'python', 'shell', 'gcp', 'tableau', 'looker']</t>
  </si>
  <si>
    <t>{'analyst_tools': ['tableau', 'looker'], 'cloud': ['gcp'], 'programming': ['sql', 'python', 'shell']}</t>
  </si>
  <si>
    <t>Software Engineer - Big Data</t>
  </si>
  <si>
    <t>Parma, Province of Parma, Italy</t>
  </si>
  <si>
    <t>Camlin Group</t>
  </si>
  <si>
    <t>['python', 'scala', 'java', 'aws', 'spark', 'kafka', 'airflow']</t>
  </si>
  <si>
    <t>{'cloud': ['aws'], 'libraries': ['spark', 'kafka', 'airflow'], 'programming': ['python', 'scala', 'java']}</t>
  </si>
  <si>
    <t>BUSINESS ANALYST / DATA ORIENTED / ATHENS</t>
  </si>
  <si>
    <t>James Woodman</t>
  </si>
  <si>
    <t>['sql', 'nosql', 'python', 'java', 'aws', 'redshift', 'airflow']</t>
  </si>
  <si>
    <t>{'cloud': ['aws', 'redshift'], 'libraries': ['airflow'], 'programming': ['sql', 'nosql', 'python', 'java']}</t>
  </si>
  <si>
    <t>Tryg</t>
  </si>
  <si>
    <t>['python', 'sql', 'azure', 'kafka', 'kubernetes', 'docker', 'gitlab']</t>
  </si>
  <si>
    <t>{'cloud': ['azure'], 'libraries': ['kafka'], 'other': ['kubernetes', 'docker', 'gitlab'], 'programming': ['python', 'sql']}</t>
  </si>
  <si>
    <t>Trainee - Web/ Programmer/ Business System Analyst/ Data Analyst...</t>
  </si>
  <si>
    <t>['javascript', 'php', 'java', 'c#', 'python', 'sql', 'mysql', 'oracle', 'azure', 'hadoop', 'jquery', 'linux', 'tableau', 'power bi', 'excel']</t>
  </si>
  <si>
    <t>{'analyst_tools': ['tableau', 'power bi', 'excel'], 'cloud': ['oracle', 'azure'], 'databases': ['mysql'], 'libraries': ['hadoop'], 'os': ['linux'], 'programming': ['javascript', 'php', 'java', 'c#', 'python', 'sql'], 'webframeworks': ['jquery']}</t>
  </si>
  <si>
    <t>Data Engineer—ETL, Oracle, PL/SQL</t>
  </si>
  <si>
    <t>Software Engineer, Prototyping, Analytics</t>
  </si>
  <si>
    <t>Novozymes</t>
  </si>
  <si>
    <t>['python', 'javascript', 'postgresql', 'airflow', 'jupyter', 'pandas', 'matplotlib', 'react.js', 'linux', 'debian', 'git', 'jenkins', 'ansible', 'docker']</t>
  </si>
  <si>
    <t>{'databases': ['postgresql'], 'libraries': ['airflow', 'jupyter', 'pandas', 'matplotlib'], 'os': ['linux', 'debian'], 'other': ['git', 'jenkins', 'ansible', 'docker'], 'programming': ['python', 'javascript'], 'webframeworks': ['react.js']}</t>
  </si>
  <si>
    <t>['sql', 'aws', 'azure', 'cognos']</t>
  </si>
  <si>
    <t>{'analyst_tools': ['cognos'], 'cloud': ['aws', 'azure'], 'programming': ['sql']}</t>
  </si>
  <si>
    <t>via JOIN</t>
  </si>
  <si>
    <t>AGITIM</t>
  </si>
  <si>
    <t>['python', 'r', 'sql', 'elasticsearch', 'hadoop', 'kafka', 'linux', 'jira']</t>
  </si>
  <si>
    <t>{'async': ['jira'], 'databases': ['elasticsearch'], 'libraries': ['hadoop', 'kafka'], 'os': ['linux'], 'programming': ['python', 'r', 'sql']}</t>
  </si>
  <si>
    <t>Senior Data Engineer Fintech Foundation</t>
  </si>
  <si>
    <t>Hopper</t>
  </si>
  <si>
    <t>['scala', 'python', 'gcp', 'bigquery', 'kafka', 'airflow', 'excel']</t>
  </si>
  <si>
    <t>{'analyst_tools': ['excel'], 'cloud': ['gcp', 'bigquery'], 'libraries': ['kafka', 'airflow'], 'programming': ['scala', 'python']}</t>
  </si>
  <si>
    <t>Albertsons Companies</t>
  </si>
  <si>
    <t>Midland Holdings Limited</t>
  </si>
  <si>
    <t>Data Analyst/Coordinator</t>
  </si>
  <si>
    <t>Persolkelly</t>
  </si>
  <si>
    <t>via Stemta Corporation</t>
  </si>
  <si>
    <t>Large Consumer Product Corp</t>
  </si>
  <si>
    <t>['sql', 'python', 'azure', 'aws', 'tableau']</t>
  </si>
  <si>
    <t>{'analyst_tools': ['tableau'], 'cloud': ['azure', 'aws'], 'programming': ['sql', 'python']}</t>
  </si>
  <si>
    <t>Principal Cloud Data Engineer GCP UK Wide</t>
  </si>
  <si>
    <t>Newbury, UK</t>
  </si>
  <si>
    <t>Intuita</t>
  </si>
  <si>
    <t>['sql', 'python', 'bash', 'gcp', 'bigquery', 'aws', 'snowflake', 'terraform', 'ansible', 'gitlab', 'github', 'jenkins', 'kubernetes']</t>
  </si>
  <si>
    <t>{'cloud': ['gcp', 'bigquery', 'aws', 'snowflake'], 'other': ['terraform', 'ansible', 'gitlab', 'github', 'jenkins', 'kubernetes'], 'programming': ['sql', 'python', 'bash']}</t>
  </si>
  <si>
    <t>['r', 'python', 'mysql', 'hadoop', 'kafka', 'spark', 'plotly', 'seaborn', 'ggplot2', 'excel', 'powerpoint']</t>
  </si>
  <si>
    <t>{'analyst_tools': ['excel', 'powerpoint'], 'databases': ['mysql'], 'libraries': ['hadoop', 'kafka', 'spark', 'plotly', 'seaborn', 'ggplot2'], 'programming': ['r', 'python']}</t>
  </si>
  <si>
    <t>Data / Quality Analyst (Testing/Documentation)- Three positions</t>
  </si>
  <si>
    <t>DATAMAXIS, Inc</t>
  </si>
  <si>
    <t>Data Analytics - Scientist Manager - Cairo</t>
  </si>
  <si>
    <t>Infomineo</t>
  </si>
  <si>
    <t>['scala', 'sql', 'nosql', 'mongodb', 'mongodb', 'python', 'sas', 'sas', 'r', 'javascript', 'cassandra', 'snowflake', 'aws', 'azure', 'ibm cloud', 'hadoop', 'spark', 'pyspark', 'kafka', 'power bi', 'tableau', 'looker', 'docker', 'kubernetes']</t>
  </si>
  <si>
    <t>{'analyst_tools': ['sas', 'power bi', 'tableau', 'looker'], 'cloud': ['snowflake', 'aws', 'azure', 'ibm cloud'], 'databases': ['mongodb', 'cassandra'], 'libraries': ['hadoop', 'spark', 'pyspark', 'kafka'], 'other': ['docker', 'kubernetes'], 'programming': ['scala', 'sql', 'nosql', 'mongodb', 'python', 'sas', 'r', 'javascript']}</t>
  </si>
  <si>
    <t>['python', 'scala', 'java', 'sql', 'snowflake', 'redshift', 'hadoop', 'jenkins', 'git']</t>
  </si>
  <si>
    <t>{'cloud': ['snowflake', 'redshift'], 'libraries': ['hadoop'], 'other': ['jenkins', 'git'], 'programming': ['python', 'scala', 'java', 'sql']}</t>
  </si>
  <si>
    <t>Fractal Analytics</t>
  </si>
  <si>
    <t>DEV Community</t>
  </si>
  <si>
    <t>['python', 'sql', 'c']</t>
  </si>
  <si>
    <t>{'programming': ['python', 'sql', 'c']}</t>
  </si>
  <si>
    <t>Data Scientist Specialized in NLP and Large Language Models (LLMs)</t>
  </si>
  <si>
    <t>Tobania</t>
  </si>
  <si>
    <t>['python', 'tensorflow', 'pytorch', 'nltk', 'scikit-learn', 'git']</t>
  </si>
  <si>
    <t>{'libraries': ['tensorflow', 'pytorch', 'nltk', 'scikit-learn'], 'other': ['git'], 'programming': ['python']}</t>
  </si>
  <si>
    <t>Senior Data Engineer - Bigdata, Java, Spark, Kafka</t>
  </si>
  <si>
    <t>Berkeley Heights, NJ</t>
  </si>
  <si>
    <t>Keylent</t>
  </si>
  <si>
    <t>['java', 'cassandra', 'dynamodb', 'aws', 'azure', 'spark', 'kafka', 'hadoop']</t>
  </si>
  <si>
    <t>{'cloud': ['aws', 'azure'], 'databases': ['cassandra', 'dynamodb'], 'libraries': ['spark', 'kafka', 'hadoop'], 'programming': ['java']}</t>
  </si>
  <si>
    <t>Data Scientist - Security Clearance Required</t>
  </si>
  <si>
    <t>['python', 'r', 'java', 'sql', 'vba', 'tableau', 'excel']</t>
  </si>
  <si>
    <t>{'analyst_tools': ['tableau', 'excel'], 'programming': ['python', 'r', 'java', 'sql', 'vba']}</t>
  </si>
  <si>
    <t>Lead Data Scientist - Full-time / Part-time</t>
  </si>
  <si>
    <t>Keurig Dr Pepper</t>
  </si>
  <si>
    <t>Dublin, OH</t>
  </si>
  <si>
    <t>Quantum Health</t>
  </si>
  <si>
    <t>['nosql', 'snowflake', 'aws', 'ssis', 'outlook', 'word', 'excel', 'powerpoint', 'zoom']</t>
  </si>
  <si>
    <t>{'analyst_tools': ['ssis', 'outlook', 'word', 'excel', 'powerpoint'], 'cloud': ['snowflake', 'aws'], 'programming': ['nosql'], 'sync': ['zoom']}</t>
  </si>
  <si>
    <t>Data Engineer - Paris</t>
  </si>
  <si>
    <t>Sonate</t>
  </si>
  <si>
    <t>['java', 'python', 'scala', 'sql', 'mongo', 'elasticsearch', 'aws', 'gcp', 'azure', 'spark']</t>
  </si>
  <si>
    <t>{'cloud': ['aws', 'gcp', 'azure'], 'databases': ['elasticsearch'], 'libraries': ['spark'], 'programming': ['java', 'python', 'scala', 'sql', 'mongo']}</t>
  </si>
  <si>
    <t>Data Analyst Team Leader</t>
  </si>
  <si>
    <t>Laurens Coster Sp. z o.o.</t>
  </si>
  <si>
    <t>['sql', 'r', 'power bi', 'flow', 'planner']</t>
  </si>
  <si>
    <t>{'analyst_tools': ['power bi'], 'async': ['planner'], 'other': ['flow'], 'programming': ['sql', 'r']}</t>
  </si>
  <si>
    <t>Recruitee</t>
  </si>
  <si>
    <t>['azure', 'power bi', 'word']</t>
  </si>
  <si>
    <t>{'analyst_tools': ['power bi', 'word'], 'cloud': ['azure']}</t>
  </si>
  <si>
    <t>Minerva Park, OH</t>
  </si>
  <si>
    <t>['python', 'sql', 'assembly', 'pandas', 'numpy', 'scikit-learn', 'spark', 'excel', 'powerpoint', 'sharepoint']</t>
  </si>
  <si>
    <t>{'analyst_tools': ['excel', 'powerpoint', 'sharepoint'], 'libraries': ['pandas', 'numpy', 'scikit-learn', 'spark'], 'programming': ['python', 'sql', 'assembly']}</t>
  </si>
  <si>
    <t>Applied Machine Learning Scientist</t>
  </si>
  <si>
    <t>Thomson Reuters</t>
  </si>
  <si>
    <t>Consultant Data Analyst Alteryx/ Spotfire/Power BI - secteur finance</t>
  </si>
  <si>
    <t>dataLearning</t>
  </si>
  <si>
    <t>['sql', 'python', 'javascript', 'hadoop', 'alteryx', 'power bi']</t>
  </si>
  <si>
    <t>{'analyst_tools': ['alteryx', 'power bi'], 'libraries': ['hadoop'], 'programming': ['sql', 'python', 'javascript']}</t>
  </si>
  <si>
    <t>MarketCast</t>
  </si>
  <si>
    <t>Red Group</t>
  </si>
  <si>
    <t>Data Scientist - Product</t>
  </si>
  <si>
    <t>via Glynn Capital</t>
  </si>
  <si>
    <t>Lyra Health</t>
  </si>
  <si>
    <t>Analytics Developer</t>
  </si>
  <si>
    <t>Holini</t>
  </si>
  <si>
    <t>['javascript', 'html', 'sql', 'bigquery']</t>
  </si>
  <si>
    <t>{'cloud': ['bigquery'], 'programming': ['javascript', 'html', 'sql']}</t>
  </si>
  <si>
    <t>Shefayim, Israel</t>
  </si>
  <si>
    <t>Nanox AI</t>
  </si>
  <si>
    <t>['python', 'no-sql', 'mongodb', 'mongodb', 'elasticsearch', 'hadoop', 'spark']</t>
  </si>
  <si>
    <t>{'databases': ['mongodb', 'elasticsearch'], 'libraries': ['hadoop', 'spark'], 'programming': ['python', 'no-sql', 'mongodb']}</t>
  </si>
  <si>
    <t>Senior Data Engineer to lead the delivery of data on data and...</t>
  </si>
  <si>
    <t>Winnipeg, MB, Canada</t>
  </si>
  <si>
    <t>InMobi</t>
  </si>
  <si>
    <t>Allied Irish Banks</t>
  </si>
  <si>
    <t>Data Science Platform Lead</t>
  </si>
  <si>
    <t>Infoplus Technologies UK Limited</t>
  </si>
  <si>
    <t>['sql', 'sas', 'sas', 'sql server', 'oracle', 'aws', 'redshift', 'aurora', 'kafka', 'spark', 'hadoop', 'tableau']</t>
  </si>
  <si>
    <t>{'analyst_tools': ['sas', 'tableau'], 'cloud': ['oracle', 'aws', 'redshift', 'aurora'], 'databases': ['sql server'], 'libraries': ['kafka', 'spark', 'hadoop'], 'programming': ['sql', 'sas']}</t>
  </si>
  <si>
    <t>Inetum Capital Market</t>
  </si>
  <si>
    <t>AWS Data Engineer Jobs</t>
  </si>
  <si>
    <t>Seneca Resources, LLC</t>
  </si>
  <si>
    <t>['python', 'scala', 'aws', 'redshift', 'oracle', 'power bi', 'tableau', 'flow']</t>
  </si>
  <si>
    <t>{'analyst_tools': ['power bi', 'tableau'], 'cloud': ['aws', 'redshift', 'oracle'], 'other': ['flow'], 'programming': ['python', 'scala']}</t>
  </si>
  <si>
    <t>DATA SCIENTISTS F/H</t>
  </si>
  <si>
    <t>Frankenmuth, MI</t>
  </si>
  <si>
    <t>Frankenmuth Insurance</t>
  </si>
  <si>
    <t>Marvik</t>
  </si>
  <si>
    <t>['python', 'aws', 'azure', 'gcp', 'airflow', 'pyspark', 'kubernetes']</t>
  </si>
  <si>
    <t>{'cloud': ['aws', 'azure', 'gcp'], 'libraries': ['airflow', 'pyspark'], 'other': ['kubernetes'], 'programming': ['python']}</t>
  </si>
  <si>
    <t>Salessense</t>
  </si>
  <si>
    <t>['python', 'sql', 'aws', 'linux', 'git']</t>
  </si>
  <si>
    <t>{'cloud': ['aws'], 'os': ['linux'], 'other': ['git'], 'programming': ['python', 'sql']}</t>
  </si>
  <si>
    <t>['python', 'r', 'aws', 'jupyter', 'hugging face', 'docker']</t>
  </si>
  <si>
    <t>{'cloud': ['aws'], 'libraries': ['jupyter', 'hugging face'], 'other': ['docker'], 'programming': ['python', 'r']}</t>
  </si>
  <si>
    <t>Data scientist ii</t>
  </si>
  <si>
    <t>NRS14016 Grade VI, ICT Support</t>
  </si>
  <si>
    <t>Hoffman Estates, IL</t>
  </si>
  <si>
    <t>CDK Global</t>
  </si>
  <si>
    <t>['sql', 'sql server', 'oracle', 'snowflake', 'cognos', 'power bi', 'excel', 'powerpoint', 'github', 'confluence', 'jira', 'zoom']</t>
  </si>
  <si>
    <t>{'analyst_tools': ['cognos', 'power bi', 'excel', 'powerpoint'], 'async': ['confluence', 'jira'], 'cloud': ['oracle', 'snowflake'], 'databases': ['sql server'], 'other': ['github'], 'programming': ['sql'], 'sync': ['zoom']}</t>
  </si>
  <si>
    <t>Link Group</t>
  </si>
  <si>
    <t>['sql', 'python', 'sql server', 'azure', 'databricks']</t>
  </si>
  <si>
    <t>{'cloud': ['azure', 'databricks'], 'databases': ['sql server'], 'programming': ['sql', 'python']}</t>
  </si>
  <si>
    <t>Student Data Scientist</t>
  </si>
  <si>
    <t>DLIMI</t>
  </si>
  <si>
    <t>DATA ENGINEER SCALA/SPARK (H/F)</t>
  </si>
  <si>
    <t>ITNOVEM.</t>
  </si>
  <si>
    <t>['python', 'scala', 'nosql', 'sql', 'aws', 'azure', 'databricks', 'spark', 'pandas', 'gitlab', 'jenkins', 'ansible']</t>
  </si>
  <si>
    <t>{'cloud': ['aws', 'azure', 'databricks'], 'libraries': ['spark', 'pandas'], 'other': ['gitlab', 'jenkins', 'ansible'], 'programming': ['python', 'scala', 'nosql', 'sql']}</t>
  </si>
  <si>
    <t>Data analyst F/H</t>
  </si>
  <si>
    <t>Generix</t>
  </si>
  <si>
    <t>['python', 'r', 'c++', 'c', 'tableau']</t>
  </si>
  <si>
    <t>{'analyst_tools': ['tableau'], 'programming': ['python', 'r', 'c++', 'c']}</t>
  </si>
  <si>
    <t>Kennesaw, GA</t>
  </si>
  <si>
    <t>Auto Plus Auto Parts</t>
  </si>
  <si>
    <t>['sql', 'sql server', 'aws', 'snowflake', 'oracle', 'redshift', 'sap', 'power bi']</t>
  </si>
  <si>
    <t>{'analyst_tools': ['sap', 'power bi'], 'cloud': ['aws', 'snowflake', 'oracle', 'redshift'], 'databases': ['sql server'], 'programming': ['sql']}</t>
  </si>
  <si>
    <t>Vintage Recruits</t>
  </si>
  <si>
    <t>['python', 'aws', 'spreadsheet']</t>
  </si>
  <si>
    <t>{'analyst_tools': ['spreadsheet'], 'cloud': ['aws'], 'programming': ['python']}</t>
  </si>
  <si>
    <t>Wichita Falls, TX</t>
  </si>
  <si>
    <t>via Howmet Aerospace - Talentify</t>
  </si>
  <si>
    <t>Howmet Aerospace</t>
  </si>
  <si>
    <t>Software Engineer II</t>
  </si>
  <si>
    <t>Saras Analytics</t>
  </si>
  <si>
    <t>['java', 'kotlin', 'sql', 'nosql', 'postgresql', 'redshift', 'bigquery', 'snowflake', 'spring', 'kafka', 'angular', 'git', 'gitlab']</t>
  </si>
  <si>
    <t>{'cloud': ['redshift', 'bigquery', 'snowflake'], 'databases': ['postgresql'], 'libraries': ['spring', 'kafka'], 'other': ['git', 'gitlab'], 'programming': ['java', 'kotlin', 'sql', 'nosql'], 'webframeworks': ['angular']}</t>
  </si>
  <si>
    <t>Health Scientist</t>
  </si>
  <si>
    <t>Olney, TX</t>
  </si>
  <si>
    <t>National Institutes of Health</t>
  </si>
  <si>
    <t>['r', 'scala', 'java', 'julia', 'python', 'sql', 'matlab', 'tableau', 'excel']</t>
  </si>
  <si>
    <t>{'analyst_tools': ['tableau', 'excel'], 'programming': ['r', 'scala', 'java', 'julia', 'python', 'sql', 'matlab']}</t>
  </si>
  <si>
    <t>Data Expert Coordinator_BST</t>
  </si>
  <si>
    <t>Greystar</t>
  </si>
  <si>
    <t>['sql', 't-sql', 'azure', 'power bi']</t>
  </si>
  <si>
    <t>{'analyst_tools': ['power bi'], 'cloud': ['azure'], 'programming': ['sql', 't-sql']}</t>
  </si>
  <si>
    <t>CMPC</t>
  </si>
  <si>
    <t>['python', 'sql', 'nosql', 'firestore', 'sql server', 'oracle', 'spark', 'docker', 'git']</t>
  </si>
  <si>
    <t>{'cloud': ['oracle'], 'databases': ['firestore', 'sql server'], 'libraries': ['spark'], 'other': ['docker', 'git'], 'programming': ['python', 'sql', 'nosql']}</t>
  </si>
  <si>
    <t>Kashar, Albania</t>
  </si>
  <si>
    <t>['sql', 'oracle', 'gcp', 'bigquery']</t>
  </si>
  <si>
    <t>{'cloud': ['oracle', 'gcp', 'bigquery'], 'programming': ['sql']}</t>
  </si>
  <si>
    <t>Cary, NC</t>
  </si>
  <si>
    <t>Agricultural Data Analyst - UAE, E20 Investment Ltd. - Powered By...</t>
  </si>
  <si>
    <t>via Oracle</t>
  </si>
  <si>
    <t>Vanderbilt University</t>
  </si>
  <si>
    <t>['sql', 'python', 'snowflake', 'aws', 'oracle', 'pandas', 'numpy']</t>
  </si>
  <si>
    <t>{'cloud': ['snowflake', 'aws', 'oracle'], 'libraries': ['pandas', 'numpy'], 'programming': ['sql', 'python']}</t>
  </si>
  <si>
    <t>['c#', 'python', 'azure', 'databricks', 'kafka', 'spark']</t>
  </si>
  <si>
    <t>{'cloud': ['azure', 'databricks'], 'libraries': ['kafka', 'spark'], 'programming': ['c#', 'python']}</t>
  </si>
  <si>
    <t>CBRE Belgium</t>
  </si>
  <si>
    <t>['sql', 'excel', 'sap']</t>
  </si>
  <si>
    <t>{'analyst_tools': ['excel', 'sap'], 'programming': ['sql']}</t>
  </si>
  <si>
    <t>HR-Data-Analyst:in</t>
  </si>
  <si>
    <t>Studentische Hilfskraft (M/W/D) - Data Analytics, KI &amp; IoT ...</t>
  </si>
  <si>
    <t>Fraunhofer FIT Institutsteil Wirtschaftsinformatik</t>
  </si>
  <si>
    <t>Barwell, UK</t>
  </si>
  <si>
    <t>Senior Clinical Data Analyst (US)</t>
  </si>
  <si>
    <t>King of Prussia, PA</t>
  </si>
  <si>
    <t>CluePoints</t>
  </si>
  <si>
    <t>['sas', 'sas', 'gcp']</t>
  </si>
  <si>
    <t>{'analyst_tools': ['sas'], 'cloud': ['gcp'], 'programming': ['sas']}</t>
  </si>
  <si>
    <t>['java', 'python', 'excel', 'tableau']</t>
  </si>
  <si>
    <t>{'analyst_tools': ['excel', 'tableau'], 'programming': ['java', 'python']}</t>
  </si>
  <si>
    <t>Majorel Poland Global</t>
  </si>
  <si>
    <t>iMedia24 GmbH</t>
  </si>
  <si>
    <t>['python', 'sql', 'snowflake', 'aws']</t>
  </si>
  <si>
    <t>{'cloud': ['snowflake', 'aws'], 'programming': ['python', 'sql']}</t>
  </si>
  <si>
    <t>Support Engineer</t>
  </si>
  <si>
    <t>NLP Engineer</t>
  </si>
  <si>
    <t>['python', 'aws', 'azure', 'tensorflow', 'pytorch']</t>
  </si>
  <si>
    <t>{'cloud': ['aws', 'azure'], 'libraries': ['tensorflow', 'pytorch'], 'programming': ['python']}</t>
  </si>
  <si>
    <t>via Sports Job Board</t>
  </si>
  <si>
    <t>Detroit Lions</t>
  </si>
  <si>
    <t>Salesforce Developer</t>
  </si>
  <si>
    <t>['javascript']</t>
  </si>
  <si>
    <t>{'programming': ['javascript']}</t>
  </si>
  <si>
    <t>BI Analyst I</t>
  </si>
  <si>
    <t>['sql', 'go', 'tableau', 'power bi', 'looker', 'unity']</t>
  </si>
  <si>
    <t>{'analyst_tools': ['tableau', 'power bi', 'looker'], 'other': ['unity'], 'programming': ['sql', 'go']}</t>
  </si>
  <si>
    <t>['java', 'elasticsearch', 'aws', 'azure']</t>
  </si>
  <si>
    <t>{'cloud': ['aws', 'azure'], 'databases': ['elasticsearch'], 'programming': ['java']}</t>
  </si>
  <si>
    <t>Beauvais, France</t>
  </si>
  <si>
    <t>SEGULA Technologies</t>
  </si>
  <si>
    <t>['databricks', 'aws']</t>
  </si>
  <si>
    <t>{'cloud': ['databricks', 'aws']}</t>
  </si>
  <si>
    <t>Benningen am Neckar, Germany</t>
  </si>
  <si>
    <t>Aktivmed.24 Sp. z o.o.</t>
  </si>
  <si>
    <t>SEEK</t>
  </si>
  <si>
    <t>['python', 'r', 'sas', 'sas', 'go', 'java', 'git']</t>
  </si>
  <si>
    <t>{'analyst_tools': ['sas'], 'other': ['git'], 'programming': ['python', 'r', 'sas', 'go', 'java']}</t>
  </si>
  <si>
    <t>Senior Data Scientist (up to £120 000)</t>
  </si>
  <si>
    <t>['python', 'r', 'scala', 'tensorflow', 'keras']</t>
  </si>
  <si>
    <t>{'libraries': ['tensorflow', 'keras'], 'programming': ['python', 'r', 'scala']}</t>
  </si>
  <si>
    <t>Health Research Data Scientist/Research Data Analyst 3/4 - Neurology</t>
  </si>
  <si>
    <t>Penn State University</t>
  </si>
  <si>
    <t>['r', 'python', 'perl', 'c++', 'java', 'matlab']</t>
  </si>
  <si>
    <t>{'programming': ['r', 'python', 'perl', 'c++', 'java', 'matlab']}</t>
  </si>
  <si>
    <t>Tech Data Analyst [T500-9227]</t>
  </si>
  <si>
    <t>Inspire Brands</t>
  </si>
  <si>
    <t>['sql', 'go', 'jira']</t>
  </si>
  <si>
    <t>{'async': ['jira'], 'programming': ['sql', 'go']}</t>
  </si>
  <si>
    <t>Razer</t>
  </si>
  <si>
    <t>['sql', 'python', 'powerpoint', 'excel']</t>
  </si>
  <si>
    <t>{'analyst_tools': ['powerpoint', 'excel'], 'programming': ['sql', 'python']}</t>
  </si>
  <si>
    <t>Monetization Data Analyst</t>
  </si>
  <si>
    <t>['sql', 'python', 'r', 'jira']</t>
  </si>
  <si>
    <t>{'async': ['jira'], 'programming': ['sql', 'python', 'r']}</t>
  </si>
  <si>
    <t>Judo Bank</t>
  </si>
  <si>
    <t>['python', 'typescript', 'aws', 'kafka', 'powerpoint']</t>
  </si>
  <si>
    <t>{'analyst_tools': ['powerpoint'], 'cloud': ['aws'], 'libraries': ['kafka'], 'programming': ['python', 'typescript']}</t>
  </si>
  <si>
    <t>Arquitecto/a de Datos (Híbrido)</t>
  </si>
  <si>
    <t>via Get On Board</t>
  </si>
  <si>
    <t>Caja Los Andes</t>
  </si>
  <si>
    <t>Burtch Works</t>
  </si>
  <si>
    <t>Consumer Goods Management Analyst/ Consultant – Data Analytics</t>
  </si>
  <si>
    <t>Data Scientist – Digital Economy Policy</t>
  </si>
  <si>
    <t>OCDE</t>
  </si>
  <si>
    <t>['python', 'azure', 'aws', 'matplotlib', 'seaborn', 'ggplot2', 'dplyr', 'pandas', 'scikit-learn', 'tensorflow', 'pytorch', 'git']</t>
  </si>
  <si>
    <t>{'cloud': ['azure', 'aws'], 'libraries': ['matplotlib', 'seaborn', 'ggplot2', 'dplyr', 'pandas', 'scikit-learn', 'tensorflow', 'pytorch'], 'other': ['git'], 'programming': ['python']}</t>
  </si>
  <si>
    <t>Dynamics 365 Business Analyst</t>
  </si>
  <si>
    <t>BigLynx Computer Software</t>
  </si>
  <si>
    <t>FullScope Staffing</t>
  </si>
  <si>
    <t>['scala', 'java', 'shell', 'perl', 'python', 'c++', 'spark', 'hadoop']</t>
  </si>
  <si>
    <t>{'libraries': ['spark', 'hadoop'], 'programming': ['scala', 'java', 'shell', 'perl', 'python', 'c++']}</t>
  </si>
  <si>
    <t>['scala', 'power bi']</t>
  </si>
  <si>
    <t>{'analyst_tools': ['power bi'], 'programming': ['scala']}</t>
  </si>
  <si>
    <t>Brightview Senior Living</t>
  </si>
  <si>
    <t>['t-sql', 'azure', 'power bi', 'excel', 'word', 'powerpoint', 'flow']</t>
  </si>
  <si>
    <t>{'analyst_tools': ['power bi', 'excel', 'word', 'powerpoint'], 'cloud': ['azure'], 'other': ['flow'], 'programming': ['t-sql']}</t>
  </si>
  <si>
    <t>['python', 'r', 'scala', 'azure', 'aws', 'gcp', 'databricks', 'tableau', 'power bi', 'github', 'confluence', 'jira']</t>
  </si>
  <si>
    <t>{'analyst_tools': ['tableau', 'power bi'], 'async': ['confluence', 'jira'], 'cloud': ['azure', 'aws', 'gcp', 'databricks'], 'other': ['github'], 'programming': ['python', 'r', 'scala']}</t>
  </si>
  <si>
    <t>Apprenti(e) Data Analyst H/F</t>
  </si>
  <si>
    <t>Le Plessis-Robinson, France</t>
  </si>
  <si>
    <t>Renault</t>
  </si>
  <si>
    <t>['python', 'oracle', 'redshift', 'snowflake', 'git', 'jenkins']</t>
  </si>
  <si>
    <t>{'cloud': ['oracle', 'redshift', 'snowflake'], 'other': ['git', 'jenkins'], 'programming': ['python']}</t>
  </si>
  <si>
    <t>Looking for Data Scientist</t>
  </si>
  <si>
    <t>Ameri100</t>
  </si>
  <si>
    <t>['go', 'python', 'r', 'power bi']</t>
  </si>
  <si>
    <t>{'analyst_tools': ['power bi'], 'programming': ['go', 'python', 'r']}</t>
  </si>
  <si>
    <t>Elixr Labs Technologies Private Limited</t>
  </si>
  <si>
    <t>['sql', 'python', 'sql server', 'mysql', 'azure', 'aws', 'gcp', 'power bi', 'tableau', 'looker']</t>
  </si>
  <si>
    <t>{'analyst_tools': ['power bi', 'tableau', 'looker'], 'cloud': ['azure', 'aws', 'gcp'], 'databases': ['sql server', 'mysql'], 'programming': ['sql', 'python']}</t>
  </si>
  <si>
    <t>V-Soft Consulting Group, Inc.</t>
  </si>
  <si>
    <t>['sql', 'python', 'r', 'pandas', 'spark']</t>
  </si>
  <si>
    <t>{'libraries': ['pandas', 'spark'], 'programming': ['sql', 'python', 'r']}</t>
  </si>
  <si>
    <t>Golden Valley, MN</t>
  </si>
  <si>
    <t>Inspire Medical Systems</t>
  </si>
  <si>
    <t>['sql', 'java', 'c#', 'python', 't-sql', 'azure', 'databricks', 'snowflake', 'spark', 'node.js', 'unix', 'github', 'jira', 'confluence']</t>
  </si>
  <si>
    <t>{'async': ['jira', 'confluence'], 'cloud': ['azure', 'databricks', 'snowflake'], 'libraries': ['spark'], 'os': ['unix'], 'other': ['github'], 'programming': ['sql', 'java', 'c#', 'python', 't-sql'], 'webframeworks': ['node.js']}</t>
  </si>
  <si>
    <t>Micasa Global</t>
  </si>
  <si>
    <t>['scala', 'snowflake', 'redshift', 'aws', 'airflow', 'kafka', 'spark', 'jupyter', 'tableau']</t>
  </si>
  <si>
    <t>{'analyst_tools': ['tableau'], 'cloud': ['snowflake', 'redshift', 'aws'], 'libraries': ['airflow', 'kafka', 'spark', 'jupyter'], 'programming': ['scala']}</t>
  </si>
  <si>
    <t>Talent Management Solutions Data Analyst</t>
  </si>
  <si>
    <t>via C&amp;M Legal Search</t>
  </si>
  <si>
    <t>CM Legal</t>
  </si>
  <si>
    <t>['sql', 't-sql', 'vba', 'c#', 'python', 'javascript', 'mysql', 'spreadsheet', 'excel', 'powerpoint', 'sharepoint', 'tableau']</t>
  </si>
  <si>
    <t>{'analyst_tools': ['spreadsheet', 'excel', 'powerpoint', 'sharepoint', 'tableau'], 'databases': ['mysql'], 'programming': ['sql', 't-sql', 'vba', 'c#', 'python', 'javascript']}</t>
  </si>
  <si>
    <t>Consultant.e Data Analyst Confirmé·e/Sénior)</t>
  </si>
  <si>
    <t>Saegus</t>
  </si>
  <si>
    <t>['sql', 'python', 'azure', 'gcp', 'snowflake', 'power bi', 'tableau', 'looker']</t>
  </si>
  <si>
    <t>{'analyst_tools': ['power bi', 'tableau', 'looker'], 'cloud': ['azure', 'gcp', 'snowflake'], 'programming': ['sql', 'python']}</t>
  </si>
  <si>
    <t>Cerner Data Engineer</t>
  </si>
  <si>
    <t>Mobile, AL</t>
  </si>
  <si>
    <t>via USA Health Careers</t>
  </si>
  <si>
    <t>USA Health</t>
  </si>
  <si>
    <t>Data Scientist in a Luxembourgish Bank</t>
  </si>
  <si>
    <t>Wix</t>
  </si>
  <si>
    <t>['sql', 'python', 'excel', 'tableau']</t>
  </si>
  <si>
    <t>{'analyst_tools': ['excel', 'tableau'], 'programming': ['sql', 'python']}</t>
  </si>
  <si>
    <t>Associate, Data Analyst</t>
  </si>
  <si>
    <t>via Jordan.tanqeeb.com</t>
  </si>
  <si>
    <t>Jupiter Power</t>
  </si>
  <si>
    <t>Fondazione Telethon</t>
  </si>
  <si>
    <t>Tláhuac, CDMX, Mexico</t>
  </si>
  <si>
    <t>Marriott Worldwide</t>
  </si>
  <si>
    <t>Comcast Cybersecurity: Principal Data Scientist</t>
  </si>
  <si>
    <t>Elkins Park, PA</t>
  </si>
  <si>
    <t>Comcast</t>
  </si>
  <si>
    <t>['python', 'r', 'aws', 'spark']</t>
  </si>
  <si>
    <t>{'cloud': ['aws'], 'libraries': ['spark'], 'programming': ['python', 'r']}</t>
  </si>
  <si>
    <t>Littleton, CO</t>
  </si>
  <si>
    <t>Terumo BCT</t>
  </si>
  <si>
    <t>['sql', 'python', 'java', 'c++', 'scala', 'r', 'azure', 'aws', 'alteryx']</t>
  </si>
  <si>
    <t>{'analyst_tools': ['alteryx'], 'cloud': ['azure', 'aws'], 'programming': ['sql', 'python', 'java', 'c++', 'scala', 'r']}</t>
  </si>
  <si>
    <t>Sollers Consulting Sp. z.o.o</t>
  </si>
  <si>
    <t>['nosql', 'python', 'java', 'scala', 'r', 'sql', 't-sql', 'kafka', 'airflow', 'spark']</t>
  </si>
  <si>
    <t>{'libraries': ['kafka', 'airflow', 'spark'], 'programming': ['nosql', 'python', 'java', 'scala', 'r', 'sql', 't-sql']}</t>
  </si>
  <si>
    <t>Deployment Engineer</t>
  </si>
  <si>
    <t>Next Gate Tech SA</t>
  </si>
  <si>
    <t>Muflehun</t>
  </si>
  <si>
    <t>['swift', 'python', 'sql', 'gcp', 'aws', 'pandas', 'numpy', 'airflow', 'tableau', 'power bi', 'git', 'github']</t>
  </si>
  <si>
    <t>{'analyst_tools': ['tableau', 'power bi'], 'cloud': ['gcp', 'aws'], 'libraries': ['pandas', 'numpy', 'airflow'], 'other': ['git', 'github'], 'programming': ['swift', 'python', 'sql']}</t>
  </si>
  <si>
    <t>Digital Tech Data Engineer- Technical Lead(EN)</t>
  </si>
  <si>
    <t>Osaka, Japan</t>
  </si>
  <si>
    <t>Universal Studios Japan（ユー・エス・ジェイ ）</t>
  </si>
  <si>
    <t>['sql', 'ssrs', 'tableau', 'microstrategy']</t>
  </si>
  <si>
    <t>{'analyst_tools': ['ssrs', 'tableau', 'microstrategy'], 'programming': ['sql']}</t>
  </si>
  <si>
    <t>Square One Resources Limited</t>
  </si>
  <si>
    <t>['python', 'sql', 'azure', 'aws', 'databricks', 'spark']</t>
  </si>
  <si>
    <t>{'cloud': ['azure', 'aws', 'databricks'], 'libraries': ['spark'], 'programming': ['python', 'sql']}</t>
  </si>
  <si>
    <t>MI &amp; Data Analyst</t>
  </si>
  <si>
    <t>VAI Marketing Management</t>
  </si>
  <si>
    <t>['sql', 'php', 'html', 'c#', 'vb.net', 'python', 'power bi']</t>
  </si>
  <si>
    <t>{'analyst_tools': ['power bi'], 'programming': ['sql', 'php', 'html', 'c#', 'vb.net', 'python']}</t>
  </si>
  <si>
    <t>Data Analyst Developer - SCIB Málaga</t>
  </si>
  <si>
    <t>Universidad Católica de La Plata</t>
  </si>
  <si>
    <t>['java', 'scala', 'sql', 'spark', 'git', 'github', 'jenkins', 'docker', 'jira', 'confluence']</t>
  </si>
  <si>
    <t>{'async': ['jira', 'confluence'], 'libraries': ['spark'], 'other': ['git', 'github', 'jenkins', 'docker'], 'programming': ['java', 'scala', 'sql']}</t>
  </si>
  <si>
    <t>Web Analyst</t>
  </si>
  <si>
    <t>Auto 5</t>
  </si>
  <si>
    <t>['html', 'css', 'excel']</t>
  </si>
  <si>
    <t>{'analyst_tools': ['excel'], 'programming': ['html', 'css']}</t>
  </si>
  <si>
    <t>Data Analyst, Talousrikollisuuden torjunta</t>
  </si>
  <si>
    <t>OP Financial Group</t>
  </si>
  <si>
    <t>Aylesbury, UK</t>
  </si>
  <si>
    <t>MCCORMICK UK LIMITED</t>
  </si>
  <si>
    <t>['sql', 'python', 'power bi', 'sap']</t>
  </si>
  <si>
    <t>{'analyst_tools': ['power bi', 'sap'], 'programming': ['sql', 'python']}</t>
  </si>
  <si>
    <t>Redbox</t>
  </si>
  <si>
    <t>['python', 'sql', 'aws', 'redshift', 'snowflake', 'pandas', 'numpy', 'pyspark', 'hadoop', 'airflow', 'jenkins', 'kubernetes', 'docker', 'git']</t>
  </si>
  <si>
    <t>{'cloud': ['aws', 'redshift', 'snowflake'], 'libraries': ['pandas', 'numpy', 'pyspark', 'hadoop', 'airflow'], 'other': ['jenkins', 'kubernetes', 'docker', 'git'], 'programming': ['python', 'sql']}</t>
  </si>
  <si>
    <t>Data Engineer-Terraform/GCP</t>
  </si>
  <si>
    <t>Optimal Inc.</t>
  </si>
  <si>
    <t>['python', 'shell', 'sql', 'gcp', 'flow', 'terraform', 'github']</t>
  </si>
  <si>
    <t>{'cloud': ['gcp'], 'other': ['flow', 'terraform', 'github'], 'programming': ['python', 'shell', 'sql']}</t>
  </si>
  <si>
    <t>Senovo IT Ltd</t>
  </si>
  <si>
    <t>['sql', 't-sql', 'python', 'tableau']</t>
  </si>
  <si>
    <t>{'analyst_tools': ['tableau'], 'programming': ['sql', 't-sql', 'python']}</t>
  </si>
  <si>
    <t>['python', 'sql', 'r', 'azure', 'power bi']</t>
  </si>
  <si>
    <t>{'analyst_tools': ['power bi'], 'cloud': ['azure'], 'programming': ['python', 'sql', 'r']}</t>
  </si>
  <si>
    <t>Senior Data Analyst, Technical Analytics Support</t>
  </si>
  <si>
    <t>['sql', 'aws', 'snowflake', 'tableau', 'power bi', 'sap', 'flow']</t>
  </si>
  <si>
    <t>{'analyst_tools': ['tableau', 'power bi', 'sap'], 'cloud': ['aws', 'snowflake'], 'other': ['flow'], 'programming': ['sql']}</t>
  </si>
  <si>
    <t>Jr Data Analyst Remote</t>
  </si>
  <si>
    <t>Rocket Learning</t>
  </si>
  <si>
    <t>Machine Learning Data Scientist</t>
  </si>
  <si>
    <t>Axient</t>
  </si>
  <si>
    <t>['python', 'matlab', 'c++', 'java', 'tensorflow', 'keras', 'pytorch', 'theano', 'numpy', 'matplotlib', 'scikit-learn', 'linux', 'windows', 'unix', 'word', 'excel', 'docker', 'git']</t>
  </si>
  <si>
    <t>{'analyst_tools': ['word', 'excel'], 'libraries': ['tensorflow', 'keras', 'pytorch', 'theano', 'numpy', 'matplotlib', 'scikit-learn'], 'os': ['linux', 'windows', 'unix'], 'other': ['docker', 'git'], 'programming': ['python', 'matlab', 'c++', 'java']}</t>
  </si>
  <si>
    <t>Azure Cloud Services Engineer</t>
  </si>
  <si>
    <t>['azure', 'windows', 'linux']</t>
  </si>
  <si>
    <t>{'cloud': ['azure'], 'os': ['windows', 'linux']}</t>
  </si>
  <si>
    <t>Koch Industries</t>
  </si>
  <si>
    <t>['sql', 'alteryx', 'tableau']</t>
  </si>
  <si>
    <t>{'analyst_tools': ['alteryx', 'tableau'], 'programming': ['sql']}</t>
  </si>
  <si>
    <t>Data Engineer - Immediate Joining</t>
  </si>
  <si>
    <t>Escalent</t>
  </si>
  <si>
    <t>['sql', 'python', 'snowflake', 'databricks', 'azure', 'airflow', 'flow']</t>
  </si>
  <si>
    <t>{'cloud': ['snowflake', 'databricks', 'azure'], 'libraries': ['airflow'], 'other': ['flow'], 'programming': ['sql', 'python']}</t>
  </si>
  <si>
    <t>Data Engineer - Intern</t>
  </si>
  <si>
    <t>['sql', 'python', 'snowflake', 'aws', 'azure', 'gcp', 'airflow', 'excel']</t>
  </si>
  <si>
    <t>{'analyst_tools': ['excel'], 'cloud': ['snowflake', 'aws', 'azure', 'gcp'], 'libraries': ['airflow'], 'programming': ['sql', 'python']}</t>
  </si>
  <si>
    <t>Analytics and Insights Partner</t>
  </si>
  <si>
    <t>Roche</t>
  </si>
  <si>
    <t>['mlr', 'jupyter', 'tableau']</t>
  </si>
  <si>
    <t>{'analyst_tools': ['tableau'], 'libraries': ['mlr', 'jupyter']}</t>
  </si>
  <si>
    <t>Java UI Data Engineer</t>
  </si>
  <si>
    <t>Stanford, CA</t>
  </si>
  <si>
    <t>Hippocratic AI</t>
  </si>
  <si>
    <t>Alternance - Ingénieur Data Analyst Et Power Bi</t>
  </si>
  <si>
    <t>Auvers-sur-Oise, France</t>
  </si>
  <si>
    <t>Saint Gobain</t>
  </si>
  <si>
    <t>['python', 'r', 'aws', 'azure', 'qlik']</t>
  </si>
  <si>
    <t>{'analyst_tools': ['qlik'], 'cloud': ['aws', 'azure'], 'programming': ['python', 'r']}</t>
  </si>
  <si>
    <t>Data Manager</t>
  </si>
  <si>
    <t>WHO&amp;Co.</t>
  </si>
  <si>
    <t>['r', 'python', 'aws', 'azure', 'snowflake', 'hadoop', 'spark', 'power bi', 'flow']</t>
  </si>
  <si>
    <t>{'analyst_tools': ['power bi'], 'cloud': ['aws', 'azure', 'snowflake'], 'libraries': ['hadoop', 'spark'], 'other': ['flow'], 'programming': ['r', 'python']}</t>
  </si>
  <si>
    <t>Grafton Recruitment</t>
  </si>
  <si>
    <t>Monoprix</t>
  </si>
  <si>
    <t>VMC Soft Technologies Private Limited</t>
  </si>
  <si>
    <t>['scala', 'python', 'sql', 'spark']</t>
  </si>
  <si>
    <t>{'libraries': ['spark'], 'programming': ['scala', 'python', 'sql']}</t>
  </si>
  <si>
    <t>Backend Engineer</t>
  </si>
  <si>
    <t>Coralogix</t>
  </si>
  <si>
    <t>['scala', 'java', 'kotlin', 'elasticsearch', 'redis', 'aws', 'azure', 'gcp', 'kafka', 'spark', 'kubernetes', 'docker']</t>
  </si>
  <si>
    <t>{'cloud': ['aws', 'azure', 'gcp'], 'databases': ['elasticsearch', 'redis'], 'libraries': ['kafka', 'spark'], 'other': ['kubernetes', 'docker'], 'programming': ['scala', 'java', 'kotlin']}</t>
  </si>
  <si>
    <t>Data Scientist (Remote) (8750 USD/Mes)</t>
  </si>
  <si>
    <t>['python', 'bigquery']</t>
  </si>
  <si>
    <t>{'cloud': ['bigquery'], 'programming': ['python']}</t>
  </si>
  <si>
    <t>Kaino</t>
  </si>
  <si>
    <t>Senior Associate QC Data Analytics</t>
  </si>
  <si>
    <t>PharmiWeb.Jobs: Global Life Science Jobs</t>
  </si>
  <si>
    <t>['sql', 'python', 'r', 'tableau', 'sharepoint', 'power bi', 'microsoft teams']</t>
  </si>
  <si>
    <t>{'analyst_tools': ['tableau', 'sharepoint', 'power bi'], 'programming': ['sql', 'python', 'r'], 'sync': ['microsoft teams']}</t>
  </si>
  <si>
    <t>Illinois State Board of Education</t>
  </si>
  <si>
    <t>['excel', 'ms access']</t>
  </si>
  <si>
    <t>{'analyst_tools': ['excel', 'ms access']}</t>
  </si>
  <si>
    <t>Scientific software engineer</t>
  </si>
  <si>
    <t>Universiteit Antwerpen</t>
  </si>
  <si>
    <t>['python', 'r', 'mysql', 'postgresql', 'redis', 'django', 'docker']</t>
  </si>
  <si>
    <t>{'databases': ['mysql', 'postgresql', 'redis'], 'other': ['docker'], 'programming': ['python', 'r'], 'webframeworks': ['django']}</t>
  </si>
  <si>
    <t>jesseena marine services private limited</t>
  </si>
  <si>
    <t>['vba', 'excel', 'visio', 'power bi', 'tableau']</t>
  </si>
  <si>
    <t>{'analyst_tools': ['excel', 'visio', 'power bi', 'tableau'], 'programming': ['vba']}</t>
  </si>
  <si>
    <t>Swiss RE</t>
  </si>
  <si>
    <t>['python', 'r', 'azure', 'spark', 'power bi', 'tableau']</t>
  </si>
  <si>
    <t>{'analyst_tools': ['power bi', 'tableau'], 'cloud': ['azure'], 'libraries': ['spark'], 'programming': ['python', 'r']}</t>
  </si>
  <si>
    <t>Senior data analyst</t>
  </si>
  <si>
    <t>['sas', 'sas', 'python', 'sql']</t>
  </si>
  <si>
    <t>{'analyst_tools': ['sas'], 'programming': ['sas', 'python', 'sql']}</t>
  </si>
  <si>
    <t>Nimbus®</t>
  </si>
  <si>
    <t>['python', 'sql', 'sql server', 'azure', 'kafka', 'spark']</t>
  </si>
  <si>
    <t>{'cloud': ['azure'], 'databases': ['sql server'], 'libraries': ['kafka', 'spark'], 'programming': ['python', 'sql']}</t>
  </si>
  <si>
    <t>Basic Data Coding work from home job/internship at UGCNET App</t>
  </si>
  <si>
    <t>UGCNET App</t>
  </si>
  <si>
    <t>['sas', 'sas', 'react', 'git', 'github']</t>
  </si>
  <si>
    <t>{'analyst_tools': ['sas'], 'libraries': ['react'], 'other': ['git', 'github'], 'programming': ['sas']}</t>
  </si>
  <si>
    <t>Morine Tech</t>
  </si>
  <si>
    <t>umlaut company</t>
  </si>
  <si>
    <t>['python', 'sql', 'javascript', 'pyspark']</t>
  </si>
  <si>
    <t>{'libraries': ['pyspark'], 'programming': ['python', 'sql', 'javascript']}</t>
  </si>
  <si>
    <t>QA Engineer (Data) (Remote) (3000 USD/Mes)</t>
  </si>
  <si>
    <t>via FOX2Now Jobs</t>
  </si>
  <si>
    <t>FDM Group</t>
  </si>
  <si>
    <t>Senior Data Engineer (US Remote)</t>
  </si>
  <si>
    <t>Swyfft</t>
  </si>
  <si>
    <t>['sql', 'r', 'python', 'postgresql', 'tableau', 'excel', 'slack']</t>
  </si>
  <si>
    <t>{'analyst_tools': ['tableau', 'excel'], 'databases': ['postgresql'], 'programming': ['sql', 'r', 'python'], 'sync': ['slack']}</t>
  </si>
  <si>
    <t>East Moline, IL</t>
  </si>
  <si>
    <t>Simplelogix</t>
  </si>
  <si>
    <t>['python', 'java', 'databricks', 'aws', 'spark']</t>
  </si>
  <si>
    <t>{'cloud': ['databricks', 'aws'], 'libraries': ['spark'], 'programming': ['python', 'java']}</t>
  </si>
  <si>
    <t>(Junior) Dispatch Manager / Data Analyst</t>
  </si>
  <si>
    <t>Vattenfall</t>
  </si>
  <si>
    <t>Data Analyst IT</t>
  </si>
  <si>
    <t>Reedley, CA</t>
  </si>
  <si>
    <t>Moonlight Companies</t>
  </si>
  <si>
    <t>Data Analyst EMEA</t>
  </si>
  <si>
    <t>via The Estee Lauder Companies Jobs</t>
  </si>
  <si>
    <t>Estee Lauder</t>
  </si>
  <si>
    <t>Lead Analytics Engineer</t>
  </si>
  <si>
    <t>Santa Cruz, Chile</t>
  </si>
  <si>
    <t>University of California - Santa Cruz</t>
  </si>
  <si>
    <t>['sap', 'gitlab', 'github']</t>
  </si>
  <si>
    <t>{'analyst_tools': ['sap'], 'other': ['gitlab', 'github']}</t>
  </si>
  <si>
    <t>ALTERNANT(E) FINANCE DATA ANALYST H/F</t>
  </si>
  <si>
    <t>Le Chesnay-Rocquencourt, France</t>
  </si>
  <si>
    <t>Habitat Social</t>
  </si>
  <si>
    <t>['snowflake', 'power bi', 'sap']</t>
  </si>
  <si>
    <t>{'analyst_tools': ['power bi', 'sap'], 'cloud': ['snowflake']}</t>
  </si>
  <si>
    <t>Analyst - Full-time / Part-time</t>
  </si>
  <si>
    <t>MRM McCann</t>
  </si>
  <si>
    <t>Senior MLOPs Engineer (100% remote)</t>
  </si>
  <si>
    <t>Datrick</t>
  </si>
  <si>
    <t>['python', 'scala', 'sql', 'bash', 'mysql', 'cassandra', 'aws', 'oracle', 'tensorflow', 'pytorch', 'keras', 'scikit-learn', 'spark', 'kafka', 'airflow', 'spring', 'flask', 'kubernetes', 'docker', 'jenkins']</t>
  </si>
  <si>
    <t>{'cloud': ['aws', 'oracle'], 'databases': ['mysql', 'cassandra'], 'libraries': ['tensorflow', 'pytorch', 'keras', 'scikit-learn', 'spark', 'kafka', 'airflow', 'spring'], 'other': ['kubernetes', 'docker', 'jenkins'], 'programming': ['python', 'scala', 'sql', 'bash'], 'webframeworks': ['flask']}</t>
  </si>
  <si>
    <t>Tecrizon Labs</t>
  </si>
  <si>
    <t>['java', 'python', 'azure', 'jenkins', 'ansible', 'gitlab', 'kubernetes']</t>
  </si>
  <si>
    <t>{'cloud': ['azure'], 'other': ['jenkins', 'ansible', 'gitlab', 'kubernetes'], 'programming': ['java', 'python']}</t>
  </si>
  <si>
    <t>Senior Analytics Specialist</t>
  </si>
  <si>
    <t>nbn™ Australia</t>
  </si>
  <si>
    <t>['azure', 'snowflake', 'spark', 'jenkins', 'terraform', 'docker']</t>
  </si>
  <si>
    <t>{'cloud': ['azure', 'snowflake'], 'libraries': ['spark'], 'other': ['jenkins', 'terraform', 'docker']}</t>
  </si>
  <si>
    <t>Data Science Opportunities</t>
  </si>
  <si>
    <t>VentureWell</t>
  </si>
  <si>
    <t>Customer Analyst</t>
  </si>
  <si>
    <t>RUEDATA S.A.S.</t>
  </si>
  <si>
    <t>Data &amp; Software Engineer (m/f/d)</t>
  </si>
  <si>
    <t>Artefact.com</t>
  </si>
  <si>
    <t>Lead Data Science Engineer</t>
  </si>
  <si>
    <t>Scaledge Technology</t>
  </si>
  <si>
    <t>['python', 'r', 'nosql', 'hadoop', 'spark', 'tableau']</t>
  </si>
  <si>
    <t>{'analyst_tools': ['tableau'], 'libraries': ['hadoop', 'spark'], 'programming': ['python', 'r', 'nosql']}</t>
  </si>
  <si>
    <t>Data Engineer/ Developer</t>
  </si>
  <si>
    <t>Canadian Natural Resources Limited (CNRL)</t>
  </si>
  <si>
    <t>['python', 'sql', 'scala', 'azure', 'aws', 'databricks', 'pyspark', 'tableau']</t>
  </si>
  <si>
    <t>{'analyst_tools': ['tableau'], 'cloud': ['azure', 'aws', 'databricks'], 'libraries': ['pyspark'], 'programming': ['python', 'sql', 'scala']}</t>
  </si>
  <si>
    <t>Software Engineer Apps</t>
  </si>
  <si>
    <t>Calimero Network</t>
  </si>
  <si>
    <t>['typescript', 'graphql']</t>
  </si>
  <si>
    <t>{'libraries': ['graphql'], 'programming': ['typescript']}</t>
  </si>
  <si>
    <t>Data Engineer—Data Modeling &amp; Analytics</t>
  </si>
  <si>
    <t>Curate Partners</t>
  </si>
  <si>
    <t>Embedded Software Engineers</t>
  </si>
  <si>
    <t>Lund, Sweden</t>
  </si>
  <si>
    <t>Telescope Services AB</t>
  </si>
  <si>
    <t>Financial Research Data Analyst</t>
  </si>
  <si>
    <t>Principal Data Scientist- Wealth Management Analytics</t>
  </si>
  <si>
    <t>['sql', 'power bi', 'tableau', 'dax']</t>
  </si>
  <si>
    <t>{'analyst_tools': ['power bi', 'tableau', 'dax'], 'programming': ['sql']}</t>
  </si>
  <si>
    <t>JNL Consulting Limited</t>
  </si>
  <si>
    <t>['python', 'sas', 'sas', 'sql', 'azure', 'excel', 'flow']</t>
  </si>
  <si>
    <t>{'analyst_tools': ['sas', 'excel'], 'cloud': ['azure'], 'other': ['flow'], 'programming': ['python', 'sas', 'sql']}</t>
  </si>
  <si>
    <t>Statistical Data Scientist</t>
  </si>
  <si>
    <t>Pfizer Asia Pacific Pte Ltd</t>
  </si>
  <si>
    <t>Business data analyste and testing H/F</t>
  </si>
  <si>
    <t>Calais, France</t>
  </si>
  <si>
    <t>Inatis</t>
  </si>
  <si>
    <t>['sql', 'ms access']</t>
  </si>
  <si>
    <t>{'analyst_tools': ['ms access'], 'programming': ['sql']}</t>
  </si>
  <si>
    <t>Hire IT People, Inc</t>
  </si>
  <si>
    <t>['azure', 'kubernetes']</t>
  </si>
  <si>
    <t>{'cloud': ['azure'], 'other': ['kubernetes']}</t>
  </si>
  <si>
    <t>Bayside Solutions</t>
  </si>
  <si>
    <t>['sql', 'mysql', 'oracle']</t>
  </si>
  <si>
    <t>{'cloud': ['oracle'], 'databases': ['mysql'], 'programming': ['sql']}</t>
  </si>
  <si>
    <t>Awign</t>
  </si>
  <si>
    <t>SR2 | Socially Responsible Recruitment | Certified B Corporation™</t>
  </si>
  <si>
    <t>['vba', 'sql', 'pytorch', 'tensorflow']</t>
  </si>
  <si>
    <t>{'libraries': ['pytorch', 'tensorflow'], 'programming': ['vba', 'sql']}</t>
  </si>
  <si>
    <t>Applied Resource Group</t>
  </si>
  <si>
    <t>White Plains, NY</t>
  </si>
  <si>
    <t>Auto TechLabs Inc.</t>
  </si>
  <si>
    <t>['sql', 'sql server', 'aws', 'snowflake', 'oracle', 'azure']</t>
  </si>
  <si>
    <t>{'cloud': ['aws', 'snowflake', 'oracle', 'azure'], 'databases': ['sql server'], 'programming': ['sql']}</t>
  </si>
  <si>
    <t>Senior Data Engineer – Analytics / IT Management / SQL / Home...</t>
  </si>
  <si>
    <t>via Pendelnwargestern.de</t>
  </si>
  <si>
    <t>Laserhub GmbH</t>
  </si>
  <si>
    <t>['sql', 'mongodb', 'mongodb', 'python', 'java', 'mysql', 'gcp', 'airflow']</t>
  </si>
  <si>
    <t>{'cloud': ['gcp'], 'databases': ['mongodb', 'mysql'], 'libraries': ['airflow'], 'programming': ['sql', 'mongodb', 'python', 'java']}</t>
  </si>
  <si>
    <t>Assistant Professor Position in Computer Science with a Focus on...</t>
  </si>
  <si>
    <t>Syddansk Universitet (SDU)</t>
  </si>
  <si>
    <t>['python', 'pandas', 'numpy', 'matplotlib', 'git']</t>
  </si>
  <si>
    <t>{'libraries': ['pandas', 'numpy', 'matplotlib'], 'other': ['git'], 'programming': ['python']}</t>
  </si>
  <si>
    <t>Data Analyst (Qlik) - Digital &amp; Innovation, Banking</t>
  </si>
  <si>
    <t>['python', 'qlik', 'flow']</t>
  </si>
  <si>
    <t>{'analyst_tools': ['qlik'], 'other': ['flow'], 'programming': ['python']}</t>
  </si>
  <si>
    <t>IT Cloud Data Engineer</t>
  </si>
  <si>
    <t>['nosql', 'aws', 'redshift']</t>
  </si>
  <si>
    <t>{'cloud': ['aws', 'redshift'], 'programming': ['nosql']}</t>
  </si>
  <si>
    <t>PLSQL Developer - Data Engineer</t>
  </si>
  <si>
    <t>['sql', 'powershell', 'sql server', 'azure']</t>
  </si>
  <si>
    <t>{'cloud': ['azure'], 'databases': ['sql server'], 'programming': ['sql', 'powershell']}</t>
  </si>
  <si>
    <t>Sr Data Scientist - Gaming Analytics H/F</t>
  </si>
  <si>
    <t>Homa Games</t>
  </si>
  <si>
    <t>Sr. Software Engineer</t>
  </si>
  <si>
    <t>via ResultsCX Careers</t>
  </si>
  <si>
    <t>ResultsCX</t>
  </si>
  <si>
    <t>['c#', 'sql', 'sql server', 'aws', 'sharepoint']</t>
  </si>
  <si>
    <t>{'analyst_tools': ['sharepoint'], 'cloud': ['aws'], 'databases': ['sql server'], 'programming': ['c#', 'sql']}</t>
  </si>
  <si>
    <t>Associate Data Scientist | Temp WFH | Night shift (EST) | HMO on Day 1</t>
  </si>
  <si>
    <t>Emapta Versatile Services Inc</t>
  </si>
  <si>
    <t>['python', 'sql', 'javascript', 'redshift', 'aws', 'spark', 'airflow', 'django', 'unix', 'git', 'docker']</t>
  </si>
  <si>
    <t>{'cloud': ['redshift', 'aws'], 'libraries': ['spark', 'airflow'], 'os': ['unix'], 'other': ['git', 'docker'], 'programming': ['python', 'sql', 'javascript'], 'webframeworks': ['django']}</t>
  </si>
  <si>
    <t>Shine - Mission Driven Growth</t>
  </si>
  <si>
    <t>['power bi', 'excel', 'sap']</t>
  </si>
  <si>
    <t>{'analyst_tools': ['power bi', 'excel', 'sap']}</t>
  </si>
  <si>
    <t>Data Engineer | ETL, Python | World-Class Company ~ 40-50K</t>
  </si>
  <si>
    <t>['sql', 'python', 'aws', 'databricks']</t>
  </si>
  <si>
    <t>{'cloud': ['aws', 'databricks'], 'programming': ['sql', 'python']}</t>
  </si>
  <si>
    <t>Analyst, Finance &amp; Analytics - Remote | WFH</t>
  </si>
  <si>
    <t>Lenovo</t>
  </si>
  <si>
    <t>Senior Data Scientist - Insights (B2B/Supply)</t>
  </si>
  <si>
    <t>['python', 'sql', 'express', 'looker', 'tableau', 'github', 'gitlab']</t>
  </si>
  <si>
    <t>{'analyst_tools': ['looker', 'tableau'], 'other': ['github', 'gitlab'], 'programming': ['python', 'sql'], 'webframeworks': ['express']}</t>
  </si>
  <si>
    <t>Decision Support Analyst - Remote | WFH</t>
  </si>
  <si>
    <t>Lora Technologies</t>
  </si>
  <si>
    <t>Lora Technologies (HK)</t>
  </si>
  <si>
    <t>['python', 'sql', 'tensorflow', 'pytorch', 'scikit-learn']</t>
  </si>
  <si>
    <t>{'libraries': ['tensorflow', 'pytorch', 'scikit-learn'], 'programming': ['python', 'sql']}</t>
  </si>
  <si>
    <t>Whitebridge Group</t>
  </si>
  <si>
    <t>Ethiopia</t>
  </si>
  <si>
    <t>via Job Vacancies And Recruitment In Ethiopia | Ethiopiawork.com</t>
  </si>
  <si>
    <t>AXIOM PRO LLC</t>
  </si>
  <si>
    <t>Alperia</t>
  </si>
  <si>
    <t>CereCore</t>
  </si>
  <si>
    <t>['java', 'python', 'linux']</t>
  </si>
  <si>
    <t>{'os': ['linux'], 'programming': ['java', 'python']}</t>
  </si>
  <si>
    <t>Lat Krabang, Bangkok, Thailand</t>
  </si>
  <si>
    <t>['python', 'sql', 'aws', 'gcp', 'azure', 'databricks', 'pyspark', 'tableau', 'power bi']</t>
  </si>
  <si>
    <t>{'analyst_tools': ['tableau', 'power bi'], 'cloud': ['aws', 'gcp', 'azure', 'databricks'], 'libraries': ['pyspark'], 'programming': ['python', 'sql']}</t>
  </si>
  <si>
    <t>Pumas Automation &amp; Robotics Pte Ltd</t>
  </si>
  <si>
    <t>['mongodb', 'mongodb', 'python', 'java', 'cassandra', 'azure', 'aws', 'hadoop']</t>
  </si>
  <si>
    <t>{'cloud': ['azure', 'aws'], 'databases': ['mongodb', 'cassandra'], 'libraries': ['hadoop'], 'programming': ['mongodb', 'python', 'java']}</t>
  </si>
  <si>
    <t>Yassir</t>
  </si>
  <si>
    <t>['typescript', 'go', 'terraform', 'pulumi', 'docker', 'kubernetes']</t>
  </si>
  <si>
    <t>{'other': ['terraform', 'pulumi', 'docker', 'kubernetes'], 'programming': ['typescript', 'go']}</t>
  </si>
  <si>
    <t>Burns Sheehan Limited</t>
  </si>
  <si>
    <t>['sql', 'gcp', 'aws', 'looker', 'tableau', 'power bi', 'microstrategy']</t>
  </si>
  <si>
    <t>{'analyst_tools': ['looker', 'tableau', 'power bi', 'microstrategy'], 'cloud': ['gcp', 'aws'], 'programming': ['sql']}</t>
  </si>
  <si>
    <t>(Junior) Consultant Data Integration und Data Analytics Supply...</t>
  </si>
  <si>
    <t>msg</t>
  </si>
  <si>
    <t>KZ INSPIRE</t>
  </si>
  <si>
    <t>['mongodb', 'mongodb', 'mysql', 'postgresql', 'kafka', 'docker', 'gitlab', 'kubernetes']</t>
  </si>
  <si>
    <t>{'databases': ['mongodb', 'mysql', 'postgresql'], 'libraries': ['kafka'], 'other': ['docker', 'gitlab', 'kubernetes'], 'programming': ['mongodb']}</t>
  </si>
  <si>
    <t>eDIGINO</t>
  </si>
  <si>
    <t>Data Scientist - NLP</t>
  </si>
  <si>
    <t>Visa</t>
  </si>
  <si>
    <t>['python', 'r', 'sql', 'nosql', 'sql server', 'watson', 'oracle', 'spark', 'tensorflow', 'pytorch', 'hadoop', 'airflow', 'kafka', 'linux', 'windows', 'tableau', 'power bi']</t>
  </si>
  <si>
    <t>{'analyst_tools': ['tableau', 'power bi'], 'cloud': ['watson', 'oracle'], 'databases': ['sql server'], 'libraries': ['spark', 'tensorflow', 'pytorch', 'hadoop', 'airflow', 'kafka'], 'os': ['linux', 'windows'], 'programming': ['python', 'r', 'sql', 'nosql']}</t>
  </si>
  <si>
    <t>Marktine Technology Solutions</t>
  </si>
  <si>
    <t>Data Engineer, Lead Jobs</t>
  </si>
  <si>
    <t>['python', 'sql', 'scala', 'java', 'shell', 'nosql', 'mongodb', 'mongodb', 'cassandra', 'mysql', 'aws', 'azure', 'databricks', 'redshift', 'snowflake', 'spark', 'hadoop', 'kafka', 'unix', 'linux']</t>
  </si>
  <si>
    <t>{'cloud': ['aws', 'azure', 'databricks', 'redshift', 'snowflake'], 'databases': ['mongodb', 'cassandra', 'mysql'], 'libraries': ['spark', 'hadoop', 'kafka'], 'os': ['unix', 'linux'], 'programming': ['python', 'sql', 'scala', 'java', 'shell', 'nosql', 'mongodb']}</t>
  </si>
  <si>
    <t>Stage (6 mois) - Data Analyst - Paris</t>
  </si>
  <si>
    <t>BPCE SA</t>
  </si>
  <si>
    <t>['sql', 'python', 'sas', 'sas', 'power bi']</t>
  </si>
  <si>
    <t>{'analyst_tools': ['sas', 'power bi'], 'programming': ['sql', 'python', 'sas']}</t>
  </si>
  <si>
    <t>Data Engineer (F/H)</t>
  </si>
  <si>
    <t>cellenza</t>
  </si>
  <si>
    <t>['python', 'scala', 'sql', 'databricks', 'azure', 'airflow', 'spark']</t>
  </si>
  <si>
    <t>{'cloud': ['databricks', 'azure'], 'libraries': ['airflow', 'spark'], 'programming': ['python', 'scala', 'sql']}</t>
  </si>
  <si>
    <t>IT Data Engineer - Private Banking</t>
  </si>
  <si>
    <t>via Jobup</t>
  </si>
  <si>
    <t>Synechron Switzerland</t>
  </si>
  <si>
    <t>Master Data Management Product Owner (202374)</t>
  </si>
  <si>
    <t>['r', 'python', 'sql', 'vba', 'matlab', 'redis', 'aws', 'power bi', 'tableau']</t>
  </si>
  <si>
    <t>{'analyst_tools': ['power bi', 'tableau'], 'cloud': ['aws'], 'databases': ['redis'], 'programming': ['r', 'python', 'sql', 'vba', 'matlab']}</t>
  </si>
  <si>
    <t>Data Engineer, BLR, Grp 5.2</t>
  </si>
  <si>
    <t>ANZ Banking Group</t>
  </si>
  <si>
    <t>['python', 'java', 'scala', 'oracle', 'bigquery', 'spark', 'vue.js', 'kubernetes', 'git']</t>
  </si>
  <si>
    <t>{'cloud': ['oracle', 'bigquery'], 'libraries': ['spark'], 'other': ['kubernetes', 'git'], 'programming': ['python', 'java', 'scala'], 'webframeworks': ['vue.js']}</t>
  </si>
  <si>
    <t>Hyqoo</t>
  </si>
  <si>
    <t>['java', 'aws', 'kafka', 'spark', 'airflow', 'linux', 'docker', 'kubernetes']</t>
  </si>
  <si>
    <t>{'cloud': ['aws'], 'libraries': ['kafka', 'spark', 'airflow'], 'os': ['linux'], 'other': ['docker', 'kubernetes'], 'programming': ['java']}</t>
  </si>
  <si>
    <t>Fullstack-Entwickler (w/m/d) Data Analysis</t>
  </si>
  <si>
    <t>Kiel, Germany</t>
  </si>
  <si>
    <t>dc Services</t>
  </si>
  <si>
    <t>['sql', 'react', 'angular', 'vue', 'svelte', 'fastapi', 'docker']</t>
  </si>
  <si>
    <t>{'libraries': ['react'], 'other': ['docker'], 'programming': ['sql'], 'webframeworks': ['angular', 'vue', 'svelte', 'fastapi']}</t>
  </si>
  <si>
    <t>Roadzen</t>
  </si>
  <si>
    <t>['r', 'python', 'sql', 'tensorflow', 'opencv']</t>
  </si>
  <si>
    <t>{'libraries': ['tensorflow', 'opencv'], 'programming': ['r', 'python', 'sql']}</t>
  </si>
  <si>
    <t>Academy Junior Data Engineer</t>
  </si>
  <si>
    <t>Betacom Group | Progettazione Consulenza Sviluppo di Soluzioni IT</t>
  </si>
  <si>
    <t>Cloud/D&amp;A/Microsoft/AI - GCP Data Engineer - Moin - Moin ...</t>
  </si>
  <si>
    <t>['python', 'sql', 'gcp', 'airflow']</t>
  </si>
  <si>
    <t>{'cloud': ['gcp'], 'libraries': ['airflow'], 'programming': ['python', 'sql']}</t>
  </si>
  <si>
    <t>Data Analyst Plan Carburant H/F</t>
  </si>
  <si>
    <t>Roissy-en-France, France</t>
  </si>
  <si>
    <t>Air France-KLM</t>
  </si>
  <si>
    <t>Ponte Vedra Beach, FL</t>
  </si>
  <si>
    <t>ValuTeachers, Inc.</t>
  </si>
  <si>
    <t>Data Engineer Intern - Remote</t>
  </si>
  <si>
    <t>Cuure</t>
  </si>
  <si>
    <t>Data Engineer, AWS Kumo</t>
  </si>
  <si>
    <t>['sql', 'oracle', 'aws', 'redshift', 'unix']</t>
  </si>
  <si>
    <t>{'cloud': ['oracle', 'aws', 'redshift'], 'os': ['unix'], 'programming': ['sql']}</t>
  </si>
  <si>
    <t>Clinical Data Scientist</t>
  </si>
  <si>
    <t>Dedalus</t>
  </si>
  <si>
    <t>['python', 'tensorflow', 'pytorch', 'jupyter', 'hugging face', 'linux']</t>
  </si>
  <si>
    <t>{'libraries': ['tensorflow', 'pytorch', 'jupyter', 'hugging face'], 'os': ['linux'], 'programming': ['python']}</t>
  </si>
  <si>
    <t>Senior Data Engineer Senior Data Engineer Bristol, GB, BS16 1EJ +2...</t>
  </si>
  <si>
    <t>Babcock International Group</t>
  </si>
  <si>
    <t>['go', 'sql', 'nosql', 'oracle', 'ssis']</t>
  </si>
  <si>
    <t>{'analyst_tools': ['ssis'], 'cloud': ['oracle'], 'programming': ['go', 'sql', 'nosql']}</t>
  </si>
  <si>
    <t>Azure Data Engineer - Grand Rapids,MI - JobID198</t>
  </si>
  <si>
    <t>Grand Rapids, MI</t>
  </si>
  <si>
    <t>Outcome Logix ( A Tech 50 Finalist company 2022, by Pittsburgh Technology Council )</t>
  </si>
  <si>
    <t>['sql', 'python', 'azure', 'ssis', 'power bi', 'tableau']</t>
  </si>
  <si>
    <t>{'analyst_tools': ['ssis', 'power bi', 'tableau'], 'cloud': ['azure'], 'programming': ['sql', 'python']}</t>
  </si>
  <si>
    <t>Business Analyst | Data, Pension, MPF - 40-60K+</t>
  </si>
  <si>
    <t>Investment Operations Data Analyst</t>
  </si>
  <si>
    <t>MINT</t>
  </si>
  <si>
    <t>Samay Consulting</t>
  </si>
  <si>
    <t>['sql', 'python', 'powershell', 'javascript', 'azure', 'snowflake', 'oracle', 'kafka', 'power bi']</t>
  </si>
  <si>
    <t>{'analyst_tools': ['power bi'], 'cloud': ['azure', 'snowflake', 'oracle'], 'libraries': ['kafka'], 'programming': ['sql', 'python', 'powershell', 'javascript']}</t>
  </si>
  <si>
    <t>Smithfield, RI</t>
  </si>
  <si>
    <t>['sql', 'shell', 'sql server', 'oracle', 'snowflake', 'aws', 'jenkins']</t>
  </si>
  <si>
    <t>{'cloud': ['oracle', 'snowflake', 'aws'], 'databases': ['sql server'], 'other': ['jenkins'], 'programming': ['sql', 'shell']}</t>
  </si>
  <si>
    <t>Suniksha Infotech</t>
  </si>
  <si>
    <t>['java', 'spark', 'airflow', 'linux', 'terraform', 'jenkins', 'git', 'jira']</t>
  </si>
  <si>
    <t>{'async': ['jira'], 'libraries': ['spark', 'airflow'], 'os': ['linux'], 'other': ['terraform', 'jenkins', 'git'], 'programming': ['java']}</t>
  </si>
  <si>
    <t>engineering manager- data engineering</t>
  </si>
  <si>
    <t>Nike</t>
  </si>
  <si>
    <t>['aws', 'confluence']</t>
  </si>
  <si>
    <t>{'async': ['confluence'], 'cloud': ['aws']}</t>
  </si>
  <si>
    <t>via قطر - تنقيب</t>
  </si>
  <si>
    <t>['sql', 'python', 'r', 'azure', 'gcp', 'bigquery', 'scikit-learn', 'tensorflow', 'pytorch', 'pandas', 'nltk', 'hadoop', 'spark', 'tableau', 'sap']</t>
  </si>
  <si>
    <t>{'analyst_tools': ['tableau', 'sap'], 'cloud': ['azure', 'gcp', 'bigquery'], 'libraries': ['scikit-learn', 'tensorflow', 'pytorch', 'pandas', 'nltk', 'hadoop', 'spark'], 'programming': ['sql', 'python', 'r']}</t>
  </si>
  <si>
    <t>Senior Data Center Electrical Engineer</t>
  </si>
  <si>
    <t>Addis Ababa, Ethiopia</t>
  </si>
  <si>
    <t>via GeezJobs</t>
  </si>
  <si>
    <t>Gudina Tumsa Foundation</t>
  </si>
  <si>
    <t>['sas', 'sas', 'excel', 'spss', 'tableau', 'power bi']</t>
  </si>
  <si>
    <t>{'analyst_tools': ['sas', 'excel', 'spss', 'tableau', 'power bi'], 'programming': ['sas']}</t>
  </si>
  <si>
    <t>Innovation and Data Engineer | Remoto</t>
  </si>
  <si>
    <t>Bosch Brasil</t>
  </si>
  <si>
    <t>Globoforce Inc.</t>
  </si>
  <si>
    <t>['sql', 'nosql', 'go', 'aws', 'redshift', 'snowflake']</t>
  </si>
  <si>
    <t>{'cloud': ['aws', 'redshift', 'snowflake'], 'programming': ['sql', 'nosql', 'go']}</t>
  </si>
  <si>
    <t>Seillons-Source-d'Argens, France</t>
  </si>
  <si>
    <t>['sql', 'snowflake', 'airflow', 'looker']</t>
  </si>
  <si>
    <t>{'analyst_tools': ['looker'], 'cloud': ['snowflake'], 'libraries': ['airflow'], 'programming': ['sql']}</t>
  </si>
  <si>
    <t>AMK TECHNOLOGY SDN BHD</t>
  </si>
  <si>
    <t>Data Analyst - REMOTE</t>
  </si>
  <si>
    <t>Rancho Cordova, CA</t>
  </si>
  <si>
    <t>PTP</t>
  </si>
  <si>
    <t>['r', 'sas', 'sas', 'matlab', 'sql', 'groovy', 'perl', 'unix', 'spss']</t>
  </si>
  <si>
    <t>{'analyst_tools': ['sas', 'spss'], 'os': ['unix'], 'programming': ['r', 'sas', 'matlab', 'sql', 'groovy', 'perl']}</t>
  </si>
  <si>
    <t>GTA (Global Technology Associates)</t>
  </si>
  <si>
    <t>['python', 'r', 'aws']</t>
  </si>
  <si>
    <t>{'cloud': ['aws'], 'programming': ['python', 'r']}</t>
  </si>
  <si>
    <t>Coders Connect</t>
  </si>
  <si>
    <t>['sql', 'python', 'r', 'shell', 'aws', 'azure', 'gcp', 'snowflake', 'airflow', 'tableau', 'splunk', 'github', 'gitlab', 'terraform', 'ansible', 'jira', 'confluence']</t>
  </si>
  <si>
    <t>{'analyst_tools': ['tableau', 'splunk'], 'async': ['jira', 'confluence'], 'cloud': ['aws', 'azure', 'gcp', 'snowflake'], 'libraries': ['airflow'], 'other': ['github', 'gitlab', 'terraform', 'ansible'], 'programming': ['sql', 'python', 'r', 'shell']}</t>
  </si>
  <si>
    <t>Maven Wave, an Eviden Company</t>
  </si>
  <si>
    <t>['python', 'java', 'sql', 'aws', 'azure', 'gcp', 'bigquery', 'redshift', 'snowflake', 'spark', 'hadoop']</t>
  </si>
  <si>
    <t>{'cloud': ['aws', 'azure', 'gcp', 'bigquery', 'redshift', 'snowflake'], 'libraries': ['spark', 'hadoop'], 'programming': ['python', 'java', 'sql']}</t>
  </si>
  <si>
    <t>ZALORA SEA</t>
  </si>
  <si>
    <t>['sql', 'sas', 'sas', 'tableau', 'excel']</t>
  </si>
  <si>
    <t>{'analyst_tools': ['sas', 'tableau', 'excel'], 'programming': ['sql', 'sas']}</t>
  </si>
  <si>
    <t>Biomedical Data Engineer</t>
  </si>
  <si>
    <t>Kitchener, ON, Canada</t>
  </si>
  <si>
    <t>FluidAI (formerly NERv Technology)</t>
  </si>
  <si>
    <t>['python', 'scala', 'sql', 'nosql', 'azure', 'aws', 'databricks', 'snowflake', 'power bi', 'tableau']</t>
  </si>
  <si>
    <t>{'analyst_tools': ['power bi', 'tableau'], 'cloud': ['azure', 'aws', 'databricks', 'snowflake'], 'programming': ['python', 'scala', 'sql', 'nosql']}</t>
  </si>
  <si>
    <t>CRM Analytics Manager</t>
  </si>
  <si>
    <t>Space Executive</t>
  </si>
  <si>
    <t>Senior Data Engineer, Investments Technology</t>
  </si>
  <si>
    <t>['python', 'snowflake', 'aws', 'azure', 'power bi', 'tableau']</t>
  </si>
  <si>
    <t>{'analyst_tools': ['power bi', 'tableau'], 'cloud': ['snowflake', 'aws', 'azure'], 'programming': ['python']}</t>
  </si>
  <si>
    <t>SilverEdge</t>
  </si>
  <si>
    <t>['python', 'java', 'r', 'c++', 'spark', 'hadoop', 'docker', 'kubernetes']</t>
  </si>
  <si>
    <t>{'libraries': ['spark', 'hadoop'], 'other': ['docker', 'kubernetes'], 'programming': ['python', 'java', 'r', 'c++']}</t>
  </si>
  <si>
    <t>Zynga</t>
  </si>
  <si>
    <t>['python', 'scala', 'aws', 'pyspark', 'tensorflow', 'pytorch']</t>
  </si>
  <si>
    <t>{'cloud': ['aws'], 'libraries': ['pyspark', 'tensorflow', 'pytorch'], 'programming': ['python', 'scala']}</t>
  </si>
  <si>
    <t>Potentia</t>
  </si>
  <si>
    <t>['c', 'python', 'java', 'sql', 'azure', 'databricks', 'ansible']</t>
  </si>
  <si>
    <t>{'cloud': ['azure', 'databricks'], 'other': ['ansible'], 'programming': ['c', 'python', 'java', 'sql']}</t>
  </si>
  <si>
    <t>Morton, IL</t>
  </si>
  <si>
    <t>Lotus USA Inc</t>
  </si>
  <si>
    <t>['sql', 'db2', 'sql server', 'snowflake', 'oracle', 'aws']</t>
  </si>
  <si>
    <t>{'cloud': ['snowflake', 'oracle', 'aws'], 'databases': ['db2', 'sql server'], 'programming': ['sql']}</t>
  </si>
  <si>
    <t>eliasystem</t>
  </si>
  <si>
    <t>Finance Master Data Interface Reconciliation Analyst 1 (1 of 2)</t>
  </si>
  <si>
    <t>['go', 'express', 'sap', 'excel']</t>
  </si>
  <si>
    <t>{'analyst_tools': ['sap', 'excel'], 'programming': ['go'], 'webframeworks': ['express']}</t>
  </si>
  <si>
    <t>Team Lead</t>
  </si>
  <si>
    <t>Red Bull</t>
  </si>
  <si>
    <t>Sr. Business Analyst, Seller External Relations, Selling Partner...</t>
  </si>
  <si>
    <t>['python', 'sql', 'snowflake', 'aws', 'react', 'git']</t>
  </si>
  <si>
    <t>{'cloud': ['snowflake', 'aws'], 'libraries': ['react'], 'other': ['git'], 'programming': ['python', 'sql']}</t>
  </si>
  <si>
    <t>Power BI Developer</t>
  </si>
  <si>
    <t>HTC Global Services</t>
  </si>
  <si>
    <t>['sql', 'sql server', 'oracle', 'snowflake', 'ssis', 'ssrs', 'power bi']</t>
  </si>
  <si>
    <t>{'analyst_tools': ['ssis', 'ssrs', 'power bi'], 'cloud': ['oracle', 'snowflake'], 'databases': ['sql server'], 'programming': ['sql']}</t>
  </si>
  <si>
    <t>Coca-Cola Wilrijk: Data-analyst</t>
  </si>
  <si>
    <t>Start People</t>
  </si>
  <si>
    <t>VakıfBank</t>
  </si>
  <si>
    <t>['python', 'sql', 'nosql', 'mongodb', 'mongodb', 'oracle', 'keras', 'pytorch', 'tensorflow', 'kafka', 'linux', 'docker']</t>
  </si>
  <si>
    <t>{'cloud': ['oracle'], 'databases': ['mongodb'], 'libraries': ['keras', 'pytorch', 'tensorflow', 'kafka'], 'os': ['linux'], 'other': ['docker'], 'programming': ['python', 'sql', 'nosql', 'mongodb']}</t>
  </si>
  <si>
    <t>Data Engineer - Categorie Protette L. 68/99 – IBM CIC</t>
  </si>
  <si>
    <t>['nosql', 'sql', 't-sql', 'scala', 'python', 'azure', 'aws', 'snowflake', 'watson', 'ibm cloud', 'spark', 'express', 'power bi', 'cognos', 'spss']</t>
  </si>
  <si>
    <t>{'analyst_tools': ['power bi', 'cognos', 'spss'], 'cloud': ['azure', 'aws', 'snowflake', 'watson', 'ibm cloud'], 'libraries': ['spark'], 'programming': ['nosql', 'sql', 't-sql', 'scala', 'python'], 'webframeworks': ['express']}</t>
  </si>
  <si>
    <t>Think tank Business Solutions</t>
  </si>
  <si>
    <t>['sql', 'nosql', 'mongodb', 'mongodb', 'azure', 'databricks', 'pyspark', 'kafka', 'git']</t>
  </si>
  <si>
    <t>{'cloud': ['azure', 'databricks'], 'databases': ['mongodb'], 'libraries': ['pyspark', 'kafka'], 'other': ['git'], 'programming': ['sql', 'nosql', 'mongodb']}</t>
  </si>
  <si>
    <t>Gridiron IT Solutions</t>
  </si>
  <si>
    <t>Head of Data Science</t>
  </si>
  <si>
    <t>MoodMe</t>
  </si>
  <si>
    <t>['python', 'tensorflow', 'opencv', 'dlib']</t>
  </si>
  <si>
    <t>{'libraries': ['tensorflow', 'opencv', 'dlib'], 'programming': ['python']}</t>
  </si>
  <si>
    <t>['java', 'scala', 'python', 'mongodb', 'mongodb', 'aws', 'spark', 'hadoop', 'tensorflow', 'pytorch', 'kubernetes', 'docker']</t>
  </si>
  <si>
    <t>{'cloud': ['aws'], 'databases': ['mongodb'], 'libraries': ['spark', 'hadoop', 'tensorflow', 'pytorch'], 'other': ['kubernetes', 'docker'], 'programming': ['java', 'scala', 'python', 'mongodb']}</t>
  </si>
  <si>
    <t>HAN Staffing</t>
  </si>
  <si>
    <t>['python', 'dynamodb', 'aws', 'docker', 'kubernetes']</t>
  </si>
  <si>
    <t>{'cloud': ['aws'], 'databases': ['dynamodb'], 'other': ['docker', 'kubernetes'], 'programming': ['python']}</t>
  </si>
  <si>
    <t>Expectra IDF</t>
  </si>
  <si>
    <t>QA Engineer (Data Validation)</t>
  </si>
  <si>
    <t>Launchpad Technologies Inc.</t>
  </si>
  <si>
    <t>['ruby', 'ruby', 'python', 'java', 'javascript', 'c#', 'sql', 'azure', 'databricks', 'tableau', 'splunk']</t>
  </si>
  <si>
    <t>{'analyst_tools': ['tableau', 'splunk'], 'cloud': ['azure', 'databricks'], 'programming': ['ruby', 'python', 'java', 'javascript', 'c#', 'sql'], 'webframeworks': ['ruby']}</t>
  </si>
  <si>
    <t>Data Engineer 2</t>
  </si>
  <si>
    <t>Cotton States Insurance</t>
  </si>
  <si>
    <t>Haarlem, Netherlands</t>
  </si>
  <si>
    <t>Top of Minds</t>
  </si>
  <si>
    <t>['python', 'r', 'sql', 'go', 'airflow', 'express']</t>
  </si>
  <si>
    <t>{'libraries': ['airflow'], 'programming': ['python', 'r', 'sql', 'go'], 'webframeworks': ['express']}</t>
  </si>
  <si>
    <t>Overland Park, KS</t>
  </si>
  <si>
    <t>Junior Data Reporting Analyst</t>
  </si>
  <si>
    <t>VERISURE</t>
  </si>
  <si>
    <t>Commission de Surveillance du Secteur Financier CSSF</t>
  </si>
  <si>
    <t>AVBOB Learnership 2022 -Data Voice Engineer</t>
  </si>
  <si>
    <t>AVBOB</t>
  </si>
  <si>
    <t>['linux', 'unity']</t>
  </si>
  <si>
    <t>{'os': ['linux'], 'other': ['unity']}</t>
  </si>
  <si>
    <t>Data Engineer - Top Secret clearance REQUIRED</t>
  </si>
  <si>
    <t>RED Global</t>
  </si>
  <si>
    <t>Orange, CA</t>
  </si>
  <si>
    <t>['sql', 'mongodb', 'mongodb', 'nosql', 'python', 'java', 't-sql', 'sql server']</t>
  </si>
  <si>
    <t>{'databases': ['mongodb', 'sql server'], 'programming': ['sql', 'mongodb', 'nosql', 'python', 'java', 't-sql']}</t>
  </si>
  <si>
    <t>Financial Planning &amp; Data Analyst</t>
  </si>
  <si>
    <t>via Find Your Best Part Time Work Near You</t>
  </si>
  <si>
    <t>Greyhound</t>
  </si>
  <si>
    <t>Digital Next-Consultant/AM-Data Scientist- Platform Engineering</t>
  </si>
  <si>
    <t>KPMG India</t>
  </si>
  <si>
    <t>['python', 'azure', 'aws', 'pandas', 'scikit-learn', 'tensorflow', 'pytorch', 'keras', 'hadoop', 'spark', 'nltk', 'kafka', 'tableau', 'power bi']</t>
  </si>
  <si>
    <t>{'analyst_tools': ['tableau', 'power bi'], 'cloud': ['azure', 'aws'], 'libraries': ['pandas', 'scikit-learn', 'tensorflow', 'pytorch', 'keras', 'hadoop', 'spark', 'nltk', 'kafka'], 'programming': ['python']}</t>
  </si>
  <si>
    <t>Data Analyst, Human Rights Solutions</t>
  </si>
  <si>
    <t>Eastern District, Hong Kong</t>
  </si>
  <si>
    <t>ELEVATE</t>
  </si>
  <si>
    <t>['python', 'javascript', 'tableau']</t>
  </si>
  <si>
    <t>{'analyst_tools': ['tableau'], 'programming': ['python', 'javascript']}</t>
  </si>
  <si>
    <t>WIRIS</t>
  </si>
  <si>
    <t>['sql', 'python', 'aws', 'tableau']</t>
  </si>
  <si>
    <t>{'analyst_tools': ['tableau'], 'cloud': ['aws'], 'programming': ['sql', 'python']}</t>
  </si>
  <si>
    <t>Quantum Integrators Group LLC</t>
  </si>
  <si>
    <t>['python', 'java', 'scala', 'gcp', 'bigquery', 'aws', 'azure', 'flow']</t>
  </si>
  <si>
    <t>{'cloud': ['gcp', 'bigquery', 'aws', 'azure'], 'other': ['flow'], 'programming': ['python', 'java', 'scala']}</t>
  </si>
  <si>
    <t>Client Operations Data Analyst</t>
  </si>
  <si>
    <t>['python', 'java', 'sql', 'mongodb', 'mongodb', 'postgresql', 'cassandra', 'aws', 'azure', 'redshift', 'bigquery', 'hadoop', 'spark', 'kafka', 'airflow', 'tableau', 'power bi', 'flow', 'docker', 'kubernetes', 'git']</t>
  </si>
  <si>
    <t>{'analyst_tools': ['tableau', 'power bi'], 'cloud': ['aws', 'azure', 'redshift', 'bigquery'], 'databases': ['mongodb', 'postgresql', 'cassandra'], 'libraries': ['hadoop', 'spark', 'kafka', 'airflow'], 'other': ['flow', 'docker', 'kubernetes', 'git'], 'programming': ['python', 'java', 'sql', 'mongodb']}</t>
  </si>
  <si>
    <t>['python', 'nosql', 'azure', 'numpy', 'pandas', 'git', 'bitbucket', 'docker', 'kubernetes']</t>
  </si>
  <si>
    <t>{'cloud': ['azure'], 'libraries': ['numpy', 'pandas'], 'other': ['git', 'bitbucket', 'docker', 'kubernetes'], 'programming': ['python', 'nosql']}</t>
  </si>
  <si>
    <t>Data Science Director</t>
  </si>
  <si>
    <t>['python', 'aws', 'pyspark']</t>
  </si>
  <si>
    <t>{'cloud': ['aws'], 'libraries': ['pyspark'], 'programming': ['python']}</t>
  </si>
  <si>
    <t>Senior Data Engineer - Microsoft Azure F/H</t>
  </si>
  <si>
    <t>['python', 'azure', 'gcp', 'snowflake', 'spark', 'docker']</t>
  </si>
  <si>
    <t>{'cloud': ['azure', 'gcp', 'snowflake'], 'libraries': ['spark'], 'other': ['docker'], 'programming': ['python']}</t>
  </si>
  <si>
    <t>Senior Process Data Engineer</t>
  </si>
  <si>
    <t>Shell</t>
  </si>
  <si>
    <t>['shell', 'windows', 'sheets', 'outlook', 'sap', 'excel']</t>
  </si>
  <si>
    <t>{'analyst_tools': ['sheets', 'outlook', 'sap', 'excel'], 'os': ['windows'], 'programming': ['shell']}</t>
  </si>
  <si>
    <t>Data Scientist - OMB Jobs</t>
  </si>
  <si>
    <t>Altamira</t>
  </si>
  <si>
    <t>['python', 'r', 'scala', 'java', 'tableau']</t>
  </si>
  <si>
    <t>{'analyst_tools': ['tableau'], 'programming': ['python', 'r', 'scala', 'java']}</t>
  </si>
  <si>
    <t>Senior Software Engineer - ML Ops</t>
  </si>
  <si>
    <t>Deezer</t>
  </si>
  <si>
    <t>['scala', 'python', 'java', 'flow', 'docker', 'kubernetes']</t>
  </si>
  <si>
    <t>{'other': ['flow', 'docker', 'kubernetes'], 'programming': ['scala', 'python', 'java']}</t>
  </si>
  <si>
    <t>Intrameo</t>
  </si>
  <si>
    <t>['r', 'python', 'sql', 'pandas', 'jupyter', 'numpy']</t>
  </si>
  <si>
    <t>{'libraries': ['pandas', 'jupyter', 'numpy'], 'programming': ['r', 'python', 'sql']}</t>
  </si>
  <si>
    <t>Data Analyst (Bilingual Japanese - English)</t>
  </si>
  <si>
    <t>Morgan McKinley</t>
  </si>
  <si>
    <t>STAGE – Data Scientist Supply Chain – F/H/NB</t>
  </si>
  <si>
    <t>Subsea7</t>
  </si>
  <si>
    <t>Senior Consultant, AI/ML Engineer</t>
  </si>
  <si>
    <t>Slalom</t>
  </si>
  <si>
    <t>['r', 'python', 'azure']</t>
  </si>
  <si>
    <t>{'cloud': ['azure'], 'programming': ['r', 'python']}</t>
  </si>
  <si>
    <t>QIMA</t>
  </si>
  <si>
    <t>Life Science Data Analyst, Data Scientist, German Speaker</t>
  </si>
  <si>
    <t>['sas', 'sas', 'sql', 'excel', 'powerpoint']</t>
  </si>
  <si>
    <t>{'analyst_tools': ['sas', 'excel', 'powerpoint'], 'programming': ['sas', 'sql']}</t>
  </si>
  <si>
    <t>Associate Business Intelligence Analyst</t>
  </si>
  <si>
    <t>['python', 'c++', 'c#', 'sql', 'azure', 'dax', 'excel', 'power bi', 'tableau']</t>
  </si>
  <si>
    <t>{'analyst_tools': ['dax', 'excel', 'power bi', 'tableau'], 'cloud': ['azure'], 'programming': ['python', 'c++', 'c#', 'sql']}</t>
  </si>
  <si>
    <t>['python', 'r', 'sql', 'pandas', 'numpy', 'scikit-learn', 'jupyter']</t>
  </si>
  <si>
    <t>{'libraries': ['pandas', 'numpy', 'scikit-learn', 'jupyter'], 'programming': ['python', 'r', 'sql']}</t>
  </si>
  <si>
    <t>TemPositions, Inc.</t>
  </si>
  <si>
    <t>Business Intelligence Data Engineer 2</t>
  </si>
  <si>
    <t>via Tampa General Hospital</t>
  </si>
  <si>
    <t>Tampa General Hospital</t>
  </si>
  <si>
    <t>['sql', 'python', 'java', 'r', 'azure', 'qlik', 'ssis']</t>
  </si>
  <si>
    <t>{'analyst_tools': ['qlik', 'ssis'], 'cloud': ['azure'], 'programming': ['sql', 'python', 'java', 'r']}</t>
  </si>
  <si>
    <t>Junior Pricing Analyst</t>
  </si>
  <si>
    <t>via Busca De Empregos Em Portugal</t>
  </si>
  <si>
    <t>Hottinger, Bruel &amp; Kjaer</t>
  </si>
  <si>
    <t>['python', 'oracle', 'sap', 'excel', 'power bi']</t>
  </si>
  <si>
    <t>{'analyst_tools': ['sap', 'excel', 'power bi'], 'cloud': ['oracle'], 'programming': ['python']}</t>
  </si>
  <si>
    <t>OPENSOFT TECHNOLOGIES</t>
  </si>
  <si>
    <t>['sql', 'snowflake', 'ssis', 'dax', 'bitbucket']</t>
  </si>
  <si>
    <t>{'analyst_tools': ['ssis', 'dax'], 'cloud': ['snowflake'], 'other': ['bitbucket'], 'programming': ['sql']}</t>
  </si>
  <si>
    <t>IT Business Analyst (Remote)</t>
  </si>
  <si>
    <t>Skillsearch Limited</t>
  </si>
  <si>
    <t>['ruby', 'ruby', 'oracle', 'azure', 'ruby on rails', 'sharepoint']</t>
  </si>
  <si>
    <t>{'analyst_tools': ['sharepoint'], 'cloud': ['oracle', 'azure'], 'programming': ['ruby'], 'webframeworks': ['ruby', 'ruby on rails']}</t>
  </si>
  <si>
    <t>Senior Data Science engineer</t>
  </si>
  <si>
    <t>Godel Technologies Europe</t>
  </si>
  <si>
    <t>['python', 'sql', 'scikit-learn', 'tensorflow', 'keras']</t>
  </si>
  <si>
    <t>{'libraries': ['scikit-learn', 'tensorflow', 'keras'], 'programming': ['python', 'sql']}</t>
  </si>
  <si>
    <t>Data Analyst (Entry Level)</t>
  </si>
  <si>
    <t>['oracle', 'excel', 'power bi', 'tableau', 'flow']</t>
  </si>
  <si>
    <t>{'analyst_tools': ['excel', 'power bi', 'tableau'], 'cloud': ['oracle'], 'other': ['flow']}</t>
  </si>
  <si>
    <t>Data Scientist Lead (Market Risk Quant) - Remote  from United States</t>
  </si>
  <si>
    <t>['python', 'sql', 'nosql', 'numpy', 'pandas', 'scikit-learn', 'phoenix', 'excel']</t>
  </si>
  <si>
    <t>{'analyst_tools': ['excel'], 'libraries': ['numpy', 'pandas', 'scikit-learn'], 'programming': ['python', 'sql', 'nosql'], 'webframeworks': ['phoenix']}</t>
  </si>
  <si>
    <t>FMC Global Talent</t>
  </si>
  <si>
    <t>Full Stack Data Engineer: Hate Speech Detection</t>
  </si>
  <si>
    <t>['python', 'aws', 'react', 'django', 'git', 'asana', 'trello', 'jira']</t>
  </si>
  <si>
    <t>{'async': ['asana', 'trello', 'jira'], 'cloud': ['aws'], 'libraries': ['react'], 'other': ['git'], 'programming': ['python'], 'webframeworks': ['django']}</t>
  </si>
  <si>
    <t>Senior Data Scientist - Manufacturing Project</t>
  </si>
  <si>
    <t>TVARIT</t>
  </si>
  <si>
    <t>['python', 'sql', 'pandas', 'numpy', 'plotly']</t>
  </si>
  <si>
    <t>{'libraries': ['pandas', 'numpy', 'plotly'], 'programming': ['python', 'sql']}</t>
  </si>
  <si>
    <t>['sql', 'aws', 'azure', 'gcp', 'spark', 'pandas', 'numpy', 'matplotlib']</t>
  </si>
  <si>
    <t>{'cloud': ['aws', 'azure', 'gcp'], 'libraries': ['spark', 'pandas', 'numpy', 'matplotlib'], 'programming': ['sql']}</t>
  </si>
  <si>
    <t>PrecisionERP Incorporated</t>
  </si>
  <si>
    <t>CRM Data Analyst en alternance H/F</t>
  </si>
  <si>
    <t>Bischheim, France</t>
  </si>
  <si>
    <t>Kroely</t>
  </si>
  <si>
    <t>New Relic, Inc.</t>
  </si>
  <si>
    <t>['python', 'kotlin', 'aws', 'kafka', 'tensorflow', 'spark', 'kubernetes']</t>
  </si>
  <si>
    <t>{'cloud': ['aws'], 'libraries': ['kafka', 'tensorflow', 'spark'], 'other': ['kubernetes'], 'programming': ['python', 'kotlin']}</t>
  </si>
  <si>
    <t>AS White Global</t>
  </si>
  <si>
    <t>['python', 'scala', 'sql', 'azure', 'numpy', 'pandas', 'pytorch', 'spark']</t>
  </si>
  <si>
    <t>{'cloud': ['azure'], 'libraries': ['numpy', 'pandas', 'pytorch', 'spark'], 'programming': ['python', 'scala', 'sql']}</t>
  </si>
  <si>
    <t>Ingénieur Data Senior</t>
  </si>
  <si>
    <t>Pantin, France</t>
  </si>
  <si>
    <t>['java', 'sql', 'nosql', 'kotlin', 'spring', 'chef']</t>
  </si>
  <si>
    <t>{'libraries': ['spring'], 'other': ['chef'], 'programming': ['java', 'sql', 'nosql', 'kotlin']}</t>
  </si>
  <si>
    <t>NOKIA</t>
  </si>
  <si>
    <t>Creates</t>
  </si>
  <si>
    <t>['t-sql', 'python', 'azure', 'databricks', 'power bi', 'dax']</t>
  </si>
  <si>
    <t>{'analyst_tools': ['power bi', 'dax'], 'cloud': ['azure', 'databricks'], 'programming': ['t-sql', 'python']}</t>
  </si>
  <si>
    <t>Sr Data Engineer (ADF , SQL) for CMMi5 IT MNC</t>
  </si>
  <si>
    <t>Arena ITsoft Consultancy pvt ltd</t>
  </si>
  <si>
    <t>ALDI Tech Hub</t>
  </si>
  <si>
    <t>Tutorac Inc</t>
  </si>
  <si>
    <t>['python', 'sql', 'mongodb', 'mongodb', 'spark', 'airflow', 'pandas', 'jupyter', 'graphql']</t>
  </si>
  <si>
    <t>{'databases': ['mongodb'], 'libraries': ['spark', 'airflow', 'pandas', 'jupyter', 'graphql'], 'programming': ['python', 'sql', 'mongodb']}</t>
  </si>
  <si>
    <t>Product Advocate</t>
  </si>
  <si>
    <t>Westmont, IL</t>
  </si>
  <si>
    <t>Ultimate Staffing</t>
  </si>
  <si>
    <t>Data science with python training and internship</t>
  </si>
  <si>
    <t>VREENDAAR IT SOLUTIONS PVT LTD</t>
  </si>
  <si>
    <t>Data engineer - Data intergratie</t>
  </si>
  <si>
    <t>Vught, Netherlands</t>
  </si>
  <si>
    <t>StarApple</t>
  </si>
  <si>
    <t>['sql', 'sql server', 'snowflake', 'oracle', 'ssis']</t>
  </si>
  <si>
    <t>{'analyst_tools': ['ssis'], 'cloud': ['snowflake', 'oracle'], 'databases': ['sql server'], 'programming': ['sql']}</t>
  </si>
  <si>
    <t>Fisheries Biologist and Data Analyst</t>
  </si>
  <si>
    <t>['r', 'spring', 'excel', 'word']</t>
  </si>
  <si>
    <t>{'analyst_tools': ['excel', 'word'], 'libraries': ['spring'], 'programming': ['r']}</t>
  </si>
  <si>
    <t>BD</t>
  </si>
  <si>
    <t>['sql', 'python', 'scala', 'sql server', 'snowflake', 'azure', 'spark', 'git']</t>
  </si>
  <si>
    <t>{'cloud': ['snowflake', 'azure'], 'databases': ['sql server'], 'libraries': ['spark'], 'other': ['git'], 'programming': ['sql', 'python', 'scala']}</t>
  </si>
  <si>
    <t>Jones Grove IT Recruiting</t>
  </si>
  <si>
    <t>['sql', 'sas', 'sas', 'excel', 'powerpoint']</t>
  </si>
  <si>
    <t>{'analyst_tools': ['sas', 'excel', 'powerpoint'], 'programming': ['sql', 'sas']}</t>
  </si>
  <si>
    <t>PDI Technologies</t>
  </si>
  <si>
    <t>['nosql', 'python', 'scala', 'bash', 'shell', 'sql', 'cobol', 'db2', 'sql server', 'oracle', 'hadoop', 'spark', 'unix']</t>
  </si>
  <si>
    <t>{'cloud': ['oracle'], 'databases': ['db2', 'sql server'], 'libraries': ['hadoop', 'spark'], 'os': ['unix'], 'programming': ['nosql', 'python', 'scala', 'bash', 'shell', 'sql', 'cobol']}</t>
  </si>
  <si>
    <t>Lead Azure data engineer</t>
  </si>
  <si>
    <t>['sql', 'python', 'powershell', 'javascript', 'azure', 'snowflake', 'kafka']</t>
  </si>
  <si>
    <t>{'cloud': ['azure', 'snowflake'], 'libraries': ['kafka'], 'programming': ['sql', 'python', 'powershell', 'javascript']}</t>
  </si>
  <si>
    <t>Axpo Italia SpA</t>
  </si>
  <si>
    <t>['python', 'matlab', 'r', 'sql']</t>
  </si>
  <si>
    <t>{'programming': ['python', 'matlab', 'r', 'sql']}</t>
  </si>
  <si>
    <t>Associate/AVP, Data Engineer, Investment Insights Group 14957</t>
  </si>
  <si>
    <t>GIC</t>
  </si>
  <si>
    <t>['sql', 'python', 'java', 'javascript', 'oracle', 'snowflake', 'aws', 'airflow', 'react.js']</t>
  </si>
  <si>
    <t>{'cloud': ['oracle', 'snowflake', 'aws'], 'libraries': ['airflow'], 'programming': ['sql', 'python', 'java', 'javascript'], 'webframeworks': ['react.js']}</t>
  </si>
  <si>
    <t>BCT Resourcing</t>
  </si>
  <si>
    <t>['sql', 'nosql', 'python', 'scala', 'azure', 'databricks', 'spark']</t>
  </si>
  <si>
    <t>{'cloud': ['azure', 'databricks'], 'libraries': ['spark'], 'programming': ['sql', 'nosql', 'python', 'scala']}</t>
  </si>
  <si>
    <t>Sr. Data Modeler IRC202337</t>
  </si>
  <si>
    <t>['sql', 'nosql', 'postgresql', 'sql server', 'snowflake']</t>
  </si>
  <si>
    <t>{'cloud': ['snowflake'], 'databases': ['postgresql', 'sql server'], 'programming': ['sql', 'nosql']}</t>
  </si>
  <si>
    <t>Data Analyst, Customer Domain, Group Digital, INGKA Group Amsterdam</t>
  </si>
  <si>
    <t>IKEA</t>
  </si>
  <si>
    <t>Insight Analyst, SENCE</t>
  </si>
  <si>
    <t>via Brown-Forman Jobs</t>
  </si>
  <si>
    <t>Brown-Forman</t>
  </si>
  <si>
    <t>DATA SCIENCE ANALYST, Public Health</t>
  </si>
  <si>
    <t>County of Tarrant Texas</t>
  </si>
  <si>
    <t>Data Scientist  Advanced Analytics</t>
  </si>
  <si>
    <t>Berger Montague</t>
  </si>
  <si>
    <t>['sql', 'python', 'azure', 'aws', 'excel', 'tableau']</t>
  </si>
  <si>
    <t>{'analyst_tools': ['excel', 'tableau'], 'cloud': ['azure', 'aws'], 'programming': ['sql', 'python']}</t>
  </si>
  <si>
    <t>Junior Data Analytics Engineer</t>
  </si>
  <si>
    <t>Clayco</t>
  </si>
  <si>
    <t>['sql', 'snowflake', 'tableau', 'excel']</t>
  </si>
  <si>
    <t>{'analyst_tools': ['tableau', 'excel'], 'cloud': ['snowflake'], 'programming': ['sql']}</t>
  </si>
  <si>
    <t>AI Data Engineering and Data Science Manager</t>
  </si>
  <si>
    <t>Portsmouth, UK</t>
  </si>
  <si>
    <t>QinetiQ US</t>
  </si>
  <si>
    <t>Cryptologic Computer Scientist (Data Scientist 2)- 6358 Jobs</t>
  </si>
  <si>
    <t>Big Data Engineer Databricks H/F</t>
  </si>
  <si>
    <t>['scala', 'sql', 'databricks', 'aws', 'spark', 'kafka', 'jenkins', 'gitlab']</t>
  </si>
  <si>
    <t>{'cloud': ['databricks', 'aws'], 'libraries': ['spark', 'kafka'], 'other': ['jenkins', 'gitlab'], 'programming': ['scala', 'sql']}</t>
  </si>
  <si>
    <t>['r', 'python', 'sql', 'git']</t>
  </si>
  <si>
    <t>{'other': ['git'], 'programming': ['r', 'python', 'sql']}</t>
  </si>
  <si>
    <t>Snowflake data engineer</t>
  </si>
  <si>
    <t>20 System integrated companies in US</t>
  </si>
  <si>
    <t>['sql', 'c++', 'java', 'python', 'go', 'snowflake']</t>
  </si>
  <si>
    <t>{'cloud': ['snowflake'], 'programming': ['sql', 'c++', 'java', 'python', 'go']}</t>
  </si>
  <si>
    <t>Data Scientist Engineer</t>
  </si>
  <si>
    <t>deciBel Research, Inc.</t>
  </si>
  <si>
    <t>['mongodb', 'mongodb', 'sql', 'nosql', 'python', 'r', 'julia', 'javascript', 'scala', 'java', 'c', 'c++', 'neo4j', 'tensorflow']</t>
  </si>
  <si>
    <t>{'databases': ['mongodb', 'neo4j'], 'libraries': ['tensorflow'], 'programming': ['mongodb', 'sql', 'nosql', 'python', 'r', 'julia', 'javascript', 'scala', 'java', 'c', 'c++']}</t>
  </si>
  <si>
    <t>Azure Data Engineer - SSIS, SQL, ETL</t>
  </si>
  <si>
    <t>['sql', 't-sql', 'python', 'scala', 'sql server', 'azure', 'databricks', 'aws', 'ssis']</t>
  </si>
  <si>
    <t>{'analyst_tools': ['ssis'], 'cloud': ['azure', 'databricks', 'aws'], 'databases': ['sql server'], 'programming': ['sql', 't-sql', 'python', 'scala']}</t>
  </si>
  <si>
    <t>Volunteer: Data Crunching &amp; Analysis for Adorable Babies Jump...</t>
  </si>
  <si>
    <t>Catchafire</t>
  </si>
  <si>
    <t>Visionaire Partners</t>
  </si>
  <si>
    <t>['sql', 'power bi', 'ssrs', 'tableau']</t>
  </si>
  <si>
    <t>{'analyst_tools': ['power bi', 'ssrs', 'tableau'], 'programming': ['sql']}</t>
  </si>
  <si>
    <t>Wielsbeke, Belgium</t>
  </si>
  <si>
    <t>AGRISTO NV</t>
  </si>
  <si>
    <t>['azure', 'databricks', 'sap', 'tableau']</t>
  </si>
  <si>
    <t>{'analyst_tools': ['sap', 'tableau'], 'cloud': ['azure', 'databricks']}</t>
  </si>
  <si>
    <t>MoneyLion</t>
  </si>
  <si>
    <t>Senior Data Engineer für die IT Beratung - Remote (m/w/d)</t>
  </si>
  <si>
    <t>['java', 'python', 'shell', 'sql', 'gcp', 'azure', 'aws', 'dax']</t>
  </si>
  <si>
    <t>{'analyst_tools': ['dax'], 'cloud': ['gcp', 'azure', 'aws'], 'programming': ['java', 'python', 'shell', 'sql']}</t>
  </si>
  <si>
    <t>Siemens Technology</t>
  </si>
  <si>
    <t>['sql', 'python', 'r', 'go', 'oracle', 'aws', 'azure', 'tensorflow', 'keras', 'sap', 'git']</t>
  </si>
  <si>
    <t>{'analyst_tools': ['sap'], 'cloud': ['oracle', 'aws', 'azure'], 'libraries': ['tensorflow', 'keras'], 'other': ['git'], 'programming': ['sql', 'python', 'r', 'go']}</t>
  </si>
  <si>
    <t>Information Systems - Data Engineer</t>
  </si>
  <si>
    <t>Trisura Guarantee Insurance Company</t>
  </si>
  <si>
    <t>['sql', 't-sql', 'python', 'r', 'sql server', 'postgresql', 'azure', 'ssis', 'excel']</t>
  </si>
  <si>
    <t>{'analyst_tools': ['ssis', 'excel'], 'cloud': ['azure'], 'databases': ['sql server', 'postgresql'], 'programming': ['sql', 't-sql', 'python', 'r']}</t>
  </si>
  <si>
    <t>Data Contents Analyst</t>
  </si>
  <si>
    <t>Business Intelligence</t>
  </si>
  <si>
    <t>Career Circuit</t>
  </si>
  <si>
    <t>Business Intelligence Reporting Consultant</t>
  </si>
  <si>
    <t>BAASS Business Solutions</t>
  </si>
  <si>
    <t>['javascript', 'html', 'css', 'python', 'jquery', 'node.js', 'tableau', 'looker', 'power bi', 'flow']</t>
  </si>
  <si>
    <t>{'analyst_tools': ['tableau', 'looker', 'power bi'], 'other': ['flow'], 'programming': ['javascript', 'html', 'css', 'python'], 'webframeworks': ['jquery', 'node.js']}</t>
  </si>
  <si>
    <t>Mercury</t>
  </si>
  <si>
    <t>['snowflake', 'react']</t>
  </si>
  <si>
    <t>{'cloud': ['snowflake'], 'libraries': ['react']}</t>
  </si>
  <si>
    <t>National Rural Water Association (NRWA)</t>
  </si>
  <si>
    <t>['sql', 'sql server', 'power bi']</t>
  </si>
  <si>
    <t>{'analyst_tools': ['power bi'], 'databases': ['sql server'], 'programming': ['sql']}</t>
  </si>
  <si>
    <t>[L'oreal Korea] Digital &amp; CRM IT Business Analyst - Corporate IT team</t>
  </si>
  <si>
    <t>Junior Digital Analyst</t>
  </si>
  <si>
    <t>Shaunette Consultants</t>
  </si>
  <si>
    <t>eclaro</t>
  </si>
  <si>
    <t>EV-ELECTRIC (EVE) CHARGING PTE. LTD.</t>
  </si>
  <si>
    <t>Data Scientist Lead, Global Monetization Strategy &amp; Analytics</t>
  </si>
  <si>
    <t>Envision</t>
  </si>
  <si>
    <t>DATA ANALYST EN ALTERNANCE (H/F)</t>
  </si>
  <si>
    <t>Créteil, France</t>
  </si>
  <si>
    <t>Stage</t>
  </si>
  <si>
    <t>['vue']</t>
  </si>
  <si>
    <t>{'webframeworks': ['vue']}</t>
  </si>
  <si>
    <t>Campus Ambassador_ Data Science Marketing</t>
  </si>
  <si>
    <t>TalentServe</t>
  </si>
  <si>
    <t>BI Reporting Analyst</t>
  </si>
  <si>
    <t>Dundalk, County Louth, Ireland</t>
  </si>
  <si>
    <t>BoyleSports</t>
  </si>
  <si>
    <t>['sql', 'oracle', 'bigquery', 'snowflake', 'aws', 'tableau', 'power bi']</t>
  </si>
  <si>
    <t>{'analyst_tools': ['tableau', 'power bi'], 'cloud': ['oracle', 'bigquery', 'snowflake', 'aws'], 'programming': ['sql']}</t>
  </si>
  <si>
    <t>Data Center Engineer - Mechanical</t>
  </si>
  <si>
    <t>BlueRock</t>
  </si>
  <si>
    <t>['python', 'scala', 'sql', 'postgresql', 'azure', 'databricks', 'spark', 'git', 'docker']</t>
  </si>
  <si>
    <t>{'cloud': ['azure', 'databricks'], 'databases': ['postgresql'], 'libraries': ['spark'], 'other': ['git', 'docker'], 'programming': ['python', 'scala', 'sql']}</t>
  </si>
  <si>
    <t>Data Transition Engineer</t>
  </si>
  <si>
    <t>['sql', 'css', 'javascript', 'aws', 'asp.net', 'node.js', 'jquery']</t>
  </si>
  <si>
    <t>{'cloud': ['aws'], 'programming': ['sql', 'css', 'javascript'], 'webframeworks': ['asp.net', 'node.js', 'jquery']}</t>
  </si>
  <si>
    <t>Royal HaskoningDHV</t>
  </si>
  <si>
    <t>Healthcare Data Analyst</t>
  </si>
  <si>
    <t>['sas', 'sas', 'go']</t>
  </si>
  <si>
    <t>{'analyst_tools': ['sas'], 'programming': ['sas', 'go']}</t>
  </si>
  <si>
    <t>Automation Testing Engineer</t>
  </si>
  <si>
    <t>['selenium']</t>
  </si>
  <si>
    <t>{'libraries': ['selenium']}</t>
  </si>
  <si>
    <t>Saint-Priest, France</t>
  </si>
  <si>
    <t>ADSEARCH</t>
  </si>
  <si>
    <t>['python', 'sql', 'sql server', 'azure', 'databricks', 'power bi']</t>
  </si>
  <si>
    <t>{'analyst_tools': ['power bi'], 'cloud': ['azure', 'databricks'], 'databases': ['sql server'], 'programming': ['python', 'sql']}</t>
  </si>
  <si>
    <t>Lending Science DM</t>
  </si>
  <si>
    <t>Senior Business / Data Analyst with Strong SQL - Need to be onsite</t>
  </si>
  <si>
    <t>Emonics, LLC</t>
  </si>
  <si>
    <t>Lake Forest, IL</t>
  </si>
  <si>
    <t>Grainger</t>
  </si>
  <si>
    <t>['python', 'r', 'sql', 'snowflake', 'oracle']</t>
  </si>
  <si>
    <t>{'cloud': ['snowflake', 'oracle'], 'programming': ['python', 'r', 'sql']}</t>
  </si>
  <si>
    <t>North Olmsted, OH</t>
  </si>
  <si>
    <t>Fortune Brands Home &amp; Security, Inc.</t>
  </si>
  <si>
    <t>Credit Analyst Support</t>
  </si>
  <si>
    <t>Renault Group</t>
  </si>
  <si>
    <t>PRO TV</t>
  </si>
  <si>
    <t>['html', 'javascript']</t>
  </si>
  <si>
    <t>{'programming': ['html', 'javascript']}</t>
  </si>
  <si>
    <t>Finning International Inc.</t>
  </si>
  <si>
    <t>['python', 'r', 'azure', 'hadoop', 'spark']</t>
  </si>
  <si>
    <t>{'cloud': ['azure'], 'libraries': ['hadoop', 'spark'], 'programming': ['python', 'r']}</t>
  </si>
  <si>
    <t>['python', 'sql', 'c++', 'aws', 'gcp', 'azure', 'spark', 'kafka']</t>
  </si>
  <si>
    <t>{'cloud': ['aws', 'gcp', 'azure'], 'libraries': ['spark', 'kafka'], 'programming': ['python', 'sql', 'c++']}</t>
  </si>
  <si>
    <t>Data Science Internship in Gurgaon at Lepton Software Export ...</t>
  </si>
  <si>
    <t>via Internshala</t>
  </si>
  <si>
    <t>Lepton Software Export &amp; Research Private Limited</t>
  </si>
  <si>
    <t>Creative Financial Staffing</t>
  </si>
  <si>
    <t>Big Data Engineer or AI/ML Engineer</t>
  </si>
  <si>
    <t>Round Rock, TX</t>
  </si>
  <si>
    <t>Tan Check Consolidated Inc.</t>
  </si>
  <si>
    <t>['sql', 'python', 'redis', 'hadoop', 'spark', 'airflow', 'kafka', 'kubernetes', 'docker', 'gitlab']</t>
  </si>
  <si>
    <t>{'databases': ['redis'], 'libraries': ['hadoop', 'spark', 'airflow', 'kafka'], 'other': ['kubernetes', 'docker', 'gitlab'], 'programming': ['sql', 'python']}</t>
  </si>
  <si>
    <t>ClearML</t>
  </si>
  <si>
    <t>['python', 'kubernetes']</t>
  </si>
  <si>
    <t>{'other': ['kubernetes'], 'programming': ['python']}</t>
  </si>
  <si>
    <t>Data Engineer в Data Lake</t>
  </si>
  <si>
    <t>Райффайзен Банк</t>
  </si>
  <si>
    <t>['sql', 'python', 'nosql', 'java', 'scala', 'postgresql', 'oracle', 'hadoop', 'airflow', 'spark', 'yarn', 'gitlab', 'ansible', 'docker', 'github']</t>
  </si>
  <si>
    <t>{'cloud': ['oracle'], 'databases': ['postgresql'], 'libraries': ['hadoop', 'airflow', 'spark'], 'other': ['yarn', 'gitlab', 'ansible', 'docker', 'github'], 'programming': ['sql', 'python', 'nosql', 'java', 'scala']}</t>
  </si>
  <si>
    <t>['tableau', 'alteryx']</t>
  </si>
  <si>
    <t>{'analyst_tools': ['tableau', 'alteryx']}</t>
  </si>
  <si>
    <t>StevenDouglas</t>
  </si>
  <si>
    <t>['python', 'sql', 'azure', 'databricks', 'git', 'jenkins', 'jira', 'confluence']</t>
  </si>
  <si>
    <t>{'async': ['jira', 'confluence'], 'cloud': ['azure', 'databricks'], 'other': ['git', 'jenkins'], 'programming': ['python', 'sql']}</t>
  </si>
  <si>
    <t>Data Engineer in Process Mining (w/m/d)</t>
  </si>
  <si>
    <t>ConMendo GmbH</t>
  </si>
  <si>
    <t>['sql', 'postgresql', 'power bi', 'sap', 'dax']</t>
  </si>
  <si>
    <t>{'analyst_tools': ['power bi', 'sap', 'dax'], 'databases': ['postgresql'], 'programming': ['sql']}</t>
  </si>
  <si>
    <t>Principal RD&amp;D Data Scientist Industry 4.0</t>
  </si>
  <si>
    <t>Maxeon</t>
  </si>
  <si>
    <t>['python', 'c++', 'tableau']</t>
  </si>
  <si>
    <t>{'analyst_tools': ['tableau'], 'programming': ['python', 'c++']}</t>
  </si>
  <si>
    <t>Data Science Junior</t>
  </si>
  <si>
    <t>On Business Consulting</t>
  </si>
  <si>
    <t>Data Scientist, Lead</t>
  </si>
  <si>
    <t>['python', 'sql', 'r', 'c++', 'java', 'elasticsearch', 'aws', 'azure', 'databricks', 'spark', 'plotly', 'matplotlib', 'airflow', 'git', 'jenkins', 'docker', 'kubernetes']</t>
  </si>
  <si>
    <t>{'cloud': ['aws', 'azure', 'databricks'], 'databases': ['elasticsearch'], 'libraries': ['spark', 'plotly', 'matplotlib', 'airflow'], 'other': ['git', 'jenkins', 'docker', 'kubernetes'], 'programming': ['python', 'sql', 'r', 'c++', 'java']}</t>
  </si>
  <si>
    <t>Buckhead, GA</t>
  </si>
  <si>
    <t>Salesloft</t>
  </si>
  <si>
    <t>Data analyst Senior F/H</t>
  </si>
  <si>
    <t>Cabinet de Recrutement</t>
  </si>
  <si>
    <t>Data Quality/Data Management</t>
  </si>
  <si>
    <t>Open Systems Technologies, Inc.</t>
  </si>
  <si>
    <t>Data Analyst F/M/X</t>
  </si>
  <si>
    <t>['go', 'sql', 'vba']</t>
  </si>
  <si>
    <t>{'programming': ['go', 'sql', 'vba']}</t>
  </si>
  <si>
    <t>Data Engineer - (Viator)</t>
  </si>
  <si>
    <t>Tripadvisor</t>
  </si>
  <si>
    <t>['java', 'sql', 'aws', 'kafka', 'spark', 'airflow', 'kubernetes', 'terraform']</t>
  </si>
  <si>
    <t>{'cloud': ['aws'], 'libraries': ['kafka', 'spark', 'airflow'], 'other': ['kubernetes', 'terraform'], 'programming': ['java', 'sql']}</t>
  </si>
  <si>
    <t>Massy, France</t>
  </si>
  <si>
    <t>['c', 'gcp']</t>
  </si>
  <si>
    <t>{'cloud': ['gcp'], 'programming': ['c']}</t>
  </si>
  <si>
    <t>Data Scientist spécialisé en ML</t>
  </si>
  <si>
    <t>WHEEL OF WORK</t>
  </si>
  <si>
    <t>Agensi Pekerjaan EPS Consultants Sdn Bhd</t>
  </si>
  <si>
    <t>Master Data Analyst, Raqmiyat - Powered By Qureos</t>
  </si>
  <si>
    <t>SecureAuth</t>
  </si>
  <si>
    <t>['python', 'scala', 'java', 'postgresql', 'dynamodb', 'redis', 'aws', 'spark', 'hadoop', 'kafka', 'linux', 'docker', 'kubernetes']</t>
  </si>
  <si>
    <t>{'cloud': ['aws'], 'databases': ['postgresql', 'dynamodb', 'redis'], 'libraries': ['spark', 'hadoop', 'kafka'], 'os': ['linux'], 'other': ['docker', 'kubernetes'], 'programming': ['python', 'scala', 'java']}</t>
  </si>
  <si>
    <t>ActiveFence</t>
  </si>
  <si>
    <t>['python', 'mongo', 'typescript', 'scala', 'redis', 'dynamodb', 'aws', 'tensorflow', 'pytorch', 'spark', 'kafka', 'airflow', 'hadoop']</t>
  </si>
  <si>
    <t>{'cloud': ['aws'], 'databases': ['redis', 'dynamodb'], 'libraries': ['tensorflow', 'pytorch', 'spark', 'kafka', 'airflow', 'hadoop'], 'programming': ['python', 'mongo', 'typescript', 'scala']}</t>
  </si>
  <si>
    <t>['sql', 'java', 'c++', 'spark', 'tableau']</t>
  </si>
  <si>
    <t>{'analyst_tools': ['tableau'], 'libraries': ['spark'], 'programming': ['sql', 'java', 'c++']}</t>
  </si>
  <si>
    <t>Hurlburt Field, FL</t>
  </si>
  <si>
    <t>Zachary Piper Solutions</t>
  </si>
  <si>
    <t>['python', 'r', 'golang', 'javascript', 'pytorch', 'git', 'kubernetes']</t>
  </si>
  <si>
    <t>{'libraries': ['pytorch'], 'other': ['git', 'kubernetes'], 'programming': ['python', 'r', 'golang', 'javascript']}</t>
  </si>
  <si>
    <t>Engineer Data Solutions Beheerde Diensten</t>
  </si>
  <si>
    <t>Veenendaal, Netherlands</t>
  </si>
  <si>
    <t>Info Support</t>
  </si>
  <si>
    <t>NES GLOBAL PTE. LTD.</t>
  </si>
  <si>
    <t>DataOps Analyst with .NET</t>
  </si>
  <si>
    <t>Vallejo, CA</t>
  </si>
  <si>
    <t>ScaleneWorks INC</t>
  </si>
  <si>
    <t>['c#', 'sql', 't-sql', 'no-sql', 'sql server', 'azure', 'asp.net', 'github']</t>
  </si>
  <si>
    <t>{'cloud': ['azure'], 'databases': ['sql server'], 'other': ['github'], 'programming': ['c#', 'sql', 't-sql', 'no-sql'], 'webframeworks': ['asp.net']}</t>
  </si>
  <si>
    <t>['sql', 'python', 'scala', 'rust', 'aws', 'spark', 'pandas', 'numpy', 'matplotlib', 'power bi', 'github', 'git']</t>
  </si>
  <si>
    <t>{'analyst_tools': ['power bi'], 'cloud': ['aws'], 'libraries': ['spark', 'pandas', 'numpy', 'matplotlib'], 'other': ['github', 'git'], 'programming': ['sql', 'python', 'scala', 'rust']}</t>
  </si>
  <si>
    <t>Vroomly</t>
  </si>
  <si>
    <t>['python', 'sql', 'snowflake', 'aws', 'airflow', 'git', 'pulumi', 'ansible', 'docker']</t>
  </si>
  <si>
    <t>{'cloud': ['snowflake', 'aws'], 'libraries': ['airflow'], 'other': ['git', 'pulumi', 'ansible', 'docker'], 'programming': ['python', 'sql']}</t>
  </si>
  <si>
    <t>Senior Data Engineer/Manager</t>
  </si>
  <si>
    <t>AS Technology Corporation</t>
  </si>
  <si>
    <t>['sql', 't-sql', 'azure', 'spark', 'git']</t>
  </si>
  <si>
    <t>{'cloud': ['azure'], 'libraries': ['spark'], 'other': ['git'], 'programming': ['sql', 't-sql']}</t>
  </si>
  <si>
    <t>LTI - Larsen &amp; Toubro Infotech</t>
  </si>
  <si>
    <t>['sql', 'snowflake', 'aws', 'tableau']</t>
  </si>
  <si>
    <t>{'analyst_tools': ['tableau'], 'cloud': ['snowflake', 'aws'], 'programming': ['sql']}</t>
  </si>
  <si>
    <t>Support Engineer (Azure Platform)</t>
  </si>
  <si>
    <t>Rumos Consulting</t>
  </si>
  <si>
    <t>['azure', 'windows']</t>
  </si>
  <si>
    <t>{'cloud': ['azure'], 'os': ['windows']}</t>
  </si>
  <si>
    <t>Data Analyst - Auditeur/Inspecteur F/H</t>
  </si>
  <si>
    <t>Caisse d'Epargne Ile de France</t>
  </si>
  <si>
    <t>['sql', 'r', 'python', 'vue', 'power bi', 'alteryx', 'cognos']</t>
  </si>
  <si>
    <t>{'analyst_tools': ['power bi', 'alteryx', 'cognos'], 'programming': ['sql', 'r', 'python'], 'webframeworks': ['vue']}</t>
  </si>
  <si>
    <t>ML and data science platform - feedback session</t>
  </si>
  <si>
    <t>['github', 'git', 'zoom']</t>
  </si>
  <si>
    <t>{'other': ['github', 'git'], 'sync': ['zoom']}</t>
  </si>
  <si>
    <t>['python', 'sql', 'aws', 'tensorflow', 'spark', 'airflow', 'docker']</t>
  </si>
  <si>
    <t>{'cloud': ['aws'], 'libraries': ['tensorflow', 'spark', 'airflow'], 'other': ['docker'], 'programming': ['python', 'sql']}</t>
  </si>
  <si>
    <t>[Vision Care] Data Scientist</t>
  </si>
  <si>
    <t>['r', 'python', 'sql', 'scala', 'java', 'c++', 'aws', 'azure', 'matplotlib', 'tableau']</t>
  </si>
  <si>
    <t>{'analyst_tools': ['tableau'], 'cloud': ['aws', 'azure'], 'libraries': ['matplotlib'], 'programming': ['r', 'python', 'sql', 'scala', 'java', 'c++']}</t>
  </si>
  <si>
    <t>Cloud Platform Engineer</t>
  </si>
  <si>
    <t>Ataccama Software, s.r.o.</t>
  </si>
  <si>
    <t>['azure', 'aws', 'docker']</t>
  </si>
  <si>
    <t>{'cloud': ['azure', 'aws'], 'other': ['docker']}</t>
  </si>
  <si>
    <t>Technology Journalist</t>
  </si>
  <si>
    <t>Analytics India Magazine</t>
  </si>
  <si>
    <t>DEIA Workforce Data Scientist with Security Clearance</t>
  </si>
  <si>
    <t>CIDIS LLC</t>
  </si>
  <si>
    <t>Data science training and internship program</t>
  </si>
  <si>
    <t>TechLang.in</t>
  </si>
  <si>
    <t>Analyst I</t>
  </si>
  <si>
    <t>PRGX Global, Inc</t>
  </si>
  <si>
    <t>MDM Engineer</t>
  </si>
  <si>
    <t>Wenger &amp; Watson Inc</t>
  </si>
  <si>
    <t>['sql', 'python', 'java', 'sql server', 'db2', 'mysql', 'oracle', 'sap']</t>
  </si>
  <si>
    <t>{'analyst_tools': ['sap'], 'cloud': ['oracle'], 'databases': ['sql server', 'db2', 'mysql'], 'programming': ['sql', 'python', 'java']}</t>
  </si>
  <si>
    <t>Part Time Remote Data Entry Analyst Needed</t>
  </si>
  <si>
    <t>We Staff Recruits</t>
  </si>
  <si>
    <t>Corp</t>
  </si>
  <si>
    <t>Be Connected</t>
  </si>
  <si>
    <t>Data Scientist Finance et Risques F/H</t>
  </si>
  <si>
    <t>Maisons-Alfort, France</t>
  </si>
  <si>
    <t>EY - GDS Consulting - Data Scientist - Senior</t>
  </si>
  <si>
    <t>NCBA Group – Data Scientist</t>
  </si>
  <si>
    <t>NCBA Group</t>
  </si>
  <si>
    <t>['python', 'sas', 'sas', 'hadoop']</t>
  </si>
  <si>
    <t>{'analyst_tools': ['sas'], 'libraries': ['hadoop'], 'programming': ['python', 'sas']}</t>
  </si>
  <si>
    <t>Customer Analytics Manager for</t>
  </si>
  <si>
    <t>['sql', 'notion']</t>
  </si>
  <si>
    <t>{'async': ['notion'], 'programming': ['sql']}</t>
  </si>
  <si>
    <t>Citron IT, Inc.</t>
  </si>
  <si>
    <t>['sql', 'python', 'r', 'azure', 'power bi', 'tableau']</t>
  </si>
  <si>
    <t>{'analyst_tools': ['power bi', 'tableau'], 'cloud': ['azure'], 'programming': ['sql', 'python', 'r']}</t>
  </si>
  <si>
    <t>Atlantis, FL</t>
  </si>
  <si>
    <t>HCA Florida JFK Hospital</t>
  </si>
  <si>
    <t>Lead, Data Analytics</t>
  </si>
  <si>
    <t>AIA Singapore</t>
  </si>
  <si>
    <t>['vba', 'sql', 'excel', 'tableau', 'alteryx']</t>
  </si>
  <si>
    <t>{'analyst_tools': ['excel', 'tableau', 'alteryx'], 'programming': ['vba', 'sql']}</t>
  </si>
  <si>
    <t>Data Engineer (Lima) (9500 PEN/Mes)</t>
  </si>
  <si>
    <t>['sql', 'python', 'scala', 'r', 'databricks', 'spark', 'hadoop', 'power bi', 'flow']</t>
  </si>
  <si>
    <t>{'analyst_tools': ['power bi'], 'cloud': ['databricks'], 'libraries': ['spark', 'hadoop'], 'other': ['flow'], 'programming': ['sql', 'python', 'scala', 'r']}</t>
  </si>
  <si>
    <t>['sql', 'python', 'java', 'c++', 'scala', 'dynamodb', 'aws', 'aurora', 'snowflake', 'ssis']</t>
  </si>
  <si>
    <t>{'analyst_tools': ['ssis'], 'cloud': ['aws', 'aurora', 'snowflake'], 'databases': ['dynamodb'], 'programming': ['sql', 'python', 'java', 'c++', 'scala']}</t>
  </si>
  <si>
    <t>Data engineering</t>
  </si>
  <si>
    <t>Fidelitus Corp HR Services</t>
  </si>
  <si>
    <t>['python', 'aws', 'kubernetes']</t>
  </si>
  <si>
    <t>{'cloud': ['aws'], 'other': ['kubernetes'], 'programming': ['python']}</t>
  </si>
  <si>
    <t>Data Scientist, Product Analytics (Multiple Openings) - Trust &amp; Safety</t>
  </si>
  <si>
    <t>Smith+Nephew</t>
  </si>
  <si>
    <t>['sql', 'power bi', 'alteryx', 'excel', 'powerpoint', 'jira', 'microsoft teams']</t>
  </si>
  <si>
    <t>{'analyst_tools': ['power bi', 'alteryx', 'excel', 'powerpoint'], 'async': ['jira'], 'programming': ['sql'], 'sync': ['microsoft teams']}</t>
  </si>
  <si>
    <t>Principal / Staff Data Scientist</t>
  </si>
  <si>
    <t>Data Scientist (Manager I) Fraud &amp; Credit Risk - Decision Science</t>
  </si>
  <si>
    <t>Thane, Maharashtra, India</t>
  </si>
  <si>
    <t>Fiserv, Inc.</t>
  </si>
  <si>
    <t>machine learning data engineer</t>
  </si>
  <si>
    <t>['python', 'aws', 'databricks', 'snowflake', 'spark', 'pyspark', 'terraform']</t>
  </si>
  <si>
    <t>{'cloud': ['aws', 'databricks', 'snowflake'], 'libraries': ['spark', 'pyspark'], 'other': ['terraform'], 'programming': ['python']}</t>
  </si>
  <si>
    <t>Free Réseau</t>
  </si>
  <si>
    <t>['r', 'python', 'vba', 'sql', 'tableau', 'excel']</t>
  </si>
  <si>
    <t>{'analyst_tools': ['tableau', 'excel'], 'programming': ['r', 'python', 'vba', 'sql']}</t>
  </si>
  <si>
    <t>Data Center Engineering Operations Engineer (DCEO Engineer)</t>
  </si>
  <si>
    <t>['java', 'cassandra', 'elasticsearch', 'mysql', 'aws', 'kafka', 'express', 'docker', 'kubernetes', 'github']</t>
  </si>
  <si>
    <t>{'cloud': ['aws'], 'databases': ['cassandra', 'elasticsearch', 'mysql'], 'libraries': ['kafka'], 'other': ['docker', 'kubernetes', 'github'], 'programming': ['java'], 'webframeworks': ['express']}</t>
  </si>
  <si>
    <t>AI/ML Data Engineer - Full-time / Part-time</t>
  </si>
  <si>
    <t>Castro Valley, CA</t>
  </si>
  <si>
    <t>['python', 'javascript', 'c#', 'azure', 'databricks', 'aws', 'react', 'node.js', 'vue.js', 'terraform', 'github', 'docker', 'kubernetes']</t>
  </si>
  <si>
    <t>{'cloud': ['azure', 'databricks', 'aws'], 'libraries': ['react'], 'other': ['terraform', 'github', 'docker', 'kubernetes'], 'programming': ['python', 'javascript', 'c#'], 'webframeworks': ['node.js', 'vue.js']}</t>
  </si>
  <si>
    <t>MGR-AVP, Data Analyst, Compliance Systems Surveillance, Automation...</t>
  </si>
  <si>
    <t>['sql', 'r', 'python', 'sas', 'sas', 'excel', 'spss', 'power bi', 'tableau']</t>
  </si>
  <si>
    <t>{'analyst_tools': ['sas', 'excel', 'spss', 'power bi', 'tableau'], 'programming': ['sql', 'r', 'python', 'sas']}</t>
  </si>
  <si>
    <t>Invafresh</t>
  </si>
  <si>
    <t>['python', 'r', 'sql', 'nosql', 'databricks', 'spark']</t>
  </si>
  <si>
    <t>{'cloud': ['databricks'], 'libraries': ['spark'], 'programming': ['python', 'r', 'sql', 'nosql']}</t>
  </si>
  <si>
    <t>Software Engineer(Data Management &amp; Analytics Services) / Data...</t>
  </si>
  <si>
    <t>LINE Corp</t>
  </si>
  <si>
    <t>Gibson Consulting</t>
  </si>
  <si>
    <t>['sql', 'python', 'c++', 'java', 'r', 'sas', 'sas', 'azure', 'aws', 'excel', 'powerpoint', 'word', 'power bi', 'tableau']</t>
  </si>
  <si>
    <t>{'analyst_tools': ['sas', 'excel', 'powerpoint', 'word', 'power bi', 'tableau'], 'cloud': ['azure', 'aws'], 'programming': ['sql', 'python', 'c++', 'java', 'r', 'sas']}</t>
  </si>
  <si>
    <t>Lead Data Analyst - CIE Resolution</t>
  </si>
  <si>
    <t>permanent tsb</t>
  </si>
  <si>
    <t>Burrillville, RI</t>
  </si>
  <si>
    <t>Razer Inc.</t>
  </si>
  <si>
    <t>['python', 'sql', 'nosql', 'aws', 'azure', 'airflow', 'spark', 'terraform', 'kubernetes']</t>
  </si>
  <si>
    <t>{'cloud': ['aws', 'azure'], 'libraries': ['airflow', 'spark'], 'other': ['terraform', 'kubernetes'], 'programming': ['python', 'sql', 'nosql']}</t>
  </si>
  <si>
    <t>Rextart Srl</t>
  </si>
  <si>
    <t>addData</t>
  </si>
  <si>
    <t>['solidity', 'power bi', 'tableau']</t>
  </si>
  <si>
    <t>{'analyst_tools': ['power bi', 'tableau'], 'programming': ['solidity']}</t>
  </si>
  <si>
    <t>Consultant(e) datascientist confirmé(e) / sénior h/f (CDI)</t>
  </si>
  <si>
    <t>SQUARE</t>
  </si>
  <si>
    <t>Tendo</t>
  </si>
  <si>
    <t>['sql', 'scala', 'azure', 'aws', 'databricks', 'spark', 'pyspark', 'ssis', 'git', 'docker', 'jira', 'confluence']</t>
  </si>
  <si>
    <t>{'analyst_tools': ['ssis'], 'async': ['jira', 'confluence'], 'cloud': ['azure', 'aws', 'databricks'], 'libraries': ['spark', 'pyspark'], 'other': ['git', 'docker'], 'programming': ['sql', 'scala']}</t>
  </si>
  <si>
    <t>Senior Data Analyst / Onsite in Torrance</t>
  </si>
  <si>
    <t>['sql', 'python', 'tableau', 'excel']</t>
  </si>
  <si>
    <t>{'analyst_tools': ['tableau', 'excel'], 'programming': ['sql', 'python']}</t>
  </si>
  <si>
    <t>['java', 'python', 'hadoop', 'spark', 'kafka', 'alteryx']</t>
  </si>
  <si>
    <t>{'analyst_tools': ['alteryx'], 'libraries': ['hadoop', 'spark', 'kafka'], 'programming': ['java', 'python']}</t>
  </si>
  <si>
    <t>via UAE Jobs Dubai</t>
  </si>
  <si>
    <t>DP World</t>
  </si>
  <si>
    <t>cloudlink</t>
  </si>
  <si>
    <t>['sql', 'azure', 'spark', 'qlik', 'power bi']</t>
  </si>
  <si>
    <t>{'analyst_tools': ['qlik', 'power bi'], 'cloud': ['azure'], 'libraries': ['spark'], 'programming': ['sql']}</t>
  </si>
  <si>
    <t>Kwena Human Capital</t>
  </si>
  <si>
    <t>['sql', 'python', 't-sql', 'azure', 'databricks', 'hadoop', 'spark', 'kafka']</t>
  </si>
  <si>
    <t>{'cloud': ['azure', 'databricks'], 'libraries': ['hadoop', 'spark', 'kafka'], 'programming': ['sql', 'python', 't-sql']}</t>
  </si>
  <si>
    <t>Barnes &amp; Noble</t>
  </si>
  <si>
    <t>['python', 'sql', 'nosql', 'azure', 'databricks', 'pyspark']</t>
  </si>
  <si>
    <t>{'cloud': ['azure', 'databricks'], 'libraries': ['pyspark'], 'programming': ['python', 'sql', 'nosql']}</t>
  </si>
  <si>
    <t>(Senior) Data Scientist (m/f/x) onsite or remote (in Germany)</t>
  </si>
  <si>
    <t>Scalable GmbH</t>
  </si>
  <si>
    <t>['python', 'java', 'kotlin', 'aws', 'scikit-learn', 'pytorch', 'plotly', 'matplotlib', 'terraform']</t>
  </si>
  <si>
    <t>{'cloud': ['aws'], 'libraries': ['scikit-learn', 'pytorch', 'plotly', 'matplotlib'], 'other': ['terraform'], 'programming': ['python', 'java', 'kotlin']}</t>
  </si>
  <si>
    <t>['sql', 'excel', 'sharepoint', 'power bi', 'tableau']</t>
  </si>
  <si>
    <t>{'analyst_tools': ['excel', 'sharepoint', 'power bi', 'tableau'], 'programming': ['sql']}</t>
  </si>
  <si>
    <t>Senior Marketo Campaign Analyst V</t>
  </si>
  <si>
    <t>KAISER</t>
  </si>
  <si>
    <t>Adagio</t>
  </si>
  <si>
    <t>['python', 'sql', 'bigquery', 'jupyter', 'pandas', 'scikit-learn', 'tensorflow', 'gitlab']</t>
  </si>
  <si>
    <t>{'cloud': ['bigquery'], 'libraries': ['jupyter', 'pandas', 'scikit-learn', 'tensorflow'], 'other': ['gitlab'], 'programming': ['python', 'sql']}</t>
  </si>
  <si>
    <t>Azure Integration Engineer</t>
  </si>
  <si>
    <t>Test Aankoop</t>
  </si>
  <si>
    <t>['sql', 'c#', 'azure', 'docker']</t>
  </si>
  <si>
    <t>{'cloud': ['azure'], 'other': ['docker'], 'programming': ['sql', 'c#']}</t>
  </si>
  <si>
    <t>Reporting Analyst (f/m/d)</t>
  </si>
  <si>
    <t>daily health insurance group</t>
  </si>
  <si>
    <t>['excel', 'power bi', 'ms access']</t>
  </si>
  <si>
    <t>{'analyst_tools': ['excel', 'power bi', 'ms access']}</t>
  </si>
  <si>
    <t>Global Data</t>
  </si>
  <si>
    <t>['power bi', 'workfront']</t>
  </si>
  <si>
    <t>{'analyst_tools': ['power bi'], 'async': ['workfront']}</t>
  </si>
  <si>
    <t>Population Health Data Analytics Intern (Graduate)</t>
  </si>
  <si>
    <t>Hialeah, FL</t>
  </si>
  <si>
    <t>Beynost, France</t>
  </si>
  <si>
    <t>TAM RECRUTEMENT</t>
  </si>
  <si>
    <t>Senior Data Engineer - Azure DWH, PySpark, ETL, ELT</t>
  </si>
  <si>
    <t>Global Resourcing</t>
  </si>
  <si>
    <t>['python', 'sql', 'powershell', 'azure', 'databricks', 'pyspark']</t>
  </si>
  <si>
    <t>{'cloud': ['azure', 'databricks'], 'libraries': ['pyspark'], 'programming': ['python', 'sql', 'powershell']}</t>
  </si>
  <si>
    <t>Senior Data Analyst, India (Remote)</t>
  </si>
  <si>
    <t>Maadi, Egypt</t>
  </si>
  <si>
    <t>Thndr</t>
  </si>
  <si>
    <t>Covestro</t>
  </si>
  <si>
    <t>['python', 'r', 'sql', 'airflow', 'tableau']</t>
  </si>
  <si>
    <t>{'analyst_tools': ['tableau'], 'libraries': ['airflow'], 'programming': ['python', 'r', 'sql']}</t>
  </si>
  <si>
    <t>Spark Data Engineer</t>
  </si>
  <si>
    <t>['sql', 'scala', 'dynamodb', 'aws', 'redshift', 'hadoop', 'spark', 'kafka', 'node']</t>
  </si>
  <si>
    <t>{'cloud': ['aws', 'redshift'], 'databases': ['dynamodb'], 'libraries': ['hadoop', 'spark', 'kafka'], 'programming': ['sql', 'scala'], 'webframeworks': ['node']}</t>
  </si>
  <si>
    <t>Infosys Consulting</t>
  </si>
  <si>
    <t>['python', 'sql', 'postgresql', 'sql server', 'azure', 'oracle', 'pyspark', 'pandas', 'git']</t>
  </si>
  <si>
    <t>{'cloud': ['azure', 'oracle'], 'databases': ['postgresql', 'sql server'], 'libraries': ['pyspark', 'pandas'], 'other': ['git'], 'programming': ['python', 'sql']}</t>
  </si>
  <si>
    <t>Apprenti(e) Data Scientist &amp; Analyst F/H</t>
  </si>
  <si>
    <t>Évry-Courcouronnes, France</t>
  </si>
  <si>
    <t>SAFRAN AIRCRAFT ENGINES</t>
  </si>
  <si>
    <t>Azure Dataengineer til PostNord</t>
  </si>
  <si>
    <t>PostNord Sverige AB</t>
  </si>
  <si>
    <t>['sql', 'python', 'oracle', 'azure', 'power bi']</t>
  </si>
  <si>
    <t>{'analyst_tools': ['power bi'], 'cloud': ['oracle', 'azure'], 'programming': ['sql', 'python']}</t>
  </si>
  <si>
    <t>Pricing Analyst</t>
  </si>
  <si>
    <t>Data Engineer - Snowflake</t>
  </si>
  <si>
    <t>Infinity, Stamford Technology Solutions</t>
  </si>
  <si>
    <t>['sql', 'python', 'shell', 'elasticsearch', 'sql server', 'snowflake', 'oracle', 'aws', 'kafka', 'airflow', 'hadoop', 'terraform', 'jira', 'confluence']</t>
  </si>
  <si>
    <t>{'async': ['jira', 'confluence'], 'cloud': ['snowflake', 'oracle', 'aws'], 'databases': ['elasticsearch', 'sql server'], 'libraries': ['kafka', 'airflow', 'hadoop'], 'other': ['terraform'], 'programming': ['sql', 'python', 'shell']}</t>
  </si>
  <si>
    <t>Tribe</t>
  </si>
  <si>
    <t>Informatics Quality Assurance Data Analyst</t>
  </si>
  <si>
    <t>Florida Cancer Specialists</t>
  </si>
  <si>
    <t>['sql', 'azure', 'power bi', 'word', 'excel', 'outlook', 'jira']</t>
  </si>
  <si>
    <t>{'analyst_tools': ['power bi', 'word', 'excel', 'outlook'], 'async': ['jira'], 'cloud': ['azure'], 'programming': ['sql']}</t>
  </si>
  <si>
    <t>Data Analyst - Production Support</t>
  </si>
  <si>
    <t>iTech Solutions</t>
  </si>
  <si>
    <t>['sql', 'sql server', 'db2', 'sap']</t>
  </si>
  <si>
    <t>{'analyst_tools': ['sap'], 'databases': ['sql server', 'db2'], 'programming': ['sql']}</t>
  </si>
  <si>
    <t>Bevertec</t>
  </si>
  <si>
    <t>['python', 'sql', 'sql server', 'snowflake', 'databricks', 'azure', 'aws', 'gcp', 'spark', 'flask', 'docker', 'kubernetes']</t>
  </si>
  <si>
    <t>{'cloud': ['snowflake', 'databricks', 'azure', 'aws', 'gcp'], 'databases': ['sql server'], 'libraries': ['spark'], 'other': ['docker', 'kubernetes'], 'programming': ['python', 'sql'], 'webframeworks': ['flask']}</t>
  </si>
  <si>
    <t>Sikandra Rao, Uttar Pradesh, India</t>
  </si>
  <si>
    <t>GSN Consulting</t>
  </si>
  <si>
    <t>['python', 'r', 'sql', 'sas', 'sas', 'azure', 'oracle', 'power bi']</t>
  </si>
  <si>
    <t>{'analyst_tools': ['sas', 'power bi'], 'cloud': ['azure', 'oracle'], 'programming': ['python', 'r', 'sql', 'sas']}</t>
  </si>
  <si>
    <t>Louisiana Technology Group Inc</t>
  </si>
  <si>
    <t>['python', 'r', 'java', 'sql', 'oracle', 'splunk']</t>
  </si>
  <si>
    <t>{'analyst_tools': ['splunk'], 'cloud': ['oracle'], 'programming': ['python', 'r', 'java', 'sql']}</t>
  </si>
  <si>
    <t>Ведущий инженер сопровождения</t>
  </si>
  <si>
    <t>['sql', 'bash', 'powershell', 'sql server', 'oracle', 'linux', 'windows', 'jira']</t>
  </si>
  <si>
    <t>{'async': ['jira'], 'cloud': ['oracle'], 'databases': ['sql server'], 'os': ['linux', 'windows'], 'programming': ['sql', 'bash', 'powershell']}</t>
  </si>
  <si>
    <t>Data Scientist, Gerencia Omnichannel Supply Chain</t>
  </si>
  <si>
    <t>['azure', 'power bi', 'dax', 'sap']</t>
  </si>
  <si>
    <t>{'analyst_tools': ['power bi', 'dax', 'sap'], 'cloud': ['azure']}</t>
  </si>
  <si>
    <t>Инженер по данным/Data engineer/DWH (офис)</t>
  </si>
  <si>
    <t>Неофлекс</t>
  </si>
  <si>
    <t>['java', 'sql', 'scala', 'python', 'oracle', 'spark', 'hadoop', 'sap', 'cognos', 'git', 'svn', 'confluence', 'jira']</t>
  </si>
  <si>
    <t>{'analyst_tools': ['sap', 'cognos'], 'async': ['confluence', 'jira'], 'cloud': ['oracle'], 'libraries': ['spark', 'hadoop'], 'other': ['git', 'svn'], 'programming': ['java', 'sql', 'scala', 'python']}</t>
  </si>
  <si>
    <t>Lead Data Scientist –Credit Risk Modeler (Hybrid)</t>
  </si>
  <si>
    <t>['python', 'r', 'java', 'sas', 'sas', 'sql', 'oracle']</t>
  </si>
  <si>
    <t>{'analyst_tools': ['sas'], 'cloud': ['oracle'], 'programming': ['python', 'r', 'java', 'sas', 'sql']}</t>
  </si>
  <si>
    <t>Industry Data Scientist</t>
  </si>
  <si>
    <t>Huechuraba, Chile</t>
  </si>
  <si>
    <t>VTR Comunicaciones SPA</t>
  </si>
  <si>
    <t>Customer Support Engineer</t>
  </si>
  <si>
    <t>Incorta</t>
  </si>
  <si>
    <t>['python', 'sql', 'oracle', 'spark', 'kafka', 'linux', 'tableau', 'microstrategy']</t>
  </si>
  <si>
    <t>{'analyst_tools': ['tableau', 'microstrategy'], 'cloud': ['oracle'], 'libraries': ['spark', 'kafka'], 'os': ['linux'], 'programming': ['python', 'sql']}</t>
  </si>
  <si>
    <t>Prompt Engineer/Generative AI Engineer</t>
  </si>
  <si>
    <t>(Senior) Data Engineer Public Sector (m/w/d)</t>
  </si>
  <si>
    <t>Materna Information &amp; Communications SE</t>
  </si>
  <si>
    <t>['java', 'python', 'mongodb', 'mongodb', 'postgresql', 'elasticsearch', 'kafka', 'hadoop', 'kubernetes', 'docker']</t>
  </si>
  <si>
    <t>{'databases': ['mongodb', 'postgresql', 'elasticsearch'], 'libraries': ['kafka', 'hadoop'], 'other': ['kubernetes', 'docker'], 'programming': ['java', 'python', 'mongodb']}</t>
  </si>
  <si>
    <t>Operations Research Analyst</t>
  </si>
  <si>
    <t>via Cherokee Federal - Talentify</t>
  </si>
  <si>
    <t>['excel', 'word', 'powerpoint', 'sharepoint']</t>
  </si>
  <si>
    <t>{'analyst_tools': ['excel', 'word', 'powerpoint', 'sharepoint']}</t>
  </si>
  <si>
    <t>Business Integration Partners S.p.A.</t>
  </si>
  <si>
    <t>['nosql', 'scala', 'sql', 'mongodb', 'mongodb', 'python', 'java', 'c++', 'cassandra', 'aws', 'azure', 'hadoop', 'spark', 'kafka', 'airflow', 'git', 'docker']</t>
  </si>
  <si>
    <t>{'cloud': ['aws', 'azure'], 'databases': ['mongodb', 'cassandra'], 'libraries': ['hadoop', 'spark', 'kafka', 'airflow'], 'other': ['git', 'docker'], 'programming': ['nosql', 'scala', 'sql', 'mongodb', 'python', 'java', 'c++']}</t>
  </si>
  <si>
    <t>Data Science Intern (Summer 2022)</t>
  </si>
  <si>
    <t>Frasers Group</t>
  </si>
  <si>
    <t>['sql', 'c#', 'mongodb', 'mongodb', 'oracle', 'kafka', 'asp.net', 'asp.net core', 'ssis']</t>
  </si>
  <si>
    <t>{'analyst_tools': ['ssis'], 'cloud': ['oracle'], 'databases': ['mongodb'], 'libraries': ['kafka'], 'programming': ['sql', 'c#', 'mongodb'], 'webframeworks': ['asp.net', 'asp.net core']}</t>
  </si>
  <si>
    <t>Responsable De Servicio Big Data</t>
  </si>
  <si>
    <t>mokSa.ai</t>
  </si>
  <si>
    <t>['python', 'tensorflow', 'pytorch', 'opencv']</t>
  </si>
  <si>
    <t>{'libraries': ['tensorflow', 'pytorch', 'opencv'], 'programming': ['python']}</t>
  </si>
  <si>
    <t>MI Analyst</t>
  </si>
  <si>
    <t>In Technology Group</t>
  </si>
  <si>
    <t>Senior Data Engineer (f/m/d) Germany</t>
  </si>
  <si>
    <t>SIGNA Sports United</t>
  </si>
  <si>
    <t>['sql', 'aws', 'redshift']</t>
  </si>
  <si>
    <t>{'cloud': ['aws', 'redshift'], 'programming': ['sql']}</t>
  </si>
  <si>
    <t>ADECCO PERSONNEL PTE LTD</t>
  </si>
  <si>
    <t>['sap', 'excel', 'powerpoint']</t>
  </si>
  <si>
    <t>{'analyst_tools': ['sap', 'excel', 'powerpoint']}</t>
  </si>
  <si>
    <t>Infinity Quest</t>
  </si>
  <si>
    <t>['python', 'azure', 'kafka', 'pandas', 'flask', 'linux']</t>
  </si>
  <si>
    <t>{'cloud': ['azure'], 'libraries': ['kafka', 'pandas'], 'os': ['linux'], 'programming': ['python'], 'webframeworks': ['flask']}</t>
  </si>
  <si>
    <t>Pontoon Solutions</t>
  </si>
  <si>
    <t>fifthnote-An Ensemble Health Partners Company</t>
  </si>
  <si>
    <t>['t-sql', 'sql', 'python', 'scala', 'sql server', 'azure', 'databricks', 'spark', 'git']</t>
  </si>
  <si>
    <t>{'cloud': ['azure', 'databricks'], 'databases': ['sql server'], 'libraries': ['spark'], 'other': ['git'], 'programming': ['t-sql', 'sql', 'python', 'scala']}</t>
  </si>
  <si>
    <t>Gainesville, FL</t>
  </si>
  <si>
    <t>Junior Data Scientist 80-100% (w/m/d)</t>
  </si>
  <si>
    <t>via Ictcareer</t>
  </si>
  <si>
    <t>LGT</t>
  </si>
  <si>
    <t>['sql', 'python', 'r', 'power bi', 'excel']</t>
  </si>
  <si>
    <t>{'analyst_tools': ['power bi', 'excel'], 'programming': ['sql', 'python', 'r']}</t>
  </si>
  <si>
    <t>['sql', 'scala', 'python', 'databricks', 'aws', 'spark']</t>
  </si>
  <si>
    <t>{'cloud': ['databricks', 'aws'], 'libraries': ['spark'], 'programming': ['sql', 'scala', 'python']}</t>
  </si>
  <si>
    <t>Softility, Inc.</t>
  </si>
  <si>
    <t>['gcp', 'aws', 'azure']</t>
  </si>
  <si>
    <t>{'cloud': ['gcp', 'aws', 'azure']}</t>
  </si>
  <si>
    <t>Sales Analyst - Area Este</t>
  </si>
  <si>
    <t>ProAssets</t>
  </si>
  <si>
    <t>Blinkit</t>
  </si>
  <si>
    <t>['sql', 'nosql', 'python', 'r', 'java', 'aws', 'redshift', 'hadoop', 'spark', 'airflow', 'tableau']</t>
  </si>
  <si>
    <t>{'analyst_tools': ['tableau'], 'cloud': ['aws', 'redshift'], 'libraries': ['hadoop', 'spark', 'airflow'], 'programming': ['sql', 'nosql', 'python', 'r', 'java']}</t>
  </si>
  <si>
    <t>VEO Sr Director, Real-World Data Science and Analytics Lead</t>
  </si>
  <si>
    <t>via BioSpace</t>
  </si>
  <si>
    <t>Eli Lilly and Company</t>
  </si>
  <si>
    <t>Cyber Security Data Analysis Engineer - NCW</t>
  </si>
  <si>
    <t>['elasticsearch', 'vmware', 'aws', 'centos', 'splunk', 'puppet', 'chef', 'ansible']</t>
  </si>
  <si>
    <t>{'analyst_tools': ['splunk'], 'cloud': ['vmware', 'aws'], 'databases': ['elasticsearch'], 'os': ['centos'], 'other': ['puppet', 'chef', 'ansible']}</t>
  </si>
  <si>
    <t>Swindon, UK</t>
  </si>
  <si>
    <t>Method-Resourcing Careers</t>
  </si>
  <si>
    <t>['python', 'sql', 'aws', 'databricks', 'azure', 'spark', 'graphql', 'fastapi', 'tableau', 'terraform', 'docker']</t>
  </si>
  <si>
    <t>{'analyst_tools': ['tableau'], 'cloud': ['aws', 'databricks', 'azure'], 'libraries': ['spark', 'graphql'], 'other': ['terraform', 'docker'], 'programming': ['python', 'sql'], 'webframeworks': ['fastapi']}</t>
  </si>
  <si>
    <t>Amtex Enterprises,Inc (amtexenterprises.com/jobs)</t>
  </si>
  <si>
    <t>['sql', 'aws', 'snowflake', 'git']</t>
  </si>
  <si>
    <t>{'cloud': ['aws', 'snowflake'], 'other': ['git'], 'programming': ['sql']}</t>
  </si>
  <si>
    <t>Higher Education Data Engineer</t>
  </si>
  <si>
    <t>Get It Recruit - Educational Services</t>
  </si>
  <si>
    <t>['python', 'java', 'r', 'spark', 'tensorflow', 'scikit-learn', 'phoenix', 'excel', 'power bi']</t>
  </si>
  <si>
    <t>{'analyst_tools': ['excel', 'power bi'], 'libraries': ['spark', 'tensorflow', 'scikit-learn'], 'programming': ['python', 'java', 'r'], 'webframeworks': ['phoenix']}</t>
  </si>
  <si>
    <t>['scala', 'python', 'java', 'airflow']</t>
  </si>
  <si>
    <t>{'libraries': ['airflow'], 'programming': ['scala', 'python', 'java']}</t>
  </si>
  <si>
    <t>Senior Data Scientist (Data Scientist 4)</t>
  </si>
  <si>
    <t>['go', 'python', 'r', 'java', 'sql', 'kafka', 'excel', 'tableau', 'word', 'powerpoint']</t>
  </si>
  <si>
    <t>{'analyst_tools': ['excel', 'tableau', 'word', 'powerpoint'], 'libraries': ['kafka'], 'programming': ['go', 'python', 'r', 'java', 'sql']}</t>
  </si>
  <si>
    <t>J3201 - Senior Data Analyst - UK, Greater London / Surrey (Hybrid...</t>
  </si>
  <si>
    <t>via New Leaf Search</t>
  </si>
  <si>
    <t>New Leaf Search</t>
  </si>
  <si>
    <t>['sql', 'sap', 'tableau']</t>
  </si>
  <si>
    <t>{'analyst_tools': ['sap', 'tableau'], 'programming': ['sql']}</t>
  </si>
  <si>
    <t>Cloud Data Engineer F/H</t>
  </si>
  <si>
    <t>Soft Computing - Epsilon France</t>
  </si>
  <si>
    <t>['python', 'c', 'azure', 'gcp']</t>
  </si>
  <si>
    <t>{'cloud': ['azure', 'gcp'], 'programming': ['python', 'c']}</t>
  </si>
  <si>
    <t>Full-time / Financial Data Analyst (Remote)</t>
  </si>
  <si>
    <t>Transamerica Corporation</t>
  </si>
  <si>
    <t>Data Engineer H/F - CDI</t>
  </si>
  <si>
    <t>Guyancourt, France</t>
  </si>
  <si>
    <t>Crédit Agricole Payment Services</t>
  </si>
  <si>
    <t>['sql', 'unix', 'jenkins', 'ansible', 'git']</t>
  </si>
  <si>
    <t>{'os': ['unix'], 'other': ['jenkins', 'ansible', 'git'], 'programming': ['sql']}</t>
  </si>
  <si>
    <t>Data Engineer (Manager) - AWS/Git/DevOps/Cloud/Agile/ - SaaS Cloud...</t>
  </si>
  <si>
    <t>Kingston Stanley</t>
  </si>
  <si>
    <t>Australian Energy Market Operator (AEMO)</t>
  </si>
  <si>
    <t>['python', 'scala', 'sql', 'c++', 'airflow', 'kafka', 'spark', 'hadoop']</t>
  </si>
  <si>
    <t>{'libraries': ['airflow', 'kafka', 'spark', 'hadoop'], 'programming': ['python', 'scala', 'sql', 'c++']}</t>
  </si>
  <si>
    <t>Bank of Ireland</t>
  </si>
  <si>
    <t>Blip.pt</t>
  </si>
  <si>
    <t>['nosql', 'mongo', 'sql', 'java', 'mysql', 'postgresql', 'cassandra', 'redis', 'aws', 'flutter', 'kafka', 'git', 'jenkins']</t>
  </si>
  <si>
    <t>{'cloud': ['aws'], 'databases': ['mysql', 'postgresql', 'cassandra', 'redis'], 'libraries': ['flutter', 'kafka'], 'other': ['git', 'jenkins'], 'programming': ['nosql', 'mongo', 'sql', 'java']}</t>
  </si>
  <si>
    <t>['scala', 'databricks', 'aws']</t>
  </si>
  <si>
    <t>{'cloud': ['databricks', 'aws'], 'programming': ['scala']}</t>
  </si>
  <si>
    <t>Warton, Carnforth, UK</t>
  </si>
  <si>
    <t>HD Supply Holdings</t>
  </si>
  <si>
    <t>Core Technology Solutions</t>
  </si>
  <si>
    <t>['bash', 'oracle', 'flow']</t>
  </si>
  <si>
    <t>{'cloud': ['oracle'], 'other': ['flow'], 'programming': ['bash']}</t>
  </si>
  <si>
    <t>Python Data Engineer - Web scraping</t>
  </si>
  <si>
    <t>Deqode</t>
  </si>
  <si>
    <t>['python', 'sql', 'nosql', 'aws', 'selenium', 'numpy', 'pandas', 'matplotlib', 'flask', 'flow', 'jira']</t>
  </si>
  <si>
    <t>{'async': ['jira'], 'cloud': ['aws'], 'libraries': ['selenium', 'numpy', 'pandas', 'matplotlib'], 'other': ['flow'], 'programming': ['python', 'sql', 'nosql'], 'webframeworks': ['flask']}</t>
  </si>
  <si>
    <t>Remote Data Engineer (Clearance Required)</t>
  </si>
  <si>
    <t>['sql', 'snowflake', 'databricks', 'gcp', 'aws', 'azure']</t>
  </si>
  <si>
    <t>{'cloud': ['snowflake', 'databricks', 'gcp', 'aws', 'azure'], 'programming': ['sql']}</t>
  </si>
  <si>
    <t>Kenvue</t>
  </si>
  <si>
    <t>['sap', 'excel', 'tableau']</t>
  </si>
  <si>
    <t>{'analyst_tools': ['sap', 'excel', 'tableau']}</t>
  </si>
  <si>
    <t>Systems Analyst ( Data Warehousing )</t>
  </si>
  <si>
    <t>Celer Soft LLC</t>
  </si>
  <si>
    <t>['python', 'sql', 'crystal', 'powershell', 'sql server', 'aws', 'snowflake', 'oracle', 'azure', 'ssrs', 'codecommit']</t>
  </si>
  <si>
    <t>{'analyst_tools': ['ssrs'], 'cloud': ['aws', 'snowflake', 'oracle', 'azure'], 'databases': ['sql server'], 'other': ['codecommit'], 'programming': ['python', 'sql', 'crystal', 'powershell']}</t>
  </si>
  <si>
    <t>IDC Technologies Solutions Ltd</t>
  </si>
  <si>
    <t>['azure', 'power bi', 'jira']</t>
  </si>
  <si>
    <t>{'analyst_tools': ['power bi'], 'async': ['jira'], 'cloud': ['azure']}</t>
  </si>
  <si>
    <t>Junior Data Scientist - US</t>
  </si>
  <si>
    <t>HIREMEFAST LLC</t>
  </si>
  <si>
    <t>Trainee Data Engineer - MedInsight (Dev) The Job | Full-time ...</t>
  </si>
  <si>
    <t>via The Job</t>
  </si>
  <si>
    <t>['t-sql', 'python', 'powershell', 'spark']</t>
  </si>
  <si>
    <t>{'libraries': ['spark'], 'programming': ['t-sql', 'python', 'powershell']}</t>
  </si>
  <si>
    <t>Staff Engineer II, Data Engineering - Audience Builder &amp; Insights</t>
  </si>
  <si>
    <t>Samsung Electronics America</t>
  </si>
  <si>
    <t>['java', 'scala', 'nosql', 'python', 'redis', 'cassandra', 'aws', 'redshift', 'oracle', 'pyspark', 'airflow', 'spark', 'docker']</t>
  </si>
  <si>
    <t>{'cloud': ['aws', 'redshift', 'oracle'], 'databases': ['redis', 'cassandra'], 'libraries': ['pyspark', 'airflow', 'spark'], 'other': ['docker'], 'programming': ['java', 'scala', 'nosql', 'python']}</t>
  </si>
  <si>
    <t>DATA ENGINEER (Integration Frameworks) IRC172492</t>
  </si>
  <si>
    <t>['python', 'go', 'java', 'c++', 'sql', 'spring']</t>
  </si>
  <si>
    <t>{'libraries': ['spring'], 'programming': ['python', 'go', 'java', 'c++', 'sql']}</t>
  </si>
  <si>
    <t>Medically Home</t>
  </si>
  <si>
    <t>['java', 'sql', 'nosql', 'python', 'aws', 'snowflake', 'airflow', 'jira']</t>
  </si>
  <si>
    <t>{'async': ['jira'], 'cloud': ['aws', 'snowflake'], 'libraries': ['airflow'], 'programming': ['java', 'sql', 'nosql', 'python']}</t>
  </si>
  <si>
    <t>Vidoomy</t>
  </si>
  <si>
    <t>Core Group</t>
  </si>
  <si>
    <t>IBM Data Power</t>
  </si>
  <si>
    <t>via BeBee دولة قطر</t>
  </si>
  <si>
    <t>Candidzone Technologies WLL</t>
  </si>
  <si>
    <t>Principal/Senior Software Engineer</t>
  </si>
  <si>
    <t>['c#', 'python', 'typescript', 'perl', 'sql', 'nosql', 'mongodb', 'mongodb', 'elasticsearch', 'neo4j', 'react', 'kafka', 'angular']</t>
  </si>
  <si>
    <t>{'databases': ['mongodb', 'elasticsearch', 'neo4j'], 'libraries': ['react', 'kafka'], 'programming': ['c#', 'python', 'typescript', 'perl', 'sql', 'nosql', 'mongodb'], 'webframeworks': ['angular']}</t>
  </si>
  <si>
    <t>Senior Data Scientist w zespole Data Science</t>
  </si>
  <si>
    <t>['python', 'html', 'pytorch', 'tensorflow', 'scikit-learn', 'spark', 'plotly', 'fastapi', 'git']</t>
  </si>
  <si>
    <t>{'libraries': ['pytorch', 'tensorflow', 'scikit-learn', 'spark', 'plotly'], 'other': ['git'], 'programming': ['python', 'html'], 'webframeworks': ['fastapi']}</t>
  </si>
  <si>
    <t>['python', 'sql', 'r', 'bash', 'go', 'aws']</t>
  </si>
  <si>
    <t>{'cloud': ['aws'], 'programming': ['python', 'sql', 'r', 'bash', 'go']}</t>
  </si>
  <si>
    <t>Data Analyst (12 month contract Limerick)</t>
  </si>
  <si>
    <t>['excel', 'qlik', 'tableau', 'sharepoint']</t>
  </si>
  <si>
    <t>{'analyst_tools': ['excel', 'qlik', 'tableau', 'sharepoint']}</t>
  </si>
  <si>
    <t>Business Intelligence Sr Analyst</t>
  </si>
  <si>
    <t>Highland Park, TX</t>
  </si>
  <si>
    <t>['word', 'excel', 'outlook', 'tableau', 'alteryx']</t>
  </si>
  <si>
    <t>{'analyst_tools': ['word', 'excel', 'outlook', 'tableau', 'alteryx']}</t>
  </si>
  <si>
    <t>Pinnacle Partners, Inc</t>
  </si>
  <si>
    <t>via Dialpad - Talentify</t>
  </si>
  <si>
    <t>Encora Inc.</t>
  </si>
  <si>
    <t>Lead Data Engineer with Azure</t>
  </si>
  <si>
    <t>['python', 'scala', 'sql', 'java', 'azure', 'databricks']</t>
  </si>
  <si>
    <t>{'cloud': ['azure', 'databricks'], 'programming': ['python', 'scala', 'sql', 'java']}</t>
  </si>
  <si>
    <t>Senior Consultant Data Engineer</t>
  </si>
  <si>
    <t>Revolve Solutions Private Limited</t>
  </si>
  <si>
    <t>['sql', 'python', 'aws', 'redshift', 'oracle', 'snowflake', 'spark', 'hadoop', 'tableau', 'terraform']</t>
  </si>
  <si>
    <t>{'analyst_tools': ['tableau'], 'cloud': ['aws', 'redshift', 'oracle', 'snowflake'], 'libraries': ['spark', 'hadoop'], 'other': ['terraform'], 'programming': ['sql', 'python']}</t>
  </si>
  <si>
    <t>Data Scientist / Analyst Onkologie (m/w/d)</t>
  </si>
  <si>
    <t>HAYS PROFESSIONAL SOLUTIONS GMBH</t>
  </si>
  <si>
    <t>['sql', 'power bi', 'excel', 'powerpoint']</t>
  </si>
  <si>
    <t>{'analyst_tools': ['power bi', 'excel', 'powerpoint'], 'programming': ['sql']}</t>
  </si>
  <si>
    <t>Requirement for Data Analyst</t>
  </si>
  <si>
    <t>Cantaloupe</t>
  </si>
  <si>
    <t>['sas', 'sas', 'sql', 'spss', 'power bi']</t>
  </si>
  <si>
    <t>{'analyst_tools': ['sas', 'spss', 'power bi'], 'programming': ['sas', 'sql']}</t>
  </si>
  <si>
    <t>Senior Python Software Engineer</t>
  </si>
  <si>
    <t>Gżira, Malta</t>
  </si>
  <si>
    <t>Jobmatchingpartner Ltd</t>
  </si>
  <si>
    <t>['python', 'aws', 'azure', 'tensorflow', 'pytorch', 'scikit-learn', 'pandas', 'numpy', 'pyspark', 'excel', 'git', 'jenkins', 'bitbucket']</t>
  </si>
  <si>
    <t>{'analyst_tools': ['excel'], 'cloud': ['aws', 'azure'], 'libraries': ['tensorflow', 'pytorch', 'scikit-learn', 'pandas', 'numpy', 'pyspark'], 'other': ['git', 'jenkins', 'bitbucket'], 'programming': ['python']}</t>
  </si>
  <si>
    <t>Systems Engineer, Advanced</t>
  </si>
  <si>
    <t>Zebra</t>
  </si>
  <si>
    <t>Universal</t>
  </si>
  <si>
    <t>Sr. Business Data Analyst-State Tax</t>
  </si>
  <si>
    <t>['alteryx', 'tableau']</t>
  </si>
  <si>
    <t>{'analyst_tools': ['alteryx', 'tableau']}</t>
  </si>
  <si>
    <t>IoT Data Scientist</t>
  </si>
  <si>
    <t>Mex, Switzerland</t>
  </si>
  <si>
    <t>Bobst Grenchen AG</t>
  </si>
  <si>
    <t>['python', 'databricks', 'azure', 'gdpr', 'pandas', 'numpy', 'hadoop', 'spark']</t>
  </si>
  <si>
    <t>{'cloud': ['databricks', 'azure'], 'libraries': ['gdpr', 'pandas', 'numpy', 'hadoop', 'spark'], 'programming': ['python']}</t>
  </si>
  <si>
    <t>['sql', 'sql server', 'gcp', 'flow', 'jenkins', 'github']</t>
  </si>
  <si>
    <t>{'cloud': ['gcp'], 'databases': ['sql server'], 'other': ['flow', 'jenkins', 'github'], 'programming': ['sql']}</t>
  </si>
  <si>
    <t>Data Loss Prevention Analyst</t>
  </si>
  <si>
    <t>via BestJobs</t>
  </si>
  <si>
    <t>PROHUMAN APT SRL</t>
  </si>
  <si>
    <t>['go', 'html']</t>
  </si>
  <si>
    <t>{'programming': ['go', 'html']}</t>
  </si>
  <si>
    <t>Data Automation Intern</t>
  </si>
  <si>
    <t>Tagaddod</t>
  </si>
  <si>
    <t>['python', 'sql', 'numpy', 'pandas', 'keras', 'pytorch']</t>
  </si>
  <si>
    <t>{'libraries': ['numpy', 'pandas', 'keras', 'pytorch'], 'programming': ['python', 'sql']}</t>
  </si>
  <si>
    <t>Senior Data Engineer ( Scala and AWS)</t>
  </si>
  <si>
    <t>Greater Noida, Uttar Pradesh, India</t>
  </si>
  <si>
    <t>Coforge</t>
  </si>
  <si>
    <t>['python', 'sql', 'java', 'scala', 'kotlin', 'nosql', 'mongodb', 'mongodb', 'dynamodb', 'aws', 'kafka', 'spark', 'tableau', 'looker', 'splunk']</t>
  </si>
  <si>
    <t>{'analyst_tools': ['tableau', 'looker', 'splunk'], 'cloud': ['aws'], 'databases': ['mongodb', 'dynamodb'], 'libraries': ['kafka', 'spark'], 'programming': ['python', 'sql', 'java', 'scala', 'kotlin', 'nosql', 'mongodb']}</t>
  </si>
  <si>
    <t>Environmental Reporting and Data analyst - Environmental and...</t>
  </si>
  <si>
    <t>Data Analysis &amp; Interpretation</t>
  </si>
  <si>
    <t>CIEL HR</t>
  </si>
  <si>
    <t>Data Engineer | Python-Spark | Optimisation énergétique |...</t>
  </si>
  <si>
    <t>Octopus IT</t>
  </si>
  <si>
    <t>['mongodb', 'mongodb', 'python', 'sql', 'postgresql', 'aws', 'kafka', 'spark', 'hadoop', 'pandas', 'numpy']</t>
  </si>
  <si>
    <t>{'cloud': ['aws'], 'databases': ['mongodb', 'postgresql'], 'libraries': ['kafka', 'spark', 'hadoop', 'pandas', 'numpy'], 'programming': ['mongodb', 'python', 'sql']}</t>
  </si>
  <si>
    <t>General Opportunities - EMEA</t>
  </si>
  <si>
    <t>Czechia   (+32 others)</t>
  </si>
  <si>
    <t>Dataiku</t>
  </si>
  <si>
    <t>Exelon Corp</t>
  </si>
  <si>
    <t>['python', 'r', 'scala', 'sql', 'spark', 'hadoop', 'unix']</t>
  </si>
  <si>
    <t>{'libraries': ['spark', 'hadoop'], 'os': ['unix'], 'programming': ['python', 'r', 'scala', 'sql']}</t>
  </si>
  <si>
    <t>Data Scientist mit Schwerpunkt Softwareentwicklung - Customer Facing</t>
  </si>
  <si>
    <t>getML</t>
  </si>
  <si>
    <t>['python', 'golang', 'aws', 'azure', 'alteryx', 'tableau']</t>
  </si>
  <si>
    <t>{'analyst_tools': ['alteryx', 'tableau'], 'cloud': ['aws', 'azure'], 'programming': ['python', 'golang']}</t>
  </si>
  <si>
    <t>Thoughtwave Software and Solutions</t>
  </si>
  <si>
    <t>['python', 'r', 'aurora', 'linux']</t>
  </si>
  <si>
    <t>{'cloud': ['aurora'], 'os': ['linux'], 'programming': ['python', 'r']}</t>
  </si>
  <si>
    <t>Reporting Engineer</t>
  </si>
  <si>
    <t>Vontobel Holding AG</t>
  </si>
  <si>
    <t>['react']</t>
  </si>
  <si>
    <t>{'libraries': ['react']}</t>
  </si>
  <si>
    <t>['c#', 'java', 'c++', 'azure']</t>
  </si>
  <si>
    <t>{'cloud': ['azure'], 'programming': ['c#', 'java', 'c++']}</t>
  </si>
  <si>
    <t>Gratiture Solutions</t>
  </si>
  <si>
    <t>['python', 'sql', 'sas', 'sas', 'r', 'java', 'neo4j', 'sql server', 'oracle', 'aws', 'numpy', 'pandas', 'windows']</t>
  </si>
  <si>
    <t>{'analyst_tools': ['sas'], 'cloud': ['oracle', 'aws'], 'databases': ['neo4j', 'sql server'], 'libraries': ['numpy', 'pandas'], 'os': ['windows'], 'programming': ['python', 'sql', 'sas', 'r', 'java']}</t>
  </si>
  <si>
    <t>Nexer Group</t>
  </si>
  <si>
    <t>['python', 'azure', 'pandas', 'flask']</t>
  </si>
  <si>
    <t>{'cloud': ['azure'], 'libraries': ['pandas'], 'programming': ['python'], 'webframeworks': ['flask']}</t>
  </si>
  <si>
    <t>SBS CORP</t>
  </si>
  <si>
    <t>['java', 'sql', 'python', 'aws', 'oracle', 'snowflake', 'redshift', 'kafka', 'ssis']</t>
  </si>
  <si>
    <t>{'analyst_tools': ['ssis'], 'cloud': ['aws', 'oracle', 'snowflake', 'redshift'], 'libraries': ['kafka'], 'programming': ['java', 'sql', 'python']}</t>
  </si>
  <si>
    <t>Ingénieur / Ingénieure de recherche Data engineer H/F</t>
  </si>
  <si>
    <t>Saclay, France</t>
  </si>
  <si>
    <t>['nosql', 'c', 'c#', 'java', 'python', 'r', 'spark', 'hadoop', 'vue']</t>
  </si>
  <si>
    <t>{'libraries': ['spark', 'hadoop'], 'programming': ['nosql', 'c', 'c#', 'java', 'python', 'r'], 'webframeworks': ['vue']}</t>
  </si>
  <si>
    <t>Independence, KS</t>
  </si>
  <si>
    <t>Myriad Genetics</t>
  </si>
  <si>
    <t>['python', 'sql', 'java', 'bash', 'aws', 'snowflake', 'linux', 'ubuntu', 'looker', 'github', 'docker', 'jenkins']</t>
  </si>
  <si>
    <t>{'analyst_tools': ['looker'], 'cloud': ['aws', 'snowflake'], 'os': ['linux', 'ubuntu'], 'other': ['github', 'docker', 'jenkins'], 'programming': ['python', 'sql', 'java', 'bash']}</t>
  </si>
  <si>
    <t>['oracle', 'azure', 'unix', 'cognos', 'power bi', 'microstrategy']</t>
  </si>
  <si>
    <t>{'analyst_tools': ['cognos', 'power bi', 'microstrategy'], 'cloud': ['oracle', 'azure'], 'os': ['unix']}</t>
  </si>
  <si>
    <t>Storm5</t>
  </si>
  <si>
    <t>['python', 'java', 'sql', 'aws', 'gcp', 'airflow', 'spark', 'docker', 'kubernetes']</t>
  </si>
  <si>
    <t>{'cloud': ['aws', 'gcp'], 'libraries': ['airflow', 'spark'], 'other': ['docker', 'kubernetes'], 'programming': ['python', 'java', 'sql']}</t>
  </si>
  <si>
    <t>HomeExchange</t>
  </si>
  <si>
    <t>AMBERES</t>
  </si>
  <si>
    <t>Informatique CDC</t>
  </si>
  <si>
    <t>Data Centre Engineer</t>
  </si>
  <si>
    <t>Evermore Global Sourcing</t>
  </si>
  <si>
    <t>Controller / Data Analyst (m/w/d)</t>
  </si>
  <si>
    <t>Bad Füssing, Germany</t>
  </si>
  <si>
    <t>BECKER + PARTNER Personalberatung u. Managementberatung für den Mittelstand</t>
  </si>
  <si>
    <t>Immediate Internship Position GPT-3.5 package  Cloud Data...</t>
  </si>
  <si>
    <t>Grantaide</t>
  </si>
  <si>
    <t>['javascript', 'typescript', 'css', 'firestore', 'firebase', 'firebase', 'react', 'node', 'npm', 'git']</t>
  </si>
  <si>
    <t>{'cloud': ['firebase'], 'databases': ['firestore', 'firebase'], 'libraries': ['react'], 'other': ['npm', 'git'], 'programming': ['javascript', 'typescript', 'css'], 'webframeworks': ['node']}</t>
  </si>
  <si>
    <t>MACHINE LEARNING RESEARCHER</t>
  </si>
  <si>
    <t>BPTI</t>
  </si>
  <si>
    <t>['matlab', 'python', 'julia', 'c', 'c++']</t>
  </si>
  <si>
    <t>{'programming': ['matlab', 'python', 'julia', 'c', 'c++']}</t>
  </si>
  <si>
    <t>Data Engineer (FinTech), Fintech-Tax EMEA</t>
  </si>
  <si>
    <t>Amazon Music</t>
  </si>
  <si>
    <t>['sql', 'oracle', 'excel', 'power bi', 'tableau']</t>
  </si>
  <si>
    <t>{'analyst_tools': ['excel', 'power bi', 'tableau'], 'cloud': ['oracle'], 'programming': ['sql']}</t>
  </si>
  <si>
    <t>Space Telescope Science Institute</t>
  </si>
  <si>
    <t>['sql', 'python', 'git']</t>
  </si>
  <si>
    <t>{'other': ['git'], 'programming': ['sql', 'python']}</t>
  </si>
  <si>
    <t>ETL Developer with Snowflake</t>
  </si>
  <si>
    <t>['snowflake', 'qlik']</t>
  </si>
  <si>
    <t>{'analyst_tools': ['qlik'], 'cloud': ['snowflake']}</t>
  </si>
  <si>
    <t>(Principal) Senior Scientist</t>
  </si>
  <si>
    <t>Florianópolis, State of Santa Catarina, Brazil</t>
  </si>
  <si>
    <t>INDICIUM</t>
  </si>
  <si>
    <t>['python', 'java', 'ruby', 'ruby', 'javascript', 'scala', 'sql', 'bigquery', 'redshift', 'snowflake', 'aws', 'gcp', 'azure', 'spark', 'kafka', 'airflow']</t>
  </si>
  <si>
    <t>{'cloud': ['bigquery', 'redshift', 'snowflake', 'aws', 'gcp', 'azure'], 'libraries': ['spark', 'kafka', 'airflow'], 'programming': ['python', 'java', 'ruby', 'javascript', 'scala', 'sql'], 'webframeworks': ['ruby']}</t>
  </si>
  <si>
    <t>['word', 'outlook', 'powerpoint', 'excel']</t>
  </si>
  <si>
    <t>{'analyst_tools': ['word', 'outlook', 'powerpoint', 'excel']}</t>
  </si>
  <si>
    <t>Senior Clinical Data Management Analyst</t>
  </si>
  <si>
    <t>Edwards Lifesciences</t>
  </si>
  <si>
    <t>Neotalent</t>
  </si>
  <si>
    <t>['python', 'sql', 'pandas', 'ansible', 'docker', 'kubernetes', 'git', 'bitbucket']</t>
  </si>
  <si>
    <t>{'libraries': ['pandas'], 'other': ['ansible', 'docker', 'kubernetes', 'git', 'bitbucket'], 'programming': ['python', 'sql']}</t>
  </si>
  <si>
    <t>Data Analyst - Lyon (F/H)</t>
  </si>
  <si>
    <t>['sql', 'python', 'sql server', 'snowflake', 'bigquery', 'oracle', 'azure', 'ssis']</t>
  </si>
  <si>
    <t>{'analyst_tools': ['ssis'], 'cloud': ['snowflake', 'bigquery', 'oracle', 'azure'], 'databases': ['sql server'], 'programming': ['sql', 'python']}</t>
  </si>
  <si>
    <t>Triana, AL</t>
  </si>
  <si>
    <t>Buchanan &amp; Edwards</t>
  </si>
  <si>
    <t>['java', 'scala', 'python', 'aws', 'spark', 'excel']</t>
  </si>
  <si>
    <t>{'analyst_tools': ['excel'], 'cloud': ['aws'], 'libraries': ['spark'], 'programming': ['java', 'scala', 'python']}</t>
  </si>
  <si>
    <t>via ComputerWork</t>
  </si>
  <si>
    <t>Tarzana Treatment Center</t>
  </si>
  <si>
    <t>['excel', 'spss']</t>
  </si>
  <si>
    <t>{'analyst_tools': ['excel', 'spss']}</t>
  </si>
  <si>
    <t>Security Analytics Lead (m/f/x)</t>
  </si>
  <si>
    <t>Klagenfurt am Wörthersee, Austria</t>
  </si>
  <si>
    <t>CGG</t>
  </si>
  <si>
    <t>['python', 'c', 'c++', 'java', 'tensorflow', 'pytorch']</t>
  </si>
  <si>
    <t>{'libraries': ['tensorflow', 'pytorch'], 'programming': ['python', 'c', 'c++', 'java']}</t>
  </si>
  <si>
    <t>Tlajomulco de Zúñiga, Jalisco, Mexico</t>
  </si>
  <si>
    <t>Sandvik</t>
  </si>
  <si>
    <t>['aurora', 'sap', 'excel']</t>
  </si>
  <si>
    <t>{'analyst_tools': ['sap', 'excel'], 'cloud': ['aurora']}</t>
  </si>
  <si>
    <t>Sparks, NV</t>
  </si>
  <si>
    <t>['python', 'sql', 'nosql', 'sql server', 'mysql', 'kafka', 'spark']</t>
  </si>
  <si>
    <t>{'databases': ['sql server', 'mysql'], 'libraries': ['kafka', 'spark'], 'programming': ['python', 'sql', 'nosql']}</t>
  </si>
  <si>
    <t>DBA/Data Engineer</t>
  </si>
  <si>
    <t>Troy, MI</t>
  </si>
  <si>
    <t>NuTechs LLC</t>
  </si>
  <si>
    <t>['sql', 'python', 'sql server', 'dynamodb', 'neo4j', 'aws', 'aurora', 'redshift', 'azure', 'jira']</t>
  </si>
  <si>
    <t>{'async': ['jira'], 'cloud': ['aws', 'aurora', 'redshift', 'azure'], 'databases': ['sql server', 'dynamodb', 'neo4j'], 'programming': ['sql', 'python']}</t>
  </si>
  <si>
    <t>Data Scientist/Senior Data Scientist Jobs</t>
  </si>
  <si>
    <t>Mint Selection</t>
  </si>
  <si>
    <t>['c', 'python', 'aws', 'plotly']</t>
  </si>
  <si>
    <t>{'cloud': ['aws'], 'libraries': ['plotly'], 'programming': ['c', 'python']}</t>
  </si>
  <si>
    <t>Grindr</t>
  </si>
  <si>
    <t>['python', 'sql', 'pandas', 'jupyter', 'spark', 'express', 'git']</t>
  </si>
  <si>
    <t>{'libraries': ['pandas', 'jupyter', 'spark'], 'other': ['git'], 'programming': ['python', 'sql'], 'webframeworks': ['express']}</t>
  </si>
  <si>
    <t>Business Data Analyst, Risk</t>
  </si>
  <si>
    <t>Foodpanda</t>
  </si>
  <si>
    <t>ISG Personalmanagement GmbH 3</t>
  </si>
  <si>
    <t>Data Engineer - COBOL</t>
  </si>
  <si>
    <t>MillerKnoll</t>
  </si>
  <si>
    <t>['cobol', 'sql', 'snowflake', 'tableau']</t>
  </si>
  <si>
    <t>{'analyst_tools': ['tableau'], 'cloud': ['snowflake'], 'programming': ['cobol', 'sql']}</t>
  </si>
  <si>
    <t>Emalahleni, South Africa</t>
  </si>
  <si>
    <t>Xcede Group</t>
  </si>
  <si>
    <t>['python', 'r', 'c#', 'azure', 'hadoop', 'spark']</t>
  </si>
  <si>
    <t>{'cloud': ['azure'], 'libraries': ['hadoop', 'spark'], 'programming': ['python', 'r', 'c#']}</t>
  </si>
  <si>
    <t>Geospatial Data Analyst</t>
  </si>
  <si>
    <t>Data Analyst (m/w/d) E-Commerce</t>
  </si>
  <si>
    <t>Smile.BI</t>
  </si>
  <si>
    <t>Lancelot Recruitment</t>
  </si>
  <si>
    <t>['sql', 'python', 'javascript', 'aws', 'azure', 'ssis', 'tableau']</t>
  </si>
  <si>
    <t>{'analyst_tools': ['ssis', 'tableau'], 'cloud': ['aws', 'azure'], 'programming': ['sql', 'python', 'javascript']}</t>
  </si>
  <si>
    <t>Online Analytics Specialist</t>
  </si>
  <si>
    <t>Robert Half Hong Kong</t>
  </si>
  <si>
    <t>['express', 'word']</t>
  </si>
  <si>
    <t>{'analyst_tools': ['word'], 'webframeworks': ['express']}</t>
  </si>
  <si>
    <t>Senior Data analyst</t>
  </si>
  <si>
    <t>Loops</t>
  </si>
  <si>
    <t>Grade V Data Analyst</t>
  </si>
  <si>
    <t>Computer Architect</t>
  </si>
  <si>
    <t>Xilinx part of AMD</t>
  </si>
  <si>
    <t>Senior Business Analyst/Data Scientist</t>
  </si>
  <si>
    <t>['r', 'python', 'sql', 'nosql', 'mongodb', 'mongodb', 'cassandra', 'rshiny', 'power bi']</t>
  </si>
  <si>
    <t>{'analyst_tools': ['power bi'], 'databases': ['mongodb', 'cassandra'], 'libraries': ['rshiny'], 'programming': ['r', 'python', 'sql', 'nosql', 'mongodb']}</t>
  </si>
  <si>
    <t>Lead AWS Data Engineer Onsite</t>
  </si>
  <si>
    <t>cyberThink, Inc.</t>
  </si>
  <si>
    <t>['sql', 'python', 'aws', 'snowflake', 'redshift', 'kafka']</t>
  </si>
  <si>
    <t>{'cloud': ['aws', 'snowflake', 'redshift'], 'libraries': ['kafka'], 'programming': ['sql', 'python']}</t>
  </si>
  <si>
    <t>Excellence AG - German Engineering</t>
  </si>
  <si>
    <t>Senior Data Engineer / Software Architect (m/w) 80 - 100%</t>
  </si>
  <si>
    <t>via Zuercher-Jobs.ch</t>
  </si>
  <si>
    <t>BlueCare AG</t>
  </si>
  <si>
    <t>['sql', 'java', 'r', 'python', 'sql server', 'mariadb']</t>
  </si>
  <si>
    <t>{'databases': ['sql server', 'mariadb'], 'programming': ['sql', 'java', 'r', 'python']}</t>
  </si>
  <si>
    <t>Hypercell Games</t>
  </si>
  <si>
    <t>['sql', 'python', 'c', 'pandas']</t>
  </si>
  <si>
    <t>{'libraries': ['pandas'], 'programming': ['sql', 'python', 'c']}</t>
  </si>
  <si>
    <t>High5</t>
  </si>
  <si>
    <t>Data Engineer - Big Data</t>
  </si>
  <si>
    <t>Singtel</t>
  </si>
  <si>
    <t>['sql', 'java', 'mongodb', 'mongodb', 'typescript', 'javascript', 'mysql', 'sql server', 'aws', 'azure', 'oracle', 'spring', 'kafka', 'docker', 'kubernetes', 'ansible', 'jira']</t>
  </si>
  <si>
    <t>{'async': ['jira'], 'cloud': ['aws', 'azure', 'oracle'], 'databases': ['mongodb', 'mysql', 'sql server'], 'libraries': ['spring', 'kafka'], 'other': ['docker', 'kubernetes', 'ansible'], 'programming': ['sql', 'java', 'mongodb', 'typescript', 'javascript']}</t>
  </si>
  <si>
    <t>Fixed Data Core Operation Engineer</t>
  </si>
  <si>
    <t>Data Analyst Exposure Management (m/w/d)</t>
  </si>
  <si>
    <t>7orca Asset Management AG</t>
  </si>
  <si>
    <t>Software Engineer, Heroku Data Services</t>
  </si>
  <si>
    <t>['python', 'ruby', 'ruby', 'java', 'redis', 'heroku', 'aws', 'kafka', 'react']</t>
  </si>
  <si>
    <t>{'cloud': ['heroku', 'aws'], 'databases': ['redis'], 'libraries': ['kafka', 'react'], 'programming': ['python', 'ruby', 'java'], 'webframeworks': ['ruby']}</t>
  </si>
  <si>
    <t>Data Scientist - 100% Remote(Only on W2)</t>
  </si>
  <si>
    <t>VXForward</t>
  </si>
  <si>
    <t>['python', 'sql', 'php', 'perl', 'numpy', 'pandas']</t>
  </si>
  <si>
    <t>{'libraries': ['numpy', 'pandas'], 'programming': ['python', 'sql', 'php', 'perl']}</t>
  </si>
  <si>
    <t>Clearwater Analytics</t>
  </si>
  <si>
    <t>['sql', 'python', 'java', 'vba', 'excel']</t>
  </si>
  <si>
    <t>{'analyst_tools': ['excel'], 'programming': ['sql', 'python', 'java', 'vba']}</t>
  </si>
  <si>
    <t>['python', 'java', 'sql', 'nosql', 'gcp', 'spark', 'kafka', 'airflow', 'visio']</t>
  </si>
  <si>
    <t>{'analyst_tools': ['visio'], 'cloud': ['gcp'], 'libraries': ['spark', 'kafka', 'airflow'], 'programming': ['python', 'java', 'sql', 'nosql']}</t>
  </si>
  <si>
    <t>Cellebrite</t>
  </si>
  <si>
    <t>UAB „LTK Food Group“</t>
  </si>
  <si>
    <t>Assistant / Associate / Data Analyst (Data Quality Management)</t>
  </si>
  <si>
    <t>Bank of China (Hong Kong) Limited</t>
  </si>
  <si>
    <t>Data Scientist, RWE Clinical Trials</t>
  </si>
  <si>
    <t>['sas', 'sas', 'tableau', 'power bi', 'alteryx']</t>
  </si>
  <si>
    <t>{'analyst_tools': ['sas', 'tableau', 'power bi', 'alteryx'], 'programming': ['sas']}</t>
  </si>
  <si>
    <t>NIBC Bank</t>
  </si>
  <si>
    <t>['python', 'sql', 'powershell', 'c#', 'shell', 'azure', 'databricks', 'linux', 'git']</t>
  </si>
  <si>
    <t>{'cloud': ['azure', 'databricks'], 'os': ['linux'], 'other': ['git'], 'programming': ['python', 'sql', 'powershell', 'c#', 'shell']}</t>
  </si>
  <si>
    <t>CulturePulse</t>
  </si>
  <si>
    <t>['mongodb', 'mongodb', 'python', 'aws', 'azure', 'excel', 'powerpoint']</t>
  </si>
  <si>
    <t>{'analyst_tools': ['excel', 'powerpoint'], 'cloud': ['aws', 'azure'], 'databases': ['mongodb'], 'programming': ['mongodb', 'python']}</t>
  </si>
  <si>
    <t>Limelight Networks</t>
  </si>
  <si>
    <t>['java', 'python', 'mongo']</t>
  </si>
  <si>
    <t>{'programming': ['java', 'python', 'mongo']}</t>
  </si>
  <si>
    <t>Sr Data Ops Engineer</t>
  </si>
  <si>
    <t>dLocal</t>
  </si>
  <si>
    <t>['python', 'bash', 'sql', 'aws', 'terraform', 'github', 'docker']</t>
  </si>
  <si>
    <t>{'cloud': ['aws'], 'other': ['terraform', 'github', 'docker'], 'programming': ['python', 'bash', 'sql']}</t>
  </si>
  <si>
    <t>Kenco Group</t>
  </si>
  <si>
    <t>['python', 'r', 'sql', 'c', 'sql server', 'aws', 'qlik', 'tableau']</t>
  </si>
  <si>
    <t>{'analyst_tools': ['qlik', 'tableau'], 'cloud': ['aws'], 'databases': ['sql server'], 'programming': ['python', 'r', 'sql', 'c']}</t>
  </si>
  <si>
    <t>ACA - Data Analyst</t>
  </si>
  <si>
    <t>Medical Cost Containment Services Inc.</t>
  </si>
  <si>
    <t>['phoenix', 'excel']</t>
  </si>
  <si>
    <t>{'analyst_tools': ['excel'], 'webframeworks': ['phoenix']}</t>
  </si>
  <si>
    <t>Sr Software Engineer - Data Platform</t>
  </si>
  <si>
    <t>Abnormal Security</t>
  </si>
  <si>
    <t>['elasticsearch', 'redis', 'aws', 'azure', 'spark', 'kafka', 'unix']</t>
  </si>
  <si>
    <t>{'cloud': ['aws', 'azure'], 'databases': ['elasticsearch', 'redis'], 'libraries': ['spark', 'kafka'], 'os': ['unix']}</t>
  </si>
  <si>
    <t>Resources Valley</t>
  </si>
  <si>
    <t>['sql', 'python', 'mongodb', 'mongodb', 'databricks', 'pyspark']</t>
  </si>
  <si>
    <t>{'cloud': ['databricks'], 'databases': ['mongodb'], 'libraries': ['pyspark'], 'programming': ['sql', 'python', 'mongodb']}</t>
  </si>
  <si>
    <t>Senior Data Scientist-Retail Intelligence</t>
  </si>
  <si>
    <t>['python', 'sql', 'scala', 'r', 'databricks', 'scikit-learn', 'pandas', 'numpy', 'pyspark', 'spark', 'tensorflow']</t>
  </si>
  <si>
    <t>{'cloud': ['databricks'], 'libraries': ['scikit-learn', 'pandas', 'numpy', 'pyspark', 'spark', 'tensorflow'], 'programming': ['python', 'sql', 'scala', 'r']}</t>
  </si>
  <si>
    <t>IT Data Engineer - DOITDATAENG</t>
  </si>
  <si>
    <t>Armstrong Appointments</t>
  </si>
  <si>
    <t>['python', 'scala', 'java', 'c', 'aws', 'redshift', 'spark', 'git', 'svn']</t>
  </si>
  <si>
    <t>{'cloud': ['aws', 'redshift'], 'libraries': ['spark'], 'other': ['git', 'svn'], 'programming': ['python', 'scala', 'java', 'c']}</t>
  </si>
  <si>
    <t>DMV Job Internship – Program Data Analyst</t>
  </si>
  <si>
    <t>via States &amp; Federal Government Jobs In The USA</t>
  </si>
  <si>
    <t>California Department of Motor Vehicles</t>
  </si>
  <si>
    <t>Backend Engineer, Create: Code Creation (EMEA)</t>
  </si>
  <si>
    <t>GitLab</t>
  </si>
  <si>
    <t>['ruby', 'ruby', 'sql', 'python', 'golang', 'postgresql', 'ruby on rails', 'gitlab']</t>
  </si>
  <si>
    <t>{'databases': ['postgresql'], 'other': ['gitlab'], 'programming': ['ruby', 'sql', 'python', 'golang'], 'webframeworks': ['ruby', 'ruby on rails']}</t>
  </si>
  <si>
    <t>DATA Analyst F/H</t>
  </si>
  <si>
    <t>Chauray, France</t>
  </si>
  <si>
    <t>Covea</t>
  </si>
  <si>
    <t>Cloud - Data Engineer</t>
  </si>
  <si>
    <t>COCOTECHOES</t>
  </si>
  <si>
    <t>['sql', 'python', 'gcp', 'bigquery', 'airflow']</t>
  </si>
  <si>
    <t>{'cloud': ['gcp', 'bigquery'], 'libraries': ['airflow'], 'programming': ['sql', 'python']}</t>
  </si>
  <si>
    <t>Junior-mid QA Engineer</t>
  </si>
  <si>
    <t>FusionHit</t>
  </si>
  <si>
    <t>Applicantz</t>
  </si>
  <si>
    <t>['sql', 'databricks', 'snowflake', 'aws', 'power bi', 'sharepoint', 'sap', 'excel']</t>
  </si>
  <si>
    <t>{'analyst_tools': ['power bi', 'sharepoint', 'sap', 'excel'], 'cloud': ['databricks', 'snowflake', 'aws'], 'programming': ['sql']}</t>
  </si>
  <si>
    <t>Analyst I- Master Data</t>
  </si>
  <si>
    <t>Milwaukee Electric Tool Corporation</t>
  </si>
  <si>
    <t>Business Support Analyst - FTC</t>
  </si>
  <si>
    <t>FundRock</t>
  </si>
  <si>
    <t>['c', 'excel', 'word']</t>
  </si>
  <si>
    <t>{'analyst_tools': ['excel', 'word'], 'programming': ['c']}</t>
  </si>
  <si>
    <t>Senior Consultant</t>
  </si>
  <si>
    <t>entropeak</t>
  </si>
  <si>
    <t>['scala', 'mongodb', 'mongodb', 'python', 'sql', 'nosql', 'mysql', 'postgresql', 'aws', 'gcp', 'azure', 'airflow', 'numpy', 'pandas', 'seaborn', 'plotly', 'spark', 'pyspark', 'git', 'github', 'docker']</t>
  </si>
  <si>
    <t>{'cloud': ['aws', 'gcp', 'azure'], 'databases': ['mongodb', 'mysql', 'postgresql'], 'libraries': ['airflow', 'numpy', 'pandas', 'seaborn', 'plotly', 'spark', 'pyspark'], 'other': ['git', 'github', 'docker'], 'programming': ['scala', 'mongodb', 'python', 'sql', 'nosql']}</t>
  </si>
  <si>
    <t>Data Scientist - TS/SCI w/ Poly Clearance Required Jobs</t>
  </si>
  <si>
    <t>Milford, CT</t>
  </si>
  <si>
    <t>['sql', 'snowflake', 'power bi']</t>
  </si>
  <si>
    <t>{'analyst_tools': ['power bi'], 'cloud': ['snowflake'], 'programming': ['sql']}</t>
  </si>
  <si>
    <t>Reach Here Private Limited</t>
  </si>
  <si>
    <t>['azure', 'aws', 'databricks', 'spark', 'kubernetes']</t>
  </si>
  <si>
    <t>{'cloud': ['azure', 'aws', 'databricks'], 'libraries': ['spark'], 'other': ['kubernetes']}</t>
  </si>
  <si>
    <t>Senior Data Engineer- Snowflake</t>
  </si>
  <si>
    <t>Québec City, QC, Canada</t>
  </si>
  <si>
    <t>Tiger Analytics, LLC</t>
  </si>
  <si>
    <t>['snowflake', 'aws', 'flow']</t>
  </si>
  <si>
    <t>{'cloud': ['snowflake', 'aws'], 'other': ['flow']}</t>
  </si>
  <si>
    <t>Government Intelligence Data Scientist / Analyst - TS/SCI Security...</t>
  </si>
  <si>
    <t>Specialized Recruiting Group - Charlotte, NC</t>
  </si>
  <si>
    <t>DATA SCIENTIST EXPERT</t>
  </si>
  <si>
    <t>Avtech Solutions Inc</t>
  </si>
  <si>
    <t>['c#', 'python', 'azure', 'matplotlib', 'django', 'tableau', 'power bi']</t>
  </si>
  <si>
    <t>{'analyst_tools': ['tableau', 'power bi'], 'cloud': ['azure'], 'libraries': ['matplotlib'], 'programming': ['c#', 'python'], 'webframeworks': ['django']}</t>
  </si>
  <si>
    <t>Jobx Pty Ltd</t>
  </si>
  <si>
    <t>['python', 'sql', 'azure', 'gcp']</t>
  </si>
  <si>
    <t>{'cloud': ['azure', 'gcp'], 'programming': ['python', 'sql']}</t>
  </si>
  <si>
    <t>Production Planning &amp; Control Data Analyst</t>
  </si>
  <si>
    <t>Goodfield, IL</t>
  </si>
  <si>
    <t>['sql', 'vba', 'power bi', 'excel']</t>
  </si>
  <si>
    <t>{'analyst_tools': ['power bi', 'excel'], 'programming': ['sql', 'vba']}</t>
  </si>
  <si>
    <t>Longwood, FL</t>
  </si>
  <si>
    <t>CYBER WAVE LLC</t>
  </si>
  <si>
    <t>['sql', 't-sql', 'no-sql', 'go', 'snowflake', 'redshift', 'aws', 'aurora', 'hadoop', 'kafka', 'spark', 'tableau']</t>
  </si>
  <si>
    <t>{'analyst_tools': ['tableau'], 'cloud': ['snowflake', 'redshift', 'aws', 'aurora'], 'libraries': ['hadoop', 'kafka', 'spark'], 'programming': ['sql', 't-sql', 'no-sql', 'go']}</t>
  </si>
  <si>
    <t>Data Scientist &amp; Machine Learning Engineer (w m d)</t>
  </si>
  <si>
    <t>via My Wabash Valley Jobs</t>
  </si>
  <si>
    <t>bridgingIT GmbH</t>
  </si>
  <si>
    <t>Director of Data Analytics</t>
  </si>
  <si>
    <t>Indiana Wesleyan University</t>
  </si>
  <si>
    <t>['sql', 'python', 'r', 'spss', 'tableau']</t>
  </si>
  <si>
    <t>{'analyst_tools': ['spss', 'tableau'], 'programming': ['sql', 'python', 'r']}</t>
  </si>
  <si>
    <t>Lead Data Engineer w/ AI</t>
  </si>
  <si>
    <t>Gardner Resources Consulting, LLC</t>
  </si>
  <si>
    <t>Data Scientist - Medical Imaging</t>
  </si>
  <si>
    <t>Pixel Technology sp. z o.o.</t>
  </si>
  <si>
    <t>['sql', 'tensorflow', 'pytorch', 'pandas', 'numpy', 'git']</t>
  </si>
  <si>
    <t>{'libraries': ['tensorflow', 'pytorch', 'pandas', 'numpy'], 'other': ['git'], 'programming': ['sql']}</t>
  </si>
  <si>
    <t>Skill Magnet</t>
  </si>
  <si>
    <t>['sql', 'python', 'ssis', 'qlik', 'flow']</t>
  </si>
  <si>
    <t>{'analyst_tools': ['ssis', 'qlik'], 'other': ['flow'], 'programming': ['sql', 'python']}</t>
  </si>
  <si>
    <t>PedidosYa</t>
  </si>
  <si>
    <t>Business Data Analyst (m/w/d)</t>
  </si>
  <si>
    <t>Heidelberg, Germany  (+1 other)</t>
  </si>
  <si>
    <t>Springer Medizin Verlag GmbH</t>
  </si>
  <si>
    <t>['python', 'sql', 'scala', 'bigquery', 'aws', 'azure', 'excel', 'tableau', 'looker', 'github']</t>
  </si>
  <si>
    <t>{'analyst_tools': ['excel', 'tableau', 'looker'], 'cloud': ['bigquery', 'aws', 'azure'], 'other': ['github'], 'programming': ['python', 'sql', 'scala']}</t>
  </si>
  <si>
    <t>Principal Data Engineer - Onsite Role</t>
  </si>
  <si>
    <t>Suna Solutions</t>
  </si>
  <si>
    <t>['sql', 'azure', 'oracle', 'databricks']</t>
  </si>
  <si>
    <t>{'cloud': ['azure', 'oracle', 'databricks'], 'programming': ['sql']}</t>
  </si>
  <si>
    <t>Ad Atlantic</t>
  </si>
  <si>
    <t>['python', 'java', 'scala', 'sql', 'nosql', 'redshift', 'bigquery', 'azure', 'hadoop', 'spark', 'kafka', 'tableau', 'power bi']</t>
  </si>
  <si>
    <t>{'analyst_tools': ['tableau', 'power bi'], 'cloud': ['redshift', 'bigquery', 'azure'], 'libraries': ['hadoop', 'spark', 'kafka'], 'programming': ['python', 'java', 'scala', 'sql', 'nosql']}</t>
  </si>
  <si>
    <t>Data Analytics Engineer Jobs</t>
  </si>
  <si>
    <t>Ernst &amp; Young</t>
  </si>
  <si>
    <t>['sql', 'python', 'nosql', 'mongodb', 'mongodb', 'sql server', 'oracle', 'redshift', 'ssis', 'alteryx', 'git', 'unify']</t>
  </si>
  <si>
    <t>{'analyst_tools': ['ssis', 'alteryx'], 'cloud': ['oracle', 'redshift'], 'databases': ['mongodb', 'sql server'], 'other': ['git'], 'programming': ['sql', 'python', 'nosql', 'mongodb'], 'sync': ['unify']}</t>
  </si>
  <si>
    <t>Automation Analyst</t>
  </si>
  <si>
    <t>['sql', 'alteryx', 'excel']</t>
  </si>
  <si>
    <t>{'analyst_tools': ['alteryx', 'excel'], 'programming': ['sql']}</t>
  </si>
  <si>
    <t>Data Analyst -Local to San Francisco-Bay rea region - 100%remote</t>
  </si>
  <si>
    <t>IDEA HELIX</t>
  </si>
  <si>
    <t>Provider Data Analyst</t>
  </si>
  <si>
    <t>Snowflake Data Architect</t>
  </si>
  <si>
    <t>['sql', 'snowflake', 'aws', 'azure', 'excel']</t>
  </si>
  <si>
    <t>{'analyst_tools': ['excel'], 'cloud': ['snowflake', 'aws', 'azure'], 'programming': ['sql']}</t>
  </si>
  <si>
    <t>Cloud/D&amp;A/Microsoft/AI - AWS Data Engineer - Paul Santhosh - Paul...</t>
  </si>
  <si>
    <t>['scala', 'java', 'spring', 'spark', 'hadoop', 'git']</t>
  </si>
  <si>
    <t>{'libraries': ['spring', 'spark', 'hadoop'], 'other': ['git'], 'programming': ['scala', 'java']}</t>
  </si>
  <si>
    <t>Noralogic contrataciones</t>
  </si>
  <si>
    <t>['python', 'r', 'sql', 'aws', 'pyspark', 'tableau', 'git', 'bitbucket']</t>
  </si>
  <si>
    <t>{'analyst_tools': ['tableau'], 'cloud': ['aws'], 'libraries': ['pyspark'], 'other': ['git', 'bitbucket'], 'programming': ['python', 'r', 'sql']}</t>
  </si>
  <si>
    <t>ML Engineer Senior</t>
  </si>
  <si>
    <t>['python', 'scala', 'java', 'c++', 'spark', 'keras', 'pytorch']</t>
  </si>
  <si>
    <t>{'libraries': ['spark', 'keras', 'pytorch'], 'programming': ['python', 'scala', 'java', 'c++']}</t>
  </si>
  <si>
    <t>Castelo, State of Espírito Santo, Brazil</t>
  </si>
  <si>
    <t>Pax8</t>
  </si>
  <si>
    <t>['python', 'sql', 'pandas', 'scikit-learn', 'keras', 'spark']</t>
  </si>
  <si>
    <t>{'libraries': ['pandas', 'scikit-learn', 'keras', 'spark'], 'programming': ['python', 'sql']}</t>
  </si>
  <si>
    <t>['sql', 'gcp', 'aws', 'bigquery']</t>
  </si>
  <si>
    <t>{'cloud': ['gcp', 'aws', 'bigquery'], 'programming': ['sql']}</t>
  </si>
  <si>
    <t>Senior Associate, Data Analysis, Monitoring, Learning, ...</t>
  </si>
  <si>
    <t>Evidence Action</t>
  </si>
  <si>
    <t>['r', 'matlab', 'sas', 'sas', 'mysql', 'express', 'excel']</t>
  </si>
  <si>
    <t>{'analyst_tools': ['sas', 'excel'], 'databases': ['mysql'], 'programming': ['r', 'matlab', 'sas'], 'webframeworks': ['express']}</t>
  </si>
  <si>
    <t>Lead Big Data Engineer - Hive/Spark/Scala</t>
  </si>
  <si>
    <t>SPG CONSULTING AND SOLUTIONS SERVICES PVT LTD</t>
  </si>
  <si>
    <t>['scala', 'aws', 'redshift', 'spark']</t>
  </si>
  <si>
    <t>{'cloud': ['aws', 'redshift'], 'libraries': ['spark'], 'programming': ['scala']}</t>
  </si>
  <si>
    <t>Data Engineer III (REMOTE)</t>
  </si>
  <si>
    <t>Everi Holdings Inc.</t>
  </si>
  <si>
    <t>['sql', 'python', 'azure', 'databricks', 'snowflake', 'spark', 'splunk', 'power bi', 'tableau', 'git', 'flow', 'unity']</t>
  </si>
  <si>
    <t>{'analyst_tools': ['splunk', 'power bi', 'tableau'], 'cloud': ['azure', 'databricks', 'snowflake'], 'libraries': ['spark'], 'other': ['git', 'flow', 'unity'], 'programming': ['sql', 'python']}</t>
  </si>
  <si>
    <t>Epic Games</t>
  </si>
  <si>
    <t>['sql', 'python', 'scala', 'aws', 'spark', 'pyspark', 'docker', 'unreal']</t>
  </si>
  <si>
    <t>{'cloud': ['aws'], 'libraries': ['spark', 'pyspark'], 'other': ['docker', 'unreal'], 'programming': ['sql', 'python', 'scala']}</t>
  </si>
  <si>
    <t>Business Intelligence Analyst-Permanent-Middlesbrough-Hybrid</t>
  </si>
  <si>
    <t>Middlesbrough, UK</t>
  </si>
  <si>
    <t>Databuzzltd</t>
  </si>
  <si>
    <t>['sql', 'c#', 'azure', 'gdpr', 'ssrs', 'ssis', 'sharepoint', 'power bi']</t>
  </si>
  <si>
    <t>{'analyst_tools': ['ssrs', 'ssis', 'sharepoint', 'power bi'], 'cloud': ['azure'], 'libraries': ['gdpr'], 'programming': ['sql', 'c#']}</t>
  </si>
  <si>
    <t>Data Analyst - Healthcare  - Remote | WFH</t>
  </si>
  <si>
    <t>['sql', 'python', 'r', 'excel', 'tableau']</t>
  </si>
  <si>
    <t>{'analyst_tools': ['excel', 'tableau'], 'programming': ['sql', 'python', 'r']}</t>
  </si>
  <si>
    <t>Supply Chain Data Analyst - Pelletteria Richemont Firenze</t>
  </si>
  <si>
    <t>Scandicci, Metropolitan City of Florence, Italy</t>
  </si>
  <si>
    <t>Richemont</t>
  </si>
  <si>
    <t>['excel', 'sap', 'planner']</t>
  </si>
  <si>
    <t>{'analyst_tools': ['excel', 'sap'], 'async': ['planner']}</t>
  </si>
  <si>
    <t>GRAINGER</t>
  </si>
  <si>
    <t>['sql', 'sql server', 'aws', 'azure', 'snowflake', 'redshift']</t>
  </si>
  <si>
    <t>{'cloud': ['aws', 'azure', 'snowflake', 'redshift'], 'databases': ['sql server'], 'programming': ['sql']}</t>
  </si>
  <si>
    <t>Trinity Technology Solutions LLC</t>
  </si>
  <si>
    <t>['sql', 'python', 'db2', 'sql server', 'gcp', 'oracle', 'hadoop', 'spark', 'qlik']</t>
  </si>
  <si>
    <t>{'analyst_tools': ['qlik'], 'cloud': ['gcp', 'oracle'], 'databases': ['db2', 'sql server'], 'libraries': ['hadoop', 'spark'], 'programming': ['sql', 'python']}</t>
  </si>
  <si>
    <t>Senior Data Analyst. Job in Erpe-Mere My Valley Jobs Today</t>
  </si>
  <si>
    <t>Erpe-Mere, Belgium</t>
  </si>
  <si>
    <t>ALDI Nord</t>
  </si>
  <si>
    <t>['python', 'sql', 'databricks', 'power bi']</t>
  </si>
  <si>
    <t>{'analyst_tools': ['power bi'], 'cloud': ['databricks'], 'programming': ['python', 'sql']}</t>
  </si>
  <si>
    <t>Big Data Manager/Data Scientist</t>
  </si>
  <si>
    <t>Sunway Group</t>
  </si>
  <si>
    <t>Infinita Consulting</t>
  </si>
  <si>
    <t>['python', 'sql', 'databricks', 'git']</t>
  </si>
  <si>
    <t>{'cloud': ['databricks'], 'other': ['git'], 'programming': ['python', 'sql']}</t>
  </si>
  <si>
    <t>Data Engineer III (Hybrid/Remote) - Full-time / Part-time</t>
  </si>
  <si>
    <t>Process Development Engineer</t>
  </si>
  <si>
    <t>Wieselburg, Austria</t>
  </si>
  <si>
    <t>ZKW Group GmbH</t>
  </si>
  <si>
    <t>Data Engineer Cloud– Azure Confirmé F/H</t>
  </si>
  <si>
    <t>Mid Data Engineer (GCP) (Remote) (6533 USD/Mes)</t>
  </si>
  <si>
    <t>Data Engineer / Ingeniero de Datos</t>
  </si>
  <si>
    <t>THE BOARD | conectamos empresas con talento IT 👨💻</t>
  </si>
  <si>
    <t>['scala', 'python', 'aws', 'spark']</t>
  </si>
  <si>
    <t>{'cloud': ['aws'], 'libraries': ['spark'], 'programming': ['scala', 'python']}</t>
  </si>
  <si>
    <t>Network And Product Data Analyst</t>
  </si>
  <si>
    <t>['python', 'r', 'sql', 'javascript', 'go', 'windows', 'linux', 'tableau', 'git', 'docker', 'kubernetes']</t>
  </si>
  <si>
    <t>{'analyst_tools': ['tableau'], 'os': ['windows', 'linux'], 'other': ['git', 'docker', 'kubernetes'], 'programming': ['python', 'r', 'sql', 'javascript', 'go']}</t>
  </si>
  <si>
    <t>Risk Data Analyst H/F</t>
  </si>
  <si>
    <t>Villejuif, France</t>
  </si>
  <si>
    <t>CLOUD DATA ENGINEER (M/W/D)</t>
  </si>
  <si>
    <t>INFOMOTION GmbH</t>
  </si>
  <si>
    <t>['java', 'scala', 'python', 'azure', 'aws', 'gcp', 'git', 'terraform', 'ansible', 'puppet']</t>
  </si>
  <si>
    <t>{'cloud': ['azure', 'aws', 'gcp'], 'other': ['git', 'terraform', 'ansible', 'puppet'], 'programming': ['java', 'scala', 'python']}</t>
  </si>
  <si>
    <t>Altum Solutions</t>
  </si>
  <si>
    <t>Big Data Engineer (Cloudera/Hadoop)</t>
  </si>
  <si>
    <t>Kelly Italia</t>
  </si>
  <si>
    <t>['java', 'scala', 'hadoop', 'spark', 'kafka', 'linux', 'yarn']</t>
  </si>
  <si>
    <t>{'libraries': ['hadoop', 'spark', 'kafka'], 'os': ['linux'], 'other': ['yarn'], 'programming': ['java', 'scala']}</t>
  </si>
  <si>
    <t>Grey Chain</t>
  </si>
  <si>
    <t>['sql', 'nosql', 'python', 'java', 'go']</t>
  </si>
  <si>
    <t>{'programming': ['sql', 'nosql', 'python', 'java', 'go']}</t>
  </si>
  <si>
    <t>Kingston upon Thames, UK</t>
  </si>
  <si>
    <t>['python', 'r', 'sql', 'azure', 'databricks', 'excel', 'power bi', 'git']</t>
  </si>
  <si>
    <t>{'analyst_tools': ['excel', 'power bi'], 'cloud': ['azure', 'databricks'], 'other': ['git'], 'programming': ['python', 'r', 'sql']}</t>
  </si>
  <si>
    <t>Mid Data Engineer (GCP) (Remote) (6533 USD/Mes) [Peru]</t>
  </si>
  <si>
    <t>Odoo Developer / Data Scientist / MERN Developer</t>
  </si>
  <si>
    <t>Tecblic</t>
  </si>
  <si>
    <t>Data Scientist (HYBRID 1X/MONTH)</t>
  </si>
  <si>
    <t>Moncks Corner, SC</t>
  </si>
  <si>
    <t>['python', 'sql', 'r', 'snowflake', 'azure', 'databricks', 'spark']</t>
  </si>
  <si>
    <t>{'cloud': ['snowflake', 'azure', 'databricks'], 'libraries': ['spark'], 'programming': ['python', 'sql', 'r']}</t>
  </si>
  <si>
    <t>['sql', 'java', 'aws', 'databricks', 'hadoop']</t>
  </si>
  <si>
    <t>{'cloud': ['aws', 'databricks'], 'libraries': ['hadoop'], 'programming': ['sql', 'java']}</t>
  </si>
  <si>
    <t>Genomic Data Engineer</t>
  </si>
  <si>
    <t>Memphis, TN</t>
  </si>
  <si>
    <t>['python', 'bash', 'sql', 'postgresql', 'oracle']</t>
  </si>
  <si>
    <t>{'cloud': ['oracle'], 'databases': ['postgresql'], 'programming': ['python', 'bash', 'sql']}</t>
  </si>
  <si>
    <t>Data Scientist (Compliance) - Global Payments</t>
  </si>
  <si>
    <t>Prime Vector Consulting Services LLC</t>
  </si>
  <si>
    <t>['python', 'java', 'scala', 'nosql', 'aws', 'azure', 'airflow', 'hadoop', 'spark']</t>
  </si>
  <si>
    <t>{'cloud': ['aws', 'azure'], 'libraries': ['airflow', 'hadoop', 'spark'], 'programming': ['python', 'java', 'scala', 'nosql']}</t>
  </si>
  <si>
    <t>['sql', 'python', 'aws', 'sap']</t>
  </si>
  <si>
    <t>{'analyst_tools': ['sap'], 'cloud': ['aws'], 'programming': ['sql', 'python']}</t>
  </si>
  <si>
    <t>Lead Data Business Analyst</t>
  </si>
  <si>
    <t>Springdale, SC</t>
  </si>
  <si>
    <t>DXT Commodities SA</t>
  </si>
  <si>
    <t>Linz, Austria</t>
  </si>
  <si>
    <t>['python', 'golang', 'sql', 'azure', 'spark', 'hadoop', 'kafka', 'docker', 'kubernetes']</t>
  </si>
  <si>
    <t>{'cloud': ['azure'], 'libraries': ['spark', 'hadoop', 'kafka'], 'other': ['docker', 'kubernetes'], 'programming': ['python', 'golang', 'sql']}</t>
  </si>
  <si>
    <t>Fort Lesley J. McNair, DC</t>
  </si>
  <si>
    <t>Gunnison Consulting Group Inc</t>
  </si>
  <si>
    <t>['sql', 'sas', 'sas', 'power bi', 'excel', 'powerpoint', 'word']</t>
  </si>
  <si>
    <t>{'analyst_tools': ['sas', 'power bi', 'excel', 'powerpoint', 'word'], 'programming': ['sql', 'sas']}</t>
  </si>
  <si>
    <t>['python', 'postgresql', 'mysql', 'aws', 'oracle', 'pandas', 'numpy', 'notion']</t>
  </si>
  <si>
    <t>{'async': ['notion'], 'cloud': ['aws', 'oracle'], 'databases': ['postgresql', 'mysql'], 'libraries': ['pandas', 'numpy'], 'programming': ['python']}</t>
  </si>
  <si>
    <t>['crystal', 'sql', 'nosql', 'python', 'java', 'c++', 'azure', 'power bi']</t>
  </si>
  <si>
    <t>{'analyst_tools': ['power bi'], 'cloud': ['azure'], 'programming': ['crystal', 'sql', 'nosql', 'python', 'java', 'c++']}</t>
  </si>
  <si>
    <t>Data Engineer IRC181153</t>
  </si>
  <si>
    <t>['sql', 'nosql', 'azure', 'databricks', 'spark']</t>
  </si>
  <si>
    <t>{'cloud': ['azure', 'databricks'], 'libraries': ['spark'], 'programming': ['sql', 'nosql']}</t>
  </si>
  <si>
    <t>Senior Business Data Analyst</t>
  </si>
  <si>
    <t>Virtual Vocations Inc</t>
  </si>
  <si>
    <t>via Gralon</t>
  </si>
  <si>
    <t>APHELIO</t>
  </si>
  <si>
    <t>Data Catalog/Metadata Lead Data Management Analyst</t>
  </si>
  <si>
    <t>Summit, NJ</t>
  </si>
  <si>
    <t>Data &amp; Reporting Analyst - Spectrum Reach</t>
  </si>
  <si>
    <t>Maitland, FL</t>
  </si>
  <si>
    <t>SPECTRUM</t>
  </si>
  <si>
    <t>Team4You</t>
  </si>
  <si>
    <t>Blockchain Data Engineer</t>
  </si>
  <si>
    <t>NUMEUS</t>
  </si>
  <si>
    <t>['python', 'c++', 'sql']</t>
  </si>
  <si>
    <t>{'programming': ['python', 'c++', 'sql']}</t>
  </si>
  <si>
    <t>C.H. Robinson</t>
  </si>
  <si>
    <t>['python', 'sql', 'azure', 'snowflake', 'airflow', 'django', 'fastapi', 'docker', 'kubernetes']</t>
  </si>
  <si>
    <t>{'cloud': ['azure', 'snowflake'], 'libraries': ['airflow'], 'other': ['docker', 'kubernetes'], 'programming': ['python', 'sql'], 'webframeworks': ['django', 'fastapi']}</t>
  </si>
  <si>
    <t>Data Analyst "Expert performance" - Parcs éoliens &amp; solaires - H/F</t>
  </si>
  <si>
    <t>EDF Renouvelables</t>
  </si>
  <si>
    <t>['vba', 'sql', 'r', 'python', 'aws', 'spark', 'tableau']</t>
  </si>
  <si>
    <t>{'analyst_tools': ['tableau'], 'cloud': ['aws'], 'libraries': ['spark'], 'programming': ['vba', 'sql', 'r', 'python']}</t>
  </si>
  <si>
    <t>Principal Data Analyst - Product</t>
  </si>
  <si>
    <t>Da’an District, Taipei City, Taiwan</t>
  </si>
  <si>
    <t>via Yourator</t>
  </si>
  <si>
    <t>Dcard</t>
  </si>
  <si>
    <t>Data analyst - H/F</t>
  </si>
  <si>
    <t>Entry Level Data Engineer (Remote)</t>
  </si>
  <si>
    <t>Lowell, MA</t>
  </si>
  <si>
    <t>['sql', 'python', 'sas', 'sas', 'nosql', 'oracle', 'gcp', 'airflow', 'spark', 'pyspark', 'excel', 'github']</t>
  </si>
  <si>
    <t>{'analyst_tools': ['sas', 'excel'], 'cloud': ['oracle', 'gcp'], 'libraries': ['airflow', 'spark', 'pyspark'], 'other': ['github'], 'programming': ['sql', 'python', 'sas', 'nosql']}</t>
  </si>
  <si>
    <t>Data Engineer Team Lead</t>
  </si>
  <si>
    <t>Upstream Security</t>
  </si>
  <si>
    <t>['python', 'java', 'scala', 'kotlin', 'go', 'airflow', 'spark', 'kafka']</t>
  </si>
  <si>
    <t>{'libraries': ['airflow', 'spark', 'kafka'], 'programming': ['python', 'java', 'scala', 'kotlin', 'go']}</t>
  </si>
  <si>
    <t>Principle Data scientist</t>
  </si>
  <si>
    <t>Eyetech Solutions</t>
  </si>
  <si>
    <t>Data Engineer with AZURE</t>
  </si>
  <si>
    <t>Amiti Consulting, Inc</t>
  </si>
  <si>
    <t>['azure', 'spark', 'kafka', 'hadoop']</t>
  </si>
  <si>
    <t>{'cloud': ['azure'], 'libraries': ['spark', 'kafka', 'hadoop']}</t>
  </si>
  <si>
    <t>SC Cleared Data Engineer</t>
  </si>
  <si>
    <t>['go', 'sql', 'mongodb', 'mongodb', 'elasticsearch', 'aws', 'oracle', 'express']</t>
  </si>
  <si>
    <t>{'cloud': ['aws', 'oracle'], 'databases': ['mongodb', 'elasticsearch'], 'programming': ['go', 'sql', 'mongodb'], 'webframeworks': ['express']}</t>
  </si>
  <si>
    <t>['c', 'python', 'javascript', 'pytorch', 'tensorflow', 'angular', 'tableau', 'docker']</t>
  </si>
  <si>
    <t>{'analyst_tools': ['tableau'], 'libraries': ['pytorch', 'tensorflow'], 'other': ['docker'], 'programming': ['c', 'python', 'javascript'], 'webframeworks': ['angular']}</t>
  </si>
  <si>
    <t>Seguin, TX</t>
  </si>
  <si>
    <t>Guadalupe Valley Electric</t>
  </si>
  <si>
    <t>['sql', 'r', 'python', 'sql server', 'oracle', 'azure', 'tableau', 'excel']</t>
  </si>
  <si>
    <t>{'analyst_tools': ['tableau', 'excel'], 'cloud': ['oracle', 'azure'], 'databases': ['sql server'], 'programming': ['sql', 'r', 'python']}</t>
  </si>
  <si>
    <t>Remote opportunity - Data Scientist/Analyst</t>
  </si>
  <si>
    <t>The Xela Group</t>
  </si>
  <si>
    <t>via Elder Research - Talentify</t>
  </si>
  <si>
    <t>Elder Research</t>
  </si>
  <si>
    <t>Senior Data Scientist Sustainable Investments Ai</t>
  </si>
  <si>
    <t>ecocareers</t>
  </si>
  <si>
    <t>['python', 'r', 'pytorch']</t>
  </si>
  <si>
    <t>{'libraries': ['pytorch'], 'programming': ['python', 'r']}</t>
  </si>
  <si>
    <t>Senior Python Engineer</t>
  </si>
  <si>
    <t>['python', 'typescript', 'shell', 'sql', 'postgresql', 'mysql', 'aws', 'react', 'pandas', 'flask', 'windows', 'linux', 'docker', 'git', 'jira', 'confluence']</t>
  </si>
  <si>
    <t>{'async': ['jira', 'confluence'], 'cloud': ['aws'], 'databases': ['postgresql', 'mysql'], 'libraries': ['react', 'pandas'], 'os': ['windows', 'linux'], 'other': ['docker', 'git'], 'programming': ['python', 'typescript', 'shell', 'sql'], 'webframeworks': ['flask']}</t>
  </si>
  <si>
    <t>Fawkes IDM</t>
  </si>
  <si>
    <t>['crystal', 'sql', 'excel', 'power bi', 'sharepoint']</t>
  </si>
  <si>
    <t>{'analyst_tools': ['excel', 'power bi', 'sharepoint'], 'programming': ['crystal', 'sql']}</t>
  </si>
  <si>
    <t>Data Engineer-Support</t>
  </si>
  <si>
    <t>WTW</t>
  </si>
  <si>
    <t>['go', 'sql', 'python', 'azure', 'git']</t>
  </si>
  <si>
    <t>{'cloud': ['azure'], 'other': ['git'], 'programming': ['go', 'sql', 'python']}</t>
  </si>
  <si>
    <t>Engineering Resource Planning Data Analyst</t>
  </si>
  <si>
    <t>CONTECHS</t>
  </si>
  <si>
    <t>['python', 'gcp', 'tableau', 'excel']</t>
  </si>
  <si>
    <t>{'analyst_tools': ['tableau', 'excel'], 'cloud': ['gcp'], 'programming': ['python']}</t>
  </si>
  <si>
    <t>Principal Software Engineer Data</t>
  </si>
  <si>
    <t>Gentuity</t>
  </si>
  <si>
    <t>['opencv', 'tensorflow']</t>
  </si>
  <si>
    <t>{'libraries': ['opencv', 'tensorflow']}</t>
  </si>
  <si>
    <t>Senior Snowflake Data Engineer</t>
  </si>
  <si>
    <t>National Funding</t>
  </si>
  <si>
    <t>Data Analyst / Reports Developer</t>
  </si>
  <si>
    <t>Pottstown, PA</t>
  </si>
  <si>
    <t>via Pennsylvania Jobs - Tarta.ai</t>
  </si>
  <si>
    <t>Gaea Global Technologies</t>
  </si>
  <si>
    <t>['oracle', 'tableau']</t>
  </si>
  <si>
    <t>{'analyst_tools': ['tableau'], 'cloud': ['oracle']}</t>
  </si>
  <si>
    <t>Senior BI&amp;A Visualization Engineer/Analyst</t>
  </si>
  <si>
    <t>Talentportaal</t>
  </si>
  <si>
    <t>['power bi', 'sap']</t>
  </si>
  <si>
    <t>{'analyst_tools': ['power bi', 'sap']}</t>
  </si>
  <si>
    <t>['python', 'r', 'pytorch', 'tensorflow', 'keras']</t>
  </si>
  <si>
    <t>{'libraries': ['pytorch', 'tensorflow', 'keras'], 'programming': ['python', 'r']}</t>
  </si>
  <si>
    <t>University of California Irvine</t>
  </si>
  <si>
    <t>['r', 'sas', 'sas', 'spss']</t>
  </si>
  <si>
    <t>{'analyst_tools': ['sas', 'spss'], 'programming': ['r', 'sas']}</t>
  </si>
  <si>
    <t>Data Engineering work from home job/internship at Happymonk AI...</t>
  </si>
  <si>
    <t>Happymonk AI Labs Private Limited</t>
  </si>
  <si>
    <t>['python', 'sas', 'sas', 'sql', 'tableau', 'power bi']</t>
  </si>
  <si>
    <t>{'analyst_tools': ['sas', 'tableau', 'power bi'], 'programming': ['python', 'sas', 'sql']}</t>
  </si>
  <si>
    <t>['sql', 'python', 'bigquery']</t>
  </si>
  <si>
    <t>{'cloud': ['bigquery'], 'programming': ['sql', 'python']}</t>
  </si>
  <si>
    <t>Data Engineer - Energies Renouvelables</t>
  </si>
  <si>
    <t>Bordeaux, France  (+1 other)</t>
  </si>
  <si>
    <t>via Jobs For Ukraine France - The Jungle</t>
  </si>
  <si>
    <t>MP DATA</t>
  </si>
  <si>
    <t>Grupo Solutio</t>
  </si>
  <si>
    <t>['python', 'sql', 'azure', 'databricks', 'spark', 'power bi', 'gitlab', 'jenkins', 'docker', 'kubernetes']</t>
  </si>
  <si>
    <t>{'analyst_tools': ['power bi'], 'cloud': ['azure', 'databricks'], 'libraries': ['spark'], 'other': ['gitlab', 'jenkins', 'docker', 'kubernetes'], 'programming': ['python', 'sql']}</t>
  </si>
  <si>
    <t>Failure Analysis Engineer</t>
  </si>
  <si>
    <t>MCS Group Consultancy</t>
  </si>
  <si>
    <t>['python', 'r', 'sql', 'postgresql', 'aws', 'pandas', 'pyspark']</t>
  </si>
  <si>
    <t>{'cloud': ['aws'], 'databases': ['postgresql'], 'libraries': ['pandas', 'pyspark'], 'programming': ['python', 'r', 'sql']}</t>
  </si>
  <si>
    <t>Data Engineer - Customer Success Operations</t>
  </si>
  <si>
    <t>Samsara</t>
  </si>
  <si>
    <t>['go', 'python', 'sql', 'databricks', 'bigquery', 'snowflake', 'airflow']</t>
  </si>
  <si>
    <t>{'cloud': ['databricks', 'bigquery', 'snowflake'], 'libraries': ['airflow'], 'programming': ['go', 'python', 'sql']}</t>
  </si>
  <si>
    <t>(Senior) Data Analyst (m/f/d) - Warsaw / Poznań</t>
  </si>
  <si>
    <t>HolidayCheck AG</t>
  </si>
  <si>
    <t>['python', 'sql', 'aws', 'express', 'macos', 'windows', 'linux', 'tableau']</t>
  </si>
  <si>
    <t>{'analyst_tools': ['tableau'], 'cloud': ['aws'], 'os': ['macos', 'windows', 'linux'], 'programming': ['python', 'sql'], 'webframeworks': ['express']}</t>
  </si>
  <si>
    <t>Data Processing Engineer  Data Processing Engineer</t>
  </si>
  <si>
    <t>Terma Space</t>
  </si>
  <si>
    <t>Senior Data Analyst (m/w/d) Quality Management</t>
  </si>
  <si>
    <t>Winnenden, Germany</t>
  </si>
  <si>
    <t>Alfred Kärcher SE &amp; Co. KG</t>
  </si>
  <si>
    <t>['python', 'r', 'aws', 'sap', 'atlassian', 'jira']</t>
  </si>
  <si>
    <t>{'analyst_tools': ['sap'], 'async': ['jira'], 'cloud': ['aws'], 'other': ['atlassian'], 'programming': ['python', 'r']}</t>
  </si>
  <si>
    <t>Unify Technologies</t>
  </si>
  <si>
    <t>['java', 'python', 'scala', 'shell', 'sql', 'dynamodb', 'aws', 'redshift', 'snowflake', 'databricks', 'spark', 'kafka', 'pyspark', 'unify']</t>
  </si>
  <si>
    <t>{'cloud': ['aws', 'redshift', 'snowflake', 'databricks'], 'databases': ['dynamodb'], 'libraries': ['spark', 'kafka', 'pyspark'], 'programming': ['java', 'python', 'scala', 'shell', 'sql'], 'sync': ['unify']}</t>
  </si>
  <si>
    <t>Underwriting Data &amp; Reporting Analyst</t>
  </si>
  <si>
    <t>Fortegra Financial</t>
  </si>
  <si>
    <t>Wellvana</t>
  </si>
  <si>
    <t>"Data Engineer"</t>
  </si>
  <si>
    <t>Infrapod Technologies</t>
  </si>
  <si>
    <t>Lead Data Engineer - Snowflake</t>
  </si>
  <si>
    <t>Siemens Healthineers</t>
  </si>
  <si>
    <t>Digital-Senior Process Manager- Data Scientist SPM</t>
  </si>
  <si>
    <t>eClerx Digital</t>
  </si>
  <si>
    <t>['sql', 'r', 'python', 'sas', 'sas', 'go', 'tableau']</t>
  </si>
  <si>
    <t>{'analyst_tools': ['sas', 'tableau'], 'programming': ['sql', 'r', 'python', 'sas', 'go']}</t>
  </si>
  <si>
    <t>REED</t>
  </si>
  <si>
    <t>SkiHomeRealty</t>
  </si>
  <si>
    <t>Experis S.r.l.</t>
  </si>
  <si>
    <t>TFG Vacancies Western Cape – Senior Data Scientist</t>
  </si>
  <si>
    <t>Western Cape, South Africa</t>
  </si>
  <si>
    <t>The Foschini Group - TFG</t>
  </si>
  <si>
    <t>Data Scientist 2 - Engineering Analytics</t>
  </si>
  <si>
    <t>['python', 'r', 'azure', 'spark']</t>
  </si>
  <si>
    <t>{'cloud': ['azure'], 'libraries': ['spark'], 'programming': ['python', 'r']}</t>
  </si>
  <si>
    <t>['r', 'python', 'sql', 'spark', 'tableau', 'power bi']</t>
  </si>
  <si>
    <t>{'analyst_tools': ['tableau', 'power bi'], 'libraries': ['spark'], 'programming': ['r', 'python', 'sql']}</t>
  </si>
  <si>
    <t>Site Engineer</t>
  </si>
  <si>
    <t>RECTRAIN SERVICES</t>
  </si>
  <si>
    <t>Alternance - Data analyst Prévention Santé Sécurité H/F</t>
  </si>
  <si>
    <t>Bois d'Arcy, France</t>
  </si>
  <si>
    <t>Bouygues Construction</t>
  </si>
  <si>
    <t>ZipRecruiter</t>
  </si>
  <si>
    <t>['python', 'aws', 'linux']</t>
  </si>
  <si>
    <t>{'cloud': ['aws'], 'os': ['linux'], 'programming': ['python']}</t>
  </si>
  <si>
    <t>Netanya, Israel</t>
  </si>
  <si>
    <t>Elbit Systems Ltd</t>
  </si>
  <si>
    <t>['python', 'airflow', 'kafka', 'spark']</t>
  </si>
  <si>
    <t>{'libraries': ['airflow', 'kafka', 'spark'], 'programming': ['python']}</t>
  </si>
  <si>
    <t>Associate Faculty / Faculty  - Data Science</t>
  </si>
  <si>
    <t>Hero Vired</t>
  </si>
  <si>
    <t>['python', 'aws', 'azure', 'scikit-learn', 'pytorch', 'excel', 'powerpoint', 'git']</t>
  </si>
  <si>
    <t>{'analyst_tools': ['excel', 'powerpoint'], 'cloud': ['aws', 'azure'], 'libraries': ['scikit-learn', 'pytorch'], 'other': ['git'], 'programming': ['python']}</t>
  </si>
  <si>
    <t>Hanover, NJ</t>
  </si>
  <si>
    <t>['c#', 'sql', 'azure', 'databricks', 'angular']</t>
  </si>
  <si>
    <t>{'cloud': ['azure', 'databricks'], 'programming': ['c#', 'sql'], 'webframeworks': ['angular']}</t>
  </si>
  <si>
    <t>Southampton, UK</t>
  </si>
  <si>
    <t>via Jobijoba UK</t>
  </si>
  <si>
    <t>BT</t>
  </si>
  <si>
    <t>Virtual Data Analyst</t>
  </si>
  <si>
    <t>Swag</t>
  </si>
  <si>
    <t>ALTERNANCE 2023 - Data Marketing Analyst</t>
  </si>
  <si>
    <t>Labège, France</t>
  </si>
  <si>
    <t>Berger-Levrault</t>
  </si>
  <si>
    <t>Data Scientist, Consultant. Job in Arlington My Valley Jobs Today</t>
  </si>
  <si>
    <t>['python', 'sql', 'power bi', 'tableau', 'qlik']</t>
  </si>
  <si>
    <t>{'analyst_tools': ['power bi', 'tableau', 'qlik'], 'programming': ['python', 'sql']}</t>
  </si>
  <si>
    <t>Functional Analyst Train Data</t>
  </si>
  <si>
    <t>Ypto</t>
  </si>
  <si>
    <t>Big Data Engineer on W2 Only</t>
  </si>
  <si>
    <t>MindQuest Technology Solutions LLC</t>
  </si>
  <si>
    <t>['java', 'scala', 'nosql', 'cassandra', 'elasticsearch', 'couchbase', 'redis', 'spark', 'kafka', 'phoenix', 'docker', 'kubernetes']</t>
  </si>
  <si>
    <t>{'databases': ['cassandra', 'elasticsearch', 'couchbase', 'redis'], 'libraries': ['spark', 'kafka'], 'other': ['docker', 'kubernetes'], 'programming': ['java', 'scala', 'nosql'], 'webframeworks': ['phoenix']}</t>
  </si>
  <si>
    <t>Lead Software Engineer</t>
  </si>
  <si>
    <t>['python', 'gcp', 'docker', 'gitlab']</t>
  </si>
  <si>
    <t>{'cloud': ['gcp'], 'other': ['docker', 'gitlab'], 'programming': ['python']}</t>
  </si>
  <si>
    <t>Mid/Senior Data Engineer</t>
  </si>
  <si>
    <t>Devsdata</t>
  </si>
  <si>
    <t>['python', 'sql', 'bigquery', 'gcp', 'airflow']</t>
  </si>
  <si>
    <t>{'cloud': ['bigquery', 'gcp'], 'libraries': ['airflow'], 'programming': ['python', 'sql']}</t>
  </si>
  <si>
    <t>Vice President, Data Engineer</t>
  </si>
  <si>
    <t>Prudential</t>
  </si>
  <si>
    <t>['bash', 'python', 'aws', 'spark', 'jira']</t>
  </si>
  <si>
    <t>{'async': ['jira'], 'cloud': ['aws'], 'libraries': ['spark'], 'programming': ['bash', 'python']}</t>
  </si>
  <si>
    <t>Engenheiro de Dados Pleno a Sênior</t>
  </si>
  <si>
    <t>['python', 'scala', 'databricks', 'spark', 'hadoop', 'kafka', 'jira', 'confluence']</t>
  </si>
  <si>
    <t>{'async': ['jira', 'confluence'], 'cloud': ['databricks'], 'libraries': ['spark', 'hadoop', 'kafka'], 'programming': ['python', 'scala']}</t>
  </si>
  <si>
    <t>['sas', 'sas', 'python', 'word', 'excel', 'spss']</t>
  </si>
  <si>
    <t>{'analyst_tools': ['sas', 'word', 'excel', 'spss'], 'programming': ['sas', 'python']}</t>
  </si>
  <si>
    <t>['sql', 'hadoop', 'spark']</t>
  </si>
  <si>
    <t>{'libraries': ['hadoop', 'spark'], 'programming': ['sql']}</t>
  </si>
  <si>
    <t>Dogico Information Inc.</t>
  </si>
  <si>
    <t>['python', 'r', 'sql', 't-sql', 'c#', 'javascript', 'sql server', 'azure', 'databricks', 'react', 'asp.net', 'angular', 'excel', 'flow']</t>
  </si>
  <si>
    <t>{'analyst_tools': ['excel'], 'cloud': ['azure', 'databricks'], 'databases': ['sql server'], 'libraries': ['react'], 'other': ['flow'], 'programming': ['python', 'r', 'sql', 't-sql', 'c#', 'javascript'], 'webframeworks': ['asp.net', 'angular']}</t>
  </si>
  <si>
    <t>(USA) Staff Data Scientist - Advertising Technology</t>
  </si>
  <si>
    <t>['python', 'java', 'c++', 'scala', 'r', 'spark', 'tensorflow']</t>
  </si>
  <si>
    <t>{'libraries': ['spark', 'tensorflow'], 'programming': ['python', 'java', 'c++', 'scala', 'r']}</t>
  </si>
  <si>
    <t>Google Cloud Platform (GCP) Data Engineer</t>
  </si>
  <si>
    <t>Data Scientist / Data Engineer onderwijs</t>
  </si>
  <si>
    <t>Vrije Universiteit Amsterdam</t>
  </si>
  <si>
    <t>['r', 'tableau', 'word', 'git']</t>
  </si>
  <si>
    <t>{'analyst_tools': ['tableau', 'word'], 'other': ['git'], 'programming': ['r']}</t>
  </si>
  <si>
    <t>Data Backend Engineer (Tools and Simulations) - Games</t>
  </si>
  <si>
    <t>Embark Studios</t>
  </si>
  <si>
    <t>['python', 'go', 'typescript', 'gcp', 'bigquery', 'terraform', 'kubernetes']</t>
  </si>
  <si>
    <t>{'cloud': ['gcp', 'bigquery'], 'other': ['terraform', 'kubernetes'], 'programming': ['python', 'go', 'typescript']}</t>
  </si>
  <si>
    <t>Data Engineer - Fully Remote</t>
  </si>
  <si>
    <t>Greater Manchester, UK</t>
  </si>
  <si>
    <t>Candour Solutions</t>
  </si>
  <si>
    <t>['scala', 'java', 'sql']</t>
  </si>
  <si>
    <t>{'programming': ['scala', 'java', 'sql']}</t>
  </si>
  <si>
    <t>Data Engineer (m/w/d) Schwerpunkt SQL/DWH</t>
  </si>
  <si>
    <t>Leadec Management Central Europe BV &amp; Co. KG</t>
  </si>
  <si>
    <t>['sql', 'sap', 'ssis', 'cognos', 'git']</t>
  </si>
  <si>
    <t>{'analyst_tools': ['sap', 'ssis', 'cognos'], 'other': ['git'], 'programming': ['sql']}</t>
  </si>
  <si>
    <t>Data Scientist CRM -Cencosud</t>
  </si>
  <si>
    <t>Martínez, Buenos Aires Province, Argentina</t>
  </si>
  <si>
    <t>Cencosud S.A.</t>
  </si>
  <si>
    <t>Data Engineer - APM Technology (Hybrid)</t>
  </si>
  <si>
    <t>Aarna Software and Solutions LLC</t>
  </si>
  <si>
    <t>Sr. Data Engineer (1000983)</t>
  </si>
  <si>
    <t>Data Engineer - $130k - $155k  Super</t>
  </si>
  <si>
    <t>New South Wales, Australia</t>
  </si>
  <si>
    <t>Reo Group</t>
  </si>
  <si>
    <t>['sql', 'python', 'sql server', 'azure', 'databricks', 'snowflake', 'spark', 'airflow']</t>
  </si>
  <si>
    <t>{'cloud': ['azure', 'databricks', 'snowflake'], 'databases': ['sql server'], 'libraries': ['spark', 'airflow'], 'programming': ['sql', 'python']}</t>
  </si>
  <si>
    <t xml:space="preserve">Mission Data Engineer H/F      </t>
  </si>
  <si>
    <t>Rheso.Tech 🔎 Recrutement &amp; Freelancing</t>
  </si>
  <si>
    <t>['mongodb', 'mongodb', 'sql', 'python', 'firestore', 'gcp', 'aws', 'bigquery', 'redshift', 'spark', 'power bi', 'terraform']</t>
  </si>
  <si>
    <t>{'analyst_tools': ['power bi'], 'cloud': ['gcp', 'aws', 'bigquery', 'redshift'], 'databases': ['mongodb', 'firestore'], 'libraries': ['spark'], 'other': ['terraform'], 'programming': ['mongodb', 'sql', 'python']}</t>
  </si>
  <si>
    <t>Holdper</t>
  </si>
  <si>
    <t>['sql', 't-sql', 'python', 'scala', 'r', 'azure', 'spark']</t>
  </si>
  <si>
    <t>{'cloud': ['azure'], 'libraries': ['spark'], 'programming': ['sql', 't-sql', 'python', 'scala', 'r']}</t>
  </si>
  <si>
    <t>Senior Data Engineer​/Remote</t>
  </si>
  <si>
    <t>['sql', 't-sql', 'python', 'scala', 'powershell', 'sql server', 'azure', 'databricks', 'pyspark', 'sap']</t>
  </si>
  <si>
    <t>{'analyst_tools': ['sap'], 'cloud': ['azure', 'databricks'], 'databases': ['sql server'], 'libraries': ['pyspark'], 'programming': ['sql', 't-sql', 'python', 'scala', 'powershell']}</t>
  </si>
  <si>
    <t>PRI Technology</t>
  </si>
  <si>
    <t>Data Engineer - ACS</t>
  </si>
  <si>
    <t>Delaware</t>
  </si>
  <si>
    <t>Binary Tech Consulting Corp</t>
  </si>
  <si>
    <t>['sql', 'python', 'java', 'sql server', 'gcp', 'looker']</t>
  </si>
  <si>
    <t>{'analyst_tools': ['looker'], 'cloud': ['gcp'], 'databases': ['sql server'], 'programming': ['sql', 'python', 'java']}</t>
  </si>
  <si>
    <t>Computer Scientist, Business Computer Scientist</t>
  </si>
  <si>
    <t>Stadt Köln</t>
  </si>
  <si>
    <t>Albert Cliff</t>
  </si>
  <si>
    <t>['outlook', 'excel', 'word']</t>
  </si>
  <si>
    <t>{'analyst_tools': ['outlook', 'excel', 'word']}</t>
  </si>
  <si>
    <t>Softwareentwickler / Data Scientist (m/w/d)</t>
  </si>
  <si>
    <t>InGef - Institut für angewandte Gesundheitsforschung Berlin GmbH</t>
  </si>
  <si>
    <t>['python', 'pandas', 'airflow', 'flask', 'linux', 'git', 'docker']</t>
  </si>
  <si>
    <t>{'libraries': ['pandas', 'airflow'], 'os': ['linux'], 'other': ['git', 'docker'], 'programming': ['python'], 'webframeworks': ['flask']}</t>
  </si>
  <si>
    <t>Data Engineer OCI</t>
  </si>
  <si>
    <t>['java', 'sql', 'python', 'scala', 'oracle', 'aws', 'azure']</t>
  </si>
  <si>
    <t>{'cloud': ['oracle', 'aws', 'azure'], 'programming': ['java', 'sql', 'python', 'scala']}</t>
  </si>
  <si>
    <t>Data Analyst Supervisor</t>
  </si>
  <si>
    <t>FAIRMONT RECRUITMENT LIMITED</t>
  </si>
  <si>
    <t>['sql', 'sql server', 'snowflake', 'azure']</t>
  </si>
  <si>
    <t>{'cloud': ['snowflake', 'azure'], 'databases': ['sql server'], 'programming': ['sql']}</t>
  </si>
  <si>
    <t>Data Quality Sr Lead Analyst</t>
  </si>
  <si>
    <t>The Colony, TX</t>
  </si>
  <si>
    <t>Business Analyst, Oulu</t>
  </si>
  <si>
    <t>Oulu, Finland</t>
  </si>
  <si>
    <t>OneSignal</t>
  </si>
  <si>
    <t>['c', 'sql', 'python', 'airflow', 'gdpr']</t>
  </si>
  <si>
    <t>{'libraries': ['airflow', 'gdpr'], 'programming': ['c', 'sql', 'python']}</t>
  </si>
  <si>
    <t>Private Debt Data Analyst</t>
  </si>
  <si>
    <t>Manager- IT - Data Engineer</t>
  </si>
  <si>
    <t>The Kraft Heinz Company</t>
  </si>
  <si>
    <t>['python', 'javascript', 'r', 'sql', 'azure', 'aws', 'gcp', 'snowflake', 'bigquery', 'graphql', 'tableau']</t>
  </si>
  <si>
    <t>{'analyst_tools': ['tableau'], 'cloud': ['azure', 'aws', 'gcp', 'snowflake', 'bigquery'], 'libraries': ['graphql'], 'programming': ['python', 'javascript', 'r', 'sql']}</t>
  </si>
  <si>
    <t>via HelloFresh Jobs</t>
  </si>
  <si>
    <t>['python', 'mysql', 'aws', 'vue.js', 'node.js']</t>
  </si>
  <si>
    <t>{'cloud': ['aws'], 'databases': ['mysql'], 'programming': ['python'], 'webframeworks': ['vue.js', 'node.js']}</t>
  </si>
  <si>
    <t>EVYD RESEARCH PRIVATE LIMITED</t>
  </si>
  <si>
    <t>['python', 'scala', 'java']</t>
  </si>
  <si>
    <t>{'programming': ['python', 'scala', 'java']}</t>
  </si>
  <si>
    <t>Software Engineer .Net with Azure</t>
  </si>
  <si>
    <t>Asia Peopleworks Inc</t>
  </si>
  <si>
    <t>['c#', 'javascript', 'azure']</t>
  </si>
  <si>
    <t>{'cloud': ['azure'], 'programming': ['c#', 'javascript']}</t>
  </si>
  <si>
    <t>Ingénieur Data-analyst - H/F</t>
  </si>
  <si>
    <t>Docaret</t>
  </si>
  <si>
    <t>Malaysian Allied Health Sciences Academy Sdn. Bhd</t>
  </si>
  <si>
    <t>['sql', 'sas', 'sas', 'sql server', 'excel', 'power bi', 'powerpoint']</t>
  </si>
  <si>
    <t>{'analyst_tools': ['sas', 'excel', 'power bi', 'powerpoint'], 'databases': ['sql server'], 'programming': ['sql', 'sas']}</t>
  </si>
  <si>
    <t>Data Scientist, Decision Analytics</t>
  </si>
  <si>
    <t>['python', 'sql', 'bigquery', 'excel', 'tableau']</t>
  </si>
  <si>
    <t>{'analyst_tools': ['excel', 'tableau'], 'cloud': ['bigquery'], 'programming': ['python', 'sql']}</t>
  </si>
  <si>
    <t>Data Engineer + Nube</t>
  </si>
  <si>
    <t>DW Consulware de Perú S.A.C.</t>
  </si>
  <si>
    <t>Practicante Pre Profesional de Business Intelligence</t>
  </si>
  <si>
    <t>Senior Data Scientist MACS007 with Security Clearance</t>
  </si>
  <si>
    <t>IC-CAP</t>
  </si>
  <si>
    <t>['visual basic', 'r', 'python', 'sas', 'sas', 'matlab', 'sql', 'postgresql', 'oracle', 'spss', 'tableau']</t>
  </si>
  <si>
    <t>{'analyst_tools': ['sas', 'spss', 'tableau'], 'cloud': ['oracle'], 'databases': ['postgresql'], 'programming': ['visual basic', 'r', 'python', 'sas', 'matlab', 'sql']}</t>
  </si>
  <si>
    <t>Data-Scientist (medior)</t>
  </si>
  <si>
    <t>Coney Minds</t>
  </si>
  <si>
    <t>['python', 'alteryx', 'tableau']</t>
  </si>
  <si>
    <t>{'analyst_tools': ['alteryx', 'tableau'], 'programming': ['python']}</t>
  </si>
  <si>
    <t>Data Engineer Team Leader</t>
  </si>
  <si>
    <t>Hays IT Services</t>
  </si>
  <si>
    <t>Data Engineer + Tableau</t>
  </si>
  <si>
    <t>Mikro Grafeio</t>
  </si>
  <si>
    <t>['sql', 'python', 'spark', 'pyspark', 'airflow', 'tableau', 'jenkins']</t>
  </si>
  <si>
    <t>{'analyst_tools': ['tableau'], 'libraries': ['spark', 'pyspark', 'airflow'], 'other': ['jenkins'], 'programming': ['sql', 'python']}</t>
  </si>
  <si>
    <t>Middle Data Engineer - Python (Incorporación en septiembre) ...</t>
  </si>
  <si>
    <t>Teralco Group</t>
  </si>
  <si>
    <t>['python', 'sql', 'r', 'snowflake', 'redshift', 'aws', 'numpy', 'pandas', 'matplotlib', 'jupyter']</t>
  </si>
  <si>
    <t>{'cloud': ['snowflake', 'redshift', 'aws'], 'libraries': ['numpy', 'pandas', 'matplotlib', 'jupyter'], 'programming': ['python', 'sql', 'r']}</t>
  </si>
  <si>
    <t>Corby, UK</t>
  </si>
  <si>
    <t>RS Group</t>
  </si>
  <si>
    <t>Junior BI Analyst</t>
  </si>
  <si>
    <t>Msida, Malta</t>
  </si>
  <si>
    <t>Eastrock Group</t>
  </si>
  <si>
    <t>Université Paris, Sciences et Lettres</t>
  </si>
  <si>
    <t>['java', 'oracle', 'spark', 'linux', 'sap', 'qlik']</t>
  </si>
  <si>
    <t>{'analyst_tools': ['sap', 'qlik'], 'cloud': ['oracle'], 'libraries': ['spark'], 'os': ['linux'], 'programming': ['java']}</t>
  </si>
  <si>
    <t>Data Engineer III Jobs</t>
  </si>
  <si>
    <t>Belcan Federal</t>
  </si>
  <si>
    <t>['aws', 'redshift', 'tableau']</t>
  </si>
  <si>
    <t>{'analyst_tools': ['tableau'], 'cloud': ['aws', 'redshift']}</t>
  </si>
  <si>
    <t>Data Scientist - Urology - Kobashi lab</t>
  </si>
  <si>
    <t>Houston Methodist</t>
  </si>
  <si>
    <t>Data Engineer (Data Quality / Data Governance)</t>
  </si>
  <si>
    <t>['python', 'sql', 'gdpr', 'vue']</t>
  </si>
  <si>
    <t>{'libraries': ['gdpr'], 'programming': ['python', 'sql'], 'webframeworks': ['vue']}</t>
  </si>
  <si>
    <t>Data Engineer - AWS, Python, Spark - $850 + super</t>
  </si>
  <si>
    <t>Scientist (Analystics)</t>
  </si>
  <si>
    <t>GDMC PTE. LTD.</t>
  </si>
  <si>
    <t>Data Scientist M/F</t>
  </si>
  <si>
    <t>Pernod Ricard</t>
  </si>
  <si>
    <t>['sql', 'python', 'azure', 'databricks', 'snowflake', 'power bi', 'sharepoint', 'jira', 'trello', 'confluence']</t>
  </si>
  <si>
    <t>{'analyst_tools': ['power bi', 'sharepoint'], 'async': ['jira', 'trello', 'confluence'], 'cloud': ['azure', 'databricks', 'snowflake'], 'programming': ['sql', 'python']}</t>
  </si>
  <si>
    <t>Ingénieur Data Scientist expérimenté - F/H</t>
  </si>
  <si>
    <t>CS GROUP</t>
  </si>
  <si>
    <t>['java', 'python', 'r', 'spark']</t>
  </si>
  <si>
    <t>{'libraries': ['spark'], 'programming': ['java', 'python', 'r']}</t>
  </si>
  <si>
    <t>Cass Information Systems</t>
  </si>
  <si>
    <t>['sql', 'c', 'excel', 'power bi']</t>
  </si>
  <si>
    <t>{'analyst_tools': ['excel', 'power bi'], 'programming': ['sql', 'c']}</t>
  </si>
  <si>
    <t>Position : Data Engineer / BI Developer</t>
  </si>
  <si>
    <t>Hitachi Vantara</t>
  </si>
  <si>
    <t>['sql', 'sql server', 'azure', 'power bi', 'git']</t>
  </si>
  <si>
    <t>{'analyst_tools': ['power bi'], 'cloud': ['azure'], 'databases': ['sql server'], 'other': ['git'], 'programming': ['sql']}</t>
  </si>
  <si>
    <t>Staffigo Technical Services</t>
  </si>
  <si>
    <t>Hardware Data Scientist</t>
  </si>
  <si>
    <t>Tate, GA</t>
  </si>
  <si>
    <t>Ask Staffing</t>
  </si>
  <si>
    <t>['sql', 'python', 'snowflake', 'pandas', 'scikit-learn', 'looker', 'git']</t>
  </si>
  <si>
    <t>{'analyst_tools': ['looker'], 'cloud': ['snowflake'], 'libraries': ['pandas', 'scikit-learn'], 'other': ['git'], 'programming': ['sql', 'python']}</t>
  </si>
  <si>
    <t>Senior Data Analytics Engineer (Permanent)</t>
  </si>
  <si>
    <t>Contechs Consulting</t>
  </si>
  <si>
    <t>['sql', 'python', 'r', 'matlab', 'aws', 'tableau']</t>
  </si>
  <si>
    <t>{'analyst_tools': ['tableau'], 'cloud': ['aws'], 'programming': ['sql', 'python', 'r', 'matlab']}</t>
  </si>
  <si>
    <t>Ganit Inc.</t>
  </si>
  <si>
    <t>['sql', 'aws', 'gcp', 'azure', 'linux', 'excel']</t>
  </si>
  <si>
    <t>{'analyst_tools': ['excel'], 'cloud': ['aws', 'gcp', 'azure'], 'os': ['linux'], 'programming': ['sql']}</t>
  </si>
  <si>
    <t>Field Tech Analyst</t>
  </si>
  <si>
    <t>Senior Lead Data Engineer (Remote-Eligible)</t>
  </si>
  <si>
    <t>Ruan</t>
  </si>
  <si>
    <t>Financial Analyst II/ Financial Systems Data Analyst</t>
  </si>
  <si>
    <t>Goldbelt Glacier Health Services</t>
  </si>
  <si>
    <t>Data Scientist (Risk)</t>
  </si>
  <si>
    <t>['python', 'sql', 'github']</t>
  </si>
  <si>
    <t>{'other': ['github'], 'programming': ['python', 'sql']}</t>
  </si>
  <si>
    <t>Chapel-en-le-Frith, High Peak, UK</t>
  </si>
  <si>
    <t>83Zero</t>
  </si>
  <si>
    <t>['java', 'scala', 'python', 'sql', 'nosql', 'aws', 'redshift', 'gcp', 'snowflake', 'bigquery', 'databricks', 'spark', 'kafka', 'looker', 'git', 'jenkins', 'ansible', 'terraform']</t>
  </si>
  <si>
    <t>{'analyst_tools': ['looker'], 'cloud': ['aws', 'redshift', 'gcp', 'snowflake', 'bigquery', 'databricks'], 'libraries': ['spark', 'kafka'], 'other': ['git', 'jenkins', 'ansible', 'terraform'], 'programming': ['java', 'scala', 'python', 'sql', 'nosql']}</t>
  </si>
  <si>
    <t>Data Science Analyst - Platform - Remote</t>
  </si>
  <si>
    <t>Rochester, MN</t>
  </si>
  <si>
    <t>Mayo Clinic</t>
  </si>
  <si>
    <t>B2B-Center</t>
  </si>
  <si>
    <t>['python', 'sql', 'c', 'mysql', 'postgresql', 'pandas', 'numpy', 'keras', 'pytorch', 'tensorflow', 'airflow', 'git', 'jira', 'confluence']</t>
  </si>
  <si>
    <t>{'async': ['jira', 'confluence'], 'databases': ['mysql', 'postgresql'], 'libraries': ['pandas', 'numpy', 'keras', 'pytorch', 'tensorflow', 'airflow'], 'other': ['git'], 'programming': ['python', 'sql', 'c']}</t>
  </si>
  <si>
    <t>Ra'anana, Israel</t>
  </si>
  <si>
    <t>Teridion</t>
  </si>
  <si>
    <t>['python', 'sas', 'sas', 'sql', 'bigquery']</t>
  </si>
  <si>
    <t>{'analyst_tools': ['sas'], 'cloud': ['bigquery'], 'programming': ['python', 'sas', 'sql']}</t>
  </si>
  <si>
    <t>Omega Solutions</t>
  </si>
  <si>
    <t>['java', 'scala', 'python', 'sql', 'aws', 'hadoop', 'spark', 'splunk']</t>
  </si>
  <si>
    <t>{'analyst_tools': ['splunk'], 'cloud': ['aws'], 'libraries': ['hadoop', 'spark'], 'programming': ['java', 'scala', 'python', 'sql']}</t>
  </si>
  <si>
    <t>Stellarton, NS, Canada</t>
  </si>
  <si>
    <t>Sobeys</t>
  </si>
  <si>
    <t>['sql', 'azure', 'power bi', 'tableau', 'flow']</t>
  </si>
  <si>
    <t>{'analyst_tools': ['power bi', 'tableau'], 'cloud': ['azure'], 'other': ['flow'], 'programming': ['sql']}</t>
  </si>
  <si>
    <t>Brivio &amp; Viganò</t>
  </si>
  <si>
    <t>['planner']</t>
  </si>
  <si>
    <t>{'async': ['planner']}</t>
  </si>
  <si>
    <t>BBI</t>
  </si>
  <si>
    <t>Data Engineer with GCP</t>
  </si>
  <si>
    <t>GFT Polska</t>
  </si>
  <si>
    <t>Mauguio, France</t>
  </si>
  <si>
    <t>ORCHESTRA</t>
  </si>
  <si>
    <t>Business Intelligence Analyst 1</t>
  </si>
  <si>
    <t>Novasyte</t>
  </si>
  <si>
    <t>Logiciel engineer python azure F/H</t>
  </si>
  <si>
    <t>Nouvelle-collab</t>
  </si>
  <si>
    <t>['python', 'powershell', 'azure', 'databricks', 'github', 'terraform']</t>
  </si>
  <si>
    <t>{'cloud': ['azure', 'databricks'], 'other': ['github', 'terraform'], 'programming': ['python', 'powershell']}</t>
  </si>
  <si>
    <t>Gränges</t>
  </si>
  <si>
    <t>['julia', 'java', 'python', 'azure', 'databricks', 'power bi', 'git']</t>
  </si>
  <si>
    <t>{'analyst_tools': ['power bi'], 'cloud': ['azure', 'databricks'], 'other': ['git'], 'programming': ['julia', 'java', 'python']}</t>
  </si>
  <si>
    <t>ConsultNet</t>
  </si>
  <si>
    <t>GCP/Azure Data Engineer</t>
  </si>
  <si>
    <t>EXL INDIA</t>
  </si>
  <si>
    <t>['python', 'java', 'sql', 'shell', 'bigquery', 'hadoop', 'pyspark', 'pandas', 'excel']</t>
  </si>
  <si>
    <t>{'analyst_tools': ['excel'], 'cloud': ['bigquery'], 'libraries': ['hadoop', 'pyspark', 'pandas'], 'programming': ['python', 'java', 'sql', 'shell']}</t>
  </si>
  <si>
    <t>Deliverect</t>
  </si>
  <si>
    <t>['mongodb', 'mongodb', 'python', 'nosql', 'scala', 'go', 'java', 'spark', 'kafka', 'unity']</t>
  </si>
  <si>
    <t>{'databases': ['mongodb'], 'libraries': ['spark', 'kafka'], 'other': ['unity'], 'programming': ['mongodb', 'python', 'nosql', 'scala', 'go', 'java']}</t>
  </si>
  <si>
    <t>Data Analyst im Segment kleine und mittelständische Unternehmen</t>
  </si>
  <si>
    <t>Zurich Gruppe Deutschland</t>
  </si>
  <si>
    <t>Data Engineer eCommerce Analytics</t>
  </si>
  <si>
    <t>Trillium Teamologies</t>
  </si>
  <si>
    <t>['sql', 'python', 'shell', 'bigquery', 'terraform']</t>
  </si>
  <si>
    <t>{'cloud': ['bigquery'], 'other': ['terraform'], 'programming': ['sql', 'python', 'shell']}</t>
  </si>
  <si>
    <t>Data Analyst (m/f)</t>
  </si>
  <si>
    <t>Noesis</t>
  </si>
  <si>
    <t>['sql', 'dax']</t>
  </si>
  <si>
    <t>{'analyst_tools': ['dax'], 'programming': ['sql']}</t>
  </si>
  <si>
    <t>Readly</t>
  </si>
  <si>
    <t>['sql', 'tableau', 'qlik', 'power bi']</t>
  </si>
  <si>
    <t>{'analyst_tools': ['tableau', 'qlik', 'power bi'], 'programming': ['sql']}</t>
  </si>
  <si>
    <t>Azure Data</t>
  </si>
  <si>
    <t>['python', 'azure', 'databricks', 'terraform']</t>
  </si>
  <si>
    <t>{'cloud': ['azure', 'databricks'], 'other': ['terraform'], 'programming': ['python']}</t>
  </si>
  <si>
    <t>Remote Work - Norwegian Speaking Online Data Analyst - Norway</t>
  </si>
  <si>
    <t>Edmentum</t>
  </si>
  <si>
    <t>['sql', 'python', 'scala', 'java', 'c#', 'sql server', 'postgresql', 'dynamodb', 'aws', 'databricks', 'redshift', 'snowflake', 'hadoop', 'spark', 'pyspark', 'airflow', 'github', 'docker', 'terraform']</t>
  </si>
  <si>
    <t>{'cloud': ['aws', 'databricks', 'redshift', 'snowflake'], 'databases': ['sql server', 'postgresql', 'dynamodb'], 'libraries': ['hadoop', 'spark', 'pyspark', 'airflow'], 'other': ['github', 'docker', 'terraform'], 'programming': ['sql', 'python', 'scala', 'java', 'c#']}</t>
  </si>
  <si>
    <t>Master Data Scientist</t>
  </si>
  <si>
    <t>Smart IT Frame LLC</t>
  </si>
  <si>
    <t>['r', 'python', 'aws', 'excel']</t>
  </si>
  <si>
    <t>{'analyst_tools': ['excel'], 'cloud': ['aws'], 'programming': ['r', 'python']}</t>
  </si>
  <si>
    <t>Baton Rouge, LA</t>
  </si>
  <si>
    <t>BBP Sales</t>
  </si>
  <si>
    <t>['sql', 'r', 'tableau', 'excel']</t>
  </si>
  <si>
    <t>{'analyst_tools': ['tableau', 'excel'], 'programming': ['sql', 'r']}</t>
  </si>
  <si>
    <t>['sas', 'sas', 'python', 'sql', 'r', 'tableau', 'power bi', 'sap', 'excel']</t>
  </si>
  <si>
    <t>{'analyst_tools': ['sas', 'tableau', 'power bi', 'sap', 'excel'], 'programming': ['sas', 'python', 'sql', 'r']}</t>
  </si>
  <si>
    <t>Senior Health Data Engineer - Databricks/Spark/Python/AWS ...</t>
  </si>
  <si>
    <t>Expert Data Scientist (f/m/x)</t>
  </si>
  <si>
    <t>Zurich Insurance Company Ltd.</t>
  </si>
  <si>
    <t>['python', 'java', 'c++', 'azure', 'aws', 'tensorflow', 'pytorch', 'scikit-learn', 'spark']</t>
  </si>
  <si>
    <t>{'cloud': ['azure', 'aws'], 'libraries': ['tensorflow', 'pytorch', 'scikit-learn', 'spark'], 'programming': ['python', 'java', 'c++']}</t>
  </si>
  <si>
    <t>Business \ Data Analyst - Adv. SQL / Data Mapping</t>
  </si>
  <si>
    <t>Implementation Engineer, Hyperscale Data Centers</t>
  </si>
  <si>
    <t>['excel', 'word', 'sharepoint', 'powerpoint']</t>
  </si>
  <si>
    <t>{'analyst_tools': ['excel', 'word', 'sharepoint', 'powerpoint']}</t>
  </si>
  <si>
    <t>APAC-ASIA-CHINA-ANALYTICS-BIG DATA ENGINEER</t>
  </si>
  <si>
    <t>['python', 'java', 'sql', 'javascript', 'pandas', 'hadoop', 'spark', 'airflow']</t>
  </si>
  <si>
    <t>{'libraries': ['pandas', 'hadoop', 'spark', 'airflow'], 'programming': ['python', 'java', 'sql', 'javascript']}</t>
  </si>
  <si>
    <t>Data Scientist - Fraud Detection - Amsterdam</t>
  </si>
  <si>
    <t>Kahl am Main, Germany</t>
  </si>
  <si>
    <t>Picnic</t>
  </si>
  <si>
    <t>['python', 'sql', 'snowflake', 'scikit-learn', 'pytorch', 'tensorflow', 'fastapi', 'tableau', 'git', 'kubernetes', 'docker']</t>
  </si>
  <si>
    <t>{'analyst_tools': ['tableau'], 'cloud': ['snowflake'], 'libraries': ['scikit-learn', 'pytorch', 'tensorflow'], 'other': ['git', 'kubernetes', 'docker'], 'programming': ['python', 'sql'], 'webframeworks': ['fastapi']}</t>
  </si>
  <si>
    <t>via Вакансии Trabajo.org</t>
  </si>
  <si>
    <t>Административный ресурс</t>
  </si>
  <si>
    <t>ShiftCode Analytics, Inc.</t>
  </si>
  <si>
    <t>Tracking Talent – a Wilson HCG company</t>
  </si>
  <si>
    <t>csv engineer</t>
  </si>
  <si>
    <t>TMC Group</t>
  </si>
  <si>
    <t>['c#', 'java']</t>
  </si>
  <si>
    <t>{'programming': ['c#', 'java']}</t>
  </si>
  <si>
    <t>Point32Health</t>
  </si>
  <si>
    <t>['sql', 'sas', 'sas', 'excel', 'alteryx']</t>
  </si>
  <si>
    <t>{'analyst_tools': ['sas', 'excel', 'alteryx'], 'programming': ['sql', 'sas']}</t>
  </si>
  <si>
    <t>SCOR</t>
  </si>
  <si>
    <t>['python', 'c', 'c++', 'kafka', 'gitlab', 'kubernetes', 'docker']</t>
  </si>
  <si>
    <t>{'libraries': ['kafka'], 'other': ['gitlab', 'kubernetes', 'docker'], 'programming': ['python', 'c', 'c++']}</t>
  </si>
  <si>
    <t>QA Data Engineer</t>
  </si>
  <si>
    <t>Sphere Digital Recruitment</t>
  </si>
  <si>
    <t>['python', 'azure', 'databricks', 'gcp', 'snowflake']</t>
  </si>
  <si>
    <t>{'cloud': ['azure', 'databricks', 'gcp', 'snowflake'], 'programming': ['python']}</t>
  </si>
  <si>
    <t>Financial Reports Data Engineer</t>
  </si>
  <si>
    <t>['python', 'sql', 'java', 'mongodb', 'mongodb']</t>
  </si>
  <si>
    <t>{'databases': ['mongodb'], 'programming': ['python', 'sql', 'java', 'mongodb']}</t>
  </si>
  <si>
    <t>Innova Solutions</t>
  </si>
  <si>
    <t>['python', 'sql', 'aws', 'pandas', 'excel']</t>
  </si>
  <si>
    <t>{'analyst_tools': ['excel'], 'cloud': ['aws'], 'libraries': ['pandas'], 'programming': ['python', 'sql']}</t>
  </si>
  <si>
    <t>Recro</t>
  </si>
  <si>
    <t>['sql', 'python', 'snowflake', 'aws']</t>
  </si>
  <si>
    <t>{'cloud': ['snowflake', 'aws'], 'programming': ['sql', 'python']}</t>
  </si>
  <si>
    <t>Data Architect - Software Development Industry - Hybrid/Remote ...</t>
  </si>
  <si>
    <t>Data Engineer (Azure Synapse) - Remote</t>
  </si>
  <si>
    <t>['powershell', 'python', 'sql', 'azure']</t>
  </si>
  <si>
    <t>{'cloud': ['azure'], 'programming': ['powershell', 'python', 'sql']}</t>
  </si>
  <si>
    <t>Talent Analytics, Data Scientist Consultant</t>
  </si>
  <si>
    <t>Cloud Data Warehouse Engineer</t>
  </si>
  <si>
    <t>['sql', 'java', 'c#', 'python', 'bash', 'powershell', 'snowflake', 'azure', 'databricks', 'aws', 'unix', 'power bi', 'git', 'gitlab']</t>
  </si>
  <si>
    <t>{'analyst_tools': ['power bi'], 'cloud': ['snowflake', 'azure', 'databricks', 'aws'], 'os': ['unix'], 'other': ['git', 'gitlab'], 'programming': ['sql', 'java', 'c#', 'python', 'bash', 'powershell']}</t>
  </si>
  <si>
    <t>End User Technology Engineer</t>
  </si>
  <si>
    <t>Data Analyst, Travel Management Business</t>
  </si>
  <si>
    <t>DataArt</t>
  </si>
  <si>
    <t>['sql', 'power bi', 'looker', 'qlik', 'tableau', 'microstrategy']</t>
  </si>
  <si>
    <t>{'analyst_tools': ['power bi', 'looker', 'qlik', 'tableau', 'microstrategy'], 'programming': ['sql']}</t>
  </si>
  <si>
    <t>TECO Energy</t>
  </si>
  <si>
    <t>['sql', 'c', 'sql server', 'oracle', 'azure', 'hadoop', 'sap']</t>
  </si>
  <si>
    <t>{'analyst_tools': ['sap'], 'cloud': ['oracle', 'azure'], 'databases': ['sql server'], 'libraries': ['hadoop'], 'programming': ['sql', 'c']}</t>
  </si>
  <si>
    <t>Python Data Engineer - Remote  from Latin America</t>
  </si>
  <si>
    <t>Haiti</t>
  </si>
  <si>
    <t>Admios</t>
  </si>
  <si>
    <t>['python', 'sql', 'mongodb', 'mongodb', 'elasticsearch', 'sql server', 'azure', 'spark', 'pyspark']</t>
  </si>
  <si>
    <t>{'cloud': ['azure'], 'databases': ['mongodb', 'elasticsearch', 'sql server'], 'libraries': ['spark', 'pyspark'], 'programming': ['python', 'sql', 'mongodb']}</t>
  </si>
  <si>
    <t>Kani Solutions</t>
  </si>
  <si>
    <t>['sql', 'mysql', 'azure', 'databricks', 'gcp', 'oracle', 'hadoop', 'kafka', 'linux', 'windows']</t>
  </si>
  <si>
    <t>{'cloud': ['azure', 'databricks', 'gcp', 'oracle'], 'databases': ['mysql'], 'libraries': ['hadoop', 'kafka'], 'os': ['linux', 'windows'], 'programming': ['sql']}</t>
  </si>
  <si>
    <t>TeamHealth</t>
  </si>
  <si>
    <t>['python', 'r', 'sql', 'php', 'snowflake', 'hadoop', 'tableau', 'cognos', 'microstrategy']</t>
  </si>
  <si>
    <t>{'analyst_tools': ['tableau', 'cognos', 'microstrategy'], 'cloud': ['snowflake'], 'libraries': ['hadoop'], 'programming': ['python', 'r', 'sql', 'php']}</t>
  </si>
  <si>
    <t>Data Migration Engineer</t>
  </si>
  <si>
    <t>AHEAD</t>
  </si>
  <si>
    <t>['sql', 'nosql', 'azure', 'aws', 'gcp', 'oracle', 'snowflake', 'hadoop', 'spark']</t>
  </si>
  <si>
    <t>{'cloud': ['azure', 'aws', 'gcp', 'oracle', 'snowflake'], 'libraries': ['hadoop', 'spark'], 'programming': ['sql', 'nosql']}</t>
  </si>
  <si>
    <t>Data Analyst - CDI - Paris</t>
  </si>
  <si>
    <t>Papernest</t>
  </si>
  <si>
    <t>['sql', 'python', 'bigquery', 'airflow']</t>
  </si>
  <si>
    <t>{'cloud': ['bigquery'], 'libraries': ['airflow'], 'programming': ['sql', 'python']}</t>
  </si>
  <si>
    <t>Finxact - Data Analytics Manager</t>
  </si>
  <si>
    <t>['sql', 'aws', 'azure', 'gcp', 'snowflake', 'git', 'kubernetes', 'jira', 'confluence']</t>
  </si>
  <si>
    <t>{'async': ['jira', 'confluence'], 'cloud': ['aws', 'azure', 'gcp', 'snowflake'], 'other': ['git', 'kubernetes'], 'programming': ['sql']}</t>
  </si>
  <si>
    <t>Senior C+ Autosar Adaptive Engineer</t>
  </si>
  <si>
    <t>['python', 'c++', 'linux', 'git', 'jira']</t>
  </si>
  <si>
    <t>{'async': ['jira'], 'os': ['linux'], 'other': ['git'], 'programming': ['python', 'c++']}</t>
  </si>
  <si>
    <t>Convolve Nv</t>
  </si>
  <si>
    <t>['postgresql', 'databricks', 'azure', 'spark', 'kubernetes']</t>
  </si>
  <si>
    <t>{'cloud': ['databricks', 'azure'], 'databases': ['postgresql'], 'libraries': ['spark'], 'other': ['kubernetes']}</t>
  </si>
  <si>
    <t>Data Management Functional Analyst</t>
  </si>
  <si>
    <t>['sql', 'gdpr', 'word']</t>
  </si>
  <si>
    <t>{'analyst_tools': ['word'], 'libraries': ['gdpr'], 'programming': ['sql']}</t>
  </si>
  <si>
    <t>AURA Technologies, LLC</t>
  </si>
  <si>
    <t>['python', 'r', 'mysql', 'sqlite', 'oracle', 'aws', 'azure']</t>
  </si>
  <si>
    <t>{'cloud': ['oracle', 'aws', 'azure'], 'databases': ['mysql', 'sqlite'], 'programming': ['python', 'r']}</t>
  </si>
  <si>
    <t>Best Buy Co., Inc.</t>
  </si>
  <si>
    <t>Conshohocken, PA</t>
  </si>
  <si>
    <t>['sql', 'java', 'go', 'python', 'scala', 'spark', 'kafka', 'jenkins', 'terraform']</t>
  </si>
  <si>
    <t>{'libraries': ['spark', 'kafka'], 'other': ['jenkins', 'terraform'], 'programming': ['sql', 'java', 'go', 'python', 'scala']}</t>
  </si>
  <si>
    <t>Sr. Data Engineer Lead</t>
  </si>
  <si>
    <t>INSPYR Solutions and MPLT Healthcare</t>
  </si>
  <si>
    <t>['sql', 'python', 'java', 'mongodb', 'mongodb', 'cassandra', 'sql server', 'azure', 'databricks', 'oracle', 'snowflake', 'spark', 'unix', 'power bi', 'cognos', 'tableau', 'github', 'jenkins', 'terraform']</t>
  </si>
  <si>
    <t>{'analyst_tools': ['power bi', 'cognos', 'tableau'], 'cloud': ['azure', 'databricks', 'oracle', 'snowflake'], 'databases': ['mongodb', 'cassandra', 'sql server'], 'libraries': ['spark'], 'os': ['unix'], 'other': ['github', 'jenkins', 'terraform'], 'programming': ['sql', 'python', 'java', 'mongodb']}</t>
  </si>
  <si>
    <t>Data Engineer - Self Service Data Initiatives (H/F)</t>
  </si>
  <si>
    <t>Air Liquide</t>
  </si>
  <si>
    <t>['python', 'sql', 'bash', 'numpy', 'pandas', 'scikit-learn', 'tensorflow', 'linux', 'git', 'gitlab', 'terraform']</t>
  </si>
  <si>
    <t>{'libraries': ['numpy', 'pandas', 'scikit-learn', 'tensorflow'], 'os': ['linux'], 'other': ['git', 'gitlab', 'terraform'], 'programming': ['python', 'sql', 'bash']}</t>
  </si>
  <si>
    <t>Mannheim, Germany</t>
  </si>
  <si>
    <t>Haas Mediengruppe</t>
  </si>
  <si>
    <t>Esprimo Milano</t>
  </si>
  <si>
    <t>['python', 'sql', 'gcp', 'pyspark', 'spark', 'airflow']</t>
  </si>
  <si>
    <t>{'cloud': ['gcp'], 'libraries': ['pyspark', 'spark', 'airflow'], 'programming': ['python', 'sql']}</t>
  </si>
  <si>
    <t>['python', 'r', 'sql', 'nosql', 'aws', 'gcp', 'azure', 'github', 'flow']</t>
  </si>
  <si>
    <t>{'cloud': ['aws', 'gcp', 'azure'], 'other': ['github', 'flow'], 'programming': ['python', 'r', 'sql', 'nosql']}</t>
  </si>
  <si>
    <t>Eucloid Data Solutions</t>
  </si>
  <si>
    <t>['sql', 'shell', 'perl', 'python', 'groovy', 'golang', 'java', 'aws', 'gcp', 'hadoop', 'linux', 'yarn', 'terraform', 'ansible', 'kubernetes', 'docker', 'git', 'github', 'jenkins']</t>
  </si>
  <si>
    <t>{'cloud': ['aws', 'gcp'], 'libraries': ['hadoop'], 'os': ['linux'], 'other': ['yarn', 'terraform', 'ansible', 'kubernetes', 'docker', 'git', 'github', 'jenkins'], 'programming': ['sql', 'shell', 'perl', 'python', 'groovy', 'golang', 'java']}</t>
  </si>
  <si>
    <t>['nosql', 'sql', 'python', 'java', 'azure', 'aws', 'kafka', 'linux', 'tableau', 'kubernetes']</t>
  </si>
  <si>
    <t>{'analyst_tools': ['tableau'], 'cloud': ['azure', 'aws'], 'libraries': ['kafka'], 'os': ['linux'], 'other': ['kubernetes'], 'programming': ['nosql', 'sql', 'python', 'java']}</t>
  </si>
  <si>
    <t>Lead BI Analyst (Bangkok-based, Relocation provided)</t>
  </si>
  <si>
    <t>['python', 'pandas', 'numpy', 'matplotlib', 'pyspark', 'phoenix']</t>
  </si>
  <si>
    <t>{'libraries': ['pandas', 'numpy', 'matplotlib', 'pyspark'], 'programming': ['python'], 'webframeworks': ['phoenix']}</t>
  </si>
  <si>
    <t>Data engineer Spark/Scala F/H</t>
  </si>
  <si>
    <t>INVENTIV IT</t>
  </si>
  <si>
    <t>['scala', 'azure', 'spark', 'airflow', 'chef', 'git']</t>
  </si>
  <si>
    <t>{'cloud': ['azure'], 'libraries': ['spark', 'airflow'], 'other': ['chef', 'git'], 'programming': ['scala']}</t>
  </si>
  <si>
    <t>Kantar Group Limited</t>
  </si>
  <si>
    <t>['go', 'r']</t>
  </si>
  <si>
    <t>{'programming': ['go', 'r']}</t>
  </si>
  <si>
    <t>Senior Data Insights Analyst (Data Scientist)</t>
  </si>
  <si>
    <t>TS Recruitment</t>
  </si>
  <si>
    <t>['sas', 'sas', 'r', 'python', 'sql', 'vba', 'aws', 'spss']</t>
  </si>
  <si>
    <t>{'analyst_tools': ['sas', 'spss'], 'cloud': ['aws'], 'programming': ['sas', 'r', 'python', 'sql', 'vba']}</t>
  </si>
  <si>
    <t>Language Analyst</t>
  </si>
  <si>
    <t>Aperio Global, LLC</t>
  </si>
  <si>
    <t>Data Science, Analyst</t>
  </si>
  <si>
    <t>AIA Malaysia</t>
  </si>
  <si>
    <t>Ottignies-Louvain-la-Neuve, Belgium</t>
  </si>
  <si>
    <t>asbl CORDER</t>
  </si>
  <si>
    <t>['r', 'python', 'sql', 'word', 'excel', 'outlook', 'powerpoint']</t>
  </si>
  <si>
    <t>{'analyst_tools': ['word', 'excel', 'outlook', 'powerpoint'], 'programming': ['r', 'python', 'sql']}</t>
  </si>
  <si>
    <t>['python', 'java', 'bash', 'go', 'gcp', 'aws', 'airflow', 'linux', 'terraform', 'kubernetes', 'docker', 'git']</t>
  </si>
  <si>
    <t>{'cloud': ['gcp', 'aws'], 'libraries': ['airflow'], 'os': ['linux'], 'other': ['terraform', 'kubernetes', 'docker', 'git'], 'programming': ['python', 'java', 'bash', 'go']}</t>
  </si>
  <si>
    <t>Healthcare Software Analyst – Data Driven Solutions</t>
  </si>
  <si>
    <t>Modena, Province of Modena, Italy</t>
  </si>
  <si>
    <t>Maps S.p.A.</t>
  </si>
  <si>
    <t>Göppingen, Germany</t>
  </si>
  <si>
    <t>TeamViewer</t>
  </si>
  <si>
    <t>['python', 'sql', 'scala', 'redshift', 'aws', 'airflow', 'docker']</t>
  </si>
  <si>
    <t>{'cloud': ['redshift', 'aws'], 'libraries': ['airflow'], 'other': ['docker'], 'programming': ['python', 'sql', 'scala']}</t>
  </si>
  <si>
    <t>Telford, UK</t>
  </si>
  <si>
    <t>['go', 'sql', 'excel', 'power bi']</t>
  </si>
  <si>
    <t>{'analyst_tools': ['excel', 'power bi'], 'programming': ['go', 'sql']}</t>
  </si>
  <si>
    <t>Data Analyst &amp; Reporting Specialist - Home Care</t>
  </si>
  <si>
    <t>Preferred Homecare of NY Corporate</t>
  </si>
  <si>
    <t>Senior Engineer – Data Migration (Contract) 高級工程師 - 數據遷移(合約...</t>
  </si>
  <si>
    <t>CLP</t>
  </si>
  <si>
    <t>Software Engineer (Golang)</t>
  </si>
  <si>
    <t>['golang', 'java', 'python', 'snowflake', 'terraform']</t>
  </si>
  <si>
    <t>{'cloud': ['snowflake'], 'other': ['terraform'], 'programming': ['golang', 'java', 'python']}</t>
  </si>
  <si>
    <t>Cientifico de datos</t>
  </si>
  <si>
    <t>BVM Consultores</t>
  </si>
  <si>
    <t>Aeronautical Data Analyst 2</t>
  </si>
  <si>
    <t>Garmin</t>
  </si>
  <si>
    <t>['sql', 'windows']</t>
  </si>
  <si>
    <t>{'os': ['windows'], 'programming': ['sql']}</t>
  </si>
  <si>
    <t>Stage - Assistant Data analyst F/H</t>
  </si>
  <si>
    <t>Médiamétrie</t>
  </si>
  <si>
    <t>Senior Vice President, Data Engineer</t>
  </si>
  <si>
    <t>['scala', 'java', 'python', 'elasticsearch', 'spark', 'hadoop']</t>
  </si>
  <si>
    <t>{'databases': ['elasticsearch'], 'libraries': ['spark', 'hadoop'], 'programming': ['scala', 'java', 'python']}</t>
  </si>
  <si>
    <t>GSMG Data Scientist – Specialist</t>
  </si>
  <si>
    <t>via Vyhledávání Nabídek Práce | Indeed</t>
  </si>
  <si>
    <t>MSD</t>
  </si>
  <si>
    <t>['python', 'r', 'sql', 'qlik', 'power bi', 'sap']</t>
  </si>
  <si>
    <t>{'analyst_tools': ['qlik', 'power bi', 'sap'], 'programming': ['python', 'r', 'sql']}</t>
  </si>
  <si>
    <t>Data Scientist - Hybrid - R1.4m per annum</t>
  </si>
  <si>
    <t>['r', 'python', 'matlab', 'c', 'java', 'hadoop', 'spark']</t>
  </si>
  <si>
    <t>{'libraries': ['hadoop', 'spark'], 'programming': ['r', 'python', 'matlab', 'c', 'java']}</t>
  </si>
  <si>
    <t>Digital Gaming Corporation</t>
  </si>
  <si>
    <t>['c#', 'sql', 'nosql', 'javascript', 'css', 'azure', 'asp.net', 'docker', 'kubernetes', 'git']</t>
  </si>
  <si>
    <t>{'cloud': ['azure'], 'other': ['docker', 'kubernetes', 'git'], 'programming': ['c#', 'sql', 'nosql', 'javascript', 'css'], 'webframeworks': ['asp.net']}</t>
  </si>
  <si>
    <t>Data Scientist, Analytics at Scale</t>
  </si>
  <si>
    <t>Lilly</t>
  </si>
  <si>
    <t>['python', 'r', 'aws', 'azure', 'hadoop', 'spark', 'tableau', 'power bi']</t>
  </si>
  <si>
    <t>{'analyst_tools': ['tableau', 'power bi'], 'cloud': ['aws', 'azure'], 'libraries': ['hadoop', 'spark'], 'programming': ['python', 'r']}</t>
  </si>
  <si>
    <t>Arcana</t>
  </si>
  <si>
    <t>['sql', 'python', 'bigquery', 'databricks', 'jupyter']</t>
  </si>
  <si>
    <t>{'cloud': ['bigquery', 'databricks'], 'libraries': ['jupyter'], 'programming': ['sql', 'python']}</t>
  </si>
  <si>
    <t>Data Engineer (Multiple Vacancies)</t>
  </si>
  <si>
    <t>NASDAQ</t>
  </si>
  <si>
    <t>['python', 'java', 'sql', 'aws', 'databricks', 'airflow', 'docker', 'git', 'slack']</t>
  </si>
  <si>
    <t>{'cloud': ['aws', 'databricks'], 'libraries': ['airflow'], 'other': ['docker', 'git'], 'programming': ['python', 'java', 'sql'], 'sync': ['slack']}</t>
  </si>
  <si>
    <t>Data Science Manager, Product Growth</t>
  </si>
  <si>
    <t>AppFolio, Inc.</t>
  </si>
  <si>
    <t>['r', 'python', 'sql', 'snowflake', 'tableau', 'looker', 'excel']</t>
  </si>
  <si>
    <t>{'analyst_tools': ['tableau', 'looker', 'excel'], 'cloud': ['snowflake'], 'programming': ['r', 'python', 'sql']}</t>
  </si>
  <si>
    <t>Tech Lead DATA Scientist (F/H)</t>
  </si>
  <si>
    <t>Groupe La Centrale</t>
  </si>
  <si>
    <t>['scala', 'python', 'aws', 'redshift', 'spark', 'pandas', 'jupyter', 'scikit-learn', 'numpy', 'tableau']</t>
  </si>
  <si>
    <t>{'analyst_tools': ['tableau'], 'cloud': ['aws', 'redshift'], 'libraries': ['spark', 'pandas', 'jupyter', 'scikit-learn', 'numpy'], 'programming': ['scala', 'python']}</t>
  </si>
  <si>
    <t>GTP - Trading Data Scientist</t>
  </si>
  <si>
    <t>Vontobel</t>
  </si>
  <si>
    <t>data engineer f/h</t>
  </si>
  <si>
    <t>REALISATION DE SYSTEMES INFORMATIQUES INTEGRES - RS21</t>
  </si>
  <si>
    <t>['java', 'python', 'scala', 'kafka']</t>
  </si>
  <si>
    <t>{'libraries': ['kafka'], 'programming': ['java', 'python', 'scala']}</t>
  </si>
  <si>
    <t>Data Analysis Specialist MRT - Behavioral Health 194</t>
  </si>
  <si>
    <t>Santa Cruz, CA</t>
  </si>
  <si>
    <t>Telecare Corporation</t>
  </si>
  <si>
    <t>['c', 'word', 'excel', 'outlook']</t>
  </si>
  <si>
    <t>{'analyst_tools': ['word', 'excel', 'outlook'], 'programming': ['c']}</t>
  </si>
  <si>
    <t>Senior Staff Data Engineer</t>
  </si>
  <si>
    <t>Danaher</t>
  </si>
  <si>
    <t>['sql', 'sql server', 'postgresql', 'dynamodb', 'aws', 'azure', 'redshift']</t>
  </si>
  <si>
    <t>{'cloud': ['aws', 'azure', 'redshift'], 'databases': ['sql server', 'postgresql', 'dynamodb'], 'programming': ['sql']}</t>
  </si>
  <si>
    <t>Data Science Internship in Mumbai</t>
  </si>
  <si>
    <t>Kalyan, Maharashtra, India</t>
  </si>
  <si>
    <t>MAXGEN TECHNOLOGIES PRIVATE LIMITED</t>
  </si>
  <si>
    <t>Tential Solutions</t>
  </si>
  <si>
    <t>5.11 Tactical</t>
  </si>
  <si>
    <t>['c', 'excel', 'word', 'powerpoint', 'outlook', 'power bi', 'unity']</t>
  </si>
  <si>
    <t>{'analyst_tools': ['excel', 'word', 'powerpoint', 'outlook', 'power bi'], 'other': ['unity'], 'programming': ['c']}</t>
  </si>
  <si>
    <t>via Moovijob.com</t>
  </si>
  <si>
    <t>SOPRA STERIA PSF</t>
  </si>
  <si>
    <t>Google Cloud Platform Data Engineer</t>
  </si>
  <si>
    <t>['java', 'python', 'kafka']</t>
  </si>
  <si>
    <t>{'libraries': ['kafka'], 'programming': ['java', 'python']}</t>
  </si>
  <si>
    <t>2BeGood</t>
  </si>
  <si>
    <t>['sql', 'tableau', 'sap']</t>
  </si>
  <si>
    <t>{'analyst_tools': ['tableau', 'sap'], 'programming': ['sql']}</t>
  </si>
  <si>
    <t>Power BI and Azure Data Engineer with ETL, analysis, and architect...</t>
  </si>
  <si>
    <t>['azure', 'excel', 'power bi']</t>
  </si>
  <si>
    <t>{'analyst_tools': ['excel', 'power bi'], 'cloud': ['azure']}</t>
  </si>
  <si>
    <t>Senior GCP Data Engineer</t>
  </si>
  <si>
    <t>['python', 'gcp', 'bigquery', 'airflow', 'tensorflow']</t>
  </si>
  <si>
    <t>{'cloud': ['gcp', 'bigquery'], 'libraries': ['airflow', 'tensorflow'], 'programming': ['python']}</t>
  </si>
  <si>
    <t>via Inside Higher Ed Careers</t>
  </si>
  <si>
    <t>University of Florida</t>
  </si>
  <si>
    <t>Hostelworld Group</t>
  </si>
  <si>
    <t>['go', 'sql', 'firebase', 'firebase', 'word', 'tableau']</t>
  </si>
  <si>
    <t>{'analyst_tools': ['word', 'tableau'], 'cloud': ['firebase'], 'databases': ['firebase'], 'programming': ['go', 'sql']}</t>
  </si>
  <si>
    <t>Network Engineer (Data and Switching)</t>
  </si>
  <si>
    <t>via Gulfy.com</t>
  </si>
  <si>
    <t>Management Solutions International</t>
  </si>
  <si>
    <t>Data Engineer (Senior - Lead)</t>
  </si>
  <si>
    <t>['gcp', 'bigquery', 'looker']</t>
  </si>
  <si>
    <t>{'analyst_tools': ['looker'], 'cloud': ['gcp', 'bigquery']}</t>
  </si>
  <si>
    <t>IT &amp; Strategy Talent Programme - Data Engineer &amp; BI Consultant</t>
  </si>
  <si>
    <t>Security Analyst</t>
  </si>
  <si>
    <t>Arkose Labs</t>
  </si>
  <si>
    <t>['html', 'javascript', 'python', 'github']</t>
  </si>
  <si>
    <t>{'other': ['github'], 'programming': ['html', 'javascript', 'python']}</t>
  </si>
  <si>
    <t>Data Engineer II, AMZL Orbit Data Engineering</t>
  </si>
  <si>
    <t>['dynamodb', 'aws', 'redshift', 'hadoop', 'spark']</t>
  </si>
  <si>
    <t>{'cloud': ['aws', 'redshift'], 'databases': ['dynamodb'], 'libraries': ['hadoop', 'spark']}</t>
  </si>
  <si>
    <t>Sr Clinical Data Scientist - EMEA</t>
  </si>
  <si>
    <t>via Munchen.jobde.org</t>
  </si>
  <si>
    <t>Syneos Health Clinical</t>
  </si>
  <si>
    <t>Data Engineer (Azure SQL &amp; PowerBI)</t>
  </si>
  <si>
    <t>['sql', 'azure', 'power bi', 'gitlab', 'chef']</t>
  </si>
  <si>
    <t>{'analyst_tools': ['power bi'], 'cloud': ['azure'], 'other': ['gitlab', 'chef'], 'programming': ['sql']}</t>
  </si>
  <si>
    <t>Data Architect Data Analytics</t>
  </si>
  <si>
    <t>['python', 'sql', 'nosql', 'assembly', 'postgresql', 'mysql']</t>
  </si>
  <si>
    <t>{'databases': ['postgresql', 'mysql'], 'programming': ['python', 'sql', 'nosql', 'assembly']}</t>
  </si>
  <si>
    <t>Armstrong Asia</t>
  </si>
  <si>
    <t>['sql', 'python', 'sql server', 'azure', 'databricks', 'kafka', 'power bi', 'ssis']</t>
  </si>
  <si>
    <t>{'analyst_tools': ['power bi', 'ssis'], 'cloud': ['azure', 'databricks'], 'databases': ['sql server'], 'libraries': ['kafka'], 'programming': ['sql', 'python']}</t>
  </si>
  <si>
    <t>Bruges, Belgium</t>
  </si>
  <si>
    <t>Aperam</t>
  </si>
  <si>
    <t>['sas', 'sas', 'sql', 'excel', 'sap']</t>
  </si>
  <si>
    <t>{'analyst_tools': ['sas', 'excel', 'sap'], 'programming': ['sas', 'sql']}</t>
  </si>
  <si>
    <t>Department of Work &amp; Pensions</t>
  </si>
  <si>
    <t>['sql', 'python', 'scala', 'shell', 'bash']</t>
  </si>
  <si>
    <t>{'programming': ['sql', 'python', 'scala', 'shell', 'bash']}</t>
  </si>
  <si>
    <t>Data Analyst w/ SQL, Excel, &amp; banking products</t>
  </si>
  <si>
    <t>via Hunter Hollis</t>
  </si>
  <si>
    <t>Hunter Hollis</t>
  </si>
  <si>
    <t>Data Scientist - Omics</t>
  </si>
  <si>
    <t>Data Scientists</t>
  </si>
  <si>
    <t>ICT DIRECT</t>
  </si>
  <si>
    <t>['go', 'sql', 'java', 'ruby', 'ruby', 'scala', 'r', 'perl']</t>
  </si>
  <si>
    <t>{'programming': ['go', 'sql', 'java', 'ruby', 'scala', 'r', 'perl'], 'webframeworks': ['ruby']}</t>
  </si>
  <si>
    <t>Machine Learning Scientist</t>
  </si>
  <si>
    <t>['sas', 'sas', 'python', 'numpy', 'pandas', 'opencv', 'pytorch', 'tensorflow']</t>
  </si>
  <si>
    <t>{'analyst_tools': ['sas'], 'libraries': ['numpy', 'pandas', 'opencv', 'pytorch', 'tensorflow'], 'programming': ['sas', 'python']}</t>
  </si>
  <si>
    <t>Alexander Ash Consulting</t>
  </si>
  <si>
    <t>Senior Data Analyst (BN)</t>
  </si>
  <si>
    <t>Alter Solutions</t>
  </si>
  <si>
    <t>Enterprise Data Operations Analyst</t>
  </si>
  <si>
    <t>Narsingi, Telangana, India</t>
  </si>
  <si>
    <t>['c#', 'sql', 'sql server', 'azure', 'react', 'asp.net', 'flow', 'git']</t>
  </si>
  <si>
    <t>{'cloud': ['azure'], 'databases': ['sql server'], 'libraries': ['react'], 'other': ['flow', 'git'], 'programming': ['c#', 'sql'], 'webframeworks': ['asp.net']}</t>
  </si>
  <si>
    <t>CROWN MELBOURNE</t>
  </si>
  <si>
    <t>(Senior) Data Scientist (m/w/d) in München</t>
  </si>
  <si>
    <t>BearingPoint</t>
  </si>
  <si>
    <t>['python', 'sql', 'r', 'java', 'databricks', 'aws', 'azure', 'spark', 'kafka', 'alteryx']</t>
  </si>
  <si>
    <t>{'analyst_tools': ['alteryx'], 'cloud': ['databricks', 'aws', 'azure'], 'libraries': ['spark', 'kafka'], 'programming': ['python', 'sql', 'r', 'java']}</t>
  </si>
  <si>
    <t>Associate Manager – Data Engineering</t>
  </si>
  <si>
    <t>Elanco</t>
  </si>
  <si>
    <t>['sql', 'nosql', 'powershell', 'c#', 'java', 'python', 'azure', 'hadoop', 'kafka', 'node.js', 'docker', 'kubernetes', 'jenkins']</t>
  </si>
  <si>
    <t>{'cloud': ['azure'], 'libraries': ['hadoop', 'kafka'], 'other': ['docker', 'kubernetes', 'jenkins'], 'programming': ['sql', 'nosql', 'powershell', 'c#', 'java', 'python'], 'webframeworks': ['node.js']}</t>
  </si>
  <si>
    <t>Atea Finland Oy</t>
  </si>
  <si>
    <t>['python', 'java', 'scala', 'azure', 'databricks']</t>
  </si>
  <si>
    <t>{'cloud': ['azure', 'databricks'], 'programming': ['python', 'java', 'scala']}</t>
  </si>
  <si>
    <t>909IT Solutions Pty Ltd</t>
  </si>
  <si>
    <t>['sql', 'python', 'r', 'nosql', 'mysql', 'postgresql', 'aws', 'azure']</t>
  </si>
  <si>
    <t>{'cloud': ['aws', 'azure'], 'databases': ['mysql', 'postgresql'], 'programming': ['sql', 'python', 'r', 'nosql']}</t>
  </si>
  <si>
    <t>BUSINESS COACHING CONSULTING</t>
  </si>
  <si>
    <t>['python', 'numpy', 'pandas', 'scikit-learn', 'tensorflow', 'keras', 'pytorch']</t>
  </si>
  <si>
    <t>{'libraries': ['numpy', 'pandas', 'scikit-learn', 'tensorflow', 'keras', 'pytorch'], 'programming': ['python']}</t>
  </si>
  <si>
    <t>Tredence - Architect - Data Science</t>
  </si>
  <si>
    <t>['python', 'r', 'java', 'aws', 'azure', 'gcp', 'hadoop', 'spark']</t>
  </si>
  <si>
    <t>{'cloud': ['aws', 'azure', 'gcp'], 'libraries': ['hadoop', 'spark'], 'programming': ['python', 'r', 'java']}</t>
  </si>
  <si>
    <t>Controls Engineer - Senior</t>
  </si>
  <si>
    <t>Evergreen</t>
  </si>
  <si>
    <t>NRS13715 Grade VII Data Scientist</t>
  </si>
  <si>
    <t>Data Analyst (Metadata)</t>
  </si>
  <si>
    <t>Rolling Meadows, IL</t>
  </si>
  <si>
    <t>Infinity Consulting, LLC</t>
  </si>
  <si>
    <t>['sql', 'azure', 'power bi', 'notion']</t>
  </si>
  <si>
    <t>{'analyst_tools': ['power bi'], 'async': ['notion'], 'cloud': ['azure'], 'programming': ['sql']}</t>
  </si>
  <si>
    <t>['python', 'sql', 'aws', 'tableau', 'excel']</t>
  </si>
  <si>
    <t>{'analyst_tools': ['tableau', 'excel'], 'cloud': ['aws'], 'programming': ['python', 'sql']}</t>
  </si>
  <si>
    <t>['python', 'aws', 'redshift']</t>
  </si>
  <si>
    <t>{'cloud': ['aws', 'redshift'], 'programming': ['python']}</t>
  </si>
  <si>
    <t>['python', 'sql', 'airflow', 'express', 'excel', 'docker', 'kubernetes']</t>
  </si>
  <si>
    <t>{'analyst_tools': ['excel'], 'libraries': ['airflow'], 'other': ['docker', 'kubernetes'], 'programming': ['python', 'sql'], 'webframeworks': ['express']}</t>
  </si>
  <si>
    <t>FOREX FOREST PTE. LTD.</t>
  </si>
  <si>
    <t>['python', 'nosql', 'mysql', 'snowflake', 'aws', 'tableau', 'excel']</t>
  </si>
  <si>
    <t>{'analyst_tools': ['tableau', 'excel'], 'cloud': ['snowflake', 'aws'], 'databases': ['mysql'], 'programming': ['python', 'nosql']}</t>
  </si>
  <si>
    <t>auticon</t>
  </si>
  <si>
    <t>['python', 'r', 'matlab', 'hadoop', 'spark', 'tensorflow', 'scikit-learn']</t>
  </si>
  <si>
    <t>{'libraries': ['hadoop', 'spark', 'tensorflow', 'scikit-learn'], 'programming': ['python', 'r', 'matlab']}</t>
  </si>
  <si>
    <t>AWS Data Scientist</t>
  </si>
  <si>
    <t>Mouri Tech</t>
  </si>
  <si>
    <t>['python', 'r', 'aws', 'azure', 'tensorflow', 'pyspark', 'docker', 'kubernetes', 'jira']</t>
  </si>
  <si>
    <t>{'async': ['jira'], 'cloud': ['aws', 'azure'], 'libraries': ['tensorflow', 'pyspark'], 'other': ['docker', 'kubernetes'], 'programming': ['python', 'r']}</t>
  </si>
  <si>
    <t>Hakkoda</t>
  </si>
  <si>
    <t>Marks and Spencer Jobs - Senior Data Scientist</t>
  </si>
  <si>
    <t>via Vacancytown.xyz</t>
  </si>
  <si>
    <t>Marks and Spencer</t>
  </si>
  <si>
    <t>['python', 'sql', 'numpy', 'scikit-learn', 'spark']</t>
  </si>
  <si>
    <t>{'libraries': ['numpy', 'scikit-learn', 'spark'], 'programming': ['python', 'sql']}</t>
  </si>
  <si>
    <t>Tamara</t>
  </si>
  <si>
    <t>['sql', 'nosql', 'mongodb', 'mongodb', 'python', 'java', 'scala', 'mysql', 'cassandra', 'oracle', 'snowflake', 'hadoop', 'spark', 'kafka', 'airflow', 'tableau', 'flow']</t>
  </si>
  <si>
    <t>{'analyst_tools': ['tableau'], 'cloud': ['oracle', 'snowflake'], 'databases': ['mongodb', 'mysql', 'cassandra'], 'libraries': ['hadoop', 'spark', 'kafka', 'airflow'], 'other': ['flow'], 'programming': ['sql', 'nosql', 'mongodb', 'python', 'java', 'scala']}</t>
  </si>
  <si>
    <t>Cloud Solutions Engineer (Full stack developer) -Emea Shift</t>
  </si>
  <si>
    <t>['python', 'java', 'sql', 'databricks', 'aws', 'azure', 'spark', 'excel', 'github', 'unify']</t>
  </si>
  <si>
    <t>{'analyst_tools': ['excel'], 'cloud': ['databricks', 'aws', 'azure'], 'libraries': ['spark'], 'other': ['github'], 'programming': ['python', 'java', 'sql'], 'sync': ['unify']}</t>
  </si>
  <si>
    <t>Jotform</t>
  </si>
  <si>
    <t>Zoomo</t>
  </si>
  <si>
    <t>['sql', 'nosql', 'bigquery', 'gcp', 'airflow', 'flow']</t>
  </si>
  <si>
    <t>{'cloud': ['bigquery', 'gcp'], 'libraries': ['airflow'], 'other': ['flow'], 'programming': ['sql', 'nosql']}</t>
  </si>
  <si>
    <t>Global Campaign &amp; Data Analyst - Now Hiring!</t>
  </si>
  <si>
    <t>Lundbeck Pharma A/S</t>
  </si>
  <si>
    <t>['snowflake', 'qlik', 'jira']</t>
  </si>
  <si>
    <t>{'analyst_tools': ['qlik'], 'async': ['jira'], 'cloud': ['snowflake']}</t>
  </si>
  <si>
    <t>Financial Analyst/ Business Analyst /Data Analyst/System...</t>
  </si>
  <si>
    <t>P &amp; A Consultant Limited</t>
  </si>
  <si>
    <t>['sql', 'vba', 'excel', 'sap']</t>
  </si>
  <si>
    <t>{'analyst_tools': ['excel', 'sap'], 'programming': ['sql', 'vba']}</t>
  </si>
  <si>
    <t>Arlon, Belgium</t>
  </si>
  <si>
    <t>['vba', 'sql', 'vue', 'excel']</t>
  </si>
  <si>
    <t>{'analyst_tools': ['excel'], 'programming': ['vba', 'sql'], 'webframeworks': ['vue']}</t>
  </si>
  <si>
    <t>ALTERNANCE - Data Scientist - F/H</t>
  </si>
  <si>
    <t>Lorient, France</t>
  </si>
  <si>
    <t>via Monster.fr</t>
  </si>
  <si>
    <t>Naval Group</t>
  </si>
  <si>
    <t>['excel', 'chef']</t>
  </si>
  <si>
    <t>{'analyst_tools': ['excel'], 'other': ['chef']}</t>
  </si>
  <si>
    <t>['sql', 't-sql', 'no-sql', 'python', 'azure', 'databricks', 'spark', 'pyspark', 'ssis']</t>
  </si>
  <si>
    <t>{'analyst_tools': ['ssis'], 'cloud': ['azure', 'databricks'], 'libraries': ['spark', 'pyspark'], 'programming': ['sql', 't-sql', 'no-sql', 'python']}</t>
  </si>
  <si>
    <t>[Remoto] Data Engineer</t>
  </si>
  <si>
    <t>Iteris Consultoria e Software</t>
  </si>
  <si>
    <t>['python', 'sql', 'aws', 'airflow', 'spark', 'kafka', 'hadoop', 'power bi', 'terraform', 'jenkins']</t>
  </si>
  <si>
    <t>{'analyst_tools': ['power bi'], 'cloud': ['aws'], 'libraries': ['airflow', 'spark', 'kafka', 'hadoop'], 'other': ['terraform', 'jenkins'], 'programming': ['python', 'sql']}</t>
  </si>
  <si>
    <t>AlgoDriven</t>
  </si>
  <si>
    <t>['sql', 'php', 'python', 'mysql', 'aws', 'node', 'linux']</t>
  </si>
  <si>
    <t>{'cloud': ['aws'], 'databases': ['mysql'], 'os': ['linux'], 'programming': ['sql', 'php', 'python'], 'webframeworks': ['node']}</t>
  </si>
  <si>
    <t>Portalegre, Portugal</t>
  </si>
  <si>
    <t>Jooble-PT</t>
  </si>
  <si>
    <t>['python', 'sql', 'aws', 'pandas', 'numpy', 'fastapi', 'linux', 'docker']</t>
  </si>
  <si>
    <t>{'cloud': ['aws'], 'libraries': ['pandas', 'numpy'], 'os': ['linux'], 'other': ['docker'], 'programming': ['python', 'sql'], 'webframeworks': ['fastapi']}</t>
  </si>
  <si>
    <t>Data Engineer (Chile) Sb4375</t>
  </si>
  <si>
    <t>Nisum</t>
  </si>
  <si>
    <t>['python', 'mongo', 'gcp', 'databricks', 'kafka', 'power bi', 'docker', 'jenkins']</t>
  </si>
  <si>
    <t>{'analyst_tools': ['power bi'], 'cloud': ['gcp', 'databricks'], 'libraries': ['kafka'], 'other': ['docker', 'jenkins'], 'programming': ['python', 'mongo']}</t>
  </si>
  <si>
    <t>Sr Cloud Data Engineer</t>
  </si>
  <si>
    <t>Atos</t>
  </si>
  <si>
    <t>['python', 'java', 'sql', 'gcp', 'bigquery', 'spark', 'hadoop']</t>
  </si>
  <si>
    <t>{'cloud': ['gcp', 'bigquery'], 'libraries': ['spark', 'hadoop'], 'programming': ['python', 'java', 'sql']}</t>
  </si>
  <si>
    <t>['python', 'sql', 'snowflake', 'pyspark', 'matplotlib', 'tensorflow', 'pytorch', 'github']</t>
  </si>
  <si>
    <t>{'cloud': ['snowflake'], 'libraries': ['pyspark', 'matplotlib', 'tensorflow', 'pytorch'], 'other': ['github'], 'programming': ['python', 'sql']}</t>
  </si>
  <si>
    <t>Maximus</t>
  </si>
  <si>
    <t>['python', 'r', 'aws', 'sap', 'excel', 'powerpoint']</t>
  </si>
  <si>
    <t>{'analyst_tools': ['sap', 'excel', 'powerpoint'], 'cloud': ['aws'], 'programming': ['python', 'r']}</t>
  </si>
  <si>
    <t>Lead Analytics Engineer - Customer Acquisition</t>
  </si>
  <si>
    <t>Allica Bank</t>
  </si>
  <si>
    <t>Raytheon Technologies</t>
  </si>
  <si>
    <t>['go', 'r', 'python', 'rshiny', 'alteryx']</t>
  </si>
  <si>
    <t>{'analyst_tools': ['alteryx'], 'libraries': ['rshiny'], 'programming': ['go', 'r', 'python']}</t>
  </si>
  <si>
    <t>Data Scientist, Commerce Intelligence, &lt;W/M/D&gt;</t>
  </si>
  <si>
    <t>GFE // Digitale Lösungen für analoge Herausforderungen.</t>
  </si>
  <si>
    <t>Python Data Scientist</t>
  </si>
  <si>
    <t>['python', 'sql', 'jupyter', 'express']</t>
  </si>
  <si>
    <t>{'libraries': ['jupyter'], 'programming': ['python', 'sql'], 'webframeworks': ['express']}</t>
  </si>
  <si>
    <t>SP Online GmbH</t>
  </si>
  <si>
    <t>Nuevo León, Baja California, Mexico</t>
  </si>
  <si>
    <t>Tech Mahindra</t>
  </si>
  <si>
    <t>Director of Software and Data Engineering</t>
  </si>
  <si>
    <t>TwinStar Credit Union</t>
  </si>
  <si>
    <t>['python', 'sql', 'nosql', 'aws', 'opencv', 'linux']</t>
  </si>
  <si>
    <t>{'cloud': ['aws'], 'libraries': ['opencv'], 'os': ['linux'], 'programming': ['python', 'sql', 'nosql']}</t>
  </si>
  <si>
    <t>Rohlik Group</t>
  </si>
  <si>
    <t>['sql', 'python', 'tableau', 'power bi', 'microstrategy']</t>
  </si>
  <si>
    <t>{'analyst_tools': ['tableau', 'power bi', 'microstrategy'], 'programming': ['sql', 'python']}</t>
  </si>
  <si>
    <t>ESI 33 Data scientist H/F</t>
  </si>
  <si>
    <t>Castres-Gironde, France</t>
  </si>
  <si>
    <t>Ac Amiens</t>
  </si>
  <si>
    <t>['sas', 'sas', 'java', 'css', 'html', 'javascript', 'scala', 'postgresql', 'spark', 'hadoop', 'jupyter', 'vue.js', 'chef']</t>
  </si>
  <si>
    <t>{'analyst_tools': ['sas'], 'databases': ['postgresql'], 'libraries': ['spark', 'hadoop', 'jupyter'], 'other': ['chef'], 'programming': ['sas', 'java', 'css', 'html', 'javascript', 'scala'], 'webframeworks': ['vue.js']}</t>
  </si>
  <si>
    <t>Data Scientist 5+ years</t>
  </si>
  <si>
    <t>Accounts Receivable Analyst</t>
  </si>
  <si>
    <t>Wallenius Wilhelmsen group</t>
  </si>
  <si>
    <t>Stratus Technology Services, LLC</t>
  </si>
  <si>
    <t>['go', 'sql', 'r', 'python', 'sql server', 'power bi', 'excel', 'powerpoint', 'tableau']</t>
  </si>
  <si>
    <t>{'analyst_tools': ['power bi', 'excel', 'powerpoint', 'tableau'], 'databases': ['sql server'], 'programming': ['go', 'sql', 'r', 'python']}</t>
  </si>
  <si>
    <t>CitySwift</t>
  </si>
  <si>
    <t>['java', 'kotlin', 'python', 'firestore', 'postgresql', 'bigquery', 'spring']</t>
  </si>
  <si>
    <t>{'cloud': ['bigquery'], 'databases': ['firestore', 'postgresql'], 'libraries': ['spring'], 'programming': ['java', 'kotlin', 'python']}</t>
  </si>
  <si>
    <t>Junior Data</t>
  </si>
  <si>
    <t>abarca health</t>
  </si>
  <si>
    <t>Innovation Lead - Data Science &amp; Innovation</t>
  </si>
  <si>
    <t>Data Engineer (Spark)</t>
  </si>
  <si>
    <t>Saint John, NB, Canada</t>
  </si>
  <si>
    <t>Mariner Partners Inc.</t>
  </si>
  <si>
    <t>['python', 'java', 'scala', 'aws', 'spark', 'hadoop', 'kafka']</t>
  </si>
  <si>
    <t>{'cloud': ['aws'], 'libraries': ['spark', 'hadoop', 'kafka'], 'programming': ['python', 'java', 'scala']}</t>
  </si>
  <si>
    <t>Data Team Lead</t>
  </si>
  <si>
    <t>ConsenSys</t>
  </si>
  <si>
    <t>['redshift', 'airflow', 'pyspark']</t>
  </si>
  <si>
    <t>{'cloud': ['redshift'], 'libraries': ['airflow', 'pyspark']}</t>
  </si>
  <si>
    <t>Analytics Software Developer</t>
  </si>
  <si>
    <t>['javascript', 'python', 'c#', 'react', 'django', 'angular', 'git']</t>
  </si>
  <si>
    <t>{'libraries': ['react'], 'other': ['git'], 'programming': ['javascript', 'python', 'c#'], 'webframeworks': ['django', 'angular']}</t>
  </si>
  <si>
    <t>Zurich Insurance</t>
  </si>
  <si>
    <t>['scala', 'sql', 'bash', 'python', 'r', 'go', 'azure', 'aws', 'databricks', 'spark', 'hadoop', 'git']</t>
  </si>
  <si>
    <t>{'cloud': ['azure', 'aws', 'databricks'], 'libraries': ['spark', 'hadoop'], 'other': ['git'], 'programming': ['scala', 'sql', 'bash', 'python', 'r', 'go']}</t>
  </si>
  <si>
    <t>INgroovesMusicGroup</t>
  </si>
  <si>
    <t>['python', 'r', 'julia', 'sql', 'aws', 'redshift', 'scikit-learn', 'pandas', 'pytorch', 'tensorflow']</t>
  </si>
  <si>
    <t>{'cloud': ['aws', 'redshift'], 'libraries': ['scikit-learn', 'pandas', 'pytorch', 'tensorflow'], 'programming': ['python', 'r', 'julia', 'sql']}</t>
  </si>
  <si>
    <t>Data Analyst 1</t>
  </si>
  <si>
    <t>['sql', 'python', 'r', 'crystal', 'sql server', 'oracle', 'excel', 'powerpoint', 'tableau']</t>
  </si>
  <si>
    <t>{'analyst_tools': ['excel', 'powerpoint', 'tableau'], 'cloud': ['oracle'], 'databases': ['sql server'], 'programming': ['sql', 'python', 'r', 'crystal']}</t>
  </si>
  <si>
    <t>via MyCommunIT.</t>
  </si>
  <si>
    <t>UPMAN CONSULTING</t>
  </si>
  <si>
    <t>['go', 'sql', 'python', 'java', 'gcp', 'azure', 'aws', 'hadoop', 'spark', 'ssis']</t>
  </si>
  <si>
    <t>{'analyst_tools': ['ssis'], 'cloud': ['gcp', 'azure', 'aws'], 'libraries': ['hadoop', 'spark'], 'programming': ['go', 'sql', 'python', 'java']}</t>
  </si>
  <si>
    <t>TopNetwork S.p.A.</t>
  </si>
  <si>
    <t>['sql', 'no-sql', 'python', 'scala', 'aws', 'pandas', 'scikit-learn', 'numpy', 'pytorch', 'tensorflow', 'docker', 'kubernetes', 'atlassian', 'bitbucket', 'git', 'confluence', 'jira']</t>
  </si>
  <si>
    <t>{'async': ['confluence', 'jira'], 'cloud': ['aws'], 'libraries': ['pandas', 'scikit-learn', 'numpy', 'pytorch', 'tensorflow'], 'other': ['docker', 'kubernetes', 'atlassian', 'bitbucket', 'git'], 'programming': ['sql', 'no-sql', 'python', 'scala']}</t>
  </si>
  <si>
    <t>Celonis Data Engineer</t>
  </si>
  <si>
    <t>Waco, TX</t>
  </si>
  <si>
    <t>Data scientist (H/F)</t>
  </si>
  <si>
    <t>Bry-sur-Marne, France</t>
  </si>
  <si>
    <t>GD PARIS CHIMIE PHARMACIE manpower</t>
  </si>
  <si>
    <t>['sql', 'python', 'javascript', 'oracle']</t>
  </si>
  <si>
    <t>{'cloud': ['oracle'], 'programming': ['sql', 'python', 'javascript']}</t>
  </si>
  <si>
    <t>Senior Data Analyst - Employee Benefits (MMA Midwest)</t>
  </si>
  <si>
    <t>Assurance, a Marsh &amp; McLennan Agency LLC company</t>
  </si>
  <si>
    <t>Data Analyst (Mid to Senior Level)</t>
  </si>
  <si>
    <t>J-K Network Services</t>
  </si>
  <si>
    <t>['php']</t>
  </si>
  <si>
    <t>{'programming': ['php']}</t>
  </si>
  <si>
    <t>Data and Reporting Analyst - Remote | WFH</t>
  </si>
  <si>
    <t>Emesa</t>
  </si>
  <si>
    <t>['sql', 'python', 'bash', 'mysql', 'postgresql', 'dynamodb', 'redis', 'aws', 'snowflake', 'kafka', 'airflow', 'selenium', 'terraform', 'git', 'docker', 'github', 'jenkins', 'kubernetes', 'atlassian', 'slack']</t>
  </si>
  <si>
    <t>{'cloud': ['aws', 'snowflake'], 'databases': ['mysql', 'postgresql', 'dynamodb', 'redis'], 'libraries': ['kafka', 'airflow', 'selenium'], 'other': ['terraform', 'git', 'docker', 'github', 'jenkins', 'kubernetes', 'atlassian'], 'programming': ['sql', 'python', 'bash'], 'sync': ['slack']}</t>
  </si>
  <si>
    <t>Mid-Level Data Engineer</t>
  </si>
  <si>
    <t>['java', 'hadoop', 'phoenix', 'ansible']</t>
  </si>
  <si>
    <t>{'libraries': ['hadoop'], 'other': ['ansible'], 'programming': ['java'], 'webframeworks': ['phoenix']}</t>
  </si>
  <si>
    <t>via BeBee Pilipinas</t>
  </si>
  <si>
    <t>['python', 'vba', 'sql', 'excel']</t>
  </si>
  <si>
    <t>{'analyst_tools': ['excel'], 'programming': ['python', 'vba', 'sql']}</t>
  </si>
  <si>
    <t>Assistant Engineer</t>
  </si>
  <si>
    <t>Kulim, Kedah, Malaysia</t>
  </si>
  <si>
    <t>infineon</t>
  </si>
  <si>
    <t>['windows', 'excel']</t>
  </si>
  <si>
    <t>{'analyst_tools': ['excel'], 'os': ['windows']}</t>
  </si>
  <si>
    <t>Fenton, MO</t>
  </si>
  <si>
    <t>Maritz</t>
  </si>
  <si>
    <t>['sql', 'python', 'r', 'bigquery']</t>
  </si>
  <si>
    <t>{'cloud': ['bigquery'], 'programming': ['sql', 'python', 'r']}</t>
  </si>
  <si>
    <t>Senior Data Scientist - UK Ops</t>
  </si>
  <si>
    <t>iwoca</t>
  </si>
  <si>
    <t>['python', 'r', 'matlab', 'sql', 'java', 'pandas', 'numpy', 'scikit-learn']</t>
  </si>
  <si>
    <t>{'libraries': ['pandas', 'numpy', 'scikit-learn'], 'programming': ['python', 'r', 'matlab', 'sql', 'java']}</t>
  </si>
  <si>
    <t>['python', 'tensorflow', 'pytorch', 'mxnet', 'jupyter', 'keras', 'nltk', 'docker', 'kubernetes']</t>
  </si>
  <si>
    <t>{'libraries': ['tensorflow', 'pytorch', 'mxnet', 'jupyter', 'keras', 'nltk'], 'other': ['docker', 'kubernetes'], 'programming': ['python']}</t>
  </si>
  <si>
    <t>Ingénieur Data Scientist en Alternance</t>
  </si>
  <si>
    <t>Analyst, Data Protection</t>
  </si>
  <si>
    <t>['aws', 'azure', 'terraform', 'docker']</t>
  </si>
  <si>
    <t>{'cloud': ['aws', 'azure'], 'other': ['terraform', 'docker']}</t>
  </si>
  <si>
    <t>Data Scientist Consultant - IDB Invest</t>
  </si>
  <si>
    <t>Inter-American Development Bank</t>
  </si>
  <si>
    <t>['sql', 'r', 'python', 'azure']</t>
  </si>
  <si>
    <t>{'cloud': ['azure'], 'programming': ['sql', 'r', 'python']}</t>
  </si>
  <si>
    <t>Data Reporting and Analytics Consultant IV</t>
  </si>
  <si>
    <t>Ross, CA</t>
  </si>
  <si>
    <t>Kaiser</t>
  </si>
  <si>
    <t>Altron Careers Cape Town – Business Data Analyst</t>
  </si>
  <si>
    <t>Altron</t>
  </si>
  <si>
    <t>['cassandra']</t>
  </si>
  <si>
    <t>{'databases': ['cassandra']}</t>
  </si>
  <si>
    <t>Rioverde, San Luis Potosi, Mexico</t>
  </si>
  <si>
    <t>Cooperative Computing</t>
  </si>
  <si>
    <t>['sql', 'python', 'aws', 'word', 'flow']</t>
  </si>
  <si>
    <t>{'analyst_tools': ['word'], 'cloud': ['aws'], 'other': ['flow'], 'programming': ['sql', 'python']}</t>
  </si>
  <si>
    <t>Echo Analytics</t>
  </si>
  <si>
    <t>['c++', 'azure', 'aws', 'scikit-learn', 'pandas', 'theano', 'tensorflow', 'pytorch', 'keras', 'pyspark', 'opencv', 'jquery']</t>
  </si>
  <si>
    <t>{'cloud': ['azure', 'aws'], 'libraries': ['scikit-learn', 'pandas', 'theano', 'tensorflow', 'pytorch', 'keras', 'pyspark', 'opencv'], 'programming': ['c++'], 'webframeworks': ['jquery']}</t>
  </si>
  <si>
    <t>Bechtel Corporation</t>
  </si>
  <si>
    <t>['python', 'scala', 'java', 'azure', 'aws']</t>
  </si>
  <si>
    <t>{'cloud': ['azure', 'aws'], 'programming': ['python', 'scala', 'java']}</t>
  </si>
  <si>
    <t>Team Lead, Data Engineer</t>
  </si>
  <si>
    <t>['java', 'c', 'sap']</t>
  </si>
  <si>
    <t>{'analyst_tools': ['sap'], 'programming': ['java', 'c']}</t>
  </si>
  <si>
    <t>['sql', 'python', 'azure', 'databricks', 'aws', 'kafka', 'linux', 'kubernetes']</t>
  </si>
  <si>
    <t>{'cloud': ['azure', 'databricks', 'aws'], 'libraries': ['kafka'], 'os': ['linux'], 'other': ['kubernetes'], 'programming': ['sql', 'python']}</t>
  </si>
  <si>
    <t>Senior Data Scientist, Machine Learning (ML)</t>
  </si>
  <si>
    <t>Gramener</t>
  </si>
  <si>
    <t>['python', 'r', 'aws', 'azure', 'gcp', 'scikit-learn', 'tensorflow', 'pytorch', 'pandas', 'numpy', 'hadoop', 'spark', 'git']</t>
  </si>
  <si>
    <t>{'cloud': ['aws', 'azure', 'gcp'], 'libraries': ['scikit-learn', 'tensorflow', 'pytorch', 'pandas', 'numpy', 'hadoop', 'spark'], 'other': ['git'], 'programming': ['python', 'r']}</t>
  </si>
  <si>
    <t>ShopriteX</t>
  </si>
  <si>
    <t>['python', 'sql', 'aws', 'pyspark', 'tableau', 'alteryx']</t>
  </si>
  <si>
    <t>{'analyst_tools': ['tableau', 'alteryx'], 'cloud': ['aws'], 'libraries': ['pyspark'], 'programming': ['python', 'sql']}</t>
  </si>
  <si>
    <t>['python', 'r', 'java', 'perl', 'sql', 'aws', 'pytorch', 'tensorflow', 'scikit-learn', 'spark', 'pyspark', 'pandas', 'numpy', 'matplotlib', 'seaborn', 'theano', 'keras', 'nltk', 'opencv', 'plotly', 'hadoop', 'splunk', 'jenkins', 'kubernetes', 'docker', 'git', 'jira']</t>
  </si>
  <si>
    <t>{'analyst_tools': ['splunk'], 'async': ['jira'], 'cloud': ['aws'], 'libraries': ['pytorch', 'tensorflow', 'scikit-learn', 'spark', 'pyspark', 'pandas', 'numpy', 'matplotlib', 'seaborn', 'theano', 'keras', 'nltk', 'opencv', 'plotly', 'hadoop'], 'other': ['jenkins', 'kubernetes', 'docker', 'git'], 'programming': ['python', 'r', 'java', 'perl', 'sql']}</t>
  </si>
  <si>
    <t>Northbound Executive Search</t>
  </si>
  <si>
    <t>['python', 'java', 'sql', 'azure', 'snowflake', 'databricks']</t>
  </si>
  <si>
    <t>{'cloud': ['azure', 'snowflake', 'databricks'], 'programming': ['python', 'java', 'sql']}</t>
  </si>
  <si>
    <t>Business Analyst Front-office / Market Data</t>
  </si>
  <si>
    <t>Qim info</t>
  </si>
  <si>
    <t>['python', 'vba', 'sql', 'django', 'flask']</t>
  </si>
  <si>
    <t>{'programming': ['python', 'vba', 'sql'], 'webframeworks': ['django', 'flask']}</t>
  </si>
  <si>
    <t>Clarify Health Solutions</t>
  </si>
  <si>
    <t>['python', 'sql', 'aws', 'spark', 'airflow', 'git']</t>
  </si>
  <si>
    <t>{'cloud': ['aws'], 'libraries': ['spark', 'airflow'], 'other': ['git'], 'programming': ['python', 'sql']}</t>
  </si>
  <si>
    <t>icon</t>
  </si>
  <si>
    <t>K2United, LLC.</t>
  </si>
  <si>
    <t>['python', 'c', 'r']</t>
  </si>
  <si>
    <t>{'programming': ['python', 'c', 'r']}</t>
  </si>
  <si>
    <t>Manager Data Science</t>
  </si>
  <si>
    <t>['sql', 'java', 'python', 'r', 'spark', 'unity']</t>
  </si>
  <si>
    <t>{'libraries': ['spark'], 'other': ['unity'], 'programming': ['sql', 'java', 'python', 'r']}</t>
  </si>
  <si>
    <t>OSINT Analyst</t>
  </si>
  <si>
    <t>NIKE</t>
  </si>
  <si>
    <t>['sql', 'jupyter', 'express', 'excel']</t>
  </si>
  <si>
    <t>{'analyst_tools': ['excel'], 'libraries': ['jupyter'], 'programming': ['sql'], 'webframeworks': ['express']}</t>
  </si>
  <si>
    <t>Logistics Process Engineer / Data Analyst</t>
  </si>
  <si>
    <t>PEPPERL+FUCHS ASIA PTE. LTD.</t>
  </si>
  <si>
    <t>['assembly', 'tableau']</t>
  </si>
  <si>
    <t>{'analyst_tools': ['tableau'], 'programming': ['assembly']}</t>
  </si>
  <si>
    <t>Data Engineer Intermediate</t>
  </si>
  <si>
    <t>['sql', 't-sql', 'python', 'c#', 'sql server', 'aws', 'redshift', 'ssis', 'tableau']</t>
  </si>
  <si>
    <t>{'analyst_tools': ['ssis', 'tableau'], 'cloud': ['aws', 'redshift'], 'databases': ['sql server'], 'programming': ['sql', 't-sql', 'python', 'c#']}</t>
  </si>
  <si>
    <t>IQ WorkForce Pvt, Ltd</t>
  </si>
  <si>
    <t>['sql', 'python', 'julia', 'r', 'sas', 'sas', 'redshift', 'pandas', 'tableau', 'looker']</t>
  </si>
  <si>
    <t>{'analyst_tools': ['sas', 'tableau', 'looker'], 'cloud': ['redshift'], 'libraries': ['pandas'], 'programming': ['sql', 'python', 'julia', 'r', 'sas']}</t>
  </si>
  <si>
    <t>['sql', 'python', 'r', 'azure', 'databricks', 'tableau']</t>
  </si>
  <si>
    <t>{'analyst_tools': ['tableau'], 'cloud': ['azure', 'databricks'], 'programming': ['sql', 'python', 'r']}</t>
  </si>
  <si>
    <t>Junior Functional Analyst/Data Technology Owner ambito Dati e Aree...</t>
  </si>
  <si>
    <t>Intesa Sanpaolo Group</t>
  </si>
  <si>
    <t>['sql', 'nosql', 'sas', 'sas']</t>
  </si>
  <si>
    <t>{'analyst_tools': ['sas'], 'programming': ['sql', 'nosql', 'sas']}</t>
  </si>
  <si>
    <t>Fetch</t>
  </si>
  <si>
    <t>['snowflake', 'aws', 'spark', 'tableau', 'powerpoint', 'excel']</t>
  </si>
  <si>
    <t>{'analyst_tools': ['tableau', 'powerpoint', 'excel'], 'cloud': ['snowflake', 'aws'], 'libraries': ['spark']}</t>
  </si>
  <si>
    <t>Edward Jones</t>
  </si>
  <si>
    <t>['nosql', 'sql', 'sas', 'sas', 'r', 'python', 'vba', 'db2', 'oracle', 'hadoop', 'spss', 'excel', 'tableau', 'microstrategy']</t>
  </si>
  <si>
    <t>{'analyst_tools': ['sas', 'spss', 'excel', 'tableau', 'microstrategy'], 'cloud': ['oracle'], 'databases': ['db2'], 'libraries': ['hadoop'], 'programming': ['nosql', 'sql', 'sas', 'r', 'python', 'vba']}</t>
  </si>
  <si>
    <t>['visual basic', 'spreadsheet', 'ms access', 'excel', 'powerpoint', 'sharepoint']</t>
  </si>
  <si>
    <t>{'analyst_tools': ['spreadsheet', 'ms access', 'excel', 'powerpoint', 'sharepoint'], 'programming': ['visual basic']}</t>
  </si>
  <si>
    <t>['nosql', 'sql', 'mongodb', 'mongodb', 'r', 'shell', 'python', 'java', 'c++', 'scala', 'sql server', 'mysql', 'postgresql', 'mariadb', 'cassandra', 'oracle', 'aws', 'azure', 'hadoop', 'tableau', 'power bi', 'qlik']</t>
  </si>
  <si>
    <t>{'analyst_tools': ['tableau', 'power bi', 'qlik'], 'cloud': ['oracle', 'aws', 'azure'], 'databases': ['mongodb', 'sql server', 'mysql', 'postgresql', 'mariadb', 'cassandra'], 'libraries': ['hadoop'], 'programming': ['nosql', 'sql', 'mongodb', 'r', 'shell', 'python', 'java', 'c++', 'scala']}</t>
  </si>
  <si>
    <t>Data Analyst (ID#10841)</t>
  </si>
  <si>
    <t>Paradigm - Data Engineer</t>
  </si>
  <si>
    <t>Senior Data Centre Engineer (Engineering &amp; Sustainability)</t>
  </si>
  <si>
    <t>['python', 'sql', 'azure', 'snowflake', 'databricks', 'pyspark', 'pytorch', 'spark']</t>
  </si>
  <si>
    <t>{'cloud': ['azure', 'snowflake', 'databricks'], 'libraries': ['pyspark', 'pytorch', 'spark'], 'programming': ['python', 'sql']}</t>
  </si>
  <si>
    <t>SIEM &amp; Detection Engineer (Ireland Remote)</t>
  </si>
  <si>
    <t>Autodesk</t>
  </si>
  <si>
    <t>['python', 'aws', 'azure', 'splunk']</t>
  </si>
  <si>
    <t>{'analyst_tools': ['splunk'], 'cloud': ['aws', 'azure'], 'programming': ['python']}</t>
  </si>
  <si>
    <t>South Roxana, IL</t>
  </si>
  <si>
    <t>['sql', 't-sql', 'c#', 'javascript', 'html', 'sql server', 'asp.net', 'angular', 'windows']</t>
  </si>
  <si>
    <t>{'databases': ['sql server'], 'os': ['windows'], 'programming': ['sql', 't-sql', 'c#', 'javascript', 'html'], 'webframeworks': ['asp.net', 'angular']}</t>
  </si>
  <si>
    <t>TapHere! Technology, LLC</t>
  </si>
  <si>
    <t>Shutterstock</t>
  </si>
  <si>
    <t>['java', 'python', 'elasticsearch', 'snowflake', 'databricks', 'aws', 'spring', 'graphql', 'kafka', 'airflow', 'kubernetes', 'terraform', 'jenkins']</t>
  </si>
  <si>
    <t>{'cloud': ['snowflake', 'databricks', 'aws'], 'databases': ['elasticsearch'], 'libraries': ['spring', 'graphql', 'kafka', 'airflow'], 'other': ['kubernetes', 'terraform', 'jenkins'], 'programming': ['java', 'python']}</t>
  </si>
  <si>
    <t>FIEGE Logistik Holding Stiftung &amp; Co. KG</t>
  </si>
  <si>
    <t>Python Software Engineer</t>
  </si>
  <si>
    <t>['python', 'typescript', 'azure', 'aws', 'gcp', 'databricks', 'react', 'fastapi', 'flask', 'django', 'angular', 'github', 'jenkins', 'jira']</t>
  </si>
  <si>
    <t>{'async': ['jira'], 'cloud': ['azure', 'aws', 'gcp', 'databricks'], 'libraries': ['react'], 'other': ['github', 'jenkins'], 'programming': ['python', 'typescript'], 'webframeworks': ['fastapi', 'flask', 'django', 'angular']}</t>
  </si>
  <si>
    <t>E-Junkie</t>
  </si>
  <si>
    <t>['python', 'sql', 'nosql', 'r', 'aws', 'tableau']</t>
  </si>
  <si>
    <t>{'analyst_tools': ['tableau'], 'cloud': ['aws'], 'programming': ['python', 'sql', 'nosql', 'r']}</t>
  </si>
  <si>
    <t>Systems Engineer (Data Architecture)</t>
  </si>
  <si>
    <t>AutoZone</t>
  </si>
  <si>
    <t>['nosql', 'couchbase', 'oracle', 'bigquery']</t>
  </si>
  <si>
    <t>{'cloud': ['oracle', 'bigquery'], 'databases': ['couchbase'], 'programming': ['nosql']}</t>
  </si>
  <si>
    <t>Data Engineer (12000 USD/Mes)</t>
  </si>
  <si>
    <t>['python', 'sql', 'aws', 'gcp', 'scikit-learn', 'pytorch', 'pandas', 'pyspark', 'docker', 'kubernetes']</t>
  </si>
  <si>
    <t>{'cloud': ['aws', 'gcp'], 'libraries': ['scikit-learn', 'pytorch', 'pandas', 'pyspark'], 'other': ['docker', 'kubernetes'], 'programming': ['python', 'sql']}</t>
  </si>
  <si>
    <t>Data Engineer Public Health</t>
  </si>
  <si>
    <t>KBV Kassenärztliche Bundesvereinigung</t>
  </si>
  <si>
    <t>Data Analyst //Pay rate: $36.74/hr</t>
  </si>
  <si>
    <t>Stellar Professionals</t>
  </si>
  <si>
    <t>Junior Data Engineer | BI Developer</t>
  </si>
  <si>
    <t>HR.com</t>
  </si>
  <si>
    <t>['sql', 'python', 'javascript', 'looker', 'tableau', 'excel']</t>
  </si>
  <si>
    <t>{'analyst_tools': ['looker', 'tableau', 'excel'], 'programming': ['sql', 'python', 'javascript']}</t>
  </si>
  <si>
    <t>Junior Data Analyst (CDI/ VIE)</t>
  </si>
  <si>
    <t>Cream Consulting</t>
  </si>
  <si>
    <t>Data Scientist Director</t>
  </si>
  <si>
    <t>DGH Recruitment Ltd</t>
  </si>
  <si>
    <t>Consultant Data science and Engineering</t>
  </si>
  <si>
    <t>via Emploi Senegal</t>
  </si>
  <si>
    <t>BENIN DIGITAL</t>
  </si>
  <si>
    <t>PROCLINK</t>
  </si>
  <si>
    <t>['python', 'java', 'scala', 'c#', 'sas', 'sas', 'sql', 'r', 'postgresql', 'aws', 'snowflake', 'redshift', 'pyspark', 'spark', 'kafka', 'airflow', 'tableau', 'looker', 'microstrategy', 'yarn', 'docker', 'kubernetes']</t>
  </si>
  <si>
    <t>{'analyst_tools': ['sas', 'tableau', 'looker', 'microstrategy'], 'cloud': ['aws', 'snowflake', 'redshift'], 'databases': ['postgresql'], 'libraries': ['pyspark', 'spark', 'kafka', 'airflow'], 'other': ['yarn', 'docker', 'kubernetes'], 'programming': ['python', 'java', 'scala', 'c#', 'sas', 'sql', 'r']}</t>
  </si>
  <si>
    <t>Pangiam</t>
  </si>
  <si>
    <t>['r', 'python', 'scala', 'java', 'sql', 'sas', 'sas', 'spss', 'flow']</t>
  </si>
  <si>
    <t>{'analyst_tools': ['sas', 'spss'], 'other': ['flow'], 'programming': ['r', 'python', 'scala', 'java', 'sql', 'sas']}</t>
  </si>
  <si>
    <t>Senior Python Data Engineer – Cloud Native (AWS) - Asset...</t>
  </si>
  <si>
    <t>['python', 'sql', 'nosql', 'dynamodb', 'aws', 'redshift', 'pandas', 'numpy', 'git', 'terraform']</t>
  </si>
  <si>
    <t>{'cloud': ['aws', 'redshift'], 'databases': ['dynamodb'], 'libraries': ['pandas', 'numpy'], 'other': ['git', 'terraform'], 'programming': ['python', 'sql', 'nosql']}</t>
  </si>
  <si>
    <t>Melrose Park, IL</t>
  </si>
  <si>
    <t>Great Wolf Lodge</t>
  </si>
  <si>
    <t>['sql', 'r', 'python', 'c', 'tableau', 'alteryx']</t>
  </si>
  <si>
    <t>{'analyst_tools': ['tableau', 'alteryx'], 'programming': ['sql', 'r', 'python', 'c']}</t>
  </si>
  <si>
    <t>Principal, Data Scientist</t>
  </si>
  <si>
    <t>Similarweb</t>
  </si>
  <si>
    <t>St Louis Park, MN</t>
  </si>
  <si>
    <t>['python', 'sql', 'aws', 'snowflake', 'spark', 'github']</t>
  </si>
  <si>
    <t>{'cloud': ['aws', 'snowflake'], 'libraries': ['spark'], 'other': ['github'], 'programming': ['python', 'sql']}</t>
  </si>
  <si>
    <t>Software Engineer Intern - Data Science</t>
  </si>
  <si>
    <t>['python', 'sql', 'linux', 'tableau', 'slack']</t>
  </si>
  <si>
    <t>{'analyst_tools': ['tableau'], 'os': ['linux'], 'programming': ['python', 'sql'], 'sync': ['slack']}</t>
  </si>
  <si>
    <t>Data Scientist, IND BLR, Grp 4.3</t>
  </si>
  <si>
    <t>['sas', 'sas', 'sql', 'python', 'vba', 'tableau']</t>
  </si>
  <si>
    <t>{'analyst_tools': ['sas', 'tableau'], 'programming': ['sas', 'sql', 'python', 'vba']}</t>
  </si>
  <si>
    <t>Internal Fraud Data Scientist Group Manager</t>
  </si>
  <si>
    <t>['sql', 'nosql', 'python', 'scala', 'mongodb', 'mongodb', 'postgresql', 'redis', 'aws', 'numpy', 'pandas', 'spark', 'kafka', 'keras', 'tensorflow', 'docker']</t>
  </si>
  <si>
    <t>{'cloud': ['aws'], 'databases': ['mongodb', 'postgresql', 'redis'], 'libraries': ['numpy', 'pandas', 'spark', 'kafka', 'keras', 'tensorflow'], 'other': ['docker'], 'programming': ['sql', 'nosql', 'python', 'scala', 'mongodb']}</t>
  </si>
  <si>
    <t>Principal Data Scientist - DataML, Enterprise Data Science</t>
  </si>
  <si>
    <t>Data Wow</t>
  </si>
  <si>
    <t>['python', 'sql', 'aws', 'flask', 'django', 'fastapi', 'windows', 'docker', 'kubernetes']</t>
  </si>
  <si>
    <t>{'cloud': ['aws'], 'os': ['windows'], 'other': ['docker', 'kubernetes'], 'programming': ['python', 'sql'], 'webframeworks': ['flask', 'django', 'fastapi']}</t>
  </si>
  <si>
    <t>Schlumberger Limited.</t>
  </si>
  <si>
    <t>['sql', 'gcp', 'azure', 'oracle', 'hadoop', 'unix', 'windows', 'sap']</t>
  </si>
  <si>
    <t>{'analyst_tools': ['sap'], 'cloud': ['gcp', 'azure', 'oracle'], 'libraries': ['hadoop'], 'os': ['unix', 'windows'], 'programming': ['sql']}</t>
  </si>
  <si>
    <t>ML Data Scientist, 5 yrs @ Berkeley Heights, NJ</t>
  </si>
  <si>
    <t>Brainhr It Solutions Inc</t>
  </si>
  <si>
    <t>['python', 'r', 'azure', 'watson', 'spark', 'keras', 'theano', 'tensorflow', 'unix', 'linux', 'docker', 'kubernetes', 'ansible', 'puppet']</t>
  </si>
  <si>
    <t>{'cloud': ['azure', 'watson'], 'libraries': ['spark', 'keras', 'theano', 'tensorflow'], 'os': ['unix', 'linux'], 'other': ['docker', 'kubernetes', 'ansible', 'puppet'], 'programming': ['python', 'r']}</t>
  </si>
  <si>
    <t>Consultant Data Engineer expérimenté</t>
  </si>
  <si>
    <t>PLANUS BUSINESS INSIGHT</t>
  </si>
  <si>
    <t>['sql', 'java', 'python', 'azure', 'kafka', 'hadoop', 'spark', 'power bi', 'ssis']</t>
  </si>
  <si>
    <t>{'analyst_tools': ['power bi', 'ssis'], 'cloud': ['azure'], 'libraries': ['kafka', 'hadoop', 'spark'], 'programming': ['sql', 'java', 'python']}</t>
  </si>
  <si>
    <t>Data Center Engineer (Freelancer) Riga [ON-SITE]</t>
  </si>
  <si>
    <t>Reboot Monkey</t>
  </si>
  <si>
    <t>['c', 'sas', 'sas', 'aws', 'sap']</t>
  </si>
  <si>
    <t>{'analyst_tools': ['sas', 'sap'], 'cloud': ['aws'], 'programming': ['c', 'sas']}</t>
  </si>
  <si>
    <t>Business and Data Analyst H/F</t>
  </si>
  <si>
    <t>PROEVOLUTION</t>
  </si>
  <si>
    <t>Azure data engineer</t>
  </si>
  <si>
    <t>['python', 'rust', 'java', 'scala', 'sql', 't-sql', 'nosql', 'azure', 'databricks', 'oracle', 'spark', 'pyspark', 'git']</t>
  </si>
  <si>
    <t>{'cloud': ['azure', 'databricks', 'oracle'], 'libraries': ['spark', 'pyspark'], 'other': ['git'], 'programming': ['python', 'rust', 'java', 'scala', 'sql', 't-sql', 'nosql']}</t>
  </si>
  <si>
    <t>דרוש/ה Data Analyst למחלקת הדיגיטל בארגון רפואי גדול בתל אביב</t>
  </si>
  <si>
    <t>Tel Aviv District, Israel</t>
  </si>
  <si>
    <t>via אתר משרות</t>
  </si>
  <si>
    <t>טלאול</t>
  </si>
  <si>
    <t>Data Engineering / Analyst</t>
  </si>
  <si>
    <t>['sql', 'python', 'tableau', 'github']</t>
  </si>
  <si>
    <t>{'analyst_tools': ['tableau'], 'other': ['github'], 'programming': ['sql', 'python']}</t>
  </si>
  <si>
    <t>Azure Data Engineer. Job in Dallas My Valley Jobs Today</t>
  </si>
  <si>
    <t>Data Engineer-FHIR Analyst</t>
  </si>
  <si>
    <t>Medical College of Wisconsin</t>
  </si>
  <si>
    <t>via Modis</t>
  </si>
  <si>
    <t>['python', 'sql', 'jira']</t>
  </si>
  <si>
    <t>{'async': ['jira'], 'programming': ['python', 'sql']}</t>
  </si>
  <si>
    <t>Allen Park, MI</t>
  </si>
  <si>
    <t>['azure', 'spark', 'ssis', 'flow']</t>
  </si>
  <si>
    <t>{'analyst_tools': ['ssis'], 'cloud': ['azure'], 'libraries': ['spark'], 'other': ['flow']}</t>
  </si>
  <si>
    <t>Cuusoo | Principal Databricks Consultant (Data engineering)</t>
  </si>
  <si>
    <t>Stage | Data Analyst</t>
  </si>
  <si>
    <t>CPM Italy</t>
  </si>
  <si>
    <t>Data Scientist and Reporting Analyst</t>
  </si>
  <si>
    <t>Erasmus Q-Intelligence</t>
  </si>
  <si>
    <t>Open Data Publisher(9-12 months)</t>
  </si>
  <si>
    <t>Data Engineer SAP Reporting</t>
  </si>
  <si>
    <t>Project Delivery Manager – Data &amp; AI transformation</t>
  </si>
  <si>
    <t>['crystal', 'azure', 'aws']</t>
  </si>
  <si>
    <t>{'cloud': ['azure', 'aws'], 'programming': ['crystal']}</t>
  </si>
  <si>
    <t>['python', 'aws', 'snowflake', 'tableau', 'bitbucket']</t>
  </si>
  <si>
    <t>{'analyst_tools': ['tableau'], 'cloud': ['aws', 'snowflake'], 'other': ['bitbucket'], 'programming': ['python']}</t>
  </si>
  <si>
    <t>Aubenas, France</t>
  </si>
  <si>
    <t>Ordnance Survey</t>
  </si>
  <si>
    <t>['elasticsearch', 'azure', 'databricks', 'spark', 'hadoop', 'tensorflow', 'keras']</t>
  </si>
  <si>
    <t>{'cloud': ['azure', 'databricks'], 'databases': ['elasticsearch'], 'libraries': ['spark', 'hadoop', 'tensorflow', 'keras']}</t>
  </si>
  <si>
    <t>Data Scientist (Chicago, IL)</t>
  </si>
  <si>
    <t>via Built In Chicago</t>
  </si>
  <si>
    <t>['sql', 'python', 'r', 'spark']</t>
  </si>
  <si>
    <t>{'libraries': ['spark'], 'programming': ['sql', 'python', 'r']}</t>
  </si>
  <si>
    <t>(USA) Distinguished Data Scientist</t>
  </si>
  <si>
    <t>Bella Vista, AR</t>
  </si>
  <si>
    <t>['python', 'sql', 'scala', 'r', 'tensorflow', 'pytorch', 'keras', 'spark', 'flow']</t>
  </si>
  <si>
    <t>{'libraries': ['tensorflow', 'pytorch', 'keras', 'spark'], 'other': ['flow'], 'programming': ['python', 'sql', 'scala', 'r']}</t>
  </si>
  <si>
    <t>Data Analyst. Job in Toulouse Cambridge Careers</t>
  </si>
  <si>
    <t>Integration/Data Engineer for Azure Platform IRC182306</t>
  </si>
  <si>
    <t>['c#', 'sql', 'nosql', 'azure']</t>
  </si>
  <si>
    <t>{'cloud': ['azure'], 'programming': ['c#', 'sql', 'nosql']}</t>
  </si>
  <si>
    <t>Senior Data Analyst - Consumer/Small Business</t>
  </si>
  <si>
    <t>Miami Lakes, FL</t>
  </si>
  <si>
    <t>via BankUnited - Talentify</t>
  </si>
  <si>
    <t>BankUnited</t>
  </si>
  <si>
    <t>['go', 'aws', 'power bi', 'tableau', 'qlik']</t>
  </si>
  <si>
    <t>{'analyst_tools': ['power bi', 'tableau', 'qlik'], 'cloud': ['aws'], 'programming': ['go']}</t>
  </si>
  <si>
    <t>Data Engineer (Oracle/SQL)</t>
  </si>
  <si>
    <t>Senior Data Engineer – Remote or Hybrid</t>
  </si>
  <si>
    <t>Noir</t>
  </si>
  <si>
    <t>['python', 'c#', 'sql', 'sql server', 'power bi']</t>
  </si>
  <si>
    <t>{'analyst_tools': ['power bi'], 'databases': ['sql server'], 'programming': ['python', 'c#', 'sql']}</t>
  </si>
  <si>
    <t>Engineer - Process</t>
  </si>
  <si>
    <t>via The Chemical Engineer Job Board</t>
  </si>
  <si>
    <t>Shell Oil</t>
  </si>
  <si>
    <t>['outlook', 'flow']</t>
  </si>
  <si>
    <t>{'analyst_tools': ['outlook'], 'other': ['flow']}</t>
  </si>
  <si>
    <t>Munro, Buenos Aires Province, Argentina</t>
  </si>
  <si>
    <t>INHAUS</t>
  </si>
  <si>
    <t>['sql', 'azure', 'gcp', 'snowflake', 'kafka']</t>
  </si>
  <si>
    <t>{'cloud': ['azure', 'gcp', 'snowflake'], 'libraries': ['kafka'], 'programming': ['sql']}</t>
  </si>
  <si>
    <t>Aldi Summer Intern – Data Analyst Intern In Tinley Park</t>
  </si>
  <si>
    <t>Tinley Park, IL</t>
  </si>
  <si>
    <t>via Internships Pool</t>
  </si>
  <si>
    <t>ALDI</t>
  </si>
  <si>
    <t>Health Informatics Data Analyst - Remote | WFH</t>
  </si>
  <si>
    <t>['sql', 'python', 'shell', 'redshift', 'bigquery', 'jupyter', 'spark', 'airflow']</t>
  </si>
  <si>
    <t>{'cloud': ['redshift', 'bigquery'], 'libraries': ['jupyter', 'spark', 'airflow'], 'programming': ['sql', 'python', 'shell']}</t>
  </si>
  <si>
    <t>esports Data Scientist</t>
  </si>
  <si>
    <t>GeoIQ</t>
  </si>
  <si>
    <t>Randstad Search &amp; Selection</t>
  </si>
  <si>
    <t>['sql', 'python', 'r', 'java', 'sql server', 'oracle', 'spreadsheet', 'excel', 'tableau', 'qlik', 'microstrategy']</t>
  </si>
  <si>
    <t>{'analyst_tools': ['spreadsheet', 'excel', 'tableau', 'qlik', 'microstrategy'], 'cloud': ['oracle'], 'databases': ['sql server'], 'programming': ['sql', 'python', 'r', 'java']}</t>
  </si>
  <si>
    <t>DealNews</t>
  </si>
  <si>
    <t>['sql', 'tableau', 'alteryx']</t>
  </si>
  <si>
    <t>{'analyst_tools': ['tableau', 'alteryx'], 'programming': ['sql']}</t>
  </si>
  <si>
    <t>Science Engagement Intern</t>
  </si>
  <si>
    <t>Officer: Junior Data Analyst (post level 11) (Contract...</t>
  </si>
  <si>
    <t>Bloemfontein, South Africa</t>
  </si>
  <si>
    <t>University of the Free State</t>
  </si>
  <si>
    <t>Tailscale</t>
  </si>
  <si>
    <t>['sql', 'snowflake', 'looker']</t>
  </si>
  <si>
    <t>{'analyst_tools': ['looker'], 'cloud': ['snowflake'], 'programming': ['sql']}</t>
  </si>
  <si>
    <t>Sr. Data Analyst, Service Analytics</t>
  </si>
  <si>
    <t>['sql', 'python', 'tableau', 'git', 'jira']</t>
  </si>
  <si>
    <t>{'analyst_tools': ['tableau'], 'async': ['jira'], 'other': ['git'], 'programming': ['sql', 'python']}</t>
  </si>
  <si>
    <t>['sql', 'python', 'postgresql', 'aws', 'flow']</t>
  </si>
  <si>
    <t>{'cloud': ['aws'], 'databases': ['postgresql'], 'other': ['flow'], 'programming': ['sql', 'python']}</t>
  </si>
  <si>
    <t>['sql', 'azure', 'oracle', 'aws', 'linux']</t>
  </si>
  <si>
    <t>{'cloud': ['azure', 'oracle', 'aws'], 'os': ['linux'], 'programming': ['sql']}</t>
  </si>
  <si>
    <t>Werkstudent Data-Team</t>
  </si>
  <si>
    <t>CHECK24 Services GmbH</t>
  </si>
  <si>
    <t>Data Science Intern, 2023</t>
  </si>
  <si>
    <t>['python', 'r', 'sas', 'sas', 'matlab']</t>
  </si>
  <si>
    <t>{'analyst_tools': ['sas'], 'programming': ['python', 'r', 'sas', 'matlab']}</t>
  </si>
  <si>
    <t>Business Data Analyst - Remote | WFH</t>
  </si>
  <si>
    <t>['r', 'tableau', 'qlik']</t>
  </si>
  <si>
    <t>{'analyst_tools': ['tableau', 'qlik'], 'programming': ['r']}</t>
  </si>
  <si>
    <t>university of galway</t>
  </si>
  <si>
    <t>['python', 'r', 'matlab', 'tensorflow']</t>
  </si>
  <si>
    <t>{'libraries': ['tensorflow'], 'programming': ['python', 'r', 'matlab']}</t>
  </si>
  <si>
    <t>Supply Chain Analyst</t>
  </si>
  <si>
    <t>Data Scientist, Process Analytics (Contractor)</t>
  </si>
  <si>
    <t>Precision Biosciences</t>
  </si>
  <si>
    <t>Randolph, NJ</t>
  </si>
  <si>
    <t>via Beacon Hill - Beacon Hill Staffing</t>
  </si>
  <si>
    <t>['sql', 'sas', 'sas', 'tableau']</t>
  </si>
  <si>
    <t>{'analyst_tools': ['sas', 'tableau'], 'programming': ['sql', 'sas']}</t>
  </si>
  <si>
    <t>via LinkedIn قطر</t>
  </si>
  <si>
    <t>KBC Technologies Group</t>
  </si>
  <si>
    <t>['sql', 'python', 'scala', 'nosql', 'azure', 'databricks', 'pyspark', 'spark', 'pandas', 'numpy']</t>
  </si>
  <si>
    <t>{'cloud': ['azure', 'databricks'], 'libraries': ['pyspark', 'spark', 'pandas', 'numpy'], 'programming': ['sql', 'python', 'scala', 'nosql']}</t>
  </si>
  <si>
    <t>['r', 'sql', 'python', 'sas', 'sas', 'gcp', 'watson', 'aws', 'azure']</t>
  </si>
  <si>
    <t>{'analyst_tools': ['sas'], 'cloud': ['gcp', 'watson', 'aws', 'azure'], 'programming': ['r', 'sql', 'python', 'sas']}</t>
  </si>
  <si>
    <t>WeWork</t>
  </si>
  <si>
    <t>['sql', 'python', 'ruby', 'ruby', 'perl', 'bash', 'go', 'mysql', 'postgresql', 'snowflake', 'oracle', 'tableau', 'looker', 'git']</t>
  </si>
  <si>
    <t>{'analyst_tools': ['tableau', 'looker'], 'cloud': ['snowflake', 'oracle'], 'databases': ['mysql', 'postgresql'], 'other': ['git'], 'programming': ['sql', 'python', 'ruby', 'perl', 'bash', 'go'], 'webframeworks': ['ruby']}</t>
  </si>
  <si>
    <t>Karnataka</t>
  </si>
  <si>
    <t>KPI Partners</t>
  </si>
  <si>
    <t>ServiceChannel</t>
  </si>
  <si>
    <t>Data Engineer (Power BI Embedded Analytics) [72372]</t>
  </si>
  <si>
    <t>Onward Search</t>
  </si>
  <si>
    <t>['java', 'power bi', 'dax']</t>
  </si>
  <si>
    <t>{'analyst_tools': ['power bi', 'dax'], 'programming': ['java']}</t>
  </si>
  <si>
    <t>Postdoctoral Fellow (m/f/d) Cheminformatics Data Scientist</t>
  </si>
  <si>
    <t>Stein, Switzerland</t>
  </si>
  <si>
    <t>['no-sql', 'python', 'mongodb', 'mongodb', 'neo4j', 'airflow', 'linux']</t>
  </si>
  <si>
    <t>{'databases': ['mongodb', 'neo4j'], 'libraries': ['airflow'], 'os': ['linux'], 'programming': ['no-sql', 'python', 'mongodb']}</t>
  </si>
  <si>
    <t>Stage - Data Analyst (H/F)</t>
  </si>
  <si>
    <t>Liebherr-Aerospace Toulouse SAS</t>
  </si>
  <si>
    <t>['sas', 'sas', 'vba', 'power bi']</t>
  </si>
  <si>
    <t>{'analyst_tools': ['sas', 'power bi'], 'programming': ['sas', 'vba']}</t>
  </si>
  <si>
    <t>Sr. Fraud Data Scientist</t>
  </si>
  <si>
    <t>['sql', 'r', 'python', 'sas', 'sas', 'snowflake', 'hadoop', 'spark', 'excel', 'alteryx', 'tableau', 'splunk']</t>
  </si>
  <si>
    <t>{'analyst_tools': ['sas', 'excel', 'alteryx', 'tableau', 'splunk'], 'cloud': ['snowflake'], 'libraries': ['hadoop', 'spark'], 'programming': ['sql', 'r', 'python', 'sas']}</t>
  </si>
  <si>
    <t>Sr Data Scientist - Recommendations (Applied ML, Deep Learning...</t>
  </si>
  <si>
    <t>Data engineer - Hadoop</t>
  </si>
  <si>
    <t>K-LAGAN</t>
  </si>
  <si>
    <t>Sr. TDM Data Engineer</t>
  </si>
  <si>
    <t>Blue Cross Blue Shield of Massachusetts</t>
  </si>
  <si>
    <t>['sql', 'python', 'java', 'scala', 'postgresql', 'mysql', 'oracle', 'aws', 'node.js']</t>
  </si>
  <si>
    <t>{'cloud': ['oracle', 'aws'], 'databases': ['postgresql', 'mysql'], 'programming': ['sql', 'python', 'java', 'scala'], 'webframeworks': ['node.js']}</t>
  </si>
  <si>
    <t>BUSINESS ANALYST</t>
  </si>
  <si>
    <t>YER Nederland</t>
  </si>
  <si>
    <t>Data Engineer (Colorado Springs, CO)</t>
  </si>
  <si>
    <t>Torch Technologies</t>
  </si>
  <si>
    <t>GROUPE DEMETER</t>
  </si>
  <si>
    <t>Software Engineer Agile-(H/F)</t>
  </si>
  <si>
    <t>['c', 'c++', 'git']</t>
  </si>
  <si>
    <t>{'other': ['git'], 'programming': ['c', 'c++']}</t>
  </si>
  <si>
    <t>secjur GmbH</t>
  </si>
  <si>
    <t>['python', 'scala', 'azure']</t>
  </si>
  <si>
    <t>{'cloud': ['azure'], 'programming': ['python', 'scala']}</t>
  </si>
  <si>
    <t>Vacancy Available For Cloud Security Engineer Remote</t>
  </si>
  <si>
    <t>Ritain</t>
  </si>
  <si>
    <t>['sql', 'nosql', 'mysql', 'postgresql', 'dynamodb', 'azure', 'oracle', 'gcp', 'aws', 'terraform', 'jenkins', 'github']</t>
  </si>
  <si>
    <t>{'cloud': ['azure', 'oracle', 'gcp', 'aws'], 'databases': ['mysql', 'postgresql', 'dynamodb'], 'other': ['terraform', 'jenkins', 'github'], 'programming': ['sql', 'nosql']}</t>
  </si>
  <si>
    <t>Data Engineer 3</t>
  </si>
  <si>
    <t>via Dexian</t>
  </si>
  <si>
    <t>Dexian</t>
  </si>
  <si>
    <t>['sql', 'visual basic', 'python', 'html', 'sql server', 'oracle', 'snowflake', 'tableau', 'power bi', 'alteryx']</t>
  </si>
  <si>
    <t>{'analyst_tools': ['tableau', 'power bi', 'alteryx'], 'cloud': ['oracle', 'snowflake'], 'databases': ['sql server'], 'programming': ['sql', 'visual basic', 'python', 'html']}</t>
  </si>
  <si>
    <t>Odesa, Odessa Oblast, Ukraine</t>
  </si>
  <si>
    <t>ZEZMAN</t>
  </si>
  <si>
    <t>Lead Data Engineer/Consultant Specialist/Group Data...</t>
  </si>
  <si>
    <t>['python', 'sql', 'shell', 'gcp', 'bigquery', 'hadoop', 'airflow', 'git', 'flow', 'terraform', 'jira', 'confluence']</t>
  </si>
  <si>
    <t>{'async': ['jira', 'confluence'], 'cloud': ['gcp', 'bigquery'], 'libraries': ['hadoop', 'airflow'], 'other': ['git', 'flow', 'terraform'], 'programming': ['python', 'sql', 'shell']}</t>
  </si>
  <si>
    <t>Nissan Motor</t>
  </si>
  <si>
    <t>['python', 'r', 'sql', 'nosql', 'aws', 'tableau', 'power bi', 'microstrategy']</t>
  </si>
  <si>
    <t>{'analyst_tools': ['tableau', 'power bi', 'microstrategy'], 'cloud': ['aws'], 'programming': ['python', 'r', 'sql', 'nosql']}</t>
  </si>
  <si>
    <t>['databricks', 'azure', 'gcp']</t>
  </si>
  <si>
    <t>{'cloud': ['databricks', 'azure', 'gcp']}</t>
  </si>
  <si>
    <t>Holm, Germany</t>
  </si>
  <si>
    <t>one.five GmbH</t>
  </si>
  <si>
    <t>VP of Data &amp; Engineering</t>
  </si>
  <si>
    <t>Madison Logic</t>
  </si>
  <si>
    <t>['python', 'r', 'sql', 'pytorch', 'keras', 'tensorflow', 'tableau']</t>
  </si>
  <si>
    <t>{'analyst_tools': ['tableau'], 'libraries': ['pytorch', 'keras', 'tensorflow'], 'programming': ['python', 'r', 'sql']}</t>
  </si>
  <si>
    <t>Xylem</t>
  </si>
  <si>
    <t>Connect Consulting</t>
  </si>
  <si>
    <t>Senior Data Analyst - Part-Time, Alpha - an EDU Startup ...</t>
  </si>
  <si>
    <t>Reporting Analyst, 12 month fixed term contract</t>
  </si>
  <si>
    <t>Kennedys</t>
  </si>
  <si>
    <t>Data Analyst I - Remote</t>
  </si>
  <si>
    <t>via ASK Consulting</t>
  </si>
  <si>
    <t>ASK Staffing</t>
  </si>
  <si>
    <t>Associate Staff Engineer (Big Data)</t>
  </si>
  <si>
    <t>Nagarro</t>
  </si>
  <si>
    <t>['sql', 'nosql', 'mongodb', 'mongodb', 'python', 'redis', 'cassandra', 'neo4j', 'gcp', 'aws', 'azure', 'spark']</t>
  </si>
  <si>
    <t>{'cloud': ['gcp', 'aws', 'azure'], 'databases': ['mongodb', 'redis', 'cassandra', 'neo4j'], 'libraries': ['spark'], 'programming': ['sql', 'nosql', 'mongodb', 'python']}</t>
  </si>
  <si>
    <t>Business Analyst - Risk Technology Platform, AVP</t>
  </si>
  <si>
    <t>Data Engineer - DataBricks</t>
  </si>
  <si>
    <t>Visian</t>
  </si>
  <si>
    <t>['python', 'databricks']</t>
  </si>
  <si>
    <t>{'cloud': ['databricks'], 'programming': ['python']}</t>
  </si>
  <si>
    <t>Polen Capital</t>
  </si>
  <si>
    <t>['sql', 'python', 'sql server', 'snowflake', 'azure', 'alteryx']</t>
  </si>
  <si>
    <t>{'analyst_tools': ['alteryx'], 'cloud': ['snowflake', 'azure'], 'databases': ['sql server'], 'programming': ['sql', 'python']}</t>
  </si>
  <si>
    <t>Bi Analyst</t>
  </si>
  <si>
    <t>OpenUp</t>
  </si>
  <si>
    <t>OpenRoad Lending</t>
  </si>
  <si>
    <t>['go', 'sql', 'python', 'r', 'aws', 'azure', 'windows']</t>
  </si>
  <si>
    <t>{'cloud': ['aws', 'azure'], 'os': ['windows'], 'programming': ['go', 'sql', 'python', 'r']}</t>
  </si>
  <si>
    <t>Data Scientist (Onsite)</t>
  </si>
  <si>
    <t>via Jobs At John Deere</t>
  </si>
  <si>
    <t>['r', 'python', 'go', 'databricks', 'pyspark', 'github']</t>
  </si>
  <si>
    <t>{'cloud': ['databricks'], 'libraries': ['pyspark'], 'other': ['github'], 'programming': ['r', 'python', 'go']}</t>
  </si>
  <si>
    <t>Azure Data bricks Data Engineer / Architect</t>
  </si>
  <si>
    <t>Warren, NJ</t>
  </si>
  <si>
    <t>['python', 'sql', 'azure', 'databricks', 'spark', 'pyspark', 'pandas', 'numpy', 'terraform', 'git', 'unity', 'jira']</t>
  </si>
  <si>
    <t>{'async': ['jira'], 'cloud': ['azure', 'databricks'], 'libraries': ['spark', 'pyspark', 'pandas', 'numpy'], 'other': ['terraform', 'git', 'unity'], 'programming': ['python', 'sql']}</t>
  </si>
  <si>
    <t>Microsoft Consultant Data Science</t>
  </si>
  <si>
    <t>mayato GmbH</t>
  </si>
  <si>
    <t>['sql', 'sas', 'sas', 'r', 'python', 'java', 'c#', 'c++', 'hadoop', 'sap', 'tableau', 'power bi']</t>
  </si>
  <si>
    <t>{'analyst_tools': ['sas', 'sap', 'tableau', 'power bi'], 'libraries': ['hadoop'], 'programming': ['sql', 'sas', 'r', 'python', 'java', 'c#', 'c++']}</t>
  </si>
  <si>
    <t>CRIF S.p.A.</t>
  </si>
  <si>
    <t>['python', 'powerpoint']</t>
  </si>
  <si>
    <t>{'analyst_tools': ['powerpoint'], 'programming': ['python']}</t>
  </si>
  <si>
    <t>Data Scientist - Mid Level</t>
  </si>
  <si>
    <t>['c#', 'c++', 'python', 'hadoop', 'pandas', 'jupyter', 'windows', 'excel']</t>
  </si>
  <si>
    <t>{'analyst_tools': ['excel'], 'libraries': ['hadoop', 'pandas', 'jupyter'], 'os': ['windows'], 'programming': ['c#', 'c++', 'python']}</t>
  </si>
  <si>
    <t>Externatic</t>
  </si>
  <si>
    <t>['azure', 'visio']</t>
  </si>
  <si>
    <t>{'analyst_tools': ['visio'], 'cloud': ['azure']}</t>
  </si>
  <si>
    <t>Data analist traineeship Experis. Job in Amersfoort Cambridge Careers</t>
  </si>
  <si>
    <t>['sql', 'python', 'word', 'power bi']</t>
  </si>
  <si>
    <t>{'analyst_tools': ['word', 'power bi'], 'programming': ['sql', 'python']}</t>
  </si>
  <si>
    <t>Data Scientist (Jumeaux numériques / Energie verte )</t>
  </si>
  <si>
    <t>2coms</t>
  </si>
  <si>
    <t>['python', 'scala', 'sql', 'snowflake', 'kafka', 'spark']</t>
  </si>
  <si>
    <t>{'cloud': ['snowflake'], 'libraries': ['kafka', 'spark'], 'programming': ['python', 'scala', 'sql']}</t>
  </si>
  <si>
    <t>Digital Analytics Specialist</t>
  </si>
  <si>
    <t>Grupo Financiero Ficohsa</t>
  </si>
  <si>
    <t>['html', 'java', 'css', 'firebase', 'firebase', 'looker']</t>
  </si>
  <si>
    <t>{'analyst_tools': ['looker'], 'cloud': ['firebase'], 'databases': ['firebase'], 'programming': ['html', 'java', 'css']}</t>
  </si>
  <si>
    <t>GradBay</t>
  </si>
  <si>
    <t>CodeNinja Inc.</t>
  </si>
  <si>
    <t>['java', 'python', 'sql', 'aws', 'azure']</t>
  </si>
  <si>
    <t>{'cloud': ['aws', 'azure'], 'programming': ['java', 'python', 'sql']}</t>
  </si>
  <si>
    <t>ARCHIMED</t>
  </si>
  <si>
    <t>['crystal', 'sql', 'sas', 'sas', 'r', 'python', 'vba', 'powershell', 'sql server', 'phoenix', 'tableau', 'power bi', 'ssrs', 'cognos', 'excel']</t>
  </si>
  <si>
    <t>{'analyst_tools': ['sas', 'tableau', 'power bi', 'ssrs', 'cognos', 'excel'], 'databases': ['sql server'], 'programming': ['crystal', 'sql', 'sas', 'r', 'python', 'vba', 'powershell'], 'webframeworks': ['phoenix']}</t>
  </si>
  <si>
    <t>Sr Data Engineer / Architect , ( PySpark / BQ , ETL , Cloud )</t>
  </si>
  <si>
    <t>['python', 'azure', 'gcp', 'aws', 'pyspark', 'phoenix']</t>
  </si>
  <si>
    <t>{'cloud': ['azure', 'gcp', 'aws'], 'libraries': ['pyspark'], 'programming': ['python'], 'webframeworks': ['phoenix']}</t>
  </si>
  <si>
    <t>Senior Business Analyst in Solution Delivery</t>
  </si>
  <si>
    <t>Research and Data Analyst</t>
  </si>
  <si>
    <t>University of South Carolina Upstate</t>
  </si>
  <si>
    <t>['sas', 'sas', 'sql', 'go', 'cognos', 'spss', 'tableau']</t>
  </si>
  <si>
    <t>{'analyst_tools': ['sas', 'cognos', 'spss', 'tableau'], 'programming': ['sas', 'sql', 'go']}</t>
  </si>
  <si>
    <t>Data Engineer with Clix or Clinithink</t>
  </si>
  <si>
    <t>Delta System &amp; Software, Inc.</t>
  </si>
  <si>
    <t>['sql', 'python', 'powershell', 'sql server', 'windows']</t>
  </si>
  <si>
    <t>{'databases': ['sql server'], 'os': ['windows'], 'programming': ['sql', 'python', 'powershell']}</t>
  </si>
  <si>
    <t>Innova-tsn</t>
  </si>
  <si>
    <t>['python', 'r', 'sas', 'sas', 'aws', 'azure', 'pyspark', 'keras', 'pytorch', 'tensorflow']</t>
  </si>
  <si>
    <t>{'analyst_tools': ['sas'], 'cloud': ['aws', 'azure'], 'libraries': ['pyspark', 'keras', 'pytorch', 'tensorflow'], 'programming': ['python', 'r', 'sas']}</t>
  </si>
  <si>
    <t>Data Engineer Pleno a Sênior (Remoto)</t>
  </si>
  <si>
    <t>UniScholars</t>
  </si>
  <si>
    <t>Business intelligence analyst</t>
  </si>
  <si>
    <t>LAVOROPIU' S.P.A.</t>
  </si>
  <si>
    <t>['sql', 'sql server', 'ssis', 'power bi']</t>
  </si>
  <si>
    <t>{'analyst_tools': ['ssis', 'power bi'], 'databases': ['sql server'], 'programming': ['sql']}</t>
  </si>
  <si>
    <t>Software Engineer - Micro/Private/Bare-Metal Cloud</t>
  </si>
  <si>
    <t>CONSULTNET</t>
  </si>
  <si>
    <t>FoundCare Inc</t>
  </si>
  <si>
    <t>University of Maryland</t>
  </si>
  <si>
    <t>['r', 'python', 'outlook']</t>
  </si>
  <si>
    <t>{'analyst_tools': ['outlook'], 'programming': ['r', 'python']}</t>
  </si>
  <si>
    <t>Alternance Data Scientist (H / F)</t>
  </si>
  <si>
    <t>La Garenne-Colombes, France</t>
  </si>
  <si>
    <t>['python', 'sql', 'jupyter', 'git', 'docker']</t>
  </si>
  <si>
    <t>{'libraries': ['jupyter'], 'other': ['git', 'docker'], 'programming': ['python', 'sql']}</t>
  </si>
  <si>
    <t>Salem, OR</t>
  </si>
  <si>
    <t>['go', 'java', 'javascript', 'c++', 'python', 'spring', 'tableau']</t>
  </si>
  <si>
    <t>{'analyst_tools': ['tableau'], 'libraries': ['spring'], 'programming': ['go', 'java', 'javascript', 'c++', 'python']}</t>
  </si>
  <si>
    <t>Wewyse</t>
  </si>
  <si>
    <t>['python', 'php', 'ruby', 'ruby']</t>
  </si>
  <si>
    <t>{'programming': ['python', 'php', 'ruby'], 'webframeworks': ['ruby']}</t>
  </si>
  <si>
    <t>Data Engineer - Fintech - Python, DBT, AWS, Airflow</t>
  </si>
  <si>
    <t>Part-time Data Science Mentor (US)</t>
  </si>
  <si>
    <t>Interview Kickstart</t>
  </si>
  <si>
    <t>STAGE DATA SCIENTIST H/F</t>
  </si>
  <si>
    <t>Bailly-Romainvilliers, France</t>
  </si>
  <si>
    <t>Data and Systems Analyst - Now Hiring</t>
  </si>
  <si>
    <t>Chapman University</t>
  </si>
  <si>
    <t>['python', 'r', 'excel', 'looker', 'spss']</t>
  </si>
  <si>
    <t>{'analyst_tools': ['excel', 'looker', 'spss'], 'programming': ['python', 'r']}</t>
  </si>
  <si>
    <t>Data Business analyst</t>
  </si>
  <si>
    <t>DSK Bank</t>
  </si>
  <si>
    <t>Simpang Ampat, Penang, Malaysia</t>
  </si>
  <si>
    <t>Graph Data Engineer (Clearance Required - Top Secret or DHS Publ Jobs</t>
  </si>
  <si>
    <t>['sql', 'python', 'scala', 'databricks', 'gcp', 'aws', 'azure', 'spark', 'airflow', 'kafka']</t>
  </si>
  <si>
    <t>{'cloud': ['databricks', 'gcp', 'aws', 'azure'], 'libraries': ['spark', 'airflow', 'kafka'], 'programming': ['sql', 'python', 'scala']}</t>
  </si>
  <si>
    <t>Data Analytics Assistant</t>
  </si>
  <si>
    <t>['r', 'python', 'spark', 'tidyverse', 'pandas', 'numpy']</t>
  </si>
  <si>
    <t>{'libraries': ['spark', 'tidyverse', 'pandas', 'numpy'], 'programming': ['r', 'python']}</t>
  </si>
  <si>
    <t>Junior Data Engineer (m/f/d)</t>
  </si>
  <si>
    <t>['cognos']</t>
  </si>
  <si>
    <t>{'analyst_tools': ['cognos']}</t>
  </si>
  <si>
    <t>Principle HR</t>
  </si>
  <si>
    <t>Data Governance Engineer #SWX</t>
  </si>
  <si>
    <t>['databricks', 'snowflake', 'aws', 'azure']</t>
  </si>
  <si>
    <t>{'cloud': ['databricks', 'snowflake', 'aws', 'azure']}</t>
  </si>
  <si>
    <t>PL Data Scientist to support IT Stability Advanced Analytics</t>
  </si>
  <si>
    <t>b2bnetwork</t>
  </si>
  <si>
    <t>['sql', 't-sql', 'python', 'r', 'dax', 'power bi', 'ssis']</t>
  </si>
  <si>
    <t>{'analyst_tools': ['dax', 'power bi', 'ssis'], 'programming': ['sql', 't-sql', 'python', 'r']}</t>
  </si>
  <si>
    <t>globalconn</t>
  </si>
  <si>
    <t>['sql', 'sql server', 'power bi', 'ssis']</t>
  </si>
  <si>
    <t>{'analyst_tools': ['power bi', 'ssis'], 'databases': ['sql server'], 'programming': ['sql']}</t>
  </si>
  <si>
    <t>via InterviewGIG</t>
  </si>
  <si>
    <t>['sql', 'r', 'python', 'c', 'javascript', 'scala', 'html', 'matlab', 'java', 'shell', 'sas', 'sas', 'spark', 'hadoop']</t>
  </si>
  <si>
    <t>{'analyst_tools': ['sas'], 'libraries': ['spark', 'hadoop'], 'programming': ['sql', 'r', 'python', 'c', 'javascript', 'scala', 'html', 'matlab', 'java', 'shell', 'sas']}</t>
  </si>
  <si>
    <t>Freelance Digital Data Analyst</t>
  </si>
  <si>
    <t>NedWorks</t>
  </si>
  <si>
    <t>['html', 'javascript', 'css']</t>
  </si>
  <si>
    <t>{'programming': ['html', 'javascript', 'css']}</t>
  </si>
  <si>
    <t>Octro - Data Scientist - Gaming</t>
  </si>
  <si>
    <t>Octro Inc</t>
  </si>
  <si>
    <t>Data Science work from home job/internship at Blackcoffer</t>
  </si>
  <si>
    <t>Blackcoffer</t>
  </si>
  <si>
    <t>['python', 'mongodb', 'mongodb', 'sql', 'neo4j', 'elasticsearch', 'gcp', 'aws', 'azure', 'linode', 'heroku', 'power bi']</t>
  </si>
  <si>
    <t>{'analyst_tools': ['power bi'], 'cloud': ['gcp', 'aws', 'azure', 'linode', 'heroku'], 'databases': ['mongodb', 'neo4j', 'elasticsearch'], 'programming': ['python', 'mongodb', 'sql']}</t>
  </si>
  <si>
    <t>NuStar Technologies</t>
  </si>
  <si>
    <t>['oracle', 'gcp']</t>
  </si>
  <si>
    <t>{'cloud': ['oracle', 'gcp']}</t>
  </si>
  <si>
    <t>Data Engineer (m/w/d) BMW AG</t>
  </si>
  <si>
    <t>Dingolfing, Germany</t>
  </si>
  <si>
    <t>univativ GmbH</t>
  </si>
  <si>
    <t>['python', 'oracle', 'kafka', 'angular', 'power bi']</t>
  </si>
  <si>
    <t>{'analyst_tools': ['power bi'], 'cloud': ['oracle'], 'libraries': ['kafka'], 'programming': ['python'], 'webframeworks': ['angular']}</t>
  </si>
  <si>
    <t>Enterprise Data Science Lead</t>
  </si>
  <si>
    <t>Data Engineer als Data Enabler (m/w/d)</t>
  </si>
  <si>
    <t>Germany  (+1 other)</t>
  </si>
  <si>
    <t>Helios IT Service GmbH</t>
  </si>
  <si>
    <t>Senior Data Analyst - APCD Data Intake</t>
  </si>
  <si>
    <t>State of Indiana</t>
  </si>
  <si>
    <t>Koch</t>
  </si>
  <si>
    <t>Enhance IT Corporation</t>
  </si>
  <si>
    <t>['python', 'java', 'sql', 'nosql', 'mongo', 'scala', 'r', 'spark', 'tensorflow', 'theano', 'keras', 'linux', 'tableau', 'microstrategy', 'github']</t>
  </si>
  <si>
    <t>{'analyst_tools': ['tableau', 'microstrategy'], 'libraries': ['spark', 'tensorflow', 'theano', 'keras'], 'os': ['linux'], 'other': ['github'], 'programming': ['python', 'java', 'sql', 'nosql', 'mongo', 'scala', 'r']}</t>
  </si>
  <si>
    <t>Data Analyst (Systems)</t>
  </si>
  <si>
    <t>Postal Center International</t>
  </si>
  <si>
    <t>['mysql', 'excel', 'power bi']</t>
  </si>
  <si>
    <t>{'analyst_tools': ['excel', 'power bi'], 'databases': ['mysql']}</t>
  </si>
  <si>
    <t>Data Scientist Deep Learning H/F</t>
  </si>
  <si>
    <t>EUKLID</t>
  </si>
  <si>
    <t>['python', 'r', 'sql', 'databricks']</t>
  </si>
  <si>
    <t>{'cloud': ['databricks'], 'programming': ['python', 'r', 'sql']}</t>
  </si>
  <si>
    <t>Sofvio</t>
  </si>
  <si>
    <t>['sql', 'postgresql', 'aws', 'redshift', 'pyspark']</t>
  </si>
  <si>
    <t>{'cloud': ['aws', 'redshift'], 'databases': ['postgresql'], 'libraries': ['pyspark'], 'programming': ['sql']}</t>
  </si>
  <si>
    <t>Data &amp; Analytics Engineer - CR</t>
  </si>
  <si>
    <t>SGF Global</t>
  </si>
  <si>
    <t>['python', 'sql', 'excel', 'power bi', 'tableau', 'git']</t>
  </si>
  <si>
    <t>{'analyst_tools': ['excel', 'power bi', 'tableau'], 'other': ['git'], 'programming': ['python', 'sql']}</t>
  </si>
  <si>
    <t>Data Analyst - Produit (H/F)</t>
  </si>
  <si>
    <t>HAPPN</t>
  </si>
  <si>
    <t>Big Data work from home job/internship at CP Group</t>
  </si>
  <si>
    <t>CP Group</t>
  </si>
  <si>
    <t>['python', 'mysql', 'aws', 'terraform']</t>
  </si>
  <si>
    <t>{'cloud': ['aws'], 'databases': ['mysql'], 'other': ['terraform'], 'programming': ['python']}</t>
  </si>
  <si>
    <t>Education learning</t>
  </si>
  <si>
    <t>Data Engineer (Enterprise Architecture &amp; Data Analytics Team)</t>
  </si>
  <si>
    <t>['python', 'sql', 'scala', 'bigquery', 'oracle', 'airflow', 'spark']</t>
  </si>
  <si>
    <t>{'cloud': ['bigquery', 'oracle'], 'libraries': ['airflow', 'spark'], 'programming': ['python', 'sql', 'scala']}</t>
  </si>
  <si>
    <t>CHEP</t>
  </si>
  <si>
    <t>Data scientist / Machine Learning Engineer</t>
  </si>
  <si>
    <t>SEO.ai</t>
  </si>
  <si>
    <t>['php', 'python', 'r', 'sql', 'tensorflow', 'pytorch']</t>
  </si>
  <si>
    <t>{'libraries': ['tensorflow', 'pytorch'], 'programming': ['php', 'python', 'r', 'sql']}</t>
  </si>
  <si>
    <t>Statistical Data Analyst - Biostatistics</t>
  </si>
  <si>
    <t>Washington University in St Louis</t>
  </si>
  <si>
    <t>Game Data Analyst (World of Tanks)</t>
  </si>
  <si>
    <t>Nicosia, Cyprus</t>
  </si>
  <si>
    <t>via LinkedIn Cyprus</t>
  </si>
  <si>
    <t>Wargaming</t>
  </si>
  <si>
    <t>['sql', 'oracle', 'snowflake', 'tableau', 'qlik', 'power bi']</t>
  </si>
  <si>
    <t>{'analyst_tools': ['tableau', 'qlik', 'power bi'], 'cloud': ['oracle', 'snowflake'], 'programming': ['sql']}</t>
  </si>
  <si>
    <t>KellyMitchell Group</t>
  </si>
  <si>
    <t>Manufacturing Scientist Process Validation with passion for...</t>
  </si>
  <si>
    <t>Takeda Pharmaceutical</t>
  </si>
  <si>
    <t>Part time Instructor for Big Data Hadoop</t>
  </si>
  <si>
    <t>EdYoda (zekeLabs Technologies Pvt. Ltd.)</t>
  </si>
  <si>
    <t>['python', 'sql', 'hadoop', 'pyspark', 'kafka', 'linux']</t>
  </si>
  <si>
    <t>{'libraries': ['hadoop', 'pyspark', 'kafka'], 'os': ['linux'], 'programming': ['python', 'sql']}</t>
  </si>
  <si>
    <t>Amoza</t>
  </si>
  <si>
    <t>softwareXperts GmbH</t>
  </si>
  <si>
    <t>['python', 'redshift', 'spark', 'pyspark', 'airflow']</t>
  </si>
  <si>
    <t>{'cloud': ['redshift'], 'libraries': ['spark', 'pyspark', 'airflow'], 'programming': ['python']}</t>
  </si>
  <si>
    <t>Data Analyst für die Logistikplanung (m/w/d)</t>
  </si>
  <si>
    <t>Straubing, Germany</t>
  </si>
  <si>
    <t>via Straubing Tigers</t>
  </si>
  <si>
    <t>KOCH Gruppe - Die Industrie-Prozess-Gestalter</t>
  </si>
  <si>
    <t>['vba', 'sql', 'ms access', 'excel']</t>
  </si>
  <si>
    <t>{'analyst_tools': ['ms access', 'excel'], 'programming': ['vba', 'sql']}</t>
  </si>
  <si>
    <t>Trunkrs</t>
  </si>
  <si>
    <t>['sql', 'python', 'redshift', 'aws', 'azure', 'docker', 'git']</t>
  </si>
  <si>
    <t>{'cloud': ['redshift', 'aws', 'azure'], 'other': ['docker', 'git'], 'programming': ['sql', 'python']}</t>
  </si>
  <si>
    <t>Caterpillar</t>
  </si>
  <si>
    <t>Senior/Principal Data Platform Engineer (Defense Platform)</t>
  </si>
  <si>
    <t>['python', 'java', 'golang', 'snowflake', 'aws', 'airflow']</t>
  </si>
  <si>
    <t>{'cloud': ['snowflake', 'aws'], 'libraries': ['airflow'], 'programming': ['python', 'java', 'golang']}</t>
  </si>
  <si>
    <t>Data Analyst - Onsite role</t>
  </si>
  <si>
    <t>Master Data Associate</t>
  </si>
  <si>
    <t>Roche Services (Asia Pacific) Sdn Bhd</t>
  </si>
  <si>
    <t>['sql', 't-sql', 'azure']</t>
  </si>
  <si>
    <t>{'cloud': ['azure'], 'programming': ['sql', 't-sql']}</t>
  </si>
  <si>
    <t>Ams</t>
  </si>
  <si>
    <t>Mehoopany, PA</t>
  </si>
  <si>
    <t>Procter &amp; Gamble</t>
  </si>
  <si>
    <t>['sql', 'r', 'java', 'sql server', 'hadoop', 'spark', 'tableau', 'power bi', 'sap']</t>
  </si>
  <si>
    <t>{'analyst_tools': ['tableau', 'power bi', 'sap'], 'databases': ['sql server'], 'libraries': ['hadoop', 'spark'], 'programming': ['sql', 'r', 'java']}</t>
  </si>
  <si>
    <t>Mobiskill - Recrutement Tech</t>
  </si>
  <si>
    <t>['python', 'java', 'aws', 'gdpr']</t>
  </si>
  <si>
    <t>{'cloud': ['aws'], 'libraries': ['gdpr'], 'programming': ['python', 'java']}</t>
  </si>
  <si>
    <t>Data Engineer with active TS/SCI polygraph</t>
  </si>
  <si>
    <t>Hong Kong Aircraft Engineering Company Limited</t>
  </si>
  <si>
    <t>['sql', 'python', 'java', 'c++', 'powershell', 'azure', 'databricks', 'matplotlib', 'numpy']</t>
  </si>
  <si>
    <t>{'cloud': ['azure', 'databricks'], 'libraries': ['matplotlib', 'numpy'], 'programming': ['sql', 'python', 'java', 'c++', 'powershell']}</t>
  </si>
  <si>
    <t>Conversion Analyst - ERP Pro (10) Financials</t>
  </si>
  <si>
    <t>Tyler Technologies</t>
  </si>
  <si>
    <t>AI Data Science Consultant</t>
  </si>
  <si>
    <t>Strategic Data Analyst</t>
  </si>
  <si>
    <t>Banesco USA</t>
  </si>
  <si>
    <t>['sql', 'python', 'r', 'tensorflow', 'spark']</t>
  </si>
  <si>
    <t>{'libraries': ['tensorflow', 'spark'], 'programming': ['sql', 'python', 'r']}</t>
  </si>
  <si>
    <t>(Remote) Sr. Data Analyst</t>
  </si>
  <si>
    <t>Sun Prairie, WI</t>
  </si>
  <si>
    <t>Data Scientist Lead with Security Clearance</t>
  </si>
  <si>
    <t>Jacobs</t>
  </si>
  <si>
    <t>['python', 'c++', 'java', 'r', 'sql', 'vba', 'elasticsearch', 'aws', 'azure', 'databricks', 'excel', 'git', 'jenkins', 'docker']</t>
  </si>
  <si>
    <t>{'analyst_tools': ['excel'], 'cloud': ['aws', 'azure', 'databricks'], 'databases': ['elasticsearch'], 'other': ['git', 'jenkins', 'docker'], 'programming': ['python', 'c++', 'java', 'r', 'sql', 'vba']}</t>
  </si>
  <si>
    <t>Analista dei dati senior</t>
  </si>
  <si>
    <t>agap2 Italia</t>
  </si>
  <si>
    <t>['python', 'r', 'microstrategy']</t>
  </si>
  <si>
    <t>{'analyst_tools': ['microstrategy'], 'programming': ['python', 'r']}</t>
  </si>
  <si>
    <t>Principal Data Scientist &amp; Instructor</t>
  </si>
  <si>
    <t>Scaler</t>
  </si>
  <si>
    <t>['opencv']</t>
  </si>
  <si>
    <t>{'libraries': ['opencv']}</t>
  </si>
  <si>
    <t>Conflict Data Analyst II</t>
  </si>
  <si>
    <t>Tuvli, LLC</t>
  </si>
  <si>
    <t>['go', 'sql', 'python', 'javascript', 'tableau', 'excel']</t>
  </si>
  <si>
    <t>{'analyst_tools': ['tableau', 'excel'], 'programming': ['go', 'sql', 'python', 'javascript']}</t>
  </si>
  <si>
    <t>Staffbee solutions Pvt. Ltd</t>
  </si>
  <si>
    <t>['python', 'sql', 'scala', 'azure']</t>
  </si>
  <si>
    <t>{'cloud': ['azure'], 'programming': ['python', 'sql', 'scala']}</t>
  </si>
  <si>
    <t>Data Science Analyst / Engineer, Junior</t>
  </si>
  <si>
    <t>People Maketh</t>
  </si>
  <si>
    <t>Data Scientist. Job in München NBC4i Jobs</t>
  </si>
  <si>
    <t>PERFORMANCE ONE</t>
  </si>
  <si>
    <t>Data Engineer - Offshore</t>
  </si>
  <si>
    <t>Compu-Vision Consulting Inc.</t>
  </si>
  <si>
    <t>['sql', 'mysql', 'db2', 'oracle', 'azure', 'databricks', 'hadoop', 'pyspark']</t>
  </si>
  <si>
    <t>{'cloud': ['oracle', 'azure', 'databricks'], 'databases': ['mysql', 'db2'], 'libraries': ['hadoop', 'pyspark'], 'programming': ['sql']}</t>
  </si>
  <si>
    <t>Associate System Support Engineer - (For Gazipur and Comilla) ...</t>
  </si>
  <si>
    <t>Gazipur, Bangladesh</t>
  </si>
  <si>
    <t>Bdjobs.com</t>
  </si>
  <si>
    <t>['windows', 'unix']</t>
  </si>
  <si>
    <t>{'os': ['windows', 'unix']}</t>
  </si>
  <si>
    <t>Data Engineer (Big Data / pyspark)</t>
  </si>
  <si>
    <t>YouGov</t>
  </si>
  <si>
    <t>['python', 'sql', 'azure', 'aws', 'pandas', 'numpy', 'pyspark', 'airflow', 'docker', 'git']</t>
  </si>
  <si>
    <t>{'cloud': ['azure', 'aws'], 'libraries': ['pandas', 'numpy', 'pyspark', 'airflow'], 'other': ['docker', 'git'], 'programming': ['python', 'sql']}</t>
  </si>
  <si>
    <t>Decision Science Analyst</t>
  </si>
  <si>
    <t>PERMANENT TSB</t>
  </si>
  <si>
    <t>Białystok, Poland</t>
  </si>
  <si>
    <t>FE fundinfo</t>
  </si>
  <si>
    <t>['python', 'vba', 'excel']</t>
  </si>
  <si>
    <t>{'analyst_tools': ['excel'], 'programming': ['python', 'vba']}</t>
  </si>
  <si>
    <t>Artemis Career Consulting</t>
  </si>
  <si>
    <t>['sql', 'python', 'r', 'java', 'mysql', 'postgresql', 'sql server', 'oracle', 'azure']</t>
  </si>
  <si>
    <t>{'cloud': ['oracle', 'azure'], 'databases': ['mysql', 'postgresql', 'sql server'], 'programming': ['sql', 'python', 'r', 'java']}</t>
  </si>
  <si>
    <t>Web Scraping/ Data Scientist</t>
  </si>
  <si>
    <t>Acuity Knowledge Partners</t>
  </si>
  <si>
    <t>['css', 'python', 'selenium', 'word', 'excel', 'powerpoint']</t>
  </si>
  <si>
    <t>{'analyst_tools': ['word', 'excel', 'powerpoint'], 'libraries': ['selenium'], 'programming': ['css', 'python']}</t>
  </si>
  <si>
    <t>Business Process Analyst</t>
  </si>
  <si>
    <t>Brainbridge BVBA</t>
  </si>
  <si>
    <t>Advanced Data Analyst</t>
  </si>
  <si>
    <t>['sql', 'python', 'r', 'c', 'spss', 'tableau']</t>
  </si>
  <si>
    <t>{'analyst_tools': ['spss', 'tableau'], 'programming': ['sql', 'python', 'r', 'c']}</t>
  </si>
  <si>
    <t>Data Engineer I- Global GBS - Analytics COE-2</t>
  </si>
  <si>
    <t>['sql', 'python', 'javascript', 'r', 'azure', 'aws', 'gcp', 'snowflake', 'bigquery', 'graphql', 'tableau']</t>
  </si>
  <si>
    <t>{'analyst_tools': ['tableau'], 'cloud': ['azure', 'aws', 'gcp', 'snowflake', 'bigquery'], 'libraries': ['graphql'], 'programming': ['sql', 'python', 'javascript', 'r']}</t>
  </si>
  <si>
    <t>['scala', 'java', 'shell', 'nosql', 'mongodb', 'mongodb', 'cassandra', 'mysql', 'databricks', 'aws', 'redshift', 'azure', 'snowflake', 'spark', 'hadoop', 'kafka']</t>
  </si>
  <si>
    <t>{'cloud': ['databricks', 'aws', 'redshift', 'azure', 'snowflake'], 'databases': ['mongodb', 'cassandra', 'mysql'], 'libraries': ['spark', 'hadoop', 'kafka'], 'programming': ['scala', 'java', 'shell', 'nosql', 'mongodb']}</t>
  </si>
  <si>
    <t>PostgreSQL Developer</t>
  </si>
  <si>
    <t>Ripple</t>
  </si>
  <si>
    <t>Radiance Technologies, Inc.</t>
  </si>
  <si>
    <t>Shadow</t>
  </si>
  <si>
    <t>['go', 'sql', 'python', 'pandas', 'scikit-learn']</t>
  </si>
  <si>
    <t>{'libraries': ['pandas', 'scikit-learn'], 'programming': ['go', 'sql', 'python']}</t>
  </si>
  <si>
    <t>Nanyang Technological University</t>
  </si>
  <si>
    <t>Amity</t>
  </si>
  <si>
    <t>The LaSalle Network</t>
  </si>
  <si>
    <t>['sql', 'python', 'r', 'power bi', 'tableau']</t>
  </si>
  <si>
    <t>{'analyst_tools': ['power bi', 'tableau'], 'programming': ['sql', 'python', 'r']}</t>
  </si>
  <si>
    <t>Brand Marketing Analyst</t>
  </si>
  <si>
    <t>CAMPAIGN ANALYST</t>
  </si>
  <si>
    <t>Senior &amp; Junior Data Engineer for Copenhagen End-User</t>
  </si>
  <si>
    <t>KA Resources</t>
  </si>
  <si>
    <t>Victa</t>
  </si>
  <si>
    <t>['scala', 'python', 'r', 'matlab', 'sas', 'sas', 'mongodb', 'mongodb', 'mysql', 'spark', 'hadoop', 'datarobot', 'tableau']</t>
  </si>
  <si>
    <t>{'analyst_tools': ['sas', 'datarobot', 'tableau'], 'databases': ['mongodb', 'mysql'], 'libraries': ['spark', 'hadoop'], 'programming': ['scala', 'python', 'r', 'matlab', 'sas', 'mongodb']}</t>
  </si>
  <si>
    <t>BIG DATA ENGINEER - CLOUD SERVICES (M/W/D)</t>
  </si>
  <si>
    <t>Anexia Internetdienstleistungs GmbH</t>
  </si>
  <si>
    <t>['nosql', 'java', 'go', 'python', 'scala', 'elasticsearch', 'cassandra', 'kafka', 'hadoop', 'spark', 'linux', 'docker', 'kubernetes']</t>
  </si>
  <si>
    <t>{'databases': ['elasticsearch', 'cassandra'], 'libraries': ['kafka', 'hadoop', 'spark'], 'os': ['linux'], 'other': ['docker', 'kubernetes'], 'programming': ['nosql', 'java', 'go', 'python', 'scala']}</t>
  </si>
  <si>
    <t>Avery Dennison</t>
  </si>
  <si>
    <t>['c', 'sql', 'python', 'java', 'scala', 'r', 'databricks', 'spark', 'hadoop']</t>
  </si>
  <si>
    <t>{'cloud': ['databricks'], 'libraries': ['spark', 'hadoop'], 'programming': ['c', 'sql', 'python', 'java', 'scala', 'r']}</t>
  </si>
  <si>
    <t>Data Engineer / Data Architect (m/w/d) in Walldorf</t>
  </si>
  <si>
    <t>Walldorf, Germany</t>
  </si>
  <si>
    <t>['aws', 'redshift', 'azure', 'hadoop', 'spark', 'kafka']</t>
  </si>
  <si>
    <t>{'cloud': ['aws', 'redshift', 'azure'], 'libraries': ['hadoop', 'spark', 'kafka']}</t>
  </si>
  <si>
    <t>Consultant·e Data Engineer (Confirmé·e/Senior)</t>
  </si>
  <si>
    <t>['sql', 'python', 'nosql', 'azure', 'databricks', 'gcp', 'bigquery', 'aws', 'redshift', 'snowflake', 'spark', 'pyspark', 'airflow', 'kafka', 'jenkins', 'git', 'docker', 'kubernetes']</t>
  </si>
  <si>
    <t>{'cloud': ['azure', 'databricks', 'gcp', 'bigquery', 'aws', 'redshift', 'snowflake'], 'libraries': ['spark', 'pyspark', 'airflow', 'kafka'], 'other': ['jenkins', 'git', 'docker', 'kubernetes'], 'programming': ['sql', 'python', 'nosql']}</t>
  </si>
  <si>
    <t>Silverlink Technologies</t>
  </si>
  <si>
    <t>['python', 'java', 'gcp', 'bigquery', 'kubernetes']</t>
  </si>
  <si>
    <t>{'cloud': ['gcp', 'bigquery'], 'other': ['kubernetes'], 'programming': ['python', 'java']}</t>
  </si>
  <si>
    <t>Clinical Analyst</t>
  </si>
  <si>
    <t>Cpl Healthcare</t>
  </si>
  <si>
    <t>Data Engineer Spec II</t>
  </si>
  <si>
    <t>['sql', 'shell', 'python', 'scala', 'java', 'sas', 'sas', 'azure', 'databricks', 'spark', 'airflow', 'linux', 'jenkins']</t>
  </si>
  <si>
    <t>{'analyst_tools': ['sas'], 'cloud': ['azure', 'databricks'], 'libraries': ['spark', 'airflow'], 'os': ['linux'], 'other': ['jenkins'], 'programming': ['sql', 'shell', 'python', 'scala', 'java', 'sas']}</t>
  </si>
  <si>
    <t>Universidad de Palermo</t>
  </si>
  <si>
    <t>Senior Data Engineer (EX-Walmart Only)</t>
  </si>
  <si>
    <t>['scala', 'sql', 'redis', 'gcp', 'aws', 'azure', 'bigquery', 'hadoop', 'spark', 'airflow', 'kafka', 'graphql']</t>
  </si>
  <si>
    <t>{'cloud': ['gcp', 'aws', 'azure', 'bigquery'], 'databases': ['redis'], 'libraries': ['hadoop', 'spark', 'airflow', 'kafka', 'graphql'], 'programming': ['scala', 'sql']}</t>
  </si>
  <si>
    <t>Adobe CDP Senior Data Engineer for CVS (10+ Yrs)</t>
  </si>
  <si>
    <t>ABCO COMPUTERS PVT.LTD</t>
  </si>
  <si>
    <t>['java', 'python', 'aws', 'gcp', 'redshift', 'bigquery', 'snowflake', 'jenkins', 'ansible', 'git', 'github', 'bitbucket', 'jira', 'confluence']</t>
  </si>
  <si>
    <t>{'async': ['jira', 'confluence'], 'cloud': ['aws', 'gcp', 'redshift', 'bigquery', 'snowflake'], 'other': ['jenkins', 'ansible', 'git', 'github', 'bitbucket'], 'programming': ['java', 'python']}</t>
  </si>
  <si>
    <t>via BeBee België</t>
  </si>
  <si>
    <t>Actemium</t>
  </si>
  <si>
    <t>Supplier Master Data Analyst</t>
  </si>
  <si>
    <t>Data Scientist  Digital Effectiveness  Operations &amp; Technology...</t>
  </si>
  <si>
    <t>New Orleans, LA</t>
  </si>
  <si>
    <t>via Mediabistro</t>
  </si>
  <si>
    <t>Professional, Data Analyst</t>
  </si>
  <si>
    <t>MVP Health Care</t>
  </si>
  <si>
    <t>['sql', 'python', 'excel', 'word', 'power bi']</t>
  </si>
  <si>
    <t>{'analyst_tools': ['excel', 'word', 'power bi'], 'programming': ['sql', 'python']}</t>
  </si>
  <si>
    <t>Lead ML Engineer</t>
  </si>
  <si>
    <t>['python', 'go', 'aws']</t>
  </si>
  <si>
    <t>{'cloud': ['aws'], 'programming': ['python', 'go']}</t>
  </si>
  <si>
    <t>American Auto Shield</t>
  </si>
  <si>
    <t>['sql', 'python', 'azure', 'excel']</t>
  </si>
  <si>
    <t>{'analyst_tools': ['excel'], 'cloud': ['azure'], 'programming': ['sql', 'python']}</t>
  </si>
  <si>
    <t>jr Java Developer/Data Analyst/Data Scientists - Remote | WFH</t>
  </si>
  <si>
    <t>Data Scientist, Ads Insight and Measurement</t>
  </si>
  <si>
    <t>Google Inc</t>
  </si>
  <si>
    <t>['r', 'python', 'matlab', 'pandas']</t>
  </si>
  <si>
    <t>{'libraries': ['pandas'], 'programming': ['r', 'python', 'matlab']}</t>
  </si>
  <si>
    <t>['python', 'r', 'sql', 'scala', 'azure', 'aws', 'gcp', 'spark', 'hadoop']</t>
  </si>
  <si>
    <t>{'cloud': ['azure', 'aws', 'gcp'], 'libraries': ['spark', 'hadoop'], 'programming': ['python', 'r', 'sql', 'scala']}</t>
  </si>
  <si>
    <t>Energy Data Analyst - Kolkata</t>
  </si>
  <si>
    <t>Energy Aspects</t>
  </si>
  <si>
    <t>Optum</t>
  </si>
  <si>
    <t>junior-data-scientist</t>
  </si>
  <si>
    <t>via Universia</t>
  </si>
  <si>
    <t>Bamboo Energy</t>
  </si>
  <si>
    <t>Ingénieur.e Hydrologue Data Scientist</t>
  </si>
  <si>
    <t>Chasse-sur-Rhône, France</t>
  </si>
  <si>
    <t>InovaYa</t>
  </si>
  <si>
    <t>['numpy', 'pandas', 'scikit-learn', 'keras', 'tensorflow', 'jupyter']</t>
  </si>
  <si>
    <t>{'libraries': ['numpy', 'pandas', 'scikit-learn', 'keras', 'tensorflow', 'jupyter']}</t>
  </si>
  <si>
    <t>Adot - Data Scientist</t>
  </si>
  <si>
    <t>VeepeeTech</t>
  </si>
  <si>
    <t>['python', 'sql', 'scala', 'mongodb', 'mongodb', 'aws', 'pytorch', 'spark', 'pyspark', 'airflow', 'kafka', 'graphql', 'git', 'docker', 'gitlab', 'terraform']</t>
  </si>
  <si>
    <t>{'cloud': ['aws'], 'databases': ['mongodb'], 'libraries': ['pytorch', 'spark', 'pyspark', 'airflow', 'kafka', 'graphql'], 'other': ['git', 'docker', 'gitlab', 'terraform'], 'programming': ['python', 'sql', 'scala', 'mongodb']}</t>
  </si>
  <si>
    <t>(Senior) Data Scientist (m/w/d) in Düsseldorf</t>
  </si>
  <si>
    <t>PROPOSED POSITION - Data Analyst</t>
  </si>
  <si>
    <t>THINK</t>
  </si>
  <si>
    <t>['r', 'excel', 'word', 'powerpoint']</t>
  </si>
  <si>
    <t>{'analyst_tools': ['excel', 'word', 'powerpoint'], 'programming': ['r']}</t>
  </si>
  <si>
    <t>['python', 'r', 'sql', 't-sql', 'azure', 'databricks', 'spark', 'excel']</t>
  </si>
  <si>
    <t>{'analyst_tools': ['excel'], 'cloud': ['azure', 'databricks'], 'libraries': ['spark'], 'programming': ['python', 'r', 'sql', 't-sql']}</t>
  </si>
  <si>
    <t>Engineer II</t>
  </si>
  <si>
    <t>St. Regis Hotels &amp; Resorts</t>
  </si>
  <si>
    <t>Principal/Senior Data Engineer</t>
  </si>
  <si>
    <t>['scala', 'python', 'java', 'sql', 'aws', 'redshift', 'spark', 'qlik']</t>
  </si>
  <si>
    <t>{'analyst_tools': ['qlik'], 'cloud': ['aws', 'redshift'], 'libraries': ['spark'], 'programming': ['scala', 'python', 'java', 'sql']}</t>
  </si>
  <si>
    <t>Woods Hole Oceanographic Institution</t>
  </si>
  <si>
    <t>['python', 'julia', 'fortran', 'dart', 'go', 'git']</t>
  </si>
  <si>
    <t>{'other': ['git'], 'programming': ['python', 'julia', 'fortran', 'dart', 'go']}</t>
  </si>
  <si>
    <t>Senior Digital Analyst.</t>
  </si>
  <si>
    <t>['r', 'python', 'sql', 'go', 'aws', 'tableau', 'power bi']</t>
  </si>
  <si>
    <t>{'analyst_tools': ['tableau', 'power bi'], 'cloud': ['aws'], 'programming': ['r', 'python', 'sql', 'go']}</t>
  </si>
  <si>
    <t>Data analyst - care - Remote | WFH</t>
  </si>
  <si>
    <t>Accenture Poland</t>
  </si>
  <si>
    <t>['sql', 'python', 'r', 'pyspark', 'spark', 'airflow']</t>
  </si>
  <si>
    <t>{'libraries': ['pyspark', 'spark', 'airflow'], 'programming': ['sql', 'python', 'r']}</t>
  </si>
  <si>
    <t>Grid Dynamics International</t>
  </si>
  <si>
    <t>Senior Data Scientist – Data and Analytics Performance Operations</t>
  </si>
  <si>
    <t>United States   (+25 others)</t>
  </si>
  <si>
    <t>via Cox Careers - Cox Enterprises</t>
  </si>
  <si>
    <t>Cox Enterprises</t>
  </si>
  <si>
    <t>['sql', 'python', 'aws', 'pyspark', 'tableau', 'power bi', 'git']</t>
  </si>
  <si>
    <t>{'analyst_tools': ['tableau', 'power bi'], 'cloud': ['aws'], 'libraries': ['pyspark'], 'other': ['git'], 'programming': ['sql', 'python']}</t>
  </si>
  <si>
    <t>Data Scientist confirmé H/F</t>
  </si>
  <si>
    <t>Total</t>
  </si>
  <si>
    <t>['python', 'c', 'vue']</t>
  </si>
  <si>
    <t>{'programming': ['python', 'c'], 'webframeworks': ['vue']}</t>
  </si>
  <si>
    <t>['python', 'scala', 'r', 'scikit-learn', 'numpy', 'pandas', 'matplotlib', 'spark', 'tensorflow']</t>
  </si>
  <si>
    <t>{'libraries': ['scikit-learn', 'numpy', 'pandas', 'matplotlib', 'spark', 'tensorflow'], 'programming': ['python', 'scala', 'r']}</t>
  </si>
  <si>
    <t>Data Engineering Tech Lead</t>
  </si>
  <si>
    <t>Rakuten Asia Pte Ltd</t>
  </si>
  <si>
    <t>['sql', 'python', 'java', 'nosql', 'aws', 'gcp', 'bigquery', 'spark', 'airflow', 'kafka', 'terraform', 'docker', 'kubernetes', 'git', 'jira']</t>
  </si>
  <si>
    <t>{'async': ['jira'], 'cloud': ['aws', 'gcp', 'bigquery'], 'libraries': ['spark', 'airflow', 'kafka'], 'other': ['terraform', 'docker', 'kubernetes', 'git'], 'programming': ['sql', 'python', 'java', 'nosql']}</t>
  </si>
  <si>
    <t>Junior Data Analyst Apprenticeship</t>
  </si>
  <si>
    <t>via WCIA Jobs</t>
  </si>
  <si>
    <t>Baltic Training Services</t>
  </si>
  <si>
    <t>Global Big Data Engineer</t>
  </si>
  <si>
    <t>Sapindex</t>
  </si>
  <si>
    <t>Davinsi Labs</t>
  </si>
  <si>
    <t>['python', 'splunk', 'flow', 'git', 'bitbucket', 'jira']</t>
  </si>
  <si>
    <t>{'analyst_tools': ['splunk'], 'async': ['jira'], 'other': ['flow', 'git', 'bitbucket'], 'programming': ['python']}</t>
  </si>
  <si>
    <t>['sql', 'azure', 'databricks', 'airflow', 'ssis', 'tableau']</t>
  </si>
  <si>
    <t>{'analyst_tools': ['ssis', 'tableau'], 'cloud': ['azure', 'databricks'], 'libraries': ['airflow'], 'programming': ['sql']}</t>
  </si>
  <si>
    <t>Data Engineer III: Credit Granting</t>
  </si>
  <si>
    <t>Capitec</t>
  </si>
  <si>
    <t>['python', 'scala', 'shell', 'aws', 'redshift', 'pyspark', 'spark', 'hadoop', 'word', 'excel', 'outlook', 'terraform', 'git', 'jira', 'confluence']</t>
  </si>
  <si>
    <t>{'analyst_tools': ['word', 'excel', 'outlook'], 'async': ['jira', 'confluence'], 'cloud': ['aws', 'redshift'], 'libraries': ['pyspark', 'spark', 'hadoop'], 'other': ['terraform', 'git'], 'programming': ['python', 'scala', 'shell']}</t>
  </si>
  <si>
    <t>Senior Principal Dco Data Scientist</t>
  </si>
  <si>
    <t>['python', 'r', 'sas', 'sas', 'matlab', 'java', 'splunk']</t>
  </si>
  <si>
    <t>{'analyst_tools': ['sas', 'splunk'], 'programming': ['python', 'r', 'sas', 'matlab', 'java']}</t>
  </si>
  <si>
    <t>Easy Hire</t>
  </si>
  <si>
    <t>['sql', 'excel', 'powerbi', 'tableau']</t>
  </si>
  <si>
    <t>{'analyst_tools': ['excel', 'powerbi', 'tableau'], 'programming': ['sql']}</t>
  </si>
  <si>
    <t>Senior Manager, Clinical Data Science</t>
  </si>
  <si>
    <t>Data Scientist, Product</t>
  </si>
  <si>
    <t>Notion, LLC</t>
  </si>
  <si>
    <t>['sql', 'python', 'r', 'notion']</t>
  </si>
  <si>
    <t>{'async': ['notion'], 'programming': ['sql', 'python', 'r']}</t>
  </si>
  <si>
    <t>Stage Machine Learning</t>
  </si>
  <si>
    <t>['r', 'python', 'sas', 'sas', 'gdpr', 'git']</t>
  </si>
  <si>
    <t>{'analyst_tools': ['sas'], 'libraries': ['gdpr'], 'other': ['git'], 'programming': ['r', 'python', 'sas']}</t>
  </si>
  <si>
    <t>KNOREX PTE. LTD.</t>
  </si>
  <si>
    <t>['python', 'java', 'tensorflow', 'pytorch']</t>
  </si>
  <si>
    <t>{'libraries': ['tensorflow', 'pytorch'], 'programming': ['python', 'java']}</t>
  </si>
  <si>
    <t>Data Analyst - regio Antwerpen of Brussel</t>
  </si>
  <si>
    <t>Amandis - ICT Recruitment Professionals</t>
  </si>
  <si>
    <t>Python Developer / Finance Data Engineer</t>
  </si>
  <si>
    <t>Data Engineer, Operations Engineering</t>
  </si>
  <si>
    <t>Lentech, Inc</t>
  </si>
  <si>
    <t>['tableau', 'power bi', 'word', 'excel', 'powerpoint', 'outlook']</t>
  </si>
  <si>
    <t>{'analyst_tools': ['tableau', 'power bi', 'word', 'excel', 'powerpoint', 'outlook']}</t>
  </si>
  <si>
    <t>System Architect Software Engineer - Data Platform</t>
  </si>
  <si>
    <t>['r', 'python', 'word', 'excel', 'outlook', 'powerpoint']</t>
  </si>
  <si>
    <t>{'analyst_tools': ['word', 'excel', 'outlook', 'powerpoint'], 'programming': ['r', 'python']}</t>
  </si>
  <si>
    <t>['sql', 'python', 'ruby', 'ruby', 'bash', 'go', 'azure', 'databricks', 'hadoop', 'spark', 'word', 'terraform']</t>
  </si>
  <si>
    <t>{'analyst_tools': ['word'], 'cloud': ['azure', 'databricks'], 'libraries': ['hadoop', 'spark'], 'other': ['terraform'], 'programming': ['sql', 'python', 'ruby', 'bash', 'go'], 'webframeworks': ['ruby']}</t>
  </si>
  <si>
    <t>PAIRE</t>
  </si>
  <si>
    <t>['python', 'aws', 'pytorch', 'numpy', 'pandas', 'scikit-learn']</t>
  </si>
  <si>
    <t>{'cloud': ['aws'], 'libraries': ['pytorch', 'numpy', 'pandas', 'scikit-learn'], 'programming': ['python']}</t>
  </si>
  <si>
    <t>HRB Solutions</t>
  </si>
  <si>
    <t>Standard Chartered GBS Sp. z o.o.</t>
  </si>
  <si>
    <t>['bash', 'python', 'sql', 'aws', 'linux', 'windows', 'splunk']</t>
  </si>
  <si>
    <t>{'analyst_tools': ['splunk'], 'cloud': ['aws'], 'os': ['linux', 'windows'], 'programming': ['bash', 'python', 'sql']}</t>
  </si>
  <si>
    <t>Head of Corporate Analytics</t>
  </si>
  <si>
    <t>monday.com</t>
  </si>
  <si>
    <t>['sql', 'r', 'python', 'tableau', 'looker', 'monday.com']</t>
  </si>
  <si>
    <t>{'analyst_tools': ['tableau', 'looker'], 'async': ['monday.com'], 'programming': ['sql', 'r', 'python']}</t>
  </si>
  <si>
    <t>Geospatial Data Engineer (remote, based in LATAM) from Latin America</t>
  </si>
  <si>
    <t>Revalue Nature</t>
  </si>
  <si>
    <t>['go', 'python', 'r', 'javascript', 'sql', 'aws', 'azure', 'bigquery', 'scikit-learn', 'tensorflow', 'keras']</t>
  </si>
  <si>
    <t>{'cloud': ['aws', 'azure', 'bigquery'], 'libraries': ['scikit-learn', 'tensorflow', 'keras'], 'programming': ['go', 'python', 'r', 'javascript', 'sql']}</t>
  </si>
  <si>
    <t>Erin Associates</t>
  </si>
  <si>
    <t>Valiance Solutions</t>
  </si>
  <si>
    <t>['python', 'c++', 'opencv', 'numpy', 'git']</t>
  </si>
  <si>
    <t>{'libraries': ['opencv', 'numpy'], 'other': ['git'], 'programming': ['python', 'c++']}</t>
  </si>
  <si>
    <t>Senior Cloud Support Engineer</t>
  </si>
  <si>
    <t>['sql', 'python', 'java', 'r', 'snowflake', 'aws', 'azure', 'gcp', 'windows']</t>
  </si>
  <si>
    <t>{'cloud': ['snowflake', 'aws', 'azure', 'gcp'], 'os': ['windows'], 'programming': ['sql', 'python', 'java', 'r']}</t>
  </si>
  <si>
    <t>Data Scientist + Lead Instructor</t>
  </si>
  <si>
    <t>['sql', 'python', 'power bi', 'qlik', 'tableau']</t>
  </si>
  <si>
    <t>{'analyst_tools': ['power bi', 'qlik', 'tableau'], 'programming': ['sql', 'python']}</t>
  </si>
  <si>
    <t>Cloud Data Engineer (AWS/Python) (Remote) (8500 USD/Mes)</t>
  </si>
  <si>
    <t>['python', 'sql', 'aws', 'redshift', 'spark', 'git']</t>
  </si>
  <si>
    <t>{'cloud': ['aws', 'redshift'], 'libraries': ['spark'], 'other': ['git'], 'programming': ['python', 'sql']}</t>
  </si>
  <si>
    <t>Senior Analyst-Applied Data Science</t>
  </si>
  <si>
    <t>Tesco Bengaluru</t>
  </si>
  <si>
    <t>['sql', 'r', 'excel']</t>
  </si>
  <si>
    <t>{'analyst_tools': ['excel'], 'programming': ['sql', 'r']}</t>
  </si>
  <si>
    <t>Data Engineer for Telia</t>
  </si>
  <si>
    <t>['sql', 'python', 'aws', 'snowflake', 'airflow', 'github']</t>
  </si>
  <si>
    <t>{'cloud': ['aws', 'snowflake'], 'libraries': ['airflow'], 'other': ['github'], 'programming': ['sql', 'python']}</t>
  </si>
  <si>
    <t>via LinkedIn Pakistan</t>
  </si>
  <si>
    <t>ArhamSoft (Pvt) Ltd</t>
  </si>
  <si>
    <t>['python', 'django', 'flask']</t>
  </si>
  <si>
    <t>{'programming': ['python'], 'webframeworks': ['django', 'flask']}</t>
  </si>
  <si>
    <t>data scientist analyst i</t>
  </si>
  <si>
    <t>bbva</t>
  </si>
  <si>
    <t>['python', 'scala', 'r', 'hadoop', 'spark']</t>
  </si>
  <si>
    <t>{'libraries': ['hadoop', 'spark'], 'programming': ['python', 'scala', 'r']}</t>
  </si>
  <si>
    <t>Data Migration Analyst (SQL / ABAP) - Contract  12 months</t>
  </si>
  <si>
    <t>ZENITH INFOTECH  PTE LTD.</t>
  </si>
  <si>
    <t>Engineer B2B Data &amp; Regulated Wholesale</t>
  </si>
  <si>
    <t>['go', 'python', 'bash', 'vmware', 'aws', 'openstack', 'windows', 'macos', 'centos', 'ubuntu', 'unix', 'linux', 'docker', 'ansible', 'github']</t>
  </si>
  <si>
    <t>{'cloud': ['vmware', 'aws', 'openstack'], 'os': ['windows', 'macos', 'centos', 'ubuntu', 'unix', 'linux'], 'other': ['docker', 'ansible', 'github'], 'programming': ['go', 'python', 'bash']}</t>
  </si>
  <si>
    <t>E Digital Technology GmbH</t>
  </si>
  <si>
    <t>['python', 'typescript', 'go', 'aws', 'azure']</t>
  </si>
  <si>
    <t>{'cloud': ['aws', 'azure'], 'programming': ['python', 'typescript', 'go']}</t>
  </si>
  <si>
    <t>Sr Data Developer/Data Engineer (Azure +ETL)</t>
  </si>
  <si>
    <t>InfoVision Inc.</t>
  </si>
  <si>
    <t>['sql', 'python', 'sql server', 'azure', 'tableau']</t>
  </si>
  <si>
    <t>{'analyst_tools': ['tableau'], 'cloud': ['azure'], 'databases': ['sql server'], 'programming': ['sql', 'python']}</t>
  </si>
  <si>
    <t>['sql', 'mongodb', 'mongodb', 'sql server', 'azure', 'aws', 'power bi', 'tableau', 'alteryx', 'ssis', 'ssrs']</t>
  </si>
  <si>
    <t>{'analyst_tools': ['power bi', 'tableau', 'alteryx', 'ssis', 'ssrs'], 'cloud': ['azure', 'aws'], 'databases': ['mongodb', 'sql server'], 'programming': ['sql', 'mongodb']}</t>
  </si>
  <si>
    <t>Snapdocs</t>
  </si>
  <si>
    <t>['sql', 'python', 'r', 'aws']</t>
  </si>
  <si>
    <t>{'cloud': ['aws'], 'programming': ['sql', 'python', 'r']}</t>
  </si>
  <si>
    <t>via LinkedIn Panamá</t>
  </si>
  <si>
    <t>Neuralytic</t>
  </si>
  <si>
    <t>['sql', 'python', 'r', 'sql server', 'mysql', 'mariadb']</t>
  </si>
  <si>
    <t>{'databases': ['sql server', 'mysql', 'mariadb'], 'programming': ['sql', 'python', 'r']}</t>
  </si>
  <si>
    <t>Mutual of Omaha Mortgage</t>
  </si>
  <si>
    <t>['sql', 'python', 'vba', 'power bi', 'excel', 'ssis', 'ssrs', 'dax']</t>
  </si>
  <si>
    <t>{'analyst_tools': ['power bi', 'excel', 'ssis', 'ssrs', 'dax'], 'programming': ['sql', 'python', 'vba']}</t>
  </si>
  <si>
    <t>Intern, Data Scientist</t>
  </si>
  <si>
    <t>Myrtle Point, OR</t>
  </si>
  <si>
    <t>LVMH</t>
  </si>
  <si>
    <t>['databricks', 'azure']</t>
  </si>
  <si>
    <t>{'cloud': ['databricks', 'azure']}</t>
  </si>
  <si>
    <t>Valiant Integrated Services</t>
  </si>
  <si>
    <t>['python', 'java', 'bash', 'shell', 'nosql', 'mongodb', 'mongodb', 'dynamodb', 'cassandra', 'tensorflow', 'pandas', 'nltk', 'linux', 'tableau', 'github', 'jira', 'confluence']</t>
  </si>
  <si>
    <t>{'analyst_tools': ['tableau'], 'async': ['jira', 'confluence'], 'databases': ['mongodb', 'dynamodb', 'cassandra'], 'libraries': ['tensorflow', 'pandas', 'nltk'], 'os': ['linux'], 'other': ['github'], 'programming': ['python', 'java', 'bash', 'shell', 'nosql', 'mongodb']}</t>
  </si>
  <si>
    <t>Senior Data Scientist TS/SCI CI poly Jobs</t>
  </si>
  <si>
    <t>TENICA and Associates LLC</t>
  </si>
  <si>
    <t>['python', 'databricks', 'jupyter']</t>
  </si>
  <si>
    <t>{'cloud': ['databricks'], 'libraries': ['jupyter'], 'programming': ['python']}</t>
  </si>
  <si>
    <t>Energy Data Analyst</t>
  </si>
  <si>
    <t>vexuvo</t>
  </si>
  <si>
    <t>['excel', 'ms access', 'smartsheet']</t>
  </si>
  <si>
    <t>{'analyst_tools': ['excel', 'ms access'], 'async': ['smartsheet']}</t>
  </si>
  <si>
    <t>365Scores</t>
  </si>
  <si>
    <t>['python', 'scala', 'java', 'sql', 'aws', 'snowflake', 'redshift', 'databricks', 'gdpr', 'spark', 'kafka']</t>
  </si>
  <si>
    <t>{'cloud': ['aws', 'snowflake', 'redshift', 'databricks'], 'libraries': ['gdpr', 'spark', 'kafka'], 'programming': ['python', 'scala', 'java', 'sql']}</t>
  </si>
  <si>
    <t>Securrency</t>
  </si>
  <si>
    <t>['python', 'sql', 'mongodb', 'mongodb', 'spark']</t>
  </si>
  <si>
    <t>{'databases': ['mongodb'], 'libraries': ['spark'], 'programming': ['python', 'sql', 'mongodb']}</t>
  </si>
  <si>
    <t>Salesforce Marketing Data Analyst</t>
  </si>
  <si>
    <t>DATA SCIENTIST 1,2 SENIOR</t>
  </si>
  <si>
    <t>Salt River Project</t>
  </si>
  <si>
    <t>Sudbury, MA</t>
  </si>
  <si>
    <t>Sales Analytics Manager</t>
  </si>
  <si>
    <t>Oxenham Group</t>
  </si>
  <si>
    <t>Technotel Services LLP</t>
  </si>
  <si>
    <t>['python', 'sql', 'aws', 'redshift', 'gitlab', 'kubernetes', 'github', 'jenkins']</t>
  </si>
  <si>
    <t>{'cloud': ['aws', 'redshift'], 'other': ['gitlab', 'kubernetes', 'github', 'jenkins'], 'programming': ['python', 'sql']}</t>
  </si>
  <si>
    <t>Align Technology, Inc.</t>
  </si>
  <si>
    <t>['python', 'sql', 'c++', 'c#', 'aws', 'numpy', 'pandas', 'spark', 'keras', 'power bi', 'tableau', 'git', 'atlassian', 'bitbucket', 'jira', 'confluence']</t>
  </si>
  <si>
    <t>{'analyst_tools': ['power bi', 'tableau'], 'async': ['jira', 'confluence'], 'cloud': ['aws'], 'libraries': ['numpy', 'pandas', 'spark', 'keras'], 'other': ['git', 'atlassian', 'bitbucket'], 'programming': ['python', 'sql', 'c++', 'c#']}</t>
  </si>
  <si>
    <t>Marketing Data Engineer - Opry Entertainment</t>
  </si>
  <si>
    <t>Ole Red</t>
  </si>
  <si>
    <t>['sql', 'snowflake', 'looker', 'tableau', 'excel']</t>
  </si>
  <si>
    <t>{'analyst_tools': ['looker', 'tableau', 'excel'], 'cloud': ['snowflake'], 'programming': ['sql']}</t>
  </si>
  <si>
    <t>(Junior) Data Scientist (m/w/d)</t>
  </si>
  <si>
    <t>VisionAI</t>
  </si>
  <si>
    <t>['python', 'pandas', 'github']</t>
  </si>
  <si>
    <t>{'libraries': ['pandas'], 'other': ['github'], 'programming': ['python']}</t>
  </si>
  <si>
    <t>Principal Engineer, Data Engineering</t>
  </si>
  <si>
    <t>['redshift', 'snowflake', 'azure', 'spark', 'airflow', 'kafka', 'tableau', 'looker', 'kubernetes']</t>
  </si>
  <si>
    <t>{'analyst_tools': ['tableau', 'looker'], 'cloud': ['redshift', 'snowflake', 'azure'], 'libraries': ['spark', 'airflow', 'kafka'], 'other': ['kubernetes']}</t>
  </si>
  <si>
    <t>Lead Data Science Consultant - Supply Chain</t>
  </si>
  <si>
    <t>Data Scientist (Visualization Developer/Cyber)</t>
  </si>
  <si>
    <t>Defense Technical Information Center</t>
  </si>
  <si>
    <t>Analytics Engineer, Finance &amp; Fintech</t>
  </si>
  <si>
    <t>['python', 'sql', 'snowflake', 'aws', 'airflow', 'kafka', 'looker', 'tableau', 'power bi', 'github']</t>
  </si>
  <si>
    <t>{'analyst_tools': ['looker', 'tableau', 'power bi'], 'cloud': ['snowflake', 'aws'], 'libraries': ['airflow', 'kafka'], 'other': ['github'], 'programming': ['python', 'sql']}</t>
  </si>
  <si>
    <t>Westin Hotels &amp; Resorts</t>
  </si>
  <si>
    <t>Data Engineer – Platform (Remote)</t>
  </si>
  <si>
    <t>via Pangian.com</t>
  </si>
  <si>
    <t>Very Good Security</t>
  </si>
  <si>
    <t>['aws', 'docker', 'jenkins', 'kubernetes', 'github']</t>
  </si>
  <si>
    <t>{'cloud': ['aws'], 'other': ['docker', 'jenkins', 'kubernetes', 'github']}</t>
  </si>
  <si>
    <t>Harrington Starr</t>
  </si>
  <si>
    <t>['python', 'mysql', 'snowflake', 'azure', 'databricks', 'power bi']</t>
  </si>
  <si>
    <t>{'analyst_tools': ['power bi'], 'cloud': ['snowflake', 'azure', 'databricks'], 'databases': ['mysql'], 'programming': ['python']}</t>
  </si>
  <si>
    <t>Director Data Science</t>
  </si>
  <si>
    <t>MBN Solutions</t>
  </si>
  <si>
    <t>['go', 'python']</t>
  </si>
  <si>
    <t>{'programming': ['go', 'python']}</t>
  </si>
  <si>
    <t>via Ability Careers</t>
  </si>
  <si>
    <t>Collabera</t>
  </si>
  <si>
    <t>Data Science and Analytics Developer - Associate</t>
  </si>
  <si>
    <t>via JPMorgan Chase Login</t>
  </si>
  <si>
    <t>JPMC Candidate Experience page</t>
  </si>
  <si>
    <t>['python', 'sql', 'sas', 'sas', 'r', 'alteryx', 'tableau', 'bitbucket', 'jira', 'confluence']</t>
  </si>
  <si>
    <t>{'analyst_tools': ['sas', 'alteryx', 'tableau'], 'async': ['jira', 'confluence'], 'other': ['bitbucket'], 'programming': ['python', 'sql', 'sas', 'r']}</t>
  </si>
  <si>
    <t>Kavayah People Consulting Pvt. Ltd.</t>
  </si>
  <si>
    <t>['r', 'python', 'aws', 'azure', 'gcp', 'windows']</t>
  </si>
  <si>
    <t>{'cloud': ['aws', 'azure', 'gcp'], 'os': ['windows'], 'programming': ['r', 'python']}</t>
  </si>
  <si>
    <t>TechCom Solutions Pte Ltd, Singapore</t>
  </si>
  <si>
    <t>['python', 'sql', 'aws', 'azure', 'github']</t>
  </si>
  <si>
    <t>{'cloud': ['aws', 'azure'], 'other': ['github'], 'programming': ['python', 'sql']}</t>
  </si>
  <si>
    <t>13 - Data Analytics Engineer Roma</t>
  </si>
  <si>
    <t>AXCENT COMPANY</t>
  </si>
  <si>
    <t>['mysql', 'gdpr', 'qlik']</t>
  </si>
  <si>
    <t>{'analyst_tools': ['qlik'], 'databases': ['mysql'], 'libraries': ['gdpr']}</t>
  </si>
  <si>
    <t>Engineer Information Technology - Master Data Developer</t>
  </si>
  <si>
    <t>['sql', 'c#', 'sql server', 'oracle']</t>
  </si>
  <si>
    <t>{'cloud': ['oracle'], 'databases': ['sql server'], 'programming': ['sql', 'c#']}</t>
  </si>
  <si>
    <t>['sql', 'python', 'r', 'bash', 'snowflake', 'spark', 'numpy', 'pandas', 'tidyverse', 'airflow', 'docker', 'kubernetes', 'git']</t>
  </si>
  <si>
    <t>{'cloud': ['snowflake'], 'libraries': ['spark', 'numpy', 'pandas', 'tidyverse', 'airflow'], 'other': ['docker', 'kubernetes', 'git'], 'programming': ['sql', 'python', 'r', 'bash']}</t>
  </si>
  <si>
    <t>Sfax, Tunisia</t>
  </si>
  <si>
    <t>via Jobs In Tunisia - Mustakbil.com</t>
  </si>
  <si>
    <t>Cognism Ltd</t>
  </si>
  <si>
    <t>Docklands VIC, Australia</t>
  </si>
  <si>
    <t>Australian Pharmaceutical Industries</t>
  </si>
  <si>
    <t>['sql', 'python', 'bigquery', 'gcp']</t>
  </si>
  <si>
    <t>{'cloud': ['bigquery', 'gcp'], 'programming': ['sql', 'python']}</t>
  </si>
  <si>
    <t>Senior Data Engineer (Snowflake) Contract to hire-hybrid - Austin, TX</t>
  </si>
  <si>
    <t>Spartan Technologies Inc</t>
  </si>
  <si>
    <t>['sql', 'python', 'nosql', 'dynamodb', 'snowflake', 'aws', 'tableau', 'qlik']</t>
  </si>
  <si>
    <t>{'analyst_tools': ['tableau', 'qlik'], 'cloud': ['snowflake', 'aws'], 'databases': ['dynamodb'], 'programming': ['sql', 'python', 'nosql']}</t>
  </si>
  <si>
    <t>Middle/Senior Java Software Engineer (Big Data)</t>
  </si>
  <si>
    <t>['java', 'sql', 'c++', 'python', 'mongodb', 'mongodb', 'sql server', 'bigquery', 'hadoop', 'spark', 'docker', 'kubernetes']</t>
  </si>
  <si>
    <t>{'cloud': ['bigquery'], 'databases': ['mongodb', 'sql server'], 'libraries': ['hadoop', 'spark'], 'other': ['docker', 'kubernetes'], 'programming': ['java', 'sql', 'c++', 'python', 'mongodb']}</t>
  </si>
  <si>
    <t>Entry Level Developer/Coder/Programmer/Data Scientist/Analyst/Engineer</t>
  </si>
  <si>
    <t>Macon, GA</t>
  </si>
  <si>
    <t>Fine Hygienic Holding</t>
  </si>
  <si>
    <t>Data Science work from home job/internship at Digineta</t>
  </si>
  <si>
    <t>Digineta</t>
  </si>
  <si>
    <t>['go', 'python', 'r', 'sql', 'sqlite']</t>
  </si>
  <si>
    <t>{'databases': ['sqlite'], 'programming': ['go', 'python', 'r', 'sql']}</t>
  </si>
  <si>
    <t>Machine Learning Engineer, Multimedia Arch Data and Algorithm...</t>
  </si>
  <si>
    <t>['java', 'python', 'golang', 'tensorflow', 'pytorch', 'mxnet', 'arch']</t>
  </si>
  <si>
    <t>{'libraries': ['tensorflow', 'pytorch', 'mxnet'], 'os': ['arch'], 'programming': ['java', 'python', 'golang']}</t>
  </si>
  <si>
    <t>Data Architekt*in</t>
  </si>
  <si>
    <t>Cronos Europa</t>
  </si>
  <si>
    <t>Sr./Lead Data Engineer - IoT Firm - Chicago</t>
  </si>
  <si>
    <t>['nosql', 'azure', 'databricks', 'spark']</t>
  </si>
  <si>
    <t>{'cloud': ['azure', 'databricks'], 'libraries': ['spark'], 'programming': ['nosql']}</t>
  </si>
  <si>
    <t>DANISH ENDURANCE</t>
  </si>
  <si>
    <t>['sql', 'python', 'bigquery', 'jupyter', 'pandas', 'power bi', 'tableau', 'excel', 'git']</t>
  </si>
  <si>
    <t>{'analyst_tools': ['power bi', 'tableau', 'excel'], 'cloud': ['bigquery'], 'libraries': ['jupyter', 'pandas'], 'other': ['git'], 'programming': ['sql', 'python']}</t>
  </si>
  <si>
    <t>Woonsocket, RI</t>
  </si>
  <si>
    <t>Temporary Learning Analyst</t>
  </si>
  <si>
    <t>Damen Naval Vlissingen</t>
  </si>
  <si>
    <t>Experis - Gruppo Manpower srl</t>
  </si>
  <si>
    <t>['sql', 'nosql', 'python', 'java', 'scala', 'c++', 'bash', 'azure', 'aws', 'linux']</t>
  </si>
  <si>
    <t>{'cloud': ['azure', 'aws'], 'os': ['linux'], 'programming': ['sql', 'nosql', 'python', 'java', 'scala', 'c++', 'bash']}</t>
  </si>
  <si>
    <t>Sr P&amp;C Data Scientist</t>
  </si>
  <si>
    <t>Glenmont, NY</t>
  </si>
  <si>
    <t>Sr Finance BI Analyst</t>
  </si>
  <si>
    <t>['sql', 'r', 'python', 'javascript', 'azure', 'power bi', 'sharepoint', 'dax']</t>
  </si>
  <si>
    <t>{'analyst_tools': ['power bi', 'sharepoint', 'dax'], 'cloud': ['azure'], 'programming': ['sql', 'r', 'python', 'javascript']}</t>
  </si>
  <si>
    <t>Senior Software Engineer- Data Ingestion Systems</t>
  </si>
  <si>
    <t>['go', 'java', 'c++', 'sql', 'snowflake']</t>
  </si>
  <si>
    <t>{'cloud': ['snowflake'], 'programming': ['go', 'java', 'c++', 'sql']}</t>
  </si>
  <si>
    <t>Junior Product Analyst</t>
  </si>
  <si>
    <t>College Graduate- Data Science</t>
  </si>
  <si>
    <t>McKinsey &amp; Company, Inc.</t>
  </si>
  <si>
    <t>['python', 'sql', 'databricks', 'aws', 'gcp', 'azure', 'pyspark', 'tensorflow', 'pytorch', 'airflow', 'docker', 'kubernetes']</t>
  </si>
  <si>
    <t>{'cloud': ['databricks', 'aws', 'gcp', 'azure'], 'libraries': ['pyspark', 'tensorflow', 'pytorch', 'airflow'], 'other': ['docker', 'kubernetes'], 'programming': ['python', 'sql']}</t>
  </si>
  <si>
    <t>QA Engineer</t>
  </si>
  <si>
    <t>karriere GmbH</t>
  </si>
  <si>
    <t>['html', 'css', 'java', 'php']</t>
  </si>
  <si>
    <t>{'programming': ['html', 'css', 'java', 'php']}</t>
  </si>
  <si>
    <t>['java', 'golang', 'python', 'sql', 'elasticsearch', 'kafka', 'airflow']</t>
  </si>
  <si>
    <t>{'databases': ['elasticsearch'], 'libraries': ['kafka', 'airflow'], 'programming': ['java', 'golang', 'python', 'sql']}</t>
  </si>
  <si>
    <t>DeepIntent</t>
  </si>
  <si>
    <t>['java', 'sql', 'no-sql', 'mysql', 'bigquery', 'aws', 'kafka', 'flow']</t>
  </si>
  <si>
    <t>{'cloud': ['bigquery', 'aws'], 'databases': ['mysql'], 'libraries': ['kafka'], 'other': ['flow'], 'programming': ['java', 'sql', 'no-sql']}</t>
  </si>
  <si>
    <t>Data Analyst (H/F) en alternance à Lyon</t>
  </si>
  <si>
    <t>Mon-marché.fr</t>
  </si>
  <si>
    <t>Digital Engineer – Data Analyst</t>
  </si>
  <si>
    <t>via MyPetroCareer</t>
  </si>
  <si>
    <t>Airswift</t>
  </si>
  <si>
    <t>Data Researcher - SMB</t>
  </si>
  <si>
    <t>Forbes Advisor</t>
  </si>
  <si>
    <t>Data Scientist II - Remote</t>
  </si>
  <si>
    <t>Staff Data Platform Engineer, Integrations Lead</t>
  </si>
  <si>
    <t>['python', 'java', 'sql', 'cassandra', 'neo4j', 'aws', 'gcp', 'azure', 'snowflake', 'databricks', 'redshift', 'bigquery', 'spark', 'airflow', 'kafka', 'hadoop', 'graphql', 'splunk']</t>
  </si>
  <si>
    <t>{'analyst_tools': ['splunk'], 'cloud': ['aws', 'gcp', 'azure', 'snowflake', 'databricks', 'redshift', 'bigquery'], 'databases': ['cassandra', 'neo4j'], 'libraries': ['spark', 'airflow', 'kafka', 'hadoop', 'graphql'], 'programming': ['python', 'java', 'sql']}</t>
  </si>
  <si>
    <t>Kommforcesolutions</t>
  </si>
  <si>
    <t>['python', 'sql', 'aws', 'redshift', 'pyspark', 'git']</t>
  </si>
  <si>
    <t>{'cloud': ['aws', 'redshift'], 'libraries': ['pyspark'], 'other': ['git'], 'programming': ['python', 'sql']}</t>
  </si>
  <si>
    <t>R&amp;D - Data Engineer</t>
  </si>
  <si>
    <t>['sql', 'python', 'azure', 'databricks', 'power bi', 'tableau']</t>
  </si>
  <si>
    <t>{'analyst_tools': ['power bi', 'tableau'], 'cloud': ['azure', 'databricks'], 'programming': ['sql', 'python']}</t>
  </si>
  <si>
    <t>Webetron Technology pvt. Ltd.</t>
  </si>
  <si>
    <t>['python', 'r', 'javascript', 'mysql', 'redshift', 'digitalocean', 'spark', 'hadoop', 'tensorflow', 'pytorch']</t>
  </si>
  <si>
    <t>{'cloud': ['redshift', 'digitalocean'], 'databases': ['mysql'], 'libraries': ['spark', 'hadoop', 'tensorflow', 'pytorch'], 'programming': ['python', 'r', 'javascript']}</t>
  </si>
  <si>
    <t>Washington, VA</t>
  </si>
  <si>
    <t>MetaPhase Consulting</t>
  </si>
  <si>
    <t>['python', 'sql', 'javascript', 'html', 'css', 'aws', 'azure', 'selenium', 'pandas', 'airflow', 'spark', 'hadoop', 'kafka']</t>
  </si>
  <si>
    <t>{'cloud': ['aws', 'azure'], 'libraries': ['selenium', 'pandas', 'airflow', 'spark', 'hadoop', 'kafka'], 'programming': ['python', 'sql', 'javascript', 'html', 'css']}</t>
  </si>
  <si>
    <t>Roman, Romania</t>
  </si>
  <si>
    <t>via Работа В Алматы - HeadHunter</t>
  </si>
  <si>
    <t>Лидекс Системс</t>
  </si>
  <si>
    <t>['sql', 'excel', 'docker', 'kubernetes']</t>
  </si>
  <si>
    <t>{'analyst_tools': ['excel'], 'other': ['docker', 'kubernetes'], 'programming': ['sql']}</t>
  </si>
  <si>
    <t>Pendulum</t>
  </si>
  <si>
    <t>['sql', 'no-sql', 'python', 'c++', 'java', 'ruby', 'ruby', 'ruby on rails', 'tableau', 'power bi']</t>
  </si>
  <si>
    <t>{'analyst_tools': ['tableau', 'power bi'], 'programming': ['sql', 'no-sql', 'python', 'c++', 'java', 'ruby'], 'webframeworks': ['ruby', 'ruby on rails']}</t>
  </si>
  <si>
    <t>['aws', 'azure', 'vmware', 'linux', 'redhat', 'centos', 'flow']</t>
  </si>
  <si>
    <t>{'cloud': ['aws', 'azure', 'vmware'], 'os': ['linux', 'redhat', 'centos'], 'other': ['flow']}</t>
  </si>
  <si>
    <t>Extia Group</t>
  </si>
  <si>
    <t>['gcp', 'git']</t>
  </si>
  <si>
    <t>{'cloud': ['gcp'], 'other': ['git']}</t>
  </si>
  <si>
    <t>Product Data Analyst pour une marketplace seconde main pionnière...</t>
  </si>
  <si>
    <t>Data Recrutement</t>
  </si>
  <si>
    <t>Data Scientist- Wealth Analytics</t>
  </si>
  <si>
    <t>Business Intelligence Reporting Analyst</t>
  </si>
  <si>
    <t>Shell Info Technologies Private Limited</t>
  </si>
  <si>
    <t>['sql', 't-sql', 'snowflake', 'power bi', 'ssis']</t>
  </si>
  <si>
    <t>{'analyst_tools': ['power bi', 'ssis'], 'cloud': ['snowflake'], 'programming': ['sql', 't-sql']}</t>
  </si>
  <si>
    <t>Senior Data Engineer (AdTech)</t>
  </si>
  <si>
    <t>['scala', 'java', 'python', 'sql', 'databricks']</t>
  </si>
  <si>
    <t>{'cloud': ['databricks'], 'programming': ['scala', 'java', 'python', 'sql']}</t>
  </si>
  <si>
    <t>IND (New) Analyst / Data Scientist</t>
  </si>
  <si>
    <t>['sql', 'r', 'python', 'powerpoint']</t>
  </si>
  <si>
    <t>{'analyst_tools': ['powerpoint'], 'programming': ['sql', 'r', 'python']}</t>
  </si>
  <si>
    <t>Référent des données (data engineer) 2 - H/F</t>
  </si>
  <si>
    <t>Health Data Hub</t>
  </si>
  <si>
    <t>['python', 'r', 'sql', 'azure', 'spark', 'pyspark', 'jupyter', 'pandas', 'dplyr', 'sheets', 'gitlab', 'git', 'github']</t>
  </si>
  <si>
    <t>{'analyst_tools': ['sheets'], 'cloud': ['azure'], 'libraries': ['spark', 'pyspark', 'jupyter', 'pandas', 'dplyr'], 'other': ['gitlab', 'git', 'github'], 'programming': ['python', 'r', 'sql']}</t>
  </si>
  <si>
    <t>Data Scientist-(H/F) - Innovation / Digital / Projet ...</t>
  </si>
  <si>
    <t>SGS Société Générale de Surveillance SA</t>
  </si>
  <si>
    <t>Administrador de Base de Datos Junior SQL Server</t>
  </si>
  <si>
    <t>SONDA IT</t>
  </si>
  <si>
    <t>['sql', 'sql server', 'db2', 'oracle']</t>
  </si>
  <si>
    <t>{'cloud': ['oracle'], 'databases': ['sql server', 'db2'], 'programming': ['sql']}</t>
  </si>
  <si>
    <t>AFP Cuprum</t>
  </si>
  <si>
    <t>['python', 'sql', 'databricks', 'azure', 'spark', 'pyspark']</t>
  </si>
  <si>
    <t>{'cloud': ['databricks', 'azure'], 'libraries': ['spark', 'pyspark'], 'programming': ['python', 'sql']}</t>
  </si>
  <si>
    <t>AI &amp; ML Data Scientist - Top Secret Required Jobs</t>
  </si>
  <si>
    <t>['python', 'r', 'vba', 'sql', 'nosql', 'sql server', 'oracle', 'azure', 'tableau', 'qlik']</t>
  </si>
  <si>
    <t>{'analyst_tools': ['tableau', 'qlik'], 'cloud': ['oracle', 'azure'], 'databases': ['sql server'], 'programming': ['python', 'r', 'vba', 'sql', 'nosql']}</t>
  </si>
  <si>
    <t>Senior Data Engineer:in</t>
  </si>
  <si>
    <t>['python', 'java', 'aws']</t>
  </si>
  <si>
    <t>{'cloud': ['aws'], 'programming': ['python', 'java']}</t>
  </si>
  <si>
    <t>Director - Data Science</t>
  </si>
  <si>
    <t>Chan Zuckerberg Biohub Network</t>
  </si>
  <si>
    <t>Principal Data Scientist Biomarker &amp; Target ID. Job in Islington...</t>
  </si>
  <si>
    <t>Popscience Limited</t>
  </si>
  <si>
    <t>Engineer, Data Science and AI</t>
  </si>
  <si>
    <t>Hilton Grand Vacations</t>
  </si>
  <si>
    <t>Richland, SC</t>
  </si>
  <si>
    <t>University of South Carolina</t>
  </si>
  <si>
    <t>['sas', 'sas', 'r', 'sql', 'python', 'spss', 'tableau', 'power bi']</t>
  </si>
  <si>
    <t>{'analyst_tools': ['sas', 'spss', 'tableau', 'power bi'], 'programming': ['sas', 'r', 'sql', 'python']}</t>
  </si>
  <si>
    <t>['sql', 'sql server', 'azure', 'windows']</t>
  </si>
  <si>
    <t>{'cloud': ['azure'], 'databases': ['sql server'], 'os': ['windows'], 'programming': ['sql']}</t>
  </si>
  <si>
    <t>Pipple</t>
  </si>
  <si>
    <t>Global Medical Response</t>
  </si>
  <si>
    <t>['sql', 'python', 'r', 'sas', 'sas', 'matlab']</t>
  </si>
  <si>
    <t>{'analyst_tools': ['sas'], 'programming': ['sql', 'python', 'r', 'sas', 'matlab']}</t>
  </si>
  <si>
    <t>Hunters Group</t>
  </si>
  <si>
    <t>['c', 'python', 'excel', 'power bi']</t>
  </si>
  <si>
    <t>{'analyst_tools': ['excel', 'power bi'], 'programming': ['c', 'python']}</t>
  </si>
  <si>
    <t>Baird</t>
  </si>
  <si>
    <t>Frederiksberg, Denmark</t>
  </si>
  <si>
    <t>CPH.AI</t>
  </si>
  <si>
    <t>['python', 'spark', 'pytorch', 'tensorflow']</t>
  </si>
  <si>
    <t>{'libraries': ['spark', 'pytorch', 'tensorflow'], 'programming': ['python']}</t>
  </si>
  <si>
    <t>Senior React Native Developer</t>
  </si>
  <si>
    <t>Project Manager with Data science experience</t>
  </si>
  <si>
    <t>DNA INFOTECH PTE. LTD.</t>
  </si>
  <si>
    <t>['sql', 'python', 'tensorflow', 'hadoop', 'keras', 'tableau']</t>
  </si>
  <si>
    <t>{'analyst_tools': ['tableau'], 'libraries': ['tensorflow', 'hadoop', 'keras'], 'programming': ['sql', 'python']}</t>
  </si>
  <si>
    <t>Business/Data Analyst Connected Solutions</t>
  </si>
  <si>
    <t>MANITOU Group</t>
  </si>
  <si>
    <t>Others</t>
  </si>
  <si>
    <t>['sql', 'java', 'c++', 'r', 'sas', 'sas', 'matlab', 'python', 'mysql', 'oracle', 'aws']</t>
  </si>
  <si>
    <t>{'analyst_tools': ['sas'], 'cloud': ['oracle', 'aws'], 'databases': ['mysql'], 'programming': ['sql', 'java', 'c++', 'r', 'sas', 'matlab', 'python']}</t>
  </si>
  <si>
    <t>via หางาน | Indeed</t>
  </si>
  <si>
    <t>['java', 'scala', 'python', 'aws', 'gcp', 'azure', 'hadoop', 'spark', 'kafka']</t>
  </si>
  <si>
    <t>{'cloud': ['aws', 'gcp', 'azure'], 'libraries': ['hadoop', 'spark', 'kafka'], 'programming': ['java', 'scala', 'python']}</t>
  </si>
  <si>
    <t>Senior Oracle Data Engineer (m/f/d)</t>
  </si>
  <si>
    <t>auteega</t>
  </si>
  <si>
    <t>['python', 'java', 'oracle']</t>
  </si>
  <si>
    <t>{'cloud': ['oracle'], 'programming': ['python', 'java']}</t>
  </si>
  <si>
    <t>Engineering Manager</t>
  </si>
  <si>
    <t>Senior Database Analyst, Cardiovascular</t>
  </si>
  <si>
    <t>The University of Texas Southwestern Medical Center</t>
  </si>
  <si>
    <t>Senior Data Scientist - Clearance Required - Security Clearance...</t>
  </si>
  <si>
    <t>['python', 'databricks', 'spark', 'pyspark', 'qlik']</t>
  </si>
  <si>
    <t>{'analyst_tools': ['qlik'], 'cloud': ['databricks'], 'libraries': ['spark', 'pyspark'], 'programming': ['python']}</t>
  </si>
  <si>
    <t>Data &amp; Ai Engineer (m/w/d)</t>
  </si>
  <si>
    <t>Baiern, Germany</t>
  </si>
  <si>
    <t>Thieme Compliance GmbH</t>
  </si>
  <si>
    <t>Sheikh Zayed City, Egypt</t>
  </si>
  <si>
    <t>eTax</t>
  </si>
  <si>
    <t>['python', 'sql', 'r', 'scala', 'sas', 'sas']</t>
  </si>
  <si>
    <t>{'analyst_tools': ['sas'], 'programming': ['python', 'sql', 'r', 'scala', 'sas']}</t>
  </si>
  <si>
    <t>Comcast Corporation</t>
  </si>
  <si>
    <t>['java', 'scala', 'python', 'bash', 'sql', 'aws', 'jenkins']</t>
  </si>
  <si>
    <t>{'cloud': ['aws'], 'other': ['jenkins'], 'programming': ['java', 'scala', 'python', 'bash', 'sql']}</t>
  </si>
  <si>
    <t>Data Engineer (m/f/x)</t>
  </si>
  <si>
    <t>KI Group</t>
  </si>
  <si>
    <t>['sql', 'sql server', 'azure', 'snowflake', 'power bi', 'dax', 'ssis', 'ssrs']</t>
  </si>
  <si>
    <t>{'analyst_tools': ['power bi', 'dax', 'ssis', 'ssrs'], 'cloud': ['azure', 'snowflake'], 'databases': ['sql server'], 'programming': ['sql']}</t>
  </si>
  <si>
    <t>Data engineer #bigdata</t>
  </si>
  <si>
    <t>via Urban Linker</t>
  </si>
  <si>
    <t>Urban Linker</t>
  </si>
  <si>
    <t>['java', 'scala', 'python', 'spark', 'jupyter', 'hadoop', 'docker', 'terraform', 'kubernetes']</t>
  </si>
  <si>
    <t>{'libraries': ['spark', 'jupyter', 'hadoop'], 'other': ['docker', 'terraform', 'kubernetes'], 'programming': ['java', 'scala', 'python']}</t>
  </si>
  <si>
    <t>['visual basic', 'r', 'python', 'sql', 'nosql', 'sas', 'sas', 'matlab', 'postgresql', 'oracle', 'spss', 'tableau']</t>
  </si>
  <si>
    <t>{'analyst_tools': ['sas', 'spss', 'tableau'], 'cloud': ['oracle'], 'databases': ['postgresql'], 'programming': ['visual basic', 'r', 'python', 'sql', 'nosql', 'sas', 'matlab']}</t>
  </si>
  <si>
    <t>Data Engineer (Azure)</t>
  </si>
  <si>
    <t>['sql', 't-sql', 'python', 'r', 'scala', 'azure', 'aws', 'oracle', 'snowflake', 'databricks', 'gcp', 'pyspark', 'ssis', 'alteryx']</t>
  </si>
  <si>
    <t>{'analyst_tools': ['ssis', 'alteryx'], 'cloud': ['azure', 'aws', 'oracle', 'snowflake', 'databricks', 'gcp'], 'libraries': ['pyspark'], 'programming': ['sql', 't-sql', 'python', 'r', 'scala']}</t>
  </si>
  <si>
    <t>Data Science Engineer (2-4 Yrs)</t>
  </si>
  <si>
    <t>Insyncai</t>
  </si>
  <si>
    <t>['python', 'pandas', 'numpy', 'scikit-learn', 'tensorflow', 'keras', 'spark', 'airflow']</t>
  </si>
  <si>
    <t>{'libraries': ['pandas', 'numpy', 'scikit-learn', 'tensorflow', 'keras', 'spark', 'airflow'], 'programming': ['python']}</t>
  </si>
  <si>
    <t>(Senior) Data Engineer (w/m/d) – Marketing &amp; Communications</t>
  </si>
  <si>
    <t>Zürich, Switzerland (+4 others)</t>
  </si>
  <si>
    <t>The Boston Consulting Group GmbH - BCG</t>
  </si>
  <si>
    <t>['python', 'sql', 'alteryx']</t>
  </si>
  <si>
    <t>{'analyst_tools': ['alteryx'], 'programming': ['python', 'sql']}</t>
  </si>
  <si>
    <t>DAZN Bet</t>
  </si>
  <si>
    <t>['sql', 'mysql', 'postgresql', 'bigquery', 'power bi', 'tableau', 'excel', 'git', 'jira']</t>
  </si>
  <si>
    <t>{'analyst_tools': ['power bi', 'tableau', 'excel'], 'async': ['jira'], 'cloud': ['bigquery'], 'databases': ['mysql', 'postgresql'], 'other': ['git'], 'programming': ['sql']}</t>
  </si>
  <si>
    <t>SatSure Analytics India</t>
  </si>
  <si>
    <t>['python', 'sql', 'r', 'javascript', 'pyspark', 'pandas']</t>
  </si>
  <si>
    <t>{'libraries': ['pyspark', 'pandas'], 'programming': ['python', 'sql', 'r', 'javascript']}</t>
  </si>
  <si>
    <t>Stage Data Analyst H/F - Remote</t>
  </si>
  <si>
    <t>Hager Group</t>
  </si>
  <si>
    <t>Soltia AB</t>
  </si>
  <si>
    <t>['sql', 'python', 'gcp', 'bigquery']</t>
  </si>
  <si>
    <t>{'cloud': ['gcp', 'bigquery'], 'programming': ['sql', 'python']}</t>
  </si>
  <si>
    <t>Data BI Analyst (Entry Level) - US/Canada</t>
  </si>
  <si>
    <t>Fastweb</t>
  </si>
  <si>
    <t>['sql', 'python', 'r', 'aws', 'qlik', 'excel']</t>
  </si>
  <si>
    <t>{'analyst_tools': ['qlik', 'excel'], 'cloud': ['aws'], 'programming': ['sql', 'python', 'r']}</t>
  </si>
  <si>
    <t>ETL/Data Engineer</t>
  </si>
  <si>
    <t>['scala']</t>
  </si>
  <si>
    <t>{'programming': ['scala']}</t>
  </si>
  <si>
    <t>Data Analyst/BI</t>
  </si>
  <si>
    <t>['sql', 'qlik', 'jira']</t>
  </si>
  <si>
    <t>{'analyst_tools': ['qlik'], 'async': ['jira'], 'programming': ['sql']}</t>
  </si>
  <si>
    <t>Data Engineering - Analyst IN</t>
  </si>
  <si>
    <t>GR4</t>
  </si>
  <si>
    <t>Analista Pleno de Marketing Analytics</t>
  </si>
  <si>
    <t>['sas', 'sas', 'azure']</t>
  </si>
  <si>
    <t>{'analyst_tools': ['sas'], 'cloud': ['azure'], 'programming': ['sas']}</t>
  </si>
  <si>
    <t>HR Data Analyst - Hybrid In Wood Dale, IL or Remote</t>
  </si>
  <si>
    <t>Videojet Technologies</t>
  </si>
  <si>
    <t>Process Intelligence Engineer/Analyst</t>
  </si>
  <si>
    <t>Data Science Traineeship Tilburg</t>
  </si>
  <si>
    <t>Tilburg, Netherlands</t>
  </si>
  <si>
    <t>['sql', 'python', 'r', 'java', 'azure', 'word', 'power bi', 'spss']</t>
  </si>
  <si>
    <t>{'analyst_tools': ['word', 'power bi', 'spss'], 'cloud': ['azure'], 'programming': ['sql', 'python', 'r', 'java']}</t>
  </si>
  <si>
    <t>Senior data engineer in Vilnius</t>
  </si>
  <si>
    <t>Telia Global Services Lithuania</t>
  </si>
  <si>
    <t>Python Developer/Data Engineer</t>
  </si>
  <si>
    <t>Apollo Solutions Ltd</t>
  </si>
  <si>
    <t>['python', 'java', 'php', 'azure', 'aws', 'numpy', 'pandas', 'angular', 'jenkins']</t>
  </si>
  <si>
    <t>{'cloud': ['azure', 'aws'], 'libraries': ['numpy', 'pandas'], 'other': ['jenkins'], 'programming': ['python', 'java', 'php'], 'webframeworks': ['angular']}</t>
  </si>
  <si>
    <t>Analyst &amp; Reporting Specialist</t>
  </si>
  <si>
    <t>LG Electronics Belarus</t>
  </si>
  <si>
    <t>Embedded Machine Learning Engineer (C++)</t>
  </si>
  <si>
    <t>Scandit</t>
  </si>
  <si>
    <t>['c++', 'python', 'go']</t>
  </si>
  <si>
    <t>{'programming': ['c++', 'python', 'go']}</t>
  </si>
  <si>
    <t>['python', 'numpy', 'seaborn', 'plotly', 'tensorflow', 'tableau', 'excel']</t>
  </si>
  <si>
    <t>{'analyst_tools': ['tableau', 'excel'], 'libraries': ['numpy', 'seaborn', 'plotly', 'tensorflow'], 'programming': ['python']}</t>
  </si>
  <si>
    <t>Software Engineering Intern (f/m/d)</t>
  </si>
  <si>
    <t>ArcaScience</t>
  </si>
  <si>
    <t>['python', 'java', 'git', 'github', 'gitlab']</t>
  </si>
  <si>
    <t>{'other': ['git', 'github', 'gitlab'], 'programming': ['python', 'java']}</t>
  </si>
  <si>
    <t>Altamonte Springs, FL</t>
  </si>
  <si>
    <t>Stellar MLS</t>
  </si>
  <si>
    <t>['go', 'sql', 'sas', 'sas', 'sql server', 'aws', 'azure', 'hadoop', 'spark', 'excel', 'spss', 'tableau', 'flow']</t>
  </si>
  <si>
    <t>{'analyst_tools': ['sas', 'excel', 'spss', 'tableau'], 'cloud': ['aws', 'azure'], 'databases': ['sql server'], 'libraries': ['hadoop', 'spark'], 'other': ['flow'], 'programming': ['go', 'sql', 'sas']}</t>
  </si>
  <si>
    <t>XSG-S</t>
  </si>
  <si>
    <t>['sql', 'sas', 'sas', 'python', 'powershell', 'excel', 'sap', 'word', 'powerpoint', 'microstrategy', 'power bi', 'tableau']</t>
  </si>
  <si>
    <t>{'analyst_tools': ['sas', 'excel', 'sap', 'word', 'powerpoint', 'microstrategy', 'power bi', 'tableau'], 'programming': ['sql', 'sas', 'python', 'powershell']}</t>
  </si>
  <si>
    <t>['sql', 'python', 'r', 'spark', 'tableau', 'excel', 'word', 'powerpoint', 'outlook', 'smartsheet']</t>
  </si>
  <si>
    <t>{'analyst_tools': ['tableau', 'excel', 'word', 'powerpoint', 'outlook'], 'async': ['smartsheet'], 'libraries': ['spark'], 'programming': ['sql', 'python', 'r']}</t>
  </si>
  <si>
    <t>Data Engineering work from home job/internship at Anvizent...</t>
  </si>
  <si>
    <t>Anvizent Analytics Private Limited</t>
  </si>
  <si>
    <t>['sql', 'sql server', 'db2', 'oracle', 'aws', 'spark', 'tableau', 'power bi', 'cognos']</t>
  </si>
  <si>
    <t>{'analyst_tools': ['tableau', 'power bi', 'cognos'], 'cloud': ['oracle', 'aws'], 'databases': ['sql server', 'db2'], 'libraries': ['spark'], 'programming': ['sql']}</t>
  </si>
  <si>
    <t>Info Way Solutions</t>
  </si>
  <si>
    <t>['sql', 'python', 'postgresql', 'aws', 'redshift', 'snowflake', 'github', 'jira', 'confluence']</t>
  </si>
  <si>
    <t>{'async': ['jira', 'confluence'], 'cloud': ['aws', 'redshift', 'snowflake'], 'databases': ['postgresql'], 'other': ['github'], 'programming': ['sql', 'python']}</t>
  </si>
  <si>
    <t>Data Science Manager - TikTok Ads</t>
  </si>
  <si>
    <t>['r', 'python', 'matlab', 'sql', 'spark']</t>
  </si>
  <si>
    <t>{'libraries': ['spark'], 'programming': ['r', 'python', 'matlab', 'sql']}</t>
  </si>
  <si>
    <t>['sql', 'nosql', 'hadoop', 'spark', 'word', 'flow', 'git', 'docker']</t>
  </si>
  <si>
    <t>{'analyst_tools': ['word'], 'libraries': ['hadoop', 'spark'], 'other': ['flow', 'git', 'docker'], 'programming': ['sql', 'nosql']}</t>
  </si>
  <si>
    <t>PARADIGM RECRUITMENT PTE. LTD.</t>
  </si>
  <si>
    <t>['sql', 'hadoop', 'excel']</t>
  </si>
  <si>
    <t>{'analyst_tools': ['excel'], 'libraries': ['hadoop'], 'programming': ['sql']}</t>
  </si>
  <si>
    <t>['python', 'r', 'matlab', 'sql', 'java', 'c++', 'scala', 'scikit-learn', 'tensorflow', 'pytorch', 'spark']</t>
  </si>
  <si>
    <t>{'libraries': ['scikit-learn', 'tensorflow', 'pytorch', 'spark'], 'programming': ['python', 'r', 'matlab', 'sql', 'java', 'c++', 'scala']}</t>
  </si>
  <si>
    <t>Halian</t>
  </si>
  <si>
    <t>['sql', 'oracle', 'ssis']</t>
  </si>
  <si>
    <t>{'analyst_tools': ['ssis'], 'cloud': ['oracle'], 'programming': ['sql']}</t>
  </si>
  <si>
    <t>Junior data analyst</t>
  </si>
  <si>
    <t>['matlab', 'r', 'python', 'sql', 'nosql']</t>
  </si>
  <si>
    <t>{'programming': ['matlab', 'r', 'python', 'sql', 'nosql']}</t>
  </si>
  <si>
    <t>Saint-Herblain, France</t>
  </si>
  <si>
    <t>ASI ®</t>
  </si>
  <si>
    <t>['sql', 'java', 'nosql', 'azure', 'spark', 'kafka', 'airflow']</t>
  </si>
  <si>
    <t>{'cloud': ['azure'], 'libraries': ['spark', 'kafka', 'airflow'], 'programming': ['sql', 'java', 'nosql']}</t>
  </si>
  <si>
    <t>['python', 'r', 'tensorflow']</t>
  </si>
  <si>
    <t>{'libraries': ['tensorflow'], 'programming': ['python', 'r']}</t>
  </si>
  <si>
    <t>Агентство сервисизации и реинжиниринга</t>
  </si>
  <si>
    <t>['sql', 'python', 'nosql', 'numpy', 'pandas', 'matplotlib', 'excel']</t>
  </si>
  <si>
    <t>{'analyst_tools': ['excel'], 'libraries': ['numpy', 'pandas', 'matplotlib'], 'programming': ['sql', 'python', 'nosql']}</t>
  </si>
  <si>
    <t>Verdun, QC, Canada</t>
  </si>
  <si>
    <t>MSi Corp (Bell Canada)</t>
  </si>
  <si>
    <t>['python', 'java', 'scala', 'c++', 'c#', 'go', 'gcp', 'pyspark']</t>
  </si>
  <si>
    <t>{'cloud': ['gcp'], 'libraries': ['pyspark'], 'programming': ['python', 'java', 'scala', 'c++', 'c#', 'go']}</t>
  </si>
  <si>
    <t>Data Science - Hyderabad</t>
  </si>
  <si>
    <t>PES HR Services</t>
  </si>
  <si>
    <t>Zwolle, Netherlands</t>
  </si>
  <si>
    <t>Sandwave</t>
  </si>
  <si>
    <t>['sql', 'mariadb', 'postgresql', 'azure', 'excel', 'word', 'slack']</t>
  </si>
  <si>
    <t>{'analyst_tools': ['excel', 'word'], 'cloud': ['azure'], 'databases': ['mariadb', 'postgresql'], 'programming': ['sql'], 'sync': ['slack']}</t>
  </si>
  <si>
    <t>Graduate Program Data Science</t>
  </si>
  <si>
    <t>ODDO BHF</t>
  </si>
  <si>
    <t>['sql', 'python', 'numpy', 'vue', 'cognos', 'power bi']</t>
  </si>
  <si>
    <t>{'analyst_tools': ['cognos', 'power bi'], 'libraries': ['numpy'], 'programming': ['sql', 'python'], 'webframeworks': ['vue']}</t>
  </si>
  <si>
    <t>InvGate</t>
  </si>
  <si>
    <t>Ho Chi Minh City, Vietnam</t>
  </si>
  <si>
    <t>via Carehealth-Team.freshteam.com</t>
  </si>
  <si>
    <t>Care Health</t>
  </si>
  <si>
    <t>['go', 'python', 'pyspark', 'tensorflow', 'keras', 'pytorch']</t>
  </si>
  <si>
    <t>{'libraries': ['pyspark', 'tensorflow', 'keras', 'pytorch'], 'programming': ['go', 'python']}</t>
  </si>
  <si>
    <t>Senior Data Science Engineer</t>
  </si>
  <si>
    <t>['python', 'sql', 'scala', 'aws', 'pyspark']</t>
  </si>
  <si>
    <t>{'cloud': ['aws'], 'libraries': ['pyspark'], 'programming': ['python', 'sql', 'scala']}</t>
  </si>
  <si>
    <t>Data Systems Engineer</t>
  </si>
  <si>
    <t>Energie Graz GmbH &amp; Co KG</t>
  </si>
  <si>
    <t>Photon</t>
  </si>
  <si>
    <t>['python', 'shell', 'aws', 'hadoop', 'spark', 'kafka']</t>
  </si>
  <si>
    <t>{'cloud': ['aws'], 'libraries': ['hadoop', 'spark', 'kafka'], 'programming': ['python', 'shell']}</t>
  </si>
  <si>
    <t>Senior Machine Learning Engineer - MLOps</t>
  </si>
  <si>
    <t>['python', 'azure', 'gcp', 'aws', 'pytorch', 'tensorflow', 'linux', 'docker', 'kubernetes']</t>
  </si>
  <si>
    <t>{'cloud': ['azure', 'gcp', 'aws'], 'libraries': ['pytorch', 'tensorflow'], 'os': ['linux'], 'other': ['docker', 'kubernetes'], 'programming': ['python']}</t>
  </si>
  <si>
    <t>Lake Zurich, IL</t>
  </si>
  <si>
    <t>['sql', 'python', 'r', 'c', 'databricks', 'hadoop', 'spark']</t>
  </si>
  <si>
    <t>{'cloud': ['databricks'], 'libraries': ['hadoop', 'spark'], 'programming': ['sql', 'python', 'r', 'c']}</t>
  </si>
  <si>
    <t>GISc Technician</t>
  </si>
  <si>
    <t>Communicate Engineering</t>
  </si>
  <si>
    <t>Cloud Data Engineer (Lille)</t>
  </si>
  <si>
    <t>Marcq-en-Barœul, France</t>
  </si>
  <si>
    <t>CENOVA</t>
  </si>
  <si>
    <t>['sql', 'python', 'databricks', 'gcp', 'bigquery', 'aws', 'azure', 'kafka', 'airflow', 'power bi', 'looker', 'tableau', 'github', 'terraform']</t>
  </si>
  <si>
    <t>{'analyst_tools': ['power bi', 'looker', 'tableau'], 'cloud': ['databricks', 'gcp', 'bigquery', 'aws', 'azure'], 'libraries': ['kafka', 'airflow'], 'other': ['github', 'terraform'], 'programming': ['sql', 'python']}</t>
  </si>
  <si>
    <t>via Trabajo. Org</t>
  </si>
  <si>
    <t>Senior Data Engineer - Data Driven Sales (w/m/div.)</t>
  </si>
  <si>
    <t>Wetzlar, Germany</t>
  </si>
  <si>
    <t>Robert Bosch GmbH</t>
  </si>
  <si>
    <t>Microsoft Data Engineer</t>
  </si>
  <si>
    <t>Verne Technology Group</t>
  </si>
  <si>
    <t>['sql', 'python', 'azure', 'ssis', 'ssrs']</t>
  </si>
  <si>
    <t>{'analyst_tools': ['ssis', 'ssrs'], 'cloud': ['azure'], 'programming': ['sql', 'python']}</t>
  </si>
  <si>
    <t>HR DATA ENGINEER</t>
  </si>
  <si>
    <t>Reiswerk</t>
  </si>
  <si>
    <t>['sql', 'nosql', 'python', 'aws', 'airflow', 'sap', 'tableau']</t>
  </si>
  <si>
    <t>{'analyst_tools': ['sap', 'tableau'], 'cloud': ['aws'], 'libraries': ['airflow'], 'programming': ['sql', 'nosql', 'python']}</t>
  </si>
  <si>
    <t>Data Scientist, Online</t>
  </si>
  <si>
    <t>Alabama, NY</t>
  </si>
  <si>
    <t>Ignite Now</t>
  </si>
  <si>
    <t>['sql', 'python', 'javascript', 'groovy', 'sql server', 'redshift', 'aws', 'linux', 'ssis', 'git']</t>
  </si>
  <si>
    <t>{'analyst_tools': ['ssis'], 'cloud': ['redshift', 'aws'], 'databases': ['sql server'], 'os': ['linux'], 'other': ['git'], 'programming': ['sql', 'python', 'javascript', 'groovy']}</t>
  </si>
  <si>
    <t>AVP, Data Engineer</t>
  </si>
  <si>
    <t>via Jobbird</t>
  </si>
  <si>
    <t>JOIN</t>
  </si>
  <si>
    <t>['python', 'postgresql', 'pandas', 'git']</t>
  </si>
  <si>
    <t>{'databases': ['postgresql'], 'libraries': ['pandas'], 'other': ['git'], 'programming': ['python']}</t>
  </si>
  <si>
    <t>BettingJobs</t>
  </si>
  <si>
    <t>['r', 'sql', 'python', 'dplyr', 'ggplot2']</t>
  </si>
  <si>
    <t>{'libraries': ['dplyr', 'ggplot2'], 'programming': ['r', 'sql', 'python']}</t>
  </si>
  <si>
    <t>Manager Data Scientist SCM - Forecast Analyst (m/w/d)</t>
  </si>
  <si>
    <t>Mülheim, Germany</t>
  </si>
  <si>
    <t>ALDI SÜD Dienstleistungs-SE &amp; Co. oHG</t>
  </si>
  <si>
    <t>['python', 'r', 'sql', 'azure', 'sap']</t>
  </si>
  <si>
    <t>{'analyst_tools': ['sap'], 'cloud': ['azure'], 'programming': ['python', 'r', 'sql']}</t>
  </si>
  <si>
    <t>Risk Data Mart Business Analyst</t>
  </si>
  <si>
    <t>Lyneer Corp (singapore) Pte. Ltd.</t>
  </si>
  <si>
    <t>Principal Data Engineer, AWS Cloud</t>
  </si>
  <si>
    <t>University of Texas at Austin</t>
  </si>
  <si>
    <t>['sql', 'c', 'aws', 'oracle']</t>
  </si>
  <si>
    <t>{'cloud': ['aws', 'oracle'], 'programming': ['sql', 'c']}</t>
  </si>
  <si>
    <t>BI ANALYST</t>
  </si>
  <si>
    <t>Analyst, Data Analytics</t>
  </si>
  <si>
    <t>ASM International</t>
  </si>
  <si>
    <t>['azure', 'power bi', 'sap', 'excel', 'powerpoint']</t>
  </si>
  <si>
    <t>{'analyst_tools': ['power bi', 'sap', 'excel', 'powerpoint'], 'cloud': ['azure']}</t>
  </si>
  <si>
    <t>Lyon - Data Engineer - H/F</t>
  </si>
  <si>
    <t>LINCOLN</t>
  </si>
  <si>
    <t>['python', 'java', 'scala', 'azure', 'aws', 'gcp', 'hadoop', 'spark', 'kafka']</t>
  </si>
  <si>
    <t>{'cloud': ['azure', 'aws', 'gcp'], 'libraries': ['hadoop', 'spark', 'kafka'], 'programming': ['python', 'java', 'scala']}</t>
  </si>
  <si>
    <t>Cernusco sul Naviglio, Metropolitan City of Milan, Italy</t>
  </si>
  <si>
    <t>['sql', 'python', 'scala', 'java', 'airflow', 'flow']</t>
  </si>
  <si>
    <t>{'libraries': ['airflow'], 'other': ['flow'], 'programming': ['sql', 'python', 'scala', 'java']}</t>
  </si>
  <si>
    <t>['python', 'sql', 'bash', 'aws', 'gcp', 'azure', 'spark', 'pyspark', 'pandas', 'git']</t>
  </si>
  <si>
    <t>{'cloud': ['aws', 'gcp', 'azure'], 'libraries': ['spark', 'pyspark', 'pandas'], 'other': ['git'], 'programming': ['python', 'sql', 'bash']}</t>
  </si>
  <si>
    <t>Process Analyst</t>
  </si>
  <si>
    <t>BeyondTrust</t>
  </si>
  <si>
    <t>['python', 'scala', 'databricks', 'snowflake', 'redshift', 'react', 'spark', 'excel']</t>
  </si>
  <si>
    <t>{'analyst_tools': ['excel'], 'cloud': ['databricks', 'snowflake', 'redshift'], 'libraries': ['react', 'spark'], 'programming': ['python', 'scala']}</t>
  </si>
  <si>
    <t>Startup Founder (September 2023) - Data Scientists/Analysts/ML...</t>
  </si>
  <si>
    <t>Senior/Staff Data Engineer</t>
  </si>
  <si>
    <t>Endowus</t>
  </si>
  <si>
    <t>['sql', 'java', 'scala', 'cassandra', 'aws', 'gcp', 'azure', 'spark', 'airflow', 'kafka', 'tableau', 'looker', 'kubernetes', 'terraform']</t>
  </si>
  <si>
    <t>{'analyst_tools': ['tableau', 'looker'], 'cloud': ['aws', 'gcp', 'azure'], 'databases': ['cassandra'], 'libraries': ['spark', 'airflow', 'kafka'], 'other': ['kubernetes', 'terraform'], 'programming': ['sql', 'java', 'scala']}</t>
  </si>
  <si>
    <t>WILD FI</t>
  </si>
  <si>
    <t>['looker', 'power bi']</t>
  </si>
  <si>
    <t>{'analyst_tools': ['looker', 'power bi']}</t>
  </si>
  <si>
    <t>Data DevOps Engineer (m/f/x)</t>
  </si>
  <si>
    <t>St Julian's, Malta</t>
  </si>
  <si>
    <t>Tipico</t>
  </si>
  <si>
    <t>['python', 'shell', 'groovy', 'aws', 'linux', 'docker', 'terraform', 'git']</t>
  </si>
  <si>
    <t>{'cloud': ['aws'], 'os': ['linux'], 'other': ['docker', 'terraform', 'git'], 'programming': ['python', 'shell', 'groovy']}</t>
  </si>
  <si>
    <t>Principal-Data Analysis</t>
  </si>
  <si>
    <t>['go', 'tableau', 'flow']</t>
  </si>
  <si>
    <t>{'analyst_tools': ['tableau'], 'other': ['flow'], 'programming': ['go']}</t>
  </si>
  <si>
    <t>Experienced Algorithm Developer</t>
  </si>
  <si>
    <t>Algorithms</t>
  </si>
  <si>
    <t>Lead Data Engineer - Data Warehousing</t>
  </si>
  <si>
    <t>Huquo</t>
  </si>
  <si>
    <t>Adtalem Global Education</t>
  </si>
  <si>
    <t>['python', 'r', 'sql', 'sql server', 'oracle', 'snowflake', 'spss']</t>
  </si>
  <si>
    <t>{'analyst_tools': ['spss'], 'cloud': ['oracle', 'snowflake'], 'databases': ['sql server'], 'programming': ['python', 'r', 'sql']}</t>
  </si>
  <si>
    <t>Data Scientist, Finance - Pricing and Revenue Management Analytics</t>
  </si>
  <si>
    <t>Universal Orlando Resort</t>
  </si>
  <si>
    <t>['sql', 'aws', 'azure', 'express', 'flow']</t>
  </si>
  <si>
    <t>{'cloud': ['aws', 'azure'], 'other': ['flow'], 'programming': ['sql'], 'webframeworks': ['express']}</t>
  </si>
  <si>
    <t>DATA ANALYST (MARKETING)</t>
  </si>
  <si>
    <t>['python', 'c', 'excel', 'power bi']</t>
  </si>
  <si>
    <t>{'analyst_tools': ['excel', 'power bi'], 'programming': ['python', 'c']}</t>
  </si>
  <si>
    <t>['sql', 'excel', 'sheets', 'tableau', 'looker']</t>
  </si>
  <si>
    <t>{'analyst_tools': ['excel', 'sheets', 'tableau', 'looker'], 'programming': ['sql']}</t>
  </si>
  <si>
    <t>BUSINESS DATA ANALYST – H/F</t>
  </si>
  <si>
    <t>Lazard Frères Gestion</t>
  </si>
  <si>
    <t>LeoVegas Group</t>
  </si>
  <si>
    <t>['sql', 'python', 'airflow', 'tableau']</t>
  </si>
  <si>
    <t>{'analyst_tools': ['tableau'], 'libraries': ['airflow'], 'programming': ['sql', 'python']}</t>
  </si>
  <si>
    <t>Senior Data Engineer - London - £85,000 + Package</t>
  </si>
  <si>
    <t>['python', 'sql', 'javascript', 'r', 'aws', 'azure', 'snowflake', 'node.js', 'tableau', 'terraform', 'github']</t>
  </si>
  <si>
    <t>{'analyst_tools': ['tableau'], 'cloud': ['aws', 'azure', 'snowflake'], 'other': ['terraform', 'github'], 'programming': ['python', 'sql', 'javascript', 'r'], 'webframeworks': ['node.js']}</t>
  </si>
  <si>
    <t>Internship - DevOps Engineer - Categorie Protette art.1 L. 68/99</t>
  </si>
  <si>
    <t>Alcatel-Lucent Group</t>
  </si>
  <si>
    <t>Erste Bank</t>
  </si>
  <si>
    <t>['python', 'sql', 'javascript', 'go', 'elasticsearch', 'spark', 'plotly', 'tableau', 'word', 'git']</t>
  </si>
  <si>
    <t>{'analyst_tools': ['tableau', 'word'], 'databases': ['elasticsearch'], 'libraries': ['spark', 'plotly'], 'other': ['git'], 'programming': ['python', 'sql', 'javascript', 'go']}</t>
  </si>
  <si>
    <t>Cedara</t>
  </si>
  <si>
    <t>['aws', 'pandas', 'airflow', 'excel']</t>
  </si>
  <si>
    <t>{'analyst_tools': ['excel'], 'cloud': ['aws'], 'libraries': ['pandas', 'airflow']}</t>
  </si>
  <si>
    <t>Version 1</t>
  </si>
  <si>
    <t>['sql', 't-sql', 'shell', 'python', 'r', 'sql server', 'oracle', 'aws', 'azure', 'ssis', 'power bi', 'dax']</t>
  </si>
  <si>
    <t>{'analyst_tools': ['ssis', 'power bi', 'dax'], 'cloud': ['oracle', 'aws', 'azure'], 'databases': ['sql server'], 'programming': ['sql', 't-sql', 'shell', 'python', 'r']}</t>
  </si>
  <si>
    <t>Sandvika, Norway</t>
  </si>
  <si>
    <t>Telenor</t>
  </si>
  <si>
    <t>['python', 'kotlin', 'java', 'scala', 'aws', 'azure', 'spark', 'kafka']</t>
  </si>
  <si>
    <t>{'cloud': ['aws', 'azure'], 'libraries': ['spark', 'kafka'], 'programming': ['python', 'kotlin', 'java', 'scala']}</t>
  </si>
  <si>
    <t>via Jobs Market</t>
  </si>
  <si>
    <t>['sql', 'go', 'sas', 'sas', 'word']</t>
  </si>
  <si>
    <t>{'analyst_tools': ['sas', 'word'], 'programming': ['sql', 'go', 'sas']}</t>
  </si>
  <si>
    <t>Mettmann, Germany</t>
  </si>
  <si>
    <t>['python', 'r', 'sas', 'sas', 'azure']</t>
  </si>
  <si>
    <t>{'analyst_tools': ['sas'], 'cloud': ['azure'], 'programming': ['python', 'r', 'sas']}</t>
  </si>
  <si>
    <t>Duivendrecht, Netherlands</t>
  </si>
  <si>
    <t>RTL</t>
  </si>
  <si>
    <t>['golang', 'azure', 'excel', 'kubernetes', 'terraform']</t>
  </si>
  <si>
    <t>{'analyst_tools': ['excel'], 'cloud': ['azure'], 'other': ['kubernetes', 'terraform'], 'programming': ['golang']}</t>
  </si>
  <si>
    <t>Data Science Manager, Banking</t>
  </si>
  <si>
    <t>['r', 'sas', 'sas', 'python', 'c++', 'go']</t>
  </si>
  <si>
    <t>{'analyst_tools': ['sas'], 'programming': ['r', 'sas', 'python', 'c++', 'go']}</t>
  </si>
  <si>
    <t>Leidos Inc</t>
  </si>
  <si>
    <t>['sql', 'javascript', 'shell', 'perl', 'python', 'java', 'mongodb', 'mongodb', 'postgresql', 'cassandra', 'oracle', 'flow']</t>
  </si>
  <si>
    <t>{'cloud': ['oracle'], 'databases': ['mongodb', 'postgresql', 'cassandra'], 'other': ['flow'], 'programming': ['sql', 'javascript', 'shell', 'perl', 'python', 'java', 'mongodb']}</t>
  </si>
  <si>
    <t>Radartec</t>
  </si>
  <si>
    <t>['python', 'java', 'scala', 'elasticsearch', 'aws', 'redshift', 'hadoop', 'spark', 'terraform']</t>
  </si>
  <si>
    <t>{'cloud': ['aws', 'redshift'], 'databases': ['elasticsearch'], 'libraries': ['hadoop', 'spark'], 'other': ['terraform'], 'programming': ['python', 'java', 'scala']}</t>
  </si>
  <si>
    <t>Sr. Product Data Scientist (Remote)</t>
  </si>
  <si>
    <t>Philo</t>
  </si>
  <si>
    <t>['sql', 'r', 'python', 'aws', 'pytorch', 'git']</t>
  </si>
  <si>
    <t>{'cloud': ['aws'], 'libraries': ['pytorch'], 'other': ['git'], 'programming': ['sql', 'r', 'python']}</t>
  </si>
  <si>
    <t>Data Science work from home job/internship at Project42 Labs</t>
  </si>
  <si>
    <t>Project 42 Labs</t>
  </si>
  <si>
    <t>Database Marketing Analyst</t>
  </si>
  <si>
    <t>The Select Group</t>
  </si>
  <si>
    <t>Business Systems Data Analyst</t>
  </si>
  <si>
    <t>Coral Gables, FL</t>
  </si>
  <si>
    <t>University of Miami Health System</t>
  </si>
  <si>
    <t>['java', 'scala', 'go', 'bash', 'javascript', 'python', 'nosql', 'elasticsearch', 'neo4j', 'aws', 'azure', 'oracle', 'bigquery', 'kafka', 'sharepoint', 'ansible', 'terraform', 'kubernetes', 'github', 'gitlab']</t>
  </si>
  <si>
    <t>{'analyst_tools': ['sharepoint'], 'cloud': ['aws', 'azure', 'oracle', 'bigquery'], 'databases': ['elasticsearch', 'neo4j'], 'libraries': ['kafka'], 'other': ['ansible', 'terraform', 'kubernetes', 'github', 'gitlab'], 'programming': ['java', 'scala', 'go', 'bash', 'javascript', 'python', 'nosql']}</t>
  </si>
  <si>
    <t>CRM Data Analyst/Strategist (Senior)</t>
  </si>
  <si>
    <t>Ta' Xbiex, Malta</t>
  </si>
  <si>
    <t>Condor Gaming</t>
  </si>
  <si>
    <t>Tele2 Latvia</t>
  </si>
  <si>
    <t>['sql', 'oracle', 'excel']</t>
  </si>
  <si>
    <t>{'analyst_tools': ['excel'], 'cloud': ['oracle'], 'programming': ['sql']}</t>
  </si>
  <si>
    <t>Junior business analyst</t>
  </si>
  <si>
    <t>via Harvey Nash Ireland</t>
  </si>
  <si>
    <t>Harvey Nash-IE</t>
  </si>
  <si>
    <t>Ensenada, Baja California, Mexico</t>
  </si>
  <si>
    <t>Emakina</t>
  </si>
  <si>
    <t>['python', 'sql', 'azure', 'spark', 'pandas', 'numpy']</t>
  </si>
  <si>
    <t>{'cloud': ['azure'], 'libraries': ['spark', 'pandas', 'numpy'], 'programming': ['python', 'sql']}</t>
  </si>
  <si>
    <t>Sensory Scientist</t>
  </si>
  <si>
    <t>Downers Grove, IL</t>
  </si>
  <si>
    <t>Glanbia</t>
  </si>
  <si>
    <t>Ströer SE &amp; Co. KGaA</t>
  </si>
  <si>
    <t>['sql', 'python', 'r', 'scala', 'java', 'elasticsearch', 'tensorflow', 'keras', 'hadoop', 'spark', 'tableau', 'power bi']</t>
  </si>
  <si>
    <t>{'analyst_tools': ['tableau', 'power bi'], 'databases': ['elasticsearch'], 'libraries': ['tensorflow', 'keras', 'hadoop', 'spark'], 'programming': ['sql', 'python', 'r', 'scala', 'java']}</t>
  </si>
  <si>
    <t>Lead Data Scientist- Retail</t>
  </si>
  <si>
    <t>Episeio Business Solutions</t>
  </si>
  <si>
    <t>A&amp;A -Sr. Data Scientist - AI POD</t>
  </si>
  <si>
    <t>['python', 'sql', 'nosql', 'azure', 'gcp', 'aws', 'numpy', 'pandas', 'scikit-learn', 'tensorflow', 'pytorch', 'git', 'docker', 'jenkins', 'kubernetes', 'github', 'jira']</t>
  </si>
  <si>
    <t>{'async': ['jira'], 'cloud': ['azure', 'gcp', 'aws'], 'libraries': ['numpy', 'pandas', 'scikit-learn', 'tensorflow', 'pytorch'], 'other': ['git', 'docker', 'jenkins', 'kubernetes', 'github'], 'programming': ['python', 'sql', 'nosql']}</t>
  </si>
  <si>
    <t>Data Analyst and Visualization Engineer</t>
  </si>
  <si>
    <t>IT Veterans</t>
  </si>
  <si>
    <t>['c#', 'sql', 'java', 'python', 'r', 'splunk', 'tableau']</t>
  </si>
  <si>
    <t>{'analyst_tools': ['splunk', 'tableau'], 'programming': ['c#', 'sql', 'java', 'python', 'r']}</t>
  </si>
  <si>
    <t>Senior Full Stack .NET Engineer</t>
  </si>
  <si>
    <t>Relativity</t>
  </si>
  <si>
    <t>['typescript', 'c#', 'sql', 'sql server', 'azure', 'react', 'angular', 'bitbucket', 'jenkins', 'git']</t>
  </si>
  <si>
    <t>{'cloud': ['azure'], 'databases': ['sql server'], 'libraries': ['react'], 'other': ['bitbucket', 'jenkins', 'git'], 'programming': ['typescript', 'c#', 'sql'], 'webframeworks': ['angular']}</t>
  </si>
  <si>
    <t>Data Engineer  V: 23-02482</t>
  </si>
  <si>
    <t>Akraya, Inc.</t>
  </si>
  <si>
    <t>Beckhoff Automation GmbH &amp; Co. KG</t>
  </si>
  <si>
    <t>Software Engineer II - Data Science and Data Engineering</t>
  </si>
  <si>
    <t>['python', 'sql', 'java', 'git']</t>
  </si>
  <si>
    <t>{'other': ['git'], 'programming': ['python', 'sql', 'java']}</t>
  </si>
  <si>
    <t>PureSoftware Ltd</t>
  </si>
  <si>
    <t>['python', 'scala', 'sql', 'azure', 'spark', 'flow']</t>
  </si>
  <si>
    <t>{'cloud': ['azure'], 'libraries': ['spark'], 'other': ['flow'], 'programming': ['python', 'scala', 'sql']}</t>
  </si>
  <si>
    <t>Snowflake/Data Lake/Data warehouse Data Engineer/Data Developer...</t>
  </si>
  <si>
    <t>EMEA resourcing</t>
  </si>
  <si>
    <t>['sql', 'azure', 'snowflake']</t>
  </si>
  <si>
    <t>{'cloud': ['azure', 'snowflake'], 'programming': ['sql']}</t>
  </si>
  <si>
    <t>Data Engineer DB2 SQL PL/SQL</t>
  </si>
  <si>
    <t>TALENDICA</t>
  </si>
  <si>
    <t>['sql', 'perl', 'python', 'db2', 'airflow', 'hadoop']</t>
  </si>
  <si>
    <t>{'databases': ['db2'], 'libraries': ['airflow', 'hadoop'], 'programming': ['sql', 'perl', 'python']}</t>
  </si>
  <si>
    <t>['python', 'scala', 'java', 'sql', 'shell', 'dynamodb', 'aws', 'spark', 'hadoop', 'pyspark', 'jupyter']</t>
  </si>
  <si>
    <t>{'cloud': ['aws'], 'databases': ['dynamodb'], 'libraries': ['spark', 'hadoop', 'pyspark', 'jupyter'], 'programming': ['python', 'scala', 'java', 'sql', 'shell']}</t>
  </si>
  <si>
    <t>Support Commercial &amp; Coordinateur Base de Données et Achats / Data...</t>
  </si>
  <si>
    <t>Nivelles, Belgium</t>
  </si>
  <si>
    <t>Vivaldis Interim</t>
  </si>
  <si>
    <t>Biostatistician/Data Scientist</t>
  </si>
  <si>
    <t>Biophase Solutions</t>
  </si>
  <si>
    <t>Media Search Analyst – Korean</t>
  </si>
  <si>
    <t>Jeju-si, Jeju-do, South Korea</t>
  </si>
  <si>
    <t>Data Scientist SR</t>
  </si>
  <si>
    <t>Semantix</t>
  </si>
  <si>
    <t>Data Management Product Designer - Senior Lead Data Management Analyst</t>
  </si>
  <si>
    <t>Data Engineer/Scientist</t>
  </si>
  <si>
    <t>['sql', 'go', 'sql server', 'oracle']</t>
  </si>
  <si>
    <t>{'cloud': ['oracle'], 'databases': ['sql server'], 'programming': ['sql', 'go']}</t>
  </si>
  <si>
    <t>Senior Data Engineer with Databricks</t>
  </si>
  <si>
    <t>via LinkedIn Uzbekistan</t>
  </si>
  <si>
    <t>Uzbekistan</t>
  </si>
  <si>
    <t>['python', 'scala', 'sql', 'oracle', 'databricks', 'aws', 'spark', 'airflow', 'kubernetes', 'github']</t>
  </si>
  <si>
    <t>{'cloud': ['oracle', 'databricks', 'aws'], 'libraries': ['spark', 'airflow'], 'other': ['kubernetes', 'github'], 'programming': ['python', 'scala', 'sql']}</t>
  </si>
  <si>
    <t>Anthem</t>
  </si>
  <si>
    <t>Business Analyst I (Healthcare Analytics)</t>
  </si>
  <si>
    <t>Pompano Beach, FL</t>
  </si>
  <si>
    <t>['r', 'python', 'sas', 'sas', 'hadoop', 'microstrategy', 'tableau']</t>
  </si>
  <si>
    <t>{'analyst_tools': ['sas', 'microstrategy', 'tableau'], 'libraries': ['hadoop'], 'programming': ['r', 'python', 'sas']}</t>
  </si>
  <si>
    <t>Operational Data Analysis Specialist_ Chattanooga, TN 37402 USA</t>
  </si>
  <si>
    <t>['sharepoint', 'power bi', 'tableau']</t>
  </si>
  <si>
    <t>{'analyst_tools': ['sharepoint', 'power bi', 'tableau']}</t>
  </si>
  <si>
    <t>Iliad</t>
  </si>
  <si>
    <t>['git']</t>
  </si>
  <si>
    <t>{'other': ['git']}</t>
  </si>
  <si>
    <t>['python', 'matlab', 'sql', 'gdpr']</t>
  </si>
  <si>
    <t>{'libraries': ['gdpr'], 'programming': ['python', 'matlab', 'sql']}</t>
  </si>
  <si>
    <t>Senior Data Analyst, Marketing focused</t>
  </si>
  <si>
    <t>Data &amp; Applied Scientist</t>
  </si>
  <si>
    <t>['pytorch', 'tensorflow']</t>
  </si>
  <si>
    <t>{'libraries': ['pytorch', 'tensorflow']}</t>
  </si>
  <si>
    <t>Big Data Test Development Engineer- Douyin live</t>
  </si>
  <si>
    <t>Byte Dance</t>
  </si>
  <si>
    <t>['r', 'hadoop', 'spark']</t>
  </si>
  <si>
    <t>{'libraries': ['hadoop', 'spark'], 'programming': ['r']}</t>
  </si>
  <si>
    <t>['python', 'r', 'scala', 'java', 'kotlin', 'aws', 'spark', 'kafka', 'airflow', 'redhat', 'linux', 'gitlab', 'jenkins']</t>
  </si>
  <si>
    <t>{'cloud': ['aws'], 'libraries': ['spark', 'kafka', 'airflow'], 'os': ['redhat', 'linux'], 'other': ['gitlab', 'jenkins'], 'programming': ['python', 'r', 'scala', 'java', 'kotlin']}</t>
  </si>
  <si>
    <t>PAR Technology</t>
  </si>
  <si>
    <t>['python', 'nosql', 'mongodb', 'mongodb', 'mysql', 'redis', 'aws', 'hadoop', 'pyspark', 'kafka', 'spark', 'terminal', 'docker']</t>
  </si>
  <si>
    <t>{'cloud': ['aws'], 'databases': ['mongodb', 'mysql', 'redis'], 'libraries': ['hadoop', 'pyspark', 'kafka', 'spark'], 'other': ['terminal', 'docker'], 'programming': ['python', 'nosql', 'mongodb']}</t>
  </si>
  <si>
    <t>['sql', 't-sql', 'c#', 'sql server', 'ssis', 'power bi']</t>
  </si>
  <si>
    <t>{'analyst_tools': ['ssis', 'power bi'], 'databases': ['sql server'], 'programming': ['sql', 't-sql', 'c#']}</t>
  </si>
  <si>
    <t>Hunty Empresas</t>
  </si>
  <si>
    <t>Data Scientist - Machine Learning</t>
  </si>
  <si>
    <t>Catawiki</t>
  </si>
  <si>
    <t>['go', 'python', 'sql', 'mysql', 'bigquery', 'spark', 'airflow', 'kafka', 'kubernetes', 'git', 'docker']</t>
  </si>
  <si>
    <t>{'cloud': ['bigquery'], 'databases': ['mysql'], 'libraries': ['spark', 'airflow', 'kafka'], 'other': ['kubernetes', 'git', 'docker'], 'programming': ['go', 'python', 'sql']}</t>
  </si>
  <si>
    <t>Thumbtack</t>
  </si>
  <si>
    <t>Live Streaming Revenue Product Data Analyst- USDS</t>
  </si>
  <si>
    <t>['sql', 'python', 'r', 'express']</t>
  </si>
  <si>
    <t>{'programming': ['sql', 'python', 'r'], 'webframeworks': ['express']}</t>
  </si>
  <si>
    <t>Data Engineer GCP</t>
  </si>
  <si>
    <t>bi64pro</t>
  </si>
  <si>
    <t>['python', 'java', 'gcp', 'numpy']</t>
  </si>
  <si>
    <t>{'cloud': ['gcp'], 'libraries': ['numpy'], 'programming': ['python', 'java']}</t>
  </si>
  <si>
    <t>2024 Senior Data Scientist Internship - Corporate Development</t>
  </si>
  <si>
    <t>(0147) International Business Machines Corporation</t>
  </si>
  <si>
    <t>['python', 'sql', 'numpy', 'pandas', 'scikit-learn', 'matplotlib', 'seaborn', 'spark', 'hadoop']</t>
  </si>
  <si>
    <t>{'libraries': ['numpy', 'pandas', 'scikit-learn', 'matplotlib', 'seaborn', 'spark', 'hadoop'], 'programming': ['python', 'sql']}</t>
  </si>
  <si>
    <t>python developer with data engineering skills</t>
  </si>
  <si>
    <t>Manning Global</t>
  </si>
  <si>
    <t>['python', 'sql', 'gitlab', 'docker']</t>
  </si>
  <si>
    <t>{'other': ['gitlab', 'docker'], 'programming': ['python', 'sql']}</t>
  </si>
  <si>
    <t>Staff, Data Scientist</t>
  </si>
  <si>
    <t>Valley Stream, NY</t>
  </si>
  <si>
    <t>People Data analyst H/F</t>
  </si>
  <si>
    <t>Vélizy-Villacoublay, France</t>
  </si>
  <si>
    <t>Dassault Systèmes</t>
  </si>
  <si>
    <t>['python', 'r', 'react', 'vue']</t>
  </si>
  <si>
    <t>{'libraries': ['react'], 'programming': ['python', 'r'], 'webframeworks': ['vue']}</t>
  </si>
  <si>
    <t>Springer Nature Group</t>
  </si>
  <si>
    <t>['sql', 'python', 'bigquery', 'tensorflow', 'plotly', 'spark', 'flow']</t>
  </si>
  <si>
    <t>{'cloud': ['bigquery'], 'libraries': ['tensorflow', 'plotly', 'spark'], 'other': ['flow'], 'programming': ['sql', 'python']}</t>
  </si>
  <si>
    <t>Gandipet, Telangana, India</t>
  </si>
  <si>
    <t>['sql', 'r', 'python', 'azure', 'spark']</t>
  </si>
  <si>
    <t>{'cloud': ['azure'], 'libraries': ['spark'], 'programming': ['sql', 'r', 'python']}</t>
  </si>
  <si>
    <t>Maan Source</t>
  </si>
  <si>
    <t>['python', 'r', 'power bi', 'dax']</t>
  </si>
  <si>
    <t>{'analyst_tools': ['power bi', 'dax'], 'programming': ['python', 'r']}</t>
  </si>
  <si>
    <t>Information/Data Governance Analyst</t>
  </si>
  <si>
    <t>CGI Technologies and Solutions, Inc.</t>
  </si>
  <si>
    <t>Data Analyst 2:</t>
  </si>
  <si>
    <t>Akraya</t>
  </si>
  <si>
    <t>['sql', 'hadoop', 'power bi', 'tableau', 'excel']</t>
  </si>
  <si>
    <t>{'analyst_tools': ['power bi', 'tableau', 'excel'], 'libraries': ['hadoop'], 'programming': ['sql']}</t>
  </si>
  <si>
    <t>Cyber Threat Intelligence Analyst</t>
  </si>
  <si>
    <t>Adecco Italia</t>
  </si>
  <si>
    <t>People Solved</t>
  </si>
  <si>
    <t>Customer Solutions Engineer, EMEA</t>
  </si>
  <si>
    <t>Vantage Data Centers</t>
  </si>
  <si>
    <t>['colocation', 'powerpoint']</t>
  </si>
  <si>
    <t>{'analyst_tools': ['powerpoint'], 'cloud': ['colocation']}</t>
  </si>
  <si>
    <t>Air Asia</t>
  </si>
  <si>
    <t>ISenseGroup/ICCS</t>
  </si>
  <si>
    <t>['python', 'matlab', 'scikit-learn', 'pytorch', 'opencv', 'github', 'unity']</t>
  </si>
  <si>
    <t>{'libraries': ['scikit-learn', 'pytorch', 'opencv'], 'other': ['github', 'unity'], 'programming': ['python', 'matlab']}</t>
  </si>
  <si>
    <t>Staff Data Scientist-2</t>
  </si>
  <si>
    <t>via Eluta.ca</t>
  </si>
  <si>
    <t>Procore Technologies, Inc.</t>
  </si>
  <si>
    <t>ETL/Data Engineering Specialist (f/m/d)</t>
  </si>
  <si>
    <t>Senior Data Platform Engineer</t>
  </si>
  <si>
    <t>['python', 'gcp', 'aws', 'azure', 'spark', 'hadoop', 'terraform']</t>
  </si>
  <si>
    <t>{'cloud': ['gcp', 'aws', 'azure'], 'libraries': ['spark', 'hadoop'], 'other': ['terraform'], 'programming': ['python']}</t>
  </si>
  <si>
    <t>OR Data Analyst</t>
  </si>
  <si>
    <t>Elkhart, IN</t>
  </si>
  <si>
    <t>Beacon Health System</t>
  </si>
  <si>
    <t>GreenFlex</t>
  </si>
  <si>
    <t>['python', 'sql', 'aws', 'databricks', 'pyspark', 'spark', 'qlik', 'powerpoint', 'gitlab']</t>
  </si>
  <si>
    <t>{'analyst_tools': ['qlik', 'powerpoint'], 'cloud': ['aws', 'databricks'], 'libraries': ['pyspark', 'spark'], 'other': ['gitlab'], 'programming': ['python', 'sql']}</t>
  </si>
  <si>
    <t>Data Governance Intern</t>
  </si>
  <si>
    <t>Kyndryl Careers</t>
  </si>
  <si>
    <t>Cisco Meraki</t>
  </si>
  <si>
    <t>['sql', 'python', 'java', 'mysql', 'snowflake', 'aws', 'microstrategy', 'tableau']</t>
  </si>
  <si>
    <t>{'analyst_tools': ['microstrategy', 'tableau'], 'cloud': ['snowflake', 'aws'], 'databases': ['mysql'], 'programming': ['sql', 'python', 'java']}</t>
  </si>
  <si>
    <t>Data Analyst II (Healthcare Analytics/UM/Appeals) - Remote | WFH</t>
  </si>
  <si>
    <t>Data Scientist (Data Analyst)</t>
  </si>
  <si>
    <t>['python', 'java', 'r', 'matlab', 'sql', 'pandas', 'numpy', 'scikit-learn']</t>
  </si>
  <si>
    <t>{'libraries': ['pandas', 'numpy', 'scikit-learn'], 'programming': ['python', 'java', 'r', 'matlab', 'sql']}</t>
  </si>
  <si>
    <t>Data Scientist and AI job in Kuwait City</t>
  </si>
  <si>
    <t>via Togetajob</t>
  </si>
  <si>
    <t>Dheya</t>
  </si>
  <si>
    <t>['python', 'r', 'java', 'sql', 'aws', 'azure', 'hadoop', 'spark', 'power bi']</t>
  </si>
  <si>
    <t>{'analyst_tools': ['power bi'], 'cloud': ['aws', 'azure'], 'libraries': ['hadoop', 'spark'], 'programming': ['python', 'r', 'java', 'sql']}</t>
  </si>
  <si>
    <t>['python', 'matlab', 'sql', 'r', 'gcp', 'aws', 'angular', 'alteryx', 'qlik', 'tableau']</t>
  </si>
  <si>
    <t>{'analyst_tools': ['alteryx', 'qlik', 'tableau'], 'cloud': ['gcp', 'aws'], 'programming': ['python', 'matlab', 'sql', 'r'], 'webframeworks': ['angular']}</t>
  </si>
  <si>
    <t>Zachary Daniels Recruitment</t>
  </si>
  <si>
    <t>['powerpoint']</t>
  </si>
  <si>
    <t>{'analyst_tools': ['powerpoint']}</t>
  </si>
  <si>
    <t>Data Scientist (TS/SCI Full-Scope Poly)</t>
  </si>
  <si>
    <t>Data Scientist (Advanced Analytics)</t>
  </si>
  <si>
    <t>['sql', 'python', 'databricks', 'aws', 'azure', 'snowflake', 'tableau', 'power bi', 'flow']</t>
  </si>
  <si>
    <t>{'analyst_tools': ['tableau', 'power bi'], 'cloud': ['databricks', 'aws', 'azure', 'snowflake'], 'other': ['flow'], 'programming': ['sql', 'python']}</t>
  </si>
  <si>
    <t>Data Scientist for the Development of Quantitative Genetic...</t>
  </si>
  <si>
    <t>Einbeck, Germany</t>
  </si>
  <si>
    <t>KWS Saat SE &amp; Co. KGaA</t>
  </si>
  <si>
    <t>['r', 'python', 'c++', 'bash', 'linux', 'git']</t>
  </si>
  <si>
    <t>{'os': ['linux'], 'other': ['git'], 'programming': ['r', 'python', 'c++', 'bash']}</t>
  </si>
  <si>
    <t>Head of Data Analytics (H/F)</t>
  </si>
  <si>
    <t>['sql', 'sql server', 'snowflake', 'azure', 'kafka', 'sap', 'tableau', 'power bi', 'git']</t>
  </si>
  <si>
    <t>{'analyst_tools': ['sap', 'tableau', 'power bi'], 'cloud': ['snowflake', 'azure'], 'databases': ['sql server'], 'libraries': ['kafka'], 'other': ['git'], 'programming': ['sql']}</t>
  </si>
  <si>
    <t>BlackLine Inc.</t>
  </si>
  <si>
    <t>['python', 'java', 'scala', 'r', 'sql', 'gcp', 'aws', 'azure', 'tensorflow', 'pytorch', 'hadoop', 'spark', 'tableau', 'power bi']</t>
  </si>
  <si>
    <t>{'analyst_tools': ['tableau', 'power bi'], 'cloud': ['gcp', 'aws', 'azure'], 'libraries': ['tensorflow', 'pytorch', 'hadoop', 'spark'], 'programming': ['python', 'java', 'scala', 'r', 'sql']}</t>
  </si>
  <si>
    <t>Data Scientist gezocht. Word jij gedreven door data?</t>
  </si>
  <si>
    <t>GGZ inGeest</t>
  </si>
  <si>
    <t>['scala', 'sql', 'python', 'r', 'snowflake']</t>
  </si>
  <si>
    <t>{'cloud': ['snowflake'], 'programming': ['scala', 'sql', 'python', 'r']}</t>
  </si>
  <si>
    <t>Chief Data Science and Data Engineering Officer, Naples</t>
  </si>
  <si>
    <t>['python', 'sql', 'aws', 'redshift', 'snowflake', 'oracle', 'airflow']</t>
  </si>
  <si>
    <t>{'cloud': ['aws', 'redshift', 'snowflake', 'oracle'], 'libraries': ['airflow'], 'programming': ['python', 'sql']}</t>
  </si>
  <si>
    <t>Vymo</t>
  </si>
  <si>
    <t>['python', 'sql', 'nosql', 'mongodb', 'mongodb', 'mysql', 'elasticsearch', 'numpy', 'pandas', 'pyspark', 'plotly', 'seaborn', 'matplotlib']</t>
  </si>
  <si>
    <t>{'databases': ['mongodb', 'mysql', 'elasticsearch'], 'libraries': ['numpy', 'pandas', 'pyspark', 'plotly', 'seaborn', 'matplotlib'], 'programming': ['python', 'sql', 'nosql', 'mongodb']}</t>
  </si>
  <si>
    <t>Exxon Mobil</t>
  </si>
  <si>
    <t>['matlab']</t>
  </si>
  <si>
    <t>{'programming': ['matlab']}</t>
  </si>
  <si>
    <t>['html', 'tableau', 'power bi', 'excel']</t>
  </si>
  <si>
    <t>{'analyst_tools': ['tableau', 'power bi', 'excel'], 'programming': ['html']}</t>
  </si>
  <si>
    <t>Woodbridge Township, NJ</t>
  </si>
  <si>
    <t>Global Channel Management, Inc.</t>
  </si>
  <si>
    <t>['python', 'r', 'aws', 'azure', 'scikit-learn', 'pandas', 'theano', 'tensorflow', 'matplotlib', 'ggplot2', 'hadoop', 'spark', 'power bi', 'tableau']</t>
  </si>
  <si>
    <t>{'analyst_tools': ['power bi', 'tableau'], 'cloud': ['aws', 'azure'], 'libraries': ['scikit-learn', 'pandas', 'theano', 'tensorflow', 'matplotlib', 'ggplot2', 'hadoop', 'spark'], 'programming': ['python', 'r']}</t>
  </si>
  <si>
    <t>Senior Data Engineer " Milano, Torino, Roma, Napoli</t>
  </si>
  <si>
    <t>['sql', 'shell', 'nosql', 'python', 'java', 'scala', 'sql server', 'mysql', 'oracle', 'azure', 'spark', 'hadoop', 'gdpr', 'linux', 'unix', 'windows', 'power bi', 'qlik', 'tableau']</t>
  </si>
  <si>
    <t>{'analyst_tools': ['power bi', 'qlik', 'tableau'], 'cloud': ['oracle', 'azure'], 'databases': ['sql server', 'mysql'], 'libraries': ['spark', 'hadoop', 'gdpr'], 'os': ['linux', 'unix', 'windows'], 'programming': ['sql', 'shell', 'nosql', 'python', 'java', 'scala']}</t>
  </si>
  <si>
    <t>Data Scientist in Data &amp; Analytics</t>
  </si>
  <si>
    <t>['python', 'r', 'vba', 'sql', 'alteryx', 'tableau', 'power bi']</t>
  </si>
  <si>
    <t>{'analyst_tools': ['alteryx', 'tableau', 'power bi'], 'programming': ['python', 'r', 'vba', 'sql']}</t>
  </si>
  <si>
    <t>Workday Reporting Data Senior Analyst</t>
  </si>
  <si>
    <t>Boston Consulting Group (BCG)</t>
  </si>
  <si>
    <t>GEO Data Scientist</t>
  </si>
  <si>
    <t>Nijkerk, Netherlands</t>
  </si>
  <si>
    <t>Van Gelder Groep BV</t>
  </si>
  <si>
    <t>HRIS Operations &amp; Data Analyst</t>
  </si>
  <si>
    <t>Brillient Corporation</t>
  </si>
  <si>
    <t>['sql', 'excel', 'sharepoint', 'flow']</t>
  </si>
  <si>
    <t>{'analyst_tools': ['excel', 'sharepoint'], 'other': ['flow'], 'programming': ['sql']}</t>
  </si>
  <si>
    <t>Rollic</t>
  </si>
  <si>
    <t>['sql', 'python', 'snowflake', 'databricks', 'aws', 'spark']</t>
  </si>
  <si>
    <t>{'cloud': ['snowflake', 'databricks', 'aws'], 'libraries': ['spark'], 'programming': ['sql', 'python']}</t>
  </si>
  <si>
    <t>The Recruitment Company Pty Ltd</t>
  </si>
  <si>
    <t>['snowflake', 'azure', 'power bi']</t>
  </si>
  <si>
    <t>{'analyst_tools': ['power bi'], 'cloud': ['snowflake', 'azure']}</t>
  </si>
  <si>
    <t>Fulltime -Data Engineer- 100% Remote</t>
  </si>
  <si>
    <t>Sr Software Engineer</t>
  </si>
  <si>
    <t>Veritas Technologies</t>
  </si>
  <si>
    <t>['python', 'perl', 'linux']</t>
  </si>
  <si>
    <t>{'os': ['linux'], 'programming': ['python', 'perl']}</t>
  </si>
  <si>
    <t>Q4</t>
  </si>
  <si>
    <t>['sql', 'flow', 'jira']</t>
  </si>
  <si>
    <t>{'async': ['jira'], 'other': ['flow'], 'programming': ['sql']}</t>
  </si>
  <si>
    <t>MillenniumSoft Inc</t>
  </si>
  <si>
    <t>SAP Analytics Cloud</t>
  </si>
  <si>
    <t>The Recruitment 2.0 Group</t>
  </si>
  <si>
    <t>ARKHO</t>
  </si>
  <si>
    <t>['sql', 'python', 'mysql', 'postgresql', 'oracle', 'aws', 'azure', 'gcp', 'redshift', 'spark', 'pyspark', 'tableau', 'git']</t>
  </si>
  <si>
    <t>{'analyst_tools': ['tableau'], 'cloud': ['oracle', 'aws', 'azure', 'gcp', 'redshift'], 'databases': ['mysql', 'postgresql'], 'libraries': ['spark', 'pyspark'], 'other': ['git'], 'programming': ['sql', 'python']}</t>
  </si>
  <si>
    <t>Data Engineer - WhereScape</t>
  </si>
  <si>
    <t>Whitehall Resources</t>
  </si>
  <si>
    <t>Data Scientist Chile</t>
  </si>
  <si>
    <t>Sodimac Chile</t>
  </si>
  <si>
    <t>['python', 'gcp', 'bigquery', 'gitlab']</t>
  </si>
  <si>
    <t>{'cloud': ['gcp', 'bigquery'], 'other': ['gitlab'], 'programming': ['python']}</t>
  </si>
  <si>
    <t>Principal 5G RAN Data Engineer - (Job Number: 2319012)</t>
  </si>
  <si>
    <t>via AT&amp;T - Talentify</t>
  </si>
  <si>
    <t>['go', 'snowflake', 'databricks', 'kafka']</t>
  </si>
  <si>
    <t>{'cloud': ['snowflake', 'databricks'], 'libraries': ['kafka'], 'programming': ['go']}</t>
  </si>
  <si>
    <t>EMNT Solutions</t>
  </si>
  <si>
    <t>['go', 'powershell', 'azure', 'databricks', 'terraform', 'git']</t>
  </si>
  <si>
    <t>{'cloud': ['azure', 'databricks'], 'other': ['terraform', 'git'], 'programming': ['go', 'powershell']}</t>
  </si>
  <si>
    <t>Fashionbi</t>
  </si>
  <si>
    <t>['python', 'c#', 'scala', 'sql', 'java', 'aws', 'oracle', 'snowflake', 'databricks', 'hadoop', 'spark', 'docker', 'kubernetes', 'git']</t>
  </si>
  <si>
    <t>{'cloud': ['aws', 'oracle', 'snowflake', 'databricks'], 'libraries': ['hadoop', 'spark'], 'other': ['docker', 'kubernetes', 'git'], 'programming': ['python', 'c#', 'scala', 'sql', 'java']}</t>
  </si>
  <si>
    <t>2024 Graduate Opportunities – Data Analytics &amp; AI</t>
  </si>
  <si>
    <t>Mindspace</t>
  </si>
  <si>
    <t>['excel', 'powerpoint', 'tableau']</t>
  </si>
  <si>
    <t>{'analyst_tools': ['excel', 'powerpoint', 'tableau']}</t>
  </si>
  <si>
    <t>Data Scientist IV\/Blast Modeling Engineer</t>
  </si>
  <si>
    <t>Battelle Uk Limited</t>
  </si>
  <si>
    <t>['word', 'outlook', 'excel', 'powerpoint']</t>
  </si>
  <si>
    <t>{'analyst_tools': ['word', 'outlook', 'excel', 'powerpoint']}</t>
  </si>
  <si>
    <t>via Cap Digital Job Board</t>
  </si>
  <si>
    <t>EXTIA</t>
  </si>
  <si>
    <t>ILLA</t>
  </si>
  <si>
    <t>Publicis Groupe Singapore</t>
  </si>
  <si>
    <t>['sql', 'bigquery', 'spark', 'tableau']</t>
  </si>
  <si>
    <t>{'analyst_tools': ['tableau'], 'cloud': ['bigquery'], 'libraries': ['spark'], 'programming': ['sql']}</t>
  </si>
  <si>
    <t>Data Scientist in der Prozessentwicklung</t>
  </si>
  <si>
    <t>ZEISS Digital Innovation</t>
  </si>
  <si>
    <t>Ingeniero/a en jefe de Data Center</t>
  </si>
  <si>
    <t>Santiago de Querétaro, Qro., Mexico</t>
  </si>
  <si>
    <t>Azure Data Engineer/ Developer</t>
  </si>
  <si>
    <t>['python', 'sql', 'scala', 'azure', 'databricks', 'pyspark', 'spark']</t>
  </si>
  <si>
    <t>{'cloud': ['azure', 'databricks'], 'libraries': ['pyspark', 'spark'], 'programming': ['python', 'sql', 'scala']}</t>
  </si>
  <si>
    <t>Applications Engineer</t>
  </si>
  <si>
    <t>['python', 'perl', 'vba', 'java']</t>
  </si>
  <si>
    <t>{'programming': ['python', 'perl', 'vba', 'java']}</t>
  </si>
  <si>
    <t>Arq Group</t>
  </si>
  <si>
    <t>['sql', 'nosql', 'python', 'scala', 'go', 'sql server', 'mysql', 'snowflake', 'azure', 'oracle', 'hadoop', 'spark', 'tableau', 'qlik', 'git']</t>
  </si>
  <si>
    <t>{'analyst_tools': ['tableau', 'qlik'], 'cloud': ['snowflake', 'azure', 'oracle'], 'databases': ['sql server', 'mysql'], 'libraries': ['hadoop', 'spark'], 'other': ['git'], 'programming': ['sql', 'nosql', 'python', 'scala', 'go']}</t>
  </si>
  <si>
    <t>DATA ENGINEER SQL -H/F (Stage 2024)</t>
  </si>
  <si>
    <t>['sql', 'python', 'r', 'sas', 'sas', 'matplotlib', 'tableau', 'power bi']</t>
  </si>
  <si>
    <t>{'analyst_tools': ['sas', 'tableau', 'power bi'], 'libraries': ['matplotlib'], 'programming': ['sql', 'python', 'r', 'sas']}</t>
  </si>
  <si>
    <t>Data Engineer GCP H/F</t>
  </si>
  <si>
    <t>PROXIAD</t>
  </si>
  <si>
    <t>['scala', 'sql', 'gcp', 'bigquery', 'spark', 'kafka', 'airflow', 'git', 'ansible', 'docker', 'terraform', 'jenkins']</t>
  </si>
  <si>
    <t>{'cloud': ['gcp', 'bigquery'], 'libraries': ['spark', 'kafka', 'airflow'], 'other': ['git', 'ansible', 'docker', 'terraform', 'jenkins'], 'programming': ['scala', 'sql']}</t>
  </si>
  <si>
    <t>Data Analytics and Metrics (ComEd Emergency Preparedness)</t>
  </si>
  <si>
    <t>Joliet, IL</t>
  </si>
  <si>
    <t>ComEd</t>
  </si>
  <si>
    <t>['python', 'r', 'scala', 'c', 'oracle', 'spark', 'hadoop', 'power bi', 'tableau', 'sharepoint']</t>
  </si>
  <si>
    <t>{'analyst_tools': ['power bi', 'tableau', 'sharepoint'], 'cloud': ['oracle'], 'libraries': ['spark', 'hadoop'], 'programming': ['python', 'r', 'scala', 'c']}</t>
  </si>
  <si>
    <t>KERN engineering careers GmbH</t>
  </si>
  <si>
    <t>CRM - Loyalty Program, Senior Executive (Data Analyst)</t>
  </si>
  <si>
    <t>U Mobile</t>
  </si>
  <si>
    <t>['sql', 'sas', 'sas', 'r', 'sql server', 'spreadsheet', 'excel', 'power bi']</t>
  </si>
  <si>
    <t>{'analyst_tools': ['sas', 'spreadsheet', 'excel', 'power bi'], 'databases': ['sql server'], 'programming': ['sql', 'sas', 'r']}</t>
  </si>
  <si>
    <t>Coats Group plc</t>
  </si>
  <si>
    <t>Senior data scientist</t>
  </si>
  <si>
    <t>Centric</t>
  </si>
  <si>
    <t>['python', 'sql', 'azure', 'aws', 'databricks', 'nltk', 'numpy', 'pandas', 'pyspark', 'git']</t>
  </si>
  <si>
    <t>{'cloud': ['azure', 'aws', 'databricks'], 'libraries': ['nltk', 'numpy', 'pandas', 'pyspark'], 'other': ['git'], 'programming': ['python', 'sql']}</t>
  </si>
  <si>
    <t>via EstasContratado.com</t>
  </si>
  <si>
    <t>Procter Gamble</t>
  </si>
  <si>
    <t>Willow Grove, PA</t>
  </si>
  <si>
    <t>The Raymond Corporation</t>
  </si>
  <si>
    <t>The Bahamas</t>
  </si>
  <si>
    <t>Bahamas</t>
  </si>
  <si>
    <t>Senior Product Manager – Servicing Data Platform &amp; Machine Learning</t>
  </si>
  <si>
    <t>via Wise Careers</t>
  </si>
  <si>
    <t>wise</t>
  </si>
  <si>
    <t>Data Scientist, Global Monetization Strategy &amp; Analytics</t>
  </si>
  <si>
    <t>Azure Data Engineer/analyst (F/H)</t>
  </si>
  <si>
    <t>pragmatic solution</t>
  </si>
  <si>
    <t>['sql', 'azure', 'databricks', 'pandas']</t>
  </si>
  <si>
    <t>{'cloud': ['azure', 'databricks'], 'libraries': ['pandas'], 'programming': ['sql']}</t>
  </si>
  <si>
    <t>Data science Intern - H/F</t>
  </si>
  <si>
    <t>Temple Hills, MD</t>
  </si>
  <si>
    <t>Freelance data engineer</t>
  </si>
  <si>
    <t>RM Staffing B.V.</t>
  </si>
  <si>
    <t>Human Resources Associate (Data Analytics &amp; Reporting) G6</t>
  </si>
  <si>
    <t>via LinkedIn Ethiopia</t>
  </si>
  <si>
    <t>['power bi', 'word', 'excel']</t>
  </si>
  <si>
    <t>{'analyst_tools': ['power bi', 'word', 'excel']}</t>
  </si>
  <si>
    <t>Marketing Data Analyst confirmé (H/F) | CDI</t>
  </si>
  <si>
    <t>['sql', 'go', 'excel', 'power bi']</t>
  </si>
  <si>
    <t>{'analyst_tools': ['excel', 'power bi'], 'programming': ['sql', 'go']}</t>
  </si>
  <si>
    <t>Meteorological Data Scientist</t>
  </si>
  <si>
    <t>UBIMET GmbH</t>
  </si>
  <si>
    <t>data analyst indemnisation h/f</t>
  </si>
  <si>
    <t>Colombes, France</t>
  </si>
  <si>
    <t>GAN ASSURANCES</t>
  </si>
  <si>
    <t>['sas', 'sas', 'sql', 'r', 'vba', 'qlik', 'excel']</t>
  </si>
  <si>
    <t>{'analyst_tools': ['sas', 'qlik', 'excel'], 'programming': ['sas', 'sql', 'r', 'vba']}</t>
  </si>
  <si>
    <t>Data Science Architect ( Sample Jobs )</t>
  </si>
  <si>
    <t>Repyute Networks Private Limited</t>
  </si>
  <si>
    <t>['python', 'r', 'hadoop', 'spark', 'tableau', 'power bi', 'flow']</t>
  </si>
  <si>
    <t>{'analyst_tools': ['tableau', 'power bi'], 'libraries': ['hadoop', 'spark'], 'other': ['flow'], 'programming': ['python', 'r']}</t>
  </si>
  <si>
    <t>Colombo, State of Paraná, Brazil</t>
  </si>
  <si>
    <t>Sana Commerce</t>
  </si>
  <si>
    <t>Head of Engineering</t>
  </si>
  <si>
    <t>Platform58</t>
  </si>
  <si>
    <t>Risk Data Analyst | Risk | S2 | Milton Keynes</t>
  </si>
  <si>
    <t>['python', 'sas', 'sas']</t>
  </si>
  <si>
    <t>{'analyst_tools': ['sas'], 'programming': ['python', 'sas']}</t>
  </si>
  <si>
    <t>Medium</t>
  </si>
  <si>
    <t>['python', 'aws', 'gcp', 'pytorch', 'tensorflow', 'mxnet', 'spark']</t>
  </si>
  <si>
    <t>{'cloud': ['aws', 'gcp'], 'libraries': ['pytorch', 'tensorflow', 'mxnet', 'spark'], 'programming': ['python']}</t>
  </si>
  <si>
    <t>Govini</t>
  </si>
  <si>
    <t>['python', 'sql', 'aws', 'spark', 'git']</t>
  </si>
  <si>
    <t>{'cloud': ['aws'], 'libraries': ['spark'], 'other': ['git'], 'programming': ['python', 'sql']}</t>
  </si>
  <si>
    <t>Win Developer Junior</t>
  </si>
  <si>
    <t>Rosario, Santa Fe Province, Argentina</t>
  </si>
  <si>
    <t>Primary</t>
  </si>
  <si>
    <t>Multiplica Talent</t>
  </si>
  <si>
    <t>['r', 'sql', 'firebase', 'firebase', 'tableau', 'power bi']</t>
  </si>
  <si>
    <t>{'analyst_tools': ['tableau', 'power bi'], 'cloud': ['firebase'], 'databases': ['firebase'], 'programming': ['r', 'sql']}</t>
  </si>
  <si>
    <t>Data Scientist (Copy)</t>
  </si>
  <si>
    <t>Emerald Resource Group</t>
  </si>
  <si>
    <t>['python', 'r', 'sql', 'git']</t>
  </si>
  <si>
    <t>{'other': ['git'], 'programming': ['python', 'r', 'sql']}</t>
  </si>
  <si>
    <t>Perugia, Province of Perugia, Italy</t>
  </si>
  <si>
    <t>['python', 'nosql', 'dynamodb']</t>
  </si>
  <si>
    <t>{'databases': ['dynamodb'], 'programming': ['python', 'nosql']}</t>
  </si>
  <si>
    <t>Software Engineer, Query Processing, Munich</t>
  </si>
  <si>
    <t>via LinkedIn Liberia</t>
  </si>
  <si>
    <t>Liberia</t>
  </si>
  <si>
    <t>Firebolt</t>
  </si>
  <si>
    <t>['bigquery', 'linux', 'looker']</t>
  </si>
  <si>
    <t>{'analyst_tools': ['looker'], 'cloud': ['bigquery'], 'os': ['linux']}</t>
  </si>
  <si>
    <t>ICF</t>
  </si>
  <si>
    <t>Data Engineer-Financial Reporting</t>
  </si>
  <si>
    <t>Senior Data Architect</t>
  </si>
  <si>
    <t>Seriös Group</t>
  </si>
  <si>
    <t>Valbonne, France</t>
  </si>
  <si>
    <t>Klanik</t>
  </si>
  <si>
    <t>['scala', 'databricks', 'spark', 'hadoop']</t>
  </si>
  <si>
    <t>{'cloud': ['databricks'], 'libraries': ['spark', 'hadoop'], 'programming': ['scala']}</t>
  </si>
  <si>
    <t>Senior Staff Data Scientist, Research</t>
  </si>
  <si>
    <t>Excel Data Analyst</t>
  </si>
  <si>
    <t>INSIDEA</t>
  </si>
  <si>
    <t>Data Analyst intermediate</t>
  </si>
  <si>
    <t>Rapsys Technologies</t>
  </si>
  <si>
    <t>['python', 'sql', 'vba', 'unix', 'linux', 'tableau', 'qlik', 'excel', 'ms access', 'flow']</t>
  </si>
  <si>
    <t>{'analyst_tools': ['tableau', 'qlik', 'excel', 'ms access'], 'os': ['unix', 'linux'], 'other': ['flow'], 'programming': ['python', 'sql', 'vba']}</t>
  </si>
  <si>
    <t>diconium GmbH</t>
  </si>
  <si>
    <t>['python', 'java', 'aws', 'azure', 'redshift', 'kafka']</t>
  </si>
  <si>
    <t>{'cloud': ['aws', 'azure', 'redshift'], 'libraries': ['kafka'], 'programming': ['python', 'java']}</t>
  </si>
  <si>
    <t>Process Data Engineer</t>
  </si>
  <si>
    <t>['power bi', 'planner']</t>
  </si>
  <si>
    <t>{'analyst_tools': ['power bi'], 'async': ['planner']}</t>
  </si>
  <si>
    <t>Data Scientist in Pricing &amp; Business Analytics</t>
  </si>
  <si>
    <t>Clan by Multipessoal</t>
  </si>
  <si>
    <t>2023 Internship – Data Engineer Ripple</t>
  </si>
  <si>
    <t>['python', 'java', 'sql', 'nosql', 'cassandra', 'redshift', 'bigquery', 'hadoop', 'airflow', 'terraform', 'github', 'flow']</t>
  </si>
  <si>
    <t>{'cloud': ['redshift', 'bigquery'], 'databases': ['cassandra'], 'libraries': ['hadoop', 'airflow'], 'other': ['terraform', 'github', 'flow'], 'programming': ['python', 'java', 'sql', 'nosql']}</t>
  </si>
  <si>
    <t>Gebr. Eickhoff Maschinenfabrik u. Eisengießerei GmbH</t>
  </si>
  <si>
    <t>Delivery Manager for a Data and Machine Learning Scale-up</t>
  </si>
  <si>
    <t>Neurospace</t>
  </si>
  <si>
    <t>['python', 'azure', 'pytorch', 'jupyter', 'git', 'docker', 'jenkins']</t>
  </si>
  <si>
    <t>{'cloud': ['azure'], 'libraries': ['pytorch', 'jupyter'], 'other': ['git', 'docker', 'jenkins'], 'programming': ['python']}</t>
  </si>
  <si>
    <t>Working Student Data Science AI-ML Computer Vision Clinical Systems</t>
  </si>
  <si>
    <t>Orange Recruitment</t>
  </si>
  <si>
    <t>['python', 'tensorflow', 'pytorch', 'keras', 'pandas', 'numpy', 'matplotlib', 'scikit-learn', 'jupyter', 'seaborn']</t>
  </si>
  <si>
    <t>{'libraries': ['tensorflow', 'pytorch', 'keras', 'pandas', 'numpy', 'matplotlib', 'scikit-learn', 'jupyter', 'seaborn'], 'programming': ['python']}</t>
  </si>
  <si>
    <t>Stealth Mode</t>
  </si>
  <si>
    <t>F5</t>
  </si>
  <si>
    <t>Data Scientist (Strong SQL Exp with Banking &amp; Financial Client)</t>
  </si>
  <si>
    <t>Taras Technologies INC</t>
  </si>
  <si>
    <t>['sql', 'r', 'python', 'oracle', 'gcp', 'hadoop', 'tableau']</t>
  </si>
  <si>
    <t>{'analyst_tools': ['tableau'], 'cloud': ['oracle', 'gcp'], 'libraries': ['hadoop'], 'programming': ['sql', 'r', 'python']}</t>
  </si>
  <si>
    <t>Lead Data Analyst als Manager:in im Bereich Sales Excellence</t>
  </si>
  <si>
    <t>Die Karrierearchitekten</t>
  </si>
  <si>
    <t>['power bi', 'dax', 'excel']</t>
  </si>
  <si>
    <t>{'analyst_tools': ['power bi', 'dax', 'excel']}</t>
  </si>
  <si>
    <t>Truckee Meadows Community College</t>
  </si>
  <si>
    <t>['sql', 'sas', 'sas', 'r', 'tableau', 'power bi', 'spss', 'excel', 'powerpoint', 'word']</t>
  </si>
  <si>
    <t>{'analyst_tools': ['sas', 'tableau', 'power bi', 'spss', 'excel', 'powerpoint', 'word'], 'programming': ['sql', 'sas', 'r']}</t>
  </si>
  <si>
    <t>Azure data Engineer</t>
  </si>
  <si>
    <t>['sql', 'nosql', 'mongodb', 'mongodb', 'cassandra', 'azure', 'hadoop', 'spark', 'ssis', 'power bi', 'tableau']</t>
  </si>
  <si>
    <t>{'analyst_tools': ['ssis', 'power bi', 'tableau'], 'cloud': ['azure'], 'databases': ['mongodb', 'cassandra'], 'libraries': ['hadoop', 'spark'], 'programming': ['sql', 'nosql', 'mongodb']}</t>
  </si>
  <si>
    <t>Data Engineer (Junior) - Python and SQL</t>
  </si>
  <si>
    <t>Zug, Switzerland</t>
  </si>
  <si>
    <t>RM IT Professional Resources AG</t>
  </si>
  <si>
    <t>Engineering &amp; Technology</t>
  </si>
  <si>
    <t>Cali, Valle del Cauca, Colombia</t>
  </si>
  <si>
    <t>Sistemas colombias SAS</t>
  </si>
  <si>
    <t>['java', 'ruby', 'ruby', 'flutter']</t>
  </si>
  <si>
    <t>{'libraries': ['flutter'], 'programming': ['java', 'ruby'], 'webframeworks': ['ruby']}</t>
  </si>
  <si>
    <t>['sql', 'python', 'powershell', 'sql server', 'mysql', 'databricks', 'azure', 'snowflake', 'oracle', 'hadoop', 'spark', 'tableau', 'gitlab', 'terraform', 'flow']</t>
  </si>
  <si>
    <t>{'analyst_tools': ['tableau'], 'cloud': ['databricks', 'azure', 'snowflake', 'oracle'], 'databases': ['sql server', 'mysql'], 'libraries': ['hadoop', 'spark'], 'other': ['gitlab', 'terraform', 'flow'], 'programming': ['sql', 'python', 'powershell']}</t>
  </si>
  <si>
    <t>Mobile Lead Engineer</t>
  </si>
  <si>
    <t>Ramos Mejía, Buenos Aires Province, Argentina</t>
  </si>
  <si>
    <t>Veritran</t>
  </si>
  <si>
    <t>['java', 'swift', 'kotlin', 'objective-c', 'r']</t>
  </si>
  <si>
    <t>{'programming': ['java', 'swift', 'kotlin', 'objective-c', 'r']}</t>
  </si>
  <si>
    <t>Experience Optimization Data Analyst</t>
  </si>
  <si>
    <t>['javascript', 'css', 'html', 'jquery']</t>
  </si>
  <si>
    <t>{'programming': ['javascript', 'css', 'html'], 'webframeworks': ['jquery']}</t>
  </si>
  <si>
    <t>FBM</t>
  </si>
  <si>
    <t>Data Scientist Developer</t>
  </si>
  <si>
    <t>via Cysel</t>
  </si>
  <si>
    <t>Jeppesen Systems AB</t>
  </si>
  <si>
    <t>['c++', 'java', 'python', 'sql', 'unix', 'linux']</t>
  </si>
  <si>
    <t>{'os': ['unix', 'linux'], 'programming': ['c++', 'java', 'python', 'sql']}</t>
  </si>
  <si>
    <t>Data Engineer, Data Platforms</t>
  </si>
  <si>
    <t>Recursion Pharmaceuticals</t>
  </si>
  <si>
    <t>LPP SA</t>
  </si>
  <si>
    <t>['sql', 'go', 'looker']</t>
  </si>
  <si>
    <t>{'analyst_tools': ['looker'], 'programming': ['sql', 'go']}</t>
  </si>
  <si>
    <t>Data Analyst - Opérations Financières - Dip H/F</t>
  </si>
  <si>
    <t>Maif</t>
  </si>
  <si>
    <t>Middle Business Analyst with Python knowledge</t>
  </si>
  <si>
    <t>Miratech</t>
  </si>
  <si>
    <t>['python', 'sheets']</t>
  </si>
  <si>
    <t>{'analyst_tools': ['sheets'], 'programming': ['python']}</t>
  </si>
  <si>
    <t>Senior Principal Software Engineer - Sr. Lead Data Engineer</t>
  </si>
  <si>
    <t>via JPMorgan Chase</t>
  </si>
  <si>
    <t>['scala', 'java', 'python', 'shell', 'sql', 'nosql', 'no-sql', 'databricks', 'aws', 'snowflake', 'spark', 'hadoop', 'unix']</t>
  </si>
  <si>
    <t>{'cloud': ['databricks', 'aws', 'snowflake'], 'libraries': ['spark', 'hadoop'], 'os': ['unix'], 'programming': ['scala', 'java', 'python', 'shell', 'sql', 'nosql', 'no-sql']}</t>
  </si>
  <si>
    <t>Entry Level Data Scientist (Remote)</t>
  </si>
  <si>
    <t>Técnico/a Data Analytics</t>
  </si>
  <si>
    <t>['r', 'sql', 'python', 'databricks', 'pyspark']</t>
  </si>
  <si>
    <t>{'cloud': ['databricks'], 'libraries': ['pyspark'], 'programming': ['r', 'sql', 'python']}</t>
  </si>
  <si>
    <t>Imagemaker</t>
  </si>
  <si>
    <t>Aprende Institute</t>
  </si>
  <si>
    <t>data governance engineer</t>
  </si>
  <si>
    <t>Randstad Polska</t>
  </si>
  <si>
    <t>Senior Data Engineer (x/w/m)</t>
  </si>
  <si>
    <t>ReQuest GmbH</t>
  </si>
  <si>
    <t>Un.e chef.fe de projet SID Data Analyst F/H</t>
  </si>
  <si>
    <t>Pessac, France</t>
  </si>
  <si>
    <t>UNIVERSITE BORDEAUX MONTAIGNE BORDEAUX III</t>
  </si>
  <si>
    <t>['sql', 'mariadb', 'oracle', 'power bi', 'sap', 'git']</t>
  </si>
  <si>
    <t>{'analyst_tools': ['power bi', 'sap'], 'cloud': ['oracle'], 'databases': ['mariadb'], 'other': ['git'], 'programming': ['sql']}</t>
  </si>
  <si>
    <t>Data Engineer // Contract W2</t>
  </si>
  <si>
    <t>Prudent Technologies and Consulting, Inc.</t>
  </si>
  <si>
    <t>Floresville, TX</t>
  </si>
  <si>
    <t>Business Analyst-Entry Level</t>
  </si>
  <si>
    <t>['c', 'outlook']</t>
  </si>
  <si>
    <t>{'analyst_tools': ['outlook'], 'programming': ['c']}</t>
  </si>
  <si>
    <t>Manager Conseil en Data Science - CDI (H/F)</t>
  </si>
  <si>
    <t>Nexialog</t>
  </si>
  <si>
    <t>['python', 'r', 'sql', 'aws', 'azure', 'gcp', 'spark', 'flask', 'alteryx', 'qlik', 'tableau', 'docker']</t>
  </si>
  <si>
    <t>{'analyst_tools': ['alteryx', 'qlik', 'tableau'], 'cloud': ['aws', 'azure', 'gcp'], 'libraries': ['spark'], 'other': ['docker'], 'programming': ['python', 'r', 'sql'], 'webframeworks': ['flask']}</t>
  </si>
  <si>
    <t>Devexperts</t>
  </si>
  <si>
    <t>['sql', 'python', 'postgresql', 'redshift', 'airflow', 'spark', 'kafka']</t>
  </si>
  <si>
    <t>{'cloud': ['redshift'], 'databases': ['postgresql'], 'libraries': ['airflow', 'spark', 'kafka'], 'programming': ['sql', 'python']}</t>
  </si>
  <si>
    <t>Python Machine Learning Engineer</t>
  </si>
  <si>
    <t>['python', 'java', 'scala', 'azure', 'aws', 'gcp', 'pandas', 'pyspark', 'keras', 'tensorflow', 'airflow', 'spark', 'hadoop', 'linux', 'windows', 'word', 'tableau']</t>
  </si>
  <si>
    <t>{'analyst_tools': ['word', 'tableau'], 'cloud': ['azure', 'aws', 'gcp'], 'libraries': ['pandas', 'pyspark', 'keras', 'tensorflow', 'airflow', 'spark', 'hadoop'], 'os': ['linux', 'windows'], 'programming': ['python', 'java', 'scala']}</t>
  </si>
  <si>
    <t>Data analyst &amp; data visualization</t>
  </si>
  <si>
    <t>Zanichelli editore S.p.A</t>
  </si>
  <si>
    <t>Hybrid - Senior Data Analyst openings in Dallas, Sunnyvale and...</t>
  </si>
  <si>
    <t>Resource Informatics Group</t>
  </si>
  <si>
    <t>Referent/-in als Data Scientist (m/w/d) in der Technischen...</t>
  </si>
  <si>
    <t>via Karriere.bund.de</t>
  </si>
  <si>
    <t>Bundesamt für Verfassungsschutz</t>
  </si>
  <si>
    <t>['python', 'r', 'javascript', 'rust', 'bash', 'linux']</t>
  </si>
  <si>
    <t>{'os': ['linux'], 'programming': ['python', 'r', 'javascript', 'rust', 'bash']}</t>
  </si>
  <si>
    <t>Luxfactory</t>
  </si>
  <si>
    <t>['t-sql', 'sql', 'c#', 'python', 'sql server']</t>
  </si>
  <si>
    <t>{'databases': ['sql server'], 'programming': ['t-sql', 'sql', 'c#', 'python']}</t>
  </si>
  <si>
    <t>Senior Software Engineer (Data Analytics)</t>
  </si>
  <si>
    <t>Aetion</t>
  </si>
  <si>
    <t>['java', 'python', 'scala', 'sql', 'r', 'flow']</t>
  </si>
  <si>
    <t>{'other': ['flow'], 'programming': ['java', 'python', 'scala', 'sql', 'r']}</t>
  </si>
  <si>
    <t>Data Scientist (Epidemiology and Information Management Sciences Jobs</t>
  </si>
  <si>
    <t>['sas', 'sas', 'r', 'spss']</t>
  </si>
  <si>
    <t>{'analyst_tools': ['sas', 'spss'], 'programming': ['sas', 'r']}</t>
  </si>
  <si>
    <t>Senior Data Scientist, Data Science &amp; Analytics</t>
  </si>
  <si>
    <t>EDOTCO Group</t>
  </si>
  <si>
    <t>['python', 'r', 'sql', 'power bi', 'tableau']</t>
  </si>
  <si>
    <t>{'analyst_tools': ['power bi', 'tableau'], 'programming': ['python', 'r', 'sql']}</t>
  </si>
  <si>
    <t>Phreesia</t>
  </si>
  <si>
    <t>['sql', 'python', 'aws', 'gcp', 'git']</t>
  </si>
  <si>
    <t>{'cloud': ['aws', 'gcp'], 'other': ['git'], 'programming': ['sql', 'python']}</t>
  </si>
  <si>
    <t>['sql', 'python', 'go', 'snowflake', 'redshift', 'azure', 'airflow', 'looker', 'tableau', 'git']</t>
  </si>
  <si>
    <t>{'analyst_tools': ['looker', 'tableau'], 'cloud': ['snowflake', 'redshift', 'azure'], 'libraries': ['airflow'], 'other': ['git'], 'programming': ['sql', 'python', 'go']}</t>
  </si>
  <si>
    <t>Senior Data Engineer, Enterprise Engineering</t>
  </si>
  <si>
    <t>['python', 'sql', 'go', 'snowflake', 'aws', 'gcp', 'spark', 'airflow']</t>
  </si>
  <si>
    <t>{'cloud': ['snowflake', 'aws', 'gcp'], 'libraries': ['spark', 'airflow'], 'programming': ['python', 'sql', 'go']}</t>
  </si>
  <si>
    <t>Production Engineer</t>
  </si>
  <si>
    <t>Novhire</t>
  </si>
  <si>
    <t>COUNT+CARE GmbH &amp; Co. KG</t>
  </si>
  <si>
    <t>['java', 'python', 'nosql', 'postgresql', 'azure']</t>
  </si>
  <si>
    <t>{'cloud': ['azure'], 'databases': ['postgresql'], 'programming': ['java', 'python', 'nosql']}</t>
  </si>
  <si>
    <t>Data Analyst, Risk</t>
  </si>
  <si>
    <t>New City, NY</t>
  </si>
  <si>
    <t>Current Media Group</t>
  </si>
  <si>
    <t>The Hotels Network</t>
  </si>
  <si>
    <t>['javascript', 'typescript', 'go', 'php', 'python', 'golang', 'sql', 'mysql', 'redis', 'aws', 'kafka', 'git', 'docker', 'kubernetes']</t>
  </si>
  <si>
    <t>{'cloud': ['aws'], 'databases': ['mysql', 'redis'], 'libraries': ['kafka'], 'other': ['git', 'docker', 'kubernetes'], 'programming': ['javascript', 'typescript', 'go', 'php', 'python', 'golang', 'sql']}</t>
  </si>
  <si>
    <t>Atlanta, GA  (+1 other)</t>
  </si>
  <si>
    <t>via Schneider Jobs</t>
  </si>
  <si>
    <t>Schneider National, Inc.</t>
  </si>
  <si>
    <t>Business Analyst (Remote)</t>
  </si>
  <si>
    <t>['mysql', 'excel']</t>
  </si>
  <si>
    <t>{'analyst_tools': ['excel'], 'databases': ['mysql']}</t>
  </si>
  <si>
    <t>Insights Analyst</t>
  </si>
  <si>
    <t>Senior Engineer, Database Service</t>
  </si>
  <si>
    <t>SINGAPORE TELECOMMUNICATIONS LIMITED</t>
  </si>
  <si>
    <t>['sql', 'mongodb', 'mongodb', 'mysql', 'sql server', 'oracle']</t>
  </si>
  <si>
    <t>{'cloud': ['oracle'], 'databases': ['mongodb', 'mysql', 'sql server'], 'programming': ['sql', 'mongodb']}</t>
  </si>
  <si>
    <t>Airbus France</t>
  </si>
  <si>
    <t>Software Engineer IV Software Engineering Madrid, Spain</t>
  </si>
  <si>
    <t>TomTom International BV</t>
  </si>
  <si>
    <t>Data Engineer - Senior Specialist</t>
  </si>
  <si>
    <t>Valcon</t>
  </si>
  <si>
    <t>['sql', 'python', 'java', 'c#', 'javascript', 'aws', 'azure']</t>
  </si>
  <si>
    <t>{'cloud': ['aws', 'azure'], 'programming': ['sql', 'python', 'java', 'c#', 'javascript']}</t>
  </si>
  <si>
    <t>AFFINITY Portugal</t>
  </si>
  <si>
    <t>['python', 'aws', 'spark', 'airflow']</t>
  </si>
  <si>
    <t>{'cloud': ['aws'], 'libraries': ['spark', 'airflow'], 'programming': ['python']}</t>
  </si>
  <si>
    <t>SQL Data Analyst - Healthcare - Remote | WFH</t>
  </si>
  <si>
    <t>Sr. Data Engineer , Flow</t>
  </si>
  <si>
    <t>['sql', 'nosql', 'python', 'redis', 'aws', 'flow', 'terraform', 'docker', 'kubernetes']</t>
  </si>
  <si>
    <t>{'cloud': ['aws'], 'databases': ['redis'], 'other': ['flow', 'terraform', 'docker', 'kubernetes'], 'programming': ['sql', 'nosql', 'python']}</t>
  </si>
  <si>
    <t>Senior Data Scientist (Insights)</t>
  </si>
  <si>
    <t>Senior Pricing Data Analyst</t>
  </si>
  <si>
    <t>Holmdel, NJ</t>
  </si>
  <si>
    <t>ZT Systems</t>
  </si>
  <si>
    <t>['python', 'go', 'pandas', 'numpy', 'tableau', 'excel', 'git', 'gitlab', 'jira']</t>
  </si>
  <si>
    <t>{'analyst_tools': ['tableau', 'excel'], 'async': ['jira'], 'libraries': ['pandas', 'numpy'], 'other': ['git', 'gitlab'], 'programming': ['python', 'go']}</t>
  </si>
  <si>
    <t>Hybrid Work - Need Data engineer in West Palm Beach FL</t>
  </si>
  <si>
    <t>['java', 'python', 'aws', 'azure', 'spark']</t>
  </si>
  <si>
    <t>{'cloud': ['aws', 'azure'], 'libraries': ['spark'], 'programming': ['java', 'python']}</t>
  </si>
  <si>
    <t>Nintex</t>
  </si>
  <si>
    <t>['sql', 'sql server', 'snowflake', 'tableau', 'power bi']</t>
  </si>
  <si>
    <t>{'analyst_tools': ['tableau', 'power bi'], 'cloud': ['snowflake'], 'databases': ['sql server'], 'programming': ['sql']}</t>
  </si>
  <si>
    <t>Pattern</t>
  </si>
  <si>
    <t>['sql', 'oracle', 'snowflake', 'tableau']</t>
  </si>
  <si>
    <t>{'analyst_tools': ['tableau'], 'cloud': ['oracle', 'snowflake'], 'programming': ['sql']}</t>
  </si>
  <si>
    <t>Data Scientist - Blockchain Intelligence</t>
  </si>
  <si>
    <t>['go', 'r', 'python', 'solidity', 'snowflake', 'dplyr']</t>
  </si>
  <si>
    <t>{'cloud': ['snowflake'], 'libraries': ['dplyr'], 'programming': ['go', 'r', 'python', 'solidity']}</t>
  </si>
  <si>
    <t>Data Engineer Consultant</t>
  </si>
  <si>
    <t>Price Benowitz</t>
  </si>
  <si>
    <t>via Работа В Ташкенте - Hh.uz</t>
  </si>
  <si>
    <t>INSANE GROUP CO</t>
  </si>
  <si>
    <t>['python', 'r', 'sql', 'pandas', 'dplyr']</t>
  </si>
  <si>
    <t>{'libraries': ['pandas', 'dplyr'], 'programming': ['python', 'r', 'sql']}</t>
  </si>
  <si>
    <t>Data Engineer til Artelia i Søborg</t>
  </si>
  <si>
    <t>Moment A/S</t>
  </si>
  <si>
    <t>['sql', 'powershell', 'c#', 'python', 'ssis']</t>
  </si>
  <si>
    <t>{'analyst_tools': ['ssis'], 'programming': ['sql', 'powershell', 'c#', 'python']}</t>
  </si>
  <si>
    <t>Revenue Analyst (Student, part-time)</t>
  </si>
  <si>
    <t>Browsi</t>
  </si>
  <si>
    <t>Pyramid Consulting</t>
  </si>
  <si>
    <t>['python', 'sql', 'scala', 'java', 'azure', 'spark', 'tensorflow', 'keras', 'airflow', 'kafka', 'flow']</t>
  </si>
  <si>
    <t>{'cloud': ['azure'], 'libraries': ['spark', 'tensorflow', 'keras', 'airflow', 'kafka'], 'other': ['flow'], 'programming': ['python', 'sql', 'scala', 'java']}</t>
  </si>
  <si>
    <t>Technical/Data Analyst - Remote | WFH</t>
  </si>
  <si>
    <t>Beverly, MA</t>
  </si>
  <si>
    <t>Axcelis Technologies Inc.</t>
  </si>
  <si>
    <t>Sr Backend Engineer</t>
  </si>
  <si>
    <t>SentinelOne CZSK</t>
  </si>
  <si>
    <t>['scala', 'golang', 'java', 'aws', 'spark', 'kafka']</t>
  </si>
  <si>
    <t>{'cloud': ['aws'], 'libraries': ['spark', 'kafka'], 'programming': ['scala', 'golang', 'java']}</t>
  </si>
  <si>
    <t>Data analyst experimente h/f</t>
  </si>
  <si>
    <t>['sas', 'sas', 'vba', 'qlik', 'excel']</t>
  </si>
  <si>
    <t>{'analyst_tools': ['sas', 'qlik', 'excel'], 'programming': ['sas', 'vba']}</t>
  </si>
  <si>
    <t>SQLink Group</t>
  </si>
  <si>
    <t>Principal Data Engineer, Tech Lead (Store No.8 Health &amp; Wellness)</t>
  </si>
  <si>
    <t>['python', 'sql', 'bigquery', 'airflow']</t>
  </si>
  <si>
    <t>{'cloud': ['bigquery'], 'libraries': ['airflow'], 'programming': ['python', 'sql']}</t>
  </si>
  <si>
    <t>NuWave Solutions</t>
  </si>
  <si>
    <t>Data Analyst / Concepteur de rapports Microsoft PowerBI - F/H</t>
  </si>
  <si>
    <t>Kardham</t>
  </si>
  <si>
    <t>['sql', 'python', 'sql server', 'postgresql', 'azure', 'power bi']</t>
  </si>
  <si>
    <t>{'analyst_tools': ['power bi'], 'cloud': ['azure'], 'databases': ['sql server', 'postgresql'], 'programming': ['sql', 'python']}</t>
  </si>
  <si>
    <t>BRIGHTERBOX</t>
  </si>
  <si>
    <t>['python', 'pandas', 'excel', 'powerpoint', 'word']</t>
  </si>
  <si>
    <t>{'analyst_tools': ['excel', 'powerpoint', 'word'], 'libraries': ['pandas'], 'programming': ['python']}</t>
  </si>
  <si>
    <t>Data Scientist 1</t>
  </si>
  <si>
    <t>Pacific Northwest National Laboratory</t>
  </si>
  <si>
    <t>['python', 'r', 'tensorflow', 'pytorch', 'excel']</t>
  </si>
  <si>
    <t>{'analyst_tools': ['excel'], 'libraries': ['tensorflow', 'pytorch'], 'programming': ['python', 'r']}</t>
  </si>
  <si>
    <t>Senior Data Scientist - ROI Research - SG</t>
  </si>
  <si>
    <t>['python', 'pandas', 'scikit-learn', 'hadoop', 'spark']</t>
  </si>
  <si>
    <t>{'libraries': ['pandas', 'scikit-learn', 'hadoop', 'spark'], 'programming': ['python']}</t>
  </si>
  <si>
    <t>Scc</t>
  </si>
  <si>
    <t>['sql', 'python', 'scala', 'elasticsearch', 'redis', 'cassandra', 'redshift', 'aws', 'azure', 'spark', 'pyspark', 'kafka']</t>
  </si>
  <si>
    <t>{'cloud': ['redshift', 'aws', 'azure'], 'databases': ['elasticsearch', 'redis', 'cassandra'], 'libraries': ['spark', 'pyspark', 'kafka'], 'programming': ['sql', 'python', 'scala']}</t>
  </si>
  <si>
    <t>Data Analyst Intern - Kenya</t>
  </si>
  <si>
    <t>via SDG.careers</t>
  </si>
  <si>
    <t>Pula</t>
  </si>
  <si>
    <t>['slack']</t>
  </si>
  <si>
    <t>{'sync': ['slack']}</t>
  </si>
  <si>
    <t>Shift Technology</t>
  </si>
  <si>
    <t>Senior S4 HANA Data Analyst - OTC</t>
  </si>
  <si>
    <t>AstraZeneca</t>
  </si>
  <si>
    <t>GCP Data Engineer or Azure Data Architect or Google Looker or...</t>
  </si>
  <si>
    <t>['gcp', 'bigquery', 'azure', 'power bi']</t>
  </si>
  <si>
    <t>{'analyst_tools': ['power bi'], 'cloud': ['gcp', 'bigquery', 'azure']}</t>
  </si>
  <si>
    <t>Data Analytics Specialist for Airbus</t>
  </si>
  <si>
    <t>['python', 'sql', 'java', 'sas', 'sas']</t>
  </si>
  <si>
    <t>{'analyst_tools': ['sas'], 'programming': ['python', 'sql', 'java', 'sas']}</t>
  </si>
  <si>
    <t>Data Engineering Manager, Data as a Service Center of Excellence...</t>
  </si>
  <si>
    <t>Securian Financial Group</t>
  </si>
  <si>
    <t>MIS Junior Analyst</t>
  </si>
  <si>
    <t>MIDDLE OFFICE SERVICES SINGLE MEMBER S.A.</t>
  </si>
  <si>
    <t>Ilhavo, Portugal</t>
  </si>
  <si>
    <t>['python', 'r', 'sql', 'matplotlib', 'seaborn', 'plotly']</t>
  </si>
  <si>
    <t>{'libraries': ['matplotlib', 'seaborn', 'plotly'], 'programming': ['python', 'r', 'sql']}</t>
  </si>
  <si>
    <t>Senior Mathematical Data Analyst - SQL</t>
  </si>
  <si>
    <t>['sql', 'c#']</t>
  </si>
  <si>
    <t>{'programming': ['sql', 'c#']}</t>
  </si>
  <si>
    <t>Data Engineering - Support Engineer</t>
  </si>
  <si>
    <t>Data Analyst - Top Secret Clearance Required - Now Hiring</t>
  </si>
  <si>
    <t>['python', 'javascript', 'r', 'sql', 'go', 'java', 'react', 'rshiny', 'plotly', 'flask', 'tableau', 'qlik', 'power bi']</t>
  </si>
  <si>
    <t>{'analyst_tools': ['tableau', 'qlik', 'power bi'], 'libraries': ['react', 'rshiny', 'plotly'], 'programming': ['python', 'javascript', 'r', 'sql', 'go', 'java'], 'webframeworks': ['flask']}</t>
  </si>
  <si>
    <t>GoGuardian</t>
  </si>
  <si>
    <t>['python', 'sql', 'nosql', 'redshift', 'snowflake', 'azure', 'aws', 'airflow', 'tableau', 'flow']</t>
  </si>
  <si>
    <t>{'analyst_tools': ['tableau'], 'cloud': ['redshift', 'snowflake', 'azure', 'aws'], 'libraries': ['airflow'], 'other': ['flow'], 'programming': ['python', 'sql', 'nosql']}</t>
  </si>
  <si>
    <t>Senior Data Scientist – Research to Production</t>
  </si>
  <si>
    <t>['go', 'python', 'pytorch']</t>
  </si>
  <si>
    <t>{'libraries': ['pytorch'], 'programming': ['go', 'python']}</t>
  </si>
  <si>
    <t>Big Data Engineer-MySQL Database Developer</t>
  </si>
  <si>
    <t>GenXHire Services Private Limited</t>
  </si>
  <si>
    <t>['t-sql', 'sql', 'mysql']</t>
  </si>
  <si>
    <t>{'databases': ['mysql'], 'programming': ['t-sql', 'sql']}</t>
  </si>
  <si>
    <t>Senior Marketing Analyst</t>
  </si>
  <si>
    <t>Able</t>
  </si>
  <si>
    <t>['sql', 'firebase', 'firebase', 'airflow', 'tableau', 'looker']</t>
  </si>
  <si>
    <t>{'analyst_tools': ['tableau', 'looker'], 'cloud': ['firebase'], 'databases': ['firebase'], 'libraries': ['airflow'], 'programming': ['sql']}</t>
  </si>
  <si>
    <t>analista de Inteligencia de Negocios</t>
  </si>
  <si>
    <t>Empleos</t>
  </si>
  <si>
    <t>zeroG - AI in Aviation</t>
  </si>
  <si>
    <t>['python', 'sql', 'databricks', 'snowflake', 'aws', 'gcp', 'azure', 'spark', 'hadoop', 'airflow', 'plotly', 'looker']</t>
  </si>
  <si>
    <t>{'analyst_tools': ['looker'], 'cloud': ['databricks', 'snowflake', 'aws', 'gcp', 'azure'], 'libraries': ['spark', 'hadoop', 'airflow', 'plotly'], 'programming': ['python', 'sql']}</t>
  </si>
  <si>
    <t>Senior Research Data Scientist</t>
  </si>
  <si>
    <t>Altus Group</t>
  </si>
  <si>
    <t>['python', 'r', 'scikit-learn', 'spark']</t>
  </si>
  <si>
    <t>{'libraries': ['scikit-learn', 'spark'], 'programming': ['python', 'r']}</t>
  </si>
  <si>
    <t>Data Analyst II (Healthcare Analytics)(SQL, Excel)</t>
  </si>
  <si>
    <t>ScatterPie Analytics</t>
  </si>
  <si>
    <t>['python', 'sql', 'r', 'java', 'sql server', 'mysql', 'oracle', 'aws', 'azure', 'spark', 'pyspark', 'hadoop', 'ssis', 'alteryx']</t>
  </si>
  <si>
    <t>{'analyst_tools': ['ssis', 'alteryx'], 'cloud': ['oracle', 'aws', 'azure'], 'databases': ['sql server', 'mysql'], 'libraries': ['spark', 'pyspark', 'hadoop'], 'programming': ['python', 'sql', 'r', 'java']}</t>
  </si>
  <si>
    <t>['sql', 'python', 'azure', 'gcp', 'aws']</t>
  </si>
  <si>
    <t>{'cloud': ['azure', 'gcp', 'aws'], 'programming': ['sql', 'python']}</t>
  </si>
  <si>
    <t>Data Analysis and Machine Learning Specialist</t>
  </si>
  <si>
    <t>['go', 'python', 'snowflake', 'aws', 'pyspark', 'kafka', 'jira', 'confluence']</t>
  </si>
  <si>
    <t>{'async': ['jira', 'confluence'], 'cloud': ['snowflake', 'aws'], 'libraries': ['pyspark', 'kafka'], 'programming': ['go', 'python']}</t>
  </si>
  <si>
    <t>Data Analyst, APAC</t>
  </si>
  <si>
    <t>TEAM LEWIS</t>
  </si>
  <si>
    <t>Assistant Data Analyst- Vie</t>
  </si>
  <si>
    <t>ENGIE</t>
  </si>
  <si>
    <t>['python', 'vue', 'power bi', 'tableau']</t>
  </si>
  <si>
    <t>{'analyst_tools': ['power bi', 'tableau'], 'programming': ['python'], 'webframeworks': ['vue']}</t>
  </si>
  <si>
    <t>Vantage Consulting</t>
  </si>
  <si>
    <t>Betera</t>
  </si>
  <si>
    <t>Charles Schwab</t>
  </si>
  <si>
    <t>['sql', 'python', 'java', 'gcp', 'bigquery', 'aws', 'vmware', 'pandas', 'spark', 'airflow', 'kafka', 'splunk', 'tableau', 'jira', 'confluence']</t>
  </si>
  <si>
    <t>{'analyst_tools': ['splunk', 'tableau'], 'async': ['jira', 'confluence'], 'cloud': ['gcp', 'bigquery', 'aws', 'vmware'], 'libraries': ['pandas', 'spark', 'airflow', 'kafka'], 'programming': ['sql', 'python', 'java']}</t>
  </si>
  <si>
    <t>Data Science Expert</t>
  </si>
  <si>
    <t>['scala', 'python', 'r', 'sas', 'sas', 'sql', 'spark', 'keras', 'tensorflow', 'pytorch', 'git']</t>
  </si>
  <si>
    <t>{'analyst_tools': ['sas'], 'libraries': ['spark', 'keras', 'tensorflow', 'pytorch'], 'other': ['git'], 'programming': ['scala', 'python', 'r', 'sas', 'sql']}</t>
  </si>
  <si>
    <t>(Senior) Consultant Data Science (m/f/diverse)</t>
  </si>
  <si>
    <t>Continental AG</t>
  </si>
  <si>
    <t>['python', 'java', 'r', 'sql', 'postgresql', 'aws', 'redshift', 'airflow', 'kubernetes', 'jenkins', 'github']</t>
  </si>
  <si>
    <t>{'cloud': ['aws', 'redshift'], 'databases': ['postgresql'], 'libraries': ['airflow'], 'other': ['kubernetes', 'jenkins', 'github'], 'programming': ['python', 'java', 'r', 'sql']}</t>
  </si>
  <si>
    <t>Technical Product Owner - Data Science</t>
  </si>
  <si>
    <t>FLYR Labs</t>
  </si>
  <si>
    <t>['macos']</t>
  </si>
  <si>
    <t>{'os': ['macos']}</t>
  </si>
  <si>
    <t>Senior Data Engineer IRC190202</t>
  </si>
  <si>
    <t>['python', 'snowflake', 'oracle', 'git']</t>
  </si>
  <si>
    <t>{'cloud': ['snowflake', 'oracle'], 'other': ['git'], 'programming': ['python']}</t>
  </si>
  <si>
    <t>Senior Analytics Engineer - Data Management - m/f/d</t>
  </si>
  <si>
    <t>['sql', 'python', 'spark', 'tableau', 'looker']</t>
  </si>
  <si>
    <t>{'analyst_tools': ['tableau', 'looker'], 'libraries': ['spark'], 'programming': ['sql', 'python']}</t>
  </si>
  <si>
    <t>FAB Bank Careers – AVP, Data Science Operations</t>
  </si>
  <si>
    <t>First Abu Dhabi Bank</t>
  </si>
  <si>
    <t>Tagetik Technical Business Analyst</t>
  </si>
  <si>
    <t>BNP Paribas</t>
  </si>
  <si>
    <t>Programmer/Analyst II - Data Solutions</t>
  </si>
  <si>
    <t>LANDSTAR</t>
  </si>
  <si>
    <t>['sql', 'nosql', 't-sql', 'mongodb', 'mongodb', 'azure']</t>
  </si>
  <si>
    <t>{'cloud': ['azure'], 'databases': ['mongodb'], 'programming': ['sql', 'nosql', 't-sql', 'mongodb']}</t>
  </si>
  <si>
    <t>['nosql', 'python', 'scala', 'sql', 'cassandra', 'neo4j', 'azure', 'databricks', 'snowflake', 'aws', 'gcp', 'spark', 'hadoop', 'kubernetes']</t>
  </si>
  <si>
    <t>{'cloud': ['azure', 'databricks', 'snowflake', 'aws', 'gcp'], 'databases': ['cassandra', 'neo4j'], 'libraries': ['spark', 'hadoop'], 'other': ['kubernetes'], 'programming': ['nosql', 'python', 'scala', 'sql']}</t>
  </si>
  <si>
    <t>Data Engineer (Change/Incident Management)</t>
  </si>
  <si>
    <t>CareCone Group</t>
  </si>
  <si>
    <t>['shell', 'oracle', 'azure', 'databricks', 'unix']</t>
  </si>
  <si>
    <t>{'cloud': ['oracle', 'azure', 'databricks'], 'os': ['unix'], 'programming': ['shell']}</t>
  </si>
  <si>
    <t>['sql', 'sas', 'sas', 'r', 'python', 'spss', 'tableau']</t>
  </si>
  <si>
    <t>{'analyst_tools': ['sas', 'spss', 'tableau'], 'programming': ['sql', 'sas', 'r', 'python']}</t>
  </si>
  <si>
    <t>Data Engineer (VRMMI)</t>
  </si>
  <si>
    <t>Motability Operations</t>
  </si>
  <si>
    <t>['sql', 'python', 'nosql', 'go', 'postgresql', 'oracle', 'aws', 'snowflake', 'spark', 'numpy', 'plotly', 'kafka', 'tableau']</t>
  </si>
  <si>
    <t>{'analyst_tools': ['tableau'], 'cloud': ['oracle', 'aws', 'snowflake'], 'databases': ['postgresql'], 'libraries': ['spark', 'numpy', 'plotly', 'kafka'], 'programming': ['sql', 'python', 'nosql', 'go']}</t>
  </si>
  <si>
    <t>BRP</t>
  </si>
  <si>
    <t>['r', 'python', 'sql', 'c', 'c++', 'java', 'javascript', 'mysql', 'redshift', 'digitalocean', 'spark', 'hadoop', 'tableau', 'looker', 'jira', 'confluence']</t>
  </si>
  <si>
    <t>{'analyst_tools': ['tableau', 'looker'], 'async': ['jira', 'confluence'], 'cloud': ['redshift', 'digitalocean'], 'databases': ['mysql'], 'libraries': ['spark', 'hadoop'], 'programming': ['r', 'python', 'sql', 'c', 'c++', 'java', 'javascript']}</t>
  </si>
  <si>
    <t>Automotive Data Researcher</t>
  </si>
  <si>
    <t>JATO</t>
  </si>
  <si>
    <t>['excel', 'flow']</t>
  </si>
  <si>
    <t>{'analyst_tools': ['excel'], 'other': ['flow']}</t>
  </si>
  <si>
    <t>Business Intelligence Data Analyst</t>
  </si>
  <si>
    <t>Newark, DE</t>
  </si>
  <si>
    <t>['sql', 'tableau', 'power bi', 'sap']</t>
  </si>
  <si>
    <t>{'analyst_tools': ['tableau', 'power bi', 'sap'], 'programming': ['sql']}</t>
  </si>
  <si>
    <t>MoTek Technologies</t>
  </si>
  <si>
    <t>['r', 'python', 'julia', 'sql', 'cassandra']</t>
  </si>
  <si>
    <t>{'databases': ['cassandra'], 'programming': ['r', 'python', 'julia', 'sql']}</t>
  </si>
  <si>
    <t>Service Performance Analyst</t>
  </si>
  <si>
    <t>Solaredge</t>
  </si>
  <si>
    <t>HS Talent</t>
  </si>
  <si>
    <t>['python', 'nosql', 'sql', 'aws', 'power bi', 'kubernetes']</t>
  </si>
  <si>
    <t>{'analyst_tools': ['power bi'], 'cloud': ['aws'], 'other': ['kubernetes'], 'programming': ['python', 'nosql', 'sql']}</t>
  </si>
  <si>
    <t>Data Scientist [NLP Expert; Artificial Intelligence, Data ...</t>
  </si>
  <si>
    <t>['r', 'python', 'golang']</t>
  </si>
  <si>
    <t>{'programming': ['r', 'python', 'golang']}</t>
  </si>
  <si>
    <t>Lockheed Martin Corporation</t>
  </si>
  <si>
    <t>Visionary Innovative Technology Solutions LLC</t>
  </si>
  <si>
    <t>['scala', 'azure', 'spark', 'pyspark']</t>
  </si>
  <si>
    <t>{'cloud': ['azure'], 'libraries': ['spark', 'pyspark'], 'programming': ['scala']}</t>
  </si>
  <si>
    <t>Head of Data and Insight</t>
  </si>
  <si>
    <t>Larnaca, Cyprus</t>
  </si>
  <si>
    <t>['sql', 'azure', 'snowflake', 'gdpr', 'power bi', 'tableau', 'excel', 'jenkins']</t>
  </si>
  <si>
    <t>{'analyst_tools': ['power bi', 'tableau', 'excel'], 'cloud': ['azure', 'snowflake'], 'libraries': ['gdpr'], 'other': ['jenkins'], 'programming': ['sql']}</t>
  </si>
  <si>
    <t>Data Scientist Full Time</t>
  </si>
  <si>
    <t>CVS Health Corporation</t>
  </si>
  <si>
    <t>via GrabJobs</t>
  </si>
  <si>
    <t>Avispa Technology</t>
  </si>
  <si>
    <t>Director, Data Science - Remote in Canada except Quebec</t>
  </si>
  <si>
    <t>TTEC Digital</t>
  </si>
  <si>
    <t>Global Eagle</t>
  </si>
  <si>
    <t>['python', 'sql', 'go', 'bash', 'shell', 'mysql', 'aws', 'azure', 'redshift', 'django', 'linux', 'outlook']</t>
  </si>
  <si>
    <t>{'analyst_tools': ['outlook'], 'cloud': ['aws', 'azure', 'redshift'], 'databases': ['mysql'], 'os': ['linux'], 'programming': ['python', 'sql', 'go', 'bash', 'shell'], 'webframeworks': ['django']}</t>
  </si>
  <si>
    <t>Client Onboarding Analyst</t>
  </si>
  <si>
    <t>['sql', 'python', 'html', 'java', 'go']</t>
  </si>
  <si>
    <t>{'programming': ['sql', 'python', 'html', 'java', 'go']}</t>
  </si>
  <si>
    <t>Adaka &amp; Company</t>
  </si>
  <si>
    <t>['sql', 'crystal', 'oracle', 'sap', 'power bi']</t>
  </si>
  <si>
    <t>{'analyst_tools': ['sap', 'power bi'], 'cloud': ['oracle'], 'programming': ['sql', 'crystal']}</t>
  </si>
  <si>
    <t>(USA) Senior Data Scientist</t>
  </si>
  <si>
    <t>Cave Springs, AR</t>
  </si>
  <si>
    <t>['r', 'python', 'scala', 'spark', 'tensorflow', 'excel']</t>
  </si>
  <si>
    <t>{'analyst_tools': ['excel'], 'libraries': ['spark', 'tensorflow'], 'programming': ['r', 'python', 'scala']}</t>
  </si>
  <si>
    <t>Data &amp; Analytics Business Analyst</t>
  </si>
  <si>
    <t>Caiman Labs</t>
  </si>
  <si>
    <t>ISD Engineer IV-Data Engineering (AI/ML/NLP)</t>
  </si>
  <si>
    <t>['python', 'c#', 'nosql', 'mongodb', 'mongodb', 'azure', 'databricks', 'spark', 'word']</t>
  </si>
  <si>
    <t>{'analyst_tools': ['word'], 'cloud': ['azure', 'databricks'], 'databases': ['mongodb'], 'libraries': ['spark'], 'programming': ['python', 'c#', 'nosql', 'mongodb']}</t>
  </si>
  <si>
    <t>European Wax Center</t>
  </si>
  <si>
    <t>['tableau', 'power bi', 'looker']</t>
  </si>
  <si>
    <t>{'analyst_tools': ['tableau', 'power bi', 'looker']}</t>
  </si>
  <si>
    <t>Instagram Jobs – Data Science Director In Spring Valley</t>
  </si>
  <si>
    <t>Spring Valley, CA</t>
  </si>
  <si>
    <t>Sr. Analyst, Material Master Data - Remote | WFH</t>
  </si>
  <si>
    <t>Get.It Recruit - Administrative</t>
  </si>
  <si>
    <t>Data Engineer GCP JR Adv - Ssr</t>
  </si>
  <si>
    <t>['python', 'gcp', 'pandas', 'power bi']</t>
  </si>
  <si>
    <t>{'analyst_tools': ['power bi'], 'cloud': ['gcp'], 'libraries': ['pandas'], 'programming': ['python']}</t>
  </si>
  <si>
    <t>['python', 'java', 'scala', 'sql', 'mysql', 'postgresql', 'oracle', 'aws', 'azure', 'gcp', 'redshift', 'bigquery', 'hadoop', 'spark', 'kafka', 'tensorflow', 'pytorch', 'tableau', 'power bi', 'docker', 'kubernetes']</t>
  </si>
  <si>
    <t>{'analyst_tools': ['tableau', 'power bi'], 'cloud': ['oracle', 'aws', 'azure', 'gcp', 'redshift', 'bigquery'], 'databases': ['mysql', 'postgresql'], 'libraries': ['hadoop', 'spark', 'kafka', 'tensorflow', 'pytorch'], 'other': ['docker', 'kubernetes'], 'programming': ['python', 'java', 'scala', 'sql']}</t>
  </si>
  <si>
    <t>Junior Data Engineer for our Investment Services Department</t>
  </si>
  <si>
    <t>Vaillant GmbH</t>
  </si>
  <si>
    <t>['python', 'java', 'scala', 'sql', 'azure', 'tableau']</t>
  </si>
  <si>
    <t>{'analyst_tools': ['tableau'], 'cloud': ['azure'], 'programming': ['python', 'java', 'scala', 'sql']}</t>
  </si>
  <si>
    <t>Sr IT Data Analyst (SQL &amp; CRM)</t>
  </si>
  <si>
    <t>['sql', 'python', 'sql server', 'oracle', 'spark', 'unix']</t>
  </si>
  <si>
    <t>{'cloud': ['oracle'], 'databases': ['sql server'], 'libraries': ['spark'], 'os': ['unix'], 'programming': ['sql', 'python']}</t>
  </si>
  <si>
    <t>Vault</t>
  </si>
  <si>
    <t>['javascript', 'typescript', 'firebase', 'firebase', 'azure', 'react']</t>
  </si>
  <si>
    <t>{'cloud': ['firebase', 'azure'], 'databases': ['firebase'], 'libraries': ['react'], 'programming': ['javascript', 'typescript']}</t>
  </si>
  <si>
    <t>Senior Data Scientist- Data Strategy</t>
  </si>
  <si>
    <t>['sql', 'nosql', 'python', 'r', 'aws', 'azure', 'gcp', 'numpy', 'pandas', 'spark', 'scikit-learn', 'tensorflow', 'pytorch']</t>
  </si>
  <si>
    <t>{'cloud': ['aws', 'azure', 'gcp'], 'libraries': ['numpy', 'pandas', 'spark', 'scikit-learn', 'tensorflow', 'pytorch'], 'programming': ['sql', 'nosql', 'python', 'r']}</t>
  </si>
  <si>
    <t>Director, Data and Analytics Forensic</t>
  </si>
  <si>
    <t>FTI Consulting, Inc.</t>
  </si>
  <si>
    <t>['sql', 'python', 'nosql', 'sql server', 'oracle', 'hadoop']</t>
  </si>
  <si>
    <t>{'cloud': ['oracle'], 'databases': ['sql server'], 'libraries': ['hadoop'], 'programming': ['sql', 'python', 'nosql']}</t>
  </si>
  <si>
    <t>Data Engineer (f/m/d, Mid+ to Senior level)</t>
  </si>
  <si>
    <t>Pair Finance GmbH</t>
  </si>
  <si>
    <t>['python', 'postgresql', 'mysql', 'aws', 'fastapi', 'flask', 'docker']</t>
  </si>
  <si>
    <t>{'cloud': ['aws'], 'databases': ['postgresql', 'mysql'], 'other': ['docker'], 'programming': ['python'], 'webframeworks': ['fastapi', 'flask']}</t>
  </si>
  <si>
    <t>Supply Chain Data Science Analyst</t>
  </si>
  <si>
    <t>Arrow Electronics</t>
  </si>
  <si>
    <t>['sql', 'hadoop', 'spark', 'flow']</t>
  </si>
  <si>
    <t>{'libraries': ['hadoop', 'spark'], 'other': ['flow'], 'programming': ['sql']}</t>
  </si>
  <si>
    <t>Aura Cloud</t>
  </si>
  <si>
    <t>Strategic Data Analyst - Graduate Business Career Development</t>
  </si>
  <si>
    <t>Notre Dame, IN</t>
  </si>
  <si>
    <t>University of Notre Dame</t>
  </si>
  <si>
    <t>['tableau', 'power bi', 'excel', 'sheets', 'looker']</t>
  </si>
  <si>
    <t>{'analyst_tools': ['tableau', 'power bi', 'excel', 'sheets', 'looker']}</t>
  </si>
  <si>
    <t>api.video</t>
  </si>
  <si>
    <t>['sql', 'python', 'snowflake', 'kafka', 'airflow', 'pandas', 'linux', 'git', 'docker', 'gitlab', 'ansible', 'twilio']</t>
  </si>
  <si>
    <t>{'cloud': ['snowflake'], 'libraries': ['kafka', 'airflow', 'pandas'], 'os': ['linux'], 'other': ['git', 'docker', 'gitlab', 'ansible'], 'programming': ['sql', 'python'], 'sync': ['twilio']}</t>
  </si>
  <si>
    <t>Big Data Software Engineer</t>
  </si>
  <si>
    <t>['sql', 'nosql', 'gcp', 'azure', 'aws', 'spark', 'hadoop', 'kafka', 'linux', 'docker', 'jenkins', 'git']</t>
  </si>
  <si>
    <t>{'cloud': ['gcp', 'azure', 'aws'], 'libraries': ['spark', 'hadoop', 'kafka'], 'os': ['linux'], 'other': ['docker', 'jenkins', 'git'], 'programming': ['sql', 'nosql']}</t>
  </si>
  <si>
    <t>Google Cloud Data Engineer*</t>
  </si>
  <si>
    <t>b.telligent</t>
  </si>
  <si>
    <t>['sql', 'python', 'java', 'scala', 'airflow', 'spark', 'hadoop']</t>
  </si>
  <si>
    <t>{'libraries': ['airflow', 'spark', 'hadoop'], 'programming': ['sql', 'python', 'java', 'scala']}</t>
  </si>
  <si>
    <t>Data Engineer Sênior</t>
  </si>
  <si>
    <t>Olist</t>
  </si>
  <si>
    <t>Network Engineer Data Center</t>
  </si>
  <si>
    <t>PT Media Telekomunikasi Mandiri</t>
  </si>
  <si>
    <t>['python', 'linux', 'ansible']</t>
  </si>
  <si>
    <t>{'os': ['linux'], 'other': ['ansible'], 'programming': ['python']}</t>
  </si>
  <si>
    <t>cmp.jobs</t>
  </si>
  <si>
    <t>['sql', 'python', 'sql server', 'kafka', 'spark', 'airflow', 'hadoop', 'linux', 'kubernetes', 'docker']</t>
  </si>
  <si>
    <t>{'databases': ['sql server'], 'libraries': ['kafka', 'spark', 'airflow', 'hadoop'], 'os': ['linux'], 'other': ['kubernetes', 'docker'], 'programming': ['sql', 'python']}</t>
  </si>
  <si>
    <t>Senior Data Scientist - INDIA</t>
  </si>
  <si>
    <t>Data Analyst position in Sunrise, FL Direct Hire/Perm</t>
  </si>
  <si>
    <t>['sql', 'css', 'r', 'sql server', 'azure', 'windows', 'power bi', 'excel']</t>
  </si>
  <si>
    <t>{'analyst_tools': ['power bi', 'excel'], 'cloud': ['azure'], 'databases': ['sql server'], 'os': ['windows'], 'programming': ['sql', 'css', 'r']}</t>
  </si>
  <si>
    <t>Lormont, France</t>
  </si>
  <si>
    <t>Team.is</t>
  </si>
  <si>
    <t>['aws', 'airflow', 'kafka', 'kubernetes']</t>
  </si>
  <si>
    <t>{'cloud': ['aws'], 'libraries': ['airflow', 'kafka'], 'other': ['kubernetes']}</t>
  </si>
  <si>
    <t>Administrative Assistant for our Fund Analytics Team</t>
  </si>
  <si>
    <t>Deloitte Luxembourg</t>
  </si>
  <si>
    <t>['sap', 'outlook', 'word', 'excel']</t>
  </si>
  <si>
    <t>{'analyst_tools': ['sap', 'outlook', 'word', 'excel']}</t>
  </si>
  <si>
    <t>Lead Data Engineer- SO 3</t>
  </si>
  <si>
    <t>['python', 'java', 'c++', 'sql', 'nosql', 'r', 'oracle', 'keras', 'sap', 'flow']</t>
  </si>
  <si>
    <t>{'analyst_tools': ['sap'], 'cloud': ['oracle'], 'libraries': ['keras'], 'other': ['flow'], 'programming': ['python', 'java', 'c++', 'sql', 'nosql', 'r']}</t>
  </si>
  <si>
    <t>Netradyne</t>
  </si>
  <si>
    <t>['python', 'nosql', 'mongo', 'html', 'css', 'mysql', 'cassandra', 'oracle', 'react', 'spark', 'django', 'angular']</t>
  </si>
  <si>
    <t>{'cloud': ['oracle'], 'databases': ['mysql', 'cassandra'], 'libraries': ['react', 'spark'], 'programming': ['python', 'nosql', 'mongo', 'html', 'css'], 'webframeworks': ['django', 'angular']}</t>
  </si>
  <si>
    <t>Gerlingen, Germany</t>
  </si>
  <si>
    <t>BNP Paribas Cardif</t>
  </si>
  <si>
    <t>['sql', 'ssis', 'power bi', 'qlik']</t>
  </si>
  <si>
    <t>{'analyst_tools': ['ssis', 'power bi', 'qlik'], 'programming': ['sql']}</t>
  </si>
  <si>
    <t>Equinox</t>
  </si>
  <si>
    <t>['sql', 'redshift', 'tableau', 'jira']</t>
  </si>
  <si>
    <t>{'analyst_tools': ['tableau'], 'async': ['jira'], 'cloud': ['redshift'], 'programming': ['sql']}</t>
  </si>
  <si>
    <t>Future Opportunity- HK Data Engineering</t>
  </si>
  <si>
    <t>['go', 'azure', 'databricks']</t>
  </si>
  <si>
    <t>{'cloud': ['azure', 'databricks'], 'programming': ['go']}</t>
  </si>
  <si>
    <t>Freelance Online Data Analyst (English and Japanese speaking) ...</t>
  </si>
  <si>
    <t>Edogawa City, Tokyo, Japan</t>
  </si>
  <si>
    <t>Telus International AI</t>
  </si>
  <si>
    <t>Data Engineer - Big Data - Nantes H/F</t>
  </si>
  <si>
    <t>Steria</t>
  </si>
  <si>
    <t>PowerBI Data Analyst (LOCAL ONLY)</t>
  </si>
  <si>
    <t>NITS Solutions</t>
  </si>
  <si>
    <t>Belfius Bank &amp; Verzekeringen - Data Analyst / Risk &amp; ICM Data Delivery</t>
  </si>
  <si>
    <t>Belfius Bank &amp; Verzekeringen</t>
  </si>
  <si>
    <t>via CW33 Jobs</t>
  </si>
  <si>
    <t>Frankfort, KY</t>
  </si>
  <si>
    <t>iCIMS</t>
  </si>
  <si>
    <t>California, MD</t>
  </si>
  <si>
    <t>Tarrant Lighting</t>
  </si>
  <si>
    <t>['sql', 'aws', 'flow']</t>
  </si>
  <si>
    <t>{'cloud': ['aws'], 'other': ['flow'], 'programming': ['sql']}</t>
  </si>
  <si>
    <t>Manager, Data Science HK</t>
  </si>
  <si>
    <t>Intact Financial Corporation</t>
  </si>
  <si>
    <t>['python', 'sql', 'aws', 'databricks', 'pyspark']</t>
  </si>
  <si>
    <t>{'cloud': ['aws', 'databricks'], 'libraries': ['pyspark'], 'programming': ['python', 'sql']}</t>
  </si>
  <si>
    <t>Elucidata</t>
  </si>
  <si>
    <t>['python', 'sql', 'nosql', 'aws', 'spark']</t>
  </si>
  <si>
    <t>{'cloud': ['aws'], 'libraries': ['spark'], 'programming': ['python', 'sql', 'nosql']}</t>
  </si>
  <si>
    <t>['sql', 'aws', 'azure', 'snowflake', 'redshift', 'aurora', 'kafka', 'hadoop', 'power bi', 'tableau', 'qlik', 'microstrategy', 'jenkins', 'git', 'kubernetes', 'terraform', 'jira', 'confluence']</t>
  </si>
  <si>
    <t>{'analyst_tools': ['power bi', 'tableau', 'qlik', 'microstrategy'], 'async': ['jira', 'confluence'], 'cloud': ['aws', 'azure', 'snowflake', 'redshift', 'aurora'], 'libraries': ['kafka', 'hadoop'], 'other': ['jenkins', 'git', 'kubernetes', 'terraform'], 'programming': ['sql']}</t>
  </si>
  <si>
    <t>Mindpal</t>
  </si>
  <si>
    <t>['python', 'bash', 'gcp', 'kubernetes', 'docker', 'terraform', 'jenkins']</t>
  </si>
  <si>
    <t>{'cloud': ['gcp'], 'other': ['kubernetes', 'docker', 'terraform', 'jenkins'], 'programming': ['python', 'bash']}</t>
  </si>
  <si>
    <t>Horizontal Talent</t>
  </si>
  <si>
    <t>Behavioural scientist - Data analyst III</t>
  </si>
  <si>
    <t>(Senior) Data Scientist (m/f/d)</t>
  </si>
  <si>
    <t>['python', 'r', 'sql', 'aws', 'azure', 'gcp', 'hadoop', 'spark', 'tensorflow', 'pytorch']</t>
  </si>
  <si>
    <t>{'cloud': ['aws', 'azure', 'gcp'], 'libraries': ['hadoop', 'spark', 'tensorflow', 'pytorch'], 'programming': ['python', 'r', 'sql']}</t>
  </si>
  <si>
    <t>Business Analyst - Data Analysis / Reports Preparation, Finance...</t>
  </si>
  <si>
    <t>['vba', 'excel', 'powerpoint', 'power bi']</t>
  </si>
  <si>
    <t>{'analyst_tools': ['excel', 'powerpoint', 'power bi'], 'programming': ['vba']}</t>
  </si>
  <si>
    <t>Cloud Data Engineer SQL Developer</t>
  </si>
  <si>
    <t>Bell Partners Inc</t>
  </si>
  <si>
    <t>['sql', 't-sql', 'sql server', 'azure', 'ssis', 'sharepoint', 'dax', 'ssrs', 'power bi', 'excel', 'flow', 'git']</t>
  </si>
  <si>
    <t>{'analyst_tools': ['ssis', 'sharepoint', 'dax', 'ssrs', 'power bi', 'excel'], 'cloud': ['azure'], 'databases': ['sql server'], 'other': ['flow', 'git'], 'programming': ['sql', 't-sql']}</t>
  </si>
  <si>
    <t>Data Scientist/ Department of Anesthesiology</t>
  </si>
  <si>
    <t>University Of Virginia</t>
  </si>
  <si>
    <t>STREETMARK Info Solutions</t>
  </si>
  <si>
    <t>['python', 'aws', 'windows']</t>
  </si>
  <si>
    <t>{'cloud': ['aws'], 'os': ['windows'], 'programming': ['python']}</t>
  </si>
  <si>
    <t>Data Science Trainer</t>
  </si>
  <si>
    <t>SkillCircle™</t>
  </si>
  <si>
    <t>Senior Data Scientist (m/f/x)</t>
  </si>
  <si>
    <t>Daiichi-Sankyo Europe</t>
  </si>
  <si>
    <t>['python', 'r', 'sql', 'databricks', 'azure', 'pyspark', 'power bi', 'git']</t>
  </si>
  <si>
    <t>{'analyst_tools': ['power bi'], 'cloud': ['databricks', 'azure'], 'libraries': ['pyspark'], 'other': ['git'], 'programming': ['python', 'r', 'sql']}</t>
  </si>
  <si>
    <t>Ausbildung: Data Analyst (w/m/d)</t>
  </si>
  <si>
    <t>Siemens AG</t>
  </si>
  <si>
    <t>Capital Markets Data Analyst</t>
  </si>
  <si>
    <t>Xcel Hire Management Solutions</t>
  </si>
  <si>
    <t>['python', 'c#', 'sql', 'aws', 'gcp', 'azure', 'databricks', 'airflow', 'ansible', 'terraform']</t>
  </si>
  <si>
    <t>{'cloud': ['aws', 'gcp', 'azure', 'databricks'], 'libraries': ['airflow'], 'other': ['ansible', 'terraform'], 'programming': ['python', 'c#', 'sql']}</t>
  </si>
  <si>
    <t>IT-Architekt oder Data Scientist (m/w/d) für das Produktmanagement...</t>
  </si>
  <si>
    <t>Föderale IT-Kooperation (FITKO)</t>
  </si>
  <si>
    <t>Senior Big Data Engineer - Data Platform</t>
  </si>
  <si>
    <t>Moz</t>
  </si>
  <si>
    <t>['ruby', 'ruby', 'python', 'java', 'c++', 'scala', 'sql', 'nosql', 'cassandra', 'databricks', 'aws', 'redshift', 'hadoop', 'spark', 'airflow']</t>
  </si>
  <si>
    <t>{'cloud': ['databricks', 'aws', 'redshift'], 'databases': ['cassandra'], 'libraries': ['hadoop', 'spark', 'airflow'], 'programming': ['ruby', 'python', 'java', 'c++', 'scala', 'sql', 'nosql'], 'webframeworks': ['ruby']}</t>
  </si>
  <si>
    <t>LGA IT</t>
  </si>
  <si>
    <t>Business Intelligence/Data Analyst</t>
  </si>
  <si>
    <t>Studyflix GmbH</t>
  </si>
  <si>
    <t>Data Engineer, Fan Monetization - Fan Insights and Guidance</t>
  </si>
  <si>
    <t>Spotify</t>
  </si>
  <si>
    <t>Business Analyst- REMOTE</t>
  </si>
  <si>
    <t>CEI Group</t>
  </si>
  <si>
    <t>Selangor, Malaysia</t>
  </si>
  <si>
    <t>Sunway University</t>
  </si>
  <si>
    <t>['sql', 'qlik', 'power bi', 'tableau']</t>
  </si>
  <si>
    <t>{'analyst_tools': ['qlik', 'power bi', 'tableau'], 'programming': ['sql']}</t>
  </si>
  <si>
    <t>Cielo</t>
  </si>
  <si>
    <t>['outlook', 'excel']</t>
  </si>
  <si>
    <t>{'analyst_tools': ['outlook', 'excel']}</t>
  </si>
  <si>
    <t>Tableau BI Analyst</t>
  </si>
  <si>
    <t>['sql', 'tableau', 'ssis', 'ssrs']</t>
  </si>
  <si>
    <t>{'analyst_tools': ['tableau', 'ssis', 'ssrs'], 'programming': ['sql']}</t>
  </si>
  <si>
    <t>Engineering Program Manager, Data Analytics</t>
  </si>
  <si>
    <t>DNI Delaware Nation Industries</t>
  </si>
  <si>
    <t>Mid-Level Data Analyst, Washington DC-HYBRID- (TS/SCI clearance)</t>
  </si>
  <si>
    <t>GCP - Data Architect</t>
  </si>
  <si>
    <t>Viva Tech Solutions</t>
  </si>
  <si>
    <t>Full-time: Neo4j ETL Data Engineer (NodeJS Preferred) - Contract...</t>
  </si>
  <si>
    <t>['neo4j']</t>
  </si>
  <si>
    <t>{'databases': ['neo4j']}</t>
  </si>
  <si>
    <t>Innovadel Technologies</t>
  </si>
  <si>
    <t>Commercial Data Analyst</t>
  </si>
  <si>
    <t>Johor Bahru, Johor, Malaysia</t>
  </si>
  <si>
    <t>Lyreco Singapore Malaysia</t>
  </si>
  <si>
    <t>['sql', 'power bi', 'excel', 'sap', 'tableau']</t>
  </si>
  <si>
    <t>{'analyst_tools': ['power bi', 'excel', 'sap', 'tableau'], 'programming': ['sql']}</t>
  </si>
  <si>
    <t>Digital Products- Data Scientist Manager</t>
  </si>
  <si>
    <t>['python', 'java', 'scala', 'c++', 'r', 'sql', 'azure', 'aws', 'gcp', 'spark', 'pandas', 'numpy', 'flow']</t>
  </si>
  <si>
    <t>{'cloud': ['azure', 'aws', 'gcp'], 'libraries': ['spark', 'pandas', 'numpy'], 'other': ['flow'], 'programming': ['python', 'java', 'scala', 'c++', 'r', 'sql']}</t>
  </si>
  <si>
    <t>VISTA Technology Services</t>
  </si>
  <si>
    <t>Research Data Analyst 3 - 126706</t>
  </si>
  <si>
    <t>UC San Diego</t>
  </si>
  <si>
    <t>['go', 'python', 'matlab']</t>
  </si>
  <si>
    <t>{'programming': ['go', 'python', 'matlab']}</t>
  </si>
  <si>
    <t>Senior Data Engineer (Python, AWS)</t>
  </si>
  <si>
    <t>ASTEK Polska</t>
  </si>
  <si>
    <t>['python', 'sql', 'aws', 'github']</t>
  </si>
  <si>
    <t>{'cloud': ['aws'], 'other': ['github'], 'programming': ['python', 'sql']}</t>
  </si>
  <si>
    <t>Software Data Tech lead - python</t>
  </si>
  <si>
    <t>Recruitx</t>
  </si>
  <si>
    <t>['python', 'sql', 'nosql', 'mongodb', 'mongodb', 'postgresql', 'mysql', 'redis', 'redshift', 'airflow', 'docker', 'kubernetes']</t>
  </si>
  <si>
    <t>{'cloud': ['redshift'], 'databases': ['mongodb', 'postgresql', 'mysql', 'redis'], 'libraries': ['airflow'], 'other': ['docker', 'kubernetes'], 'programming': ['python', 'sql', 'nosql', 'mongodb']}</t>
  </si>
  <si>
    <t>Senior Analyst, Warcraft Arclight Rumble Analytics</t>
  </si>
  <si>
    <t>Blizzard Entertainment</t>
  </si>
  <si>
    <t>Scientist 2, Data Science</t>
  </si>
  <si>
    <t>['python', 'sas', 'sas', 'sql', 'javascript', 'aws', 'redshift', 'tensorflow', 'jquery', 'angular', 'spss']</t>
  </si>
  <si>
    <t>{'analyst_tools': ['sas', 'spss'], 'cloud': ['aws', 'redshift'], 'libraries': ['tensorflow'], 'programming': ['python', 'sas', 'sql', 'javascript'], 'webframeworks': ['jquery', 'angular']}</t>
  </si>
  <si>
    <t>Your Professionals</t>
  </si>
  <si>
    <t>['java', 'scala', 'python', 'sql', 'spark', 'kafka']</t>
  </si>
  <si>
    <t>{'libraries': ['spark', 'kafka'], 'programming': ['java', 'scala', 'python', 'sql']}</t>
  </si>
  <si>
    <t>Data Engineer II, Machine Learning Ops - Dallas, TX</t>
  </si>
  <si>
    <t>['java', 'aws', 'gcp', 'azure', 'spark', 'pyspark', 'docker', 'kubernetes']</t>
  </si>
  <si>
    <t>{'cloud': ['aws', 'gcp', 'azure'], 'libraries': ['spark', 'pyspark'], 'other': ['docker', 'kubernetes'], 'programming': ['java']}</t>
  </si>
  <si>
    <t>Data engineer (H/F)</t>
  </si>
  <si>
    <t>Ekinox</t>
  </si>
  <si>
    <t>['python', 'java', 'scala', 'aws', 'gcp', 'azure', 'spring', 'spark', 'hadoop', 'kafka', 'jupyter', 'tensorflow', 'vue', 'visio', 'gitlab', 'github', 'docker', 'kubernetes', 'terraform', 'git']</t>
  </si>
  <si>
    <t>{'analyst_tools': ['visio'], 'cloud': ['aws', 'gcp', 'azure'], 'libraries': ['spring', 'spark', 'hadoop', 'kafka', 'jupyter', 'tensorflow'], 'other': ['gitlab', 'github', 'docker', 'kubernetes', 'terraform', 'git'], 'programming': ['python', 'java', 'scala'], 'webframeworks': ['vue']}</t>
  </si>
  <si>
    <t>GfK - An NIQ Company</t>
  </si>
  <si>
    <t>['excel', 'powerpoint', 'flow']</t>
  </si>
  <si>
    <t>{'analyst_tools': ['excel', 'powerpoint'], 'other': ['flow']}</t>
  </si>
  <si>
    <t>ExxonMobil</t>
  </si>
  <si>
    <t>['python', 'r', 'matlab']</t>
  </si>
  <si>
    <t>{'programming': ['python', 'r', 'matlab']}</t>
  </si>
  <si>
    <t>Midland Health</t>
  </si>
  <si>
    <t>Senior Python Developer with Data Engineer Experience</t>
  </si>
  <si>
    <t>InfoVision21, Inc</t>
  </si>
  <si>
    <t>Geodaten-Wissenschaftler (m/w/d)</t>
  </si>
  <si>
    <t>GAF AG</t>
  </si>
  <si>
    <t>['python', 'postgresql', 'airflow', 'wsl', 'linux', 'git', 'docker', 'jenkins']</t>
  </si>
  <si>
    <t>{'databases': ['postgresql'], 'libraries': ['airflow'], 'os': ['wsl', 'linux'], 'other': ['git', 'docker', 'jenkins'], 'programming': ['python']}</t>
  </si>
  <si>
    <t>Cpl Life Sciences</t>
  </si>
  <si>
    <t>Revolution Technologies, LLC</t>
  </si>
  <si>
    <t>['sql', 'python', 'sql server', 'azure', 'snowflake', 'tableau', 'power bi']</t>
  </si>
  <si>
    <t>{'analyst_tools': ['tableau', 'power bi'], 'cloud': ['azure', 'snowflake'], 'databases': ['sql server'], 'programming': ['sql', 'python']}</t>
  </si>
  <si>
    <t>Associate Business Data Scientist</t>
  </si>
  <si>
    <t>Hamilton, ON, Canada</t>
  </si>
  <si>
    <t>['sql', 'mysql', 'sql server', 'postgresql', 'oracle', 'jupyter', 'kafka', 'kubernetes']</t>
  </si>
  <si>
    <t>{'cloud': ['oracle'], 'databases': ['mysql', 'sql server', 'postgresql'], 'libraries': ['jupyter', 'kafka'], 'other': ['kubernetes'], 'programming': ['sql']}</t>
  </si>
  <si>
    <t>Octo Consulting Group</t>
  </si>
  <si>
    <t>['python', 'html', 'javascript', 'kafka', 'centos']</t>
  </si>
  <si>
    <t>{'libraries': ['kafka'], 'os': ['centos'], 'programming': ['python', 'html', 'javascript']}</t>
  </si>
  <si>
    <t>Service Data Analyst and Report Developer</t>
  </si>
  <si>
    <t>Haier</t>
  </si>
  <si>
    <t>Claritas</t>
  </si>
  <si>
    <t>Data Scientist - Data Analyst</t>
  </si>
  <si>
    <t>['r', 'python', 'sas', 'sas', 'sql', 'java', 'go', 'oracle', 'hadoop', 'spss', 'sap', 'tableau']</t>
  </si>
  <si>
    <t>{'analyst_tools': ['sas', 'spss', 'sap', 'tableau'], 'cloud': ['oracle'], 'libraries': ['hadoop'], 'programming': ['r', 'python', 'sas', 'sql', 'java', 'go']}</t>
  </si>
  <si>
    <t>['sql', 'azure', 'databricks', 'rshiny', 'django', 'flask']</t>
  </si>
  <si>
    <t>{'cloud': ['azure', 'databricks'], 'libraries': ['rshiny'], 'programming': ['sql'], 'webframeworks': ['django', 'flask']}</t>
  </si>
  <si>
    <t>business intelligence analyst</t>
  </si>
  <si>
    <t>Data Engineering work from home job/internship at Mactores</t>
  </si>
  <si>
    <t>['sas', 'sas', 'sql', 'spark', 'react', 'tableau', 'power bi', 'git', 'github']</t>
  </si>
  <si>
    <t>{'analyst_tools': ['sas', 'tableau', 'power bi'], 'libraries': ['spark', 'react'], 'other': ['git', 'github'], 'programming': ['sas', 'sql']}</t>
  </si>
  <si>
    <t>['python', 'aws', 'gcp', 'spark', 'airflow', 'hadoop']</t>
  </si>
  <si>
    <t>{'cloud': ['aws', 'gcp'], 'libraries': ['spark', 'airflow', 'hadoop'], 'programming': ['python']}</t>
  </si>
  <si>
    <t>Data Science Consultant - Remote</t>
  </si>
  <si>
    <t>EPAM Systems Inc</t>
  </si>
  <si>
    <t>['python', 'mongo', 'aws', 'hadoop', 'spark', 'docker', 'kubernetes']</t>
  </si>
  <si>
    <t>{'cloud': ['aws'], 'libraries': ['hadoop', 'spark'], 'other': ['docker', 'kubernetes'], 'programming': ['python', 'mongo']}</t>
  </si>
  <si>
    <t>Carbon Data Scientist</t>
  </si>
  <si>
    <t>via Carbo</t>
  </si>
  <si>
    <t>Carbo</t>
  </si>
  <si>
    <t>Cloud and Data Engineer (Senior)</t>
  </si>
  <si>
    <t>Gordon, GA</t>
  </si>
  <si>
    <t>['sql', 'nosql', 'aws', 'kafka']</t>
  </si>
  <si>
    <t>{'cloud': ['aws'], 'libraries': ['kafka'], 'programming': ['sql', 'nosql']}</t>
  </si>
  <si>
    <t>Global Manager Data engineer</t>
  </si>
  <si>
    <t>Sandoz India Pvt Ltd</t>
  </si>
  <si>
    <t>['python', 'java', 'c#', 'c++', 'aws', 'databricks', 'alteryx', 'jenkins', 'bitbucket']</t>
  </si>
  <si>
    <t>{'analyst_tools': ['alteryx'], 'cloud': ['aws', 'databricks'], 'other': ['jenkins', 'bitbucket'], 'programming': ['python', 'java', 'c#', 'c++']}</t>
  </si>
  <si>
    <t>['python', 'r', 'sql', 'scala', 'java', 'c++', 'azure', 'hadoop', 'tableau']</t>
  </si>
  <si>
    <t>{'analyst_tools': ['tableau'], 'cloud': ['azure'], 'libraries': ['hadoop'], 'programming': ['python', 'r', 'sql', 'scala', 'java', 'c++']}</t>
  </si>
  <si>
    <t>Dental Reporting Data Analyst</t>
  </si>
  <si>
    <t>Workspaace</t>
  </si>
  <si>
    <t>Endeavor</t>
  </si>
  <si>
    <t>['azure', 'snowflake', 'redshift']</t>
  </si>
  <si>
    <t>{'cloud': ['azure', 'snowflake', 'redshift']}</t>
  </si>
  <si>
    <t>Data Engineer / MLops-(H/F)</t>
  </si>
  <si>
    <t>Société Générale Assurances</t>
  </si>
  <si>
    <t>['sas', 'sas', 'python', 'pyspark', 'hadoop', 'spark', 'gitlab', 'jenkins', 'docker']</t>
  </si>
  <si>
    <t>{'analyst_tools': ['sas'], 'libraries': ['pyspark', 'hadoop', 'spark'], 'other': ['gitlab', 'jenkins', 'docker'], 'programming': ['sas', 'python']}</t>
  </si>
  <si>
    <t>Data Analyst (English). Job in Amsterdam My Valley Jobs Today</t>
  </si>
  <si>
    <t>Data Engineer - Johannesburg - up to R850k Per Annum</t>
  </si>
  <si>
    <t>South Africa (+1 other)</t>
  </si>
  <si>
    <t>Associate Director | Data Engineering</t>
  </si>
  <si>
    <t>Wavicle Data Solutions</t>
  </si>
  <si>
    <t>['aws', 'azure', 'gcp', 'databricks', 'snowflake']</t>
  </si>
  <si>
    <t>{'cloud': ['aws', 'azure', 'gcp', 'databricks', 'snowflake']}</t>
  </si>
  <si>
    <t>Teads</t>
  </si>
  <si>
    <t>['scala', 'nosql', 'mysql', 'aws', 'spark', 'kafka', 'jupyter']</t>
  </si>
  <si>
    <t>{'cloud': ['aws'], 'databases': ['mysql'], 'libraries': ['spark', 'kafka', 'jupyter'], 'programming': ['scala', 'nosql']}</t>
  </si>
  <si>
    <t>['scala', 'sql', 'python', 'r', 'go', 'databricks', 'pyspark', 'tableau', 'looker', 'power bi', 'microstrategy']</t>
  </si>
  <si>
    <t>{'analyst_tools': ['tableau', 'looker', 'power bi', 'microstrategy'], 'cloud': ['databricks'], 'libraries': ['pyspark'], 'programming': ['scala', 'sql', 'python', 'r', 'go']}</t>
  </si>
  <si>
    <t>Graduate to Finance and Data Analytics for Large Corporates</t>
  </si>
  <si>
    <t>['snowflake', 'flow']</t>
  </si>
  <si>
    <t>{'cloud': ['snowflake'], 'other': ['flow']}</t>
  </si>
  <si>
    <t>Business Analyst with English</t>
  </si>
  <si>
    <t>['vba', 'c++', 'crystal', 'go', 'oracle', 'powerpoint', 'visio', 'ms access']</t>
  </si>
  <si>
    <t>{'analyst_tools': ['powerpoint', 'visio', 'ms access'], 'cloud': ['oracle'], 'programming': ['vba', 'c++', 'crystal', 'go']}</t>
  </si>
  <si>
    <t>DataOps Engineer, Observability Platforms</t>
  </si>
  <si>
    <t>['bash', 'python', 'linux', 'git']</t>
  </si>
  <si>
    <t>{'os': ['linux'], 'other': ['git'], 'programming': ['bash', 'python']}</t>
  </si>
  <si>
    <t>Trainee -Web / Programmer / Business System Analyst / Data Analyst...</t>
  </si>
  <si>
    <t>['javascript', 'php', 'java', 'c#', 'mysql', 'jquery', 'linux']</t>
  </si>
  <si>
    <t>{'databases': ['mysql'], 'os': ['linux'], 'programming': ['javascript', 'php', 'java', 'c#'], 'webframeworks': ['jquery']}</t>
  </si>
  <si>
    <t>Magny-les-Hameaux, France</t>
  </si>
  <si>
    <t>Colas</t>
  </si>
  <si>
    <t>['python', 'php', 'sql', 'html', 'r', 'sas', 'sas', 'vba', 'dax', 'power bi', 'word']</t>
  </si>
  <si>
    <t>{'analyst_tools': ['sas', 'dax', 'power bi', 'word'], 'programming': ['python', 'php', 'sql', 'html', 'r', 'sas', 'vba']}</t>
  </si>
  <si>
    <t>Data Engineer, Commerce</t>
  </si>
  <si>
    <t>via Datafloq</t>
  </si>
  <si>
    <t>Recurrent Ventures</t>
  </si>
  <si>
    <t>Brilliant Earth</t>
  </si>
  <si>
    <t>['excel', 'alteryx', 'tableau', 'power bi']</t>
  </si>
  <si>
    <t>{'analyst_tools': ['excel', 'alteryx', 'tableau', 'power bi']}</t>
  </si>
  <si>
    <t>Shiprocket 360</t>
  </si>
  <si>
    <t>['python', 'sql', 'snowflake', 'redshift', 'aws', 'pyspark', 'hadoop', 'airflow']</t>
  </si>
  <si>
    <t>{'cloud': ['snowflake', 'redshift', 'aws'], 'libraries': ['pyspark', 'hadoop', 'airflow'], 'programming': ['python', 'sql']}</t>
  </si>
  <si>
    <t>Google Cloud Platform Engineer (SME)</t>
  </si>
  <si>
    <t>NITYA Software Solutions, Inc.</t>
  </si>
  <si>
    <t>['python', 'snowflake', 'kafka', 'flow']</t>
  </si>
  <si>
    <t>{'cloud': ['snowflake'], 'libraries': ['kafka'], 'other': ['flow'], 'programming': ['python']}</t>
  </si>
  <si>
    <t>Backend / Data Engineer</t>
  </si>
  <si>
    <t>['python', 'redis', 'bigquery', 'flask']</t>
  </si>
  <si>
    <t>{'cloud': ['bigquery'], 'databases': ['redis'], 'programming': ['python'], 'webframeworks': ['flask']}</t>
  </si>
  <si>
    <t>ALM Treasury Analyste Quantitatif / Data Scientist F/H</t>
  </si>
  <si>
    <t>Programmer / System Analyst /Business / Data Analyst / System or...</t>
  </si>
  <si>
    <t>Seamatch Asia Limited</t>
  </si>
  <si>
    <t>['javascript', 'php', 'java', 'c#', 'python', 'sql', 'mysql', 'oracle', 'azure', 'hadoop', 'jquery', 'tableau', 'power bi', 'excel']</t>
  </si>
  <si>
    <t>{'analyst_tools': ['tableau', 'power bi', 'excel'], 'cloud': ['oracle', 'azure'], 'databases': ['mysql'], 'libraries': ['hadoop'], 'programming': ['javascript', 'php', 'java', 'c#', 'python', 'sql'], 'webframeworks': ['jquery']}</t>
  </si>
  <si>
    <t>Old Mutual Careers – Senior Data Scientist</t>
  </si>
  <si>
    <t>via Jobafrican.xyz</t>
  </si>
  <si>
    <t>Old Mutual</t>
  </si>
  <si>
    <t>['sas', 'sas', 'r', 'python', 'sql']</t>
  </si>
  <si>
    <t>{'analyst_tools': ['sas'], 'programming': ['sas', 'r', 'python', 'sql']}</t>
  </si>
  <si>
    <t>Senior Manager I, Data Engineering</t>
  </si>
  <si>
    <t>Claims, Analyst</t>
  </si>
  <si>
    <t>AIA</t>
  </si>
  <si>
    <t>IoT &amp; Digital Twin Senior Data Scientist</t>
  </si>
  <si>
    <t>Atos SE</t>
  </si>
  <si>
    <t>['nosql', 'python', 'r', 'sql', 'matlab', 'java', 'azure', 'gcp', 'aws', 'spark', 'power bi', 'looker']</t>
  </si>
  <si>
    <t>{'analyst_tools': ['power bi', 'looker'], 'cloud': ['azure', 'gcp', 'aws'], 'libraries': ['spark'], 'programming': ['nosql', 'python', 'r', 'sql', 'matlab', 'java']}</t>
  </si>
  <si>
    <t>Alternance - Data Analyst Junior H/F</t>
  </si>
  <si>
    <t>IRONHACK</t>
  </si>
  <si>
    <t>Associate Data Movement Engineer</t>
  </si>
  <si>
    <t>['python', 'aws', 'kafka', 'linux', 'splunk', 'flow', 'ansible', 'git', 'terraform', 'kubernetes', 'confluence']</t>
  </si>
  <si>
    <t>{'analyst_tools': ['splunk'], 'async': ['confluence'], 'cloud': ['aws'], 'libraries': ['kafka'], 'os': ['linux'], 'other': ['flow', 'ansible', 'git', 'terraform', 'kubernetes'], 'programming': ['python']}</t>
  </si>
  <si>
    <t>['python', 'sql', 'matlab', 'r', 'tensorflow', 'hadoop', 'spark', 'pandas', 'power bi', 'tableau']</t>
  </si>
  <si>
    <t>{'analyst_tools': ['power bi', 'tableau'], 'libraries': ['tensorflow', 'hadoop', 'spark', 'pandas'], 'programming': ['python', 'sql', 'matlab', 'r']}</t>
  </si>
  <si>
    <t>['azure', 'spark', 'git', 'jira']</t>
  </si>
  <si>
    <t>{'async': ['jira'], 'cloud': ['azure'], 'libraries': ['spark'], 'other': ['git']}</t>
  </si>
  <si>
    <t>Forensic - Data Analyst Junior H/F</t>
  </si>
  <si>
    <t>['vba', 'python', 'javascript', 'sql', 'power bi', 'tableau']</t>
  </si>
  <si>
    <t>{'analyst_tools': ['power bi', 'tableau'], 'programming': ['vba', 'python', 'javascript', 'sql']}</t>
  </si>
  <si>
    <t>Stafford, VA</t>
  </si>
  <si>
    <t>UICGS / Bowhead Family of Companies</t>
  </si>
  <si>
    <t>['sql', 'word', 'excel', 'outlook', 'powerpoint']</t>
  </si>
  <si>
    <t>{'analyst_tools': ['word', 'excel', 'outlook', 'powerpoint'], 'programming': ['sql']}</t>
  </si>
  <si>
    <t>Research Data Analyst 2</t>
  </si>
  <si>
    <t>University of California - Los Angeles (UCLA)</t>
  </si>
  <si>
    <t>Interconnection Data Scientist</t>
  </si>
  <si>
    <t>Qcells USA Corp.</t>
  </si>
  <si>
    <t>['sql', 'python', 'matlab', 'r']</t>
  </si>
  <si>
    <t>{'programming': ['sql', 'python', 'matlab', 'r']}</t>
  </si>
  <si>
    <t>Senior Data Scientist (12 month FTC)</t>
  </si>
  <si>
    <t>via WKRN Jobs</t>
  </si>
  <si>
    <t>['python', 'numpy', 'pandas', 'pyspark']</t>
  </si>
  <si>
    <t>{'libraries': ['numpy', 'pandas', 'pyspark'], 'programming': ['python']}</t>
  </si>
  <si>
    <t>Administrative Business Partner, Data Center</t>
  </si>
  <si>
    <t>Saint-Ghislain, Belgium</t>
  </si>
  <si>
    <t>Google Belgium</t>
  </si>
  <si>
    <t>Senior Data Scientist, SCOT FO</t>
  </si>
  <si>
    <t>['r', 'python', 'sql', 'spark', 'scikit-learn', 'pandas']</t>
  </si>
  <si>
    <t>{'libraries': ['spark', 'scikit-learn', 'pandas'], 'programming': ['r', 'python', 'sql']}</t>
  </si>
  <si>
    <t>Audio Business Analyst (Tableau)</t>
  </si>
  <si>
    <t>Shure Incorporated</t>
  </si>
  <si>
    <t>Product Data Scientist (f/m/d) - Remote</t>
  </si>
  <si>
    <t>Transporeon</t>
  </si>
  <si>
    <t>['typescript', 'python']</t>
  </si>
  <si>
    <t>{'programming': ['typescript', 'python']}</t>
  </si>
  <si>
    <t>Hoogheemraadschap van Schieland en de Krimpenerwaard</t>
  </si>
  <si>
    <t>Analytics and Modeling Manager</t>
  </si>
  <si>
    <t>Sunrise Systems, Inc.</t>
  </si>
  <si>
    <t>Data analyste informatique Finance (IT) / Freelance</t>
  </si>
  <si>
    <t>Data Analyst - Java-basierte Analyse von Fahrzeugdaten</t>
  </si>
  <si>
    <t>Gifhorn, Germany</t>
  </si>
  <si>
    <t>IAV GmbH Ingenieurgesellschaft Auto und Verkehr</t>
  </si>
  <si>
    <t>Data Analythics Senior Lead</t>
  </si>
  <si>
    <t>['python', 'sql', 'express', 'git', 'github']</t>
  </si>
  <si>
    <t>{'other': ['git', 'github'], 'programming': ['python', 'sql'], 'webframeworks': ['express']}</t>
  </si>
  <si>
    <t>Consumer Financial Protection Bureau</t>
  </si>
  <si>
    <t>['python', 'r', 'sql', 'aws', 'databricks', 'spark', 'airflow']</t>
  </si>
  <si>
    <t>{'cloud': ['aws', 'databricks'], 'libraries': ['spark', 'airflow'], 'programming': ['python', 'r', 'sql']}</t>
  </si>
  <si>
    <t>['python', 'sql', 'gcp', 'kubernetes', 'github', 'terraform']</t>
  </si>
  <si>
    <t>{'cloud': ['gcp'], 'other': ['kubernetes', 'github', 'terraform'], 'programming': ['python', 'sql']}</t>
  </si>
  <si>
    <t>Reporting Data Analyst-Asst Vice President-CRS-TAMPA</t>
  </si>
  <si>
    <t>['cognos', 'power bi']</t>
  </si>
  <si>
    <t>{'analyst_tools': ['cognos', 'power bi']}</t>
  </si>
  <si>
    <t>Software/Data Engineer (Python) Up to €120k + Huge Bonus Paris</t>
  </si>
  <si>
    <t>Hunter Bond</t>
  </si>
  <si>
    <t>Director, Data Science - Omnichannel Supply Chain Strategy</t>
  </si>
  <si>
    <t>Connect Assistance</t>
  </si>
  <si>
    <t>['typescript', 'html', 'css', 'mongodb', 'mongodb', 'react', 'node.js', 'angular']</t>
  </si>
  <si>
    <t>{'databases': ['mongodb'], 'libraries': ['react'], 'programming': ['typescript', 'html', 'css', 'mongodb'], 'webframeworks': ['node.js', 'angular']}</t>
  </si>
  <si>
    <t>Open Data Administrator</t>
  </si>
  <si>
    <t>Dienst Justitiële Inrichtingen</t>
  </si>
  <si>
    <t>['r', 'python', 'azure', 'qlik']</t>
  </si>
  <si>
    <t>{'analyst_tools': ['qlik'], 'cloud': ['azure'], 'programming': ['r', 'python']}</t>
  </si>
  <si>
    <t>Associate/AVP, Data Engineer, Data Strategy Group 15580</t>
  </si>
  <si>
    <t>['java', 'python', 'shell', 'oracle', 'snowflake', 'aws', 'kafka', 'linux', 'docker', 'kubernetes']</t>
  </si>
  <si>
    <t>{'cloud': ['oracle', 'snowflake', 'aws'], 'libraries': ['kafka'], 'os': ['linux'], 'other': ['docker', 'kubernetes'], 'programming': ['java', 'python', 'shell']}</t>
  </si>
  <si>
    <t>Inclusively</t>
  </si>
  <si>
    <t>['r', 'python', 'sql', 'sas', 'sas', 'spark', 'tableau', 'github']</t>
  </si>
  <si>
    <t>{'analyst_tools': ['sas', 'tableau'], 'libraries': ['spark'], 'other': ['github'], 'programming': ['r', 'python', 'sql', 'sas']}</t>
  </si>
  <si>
    <t>West Menlo Park, CA</t>
  </si>
  <si>
    <t>Crystal Equation</t>
  </si>
  <si>
    <t>['crystal', 'sql', 'python', 'r', 'mysql', 'oracle', 'tableau', 'microstrategy']</t>
  </si>
  <si>
    <t>{'analyst_tools': ['tableau', 'microstrategy'], 'cloud': ['oracle'], 'databases': ['mysql'], 'programming': ['crystal', 'sql', 'python', 'r']}</t>
  </si>
  <si>
    <t>Junior Supply Chain Data Analyst</t>
  </si>
  <si>
    <t>Rishon LeTsiyon, Israel</t>
  </si>
  <si>
    <t>Analytical Factor</t>
  </si>
  <si>
    <t>['sql', 'python', 'r', 'oracle']</t>
  </si>
  <si>
    <t>{'cloud': ['oracle'], 'programming': ['sql', 'python', 'r']}</t>
  </si>
  <si>
    <t>Data Engineer III, IT</t>
  </si>
  <si>
    <t>Junior / Medior Data Analyst</t>
  </si>
  <si>
    <t>Experis Belgium</t>
  </si>
  <si>
    <t>Elmos Belgium</t>
  </si>
  <si>
    <t>Data Scientist Energy Infrastructure (all genders)</t>
  </si>
  <si>
    <t>Accenture DACH</t>
  </si>
  <si>
    <t>['aws', 'azure', 'tensorflow', 'hadoop', 'spark']</t>
  </si>
  <si>
    <t>{'cloud': ['aws', 'azure'], 'libraries': ['tensorflow', 'hadoop', 'spark']}</t>
  </si>
  <si>
    <t>Endeavour Recruitment Solutions</t>
  </si>
  <si>
    <t>['css', 'html']</t>
  </si>
  <si>
    <t>{'programming': ['css', 'html']}</t>
  </si>
  <si>
    <t>Van der Lande Industries</t>
  </si>
  <si>
    <t>Development Operations Engineer</t>
  </si>
  <si>
    <t>Infor</t>
  </si>
  <si>
    <t>['bash', 'python', 'aws', 'azure', 'linux', 'kubernetes']</t>
  </si>
  <si>
    <t>{'cloud': ['aws', 'azure'], 'os': ['linux'], 'other': ['kubernetes'], 'programming': ['bash', 'python']}</t>
  </si>
  <si>
    <t>['python', 'postgresql', 'aws', 'airflow', 'kafka', 'docker', 'kubernetes']</t>
  </si>
  <si>
    <t>{'cloud': ['aws'], 'databases': ['postgresql'], 'libraries': ['airflow', 'kafka'], 'other': ['docker', 'kubernetes'], 'programming': ['python']}</t>
  </si>
  <si>
    <t>['python', 'javascript', 'sql', 'nosql', 'linux', 'docker', 'git']</t>
  </si>
  <si>
    <t>{'os': ['linux'], 'other': ['docker', 'git'], 'programming': ['python', 'javascript', 'sql', 'nosql']}</t>
  </si>
  <si>
    <t>Data Scientist Analyst Senior - Level 3 - Security Clearance Required</t>
  </si>
  <si>
    <t>['r', 'sas', 'sas', 'python', 'matlab', 'sql', 'spark', 'sap']</t>
  </si>
  <si>
    <t>{'analyst_tools': ['sas', 'sap'], 'libraries': ['spark'], 'programming': ['r', 'sas', 'python', 'matlab', 'sql']}</t>
  </si>
  <si>
    <t>Data Center Field Engineer - Dutch/English</t>
  </si>
  <si>
    <t>Mulgrave VIC, Australia</t>
  </si>
  <si>
    <t>Kmart</t>
  </si>
  <si>
    <t>['css', 'sass', 'javascript', 'jquery', 'git', 'svn']</t>
  </si>
  <si>
    <t>{'other': ['git', 'svn'], 'programming': ['css', 'sass', 'javascript'], 'webframeworks': ['jquery']}</t>
  </si>
  <si>
    <t>Spark Data Engineer (NO C2C)</t>
  </si>
  <si>
    <t>Pinnacle Group, Inc.</t>
  </si>
  <si>
    <t>['java', 'scala', 'python', 'aws', 'spark', 'hadoop', 'kafka', 'unix']</t>
  </si>
  <si>
    <t>{'cloud': ['aws'], 'libraries': ['spark', 'hadoop', 'kafka'], 'os': ['unix'], 'programming': ['java', 'scala', 'python']}</t>
  </si>
  <si>
    <t>Talent Corner</t>
  </si>
  <si>
    <t>WellsFargo.com</t>
  </si>
  <si>
    <t>Gallatin, TN</t>
  </si>
  <si>
    <t>Servpro Industries, LLC</t>
  </si>
  <si>
    <t>['sql', 'python', 'aws', 'tableau', 'github', 'bitbucket']</t>
  </si>
  <si>
    <t>{'analyst_tools': ['tableau'], 'cloud': ['aws'], 'other': ['github', 'bitbucket'], 'programming': ['sql', 'python']}</t>
  </si>
  <si>
    <t>Carrollton, TX</t>
  </si>
  <si>
    <t>TMX Finance</t>
  </si>
  <si>
    <t>Summer Financial Data Analyst Intern</t>
  </si>
  <si>
    <t>Fraud Data Analyst</t>
  </si>
  <si>
    <t>CorVel Corporation</t>
  </si>
  <si>
    <t>['python', 'sas', 'sas', 'sql', 'javascript', 'sql server', 'azure', 'databricks', 'snowflake', 'spark', 'tableau', 'splunk', 'spss', 'excel', 'ssis']</t>
  </si>
  <si>
    <t>{'analyst_tools': ['sas', 'tableau', 'splunk', 'spss', 'excel', 'ssis'], 'cloud': ['azure', 'databricks', 'snowflake'], 'databases': ['sql server'], 'libraries': ['spark'], 'programming': ['python', 'sas', 'sql', 'javascript']}</t>
  </si>
  <si>
    <t>Data Engineer (H/F/N) | Leader Mondial sur son marché || PARIS</t>
  </si>
  <si>
    <t>Data Scientist in Philadelphia, PA (Onsite role, only local...</t>
  </si>
  <si>
    <t>Orgspire Info Technologies Pvt. Ltd.</t>
  </si>
  <si>
    <t>['sql', 'python', 'scala', 'databricks', 'spark', 'tensorflow']</t>
  </si>
  <si>
    <t>{'cloud': ['databricks'], 'libraries': ['spark', 'tensorflow'], 'programming': ['sql', 'python', 'scala']}</t>
  </si>
  <si>
    <t>Movver DMCC</t>
  </si>
  <si>
    <t>Technical Regulations Analyst (TRA) (m/f/d) - REF45786A</t>
  </si>
  <si>
    <t>Hann. Münden, Germany</t>
  </si>
  <si>
    <t>Cyber Capabilities Data Scientist</t>
  </si>
  <si>
    <t>Markesman Group</t>
  </si>
  <si>
    <t>Malabar Technologies</t>
  </si>
  <si>
    <t>['sql', 'azure', 'databricks', 'kafka', 'spark']</t>
  </si>
  <si>
    <t>{'cloud': ['azure', 'databricks'], 'libraries': ['kafka', 'spark'], 'programming': ['sql']}</t>
  </si>
  <si>
    <t>Müncheberg, Germany</t>
  </si>
  <si>
    <t>G-Elit Präzisionswerkzeug GmbH</t>
  </si>
  <si>
    <t>Data Science Senior Director</t>
  </si>
  <si>
    <t>Juniper Networks</t>
  </si>
  <si>
    <t>['python', 'golang', 'java', 'numpy', 'tensorflow', 'pytorch', 'kafka', 'spark', 'airflow', 'excel']</t>
  </si>
  <si>
    <t>{'analyst_tools': ['excel'], 'libraries': ['numpy', 'tensorflow', 'pytorch', 'kafka', 'spark', 'airflow'], 'programming': ['python', 'golang', 'java']}</t>
  </si>
  <si>
    <t>Data Engineer/Senior Data Engineer</t>
  </si>
  <si>
    <t>C3 AI</t>
  </si>
  <si>
    <t>['python', 'javascript', 'java', 'nosql', 'cassandra', 'snowflake', 'bigquery', 'redshift', 'hadoop', 'spark', 'git']</t>
  </si>
  <si>
    <t>{'cloud': ['snowflake', 'bigquery', 'redshift'], 'databases': ['cassandra'], 'libraries': ['hadoop', 'spark'], 'other': ['git'], 'programming': ['python', 'javascript', 'java', 'nosql']}</t>
  </si>
  <si>
    <t>Data Analytics Consultant</t>
  </si>
  <si>
    <t>CTI DATA</t>
  </si>
  <si>
    <t>['sql', 'python', 'azure', 'aws', 'snowflake', 'databricks', 'tableau', 'qlik', 'power bi']</t>
  </si>
  <si>
    <t>{'analyst_tools': ['tableau', 'qlik', 'power bi'], 'cloud': ['azure', 'aws', 'snowflake', 'databricks'], 'programming': ['sql', 'python']}</t>
  </si>
  <si>
    <t>['python', 'aws', 'snowflake', 'airflow', 'pyspark', 'hadoop', 'jupyter', 'github']</t>
  </si>
  <si>
    <t>{'cloud': ['aws', 'snowflake'], 'libraries': ['airflow', 'pyspark', 'hadoop', 'jupyter'], 'other': ['github'], 'programming': ['python']}</t>
  </si>
  <si>
    <t>Tool &amp; Test Engineer</t>
  </si>
  <si>
    <t>GRUPO PRESELECCION ELY S.A.</t>
  </si>
  <si>
    <t>Public Sector Resourcing</t>
  </si>
  <si>
    <t>['sql', 'python', 'r', 'power bi', 'dax']</t>
  </si>
  <si>
    <t>{'analyst_tools': ['power bi', 'dax'], 'programming': ['sql', 'python', 'r']}</t>
  </si>
  <si>
    <t>via Figaro Emploi</t>
  </si>
  <si>
    <t>['tableau', 'power bi', 'sap', 'qlik']</t>
  </si>
  <si>
    <t>{'analyst_tools': ['tableau', 'power bi', 'sap', 'qlik']}</t>
  </si>
  <si>
    <t>Lead Software Engineer(Big Data, Cloud)</t>
  </si>
  <si>
    <t>['scala', 'r', 'python', 'aws', 'redshift', 'spark', 'tensorflow']</t>
  </si>
  <si>
    <t>{'cloud': ['aws', 'redshift'], 'libraries': ['spark', 'tensorflow'], 'programming': ['scala', 'r', 'python']}</t>
  </si>
  <si>
    <t>KLM</t>
  </si>
  <si>
    <t>Zapopan, Jalisco, Mexico</t>
  </si>
  <si>
    <t>Senior Software/Data Engineer - Now Hiring</t>
  </si>
  <si>
    <t>Kavaliro</t>
  </si>
  <si>
    <t>Kin + Carta</t>
  </si>
  <si>
    <t>Sr. Business Data Analyst</t>
  </si>
  <si>
    <t>RAPS CONSULTING INC</t>
  </si>
  <si>
    <t>['sql', 't-sql', 'mysql', 'oracle', 'aws', 'power bi', 'ssis']</t>
  </si>
  <si>
    <t>{'analyst_tools': ['power bi', 'ssis'], 'cloud': ['oracle', 'aws'], 'databases': ['mysql'], 'programming': ['sql', 't-sql']}</t>
  </si>
  <si>
    <t>via US Relocation Job</t>
  </si>
  <si>
    <t>City of Tyler, Texas Government</t>
  </si>
  <si>
    <t>['sql', 'python', 'vba', 'sql server', 'oracle', 'ms access']</t>
  </si>
  <si>
    <t>{'analyst_tools': ['ms access'], 'cloud': ['oracle'], 'databases': ['sql server'], 'programming': ['sql', 'python', 'vba']}</t>
  </si>
  <si>
    <t>retraced GmbH</t>
  </si>
  <si>
    <t>['r', 'javascript']</t>
  </si>
  <si>
    <t>{'programming': ['r', 'javascript']}</t>
  </si>
  <si>
    <t>Collegeville, PA</t>
  </si>
  <si>
    <t>['sql', 'python', 'scala', 'java', 'r', 'hadoop', 'spark', 'angular', 'tableau']</t>
  </si>
  <si>
    <t>{'analyst_tools': ['tableau'], 'libraries': ['hadoop', 'spark'], 'programming': ['sql', 'python', 'scala', 'java', 'r'], 'webframeworks': ['angular']}</t>
  </si>
  <si>
    <t>Splunk Engineer</t>
  </si>
  <si>
    <t>['linux', 'windows', 'splunk']</t>
  </si>
  <si>
    <t>{'analyst_tools': ['splunk'], 'os': ['linux', 'windows']}</t>
  </si>
  <si>
    <t>ALTERNANCE - Data Analyste</t>
  </si>
  <si>
    <t>TotalEnergies</t>
  </si>
  <si>
    <t>Data Engineer I [T500-7915]</t>
  </si>
  <si>
    <t>['scala', 'sql', 'nosql', 'mongodb', 'mongodb', 'python', 'mysql', 'cassandra', 'elasticsearch', 'azure', 'spark', 'pyspark', 'kafka', 'pandas', 'scikit-learn', 'matplotlib', 'tensorflow', 'jupyter', 'unix']</t>
  </si>
  <si>
    <t>{'cloud': ['azure'], 'databases': ['mongodb', 'mysql', 'cassandra', 'elasticsearch'], 'libraries': ['spark', 'pyspark', 'kafka', 'pandas', 'scikit-learn', 'matplotlib', 'tensorflow', 'jupyter'], 'os': ['unix'], 'programming': ['scala', 'sql', 'nosql', 'mongodb', 'python']}</t>
  </si>
  <si>
    <t>Risk Data Analyst</t>
  </si>
  <si>
    <t>['python', 'sql', 'vba', 'excel', 'tableau', 'alteryx']</t>
  </si>
  <si>
    <t>{'analyst_tools': ['excel', 'tableau', 'alteryx'], 'programming': ['python', 'sql', 'vba']}</t>
  </si>
  <si>
    <t>DATA ANALYST</t>
  </si>
  <si>
    <t>PMU</t>
  </si>
  <si>
    <t>['python', 'sql', 'qlik', 'excel']</t>
  </si>
  <si>
    <t>{'analyst_tools': ['qlik', 'excel'], 'programming': ['python', 'sql']}</t>
  </si>
  <si>
    <t>Summer Trainee, Data Analyst</t>
  </si>
  <si>
    <t>Neste</t>
  </si>
  <si>
    <t>Statistical Analyst</t>
  </si>
  <si>
    <t>['sql', 'sas', 'sas', 'r', 'python', 'vba', 'spss', 'tableau', 'power bi']</t>
  </si>
  <si>
    <t>{'analyst_tools': ['sas', 'spss', 'tableau', 'power bi'], 'programming': ['sql', 'sas', 'r', 'python', 'vba']}</t>
  </si>
  <si>
    <t>Data Analyst III - Remote | WFH</t>
  </si>
  <si>
    <t>TEUFELBERGER Holding AG</t>
  </si>
  <si>
    <t>['c++', 'java', 'javascript', 'c#', 'groovy', 'sql', 'python', 'r']</t>
  </si>
  <si>
    <t>{'programming': ['c++', 'java', 'javascript', 'c#', 'groovy', 'sql', 'python', 'r']}</t>
  </si>
  <si>
    <t>Senior Data Scientist (m/w/d)</t>
  </si>
  <si>
    <t>auteega Gmbh</t>
  </si>
  <si>
    <t>['python', 'java', 'pytorch', 'tensorflow', 'docker']</t>
  </si>
  <si>
    <t>{'libraries': ['pytorch', 'tensorflow'], 'other': ['docker'], 'programming': ['python', 'java']}</t>
  </si>
  <si>
    <t>VeriiPro</t>
  </si>
  <si>
    <t>['sql', 'java', 'scala', 'python', 'sql server', 'azure', 'databricks', 'snowflake', 'redshift', 'bigquery', 'pyspark', 'github']</t>
  </si>
  <si>
    <t>{'cloud': ['azure', 'databricks', 'snowflake', 'redshift', 'bigquery'], 'databases': ['sql server'], 'libraries': ['pyspark'], 'other': ['github'], 'programming': ['sql', 'java', 'scala', 'python']}</t>
  </si>
  <si>
    <t>Data Engineer(Only w2)</t>
  </si>
  <si>
    <t>Astir IT Solutions, Inc.</t>
  </si>
  <si>
    <t>['sql', 'scala', 'java', 'azure', 'databricks', 'oracle', 'spark', 'airflow', 'pyspark', 'github']</t>
  </si>
  <si>
    <t>{'cloud': ['azure', 'databricks', 'oracle'], 'libraries': ['spark', 'airflow', 'pyspark'], 'other': ['github'], 'programming': ['sql', 'scala', 'java']}</t>
  </si>
  <si>
    <t>cardandpaymentjobs</t>
  </si>
  <si>
    <t>New Auckland QLD, Australia</t>
  </si>
  <si>
    <t>Suncorp Group</t>
  </si>
  <si>
    <t>['python', 'ruby', 'ruby', 'redshift', 'aws', 'unix', 'tableau', 'cognos']</t>
  </si>
  <si>
    <t>{'analyst_tools': ['tableau', 'cognos'], 'cloud': ['redshift', 'aws'], 'os': ['unix'], 'programming': ['python', 'ruby'], 'webframeworks': ['ruby']}</t>
  </si>
  <si>
    <t>Data Scientist - Creator Resources</t>
  </si>
  <si>
    <t>Roblox</t>
  </si>
  <si>
    <t>['sql', 'python', 'r', 'go', 'spark', 'airflow']</t>
  </si>
  <si>
    <t>{'libraries': ['spark', 'airflow'], 'programming': ['sql', 'python', 'r', 'go']}</t>
  </si>
  <si>
    <t>Data Engineer - Azure Cloud Services Experience - IT Consulting ...</t>
  </si>
  <si>
    <t>['sql', 't-sql', 'sql server', 'azure', 'windows', 'word', 'excel', 'powerpoint', 'outlook']</t>
  </si>
  <si>
    <t>{'analyst_tools': ['word', 'excel', 'powerpoint', 'outlook'], 'cloud': ['azure'], 'databases': ['sql server'], 'os': ['windows'], 'programming': ['sql', 't-sql']}</t>
  </si>
  <si>
    <t>via BIOS Community Job Board</t>
  </si>
  <si>
    <t>H1</t>
  </si>
  <si>
    <t>['sql', 'python', 'java', 'scala', 'sql server', 'aws', 'spark', 'hadoop', 'kafka']</t>
  </si>
  <si>
    <t>{'cloud': ['aws'], 'databases': ['sql server'], 'libraries': ['spark', 'hadoop', 'kafka'], 'programming': ['sql', 'python', 'java', 'scala']}</t>
  </si>
  <si>
    <t>USCG SFLC - Senior Data Scientist Jobs</t>
  </si>
  <si>
    <t>Apogee Engineering</t>
  </si>
  <si>
    <t>['sql', 'python', 'matlab', 'php', 'r', 'matplotlib', 'tensorflow', 'rshiny', 'jupyter', 'tableau', 'sharepoint']</t>
  </si>
  <si>
    <t>{'analyst_tools': ['tableau', 'sharepoint'], 'libraries': ['matplotlib', 'tensorflow', 'rshiny', 'jupyter'], 'programming': ['sql', 'python', 'matlab', 'php', 'r']}</t>
  </si>
  <si>
    <t>IT Analyst</t>
  </si>
  <si>
    <t>Kyndryl</t>
  </si>
  <si>
    <t>['go', 'db2', 'linux', 'unix', 'windows']</t>
  </si>
  <si>
    <t>{'databases': ['db2'], 'os': ['linux', 'unix', 'windows'], 'programming': ['go']}</t>
  </si>
  <si>
    <t>TC Management Services Corporation Sdn Bhd</t>
  </si>
  <si>
    <t>Software Product Analyst</t>
  </si>
  <si>
    <t>Panda Express</t>
  </si>
  <si>
    <t>Associate Director - Data Science Consulting (New Jersey)</t>
  </si>
  <si>
    <t>['sql', 'python', 'r', 'aws', 'hadoop', 'tableau']</t>
  </si>
  <si>
    <t>{'analyst_tools': ['tableau'], 'cloud': ['aws'], 'libraries': ['hadoop'], 'programming': ['sql', 'python', 'r']}</t>
  </si>
  <si>
    <t>Data Scientist for Cloud-IT Services (all genders)</t>
  </si>
  <si>
    <t>Lichtenstein, Germany</t>
  </si>
  <si>
    <t>via Entire Recruitment Solutions</t>
  </si>
  <si>
    <t>thyssenkrupp Presta AG</t>
  </si>
  <si>
    <t>['python', 'sql', 'dynamodb', 'aws', 'redshift', 'azure', 'snowflake', 'hadoop', 'spark', 'pyspark']</t>
  </si>
  <si>
    <t>{'cloud': ['aws', 'redshift', 'azure', 'snowflake'], 'databases': ['dynamodb'], 'libraries': ['hadoop', 'spark', 'pyspark'], 'programming': ['python', 'sql']}</t>
  </si>
  <si>
    <t>Senior Analyst / Data Scientist</t>
  </si>
  <si>
    <t>['python', 'sql', 'aws', 'azure', 'gcp', 'hadoop', 'spark', 'excel', 'powerpoint', 'git', 'docker']</t>
  </si>
  <si>
    <t>{'analyst_tools': ['excel', 'powerpoint'], 'cloud': ['aws', 'azure', 'gcp'], 'libraries': ['hadoop', 'spark'], 'other': ['git', 'docker'], 'programming': ['python', 'sql']}</t>
  </si>
  <si>
    <t>['python', 'azure', 'bigquery', 'aws', 'gcp', 'flow']</t>
  </si>
  <si>
    <t>{'cloud': ['azure', 'bigquery', 'aws', 'gcp'], 'other': ['flow'], 'programming': ['python']}</t>
  </si>
  <si>
    <t>Director Cyber Data Engineering</t>
  </si>
  <si>
    <t>BI DevOps Consultant – Midrand – Up to R580 Per Hour</t>
  </si>
  <si>
    <t>['sql', 'python', 'aws', 'oracle', 'sap', 'bitbucket', 'jira', 'confluence']</t>
  </si>
  <si>
    <t>{'analyst_tools': ['sap'], 'async': ['jira', 'confluence'], 'cloud': ['aws', 'oracle'], 'other': ['bitbucket'], 'programming': ['sql', 'python']}</t>
  </si>
  <si>
    <t>Revenue Cycle Healthcare Claims Data Analyst</t>
  </si>
  <si>
    <t>CenterWell Home Health</t>
  </si>
  <si>
    <t>Webster, MA</t>
  </si>
  <si>
    <t>Senior Data Scientist, CAT Proc</t>
  </si>
  <si>
    <t>Mondelz International</t>
  </si>
  <si>
    <t>['r', 'python', 'sql', 'java', 'javascript', 'c', 'c++']</t>
  </si>
  <si>
    <t>{'programming': ['r', 'python', 'sql', 'java', 'javascript', 'c', 'c++']}</t>
  </si>
  <si>
    <t>Senior Data Warehouse Engineer (Hybrid)</t>
  </si>
  <si>
    <t>Paiania, Greece</t>
  </si>
  <si>
    <t>INTRALOT</t>
  </si>
  <si>
    <t>['sql', 'go', 'sql server', 'sap']</t>
  </si>
  <si>
    <t>{'analyst_tools': ['sap'], 'databases': ['sql server'], 'programming': ['sql', 'go']}</t>
  </si>
  <si>
    <t>United Virtualities</t>
  </si>
  <si>
    <t>['sql', 'postgresql', 'aws', 'redshift', 'flow', 'slack']</t>
  </si>
  <si>
    <t>{'cloud': ['aws', 'redshift'], 'databases': ['postgresql'], 'other': ['flow'], 'programming': ['sql'], 'sync': ['slack']}</t>
  </si>
  <si>
    <t>BMCI Groupe BNP Paribas</t>
  </si>
  <si>
    <t>Data Scientist - Digital Market</t>
  </si>
  <si>
    <t>Sorgenia</t>
  </si>
  <si>
    <t>['r', 'qlik']</t>
  </si>
  <si>
    <t>{'analyst_tools': ['qlik'], 'programming': ['r']}</t>
  </si>
  <si>
    <t>Kubernetes Engineering Manager</t>
  </si>
  <si>
    <t>['python', 'go', 'ubuntu', 'linux', 'kubernetes', 'docker']</t>
  </si>
  <si>
    <t>{'os': ['ubuntu', 'linux'], 'other': ['kubernetes', 'docker'], 'programming': ['python', 'go']}</t>
  </si>
  <si>
    <t>Data Scientist II Jobs</t>
  </si>
  <si>
    <t>Vickers &amp; Nolan Enterprises, LLC</t>
  </si>
  <si>
    <t>['python', 'r', 'sql', 'nosql', 'hadoop', 'jupyter', 'pandas', 'numpy', 'excel', 'unify']</t>
  </si>
  <si>
    <t>{'analyst_tools': ['excel'], 'libraries': ['hadoop', 'jupyter', 'pandas', 'numpy'], 'programming': ['python', 'r', 'sql', 'nosql'], 'sync': ['unify']}</t>
  </si>
  <si>
    <t>Al Nahiya Group -</t>
  </si>
  <si>
    <t>['sql', 'sql server', 'ssrs', 'power bi', 'dax']</t>
  </si>
  <si>
    <t>{'analyst_tools': ['ssrs', 'power bi', 'dax'], 'databases': ['sql server'], 'programming': ['sql']}</t>
  </si>
  <si>
    <t>Stage Data Analyst Business F/H</t>
  </si>
  <si>
    <t>SNCF</t>
  </si>
  <si>
    <t>Data Scientist. Job in Nieuwegein Cambridge Careers</t>
  </si>
  <si>
    <t>San José Province, Santa Ana, Costa Rica</t>
  </si>
  <si>
    <t>['python', 'azure', 'databricks', 'git', 'github', 'docker', 'kubernetes']</t>
  </si>
  <si>
    <t>{'cloud': ['azure', 'databricks'], 'other': ['git', 'github', 'docker', 'kubernetes'], 'programming': ['python']}</t>
  </si>
  <si>
    <t>El Dorado Hills, CA</t>
  </si>
  <si>
    <t>Broadridge Financial Solutions , Inc.</t>
  </si>
  <si>
    <t>Sharp</t>
  </si>
  <si>
    <t>Java Data Engineer</t>
  </si>
  <si>
    <t>ExaTech Inc</t>
  </si>
  <si>
    <t>['java', 'sql', 'redshift', 'kafka']</t>
  </si>
  <si>
    <t>{'cloud': ['redshift'], 'libraries': ['kafka'], 'programming': ['java', 'sql']}</t>
  </si>
  <si>
    <t>Discovery Health Careers – Data Scientist</t>
  </si>
  <si>
    <t>Discovery Limited</t>
  </si>
  <si>
    <t>['python', 'sql', 'aws', 'numpy', 'pandas', 'jupyter', 'seaborn', 'linux', 'macos', 'terminal']</t>
  </si>
  <si>
    <t>{'cloud': ['aws'], 'libraries': ['numpy', 'pandas', 'jupyter', 'seaborn'], 'os': ['linux', 'macos'], 'other': ['terminal'], 'programming': ['python', 'sql']}</t>
  </si>
  <si>
    <t>Senior Software Engineer - Data Engineering</t>
  </si>
  <si>
    <t>StubHub</t>
  </si>
  <si>
    <t>['sql', 'snowflake', 'redshift', 'spark', 'airflow', 'kafka']</t>
  </si>
  <si>
    <t>{'cloud': ['snowflake', 'redshift'], 'libraries': ['spark', 'airflow', 'kafka'], 'programming': ['sql']}</t>
  </si>
  <si>
    <t>Data Engineer (f/m/d)</t>
  </si>
  <si>
    <t>Körber Supply Chain</t>
  </si>
  <si>
    <t>['sql', 'python', 'java', 'sql server', 'postgresql', 'azure', 'github']</t>
  </si>
  <si>
    <t>{'cloud': ['azure'], 'databases': ['sql server', 'postgresql'], 'other': ['github'], 'programming': ['sql', 'python', 'java']}</t>
  </si>
  <si>
    <t>Pszczyna, Poland</t>
  </si>
  <si>
    <t>Zamel</t>
  </si>
  <si>
    <t>['sql', 'java', 'crystal', 'oracle', 'linux', 'power bi', 'docker', 'kubernetes']</t>
  </si>
  <si>
    <t>{'analyst_tools': ['power bi'], 'cloud': ['oracle'], 'os': ['linux'], 'other': ['docker', 'kubernetes'], 'programming': ['sql', 'java', 'crystal']}</t>
  </si>
  <si>
    <t>Data Engineer II - Tech Lead</t>
  </si>
  <si>
    <t>['python', 'aws', 'databricks', 'snowflake', 'spark']</t>
  </si>
  <si>
    <t>{'cloud': ['aws', 'databricks', 'snowflake'], 'libraries': ['spark'], 'programming': ['python']}</t>
  </si>
  <si>
    <t>CRM &amp; Data Analyst (M/V/X)</t>
  </si>
  <si>
    <t>House of Recruitment Solutions BV</t>
  </si>
  <si>
    <t>Gouda, Netherlands</t>
  </si>
  <si>
    <t>De Goudse Verzekeringen</t>
  </si>
  <si>
    <t>['r', 'spark', 'docker']</t>
  </si>
  <si>
    <t>{'libraries': ['spark'], 'other': ['docker'], 'programming': ['r']}</t>
  </si>
  <si>
    <t>Projects Analyst</t>
  </si>
  <si>
    <t>Belcorp</t>
  </si>
  <si>
    <t>Data Scientist - Personalisation + Greenfield projects</t>
  </si>
  <si>
    <t>Talent Insights Group</t>
  </si>
  <si>
    <t>Seagate Technology</t>
  </si>
  <si>
    <t>['python', 'java', 'tensorflow', 'pytorch', 'flow']</t>
  </si>
  <si>
    <t>{'libraries': ['tensorflow', 'pytorch'], 'other': ['flow'], 'programming': ['python', 'java']}</t>
  </si>
  <si>
    <t>egabi solutions</t>
  </si>
  <si>
    <t>Data Software Engineer</t>
  </si>
  <si>
    <t>Cepal Hellas Financial Services S.A.</t>
  </si>
  <si>
    <t>['python', 'sql', 'c', 'c++', 'java', 'scala', 'aws', 'spark', 'power bi', 'tableau']</t>
  </si>
  <si>
    <t>{'analyst_tools': ['power bi', 'tableau'], 'cloud': ['aws'], 'libraries': ['spark'], 'programming': ['python', 'sql', 'c', 'c++', 'java', 'scala']}</t>
  </si>
  <si>
    <t>Customer Success Data Analyst - Concepción</t>
  </si>
  <si>
    <t>Concepción, Chile</t>
  </si>
  <si>
    <t>ALTO</t>
  </si>
  <si>
    <t>Data Scientist / Bauinformatiker (w/m/d) Digital Building...</t>
  </si>
  <si>
    <t>Drees &amp; Sommer SE</t>
  </si>
  <si>
    <t>Saltillo, Coahuila, Mexico</t>
  </si>
  <si>
    <t>['sql', 'python', 'r', 'redshift', 'tableau', 'excel']</t>
  </si>
  <si>
    <t>{'analyst_tools': ['tableau', 'excel'], 'cloud': ['redshift'], 'programming': ['sql', 'python', 'r']}</t>
  </si>
  <si>
    <t>Data Science Manager/Research</t>
  </si>
  <si>
    <t>Reading, MA</t>
  </si>
  <si>
    <t>Morristown, IN</t>
  </si>
  <si>
    <t>Bunge</t>
  </si>
  <si>
    <t>['sql', 'bigquery', 'gcp', 'jupyter', 'excel']</t>
  </si>
  <si>
    <t>{'analyst_tools': ['excel'], 'cloud': ['bigquery', 'gcp'], 'libraries': ['jupyter'], 'programming': ['sql']}</t>
  </si>
  <si>
    <t>KUBO</t>
  </si>
  <si>
    <t>['t-sql', 'r', 'python', 'dax']</t>
  </si>
  <si>
    <t>{'analyst_tools': ['dax'], 'programming': ['t-sql', 'r', 'python']}</t>
  </si>
  <si>
    <t>Skywaves Rise</t>
  </si>
  <si>
    <t>['python', 'sql', 'postgresql', 'aws', 'redshift', 'snowflake', 'looker']</t>
  </si>
  <si>
    <t>{'analyst_tools': ['looker'], 'cloud': ['aws', 'redshift', 'snowflake'], 'databases': ['postgresql'], 'programming': ['python', 'sql']}</t>
  </si>
  <si>
    <t>Sr. Data Engineer, GCP</t>
  </si>
  <si>
    <t>['python', 'sql', 'java', 'gcp', 'node.js']</t>
  </si>
  <si>
    <t>{'cloud': ['gcp'], 'programming': ['python', 'sql', 'java'], 'webframeworks': ['node.js']}</t>
  </si>
  <si>
    <t>Data Scientist (Econometrics)</t>
  </si>
  <si>
    <t>Калистый Кирилл Григорьевич</t>
  </si>
  <si>
    <t>['python', 'r', 'flow']</t>
  </si>
  <si>
    <t>{'other': ['flow'], 'programming': ['python', 'r']}</t>
  </si>
  <si>
    <t>Data Scientist, Operations Analytics</t>
  </si>
  <si>
    <t>Bigbear.ai</t>
  </si>
  <si>
    <t>ENOSI RH</t>
  </si>
  <si>
    <t>Data Engineer in Austin, TX</t>
  </si>
  <si>
    <t>Valiantica, Inc</t>
  </si>
  <si>
    <t>['python', 'sql', 'mongodb', 'mongodb', 'shell', 'snowflake', 'pandas', 'tableau', 'docker', 'kubernetes', 'git']</t>
  </si>
  <si>
    <t>{'analyst_tools': ['tableau'], 'cloud': ['snowflake'], 'databases': ['mongodb'], 'libraries': ['pandas'], 'other': ['docker', 'kubernetes', 'git'], 'programming': ['python', 'sql', 'mongodb', 'shell']}</t>
  </si>
  <si>
    <t>GCP Senior Data Engineer</t>
  </si>
  <si>
    <t>['sql', 'java', 'python', 'gcp', 'bigquery', 'airflow', 'terraform']</t>
  </si>
  <si>
    <t>{'cloud': ['gcp', 'bigquery'], 'libraries': ['airflow'], 'other': ['terraform'], 'programming': ['sql', 'java', 'python']}</t>
  </si>
  <si>
    <t>Software Engineer, Engines</t>
  </si>
  <si>
    <t>via Job Vacancies And Recruitment In Liberia</t>
  </si>
  <si>
    <t>FIREBOLT</t>
  </si>
  <si>
    <t>Fedex Acc</t>
  </si>
  <si>
    <t>['java', 'sql', 'shell', 'spring', 'git', 'gitlab']</t>
  </si>
  <si>
    <t>{'libraries': ['spring'], 'other': ['git', 'gitlab'], 'programming': ['java', 'sql', 'shell']}</t>
  </si>
  <si>
    <t>Data Engineering Mastermind</t>
  </si>
  <si>
    <t>Critical TechWorks</t>
  </si>
  <si>
    <t>['python', 'java', 'javascript', 'scala', 'sql', 'cassandra', 'aws', 'spark', 'hadoop', 'airflow', 'terraform', 'git', 'jenkins', 'planner', 'jira']</t>
  </si>
  <si>
    <t>{'async': ['planner', 'jira'], 'cloud': ['aws'], 'databases': ['cassandra'], 'libraries': ['spark', 'hadoop', 'airflow'], 'other': ['terraform', 'git', 'jenkins'], 'programming': ['python', 'java', 'javascript', 'scala', 'sql']}</t>
  </si>
  <si>
    <t>['sql', 'azure', 'databricks', 'spark', 'sap', 'git', 'slack']</t>
  </si>
  <si>
    <t>{'analyst_tools': ['sap'], 'cloud': ['azure', 'databricks'], 'libraries': ['spark'], 'other': ['git'], 'programming': ['sql'], 'sync': ['slack']}</t>
  </si>
  <si>
    <t>データアナリティクスエンジニア/ Data Analytics Engineer</t>
  </si>
  <si>
    <t>Financial Analyst Ii</t>
  </si>
  <si>
    <t>R&amp;D SW Engineer (SW/Data/DevOps)</t>
  </si>
  <si>
    <t>Netcompany-Intrasoft</t>
  </si>
  <si>
    <t>['java', 'python', 'go', 'graphql', 'spark', 'spring', 'react', 'pandas', 'numpy', 'scikit-learn', 'tensorflow', 'pytorch', 'django', 'flask', 'git', 'jenkins']</t>
  </si>
  <si>
    <t>{'libraries': ['graphql', 'spark', 'spring', 'react', 'pandas', 'numpy', 'scikit-learn', 'tensorflow', 'pytorch'], 'other': ['git', 'jenkins'], 'programming': ['java', 'python', 'go'], 'webframeworks': ['django', 'flask']}</t>
  </si>
  <si>
    <t>Infrastructure Engineer (Data Systems) - 2023 Start</t>
  </si>
  <si>
    <t>['java', 'c++', 'go', 'shell', 'python', 'elasticsearch', 'aws', 'openstack', 'spark', 'hadoop', 'kubernetes']</t>
  </si>
  <si>
    <t>{'cloud': ['aws', 'openstack'], 'databases': ['elasticsearch'], 'libraries': ['spark', 'hadoop'], 'other': ['kubernetes'], 'programming': ['java', 'c++', 'go', 'shell', 'python']}</t>
  </si>
  <si>
    <t>Research IT Data Engineering Senior Data Engineer</t>
  </si>
  <si>
    <t>['sql', 'nosql', 'python', 'scala', 'r', 'javascript', 'aws', 'azure', 'excel']</t>
  </si>
  <si>
    <t>{'analyst_tools': ['excel'], 'cloud': ['aws', 'azure'], 'programming': ['sql', 'nosql', 'python', 'scala', 'r', 'javascript']}</t>
  </si>
  <si>
    <t>Entry Level Data Scientist-Remote</t>
  </si>
  <si>
    <t>Senior Bioinformatics Data Engineer #3083</t>
  </si>
  <si>
    <t>['r', 'python', 'go', 'java', 'c++', 'sql']</t>
  </si>
  <si>
    <t>{'programming': ['r', 'python', 'go', 'java', 'c++', 'sql']}</t>
  </si>
  <si>
    <t>Big Data Software Engineer - ROI360 Squad</t>
  </si>
  <si>
    <t>['go', 'scala', 'redis', 'bigquery', 'spark', 'kafka']</t>
  </si>
  <si>
    <t>{'cloud': ['bigquery'], 'databases': ['redis'], 'libraries': ['spark', 'kafka'], 'programming': ['go', 'scala']}</t>
  </si>
  <si>
    <t>Data Business Partner to accelerate a data-driven culture</t>
  </si>
  <si>
    <t>Process Scientist</t>
  </si>
  <si>
    <t>Pharmarg</t>
  </si>
  <si>
    <t>Brunel</t>
  </si>
  <si>
    <t>['sql', 'nosql', 'oracle', 'flow']</t>
  </si>
  <si>
    <t>{'cloud': ['oracle'], 'other': ['flow'], 'programming': ['sql', 'nosql']}</t>
  </si>
  <si>
    <t>Data Engineer / Data Scientist</t>
  </si>
  <si>
    <t>บริษัท โอทูอี ซัพพลาย จำกัด</t>
  </si>
  <si>
    <t>Data Engineer (remote) MX</t>
  </si>
  <si>
    <t>Human API</t>
  </si>
  <si>
    <t>Intelligence Data Science &amp; Analytics SME</t>
  </si>
  <si>
    <t>['python', 'r', 'php', 'sql', 'nosql', 'pandas', 'numpy', 'github', 'git']</t>
  </si>
  <si>
    <t>{'libraries': ['pandas', 'numpy'], 'other': ['github', 'git'], 'programming': ['python', 'r', 'php', 'sql', 'nosql']}</t>
  </si>
  <si>
    <t>Senior Data Scientist/Analyst</t>
  </si>
  <si>
    <t>H2 Performance Consulting</t>
  </si>
  <si>
    <t>['sql', 'python', 'r', 'databricks', 'tableau', 'power bi', 'qlik']</t>
  </si>
  <si>
    <t>{'analyst_tools': ['tableau', 'power bi', 'qlik'], 'cloud': ['databricks'], 'programming': ['sql', 'python', 'r']}</t>
  </si>
  <si>
    <t>Data Engineer (Galicia)</t>
  </si>
  <si>
    <t>Indiana State Job Bank</t>
  </si>
  <si>
    <t>Software Engineer (DevOps focus)</t>
  </si>
  <si>
    <t>Digiseg</t>
  </si>
  <si>
    <t>['go', 'kubernetes', 'docker', 'github']</t>
  </si>
  <si>
    <t>{'other': ['kubernetes', 'docker', 'github'], 'programming': ['go']}</t>
  </si>
  <si>
    <t>Senior Analyst-Digital &amp; Process Excellence</t>
  </si>
  <si>
    <t>The Global Edge Consultants</t>
  </si>
  <si>
    <t>['sharepoint', 'visio', 'flow']</t>
  </si>
  <si>
    <t>{'analyst_tools': ['sharepoint', 'visio'], 'other': ['flow']}</t>
  </si>
  <si>
    <t>Pricingworks</t>
  </si>
  <si>
    <t>['sql', 'sql server', 'oracle', 'tableau']</t>
  </si>
  <si>
    <t>{'analyst_tools': ['tableau'], 'cloud': ['oracle'], 'databases': ['sql server'], 'programming': ['sql']}</t>
  </si>
  <si>
    <t>California, PA</t>
  </si>
  <si>
    <t>Fractal</t>
  </si>
  <si>
    <t>Engineering Manager for Data Engineering and Advanced Analytics at SEB</t>
  </si>
  <si>
    <t>SEB</t>
  </si>
  <si>
    <t>Sr. Data Scientist - Professional Services</t>
  </si>
  <si>
    <t>Ovative Group</t>
  </si>
  <si>
    <t>['sql', 'r', 'python', 'git', 'docker']</t>
  </si>
  <si>
    <t>{'other': ['git', 'docker'], 'programming': ['sql', 'r', 'python']}</t>
  </si>
  <si>
    <t>MITSUBISHI HEAVY INDUSTRIES ENGINE SYSTEM ASIA PTE. LTD.</t>
  </si>
  <si>
    <t>['c', 'java', 'sql', 'sql server', 'oracle', 'gcp', 'azure', 'aws', 'jenkins', 'docker', 'git', 'kubernetes']</t>
  </si>
  <si>
    <t>{'cloud': ['oracle', 'gcp', 'azure', 'aws'], 'databases': ['sql server'], 'other': ['jenkins', 'docker', 'git', 'kubernetes'], 'programming': ['c', 'java', 'sql']}</t>
  </si>
  <si>
    <t>Azure Databricks Engineer (Scala)</t>
  </si>
  <si>
    <t>EXL</t>
  </si>
  <si>
    <t>['scala', 'sql', 'azure', 'databricks', 'tableau', 'power bi', 'flow']</t>
  </si>
  <si>
    <t>{'analyst_tools': ['tableau', 'power bi'], 'cloud': ['azure', 'databricks'], 'other': ['flow'], 'programming': ['scala', 'sql']}</t>
  </si>
  <si>
    <t>Senior Data Analyst, Customer Voice</t>
  </si>
  <si>
    <t>['sql', 'nosql', 'python', 'scala', 'r', 'gcp', 'spark', 'looker', 'power bi', 'tableau']</t>
  </si>
  <si>
    <t>{'analyst_tools': ['looker', 'power bi', 'tableau'], 'cloud': ['gcp'], 'libraries': ['spark'], 'programming': ['sql', 'nosql', 'python', 'scala', 'r']}</t>
  </si>
  <si>
    <t>SMX Services &amp; Consulting</t>
  </si>
  <si>
    <t>Quest America</t>
  </si>
  <si>
    <t>['sql', 'python', 'r', 'spark', 'unix']</t>
  </si>
  <si>
    <t>{'libraries': ['spark'], 'os': ['unix'], 'programming': ['sql', 'python', 'r']}</t>
  </si>
  <si>
    <t>Data Analyst (h/f) (CDI)</t>
  </si>
  <si>
    <t>Vaux-le-Pénil, France</t>
  </si>
  <si>
    <t>LHH Recruitment Solutions-</t>
  </si>
  <si>
    <t>Randstad Digital</t>
  </si>
  <si>
    <t>['sql', 'python', 'r', 'power bi', 'dax', 'excel']</t>
  </si>
  <si>
    <t>{'analyst_tools': ['power bi', 'dax', 'excel'], 'programming': ['sql', 'python', 'r']}</t>
  </si>
  <si>
    <t>ESG Data Quality and Governance Analyst</t>
  </si>
  <si>
    <t>Lead Data Scientist, Customer Experience Intelligence</t>
  </si>
  <si>
    <t>Home Depot / THD</t>
  </si>
  <si>
    <t>DivcoWest</t>
  </si>
  <si>
    <t>['sql', 'visual basic', 'c#', 'sql server', 'ssis', 'ssrs', 'excel', 'flow']</t>
  </si>
  <si>
    <t>{'analyst_tools': ['ssis', 'ssrs', 'excel'], 'databases': ['sql server'], 'other': ['flow'], 'programming': ['sql', 'visual basic', 'c#']}</t>
  </si>
  <si>
    <t>Control € xpert GmbH</t>
  </si>
  <si>
    <t>['python', 'r', 'sql', 'alteryx', 'tableau']</t>
  </si>
  <si>
    <t>{'analyst_tools': ['alteryx', 'tableau'], 'programming': ['python', 'r', 'sql']}</t>
  </si>
  <si>
    <t>Keyrus France</t>
  </si>
  <si>
    <t>['tableau', 'git', 'jenkins', 'ansible']</t>
  </si>
  <si>
    <t>{'analyst_tools': ['tableau'], 'other': ['git', 'jenkins', 'ansible']}</t>
  </si>
  <si>
    <t>Assoc Data &amp; Reporting Analyst</t>
  </si>
  <si>
    <t>Data Science Product Owner (m/f/d)</t>
  </si>
  <si>
    <t>Schijndel, Netherlands</t>
  </si>
  <si>
    <t>APS Personeelservices</t>
  </si>
  <si>
    <t>['excel', 'sap', 'power bi']</t>
  </si>
  <si>
    <t>{'analyst_tools': ['excel', 'sap', 'power bi']}</t>
  </si>
  <si>
    <t>Functional Lead Data Analytics Digitalization</t>
  </si>
  <si>
    <t>Infineon Technologies (Malaysia) Sdn Bhd</t>
  </si>
  <si>
    <t>CDI Senior Data Engineer H/F</t>
  </si>
  <si>
    <t>Hawk</t>
  </si>
  <si>
    <t>['scala', 'java', 'python', 'sql', 'bigquery', 'aws', 'gcp', 'kafka', 'spark', 'terraform', 'ansible']</t>
  </si>
  <si>
    <t>{'cloud': ['bigquery', 'aws', 'gcp'], 'libraries': ['kafka', 'spark'], 'other': ['terraform', 'ansible'], 'programming': ['scala', 'java', 'python', 'sql']}</t>
  </si>
  <si>
    <t>RapidBrains</t>
  </si>
  <si>
    <t>['python', 'sql', 'scala', 'java', 'spark', 'tensorflow', 'pytorch', 'kubernetes', 'jenkins']</t>
  </si>
  <si>
    <t>{'libraries': ['spark', 'tensorflow', 'pytorch'], 'other': ['kubernetes', 'jenkins'], 'programming': ['python', 'sql', 'scala', 'java']}</t>
  </si>
  <si>
    <t>['sql', 'vba', 'oracle', 'excel', 'visio', 'powerpoint', 'ms access']</t>
  </si>
  <si>
    <t>{'analyst_tools': ['excel', 'visio', 'powerpoint', 'ms access'], 'cloud': ['oracle'], 'programming': ['sql', 'vba']}</t>
  </si>
  <si>
    <t>Sales Report Analyst (Data Analyst) | 32K - 35K | Ortigas Pasig I...</t>
  </si>
  <si>
    <t>via Joblum Philippines</t>
  </si>
  <si>
    <t>Acquire BPO</t>
  </si>
  <si>
    <t>Business Intelligence - Data Support Sr Analyst</t>
  </si>
  <si>
    <t>['sql', 'tableau', 'git']</t>
  </si>
  <si>
    <t>{'analyst_tools': ['tableau'], 'other': ['git'], 'programming': ['sql']}</t>
  </si>
  <si>
    <t>Ministry of Defence of Singapore</t>
  </si>
  <si>
    <t>['python', 'r', 'matlab', 'java', 'sql', 'spark', 'hadoop', 'qlik', 'tableau']</t>
  </si>
  <si>
    <t>{'analyst_tools': ['qlik', 'tableau'], 'libraries': ['spark', 'hadoop'], 'programming': ['python', 'r', 'matlab', 'java', 'sql']}</t>
  </si>
  <si>
    <t>Hockey Operations Data Engineer</t>
  </si>
  <si>
    <t>AEG</t>
  </si>
  <si>
    <t>Data Analyst IoT H/F (CDI)</t>
  </si>
  <si>
    <t>Mouilleron-le-Captif, France</t>
  </si>
  <si>
    <t>Atlantic</t>
  </si>
  <si>
    <t>Data Analyst - Chargé D'études Statistique en</t>
  </si>
  <si>
    <t>Bourges, France</t>
  </si>
  <si>
    <t>coverity</t>
  </si>
  <si>
    <t>['python', 'r', 'sql', 'sas', 'sas', 'excel']</t>
  </si>
  <si>
    <t>{'analyst_tools': ['sas', 'excel'], 'programming': ['python', 'r', 'sql', 'sas']}</t>
  </si>
  <si>
    <t>Data Scientist from Healthcare,</t>
  </si>
  <si>
    <t>Lobo Business Consultants Private Limited</t>
  </si>
  <si>
    <t>['sql', 'python', 'redshift', 'bigquery', 'hadoop', 'spark', 'tableau']</t>
  </si>
  <si>
    <t>{'analyst_tools': ['tableau'], 'cloud': ['redshift', 'bigquery'], 'libraries': ['hadoop', 'spark'], 'programming': ['sql', 'python']}</t>
  </si>
  <si>
    <t>['sql', 'postgresql', 'snowflake', 'redshift', 'power bi', 'looker', 'tableau']</t>
  </si>
  <si>
    <t>{'analyst_tools': ['power bi', 'looker', 'tableau'], 'cloud': ['snowflake', 'redshift'], 'databases': ['postgresql'], 'programming': ['sql']}</t>
  </si>
  <si>
    <t>reporting &amp; data analyst</t>
  </si>
  <si>
    <t>Data Analyst-IL</t>
  </si>
  <si>
    <t>Administrative Data Analyst-ObGyn</t>
  </si>
  <si>
    <t>University of California - Los Angeles Health</t>
  </si>
  <si>
    <t>['sql', 'mysql', 'oracle', 'word', 'excel']</t>
  </si>
  <si>
    <t>{'analyst_tools': ['word', 'excel'], 'cloud': ['oracle'], 'databases': ['mysql'], 'programming': ['sql']}</t>
  </si>
  <si>
    <t>(Senior) Software Engineer Data (m/f/d)</t>
  </si>
  <si>
    <t>Axel Springer News Media National</t>
  </si>
  <si>
    <t>['python', 'scala', 'golang', 'aws', 'spark', 'github']</t>
  </si>
  <si>
    <t>{'cloud': ['aws'], 'libraries': ['spark'], 'other': ['github'], 'programming': ['python', 'scala', 'golang']}</t>
  </si>
  <si>
    <t>['python', 'sql', 'scala', 'typescript', 'snowflake', 'bigquery', 'aws', 'azure', 'kafka', 'airflow', 'node.js', 'terraform']</t>
  </si>
  <si>
    <t>{'cloud': ['snowflake', 'bigquery', 'aws', 'azure'], 'libraries': ['kafka', 'airflow'], 'other': ['terraform'], 'programming': ['python', 'sql', 'scala', 'typescript'], 'webframeworks': ['node.js']}</t>
  </si>
  <si>
    <t>EDABEA-1670-ETL Analyst</t>
  </si>
  <si>
    <t>Vantix Systems Inc.</t>
  </si>
  <si>
    <t>Safety Science Analyst</t>
  </si>
  <si>
    <t>Ubisoft Entertainment</t>
  </si>
  <si>
    <t>['python', 'sql', 'express']</t>
  </si>
  <si>
    <t>{'programming': ['python', 'sql'], 'webframeworks': ['express']}</t>
  </si>
  <si>
    <t>Data Analyst Mintec H/F (Lyon)</t>
  </si>
  <si>
    <t>Sysco France</t>
  </si>
  <si>
    <t>['sql', 'python', 'scala', 'databricks', 'hadoop', 'spark', 'kafka', 'tableau', 'looker', 'excel', 'unify']</t>
  </si>
  <si>
    <t>{'analyst_tools': ['tableau', 'looker', 'excel'], 'cloud': ['databricks'], 'libraries': ['hadoop', 'spark', 'kafka'], 'programming': ['sql', 'python', 'scala'], 'sync': ['unify']}</t>
  </si>
  <si>
    <t>(Senior) CRM-Manager &amp; Data Analyst (m/w/d)</t>
  </si>
  <si>
    <t>ALLES.AUTO AG</t>
  </si>
  <si>
    <t>Senior Product Security Engineer (Identity and Access Management...</t>
  </si>
  <si>
    <t>['go', 'python', 'bash', 'java', 'aws', 'gcp', 'azure', 'splunk', 'puppet', 'terraform', 'ansible', 'chef', 'kubernetes']</t>
  </si>
  <si>
    <t>{'analyst_tools': ['splunk'], 'cloud': ['aws', 'gcp', 'azure'], 'other': ['puppet', 'terraform', 'ansible', 'chef', 'kubernetes'], 'programming': ['go', 'python', 'bash', 'java']}</t>
  </si>
  <si>
    <t>['r', 'python', 'sas', 'sas', 'sql', 'hadoop', 'git']</t>
  </si>
  <si>
    <t>{'analyst_tools': ['sas'], 'libraries': ['hadoop'], 'other': ['git'], 'programming': ['r', 'python', 'sas', 'sql']}</t>
  </si>
  <si>
    <t>Data Scientist / Principal Data Scientist - Security Clearance...</t>
  </si>
  <si>
    <t>Melbourne, FL</t>
  </si>
  <si>
    <t>Northrop Grumman</t>
  </si>
  <si>
    <t>['sql', 'python', 'javascript', 'c#', 'sql server', 'flask', 'ssis', 'git', 'atlassian', 'bitbucket', 'jira', 'confluence']</t>
  </si>
  <si>
    <t>{'analyst_tools': ['ssis'], 'async': ['jira', 'confluence'], 'databases': ['sql server'], 'other': ['git', 'atlassian', 'bitbucket'], 'programming': ['sql', 'python', 'javascript', 'c#'], 'webframeworks': ['flask']}</t>
  </si>
  <si>
    <t>Analista de Datos Junior</t>
  </si>
  <si>
    <t>SENDAUDIT</t>
  </si>
  <si>
    <t>['python', 'r', 'c#', 'sql', 'sql server']</t>
  </si>
  <si>
    <t>{'databases': ['sql server'], 'programming': ['python', 'r', 'c#', 'sql']}</t>
  </si>
  <si>
    <t>Rewire</t>
  </si>
  <si>
    <t>['sql', 'python', 'c#', 'gcp', 'looker', 'power bi', 'tableau']</t>
  </si>
  <si>
    <t>{'analyst_tools': ['looker', 'power bi', 'tableau'], 'cloud': ['gcp'], 'programming': ['sql', 'python', 'c#']}</t>
  </si>
  <si>
    <t>Architect,Azure Data Engineering</t>
  </si>
  <si>
    <t>['sql', 'python', 'scala', 'java', 'azure']</t>
  </si>
  <si>
    <t>{'cloud': ['azure'], 'programming': ['sql', 'python', 'scala', 'java']}</t>
  </si>
  <si>
    <t>['python', 'go', 'scikit-learn', 'pandas', 'spark']</t>
  </si>
  <si>
    <t>{'libraries': ['scikit-learn', 'pandas', 'spark'], 'programming': ['python', 'go']}</t>
  </si>
  <si>
    <t>MLOps  Engineer</t>
  </si>
  <si>
    <t>Spotos</t>
  </si>
  <si>
    <t>['python', 'go', 'ruby', 'ruby', 'bash', 'gcp', 'airflow', 'scikit-learn', 'pytorch', 'tensorflow', 'linux', 'datarobot', 'gitlab', 'github', 'docker', 'kubernetes']</t>
  </si>
  <si>
    <t>{'analyst_tools': ['datarobot'], 'cloud': ['gcp'], 'libraries': ['airflow', 'scikit-learn', 'pytorch', 'tensorflow'], 'os': ['linux'], 'other': ['gitlab', 'github', 'docker', 'kubernetes'], 'programming': ['python', 'go', 'ruby', 'bash'], 'webframeworks': ['ruby']}</t>
  </si>
  <si>
    <t>AGM - Data Scientist - Big Data &amp; Advanced Analytics</t>
  </si>
  <si>
    <t>Vodafone Idea Limited</t>
  </si>
  <si>
    <t>['python', 'c++', 'nosql', 'aws', 'theano', 'tensorflow', 'keras', 'hadoop', 'spark', 'kafka']</t>
  </si>
  <si>
    <t>{'cloud': ['aws'], 'libraries': ['theano', 'tensorflow', 'keras', 'hadoop', 'spark', 'kafka'], 'programming': ['python', 'c++', 'nosql']}</t>
  </si>
  <si>
    <t>Datatorii</t>
  </si>
  <si>
    <t>['python', 'sql', 'azure', 'chef']</t>
  </si>
  <si>
    <t>{'cloud': ['azure'], 'other': ['chef'], 'programming': ['python', 'sql']}</t>
  </si>
  <si>
    <t>HireMeFast LLC - Secure More Interviews &amp; Job Offers</t>
  </si>
  <si>
    <t>['python', 'pandas', 'numpy', 'matplotlib', 'pyspark']</t>
  </si>
  <si>
    <t>{'libraries': ['pandas', 'numpy', 'matplotlib', 'pyspark'], 'programming': ['python']}</t>
  </si>
  <si>
    <t>Kaino Consulting</t>
  </si>
  <si>
    <t>['snowflake', 'azure', 'databricks', 'aws', 'redshift', 'kafka', 'spark', 'hadoop', 'tableau']</t>
  </si>
  <si>
    <t>{'analyst_tools': ['tableau'], 'cloud': ['snowflake', 'azure', 'databricks', 'aws', 'redshift'], 'libraries': ['kafka', 'spark', 'hadoop']}</t>
  </si>
  <si>
    <t>Alternance - Data Engineer</t>
  </si>
  <si>
    <t>['sql', 'python', 'azure', 'databricks', 'oracle']</t>
  </si>
  <si>
    <t>{'cloud': ['azure', 'databricks', 'oracle'], 'programming': ['sql', 'python']}</t>
  </si>
  <si>
    <t>Data Scientist* Analytics und Machine Learning</t>
  </si>
  <si>
    <t>Numerator</t>
  </si>
  <si>
    <t>['sql', 'python', 'snowflake', 'aws', 'azure', 'gcp', 'airflow', 'splunk', 'docker', 'kubernetes', 'terraform', 'github']</t>
  </si>
  <si>
    <t>{'analyst_tools': ['splunk'], 'cloud': ['snowflake', 'aws', 'azure', 'gcp'], 'libraries': ['airflow'], 'other': ['docker', 'kubernetes', 'terraform', 'github'], 'programming': ['sql', 'python']}</t>
  </si>
  <si>
    <t>Pasante de Data Science</t>
  </si>
  <si>
    <t>Guayaquil, Ecuador</t>
  </si>
  <si>
    <t>via BeBee Ecuador</t>
  </si>
  <si>
    <t>Empresa: Almacenes Tia</t>
  </si>
  <si>
    <t>MashaMedia</t>
  </si>
  <si>
    <t>['mysql']</t>
  </si>
  <si>
    <t>{'databases': ['mysql']}</t>
  </si>
  <si>
    <t>Assistant Data Scientist-(H/F)</t>
  </si>
  <si>
    <t>Ald Automotive</t>
  </si>
  <si>
    <t>Digital Implementation Analyst (f/m/d) Germany</t>
  </si>
  <si>
    <t>['javascript', 'html', 'express']</t>
  </si>
  <si>
    <t>{'programming': ['javascript', 'html'], 'webframeworks': ['express']}</t>
  </si>
  <si>
    <t>Инженер данных (витрины данных)</t>
  </si>
  <si>
    <t>Министерство цифрового развития, связи и массовых коммуникаций Российской Федерации</t>
  </si>
  <si>
    <t>['python', 'java', 'postgresql', 'mysql', 'pandas', 'hadoop', 'spark', 'airflow']</t>
  </si>
  <si>
    <t>{'databases': ['postgresql', 'mysql'], 'libraries': ['pandas', 'hadoop', 'spark', 'airflow'], 'programming': ['python', 'java']}</t>
  </si>
  <si>
    <t>Senior Data Analyst (Power BI)</t>
  </si>
  <si>
    <t>Dialog Group Berhad</t>
  </si>
  <si>
    <t>['sql', 'sql server', 'express', 'power bi', 'ssis']</t>
  </si>
  <si>
    <t>{'analyst_tools': ['power bi', 'ssis'], 'databases': ['sql server'], 'programming': ['sql'], 'webframeworks': ['express']}</t>
  </si>
  <si>
    <t>Data Engineering H/F</t>
  </si>
  <si>
    <t>Fontenay-sous-Bois, France</t>
  </si>
  <si>
    <t>Apsid'EA</t>
  </si>
  <si>
    <t>['r', 'git']</t>
  </si>
  <si>
    <t>{'other': ['git'], 'programming': ['r']}</t>
  </si>
  <si>
    <t>Commercial Data Tooling Analyst</t>
  </si>
  <si>
    <t>['gdpr', 'sap', 'excel', 'visio', 'word', 'powerpoint']</t>
  </si>
  <si>
    <t>{'analyst_tools': ['sap', 'excel', 'visio', 'word', 'powerpoint'], 'libraries': ['gdpr']}</t>
  </si>
  <si>
    <t>Web Data Analyst - FREELANCE</t>
  </si>
  <si>
    <t>Saint-Jean-de-Védas, France</t>
  </si>
  <si>
    <t>Pacific Pêche</t>
  </si>
  <si>
    <t>['python', 'scala', 'powershell', 'aws', 'azure', 'gcp', 'snowflake', 'airflow', 'pyspark', 'ssis']</t>
  </si>
  <si>
    <t>{'analyst_tools': ['ssis'], 'cloud': ['aws', 'azure', 'gcp', 'snowflake'], 'libraries': ['airflow', 'pyspark'], 'programming': ['python', 'scala', 'powershell']}</t>
  </si>
  <si>
    <t>Queluz, Portugal</t>
  </si>
  <si>
    <t>Entry Level Data Scientist/Analyst</t>
  </si>
  <si>
    <t>Eco-engineering Consultant</t>
  </si>
  <si>
    <t>Lelystad, Netherlands</t>
  </si>
  <si>
    <t>Rijkswaterstaat</t>
  </si>
  <si>
    <t>Data Engineer (Contractor)</t>
  </si>
  <si>
    <t>Amplify</t>
  </si>
  <si>
    <t>['sql', 'python', 'dynamodb', 'snowflake', 'aws', 'airflow', 'looker', 'terraform']</t>
  </si>
  <si>
    <t>{'analyst_tools': ['looker'], 'cloud': ['snowflake', 'aws'], 'databases': ['dynamodb'], 'libraries': ['airflow'], 'other': ['terraform'], 'programming': ['sql', 'python']}</t>
  </si>
  <si>
    <t>Analyst - Business Management</t>
  </si>
  <si>
    <t>Varitronix Ltd</t>
  </si>
  <si>
    <t>2024 Data and Insight IBL/Internship (12 months)</t>
  </si>
  <si>
    <t>Full-time, Contractor, and Internship</t>
  </si>
  <si>
    <t>Daimler</t>
  </si>
  <si>
    <t>['sql', 'python', 'databricks', 'power bi', 'tableau']</t>
  </si>
  <si>
    <t>{'analyst_tools': ['power bi', 'tableau'], 'cloud': ['databricks'], 'programming': ['sql', 'python']}</t>
  </si>
  <si>
    <t>Sr. Analyst, Analytics and Data Science</t>
  </si>
  <si>
    <t>TransUnion</t>
  </si>
  <si>
    <t>['sql', 'r', 'python', 'tableau', 'excel', 'sharepoint', 'github', 'confluence', 'jira']</t>
  </si>
  <si>
    <t>{'analyst_tools': ['tableau', 'excel', 'sharepoint'], 'async': ['confluence', 'jira'], 'other': ['github'], 'programming': ['sql', 'r', 'python']}</t>
  </si>
  <si>
    <t>['python', 'tensorflow', 'pytorch', 'keras', 'hadoop', 'spark', 'word']</t>
  </si>
  <si>
    <t>{'analyst_tools': ['word'], 'libraries': ['tensorflow', 'pytorch', 'keras', 'hadoop', 'spark'], 'programming': ['python']}</t>
  </si>
  <si>
    <t>Technical Data Analyst - Camden</t>
  </si>
  <si>
    <t>Alabama</t>
  </si>
  <si>
    <t>via 4Recruitment Services</t>
  </si>
  <si>
    <t>4Recruitment Services</t>
  </si>
  <si>
    <t>['sql', 'python', 'r', 'excel', 'spss']</t>
  </si>
  <si>
    <t>{'analyst_tools': ['excel', 'spss'], 'programming': ['sql', 'python', 'r']}</t>
  </si>
  <si>
    <t>Data Engineer Ssr</t>
  </si>
  <si>
    <t>['python', 'sql', 'mysql', 'aws', 'airflow', 'docker']</t>
  </si>
  <si>
    <t>{'cloud': ['aws'], 'databases': ['mysql'], 'libraries': ['airflow'], 'other': ['docker'], 'programming': ['python', 'sql']}</t>
  </si>
  <si>
    <t>['sql', 'azure', 'databricks', 'spark', 'pyspark', 'word']</t>
  </si>
  <si>
    <t>{'analyst_tools': ['word'], 'cloud': ['azure', 'databricks'], 'libraries': ['spark', 'pyspark'], 'programming': ['sql']}</t>
  </si>
  <si>
    <t>PM Data Analyst (M/F)</t>
  </si>
  <si>
    <t>['sas', 'sas', 'confluence']</t>
  </si>
  <si>
    <t>{'analyst_tools': ['sas'], 'async': ['confluence'], 'programming': ['sas']}</t>
  </si>
  <si>
    <t>Consultant / Manager (m/w/d) Data Science</t>
  </si>
  <si>
    <t>Davidsonville, MD</t>
  </si>
  <si>
    <t>Decision Support Analyst</t>
  </si>
  <si>
    <t>Muncie, IN</t>
  </si>
  <si>
    <t>Ball State University</t>
  </si>
  <si>
    <t>Drancy, France</t>
  </si>
  <si>
    <t>Analista dei dati</t>
  </si>
  <si>
    <t>['python', 'sas', 'sas', 'spss', 'power bi', 'tableau', 'excel']</t>
  </si>
  <si>
    <t>{'analyst_tools': ['sas', 'spss', 'power bi', 'tableau', 'excel'], 'programming': ['python', 'sas']}</t>
  </si>
  <si>
    <t>['java', 'python', 'sql', 'sql server', 'hadoop', 'spark', 'kafka']</t>
  </si>
  <si>
    <t>{'databases': ['sql server'], 'libraries': ['hadoop', 'spark', 'kafka'], 'programming': ['java', 'python', 'sql']}</t>
  </si>
  <si>
    <t>UWorld, LLC</t>
  </si>
  <si>
    <t>['python', 'sql', 'mongodb', 'mongodb', 'shell', 'nosql', 'mongo', 'sql server', 'azure', 'aws', 'kafka', 'tableau', 'ansible', 'git', 'jira', 'confluence']</t>
  </si>
  <si>
    <t>{'analyst_tools': ['tableau'], 'async': ['jira', 'confluence'], 'cloud': ['azure', 'aws'], 'databases': ['mongodb', 'sql server'], 'libraries': ['kafka'], 'other': ['ansible', 'git'], 'programming': ['python', 'sql', 'mongodb', 'shell', 'nosql', 'mongo']}</t>
  </si>
  <si>
    <t>JPC - 700 - Business Intelligence Analyst (Ref:102)</t>
  </si>
  <si>
    <t>['sql', 'vba', 'python', 'sql server', 'mysql', 'tableau']</t>
  </si>
  <si>
    <t>{'analyst_tools': ['tableau'], 'databases': ['sql server', 'mysql'], 'programming': ['sql', 'vba', 'python']}</t>
  </si>
  <si>
    <t>Senior Data Analyst - Credit &amp; Risk</t>
  </si>
  <si>
    <t>Pinnacle Tek LLC</t>
  </si>
  <si>
    <t>['sql', 'tableau', 'datarobot', 'excel']</t>
  </si>
  <si>
    <t>{'analyst_tools': ['tableau', 'datarobot', 'excel'], 'programming': ['sql']}</t>
  </si>
  <si>
    <t>NuTechs</t>
  </si>
  <si>
    <t>['sql', 'shell', 'oracle', 'unix']</t>
  </si>
  <si>
    <t>{'cloud': ['oracle'], 'os': ['unix'], 'programming': ['sql', 'shell']}</t>
  </si>
  <si>
    <t>Professional Data Engineer</t>
  </si>
  <si>
    <t>Corelogic</t>
  </si>
  <si>
    <t>['sql', 'sql server', 'gcp', 'aws', 'atlassian']</t>
  </si>
  <si>
    <t>{'cloud': ['gcp', 'aws'], 'databases': ['sql server'], 'other': ['atlassian'], 'programming': ['sql']}</t>
  </si>
  <si>
    <t>Data Engineering Support Manager</t>
  </si>
  <si>
    <t>['java', 'scala', 'python', 'aws', 'hadoop', 'spark']</t>
  </si>
  <si>
    <t>{'cloud': ['aws'], 'libraries': ['hadoop', 'spark'], 'programming': ['java', 'scala', 'python']}</t>
  </si>
  <si>
    <t>Ozon Офис и Коммерция</t>
  </si>
  <si>
    <t>['python', 'sql', 'airflow', 'pyspark', 'jupyter', 'hadoop', 'spark', 'gitlab']</t>
  </si>
  <si>
    <t>{'libraries': ['airflow', 'pyspark', 'jupyter', 'hadoop', 'spark'], 'other': ['gitlab'], 'programming': ['python', 'sql']}</t>
  </si>
  <si>
    <t>HCS Groep</t>
  </si>
  <si>
    <t>['sql', 'python', 'azure', 'power bi', 'dax', 'word']</t>
  </si>
  <si>
    <t>{'analyst_tools': ['power bi', 'dax', 'word'], 'cloud': ['azure'], 'programming': ['sql', 'python']}</t>
  </si>
  <si>
    <t>Playstudios</t>
  </si>
  <si>
    <t>APS6 Data Modeller</t>
  </si>
  <si>
    <t>Aris Zinc</t>
  </si>
  <si>
    <t>Data brick lead developer</t>
  </si>
  <si>
    <t>Forcecraver Technologies</t>
  </si>
  <si>
    <t>Data Scientist II, SPH-Data Sciences in Precision</t>
  </si>
  <si>
    <t>Staff Software Engineer - Privacy</t>
  </si>
  <si>
    <t>['databricks', 'spark', 'excel', 'kubernetes', 'unify']</t>
  </si>
  <si>
    <t>{'analyst_tools': ['excel'], 'cloud': ['databricks'], 'libraries': ['spark'], 'other': ['kubernetes'], 'sync': ['unify']}</t>
  </si>
  <si>
    <t>Data Engineer/Data Vault</t>
  </si>
  <si>
    <t>HR Factory</t>
  </si>
  <si>
    <t>['python', 'scala', 'r', 'sql', 'nosql', 'oracle', 'spark', 'kafka', 'hadoop', 'airflow', 'word', 'git']</t>
  </si>
  <si>
    <t>{'analyst_tools': ['word'], 'cloud': ['oracle'], 'libraries': ['spark', 'kafka', 'hadoop', 'airflow'], 'other': ['git'], 'programming': ['python', 'scala', 'r', 'sql', 'nosql']}</t>
  </si>
  <si>
    <t>['sql', 't-sql', 'nosql', 'python', 'scala', 'java', 'azure', 'databricks', 'hadoop', 'kafka', 'spark', 'pyspark', 'spring']</t>
  </si>
  <si>
    <t>{'cloud': ['azure', 'databricks'], 'libraries': ['hadoop', 'kafka', 'spark', 'pyspark', 'spring'], 'programming': ['sql', 't-sql', 'nosql', 'python', 'scala', 'java']}</t>
  </si>
  <si>
    <t>scientist</t>
  </si>
  <si>
    <t>King Faisal Specialist Hospital &amp; Research Centre</t>
  </si>
  <si>
    <t>Brentwood, CA</t>
  </si>
  <si>
    <t>ICON plc</t>
  </si>
  <si>
    <t>['sql', 'python', 'r', 'sas', 'sas', 'symphony']</t>
  </si>
  <si>
    <t>{'analyst_tools': ['sas'], 'programming': ['sql', 'python', 'r', 'sas'], 'sync': ['symphony']}</t>
  </si>
  <si>
    <t>Lead P&amp;C Data Scientist</t>
  </si>
  <si>
    <t>Senior Software Engineer, Big Data Activation</t>
  </si>
  <si>
    <t>LiveRamp</t>
  </si>
  <si>
    <t>['sql', 'snowflake', 'spark', 'kubernetes']</t>
  </si>
  <si>
    <t>{'cloud': ['snowflake'], 'libraries': ['spark'], 'other': ['kubernetes'], 'programming': ['sql']}</t>
  </si>
  <si>
    <t>Online Python, Data Mining teacher required in Medell n</t>
  </si>
  <si>
    <t>TeacherOn</t>
  </si>
  <si>
    <t>['python', 'java', 'golang', 'r', 'scala', 'databricks', 'azure', 'snowflake', 'spark', 'kafka', 'pandas', 'numpy', 'tensorflow', 'pytorch', 'keras', 'opencv', 'airflow', 'kubernetes', 'terraform']</t>
  </si>
  <si>
    <t>{'cloud': ['databricks', 'azure', 'snowflake'], 'libraries': ['spark', 'kafka', 'pandas', 'numpy', 'tensorflow', 'pytorch', 'keras', 'opencv', 'airflow'], 'other': ['kubernetes', 'terraform'], 'programming': ['python', 'java', 'golang', 'r', 'scala']}</t>
  </si>
  <si>
    <t>via Работа В Алматы - Hh.kz</t>
  </si>
  <si>
    <t>Пану Ольга Германовна</t>
  </si>
  <si>
    <t>['python', 'rust', 'c++', 'pytorch', 'tensorflow', 'git', 'notion', 'slack']</t>
  </si>
  <si>
    <t>{'async': ['notion'], 'libraries': ['pytorch', 'tensorflow'], 'other': ['git'], 'programming': ['python', 'rust', 'c++'], 'sync': ['slack']}</t>
  </si>
  <si>
    <t>DevOps Engineer with Data Mid+</t>
  </si>
  <si>
    <t>DEVOPSITY</t>
  </si>
  <si>
    <t>['python', 'aws', 'redshift', 'azure', 'kubernetes', 'terraform', 'docker', 'ansible']</t>
  </si>
  <si>
    <t>{'cloud': ['aws', 'redshift', 'azure'], 'other': ['kubernetes', 'terraform', 'docker', 'ansible'], 'programming': ['python']}</t>
  </si>
  <si>
    <t>Simcorp</t>
  </si>
  <si>
    <t>['python', 'power bi', 'excel']</t>
  </si>
  <si>
    <t>{'analyst_tools': ['power bi', 'excel'], 'programming': ['python']}</t>
  </si>
  <si>
    <t>Data Minded</t>
  </si>
  <si>
    <t>['python', 'c#', 'java', 'scala', 'sql', 'linux']</t>
  </si>
  <si>
    <t>{'os': ['linux'], 'programming': ['python', 'c#', 'java', 'scala', 'sql']}</t>
  </si>
  <si>
    <t>['python', 'java', 'scala', 'sql', 'nosql', 'postgresql', 'mysql', 'aws', 'azure', 'redshift', 'snowflake', 'hadoop', 'spark', 'kafka']</t>
  </si>
  <si>
    <t>{'cloud': ['aws', 'azure', 'redshift', 'snowflake'], 'databases': ['postgresql', 'mysql'], 'libraries': ['hadoop', 'spark', 'kafka'], 'programming': ['python', 'java', 'scala', 'sql', 'nosql']}</t>
  </si>
  <si>
    <t>Moncrief Endowed Faculty in Data Science and Computational Science</t>
  </si>
  <si>
    <t>Glocomms</t>
  </si>
  <si>
    <t>Computational Biologist / Data Scientist (m/w/d)</t>
  </si>
  <si>
    <t>KWS Group</t>
  </si>
  <si>
    <t>['python', 'rust']</t>
  </si>
  <si>
    <t>{'programming': ['python', 'rust']}</t>
  </si>
  <si>
    <t>Severn, MD</t>
  </si>
  <si>
    <t>['aws', 'colocation']</t>
  </si>
  <si>
    <t>{'cloud': ['aws', 'colocation']}</t>
  </si>
  <si>
    <t>ALDEBARAN, part of United Robotics Group</t>
  </si>
  <si>
    <t>Data Engineer - TA</t>
  </si>
  <si>
    <t>Tucson, AZ</t>
  </si>
  <si>
    <t>worldgate llc</t>
  </si>
  <si>
    <t>['sql', 'nosql', 'java', 'python', 'kafka', 'spark', 'hadoop']</t>
  </si>
  <si>
    <t>{'libraries': ['kafka', 'spark', 'hadoop'], 'programming': ['sql', 'nosql', 'java', 'python']}</t>
  </si>
  <si>
    <t>Aptus Data Labs</t>
  </si>
  <si>
    <t>['python', 'sql', 'nosql', 'databricks', 'azure', 'pyspark']</t>
  </si>
  <si>
    <t>{'cloud': ['databricks', 'azure'], 'libraries': ['pyspark'], 'programming': ['python', 'sql', 'nosql']}</t>
  </si>
  <si>
    <t>Data Scientist Junior en Stage - Lyon</t>
  </si>
  <si>
    <t>RARR Technologies Pvt Ltd</t>
  </si>
  <si>
    <t>['python', 'scala', 'aws', 'redshift', 'pyspark', 'flow', 'git']</t>
  </si>
  <si>
    <t>{'cloud': ['aws', 'redshift'], 'libraries': ['pyspark'], 'other': ['flow', 'git'], 'programming': ['python', 'scala']}</t>
  </si>
  <si>
    <t>(Junior) Data Analyst (all genders)</t>
  </si>
  <si>
    <t>['python', 'r', 'sas', 'sas', 'vba', 'sql']</t>
  </si>
  <si>
    <t>{'analyst_tools': ['sas'], 'programming': ['python', 'r', 'sas', 'vba', 'sql']}</t>
  </si>
  <si>
    <t>['javascript', 'c#', 'java', 'python', 'php', 'sql', 'mongodb', 'mongodb', 'fortran', 'r', 'mysql', 'react', 'jquery', 'asp.net', 'angular', 'node.js']</t>
  </si>
  <si>
    <t>{'databases': ['mongodb', 'mysql'], 'libraries': ['react'], 'programming': ['javascript', 'c#', 'java', 'python', 'php', 'sql', 'mongodb', 'fortran', 'r'], 'webframeworks': ['jquery', 'asp.net', 'angular', 'node.js']}</t>
  </si>
  <si>
    <t>Risk and Data Analyst</t>
  </si>
  <si>
    <t>Ocorian</t>
  </si>
  <si>
    <t>['word', 'excel', 'outlook', 'powerpoint']</t>
  </si>
  <si>
    <t>{'analyst_tools': ['word', 'excel', 'outlook', 'powerpoint']}</t>
  </si>
  <si>
    <t>Prosfy</t>
  </si>
  <si>
    <t>['python', 'firebase', 'firebase']</t>
  </si>
  <si>
    <t>{'cloud': ['firebase'], 'databases': ['firebase'], 'programming': ['python']}</t>
  </si>
  <si>
    <t>Data Science - Engineering Manager</t>
  </si>
  <si>
    <t>['python', 'sql', 'aws', 'gcp', 'pytorch', 'scikit-learn', 'tensorflow', 'pandas']</t>
  </si>
  <si>
    <t>{'cloud': ['aws', 'gcp'], 'libraries': ['pytorch', 'scikit-learn', 'tensorflow', 'pandas'], 'programming': ['python', 'sql']}</t>
  </si>
  <si>
    <t>Highland Beach, FL</t>
  </si>
  <si>
    <t>Schiphol-Rijk, Netherlands</t>
  </si>
  <si>
    <t>['scala', 'java', 'python', 'bigquery', 'hadoop', 'spark', 'jupyter', 'looker']</t>
  </si>
  <si>
    <t>{'analyst_tools': ['looker'], 'cloud': ['bigquery'], 'libraries': ['hadoop', 'spark', 'jupyter'], 'programming': ['scala', 'java', 'python']}</t>
  </si>
  <si>
    <t>Agile Lab</t>
  </si>
  <si>
    <t>['python', 'tensorflow', 'pytorch', 'scikit-learn']</t>
  </si>
  <si>
    <t>{'libraries': ['tensorflow', 'pytorch', 'scikit-learn'], 'programming': ['python']}</t>
  </si>
  <si>
    <t>Data Scientist, Senior Consultant</t>
  </si>
  <si>
    <t>Data Engineer Snowflake</t>
  </si>
  <si>
    <t>['sql', 'javascript', 'snowflake', 'azure', 'jira']</t>
  </si>
  <si>
    <t>{'async': ['jira'], 'cloud': ['snowflake', 'azure'], 'programming': ['sql', 'javascript']}</t>
  </si>
  <si>
    <t>BeiGene</t>
  </si>
  <si>
    <t>['sql', 'r', 'python', 'java', 'oracle', 'git']</t>
  </si>
  <si>
    <t>{'cloud': ['oracle'], 'other': ['git'], 'programming': ['sql', 'r', 'python', 'java']}</t>
  </si>
  <si>
    <t>Tech Lead Data Engineer</t>
  </si>
  <si>
    <t>['python', 'java', 'scala', 'sql', 'nosql', 'spark', 'hadoop', 'kafka', 'airflow']</t>
  </si>
  <si>
    <t>{'libraries': ['spark', 'hadoop', 'kafka', 'airflow'], 'programming': ['python', 'java', 'scala', 'sql', 'nosql']}</t>
  </si>
  <si>
    <t>Analista Data Analytics, Gerencia Omnichannel Supply Chain</t>
  </si>
  <si>
    <t>['excel', 'alteryx', 'tableau', 'power bi', 'flow']</t>
  </si>
  <si>
    <t>{'analyst_tools': ['excel', 'alteryx', 'tableau', 'power bi'], 'other': ['flow']}</t>
  </si>
  <si>
    <t>Data Scientist:in (m/w/d)</t>
  </si>
  <si>
    <t>Gastrovia</t>
  </si>
  <si>
    <t>Data Analyst/Engineer</t>
  </si>
  <si>
    <t>FLEXOSENSE PTE. LTD.</t>
  </si>
  <si>
    <t>['r', 'python', 'java', 'sql', 'sql server', 'mysql', 'oracle', 'aws', 'azure', 'tensorflow', 'spark', 'tableau']</t>
  </si>
  <si>
    <t>{'analyst_tools': ['tableau'], 'cloud': ['oracle', 'aws', 'azure'], 'databases': ['sql server', 'mysql'], 'libraries': ['tensorflow', 'spark'], 'programming': ['r', 'python', 'java', 'sql']}</t>
  </si>
  <si>
    <t>Senior Technical Analyst (Data Engineer)</t>
  </si>
  <si>
    <t>Alert Bay, BC, Canada</t>
  </si>
  <si>
    <t>via Jobs Warehouse</t>
  </si>
  <si>
    <t>Vancouver Airport Authority</t>
  </si>
  <si>
    <t>['sql', 'r', 'python', 'java', 'html', 'azure', 'databricks', 'qlik', 'flow']</t>
  </si>
  <si>
    <t>{'analyst_tools': ['qlik'], 'cloud': ['azure', 'databricks'], 'other': ['flow'], 'programming': ['sql', 'r', 'python', 'java', 'html']}</t>
  </si>
  <si>
    <t>KOSTAL Group</t>
  </si>
  <si>
    <t>Data Analyst eCommerce &amp; Customer Journey (f/m/d)</t>
  </si>
  <si>
    <t>Leinfelden-Echterdingen, Germany</t>
  </si>
  <si>
    <t>smart Europe GmbH</t>
  </si>
  <si>
    <t>Systemart LLC</t>
  </si>
  <si>
    <t>['sql', 'javascript', 'sas', 'sas', 'sql server', 'excel', 'spss']</t>
  </si>
  <si>
    <t>{'analyst_tools': ['sas', 'excel', 'spss'], 'databases': ['sql server'], 'programming': ['sql', 'javascript', 'sas']}</t>
  </si>
  <si>
    <t>Data Engineer DB SQL Server e SSIS</t>
  </si>
  <si>
    <t>Inside Sales Specialist</t>
  </si>
  <si>
    <t>Analytics Vidhya</t>
  </si>
  <si>
    <t>['python', 'aws', 'unix', 'jira']</t>
  </si>
  <si>
    <t>{'async': ['jira'], 'cloud': ['aws'], 'os': ['unix'], 'programming': ['python']}</t>
  </si>
  <si>
    <t>Data Scientist / Data Analytics (m/w/d)</t>
  </si>
  <si>
    <t>Aarau, Switzerland</t>
  </si>
  <si>
    <t>NordPass Engineering Manager</t>
  </si>
  <si>
    <t>Nord Security</t>
  </si>
  <si>
    <t>['go', 'python', 'matlab', 'r', 'sql', 'looker', 'tableau']</t>
  </si>
  <si>
    <t>{'analyst_tools': ['looker', 'tableau'], 'programming': ['go', 'python', 'matlab', 'r', 'sql']}</t>
  </si>
  <si>
    <t>AOK-Bundesverband</t>
  </si>
  <si>
    <t>['sql', 'r', 'sql server', 'oracle']</t>
  </si>
  <si>
    <t>{'cloud': ['oracle'], 'databases': ['sql server'], 'programming': ['sql', 'r']}</t>
  </si>
  <si>
    <t>Data Engineer (Analytics Administrator)</t>
  </si>
  <si>
    <t>Standards IT</t>
  </si>
  <si>
    <t>['sql', 't-sql', 'ssrs', 'ssis', 'sharepoint', 'excel']</t>
  </si>
  <si>
    <t>{'analyst_tools': ['ssrs', 'ssis', 'sharepoint', 'excel'], 'programming': ['sql', 't-sql']}</t>
  </si>
  <si>
    <t>Data Analyst H/F Alternance</t>
  </si>
  <si>
    <t>Loiré, France</t>
  </si>
  <si>
    <t>Fremont, OH</t>
  </si>
  <si>
    <t>HX5 Sierra, LLC.</t>
  </si>
  <si>
    <t>['python', 'windows', 'linux', 'ansible']</t>
  </si>
  <si>
    <t>{'os': ['windows', 'linux'], 'other': ['ansible'], 'programming': ['python']}</t>
  </si>
  <si>
    <t>TCC Recruitment</t>
  </si>
  <si>
    <t>['python', 'r', 'dynamodb', 'aws', 'redshift', 'aurora', 'spark', 'hadoop', 'kafka', 'github', 'codecommit', 'jira', 'confluence']</t>
  </si>
  <si>
    <t>{'async': ['jira', 'confluence'], 'cloud': ['aws', 'redshift', 'aurora'], 'databases': ['dynamodb'], 'libraries': ['spark', 'hadoop', 'kafka'], 'other': ['github', 'codecommit'], 'programming': ['python', 'r']}</t>
  </si>
  <si>
    <t>['sql', 'nosql', 'java', 'python', 'databricks', 'oracle', 'hadoop', 'spark', 'kafka', 'flow']</t>
  </si>
  <si>
    <t>{'cloud': ['databricks', 'oracle'], 'libraries': ['hadoop', 'spark', 'kafka'], 'other': ['flow'], 'programming': ['sql', 'nosql', 'java', 'python']}</t>
  </si>
  <si>
    <t>['python', 'aws', 'azure']</t>
  </si>
  <si>
    <t>{'cloud': ['aws', 'azure'], 'programming': ['python']}</t>
  </si>
  <si>
    <t>Senior/Lead Machine Learning Data Engineer – Computer Vision</t>
  </si>
  <si>
    <t>DeepRec.ai</t>
  </si>
  <si>
    <t>['aws', 'gcp', 'azure', 'opencv', 'pandas', 'numpy', 'tensorflow', 'pytorch', 'spark', 'hadoop']</t>
  </si>
  <si>
    <t>{'cloud': ['aws', 'gcp', 'azure'], 'libraries': ['opencv', 'pandas', 'numpy', 'tensorflow', 'pytorch', 'spark', 'hadoop']}</t>
  </si>
  <si>
    <t>Research Engineer Bio-MEMS Sensors (f/m/div.)</t>
  </si>
  <si>
    <t>Renningen, Germany</t>
  </si>
  <si>
    <t>via Tecnovagas</t>
  </si>
  <si>
    <t>['nosql', 'looker']</t>
  </si>
  <si>
    <t>{'analyst_tools': ['looker'], 'programming': ['nosql']}</t>
  </si>
  <si>
    <t>Implementation Data Analyst</t>
  </si>
  <si>
    <t>['nosql', 'golang', 'python', 'bash', 'aws', 'jenkins', 'terraform', 'ansible']</t>
  </si>
  <si>
    <t>{'cloud': ['aws'], 'other': ['jenkins', 'terraform', 'ansible'], 'programming': ['nosql', 'golang', 'python', 'bash']}</t>
  </si>
  <si>
    <t>Junior CRM Data Analyst</t>
  </si>
  <si>
    <t>Natixis in Portugal</t>
  </si>
  <si>
    <t>['power bi', 'powerpoint', 'excel']</t>
  </si>
  <si>
    <t>{'analyst_tools': ['power bi', 'powerpoint', 'excel']}</t>
  </si>
  <si>
    <t>['python', 'java', 'scala', 'c#', 'sas', 'sas', 'sql', 'r', 'mongodb', 'mongodb', 'postgresql', 'cassandra', 'aws', 'snowflake', 'redshift', 'pyspark', 'spark', 'kafka', 'airflow', 'tableau', 'looker', 'microstrategy', 'yarn', 'docker', 'kubernetes', 'jenkins', 'gitlab', 'jira', 'confluence']</t>
  </si>
  <si>
    <t>{'analyst_tools': ['sas', 'tableau', 'looker', 'microstrategy'], 'async': ['jira', 'confluence'], 'cloud': ['aws', 'snowflake', 'redshift'], 'databases': ['mongodb', 'postgresql', 'cassandra'], 'libraries': ['pyspark', 'spark', 'kafka', 'airflow'], 'other': ['yarn', 'docker', 'kubernetes', 'jenkins', 'gitlab'], 'programming': ['python', 'java', 'scala', 'c#', 'sas', 'sql', 'r', 'mongodb']}</t>
  </si>
  <si>
    <t>Logitex Reconnaissance Solutions</t>
  </si>
  <si>
    <t>['sql', 'r', 'python', 'excel', 'tableau', 'power bi']</t>
  </si>
  <si>
    <t>{'analyst_tools': ['excel', 'tableau', 'power bi'], 'programming': ['sql', 'r', 'python']}</t>
  </si>
  <si>
    <t>Software Engineer - Distributed Systems</t>
  </si>
  <si>
    <t>Starburst</t>
  </si>
  <si>
    <t>Data Science &amp; Business Analyst</t>
  </si>
  <si>
    <t>Wakacje.pl</t>
  </si>
  <si>
    <t>EVAM</t>
  </si>
  <si>
    <t>['python', 'sql', 'aws', 'pytorch', 'tensorflow']</t>
  </si>
  <si>
    <t>{'cloud': ['aws'], 'libraries': ['pytorch', 'tensorflow'], 'programming': ['python', 'sql']}</t>
  </si>
  <si>
    <t>['python', 'aws', 'pyspark', 'spark', 'pandas', 'tableau', 'power bi', 'sap']</t>
  </si>
  <si>
    <t>{'analyst_tools': ['tableau', 'power bi', 'sap'], 'cloud': ['aws'], 'libraries': ['pyspark', 'spark', 'pandas'], 'programming': ['python']}</t>
  </si>
  <si>
    <t>Lead Data Analyst - Diversity &amp; Inclusion (D&amp;I)</t>
  </si>
  <si>
    <t>Franklin Resources</t>
  </si>
  <si>
    <t>['python', 'r', 'powerpoint', 'power bi', 'excel']</t>
  </si>
  <si>
    <t>{'analyst_tools': ['powerpoint', 'power bi', 'excel'], 'programming': ['python', 'r']}</t>
  </si>
  <si>
    <t>Oolio</t>
  </si>
  <si>
    <t>['python', 'sql', 'snowflake', 'bigquery', 'kafka', 'tableau', 'docker']</t>
  </si>
  <si>
    <t>{'analyst_tools': ['tableau'], 'cloud': ['snowflake', 'bigquery'], 'libraries': ['kafka'], 'other': ['docker'], 'programming': ['python', 'sql']}</t>
  </si>
  <si>
    <t>Fozzy Group</t>
  </si>
  <si>
    <t>['sql', 'python', 'azure', 'power bi', 'jira', 'confluence']</t>
  </si>
  <si>
    <t>{'analyst_tools': ['power bi'], 'async': ['jira', 'confluence'], 'cloud': ['azure'], 'programming': ['sql', 'python']}</t>
  </si>
  <si>
    <t>Senior Learning Analyst</t>
  </si>
  <si>
    <t>D2L</t>
  </si>
  <si>
    <t>Milton, GA</t>
  </si>
  <si>
    <t>TOPSYSIT</t>
  </si>
  <si>
    <t>Data Analyst - Technology Consulting</t>
  </si>
  <si>
    <t>['sql', 'python', 'javascript', 'sql server', 'oracle', 'azure', 'aws', 'redshift', 'spreadsheet', 'excel', 'tableau', 'qlik', 'alteryx', 'ssis']</t>
  </si>
  <si>
    <t>{'analyst_tools': ['spreadsheet', 'excel', 'tableau', 'qlik', 'alteryx', 'ssis'], 'cloud': ['oracle', 'azure', 'aws', 'redshift'], 'databases': ['sql server'], 'programming': ['sql', 'python', 'javascript']}</t>
  </si>
  <si>
    <t>Data Analyst 3</t>
  </si>
  <si>
    <t>['sql', 'excel', 'sharepoint', 'sap']</t>
  </si>
  <si>
    <t>{'analyst_tools': ['excel', 'sharepoint', 'sap'], 'programming': ['sql']}</t>
  </si>
  <si>
    <t>Data Engineer - Metaverse Project</t>
  </si>
  <si>
    <t>['shell', 'python', 'sql', 'solidity', 'hadoop', 'kafka', 'airflow']</t>
  </si>
  <si>
    <t>{'libraries': ['hadoop', 'kafka', 'airflow'], 'programming': ['shell', 'python', 'sql', 'solidity']}</t>
  </si>
  <si>
    <t>Sr. Data Analyst, ACS Resource Planning</t>
  </si>
  <si>
    <t>Delta Air Lines</t>
  </si>
  <si>
    <t>International Rescue Committee</t>
  </si>
  <si>
    <t>Data Analyst- Remote At Important Company</t>
  </si>
  <si>
    <t>OFI Invest</t>
  </si>
  <si>
    <t>Principal Scientist (Copenhagen, Hovedstaden, DK)</t>
  </si>
  <si>
    <t>Burlington, NC</t>
  </si>
  <si>
    <t>['sql', 'python', 'databricks', 'aws', 'oracle', 'spark']</t>
  </si>
  <si>
    <t>{'cloud': ['databricks', 'aws', 'oracle'], 'libraries': ['spark'], 'programming': ['sql', 'python']}</t>
  </si>
  <si>
    <t>eComm Sr Data Scientist - Full-time</t>
  </si>
  <si>
    <t>PepsiCo, Inc.</t>
  </si>
  <si>
    <t>['python', 'shell', 'sql', 'scala', 'aws', 'azure', 'databricks', 'scikit-learn', 'pyspark', 'tensorflow', 'keras', 'pytorch', 'git']</t>
  </si>
  <si>
    <t>{'cloud': ['aws', 'azure', 'databricks'], 'libraries': ['scikit-learn', 'pyspark', 'tensorflow', 'keras', 'pytorch'], 'other': ['git'], 'programming': ['python', 'shell', 'sql', 'scala']}</t>
  </si>
  <si>
    <t>Senior Big Data Developer</t>
  </si>
  <si>
    <t>08763 Citi Canada Technology Services ULC</t>
  </si>
  <si>
    <t>['sql', 'scala', 'java', 'nosql', 'couchbase', 'snowflake', 'aws', 'gcp', 'hadoop', 'spark']</t>
  </si>
  <si>
    <t>{'cloud': ['snowflake', 'aws', 'gcp'], 'databases': ['couchbase'], 'libraries': ['hadoop', 'spark'], 'programming': ['sql', 'scala', 'java', 'nosql']}</t>
  </si>
  <si>
    <t>Aubay Italia</t>
  </si>
  <si>
    <t>['sql', 'nosql', 'java', 'unix', 'docker']</t>
  </si>
  <si>
    <t>{'os': ['unix'], 'other': ['docker'], 'programming': ['sql', 'nosql', 'java']}</t>
  </si>
  <si>
    <t>Senior Analyst - Strategic Analytics - USI Finance</t>
  </si>
  <si>
    <t>Maandag®</t>
  </si>
  <si>
    <t>['azure', 'aws', 'gcp', 'kafka', 'spark', 'terminal', 'kubernetes', 'docker']</t>
  </si>
  <si>
    <t>{'cloud': ['azure', 'aws', 'gcp'], 'libraries': ['kafka', 'spark'], 'other': ['terminal', 'kubernetes', 'docker']}</t>
  </si>
  <si>
    <t>Data Scientist - Contractor</t>
  </si>
  <si>
    <t>['python', 'sql', 'bash', 'numpy']</t>
  </si>
  <si>
    <t>{'libraries': ['numpy'], 'programming': ['python', 'sql', 'bash']}</t>
  </si>
  <si>
    <t>SAS-Analyst / Data-Scientist (w/m/d)</t>
  </si>
  <si>
    <t>M. Gladbach, Germany</t>
  </si>
  <si>
    <t>Santander Consumer Bank AG</t>
  </si>
  <si>
    <t>['sas', 'sas', 'word', 'powerpoint']</t>
  </si>
  <si>
    <t>{'analyst_tools': ['sas', 'word', 'powerpoint'], 'programming': ['sas']}</t>
  </si>
  <si>
    <t>ASTON Robinson International</t>
  </si>
  <si>
    <t>['bash', 'python', 'gcp', 'azure', 'kubernetes', 'terraform', 'ansible', 'confluence']</t>
  </si>
  <si>
    <t>{'async': ['confluence'], 'cloud': ['gcp', 'azure'], 'other': ['kubernetes', 'terraform', 'ansible'], 'programming': ['bash', 'python']}</t>
  </si>
  <si>
    <t>RP International</t>
  </si>
  <si>
    <t>Yousician</t>
  </si>
  <si>
    <t>['sql', 'python', 'go', 'pandas', 'pyspark', 'git']</t>
  </si>
  <si>
    <t>{'libraries': ['pandas', 'pyspark'], 'other': ['git'], 'programming': ['sql', 'python', 'go']}</t>
  </si>
  <si>
    <t>BlueLabs</t>
  </si>
  <si>
    <t>['python', 'r', 'java', 'sas', 'sas', 'sql', 'react']</t>
  </si>
  <si>
    <t>{'analyst_tools': ['sas'], 'libraries': ['react'], 'programming': ['python', 'r', 'java', 'sas', 'sql']}</t>
  </si>
  <si>
    <t>Ringier South Africa</t>
  </si>
  <si>
    <t>['python', 'sql', 'postgresql', 'aws', 'azure', 'gcp', 'pyspark', 'airflow', 'docker', 'terraform', 'github']</t>
  </si>
  <si>
    <t>{'cloud': ['aws', 'azure', 'gcp'], 'databases': ['postgresql'], 'libraries': ['pyspark', 'airflow'], 'other': ['docker', 'terraform', 'github'], 'programming': ['python', 'sql']}</t>
  </si>
  <si>
    <t>Florissant, MO</t>
  </si>
  <si>
    <t>Data Analyst III (Healthcare Analytics)</t>
  </si>
  <si>
    <t>Miami Gardens, FL</t>
  </si>
  <si>
    <t>Data Engineer (Remote) (8750 USD/Mes)</t>
  </si>
  <si>
    <t>['scala', 'python', 'java', 'sql', 'spark', 'scikit-learn', 'jupyter']</t>
  </si>
  <si>
    <t>{'libraries': ['spark', 'scikit-learn', 'jupyter'], 'programming': ['scala', 'python', 'java', 'sql']}</t>
  </si>
  <si>
    <t>Senior analyst</t>
  </si>
  <si>
    <t>Coolblue</t>
  </si>
  <si>
    <t>['sql', 'airflow', 'looker']</t>
  </si>
  <si>
    <t>{'analyst_tools': ['looker'], 'libraries': ['airflow'], 'programming': ['sql']}</t>
  </si>
  <si>
    <t>StarkWare Industries</t>
  </si>
  <si>
    <t>Data Scientist - Cancer Systems Imaging</t>
  </si>
  <si>
    <t>Md Anderson Cancer Center</t>
  </si>
  <si>
    <t>Senior Data Scientist/Team Lead</t>
  </si>
  <si>
    <t>['aws', 'azure', 'tensorflow', 'pytorch', 'scikit-learn']</t>
  </si>
  <si>
    <t>{'cloud': ['aws', 'azure'], 'libraries': ['tensorflow', 'pytorch', 'scikit-learn']}</t>
  </si>
  <si>
    <t>Technical Lead Data Engineer - Power BI, Tableau</t>
  </si>
  <si>
    <t>['sql', 'nosql', 'mongodb', 'mongodb', 'mysql', 'couchbase', 'oracle', 'tableau', 'power bi', 'looker', 'alteryx']</t>
  </si>
  <si>
    <t>{'analyst_tools': ['tableau', 'power bi', 'looker', 'alteryx'], 'cloud': ['oracle'], 'databases': ['mongodb', 'mysql', 'couchbase'], 'programming': ['sql', 'nosql', 'mongodb']}</t>
  </si>
  <si>
    <t>Lamark Media</t>
  </si>
  <si>
    <t>geoIQ</t>
  </si>
  <si>
    <t>Quantitative Foundation Distinguished Professorship in Data Science</t>
  </si>
  <si>
    <t>Charleston, WV</t>
  </si>
  <si>
    <t>University of Virginia</t>
  </si>
  <si>
    <t>Green Grey</t>
  </si>
  <si>
    <t>['python', 'sql', 'golang']</t>
  </si>
  <si>
    <t>{'programming': ['python', 'sql', 'golang']}</t>
  </si>
  <si>
    <t>Alternance - Chargé Data Analyst / Analyste F/H</t>
  </si>
  <si>
    <t>Paritel Opérateur</t>
  </si>
  <si>
    <t>['sql', 'sas', 'sas', 'r', 'python', 'excel', 'power bi', 'powerpoint', 'flow']</t>
  </si>
  <si>
    <t>{'analyst_tools': ['sas', 'excel', 'power bi', 'powerpoint'], 'other': ['flow'], 'programming': ['sql', 'sas', 'r', 'python']}</t>
  </si>
  <si>
    <t>SmartBite</t>
  </si>
  <si>
    <t>Senior Data Scientist_ 5 to 12yrs</t>
  </si>
  <si>
    <t>['python', 'r', 'gcp', 'azure', 'databricks', 'spark', 'github']</t>
  </si>
  <si>
    <t>{'cloud': ['gcp', 'azure', 'databricks'], 'libraries': ['spark'], 'other': ['github'], 'programming': ['python', 'r']}</t>
  </si>
  <si>
    <t>Data Engineer (3733 USD/Mes) [Remote]</t>
  </si>
  <si>
    <t>['python', 'sql', 'airflow', 'flow']</t>
  </si>
  <si>
    <t>{'libraries': ['airflow'], 'other': ['flow'], 'programming': ['python', 'sql']}</t>
  </si>
  <si>
    <t>Leegality</t>
  </si>
  <si>
    <t>['sql', 'python', 'r', 'looker', 'tableau']</t>
  </si>
  <si>
    <t>{'analyst_tools': ['looker', 'tableau'], 'programming': ['sql', 'python', 'r']}</t>
  </si>
  <si>
    <t>Graph Data Engineer</t>
  </si>
  <si>
    <t>Laiba Technologies</t>
  </si>
  <si>
    <t>['python', 'nosql', 'pandas']</t>
  </si>
  <si>
    <t>{'libraries': ['pandas'], 'programming': ['python', 'nosql']}</t>
  </si>
  <si>
    <t>CREQ003598-Engineer Senior</t>
  </si>
  <si>
    <t>['gcp', 'hadoop', 'kubernetes']</t>
  </si>
  <si>
    <t>{'cloud': ['gcp'], 'libraries': ['hadoop'], 'other': ['kubernetes']}</t>
  </si>
  <si>
    <t>Wacker</t>
  </si>
  <si>
    <t>['python', 'matlab', 'r', 'azure', 'git', 'docker', 'kubernetes']</t>
  </si>
  <si>
    <t>{'cloud': ['azure'], 'other': ['git', 'docker', 'kubernetes'], 'programming': ['python', 'matlab', 'r']}</t>
  </si>
  <si>
    <t>Management Information Analyst</t>
  </si>
  <si>
    <t>Bertrange, Luxembourg</t>
  </si>
  <si>
    <t>FeneTech Europe Sàrl</t>
  </si>
  <si>
    <t>Data Engineer / Data Modeler (Remote)</t>
  </si>
  <si>
    <t>Copious</t>
  </si>
  <si>
    <t>['t-sql', 'sql', 'oracle', 'ssis', 'ssrs']</t>
  </si>
  <si>
    <t>{'analyst_tools': ['ssis', 'ssrs'], 'cloud': ['oracle'], 'programming': ['t-sql', 'sql']}</t>
  </si>
  <si>
    <t>Manager &amp; Data Analytics 100% Home Office</t>
  </si>
  <si>
    <t>THE BLUE PEOPLE</t>
  </si>
  <si>
    <t>Grupo Prominente</t>
  </si>
  <si>
    <t>['python', 'sql', 'gcp', 'bigquery', 'airflow']</t>
  </si>
  <si>
    <t>{'cloud': ['gcp', 'bigquery'], 'libraries': ['airflow'], 'programming': ['python', 'sql']}</t>
  </si>
  <si>
    <t>C# Software Engineer in Data &amp; ML</t>
  </si>
  <si>
    <t>Milestone Systems</t>
  </si>
  <si>
    <t>['c#', 'sql', 'nosql']</t>
  </si>
  <si>
    <t>{'programming': ['c#', 'sql', 'nosql']}</t>
  </si>
  <si>
    <t>Alternance - Assistant Data Analyst H/F Alternance/Apprentissage H/F</t>
  </si>
  <si>
    <t>Bloom Alternance</t>
  </si>
  <si>
    <t>['power bi', 'tableau', 'excel']</t>
  </si>
  <si>
    <t>{'analyst_tools': ['power bi', 'tableau', 'excel']}</t>
  </si>
  <si>
    <t>Advance Employee Intelligence</t>
  </si>
  <si>
    <t>ESG Data Governance Analyst</t>
  </si>
  <si>
    <t>Pandora Jewelry</t>
  </si>
  <si>
    <t>Process Data Analysis Project</t>
  </si>
  <si>
    <t>Dynapac</t>
  </si>
  <si>
    <t>Senior Machine Learning/ AI Engineer (f/m/d) Spain</t>
  </si>
  <si>
    <t>Intern - Data Analyst &amp; Management, I at UN-Habitat</t>
  </si>
  <si>
    <t>UN-Habitat</t>
  </si>
  <si>
    <t>['assembly', 'python', 'r', 'sql', 'sharepoint']</t>
  </si>
  <si>
    <t>{'analyst_tools': ['sharepoint'], 'programming': ['assembly', 'python', 'r', 'sql']}</t>
  </si>
  <si>
    <t>Senior Data Scientist - Pricing</t>
  </si>
  <si>
    <t>['python', 'sql', 'aws', 'tableau', 'docker', 'jenkins']</t>
  </si>
  <si>
    <t>{'analyst_tools': ['tableau'], 'cloud': ['aws'], 'other': ['docker', 'jenkins'], 'programming': ['python', 'sql']}</t>
  </si>
  <si>
    <t>['sql', 'spark', 'hadoop']</t>
  </si>
  <si>
    <t>{'libraries': ['spark', 'hadoop'], 'programming': ['sql']}</t>
  </si>
  <si>
    <t>mBlue Czech s.r.o.</t>
  </si>
  <si>
    <t>['sql', 'shell', 'azure', 'power bi']</t>
  </si>
  <si>
    <t>{'analyst_tools': ['power bi'], 'cloud': ['azure'], 'programming': ['sql', 'shell']}</t>
  </si>
  <si>
    <t>Stage 6mois - Data Analyst Desk Advisory - H/F</t>
  </si>
  <si>
    <t>Milleis Banque Privée</t>
  </si>
  <si>
    <t>['vba']</t>
  </si>
  <si>
    <t>{'programming': ['vba']}</t>
  </si>
  <si>
    <t>Data scientist Specialist</t>
  </si>
  <si>
    <t>frubana</t>
  </si>
  <si>
    <t>Insight Analyst</t>
  </si>
  <si>
    <t>['express', 'excel', 'powerpoint']</t>
  </si>
  <si>
    <t>{'analyst_tools': ['excel', 'powerpoint'], 'webframeworks': ['express']}</t>
  </si>
  <si>
    <t>PT Astra Digital Mobil (mobbi)</t>
  </si>
  <si>
    <t>['nosql', 'python', 'hadoop', 'spark', 'flow']</t>
  </si>
  <si>
    <t>{'libraries': ['hadoop', 'spark'], 'other': ['flow'], 'programming': ['nosql', 'python']}</t>
  </si>
  <si>
    <t>ABC Worldwide</t>
  </si>
  <si>
    <t>['sql', 'java', 'python', 'mysql', 'linux', 'sheets']</t>
  </si>
  <si>
    <t>{'analyst_tools': ['sheets'], 'databases': ['mysql'], 'os': ['linux'], 'programming': ['sql', 'java', 'python']}</t>
  </si>
  <si>
    <t>['sql', 'sas', 'sas', 'r', 'python', 'unix', 'word', 'excel', 'powerpoint', 'outlook']</t>
  </si>
  <si>
    <t>{'analyst_tools': ['sas', 'word', 'excel', 'powerpoint', 'outlook'], 'os': ['unix'], 'programming': ['sql', 'sas', 'r', 'python']}</t>
  </si>
  <si>
    <t>Sabenza IT</t>
  </si>
  <si>
    <t>['python', 'sql', 'nosql', 'dynamodb', 'aws']</t>
  </si>
  <si>
    <t>{'cloud': ['aws'], 'databases': ['dynamodb'], 'programming': ['python', 'sql', 'nosql']}</t>
  </si>
  <si>
    <t>Data Analyst, Central teams</t>
  </si>
  <si>
    <t>Rovio Entertainment konserni</t>
  </si>
  <si>
    <t>['python', 'r', 'sql', 'aws', 'spark']</t>
  </si>
  <si>
    <t>{'cloud': ['aws'], 'libraries': ['spark'], 'programming': ['python', 'r', 'sql']}</t>
  </si>
  <si>
    <t>Cloud Data Engineer I - AWS, Python, Snowflake, SQL</t>
  </si>
  <si>
    <t>The Travelers Companies, Inc.</t>
  </si>
  <si>
    <t>['python', 'java', 'snowflake', 'databricks', 'aws']</t>
  </si>
  <si>
    <t>{'cloud': ['snowflake', 'databricks', 'aws'], 'programming': ['python', 'java']}</t>
  </si>
  <si>
    <t>['sql', 'nosql', 'python', 'snowflake', 'databricks', 'aws', 'azure', 'hadoop', 'spark', 'linux', 'windows', 'git']</t>
  </si>
  <si>
    <t>{'cloud': ['snowflake', 'databricks', 'aws', 'azure'], 'libraries': ['hadoop', 'spark'], 'os': ['linux', 'windows'], 'other': ['git'], 'programming': ['sql', 'nosql', 'python']}</t>
  </si>
  <si>
    <t>Technuf, LLC</t>
  </si>
  <si>
    <t>['sql', 'sql server', 'aurora', 'aws', 'flow']</t>
  </si>
  <si>
    <t>{'cloud': ['aurora', 'aws'], 'databases': ['sql server'], 'other': ['flow'], 'programming': ['sql']}</t>
  </si>
  <si>
    <t>Utility Lead Analyst</t>
  </si>
  <si>
    <t>Nexamp</t>
  </si>
  <si>
    <t>Business/Data Analyst BI</t>
  </si>
  <si>
    <t>Waregem, Belgium</t>
  </si>
  <si>
    <t>Madison Recruitment 🚀 (We're hiring)</t>
  </si>
  <si>
    <t>Senior Analyst - Data Engineering (Sales Force)</t>
  </si>
  <si>
    <t>['sql', 'python', 'scala', 'azure', 'redshift', 'snowflake', 'databricks', 'pyspark', 'kubernetes', 'github']</t>
  </si>
  <si>
    <t>{'cloud': ['azure', 'redshift', 'snowflake', 'databricks'], 'libraries': ['pyspark'], 'other': ['kubernetes', 'github'], 'programming': ['sql', 'python', 'scala']}</t>
  </si>
  <si>
    <t>Data and Reporting Analyst</t>
  </si>
  <si>
    <t>AUTOrecruit</t>
  </si>
  <si>
    <t>['python', 'azure', 'aws', 'gcp', 'bigquery', 'databricks', 'airflow', 'spark']</t>
  </si>
  <si>
    <t>{'cloud': ['azure', 'aws', 'gcp', 'bigquery', 'databricks'], 'libraries': ['airflow', 'spark'], 'programming': ['python']}</t>
  </si>
  <si>
    <t>Junior Data Analyst / Junior Data Scientist</t>
  </si>
  <si>
    <t>Decathlon International</t>
  </si>
  <si>
    <t>Toss Securities (토스증권)</t>
  </si>
  <si>
    <t>['elasticsearch', 'airflow', 'kafka', 'hadoop', 'spark']</t>
  </si>
  <si>
    <t>{'databases': ['elasticsearch'], 'libraries': ['airflow', 'kafka', 'hadoop', 'spark']}</t>
  </si>
  <si>
    <t>Topeka, KS</t>
  </si>
  <si>
    <t>Travelers Insurance Company</t>
  </si>
  <si>
    <t>Bhopal, Madhya Pradesh, India</t>
  </si>
  <si>
    <t>PRS International Group of Companies</t>
  </si>
  <si>
    <t>Data Analayst</t>
  </si>
  <si>
    <t>via Next Ventures</t>
  </si>
  <si>
    <t>Next Ventures</t>
  </si>
  <si>
    <t>['sql', 'word']</t>
  </si>
  <si>
    <t>{'analyst_tools': ['word'], 'programming': ['sql']}</t>
  </si>
  <si>
    <t>Data Science work from home job/internship at Violtech IT...</t>
  </si>
  <si>
    <t>Violtech IT Solutions Private Limited</t>
  </si>
  <si>
    <t>LOGISTICS DATA ANALYST INTERN, YEAR ROUND</t>
  </si>
  <si>
    <t>Evansville, IN</t>
  </si>
  <si>
    <t>Berry Global, Inc.</t>
  </si>
  <si>
    <t>['tableau', 'word', 'excel', 'powerpoint', 'outlook']</t>
  </si>
  <si>
    <t>{'analyst_tools': ['tableau', 'word', 'excel', 'powerpoint', 'outlook']}</t>
  </si>
  <si>
    <t>AnalytixKraft</t>
  </si>
  <si>
    <t>['python', 'sql', 'gcp', 'bigquery', 'databricks', 'spark', 'flow']</t>
  </si>
  <si>
    <t>{'cloud': ['gcp', 'bigquery', 'databricks'], 'libraries': ['spark'], 'other': ['flow'], 'programming': ['python', 'sql']}</t>
  </si>
  <si>
    <t>Senior Data Scientist (credit risk modelling)</t>
  </si>
  <si>
    <t>['python', 'r', 'sql', 'spark', 'hadoop', 'plotly', 'matplotlib', 'flow']</t>
  </si>
  <si>
    <t>{'libraries': ['spark', 'hadoop', 'plotly', 'matplotlib'], 'other': ['flow'], 'programming': ['python', 'r', 'sql']}</t>
  </si>
  <si>
    <t>Finance Analyst/Specialist (Systems)</t>
  </si>
  <si>
    <t>Cloud Security Engineer</t>
  </si>
  <si>
    <t>Geopagos</t>
  </si>
  <si>
    <t>Second Line Support and Network &amp; Data Engineer</t>
  </si>
  <si>
    <t>confidential</t>
  </si>
  <si>
    <t>Oneture Technologies</t>
  </si>
  <si>
    <t>['sql', 'aws', 'spark', 'kafka', 'airflow', 'git']</t>
  </si>
  <si>
    <t>{'cloud': ['aws'], 'libraries': ['spark', 'kafka', 'airflow'], 'other': ['git'], 'programming': ['sql']}</t>
  </si>
  <si>
    <t>Lead Data Engineer (HYBRID)</t>
  </si>
  <si>
    <t>CareFirst BlueCross BlueShield</t>
  </si>
  <si>
    <t>['nosql', 'sql', 'python', 'hadoop']</t>
  </si>
  <si>
    <t>{'libraries': ['hadoop'], 'programming': ['nosql', 'sql', 'python']}</t>
  </si>
  <si>
    <t>Antifraud Analyst</t>
  </si>
  <si>
    <t>via Cyprus Work</t>
  </si>
  <si>
    <t>Quadcode</t>
  </si>
  <si>
    <t>['sql', 'python', 'jupyter']</t>
  </si>
  <si>
    <t>{'libraries': ['jupyter'], 'programming': ['sql', 'python']}</t>
  </si>
  <si>
    <t>Data Analyst II - SQL Reporting</t>
  </si>
  <si>
    <t>Senior BI Analyst</t>
  </si>
  <si>
    <t>Aptiv Services Poland S.A.</t>
  </si>
  <si>
    <t>['python', 'express', 'sap', 'tableau', 'power bi', 'jira']</t>
  </si>
  <si>
    <t>{'analyst_tools': ['sap', 'tableau', 'power bi'], 'async': ['jira'], 'programming': ['python'], 'webframeworks': ['express']}</t>
  </si>
  <si>
    <t>Jiva</t>
  </si>
  <si>
    <t>['sql', 'python', 'swift']</t>
  </si>
  <si>
    <t>{'programming': ['sql', 'python', 'swift']}</t>
  </si>
  <si>
    <t>Destination Workplace</t>
  </si>
  <si>
    <t>Data engineer sql</t>
  </si>
  <si>
    <t>RL Italia s.r.l.</t>
  </si>
  <si>
    <t>['sql', 'java', 'mysql', 'gdpr', 'unix']</t>
  </si>
  <si>
    <t>{'databases': ['mysql'], 'libraries': ['gdpr'], 'os': ['unix'], 'programming': ['sql', 'java']}</t>
  </si>
  <si>
    <t>Data specialist</t>
  </si>
  <si>
    <t>['sql', 'python', 'aws', 'azure', 'airflow', 'microstrategy']</t>
  </si>
  <si>
    <t>{'analyst_tools': ['microstrategy'], 'cloud': ['aws', 'azure'], 'libraries': ['airflow'], 'programming': ['sql', 'python']}</t>
  </si>
  <si>
    <t>Tech Data Analyst With Gcp</t>
  </si>
  <si>
    <t>Capco Poland</t>
  </si>
  <si>
    <t>Professor, Head of the new Data Science Department</t>
  </si>
  <si>
    <t>Telecom Paris</t>
  </si>
  <si>
    <t>Wyser</t>
  </si>
  <si>
    <t>['python', 'r', 'c', 'power bi', 'tableau', 'sap']</t>
  </si>
  <si>
    <t>{'analyst_tools': ['power bi', 'tableau', 'sap'], 'programming': ['python', 'r', 'c']}</t>
  </si>
  <si>
    <t>['python', 'scala', 'sql', 'azure', 'databricks', 'qlik', 'docker', 'kubernetes']</t>
  </si>
  <si>
    <t>{'analyst_tools': ['qlik'], 'cloud': ['azure', 'databricks'], 'other': ['docker', 'kubernetes'], 'programming': ['python', 'scala', 'sql']}</t>
  </si>
  <si>
    <t>Tieto</t>
  </si>
  <si>
    <t>['sql', 'sql server', 'azure', 'aws', 'gcp', 'snowflake', 'databricks', 'power bi', 'ssis']</t>
  </si>
  <si>
    <t>{'analyst_tools': ['power bi', 'ssis'], 'cloud': ['azure', 'aws', 'gcp', 'snowflake', 'databricks'], 'databases': ['sql server'], 'programming': ['sql']}</t>
  </si>
  <si>
    <t>Supervisor People Services / People Analyst</t>
  </si>
  <si>
    <t>Mölnlycke Health Care</t>
  </si>
  <si>
    <t>Acorns</t>
  </si>
  <si>
    <t>Junior Data Analyst at Flexi-Personnel</t>
  </si>
  <si>
    <t>via Jobweb Kenya</t>
  </si>
  <si>
    <t>Flexi-Personnel</t>
  </si>
  <si>
    <t>['python', 'sql', 'r', 'sheets', 'confluence']</t>
  </si>
  <si>
    <t>{'analyst_tools': ['sheets'], 'async': ['confluence'], 'programming': ['python', 'sql', 'r']}</t>
  </si>
  <si>
    <t>REALTIME recruitment</t>
  </si>
  <si>
    <t>(USA) Staff, Data Scientist</t>
  </si>
  <si>
    <t>Morgan Hunt</t>
  </si>
  <si>
    <t>['typescript', 'javascript', 'sql', 'mongodb', 'mongodb', 'python', 'postgresql', 'aws', 'oracle', 'ansible']</t>
  </si>
  <si>
    <t>{'cloud': ['aws', 'oracle'], 'databases': ['mongodb', 'postgresql'], 'other': ['ansible'], 'programming': ['typescript', 'javascript', 'sql', 'mongodb', 'python']}</t>
  </si>
  <si>
    <t>Windward</t>
  </si>
  <si>
    <t>['java', 'python', 'aws', 'spring', 'kafka', 'flow']</t>
  </si>
  <si>
    <t>{'cloud': ['aws'], 'libraries': ['spring', 'kafka'], 'other': ['flow'], 'programming': ['java', 'python']}</t>
  </si>
  <si>
    <t>via Forces Families Jobs</t>
  </si>
  <si>
    <t>Kelda Group Limited 0000411940 - Kelda Group Limited</t>
  </si>
  <si>
    <t>['python', 'r', 'sql', 'azure', 'databricks', 'aws']</t>
  </si>
  <si>
    <t>{'cloud': ['azure', 'databricks', 'aws'], 'programming': ['python', 'r', 'sql']}</t>
  </si>
  <si>
    <t>Analyste Marketing</t>
  </si>
  <si>
    <t>Le TEC</t>
  </si>
  <si>
    <t>ICE</t>
  </si>
  <si>
    <t>['java', 'scala', 'dynamodb', 'mysql', 'aws', 'redshift', 'spring', 'spark', 'kafka', 'hadoop']</t>
  </si>
  <si>
    <t>{'cloud': ['aws', 'redshift'], 'databases': ['dynamodb', 'mysql'], 'libraries': ['spring', 'spark', 'kafka', 'hadoop'], 'programming': ['java', 'scala']}</t>
  </si>
  <si>
    <t>Middle Data Engineer (Omni 2)</t>
  </si>
  <si>
    <t>Krasnodar, Russia</t>
  </si>
  <si>
    <t>МАГНИТ, Розничная сеть</t>
  </si>
  <si>
    <t>['python', 'sql', 'redis', 'oracle', 'spark', 'airflow', 'kafka', 'hadoop', 'linux', 'gitlab', 'docker']</t>
  </si>
  <si>
    <t>{'cloud': ['oracle'], 'databases': ['redis'], 'libraries': ['spark', 'airflow', 'kafka', 'hadoop'], 'os': ['linux'], 'other': ['gitlab', 'docker'], 'programming': ['python', 'sql']}</t>
  </si>
  <si>
    <t>Data Support Analyst - Assistant Manager</t>
  </si>
  <si>
    <t>['sql', 'vba', 'html', 'sql server', 'excel']</t>
  </si>
  <si>
    <t>{'analyst_tools': ['excel'], 'databases': ['sql server'], 'programming': ['sql', 'vba', 'html']}</t>
  </si>
  <si>
    <t>EASY PARTNER</t>
  </si>
  <si>
    <t>['python', 'typescript', 'mongodb', 'mongodb', 'sql', 'firestore', 'bigquery', 'gcp', 'kubernetes', 'docker']</t>
  </si>
  <si>
    <t>{'cloud': ['bigquery', 'gcp'], 'databases': ['mongodb', 'firestore'], 'other': ['kubernetes', 'docker'], 'programming': ['python', 'typescript', 'mongodb', 'sql']}</t>
  </si>
  <si>
    <t>Afiniti Hiring Near Me – Data Engineer</t>
  </si>
  <si>
    <t>via Jobs Picks</t>
  </si>
  <si>
    <t>Business Analyst [Remote]</t>
  </si>
  <si>
    <t>['sql', 'visio']</t>
  </si>
  <si>
    <t>{'analyst_tools': ['visio'], 'programming': ['sql']}</t>
  </si>
  <si>
    <t>Quantitative Analyst</t>
  </si>
  <si>
    <t>Skanestas Investments Limited</t>
  </si>
  <si>
    <t>Gridiron IT</t>
  </si>
  <si>
    <t>['python', 'sql', 'nosql', 'java', 'c++', 'scala', 'cassandra', 'elasticsearch', 'sql server', 'aws', 'azure', 'gcp', 'redshift', 'hadoop', 'spark', 'kafka', 'airflow']</t>
  </si>
  <si>
    <t>{'cloud': ['aws', 'azure', 'gcp', 'redshift'], 'databases': ['cassandra', 'elasticsearch', 'sql server'], 'libraries': ['hadoop', 'spark', 'kafka', 'airflow'], 'programming': ['python', 'sql', 'nosql', 'java', 'c++', 'scala']}</t>
  </si>
  <si>
    <t>SA Technologies</t>
  </si>
  <si>
    <t>‎ConnectWise</t>
  </si>
  <si>
    <t>.NET Senior Software Engineer</t>
  </si>
  <si>
    <t>['c#', 'elasticsearch', 'azure', 'aws', 'gcp', 'bitbucket', 'jenkins', 'git']</t>
  </si>
  <si>
    <t>{'cloud': ['azure', 'aws', 'gcp'], 'databases': ['elasticsearch'], 'other': ['bitbucket', 'jenkins', 'git'], 'programming': ['c#']}</t>
  </si>
  <si>
    <t>['python', 'shell', 'sql', 'aws', 'unix']</t>
  </si>
  <si>
    <t>{'cloud': ['aws'], 'os': ['unix'], 'programming': ['python', 'shell', 'sql']}</t>
  </si>
  <si>
    <t>Randstad Hong Kong Limited</t>
  </si>
  <si>
    <t>['python', 'sql', 'aws', 'pandas', 'pytorch', 'tensorflow', 'linux', 'git', 'github', 'docker']</t>
  </si>
  <si>
    <t>{'cloud': ['aws'], 'libraries': ['pandas', 'pytorch', 'tensorflow'], 'os': ['linux'], 'other': ['git', 'github', 'docker'], 'programming': ['python', 'sql']}</t>
  </si>
  <si>
    <t>EY - GDS Consulting - D&amp;A -Python Data Engineer - Senior</t>
  </si>
  <si>
    <t>['python', 'scala', 'azure', 'spark']</t>
  </si>
  <si>
    <t>{'cloud': ['azure'], 'libraries': ['spark'], 'programming': ['python', 'scala']}</t>
  </si>
  <si>
    <t>['python', 'sql', 'databricks', 'snowflake', 'redshift', 'spark', 'kafka']</t>
  </si>
  <si>
    <t>{'cloud': ['databricks', 'snowflake', 'redshift'], 'libraries': ['spark', 'kafka'], 'programming': ['python', 'sql']}</t>
  </si>
  <si>
    <t>['sql', 'oracle', 'sap', 'qlik', 'visio']</t>
  </si>
  <si>
    <t>{'analyst_tools': ['sap', 'qlik', 'visio'], 'cloud': ['oracle'], 'programming': ['sql']}</t>
  </si>
  <si>
    <t>INTERA | Soluções de Recrutamento</t>
  </si>
  <si>
    <t>Trustpoint.One is recruiting a Data Privacy Attorney</t>
  </si>
  <si>
    <t>Vermont, IL</t>
  </si>
  <si>
    <t>Trustpoint</t>
  </si>
  <si>
    <t>Director, Marketing &amp; Revenue Management Data Scientist (Remote)</t>
  </si>
  <si>
    <t>Santa Ana, CA</t>
  </si>
  <si>
    <t>via FOX21News Jobs</t>
  </si>
  <si>
    <t>['sql', 'r', 'python', 'spark', 'numpy', 'pandas']</t>
  </si>
  <si>
    <t>{'libraries': ['spark', 'numpy', 'pandas'], 'programming': ['sql', 'r', 'python']}</t>
  </si>
  <si>
    <t>Nederhorst den Berg, Netherlands</t>
  </si>
  <si>
    <t>123inkt</t>
  </si>
  <si>
    <t>Investments Data Analyst</t>
  </si>
  <si>
    <t>500 Global</t>
  </si>
  <si>
    <t>Business Intelligence Delivery Analyst - Remote | WFH</t>
  </si>
  <si>
    <t>['sql', 'python', 'gcp', 'bigquery', 'looker', 'tableau', 'microstrategy', 'qlik']</t>
  </si>
  <si>
    <t>{'analyst_tools': ['looker', 'tableau', 'microstrategy', 'qlik'], 'cloud': ['gcp', 'bigquery'], 'programming': ['sql', 'python']}</t>
  </si>
  <si>
    <t>Sr Data Analyst - PERM - HYBRID ROLE</t>
  </si>
  <si>
    <t>Westlake Village, CA</t>
  </si>
  <si>
    <t>['sql', 'redshift', 'aws', 'spark', 'kafka', 'airflow', 'tableau', 'kubernetes']</t>
  </si>
  <si>
    <t>{'analyst_tools': ['tableau'], 'cloud': ['redshift', 'aws'], 'libraries': ['spark', 'kafka', 'airflow'], 'other': ['kubernetes'], 'programming': ['sql']}</t>
  </si>
  <si>
    <t>Senior Data Scientist (m/f)</t>
  </si>
  <si>
    <t>akapeople</t>
  </si>
  <si>
    <t>['python', 'r', 'sql', 'nosql', 'tensorflow', 'pytorch']</t>
  </si>
  <si>
    <t>{'libraries': ['tensorflow', 'pytorch'], 'programming': ['python', 'r', 'sql', 'nosql']}</t>
  </si>
  <si>
    <t>Claim Genius Hiring – Head of Data Science</t>
  </si>
  <si>
    <t>Claim Genius</t>
  </si>
  <si>
    <t>['r', 'sql', 'sas', 'sas', 'excel', 'tableau']</t>
  </si>
  <si>
    <t>{'analyst_tools': ['sas', 'excel', 'tableau'], 'programming': ['r', 'sql', 'sas']}</t>
  </si>
  <si>
    <t>AI Data Scientist/Data Consultant</t>
  </si>
  <si>
    <t>Talentown Recruitment Agency - IT</t>
  </si>
  <si>
    <t>['sql', 'nosql', 'python', 'java', 'c++', 'scala', 'airflow']</t>
  </si>
  <si>
    <t>{'libraries': ['airflow'], 'programming': ['sql', 'nosql', 'python', 'java', 'c++', 'scala']}</t>
  </si>
  <si>
    <t>Sr. Data Engineer I</t>
  </si>
  <si>
    <t>Senior DevOps Data Engineer</t>
  </si>
  <si>
    <t>['java', 'bash', 'azure', 'oracle', 'kafka', 'linux', 'git', 'ansible', 'jira', 'confluence']</t>
  </si>
  <si>
    <t>{'async': ['jira', 'confluence'], 'cloud': ['azure', 'oracle'], 'libraries': ['kafka'], 'os': ['linux'], 'other': ['git', 'ansible'], 'programming': ['java', 'bash']}</t>
  </si>
  <si>
    <t>Opening For Data Analyst Entry Level</t>
  </si>
  <si>
    <t>Prometrics Solutions</t>
  </si>
  <si>
    <t>['sharepoint', 'excel']</t>
  </si>
  <si>
    <t>{'analyst_tools': ['sharepoint', 'excel']}</t>
  </si>
  <si>
    <t>Conners Consulting Limited</t>
  </si>
  <si>
    <t>['excel', 'powerpoint', 'visio']</t>
  </si>
  <si>
    <t>{'analyst_tools': ['excel', 'powerpoint', 'visio']}</t>
  </si>
  <si>
    <t>Data Developer</t>
  </si>
  <si>
    <t>SSENSE</t>
  </si>
  <si>
    <t>['python', 'dynamodb', 'aws', 'pyspark', 'spark']</t>
  </si>
  <si>
    <t>{'cloud': ['aws'], 'databases': ['dynamodb'], 'libraries': ['pyspark', 'spark'], 'programming': ['python']}</t>
  </si>
  <si>
    <t>Px Data Scientist</t>
  </si>
  <si>
    <t>Chortiatis, Greece</t>
  </si>
  <si>
    <t>Pfizer (greece)</t>
  </si>
  <si>
    <t>['r', 'python', 'linux', 'tableau']</t>
  </si>
  <si>
    <t>{'analyst_tools': ['tableau'], 'os': ['linux'], 'programming': ['r', 'python']}</t>
  </si>
  <si>
    <t>Appinventiv</t>
  </si>
  <si>
    <t>Mysuru, Karnataka, India</t>
  </si>
  <si>
    <t>66degrees</t>
  </si>
  <si>
    <t>['sql', 'gcp', 'bigquery']</t>
  </si>
  <si>
    <t>{'cloud': ['gcp', 'bigquery'], 'programming': ['sql']}</t>
  </si>
  <si>
    <t>Data Analyst (Junior+)</t>
  </si>
  <si>
    <t>['sql', 'python', 'c', 'pandas', 'numpy', 'scikit-learn', 'plotly', 'tableau']</t>
  </si>
  <si>
    <t>{'analyst_tools': ['tableau'], 'libraries': ['pandas', 'numpy', 'scikit-learn', 'plotly'], 'programming': ['sql', 'python', 'c']}</t>
  </si>
  <si>
    <t>Expressions of Interest - Data Analyst, Data &amp; Analytics</t>
  </si>
  <si>
    <t>['sql', 'python', 'power bi', 'alteryx']</t>
  </si>
  <si>
    <t>{'analyst_tools': ['power bi', 'alteryx'], 'programming': ['sql', 'python']}</t>
  </si>
  <si>
    <t>Datascientist</t>
  </si>
  <si>
    <t>FREST</t>
  </si>
  <si>
    <t>['python', 'sql', 'nosql', 'mongodb', 'mongodb', 'postgresql', 'mysql', 'pandas', 'numpy', 'scikit-learn', 'matplotlib', 'seaborn', 'tableau']</t>
  </si>
  <si>
    <t>{'analyst_tools': ['tableau'], 'databases': ['mongodb', 'postgresql', 'mysql'], 'libraries': ['pandas', 'numpy', 'scikit-learn', 'matplotlib', 'seaborn'], 'programming': ['python', 'sql', 'nosql', 'mongodb']}</t>
  </si>
  <si>
    <t>['python', 'r', 'sql', 'scala', 'aws', 'gcp', 'spark', 'hadoop']</t>
  </si>
  <si>
    <t>{'cloud': ['aws', 'gcp'], 'libraries': ['spark', 'hadoop'], 'programming': ['python', 'r', 'sql', 'scala']}</t>
  </si>
  <si>
    <t>Data Engineer (TS/SCI clearance)</t>
  </si>
  <si>
    <t>Riverside Research</t>
  </si>
  <si>
    <t>Sales Business Analyst</t>
  </si>
  <si>
    <t>The Network</t>
  </si>
  <si>
    <t>['sql', 'r', 'python', 'go', 'dax', 'tableau', 'excel']</t>
  </si>
  <si>
    <t>{'analyst_tools': ['dax', 'tableau', 'excel'], 'programming': ['sql', 'r', 'python', 'go']}</t>
  </si>
  <si>
    <t>Criteo</t>
  </si>
  <si>
    <t>ЭНИ.РАН</t>
  </si>
  <si>
    <t>['python', 'pytorch', 'numpy', 'linux', 'docker']</t>
  </si>
  <si>
    <t>{'libraries': ['pytorch', 'numpy'], 'os': ['linux'], 'other': ['docker'], 'programming': ['python']}</t>
  </si>
  <si>
    <t>Paramount Human Resource Multi-Purpose Cooperative</t>
  </si>
  <si>
    <t>Brownsburg, IN</t>
  </si>
  <si>
    <t>Cox Automotive</t>
  </si>
  <si>
    <t>['sql', 'sql server', 'snowflake', 'aws', 'azure']</t>
  </si>
  <si>
    <t>{'cloud': ['snowflake', 'aws', 'azure'], 'databases': ['sql server'], 'programming': ['sql']}</t>
  </si>
  <si>
    <t>Data Analyst (Group Audit)</t>
  </si>
  <si>
    <t>Michael Page International Pte Ltd</t>
  </si>
  <si>
    <t>['python', 'r', 'power bi']</t>
  </si>
  <si>
    <t>{'analyst_tools': ['power bi'], 'programming': ['python', 'r']}</t>
  </si>
  <si>
    <t>Junior Analyst - Remote  from Malaysia</t>
  </si>
  <si>
    <t>Elsdon Consulting ltd</t>
  </si>
  <si>
    <t>['python', 'r', 'scala']</t>
  </si>
  <si>
    <t>{'programming': ['python', 'r', 'scala']}</t>
  </si>
  <si>
    <t>[Senior/Big] Data Engineer</t>
  </si>
  <si>
    <t>GKN Hydrogen Italy GmbH</t>
  </si>
  <si>
    <t>['sql', 'python', 'postgresql', 'azure', 'spark', 'pyspark', 'kafka', 'docker', 'kubernetes']</t>
  </si>
  <si>
    <t>{'cloud': ['azure'], 'databases': ['postgresql'], 'libraries': ['spark', 'pyspark', 'kafka'], 'other': ['docker', 'kubernetes'], 'programming': ['sql', 'python']}</t>
  </si>
  <si>
    <t>Associate Director - Data Transformation &amp; Analytics</t>
  </si>
  <si>
    <t>CrossCountry Consulting</t>
  </si>
  <si>
    <t>['python', 'sql', 'r', 'snowflake', 'redshift', 'bigquery', 'azure', 'tableau', 'power bi', 'alteryx']</t>
  </si>
  <si>
    <t>{'analyst_tools': ['tableau', 'power bi', 'alteryx'], 'cloud': ['snowflake', 'redshift', 'bigquery', 'azure'], 'programming': ['python', 'sql', 'r']}</t>
  </si>
  <si>
    <t>Business Intelligence Analyst- Manager</t>
  </si>
  <si>
    <t>Globe Group</t>
  </si>
  <si>
    <t>Senior Data Analyst, Product</t>
  </si>
  <si>
    <t>['sql', 'python', 'r', 'sas', 'sas', 'pandas', 'tableau', 'looker']</t>
  </si>
  <si>
    <t>{'analyst_tools': ['sas', 'tableau', 'looker'], 'libraries': ['pandas'], 'programming': ['sql', 'python', 'r', 'sas']}</t>
  </si>
  <si>
    <t>Page Mechanical Group, Inc.</t>
  </si>
  <si>
    <t>Planit Testing</t>
  </si>
  <si>
    <t>['sql', 'python', 'databricks', 'sap']</t>
  </si>
  <si>
    <t>{'analyst_tools': ['sap'], 'cloud': ['databricks'], 'programming': ['sql', 'python']}</t>
  </si>
  <si>
    <t>Forensyc Analyst</t>
  </si>
  <si>
    <t>Lantech Solutions</t>
  </si>
  <si>
    <t>['powershell', 'windows']</t>
  </si>
  <si>
    <t>{'os': ['windows'], 'programming': ['powershell']}</t>
  </si>
  <si>
    <t>['sql', 'mysql', 'aws', 'redshift', 'snowflake', 'jenkins']</t>
  </si>
  <si>
    <t>{'cloud': ['aws', 'redshift', 'snowflake'], 'databases': ['mysql'], 'other': ['jenkins'], 'programming': ['sql']}</t>
  </si>
  <si>
    <t>RARR Technologies</t>
  </si>
  <si>
    <t>['sql', 'nosql', 'mongodb', 'mongodb', 'azure', 'databricks', 'spark', 'git', 'jenkins']</t>
  </si>
  <si>
    <t>{'cloud': ['azure', 'databricks'], 'databases': ['mongodb'], 'libraries': ['spark'], 'other': ['git', 'jenkins'], 'programming': ['sql', 'nosql', 'mongodb']}</t>
  </si>
  <si>
    <t>Network (IT Operations)</t>
  </si>
  <si>
    <t>Tredence</t>
  </si>
  <si>
    <t>Cross Asset Market Data Analyst</t>
  </si>
  <si>
    <t>via Intercontinental Exchange - Talentify</t>
  </si>
  <si>
    <t>Intercontinental Exchange - ICE</t>
  </si>
  <si>
    <t>Sr. SW Engineer (Kotlin)</t>
  </si>
  <si>
    <t>GoodData</t>
  </si>
  <si>
    <t>['kotlin', 'java', 'sql', 'html', 'python', 'erlang', 'spring', 'kubernetes', 'docker']</t>
  </si>
  <si>
    <t>{'libraries': ['spring'], 'other': ['kubernetes', 'docker'], 'programming': ['kotlin', 'java', 'sql', 'html', 'python', 'erlang']}</t>
  </si>
  <si>
    <t>Meta Jobs - Data Center Logistics Analyst</t>
  </si>
  <si>
    <t>via Government Jobs In USA Apply Now! Jobsviser.xyz</t>
  </si>
  <si>
    <t>TGS</t>
  </si>
  <si>
    <t>['python', 'gcp', 'aws', 'azure']</t>
  </si>
  <si>
    <t>{'cloud': ['gcp', 'aws', 'azure'], 'programming': ['python']}</t>
  </si>
  <si>
    <t>Etl Developer/ Data Engineer</t>
  </si>
  <si>
    <t>['sql', 'python', 'sas', 'sas', 'aws', 'redshift']</t>
  </si>
  <si>
    <t>{'analyst_tools': ['sas'], 'cloud': ['aws', 'redshift'], 'programming': ['sql', 'python', 'sas']}</t>
  </si>
  <si>
    <t>RedCloud Technologies</t>
  </si>
  <si>
    <t>['sql', 'python', 'snowflake', 'bigquery', 'power bi']</t>
  </si>
  <si>
    <t>{'analyst_tools': ['power bi'], 'cloud': ['snowflake', 'bigquery'], 'programming': ['sql', 'python']}</t>
  </si>
  <si>
    <t>Supply Chain Data Analyst</t>
  </si>
  <si>
    <t>['shell']</t>
  </si>
  <si>
    <t>{'programming': ['shell']}</t>
  </si>
  <si>
    <t>In House Recruiter International Ltd</t>
  </si>
  <si>
    <t>Entry/Junior Level Data Scientist</t>
  </si>
  <si>
    <t>['go', 'java', 'javascript', 'c++', 'sas', 'sas', 'python', 'spring', 'tableau', 'docker', 'jenkins']</t>
  </si>
  <si>
    <t>{'analyst_tools': ['sas', 'tableau'], 'libraries': ['spring'], 'other': ['docker', 'jenkins'], 'programming': ['go', 'java', 'javascript', 'c++', 'sas', 'python']}</t>
  </si>
  <si>
    <t>Master Data Jr Analyst</t>
  </si>
  <si>
    <t>Kimberly-Clark Corporation</t>
  </si>
  <si>
    <t>Data Analyst PRM F/H</t>
  </si>
  <si>
    <t>Meudon, France</t>
  </si>
  <si>
    <t>Bouygues Telecom</t>
  </si>
  <si>
    <t>Data Science &amp; Analysis work from home job/internship at...</t>
  </si>
  <si>
    <t>Morphdhome Solpro Private Limited</t>
  </si>
  <si>
    <t>['sql', 'python', 'sql server', 'tableau']</t>
  </si>
  <si>
    <t>{'analyst_tools': ['tableau'], 'databases': ['sql server'], 'programming': ['sql', 'python']}</t>
  </si>
  <si>
    <t>MANDATUM</t>
  </si>
  <si>
    <t>['python', 'aws', 'azure', 'snowflake']</t>
  </si>
  <si>
    <t>{'cloud': ['aws', 'azure', 'snowflake'], 'programming': ['python']}</t>
  </si>
  <si>
    <t>Senior Data Engineer - $180k-$220k + Bonus (Snowflake, Coding)</t>
  </si>
  <si>
    <t>['java', 'python', 'scala', 'dynamodb', 'aws', 'redshift', 'tableau', 'terraform', 'kubernetes']</t>
  </si>
  <si>
    <t>{'analyst_tools': ['tableau'], 'cloud': ['aws', 'redshift'], 'databases': ['dynamodb'], 'other': ['terraform', 'kubernetes'], 'programming': ['java', 'python', 'scala']}</t>
  </si>
  <si>
    <t>IDST: Data Analyst (TS required) - Tampa, FL - SOCOM</t>
  </si>
  <si>
    <t>Occam Solutions</t>
  </si>
  <si>
    <t>['r', 'python', 'c++', 'javascript', 'go']</t>
  </si>
  <si>
    <t>{'programming': ['r', 'python', 'c++', 'javascript', 'go']}</t>
  </si>
  <si>
    <t>Data Engineer (w/m/x)</t>
  </si>
  <si>
    <t>['kafka', 'hadoop', 'spark', 'pandas', 'scikit-learn', 'airflow', 'sap', 'git']</t>
  </si>
  <si>
    <t>{'analyst_tools': ['sap'], 'libraries': ['kafka', 'hadoop', 'spark', 'pandas', 'scikit-learn', 'airflow'], 'other': ['git']}</t>
  </si>
  <si>
    <t>Data Analyst Risk Operations – Meta Internships Summer 2023 In Concord</t>
  </si>
  <si>
    <t>Concord, NH</t>
  </si>
  <si>
    <t>via Internshiphiive.online</t>
  </si>
  <si>
    <t>['sql', 'c', 'windows']</t>
  </si>
  <si>
    <t>{'os': ['windows'], 'programming': ['sql', 'c']}</t>
  </si>
  <si>
    <t>['java', 'c++', 'python', 'golang', 'tensorflow', 'pytorch', 'git', 'jira', 'confluence']</t>
  </si>
  <si>
    <t>{'async': ['jira', 'confluence'], 'libraries': ['tensorflow', 'pytorch'], 'other': ['git'], 'programming': ['java', 'c++', 'python', 'golang']}</t>
  </si>
  <si>
    <t>Xero</t>
  </si>
  <si>
    <t>['aws', 'react', 'docker', 'github']</t>
  </si>
  <si>
    <t>{'cloud': ['aws'], 'libraries': ['react'], 'other': ['docker', 'github']}</t>
  </si>
  <si>
    <t>Data Engineer Für Faseroptische Sensorik (m/w/d)</t>
  </si>
  <si>
    <t>AP Sensing GmbH</t>
  </si>
  <si>
    <t>Senior Transport Operations and Data Analyst</t>
  </si>
  <si>
    <t>Alcoa</t>
  </si>
  <si>
    <t>Java Engineer - Data Structure/Algorithm</t>
  </si>
  <si>
    <t>Squareroot Consulting Pvt Ltd</t>
  </si>
  <si>
    <t>['java', 'mysql']</t>
  </si>
  <si>
    <t>{'databases': ['mysql'], 'programming': ['java']}</t>
  </si>
  <si>
    <t>Gränges Americas Inc.</t>
  </si>
  <si>
    <t>['sql', 'python', 'r', 'sql server', 'oracle', 'snowflake']</t>
  </si>
  <si>
    <t>{'cloud': ['oracle', 'snowflake'], 'databases': ['sql server'], 'programming': ['sql', 'python', 'r']}</t>
  </si>
  <si>
    <t>Babyshop Group</t>
  </si>
  <si>
    <t>['sql', 'snowflake', 'kafka']</t>
  </si>
  <si>
    <t>{'cloud': ['snowflake'], 'libraries': ['kafka'], 'programming': ['sql']}</t>
  </si>
  <si>
    <t>Data Transformation Support - Migration Specialist / Data Analyst</t>
  </si>
  <si>
    <t>Chargé(e) de Missions service Décisionnel / Data Analyst H/F</t>
  </si>
  <si>
    <t>Melun, France</t>
  </si>
  <si>
    <t>MUTUELLE BLEUE</t>
  </si>
  <si>
    <t>['sql', 'python', 'snowflake', 'azure']</t>
  </si>
  <si>
    <t>{'cloud': ['snowflake', 'azure'], 'programming': ['sql', 'python']}</t>
  </si>
  <si>
    <t>People Analytics Data Scientist</t>
  </si>
  <si>
    <t>['python', 'sql', 'r', 'hadoop', 'spark', 'scikit-learn', 'tableau', 'power bi']</t>
  </si>
  <si>
    <t>{'analyst_tools': ['tableau', 'power bi'], 'libraries': ['hadoop', 'spark', 'scikit-learn'], 'programming': ['python', 'sql', 'r']}</t>
  </si>
  <si>
    <t>['python', 'r', 'sql', 'aws', 'snowflake', 'github', 'jenkins']</t>
  </si>
  <si>
    <t>{'cloud': ['aws', 'snowflake'], 'other': ['github', 'jenkins'], 'programming': ['python', 'r', 'sql']}</t>
  </si>
  <si>
    <t>Freelance Data Management Lead</t>
  </si>
  <si>
    <t>Dark Light</t>
  </si>
  <si>
    <t>Senior Analytics</t>
  </si>
  <si>
    <t>Data Scientist, Ecommerce Risk Control</t>
  </si>
  <si>
    <t>Senior Data Analyst, Dallas</t>
  </si>
  <si>
    <t>['sql', 'python', 'r', 'github']</t>
  </si>
  <si>
    <t>{'other': ['github'], 'programming': ['sql', 'python', 'r']}</t>
  </si>
  <si>
    <t>Senior Clinical Data Engineer (FSP)</t>
  </si>
  <si>
    <t>Parexel</t>
  </si>
  <si>
    <t>['swift', 'flow']</t>
  </si>
  <si>
    <t>{'other': ['flow'], 'programming': ['swift']}</t>
  </si>
  <si>
    <t>Anicca Data Science Solutions</t>
  </si>
  <si>
    <t>['python', 'scala', 'sql', 'nosql', 'aws', 'redshift', 'airflow', 'spark', 'terraform']</t>
  </si>
  <si>
    <t>{'cloud': ['aws', 'redshift'], 'libraries': ['airflow', 'spark'], 'other': ['terraform'], 'programming': ['python', 'scala', 'sql', 'nosql']}</t>
  </si>
  <si>
    <t>Data Analyst (f/m/d) Commerce Content / Affiliate Marketing</t>
  </si>
  <si>
    <t>Bauer Media Group</t>
  </si>
  <si>
    <t>['sql', 't-sql', 'sql server', 'ssis', 'ssrs', 'power bi']</t>
  </si>
  <si>
    <t>{'analyst_tools': ['ssis', 'ssrs', 'power bi'], 'databases': ['sql server'], 'programming': ['sql', 't-sql']}</t>
  </si>
  <si>
    <t>Bundesanzeiger Verlag</t>
  </si>
  <si>
    <t>['sql', 't-sql', 'sql server', 'ssis', 'dax', 'power bi', 'gitlab', 'jira', 'confluence']</t>
  </si>
  <si>
    <t>{'analyst_tools': ['ssis', 'dax', 'power bi'], 'async': ['jira', 'confluence'], 'databases': ['sql server'], 'other': ['gitlab'], 'programming': ['sql', 't-sql']}</t>
  </si>
  <si>
    <t>Hiring for Data Modeller - Consultant</t>
  </si>
  <si>
    <t>Geval6 Inc</t>
  </si>
  <si>
    <t>['python', 'sql', 'sql server', 'azure', 'airflow', 'sap', 'flow']</t>
  </si>
  <si>
    <t>{'analyst_tools': ['sap'], 'cloud': ['azure'], 'databases': ['sql server'], 'libraries': ['airflow'], 'other': ['flow'], 'programming': ['python', 'sql']}</t>
  </si>
  <si>
    <t>engineering project officer</t>
  </si>
  <si>
    <t>Emirates</t>
  </si>
  <si>
    <t>Performance &amp; Data Analyst</t>
  </si>
  <si>
    <t>Metropolitan Thames Valley</t>
  </si>
  <si>
    <t>['sql', 'vba', 'powershell', 'dax']</t>
  </si>
  <si>
    <t>{'analyst_tools': ['dax'], 'programming': ['sql', 'vba', 'powershell']}</t>
  </si>
  <si>
    <t>Senior, Data Scientist</t>
  </si>
  <si>
    <t>SAP Data Analyst</t>
  </si>
  <si>
    <t>Nomad Foods</t>
  </si>
  <si>
    <t>['phoenix', 'sap', 'excel']</t>
  </si>
  <si>
    <t>{'analyst_tools': ['sap', 'excel'], 'webframeworks': ['phoenix']}</t>
  </si>
  <si>
    <t>Senior CRM Analyst (MNC &amp; Data Modelling)</t>
  </si>
  <si>
    <t>Data Analyst #1548</t>
  </si>
  <si>
    <t>['bash', 'python', 'aws', 'airflow', 'kafka', 'linux', 'github', 'ansible', 'chef', 'puppet', 'terraform', 'jenkins']</t>
  </si>
  <si>
    <t>{'cloud': ['aws'], 'libraries': ['airflow', 'kafka'], 'os': ['linux'], 'other': ['github', 'ansible', 'chef', 'puppet', 'terraform', 'jenkins'], 'programming': ['bash', 'python']}</t>
  </si>
  <si>
    <t>Dunkirk, France</t>
  </si>
  <si>
    <t>Up Skills IT Lille</t>
  </si>
  <si>
    <t>Olisipo</t>
  </si>
  <si>
    <t>['python', 'solidity', 'pandas']</t>
  </si>
  <si>
    <t>{'libraries': ['pandas'], 'programming': ['python', 'solidity']}</t>
  </si>
  <si>
    <t>Business Analyst - Financial Experiences</t>
  </si>
  <si>
    <t>TalTeam</t>
  </si>
  <si>
    <t>['sql', 'redshift', 'bigquery', 'snowflake']</t>
  </si>
  <si>
    <t>{'cloud': ['redshift', 'bigquery', 'snowflake'], 'programming': ['sql']}</t>
  </si>
  <si>
    <t>Data Engineer-GCP</t>
  </si>
  <si>
    <t>['python', 'gcp', 'kubernetes']</t>
  </si>
  <si>
    <t>{'cloud': ['gcp'], 'other': ['kubernetes'], 'programming': ['python']}</t>
  </si>
  <si>
    <t>Senior Data Analyst - Advanced Analytics</t>
  </si>
  <si>
    <t>Arpeely</t>
  </si>
  <si>
    <t>Dsu187 Dxu636 Senior Data Scientist</t>
  </si>
  <si>
    <t>Tf Holdings</t>
  </si>
  <si>
    <t>['python', 'tableau']</t>
  </si>
  <si>
    <t>{'analyst_tools': ['tableau'], 'programming': ['python']}</t>
  </si>
  <si>
    <t>Data Engineer, Data Ops</t>
  </si>
  <si>
    <t>System1</t>
  </si>
  <si>
    <t>['python', 'gcp', 'airflow', 'linux', 'flow']</t>
  </si>
  <si>
    <t>{'cloud': ['gcp'], 'libraries': ['airflow'], 'os': ['linux'], 'other': ['flow'], 'programming': ['python']}</t>
  </si>
  <si>
    <t>[티빙] 데이터/검색 엔지니어 (Data/Search Engineer) 경력채용</t>
  </si>
  <si>
    <t>TVING (티빙)</t>
  </si>
  <si>
    <t>['python', 'elasticsearch', 'aws', 'confluence', 'jira']</t>
  </si>
  <si>
    <t>{'async': ['confluence', 'jira'], 'cloud': ['aws'], 'databases': ['elasticsearch'], 'programming': ['python']}</t>
  </si>
  <si>
    <t>Senior Clinical Data Scientist Lead</t>
  </si>
  <si>
    <t>ICON - EMEA</t>
  </si>
  <si>
    <t>['r', 'sql', 'python', 'sas', 'sas']</t>
  </si>
  <si>
    <t>{'analyst_tools': ['sas'], 'programming': ['r', 'sql', 'python', 'sas']}</t>
  </si>
  <si>
    <t>Matt Young Media</t>
  </si>
  <si>
    <t>(Junior) Big Data Engineer (m/w/d)</t>
  </si>
  <si>
    <t>Deichmann SE</t>
  </si>
  <si>
    <t>['python', 'sql', 'databricks', 'snowflake', 'azure', 'spark', 'airflow']</t>
  </si>
  <si>
    <t>{'cloud': ['databricks', 'snowflake', 'azure'], 'libraries': ['spark', 'airflow'], 'programming': ['python', 'sql']}</t>
  </si>
  <si>
    <t>Data Scientist (Intermediate) at Parvana Recruitment</t>
  </si>
  <si>
    <t>Parvana</t>
  </si>
  <si>
    <t>Alludo</t>
  </si>
  <si>
    <t>['sql', 'postgresql', 'snowflake', 'redshift', 'tableau', 'looker']</t>
  </si>
  <si>
    <t>{'analyst_tools': ['tableau', 'looker'], 'cloud': ['snowflake', 'redshift'], 'databases': ['postgresql'], 'programming': ['sql']}</t>
  </si>
  <si>
    <t>SR2</t>
  </si>
  <si>
    <t>OVER</t>
  </si>
  <si>
    <t>['python', 'r', 'java', 'scala', 'sql', 'aws', 'azure', 'scikit-learn', 'tensorflow', 'pytorch', 'excel', 'tableau']</t>
  </si>
  <si>
    <t>{'analyst_tools': ['excel', 'tableau'], 'cloud': ['aws', 'azure'], 'libraries': ['scikit-learn', 'tensorflow', 'pytorch'], 'programming': ['python', 'r', 'java', 'scala', 'sql']}</t>
  </si>
  <si>
    <t>Management Leadership For Tomorrow</t>
  </si>
  <si>
    <t>['r', 'python', 'spss']</t>
  </si>
  <si>
    <t>{'analyst_tools': ['spss'], 'programming': ['r', 'python']}</t>
  </si>
  <si>
    <t>Machine Learning Engineer / Data Scientist (m/w/d)</t>
  </si>
  <si>
    <t>Bietigheim-Bissingen, Germany</t>
  </si>
  <si>
    <t>Porsche Deutschland GmbH</t>
  </si>
  <si>
    <t>['python', 'sql', 'azure', 'aws', 'tensorflow', 'pytorch']</t>
  </si>
  <si>
    <t>{'cloud': ['azure', 'aws'], 'libraries': ['tensorflow', 'pytorch'], 'programming': ['python', 'sql']}</t>
  </si>
  <si>
    <t>['javascript', 'sql', 'java', 'ruby', 'ruby', 'python', 'sql server', 'oracle', 'github']</t>
  </si>
  <si>
    <t>{'cloud': ['oracle'], 'databases': ['sql server'], 'other': ['github'], 'programming': ['javascript', 'sql', 'java', 'ruby', 'python'], 'webframeworks': ['ruby']}</t>
  </si>
  <si>
    <t>Product Data Analyst - Fleet</t>
  </si>
  <si>
    <t>Healthcare Data Analyst (CMH Health)</t>
  </si>
  <si>
    <t>Brookfield, CT</t>
  </si>
  <si>
    <t>['sql', 'sas', 'sas', 'python', 'c', 'excel']</t>
  </si>
  <si>
    <t>{'analyst_tools': ['sas', 'excel'], 'programming': ['sql', 'sas', 'python', 'c']}</t>
  </si>
  <si>
    <t>['c', 'vmware']</t>
  </si>
  <si>
    <t>{'cloud': ['vmware'], 'programming': ['c']}</t>
  </si>
  <si>
    <t>Aays Analytics</t>
  </si>
  <si>
    <t>['r', 'python', 'sql', 't-sql', 'azure', 'databricks', 'power bi', 'tableau', 'excel', 'dax', 'ssis', 'ssrs']</t>
  </si>
  <si>
    <t>{'analyst_tools': ['power bi', 'tableau', 'excel', 'dax', 'ssis', 'ssrs'], 'cloud': ['azure', 'databricks'], 'programming': ['r', 'python', 'sql', 't-sql']}</t>
  </si>
  <si>
    <t>Enterprise Analytics Data Analyst II, Enterprise Analytics, Full Time</t>
  </si>
  <si>
    <t>Greenwood, SC</t>
  </si>
  <si>
    <t>Self Regional Healthcare</t>
  </si>
  <si>
    <t>Microsoft Data Analyst</t>
  </si>
  <si>
    <t>Data Engineer (MSBI, Azure)</t>
  </si>
  <si>
    <t>['t-sql', 'sql', 'c#', 'visual basic', 'sql server', 'azure', 'power bi', 'ssrs', 'tableau']</t>
  </si>
  <si>
    <t>{'analyst_tools': ['power bi', 'ssrs', 'tableau'], 'cloud': ['azure'], 'databases': ['sql server'], 'programming': ['t-sql', 'sql', 'c#', 'visual basic']}</t>
  </si>
  <si>
    <t>Environmental Data Analyst/Statistician</t>
  </si>
  <si>
    <t>Trinity Consultants - Minnow Aquatic Environmental Services</t>
  </si>
  <si>
    <t>['r', 'sql', 'excel', 'powerpoint', 'word']</t>
  </si>
  <si>
    <t>{'analyst_tools': ['excel', 'powerpoint', 'word'], 'programming': ['r', 'sql']}</t>
  </si>
  <si>
    <t>Keypixel Software Solutions</t>
  </si>
  <si>
    <t>Whitehouse Station, NJ</t>
  </si>
  <si>
    <t>via Chubb Careers</t>
  </si>
  <si>
    <t>Chubb INA Holdings Inc.</t>
  </si>
  <si>
    <t>excelia</t>
  </si>
  <si>
    <t>['python', 'bash', 'pyspark', 'yarn', 'git']</t>
  </si>
  <si>
    <t>{'libraries': ['pyspark'], 'other': ['yarn', 'git'], 'programming': ['python', 'bash']}</t>
  </si>
  <si>
    <t>Biologiste Multi-Omics Data Scientist @ L'Oréal Recherche Avancée</t>
  </si>
  <si>
    <t>['sql', 'elasticsearch', 'aws', 'redshift', 'hadoop', 'kafka', 'spark']</t>
  </si>
  <si>
    <t>{'cloud': ['aws', 'redshift'], 'databases': ['elasticsearch'], 'libraries': ['hadoop', 'kafka', 'spark'], 'programming': ['sql']}</t>
  </si>
  <si>
    <t>Mid-Level Data Scientist</t>
  </si>
  <si>
    <t>Jack Henry and Associates, Inc.</t>
  </si>
  <si>
    <t>['python', 'r', 'javascript', 'aws', 'scikit-learn', 'pandas', 'matplotlib']</t>
  </si>
  <si>
    <t>{'cloud': ['aws'], 'libraries': ['scikit-learn', 'pandas', 'matplotlib'], 'programming': ['python', 'r', 'javascript']}</t>
  </si>
  <si>
    <t>Senior Release Engineer</t>
  </si>
  <si>
    <t>['python', 'java', 'shell', 'aws', 'azure', 'linux', 'windows', 'jenkins']</t>
  </si>
  <si>
    <t>{'cloud': ['aws', 'azure'], 'os': ['linux', 'windows'], 'other': ['jenkins'], 'programming': ['python', 'java', 'shell']}</t>
  </si>
  <si>
    <t>Data Analyst (#1430)</t>
  </si>
  <si>
    <t>The Center for Educational Technology (CET)</t>
  </si>
  <si>
    <t>via LinkedIn Montenegro</t>
  </si>
  <si>
    <t>Montenegro</t>
  </si>
  <si>
    <t>Playrix</t>
  </si>
  <si>
    <t>['sql', 'r', 'postgresql', 'power bi', 'tableau', 'excel']</t>
  </si>
  <si>
    <t>{'analyst_tools': ['power bi', 'tableau', 'excel'], 'databases': ['postgresql'], 'programming': ['sql', 'r']}</t>
  </si>
  <si>
    <t>Social Media Analyst</t>
  </si>
  <si>
    <t>Social Matters</t>
  </si>
  <si>
    <t>SAP Functional Analyst III</t>
  </si>
  <si>
    <t>Amarillo, TX</t>
  </si>
  <si>
    <t>Old Dominion Freight</t>
  </si>
  <si>
    <t>via QoreCareers</t>
  </si>
  <si>
    <t>AutoNation, Inc.</t>
  </si>
  <si>
    <t>['python', 'r', 'scala', 'sql', 'bigquery', 'gcp', 'hadoop', 'spark', 'qlik', 'looker']</t>
  </si>
  <si>
    <t>{'analyst_tools': ['qlik', 'looker'], 'cloud': ['bigquery', 'gcp'], 'libraries': ['hadoop', 'spark'], 'programming': ['python', 'r', 'scala', 'sql']}</t>
  </si>
  <si>
    <t>Lead Data Analyst/Senior Data Analyst, Tiktok Ads - USDS</t>
  </si>
  <si>
    <t>['sql', 'php', 'python', 'perl', 'express', 'tableau']</t>
  </si>
  <si>
    <t>{'analyst_tools': ['tableau'], 'programming': ['sql', 'php', 'python', 'perl'], 'webframeworks': ['express']}</t>
  </si>
  <si>
    <t>Vejle, Denmark</t>
  </si>
  <si>
    <t>Siemens Gamesa</t>
  </si>
  <si>
    <t>['python', 'javascript', 'c#', 'power bi', 'tableau', 'excel']</t>
  </si>
  <si>
    <t>{'analyst_tools': ['power bi', 'tableau', 'excel'], 'programming': ['python', 'javascript', 'c#']}</t>
  </si>
  <si>
    <t>W3-Professur für Medical Data Science (m/w/d)</t>
  </si>
  <si>
    <t>Otto-von-Guericke-Universität Magdeburg Medizinische Fakultät</t>
  </si>
  <si>
    <t>Philip Morris International</t>
  </si>
  <si>
    <t>Senior Data Engineer (Analytics), Shanghai &amp; Beijing</t>
  </si>
  <si>
    <t>Airwallex</t>
  </si>
  <si>
    <t>['kotlin', 'scala', 'python', 'sql', 'bigquery', 'snowflake', 'spring', 'spark', 'hadoop']</t>
  </si>
  <si>
    <t>{'cloud': ['bigquery', 'snowflake'], 'libraries': ['spring', 'spark', 'hadoop'], 'programming': ['kotlin', 'scala', 'python', 'sql']}</t>
  </si>
  <si>
    <t>Programme Analyst - Gender Statistics</t>
  </si>
  <si>
    <t>SUPER Corporate Consultancy Group</t>
  </si>
  <si>
    <t>Data Analyst/Manager - Last Mile Planning (m/f/d)</t>
  </si>
  <si>
    <t>via CBS4Indy Jobs</t>
  </si>
  <si>
    <t>Flink</t>
  </si>
  <si>
    <t>Chemplast Sanmar Limited</t>
  </si>
  <si>
    <t>['r', 'python', 'sql', 'azure', 'qlik']</t>
  </si>
  <si>
    <t>{'analyst_tools': ['qlik'], 'cloud': ['azure'], 'programming': ['r', 'python', 'sql']}</t>
  </si>
  <si>
    <t>Virginia Beach, VA</t>
  </si>
  <si>
    <t>['crystal', 'python', 'c', 'java', 'sql', 'cassandra', 'spark', 'hadoop', 'tableau', 'word', 'excel', 'powerpoint', 'outlook']</t>
  </si>
  <si>
    <t>{'analyst_tools': ['tableau', 'word', 'excel', 'powerpoint', 'outlook'], 'databases': ['cassandra'], 'libraries': ['spark', 'hadoop'], 'programming': ['crystal', 'python', 'c', 'java', 'sql']}</t>
  </si>
  <si>
    <t>Business and data analyst</t>
  </si>
  <si>
    <t>Government of Alberta</t>
  </si>
  <si>
    <t>BICP</t>
  </si>
  <si>
    <t>['sql', 'python', 'scala', 'java', 'c++', 'aws', 'databricks', 'snowflake', 'pyspark', 'airflow']</t>
  </si>
  <si>
    <t>{'cloud': ['aws', 'databricks', 'snowflake'], 'libraries': ['pyspark', 'airflow'], 'programming': ['sql', 'python', 'scala', 'java', 'c++']}</t>
  </si>
  <si>
    <t>Data Analyst (India)</t>
  </si>
  <si>
    <t>Voltaware</t>
  </si>
  <si>
    <t>['python', 'seaborn']</t>
  </si>
  <si>
    <t>{'libraries': ['seaborn'], 'programming': ['python']}</t>
  </si>
  <si>
    <t>Exco Partners</t>
  </si>
  <si>
    <t>['sql', 'python', 'mongodb', 'mongodb', 'cassandra', 'databricks', 'snowflake', 'aws', 'azure', 'gcp', 'spark', 'airflow', 'kafka', 'git']</t>
  </si>
  <si>
    <t>{'cloud': ['databricks', 'snowflake', 'aws', 'azure', 'gcp'], 'databases': ['mongodb', 'cassandra'], 'libraries': ['spark', 'airflow', 'kafka'], 'other': ['git'], 'programming': ['sql', 'python', 'mongodb']}</t>
  </si>
  <si>
    <t>Senior Civil Engineer</t>
  </si>
  <si>
    <t>KEO International Consultants</t>
  </si>
  <si>
    <t>Giv'atayim, Israel</t>
  </si>
  <si>
    <t>via Imagen AI</t>
  </si>
  <si>
    <t>Imagen</t>
  </si>
  <si>
    <t>Analytics Engineer - Czechia</t>
  </si>
  <si>
    <t>Outreach</t>
  </si>
  <si>
    <t>['sql', 'python', 'snowflake', 'airflow', 'tableau']</t>
  </si>
  <si>
    <t>{'analyst_tools': ['tableau'], 'cloud': ['snowflake'], 'libraries': ['airflow'], 'programming': ['sql', 'python']}</t>
  </si>
  <si>
    <t>Data Engineer (Remote Option*)</t>
  </si>
  <si>
    <t>Nike, Inc.</t>
  </si>
  <si>
    <t>['sql', 'python', 'scala', 'java', 'nosql', 'dynamodb', 'aws', 'redshift', 'snowflake', 'databricks', 'hadoop', 'spark', 'airflow', 'excel', 'github', 'confluence']</t>
  </si>
  <si>
    <t>{'analyst_tools': ['excel'], 'async': ['confluence'], 'cloud': ['aws', 'redshift', 'snowflake', 'databricks'], 'databases': ['dynamodb'], 'libraries': ['hadoop', 'spark', 'airflow'], 'other': ['github'], 'programming': ['sql', 'python', 'scala', 'java', 'nosql']}</t>
  </si>
  <si>
    <t>Senior Consultant in Data Science</t>
  </si>
  <si>
    <t>Virum, Denmark</t>
  </si>
  <si>
    <t>NNE</t>
  </si>
  <si>
    <t>Software Engineer – Data Backend (Remote) Jobs Near Me</t>
  </si>
  <si>
    <t>Yelp</t>
  </si>
  <si>
    <t>Agreena</t>
  </si>
  <si>
    <t>['python', 'ruby', 'ruby', 'go', 'gcp', 'aws', 'airflow', 'django', 'flask', 'fastapi', 'terraform', 'kubernetes']</t>
  </si>
  <si>
    <t>{'cloud': ['gcp', 'aws'], 'libraries': ['airflow'], 'other': ['terraform', 'kubernetes'], 'programming': ['python', 'ruby', 'go'], 'webframeworks': ['ruby', 'django', 'flask', 'fastapi']}</t>
  </si>
  <si>
    <t>Internship/Stage - Data Science Assistant - M/F</t>
  </si>
  <si>
    <t>Data Analyst Jr (Bilingual)</t>
  </si>
  <si>
    <t>Media.Monks</t>
  </si>
  <si>
    <t>['express', 'tableau', 'spreadsheet', 'sheets']</t>
  </si>
  <si>
    <t>{'analyst_tools': ['tableau', 'spreadsheet', 'sheets'], 'webframeworks': ['express']}</t>
  </si>
  <si>
    <t>Business Data Analyst (Power BI Gateway)</t>
  </si>
  <si>
    <t>Astek</t>
  </si>
  <si>
    <t>['sql', 'power bi', 'dax', 'tableau']</t>
  </si>
  <si>
    <t>{'analyst_tools': ['power bi', 'dax', 'tableau'], 'programming': ['sql']}</t>
  </si>
  <si>
    <t>Analyst - Data Engineer</t>
  </si>
  <si>
    <t>Advantest</t>
  </si>
  <si>
    <t>['assembly', 'excel', 'flow']</t>
  </si>
  <si>
    <t>{'analyst_tools': ['excel'], 'other': ['flow'], 'programming': ['assembly']}</t>
  </si>
  <si>
    <t>Data Center Monitoring Engineer</t>
  </si>
  <si>
    <t>Cleared Data Scientist - C1</t>
  </si>
  <si>
    <t>Maryland</t>
  </si>
  <si>
    <t>['python', 'r', 'sql', 'tableau', 'excel']</t>
  </si>
  <si>
    <t>{'analyst_tools': ['tableau', 'excel'], 'programming': ['python', 'r', 'sql']}</t>
  </si>
  <si>
    <t>via CNY Jobs</t>
  </si>
  <si>
    <t>['python', 'pandas', 'pytorch']</t>
  </si>
  <si>
    <t>{'libraries': ['pandas', 'pytorch'], 'programming': ['python']}</t>
  </si>
  <si>
    <t>AIR FRANCE</t>
  </si>
  <si>
    <t>['java', 'python', 'sql', 'azure', 'hadoop']</t>
  </si>
  <si>
    <t>{'cloud': ['azure'], 'libraries': ['hadoop'], 'programming': ['java', 'python', 'sql']}</t>
  </si>
  <si>
    <t>Logistics Data Analyst</t>
  </si>
  <si>
    <t>CIB Senior Lead Data Management Analyst</t>
  </si>
  <si>
    <t>Data Analyst - Milano</t>
  </si>
  <si>
    <t>Senior Data Analyst, Medical Devices</t>
  </si>
  <si>
    <t>International Consulting Associates, Inc.</t>
  </si>
  <si>
    <t>Sr. Data Analyst - Credit</t>
  </si>
  <si>
    <t>Motorola Solutions</t>
  </si>
  <si>
    <t>['c#', 'azure', 'angular', 'excel', 'kubernetes', 'github', 'unify']</t>
  </si>
  <si>
    <t>{'analyst_tools': ['excel'], 'cloud': ['azure'], 'other': ['kubernetes', 'github'], 'programming': ['c#'], 'sync': ['unify'], 'webframeworks': ['angular']}</t>
  </si>
  <si>
    <t>Dahl Consulting</t>
  </si>
  <si>
    <t>['sql', 'java', 'python', 'sql server', 'azure', 'flow']</t>
  </si>
  <si>
    <t>{'cloud': ['azure'], 'databases': ['sql server'], 'other': ['flow'], 'programming': ['sql', 'java', 'python']}</t>
  </si>
  <si>
    <t>Syntelligent Analytic Solutions, LLC</t>
  </si>
  <si>
    <t>Port Charlotte, FL</t>
  </si>
  <si>
    <t>Bank of America Corporation</t>
  </si>
  <si>
    <t>['python', 'sas', 'sas', 'java', 'r']</t>
  </si>
  <si>
    <t>{'analyst_tools': ['sas'], 'programming': ['python', 'sas', 'java', 'r']}</t>
  </si>
  <si>
    <t>Director of Data Analytics, Finance</t>
  </si>
  <si>
    <t>['sql', 'go', 'java', 'scala', 'python', 'bigquery', 'oracle', 'airflow', 'looker', 'sap']</t>
  </si>
  <si>
    <t>{'analyst_tools': ['looker', 'sap'], 'cloud': ['bigquery', 'oracle'], 'libraries': ['airflow'], 'programming': ['sql', 'go', 'java', 'scala', 'python']}</t>
  </si>
  <si>
    <t>Quality Data Analyst</t>
  </si>
  <si>
    <t>Reading, PA</t>
  </si>
  <si>
    <t>EnerSys</t>
  </si>
  <si>
    <t>['assembly', 'python', 'r', 'power bi', 'excel']</t>
  </si>
  <si>
    <t>{'analyst_tools': ['power bi', 'excel'], 'programming': ['assembly', 'python', 'r']}</t>
  </si>
  <si>
    <t>Sequantix</t>
  </si>
  <si>
    <t>['sql', 'python', 'java', 'scala', 'azure', 'databricks', 'hadoop', 'spark']</t>
  </si>
  <si>
    <t>{'cloud': ['azure', 'databricks'], 'libraries': ['hadoop', 'spark'], 'programming': ['sql', 'python', 'java', 'scala']}</t>
  </si>
  <si>
    <t>Integrated Resources, Inc</t>
  </si>
  <si>
    <t>['sql', 'power bi', 'excel', 'word', 'powerpoint']</t>
  </si>
  <si>
    <t>{'analyst_tools': ['power bi', 'excel', 'word', 'powerpoint'], 'programming': ['sql']}</t>
  </si>
  <si>
    <t>Brampton, ON, Canada</t>
  </si>
  <si>
    <t>['python', 'sql', 'r', 'snowflake', 'airflow']</t>
  </si>
  <si>
    <t>{'cloud': ['snowflake'], 'libraries': ['airflow'], 'programming': ['python', 'sql', 'r']}</t>
  </si>
  <si>
    <t>G10X</t>
  </si>
  <si>
    <t>['python', 'sql', 'nosql', 'mysql', 'dynamodb', 'sql server', 'aws', 'oracle', 'azure', 'snowflake', 'redshift', 'docker', 'kubernetes', 'git', 'jenkins']</t>
  </si>
  <si>
    <t>{'cloud': ['aws', 'oracle', 'azure', 'snowflake', 'redshift'], 'databases': ['mysql', 'dynamodb', 'sql server'], 'other': ['docker', 'kubernetes', 'git', 'jenkins'], 'programming': ['python', 'sql', 'nosql']}</t>
  </si>
  <si>
    <t>Clinical Data Science Programmer</t>
  </si>
  <si>
    <t>ICON Clinical Research Limited</t>
  </si>
  <si>
    <t>['java', 'c#', 'javascript', 'php', 'mysql', 'jquery']</t>
  </si>
  <si>
    <t>{'databases': ['mysql'], 'programming': ['java', 'c#', 'javascript', 'php'], 'webframeworks': ['jquery']}</t>
  </si>
  <si>
    <t>Xceptor Engineer</t>
  </si>
  <si>
    <t>CHENOA INFORMATION AND SOFTWARE SERVICES PRIVATE LIMITED</t>
  </si>
  <si>
    <t>AI Data Science Consultant (Clearance Required)</t>
  </si>
  <si>
    <t>OCTAVE - John Keells Group</t>
  </si>
  <si>
    <t>Junior Data Scientist Instructor</t>
  </si>
  <si>
    <t>Adecco Korea</t>
  </si>
  <si>
    <t>['python', 'r', 'aws', 'hadoop']</t>
  </si>
  <si>
    <t>{'cloud': ['aws'], 'libraries': ['hadoop'], 'programming': ['python', 'r']}</t>
  </si>
  <si>
    <t>Sr. Data Scientist, Minerva Analytics</t>
  </si>
  <si>
    <t>['sql', 'python', 'r', 'sas', 'sas', 'matlab', 'aws', 'excel', 'tableau']</t>
  </si>
  <si>
    <t>{'analyst_tools': ['sas', 'excel', 'tableau'], 'cloud': ['aws'], 'programming': ['sql', 'python', 'r', 'sas', 'matlab']}</t>
  </si>
  <si>
    <t>Assistant Professor - Applied Data Science</t>
  </si>
  <si>
    <t>San José State University</t>
  </si>
  <si>
    <t>Machine Learning Data Scientist (80% - 100%)</t>
  </si>
  <si>
    <t>via Indeed.ch</t>
  </si>
  <si>
    <t>evulpo AG</t>
  </si>
  <si>
    <t>['python', 'aws', 'azure', 'gcp', 'tensorflow', 'keras', 'scikit-learn', 'spark', 'hadoop']</t>
  </si>
  <si>
    <t>{'cloud': ['aws', 'azure', 'gcp'], 'libraries': ['tensorflow', 'keras', 'scikit-learn', 'spark', 'hadoop'], 'programming': ['python']}</t>
  </si>
  <si>
    <t>FullStack Labs, LLC</t>
  </si>
  <si>
    <t>Intuition IT – Intuitive Technology Recruitment</t>
  </si>
  <si>
    <t>['scala', 'sql', 'python', 'azure', 'gcp', 'spark', 'hadoop', 'airflow']</t>
  </si>
  <si>
    <t>{'cloud': ['azure', 'gcp'], 'libraries': ['spark', 'hadoop', 'airflow'], 'programming': ['scala', 'sql', 'python']}</t>
  </si>
  <si>
    <t>Mps Finland Consulting</t>
  </si>
  <si>
    <t>['sql', 'azure', 'ssis', 'git', 'confluence', 'jira']</t>
  </si>
  <si>
    <t>{'analyst_tools': ['ssis'], 'async': ['confluence', 'jira'], 'cloud': ['azure'], 'other': ['git'], 'programming': ['sql']}</t>
  </si>
  <si>
    <t>SR Partners LLC</t>
  </si>
  <si>
    <t>newrole</t>
  </si>
  <si>
    <t>['sql', 'python', 'postgresql', 'mysql', 'excel', 'tableau']</t>
  </si>
  <si>
    <t>{'analyst_tools': ['excel', 'tableau'], 'databases': ['postgresql', 'mysql'], 'programming': ['sql', 'python']}</t>
  </si>
  <si>
    <t>Business and Data Analyst H/F (CDI)</t>
  </si>
  <si>
    <t>Soultz-Haut-Rhin, France</t>
  </si>
  <si>
    <t>Proevolution</t>
  </si>
  <si>
    <t>Data Processor / Senior Data Processor</t>
  </si>
  <si>
    <t>UTEC</t>
  </si>
  <si>
    <t>Sr ETL Data Engineer</t>
  </si>
  <si>
    <t>Data Structure &amp; Algorithms Trainer</t>
  </si>
  <si>
    <t>Web3Learn</t>
  </si>
  <si>
    <t>Movial</t>
  </si>
  <si>
    <t>['sql', 'nosql', 'python', 'aws']</t>
  </si>
  <si>
    <t>{'cloud': ['aws'], 'programming': ['sql', 'nosql', 'python']}</t>
  </si>
  <si>
    <t>EY GDS - D&amp;A- Senior - Data Engineer- Informatica...</t>
  </si>
  <si>
    <t>['nosql', 'sql', 'azure', 'databricks', 'spark']</t>
  </si>
  <si>
    <t>{'cloud': ['azure', 'databricks'], 'libraries': ['spark'], 'programming': ['nosql', 'sql']}</t>
  </si>
  <si>
    <t>Junior Web Analyst (m/w/d)</t>
  </si>
  <si>
    <t>Publicis Media GmbH</t>
  </si>
  <si>
    <t>['html', 'javascript', 'php', 'spark', 'power bi']</t>
  </si>
  <si>
    <t>{'analyst_tools': ['power bi'], 'libraries': ['spark'], 'programming': ['html', 'javascript', 'php']}</t>
  </si>
  <si>
    <t>Specialist, Data Management Engineer</t>
  </si>
  <si>
    <t>['sql', 'go', 'python', 'bash', 'linux', 'tableau', 'git', 'docker', 'jira']</t>
  </si>
  <si>
    <t>{'analyst_tools': ['tableau'], 'async': ['jira'], 'os': ['linux'], 'other': ['git', 'docker'], 'programming': ['sql', 'go', 'python', 'bash']}</t>
  </si>
  <si>
    <t>Forest Interactive</t>
  </si>
  <si>
    <t>['python', 'sql', 'mysql', 'azure', 'flask', 'git']</t>
  </si>
  <si>
    <t>{'cloud': ['azure'], 'databases': ['mysql'], 'other': ['git'], 'programming': ['python', 'sql'], 'webframeworks': ['flask']}</t>
  </si>
  <si>
    <t>Discovery Breeding Data Scientist Co-Op</t>
  </si>
  <si>
    <t>['python', 'r', 'shell', 'linux']</t>
  </si>
  <si>
    <t>{'os': ['linux'], 'programming': ['python', 'r', 'shell']}</t>
  </si>
  <si>
    <t>Azure Data Architect – Digital (d/f/m)</t>
  </si>
  <si>
    <t>Cognizant Denmark, Cognizant Technology Solutions</t>
  </si>
  <si>
    <t>['python', 'sql', 'azure', 'databricks', 'snowflake', 'spark', 'pyspark', 'hadoop', 'excel']</t>
  </si>
  <si>
    <t>{'analyst_tools': ['excel'], 'cloud': ['azure', 'databricks', 'snowflake'], 'libraries': ['spark', 'pyspark', 'hadoop'], 'programming': ['python', 'sql']}</t>
  </si>
  <si>
    <t>Lead Product Analyst</t>
  </si>
  <si>
    <t>Navacord</t>
  </si>
  <si>
    <t>['python', 'r', 'java', 'postgresql', 'aws', 'azure', 'gcp', 'scikit-learn', 'pandas', 'numpy', 'jupyter', 'keras', 'pytorch', 'tensorflow', 'linux', 'kubernetes', 'docker', 'gitlab']</t>
  </si>
  <si>
    <t>{'cloud': ['aws', 'azure', 'gcp'], 'databases': ['postgresql'], 'libraries': ['scikit-learn', 'pandas', 'numpy', 'jupyter', 'keras', 'pytorch', 'tensorflow'], 'os': ['linux'], 'other': ['kubernetes', 'docker', 'gitlab'], 'programming': ['python', 'r', 'java']}</t>
  </si>
  <si>
    <t>Waterloo, ON, Canada</t>
  </si>
  <si>
    <t>Manulife Insurance Malaysia</t>
  </si>
  <si>
    <t>['python', 't-sql', 'azure', 'databricks', 'spark', 'jenkins', 'terraform']</t>
  </si>
  <si>
    <t>{'cloud': ['azure', 'databricks'], 'libraries': ['spark'], 'other': ['jenkins', 'terraform'], 'programming': ['python', 't-sql']}</t>
  </si>
  <si>
    <t>Alternant Data Scientist F/H</t>
  </si>
  <si>
    <t>Cherbourg-en-Cotentin, France</t>
  </si>
  <si>
    <t>Orano Group</t>
  </si>
  <si>
    <t>['python', 'r', 'sql', 'vba', 'dax', 'power bi', 'sap']</t>
  </si>
  <si>
    <t>{'analyst_tools': ['dax', 'power bi', 'sap'], 'programming': ['python', 'r', 'sql', 'vba']}</t>
  </si>
  <si>
    <t>Data Analyst - GTM - Remote | WFH</t>
  </si>
  <si>
    <t>['mongodb', 'mongodb', 'python', 'java', 'elasticsearch', 'cassandra', 'redis', 'couchbase', 'snowflake', 'bigquery', 'redshift', 'aws', 'azure', 'spring', 'spark', 'kafka', 'docker', 'kubernetes']</t>
  </si>
  <si>
    <t>{'cloud': ['snowflake', 'bigquery', 'redshift', 'aws', 'azure'], 'databases': ['mongodb', 'elasticsearch', 'cassandra', 'redis', 'couchbase'], 'libraries': ['spring', 'spark', 'kafka'], 'other': ['docker', 'kubernetes'], 'programming': ['mongodb', 'python', 'java']}</t>
  </si>
  <si>
    <t>Data Science Engineer/Consultant</t>
  </si>
  <si>
    <t>Blue Yonder</t>
  </si>
  <si>
    <t>via BeBee لبنان</t>
  </si>
  <si>
    <t>GlobeMed Ltd</t>
  </si>
  <si>
    <t>Senior Python Developer</t>
  </si>
  <si>
    <t>['python', 'sql', 'aws', 'redshift', 'snowflake', 'gdpr', 'tableau', 'power bi', 'git']</t>
  </si>
  <si>
    <t>{'analyst_tools': ['tableau', 'power bi'], 'cloud': ['aws', 'redshift', 'snowflake'], 'libraries': ['gdpr'], 'other': ['git'], 'programming': ['python', 'sql']}</t>
  </si>
  <si>
    <t>Technical Lead, Data Engineering - Remote</t>
  </si>
  <si>
    <t>Trader Interactive</t>
  </si>
  <si>
    <t>['mongo', 'python', 'sql', 'mongodb', 'mongodb', 'php', 'redis', 'snowflake', 'kafka', 'airflow', 'hadoop']</t>
  </si>
  <si>
    <t>{'cloud': ['snowflake'], 'databases': ['mongodb', 'redis'], 'libraries': ['kafka', 'airflow', 'hadoop'], 'programming': ['mongo', 'python', 'sql', 'mongodb', 'php']}</t>
  </si>
  <si>
    <t>Blockchain Data Scientist</t>
  </si>
  <si>
    <t>via Jobs | Alpaca Job Board</t>
  </si>
  <si>
    <t>Animoca Brands</t>
  </si>
  <si>
    <t>Informatica Data Platform Engineer</t>
  </si>
  <si>
    <t>['sql', 'hadoop', 'spark', 'ssis']</t>
  </si>
  <si>
    <t>{'analyst_tools': ['ssis'], 'libraries': ['hadoop', 'spark'], 'programming': ['sql']}</t>
  </si>
  <si>
    <t>Recorded Future, Inc.</t>
  </si>
  <si>
    <t>['python', 'slack']</t>
  </si>
  <si>
    <t>{'programming': ['python'], 'sync': ['slack']}</t>
  </si>
  <si>
    <t>Navi Mumbai, Maharashtra, India</t>
  </si>
  <si>
    <t>['sql', 't-sql', 'azure', 'ssis', 'ssrs', 'dax', 'power bi']</t>
  </si>
  <si>
    <t>{'analyst_tools': ['ssis', 'ssrs', 'dax', 'power bi'], 'cloud': ['azure'], 'programming': ['sql', 't-sql']}</t>
  </si>
  <si>
    <t>['python', 'sql', 'sas', 'sas', 'r']</t>
  </si>
  <si>
    <t>{'analyst_tools': ['sas'], 'programming': ['python', 'sql', 'sas', 'r']}</t>
  </si>
  <si>
    <t>Senior Data Engineer (1640428)</t>
  </si>
  <si>
    <t>['python', 'scala', 'sql', 'snowflake', 'gcp', 'spark']</t>
  </si>
  <si>
    <t>{'cloud': ['snowflake', 'gcp'], 'libraries': ['spark'], 'programming': ['python', 'scala', 'sql']}</t>
  </si>
  <si>
    <t>Senior Data Visualization Engineer</t>
  </si>
  <si>
    <t>['sql', 'css', 'html', 'redshift', 'tableau']</t>
  </si>
  <si>
    <t>{'analyst_tools': ['tableau'], 'cloud': ['redshift'], 'programming': ['sql', 'css', 'html']}</t>
  </si>
  <si>
    <t>Heathcote Recruitment Group</t>
  </si>
  <si>
    <t>Sr. Analyst - Data Management</t>
  </si>
  <si>
    <t>['sql', 'python', 'aws', 'redshift', 'azure']</t>
  </si>
  <si>
    <t>{'cloud': ['aws', 'redshift', 'azure'], 'programming': ['sql', 'python']}</t>
  </si>
  <si>
    <t>Stage - Operations Planification &amp; Data Analyst (H/F)</t>
  </si>
  <si>
    <t>via Frichti</t>
  </si>
  <si>
    <t>Frichti</t>
  </si>
  <si>
    <t>Moss Adams LLP</t>
  </si>
  <si>
    <t>['sql', 'python', 't-sql', 'sql server', 'snowflake', 'azure', 'phoenix', 'ssis', 'power bi', 'dax']</t>
  </si>
  <si>
    <t>{'analyst_tools': ['ssis', 'power bi', 'dax'], 'cloud': ['snowflake', 'azure'], 'databases': ['sql server'], 'programming': ['sql', 'python', 't-sql'], 'webframeworks': ['phoenix']}</t>
  </si>
  <si>
    <t>ACC - Automotive Cells Company</t>
  </si>
  <si>
    <t>['java', 'python', 'sql', 'postgresql', 'airflow', 'spark', 'docker']</t>
  </si>
  <si>
    <t>{'databases': ['postgresql'], 'libraries': ['airflow', 'spark'], 'other': ['docker'], 'programming': ['java', 'python', 'sql']}</t>
  </si>
  <si>
    <t>Cientista de Dados Sr</t>
  </si>
  <si>
    <t>Natura</t>
  </si>
  <si>
    <t>['sql', 'python', 'pandas', 'scikit-learn', 'pyspark']</t>
  </si>
  <si>
    <t>{'libraries': ['pandas', 'scikit-learn', 'pyspark'], 'programming': ['sql', 'python']}</t>
  </si>
  <si>
    <t>Business Analyst -- Entry Level</t>
  </si>
  <si>
    <t>Belton, TX</t>
  </si>
  <si>
    <t>['python', 'azure', 'databricks', 'pyspark', 'kubernetes']</t>
  </si>
  <si>
    <t>{'cloud': ['azure', 'databricks'], 'libraries': ['pyspark'], 'other': ['kubernetes'], 'programming': ['python']}</t>
  </si>
  <si>
    <t>Nexite</t>
  </si>
  <si>
    <t>['sql', 'nosql', 'bigquery', 'airflow', 'spark', 'looker', 'tableau', 'docker', 'kubernetes']</t>
  </si>
  <si>
    <t>{'analyst_tools': ['looker', 'tableau'], 'cloud': ['bigquery'], 'libraries': ['airflow', 'spark'], 'other': ['docker', 'kubernetes'], 'programming': ['sql', 'nosql']}</t>
  </si>
  <si>
    <t>FinTech - Hybrid - Data Scientist</t>
  </si>
  <si>
    <t>Greenwich, CT</t>
  </si>
  <si>
    <t>['css', 'python', 'r', 'matlab', 'tensorflow', 'pytorch', 'keras']</t>
  </si>
  <si>
    <t>{'libraries': ['tensorflow', 'pytorch', 'keras'], 'programming': ['css', 'python', 'r', 'matlab']}</t>
  </si>
  <si>
    <t>['sql', 'r', 'python', 'bigquery', 'scikit-learn', 'pandas', 'spark', 'tensorflow', 'tableau']</t>
  </si>
  <si>
    <t>{'analyst_tools': ['tableau'], 'cloud': ['bigquery'], 'libraries': ['scikit-learn', 'pandas', 'spark', 'tensorflow'], 'programming': ['sql', 'r', 'python']}</t>
  </si>
  <si>
    <t>Data SRE, Ads Data - USDS</t>
  </si>
  <si>
    <t>['java', 'go', 'python', 'redis', 'elasticsearch', 'kafka', 'hadoop', 'express']</t>
  </si>
  <si>
    <t>{'databases': ['redis', 'elasticsearch'], 'libraries': ['kafka', 'hadoop'], 'programming': ['java', 'go', 'python'], 'webframeworks': ['express']}</t>
  </si>
  <si>
    <t>Senior Geospatial Data Scientist</t>
  </si>
  <si>
    <t>SpaceSUR</t>
  </si>
  <si>
    <t>['sql', 'javascript', 'r', 'jupyter', 'numpy', 'pandas', 'svn']</t>
  </si>
  <si>
    <t>{'libraries': ['jupyter', 'numpy', 'pandas'], 'other': ['svn'], 'programming': ['sql', 'javascript', 'r']}</t>
  </si>
  <si>
    <t>Business Intelligence/Data Analyst. Job in Lewisville My Valley...</t>
  </si>
  <si>
    <t>philoro EDELMETALLE GmbH</t>
  </si>
  <si>
    <t>Data Manager/Data Scientist (F/M/X) - Master</t>
  </si>
  <si>
    <t>Belgium (+1 other)</t>
  </si>
  <si>
    <t>Nationale Bank van België NV / Banque Nationale de Belgique SA</t>
  </si>
  <si>
    <t>DATA ENGINEER CLOUD. ÁREA DE SOLUCIONES TECNICAS –AUTOMATIZACION</t>
  </si>
  <si>
    <t>MAPFRE</t>
  </si>
  <si>
    <t>['python', 'scala', 'aws', 'pyspark', 'spark', 'git']</t>
  </si>
  <si>
    <t>{'cloud': ['aws'], 'libraries': ['pyspark', 'spark'], 'other': ['git'], 'programming': ['python', 'scala']}</t>
  </si>
  <si>
    <t>['python', 'sql', 'mysql', 'sql server', 'postgresql', 'aurora', 'redshift', 'aws']</t>
  </si>
  <si>
    <t>{'cloud': ['aurora', 'redshift', 'aws'], 'databases': ['mysql', 'sql server', 'postgresql'], 'programming': ['python', 'sql']}</t>
  </si>
  <si>
    <t>AWS Data Engineer - Centurion - up to R730 Per Hour</t>
  </si>
  <si>
    <t>['python', 'sql', 'aws', 'pyspark', 'terraform', 'docker']</t>
  </si>
  <si>
    <t>{'cloud': ['aws'], 'libraries': ['pyspark'], 'other': ['terraform', 'docker'], 'programming': ['python', 'sql']}</t>
  </si>
  <si>
    <t>Farfetch</t>
  </si>
  <si>
    <t>['scala', 'c#', 'java', 'aws', 'gcp', 'databricks', 'spark', 'airflow', 'git']</t>
  </si>
  <si>
    <t>{'cloud': ['aws', 'gcp', 'databricks'], 'libraries': ['spark', 'airflow'], 'other': ['git'], 'programming': ['scala', 'c#', 'java']}</t>
  </si>
  <si>
    <t>Data Analyst 2 - Remote | WFH</t>
  </si>
  <si>
    <t>['sql', 'ssis', 'ssrs', 'word']</t>
  </si>
  <si>
    <t>{'analyst_tools': ['ssis', 'ssrs', 'word'], 'programming': ['sql']}</t>
  </si>
  <si>
    <t>Data Analyst, Supply Chain Excellence</t>
  </si>
  <si>
    <t>บริษัท แพนดอร่า โพรดักชั่น จำกัด (PANDORA)</t>
  </si>
  <si>
    <t>Senior BI Engineer</t>
  </si>
  <si>
    <t>BigPanda</t>
  </si>
  <si>
    <t>['sql', 'mongodb', 'mongodb', 'snowflake', 'redshift', 'databricks', 'pandas']</t>
  </si>
  <si>
    <t>{'cloud': ['snowflake', 'redshift', 'databricks'], 'databases': ['mongodb'], 'libraries': ['pandas'], 'programming': ['sql', 'mongodb']}</t>
  </si>
  <si>
    <t>['sql', 'mongodb', 'mongodb', 'python', 'javascript', 'html', 'postgresql', 'elasticsearch', 'redis', 'azure', 'databricks', 'bigquery', 'hadoop', 'kafka', 'spark', 'docker', 'kubernetes']</t>
  </si>
  <si>
    <t>{'cloud': ['azure', 'databricks', 'bigquery'], 'databases': ['mongodb', 'postgresql', 'elasticsearch', 'redis'], 'libraries': ['hadoop', 'kafka', 'spark'], 'other': ['docker', 'kubernetes'], 'programming': ['sql', 'mongodb', 'python', 'javascript', 'html']}</t>
  </si>
  <si>
    <t>['sql', 'html', 'css', 'go', 'c', 'tableau', 'sheets']</t>
  </si>
  <si>
    <t>{'analyst_tools': ['tableau', 'sheets'], 'programming': ['sql', 'html', 'css', 'go', 'c']}</t>
  </si>
  <si>
    <t>Flexion</t>
  </si>
  <si>
    <t>SSi People</t>
  </si>
  <si>
    <t>Bronx, NY</t>
  </si>
  <si>
    <t>Montefiore Medical Center</t>
  </si>
  <si>
    <t>ZYNGA INC</t>
  </si>
  <si>
    <t>['sql', 'tableau', 'excel', 'alteryx']</t>
  </si>
  <si>
    <t>{'analyst_tools': ['tableau', 'excel', 'alteryx'], 'programming': ['sql']}</t>
  </si>
  <si>
    <t>Senior Analyst, Data Onboarding</t>
  </si>
  <si>
    <t>['sql', 'aws', 'gcp']</t>
  </si>
  <si>
    <t>{'cloud': ['aws', 'gcp'], 'programming': ['sql']}</t>
  </si>
  <si>
    <t>MDM Data Engineer</t>
  </si>
  <si>
    <t>Apptad Inc</t>
  </si>
  <si>
    <t>['sql', 'snowflake', 'outlook']</t>
  </si>
  <si>
    <t>{'analyst_tools': ['outlook'], 'cloud': ['snowflake'], 'programming': ['sql']}</t>
  </si>
  <si>
    <t>VASS</t>
  </si>
  <si>
    <t>['python', 'scala', 'azure', 'databricks', 'spark', 'pyspark']</t>
  </si>
  <si>
    <t>{'cloud': ['azure', 'databricks'], 'libraries': ['spark', 'pyspark'], 'programming': ['python', 'scala']}</t>
  </si>
  <si>
    <t>Geospatial Data Scientist</t>
  </si>
  <si>
    <t>Data Analytics work from home job/internship at Hunt Digital Media</t>
  </si>
  <si>
    <t>Hunt Digital Media Agency</t>
  </si>
  <si>
    <t>The Signal Group</t>
  </si>
  <si>
    <t>Validation &amp; Test Development Engineer</t>
  </si>
  <si>
    <t>Käerjeng, Luxembourg</t>
  </si>
  <si>
    <t>BorgWarner</t>
  </si>
  <si>
    <t>['vba', 'excel', 'visio']</t>
  </si>
  <si>
    <t>{'analyst_tools': ['excel', 'visio'], 'programming': ['vba']}</t>
  </si>
  <si>
    <t>Vis Scientist, Quantum</t>
  </si>
  <si>
    <t>USRA</t>
  </si>
  <si>
    <t>Data Engineer :: Weehawken NJ/ Stamford, CT (W2 Role)</t>
  </si>
  <si>
    <t>IRIS Software, Inc.</t>
  </si>
  <si>
    <t>['scala', 'python', 'java', 'azure', 'databricks', 'spark', 'airflow']</t>
  </si>
  <si>
    <t>{'cloud': ['azure', 'databricks'], 'libraries': ['spark', 'airflow'], 'programming': ['scala', 'python', 'java']}</t>
  </si>
  <si>
    <t>Data Engineer (all genders)</t>
  </si>
  <si>
    <t>via KRON4 Jobs</t>
  </si>
  <si>
    <t>['sql', 'python', 'sql server', 'azure', 'snowflake', 'tableau', 'power bi', 'ssrs']</t>
  </si>
  <si>
    <t>{'analyst_tools': ['tableau', 'power bi', 'ssrs'], 'cloud': ['azure', 'snowflake'], 'databases': ['sql server'], 'programming': ['sql', 'python']}</t>
  </si>
  <si>
    <t>Edwardsville, IL</t>
  </si>
  <si>
    <t>MAXIMUS</t>
  </si>
  <si>
    <t>P2e Data</t>
  </si>
  <si>
    <t>SV LABS PTE. LTD.</t>
  </si>
  <si>
    <t>Blackpool, UK</t>
  </si>
  <si>
    <t>Junior Data Analyst Wealth</t>
  </si>
  <si>
    <t>Banco Santander SA</t>
  </si>
  <si>
    <t>['r', 'python', 'go', 'spark', 'matplotlib', 'tableau', 'microstrategy', 'powerpoint', 'git', 'github']</t>
  </si>
  <si>
    <t>{'analyst_tools': ['tableau', 'microstrategy', 'powerpoint'], 'libraries': ['spark', 'matplotlib'], 'other': ['git', 'github'], 'programming': ['r', 'python', 'go']}</t>
  </si>
  <si>
    <t>['sql', 'python', 'shell', 'sql server', 'oracle', 'unix', 'ssis']</t>
  </si>
  <si>
    <t>{'analyst_tools': ['ssis'], 'cloud': ['oracle'], 'databases': ['sql server'], 'os': ['unix'], 'programming': ['sql', 'python', 'shell']}</t>
  </si>
  <si>
    <t>BI Analyst (BI, SQL, Data Engineering)</t>
  </si>
  <si>
    <t>Yangon Region, Myanmar (Burma)</t>
  </si>
  <si>
    <t>KBZ Bank</t>
  </si>
  <si>
    <t>Arcadis Gen</t>
  </si>
  <si>
    <t>['java', 'python', 'r', 'azure', 'git', 'docker', 'kubernetes']</t>
  </si>
  <si>
    <t>{'cloud': ['azure'], 'other': ['git', 'docker', 'kubernetes'], 'programming': ['java', 'python', 'r']}</t>
  </si>
  <si>
    <t>Newark, TX</t>
  </si>
  <si>
    <t>['sql', 'sql server', 'snowflake', 'aws', 'oracle', 'hadoop', 'sap', 'flow']</t>
  </si>
  <si>
    <t>{'analyst_tools': ['sap'], 'cloud': ['snowflake', 'aws', 'oracle'], 'databases': ['sql server'], 'libraries': ['hadoop'], 'other': ['flow'], 'programming': ['sql']}</t>
  </si>
  <si>
    <t>Senior Data Scientist Engineer IS</t>
  </si>
  <si>
    <t>Providence</t>
  </si>
  <si>
    <t>['python', 'sql', 'r', 'scala', 'java', 'c#', 'nosql', 'azure', 'aws', 'keras', 'tensorflow', 'pytorch', 'spark', 'word', 'outlook', 'excel', 'git', 'jira']</t>
  </si>
  <si>
    <t>{'analyst_tools': ['word', 'outlook', 'excel'], 'async': ['jira'], 'cloud': ['azure', 'aws'], 'libraries': ['keras', 'tensorflow', 'pytorch', 'spark'], 'other': ['git'], 'programming': ['python', 'sql', 'r', 'scala', 'java', 'c#', 'nosql']}</t>
  </si>
  <si>
    <t>Global People Analytics Lead</t>
  </si>
  <si>
    <t>Data engineer | Lakehouse</t>
  </si>
  <si>
    <t>Capelle aan den IJssel, Netherlands</t>
  </si>
  <si>
    <t>A+ Personeel</t>
  </si>
  <si>
    <t>Lead Hadoop Data Engineer-w2 only</t>
  </si>
  <si>
    <t>['python', 'sql', 'scala', 'nosql', 'aws', 'databricks', 'redshift', 'hadoop', 'spark']</t>
  </si>
  <si>
    <t>{'cloud': ['aws', 'databricks', 'redshift'], 'libraries': ['hadoop', 'spark'], 'programming': ['python', 'sql', 'scala', 'nosql']}</t>
  </si>
  <si>
    <t>Data Engineer 2- Hybrid</t>
  </si>
  <si>
    <t>American Enterprise Group, Inc.</t>
  </si>
  <si>
    <t>Reports and Data Analyst (Work From Home)</t>
  </si>
  <si>
    <t>GrowthAssistant</t>
  </si>
  <si>
    <t>(Senior) Experte HR Data Analytics (m/w/d) in Köln</t>
  </si>
  <si>
    <t>['r', 'python', 'sql', 'qlik']</t>
  </si>
  <si>
    <t>{'analyst_tools': ['qlik'], 'programming': ['r', 'python', 'sql']}</t>
  </si>
  <si>
    <t>['go', 'sql', 'python', 'sheets']</t>
  </si>
  <si>
    <t>{'analyst_tools': ['sheets'], 'programming': ['go', 'sql', 'python']}</t>
  </si>
  <si>
    <t>Master Thesis - Data Scientist (f/m/x)</t>
  </si>
  <si>
    <t>Aalen, Germany</t>
  </si>
  <si>
    <t>Senior Product Analyst II</t>
  </si>
  <si>
    <t>Gabon</t>
  </si>
  <si>
    <t>via Emploi.ga</t>
  </si>
  <si>
    <t>MONGODB</t>
  </si>
  <si>
    <t>Ads and Data Analyst</t>
  </si>
  <si>
    <t>Manama, Bahrain</t>
  </si>
  <si>
    <t>via Jobs In Bahrain</t>
  </si>
  <si>
    <t>Ignite Software and Design</t>
  </si>
  <si>
    <t>Data Science Internship at Mumbai</t>
  </si>
  <si>
    <t>Data Science Engineer Junior</t>
  </si>
  <si>
    <t>['python', 'r', 'scala', 'sql', 'nosql', 'mongodb', 'mongodb', 'neo4j', 'spark', 'hadoop', 'tensorflow', 'pytorch', 'linux', 'fedora', 'git']</t>
  </si>
  <si>
    <t>{'databases': ['mongodb', 'neo4j'], 'libraries': ['spark', 'hadoop', 'tensorflow', 'pytorch'], 'os': ['linux', 'fedora'], 'other': ['git'], 'programming': ['python', 'r', 'scala', 'sql', 'nosql', 'mongodb']}</t>
  </si>
  <si>
    <t>Senior Research Analyst</t>
  </si>
  <si>
    <t>Best Employment SoluTions, LLC</t>
  </si>
  <si>
    <t>['sql', 'r', 'word', 'excel', 'powerpoint', 'outlook', 'power bi', 'sharepoint']</t>
  </si>
  <si>
    <t>{'analyst_tools': ['word', 'excel', 'powerpoint', 'outlook', 'power bi', 'sharepoint'], 'programming': ['sql', 'r']}</t>
  </si>
  <si>
    <t>Pantheon Inc</t>
  </si>
  <si>
    <t>['sql', 'javascript', 'python', 'snowflake', 'sap', 'qlik']</t>
  </si>
  <si>
    <t>{'analyst_tools': ['sap', 'qlik'], 'cloud': ['snowflake'], 'programming': ['sql', 'javascript', 'python']}</t>
  </si>
  <si>
    <t>Senior Quality Data and Systems Analyst</t>
  </si>
  <si>
    <t>Lichfield, UK</t>
  </si>
  <si>
    <t>via Fish4jobs</t>
  </si>
  <si>
    <t>Voyage Care</t>
  </si>
  <si>
    <t>['gdpr', 'power bi', 'excel']</t>
  </si>
  <si>
    <t>{'analyst_tools': ['power bi', 'excel'], 'libraries': ['gdpr']}</t>
  </si>
  <si>
    <t>MBDA France</t>
  </si>
  <si>
    <t>Sr. Data Scientist (CBP)</t>
  </si>
  <si>
    <t>Hire Force Global</t>
  </si>
  <si>
    <t>['r', 'python', 'scala', 'java', 'sql', 'sas', 'sas', 'hadoop', 'spark', 'kafka', 'spss', 'tableau']</t>
  </si>
  <si>
    <t>{'analyst_tools': ['sas', 'spss', 'tableau'], 'libraries': ['hadoop', 'spark', 'kafka'], 'programming': ['r', 'python', 'scala', 'java', 'sql', 'sas']}</t>
  </si>
  <si>
    <t>Data Engineer / Mudlogger (INSITE Specialists)</t>
  </si>
  <si>
    <t>Jandakot WA, Australia</t>
  </si>
  <si>
    <t>Staff Engineer (SQL IDE and Notebooks)</t>
  </si>
  <si>
    <t>ThoughtSpot</t>
  </si>
  <si>
    <t>['java', 'golang', 'ruby', 'ruby', 'sql', 'python', 'dynamodb', 'aws', 'azure', 'gcp', 'snowflake', 'spark', 'ruby on rails', 'terraform', 'docker', 'github']</t>
  </si>
  <si>
    <t>{'cloud': ['aws', 'azure', 'gcp', 'snowflake'], 'databases': ['dynamodb'], 'libraries': ['spark'], 'other': ['terraform', 'docker', 'github'], 'programming': ['java', 'golang', 'ruby', 'sql', 'python'], 'webframeworks': ['ruby', 'ruby on rails']}</t>
  </si>
  <si>
    <t>Machine Learning Developer</t>
  </si>
  <si>
    <t>Ibagué, Ibague, Tolima, Colombia</t>
  </si>
  <si>
    <t>AlleyCorp</t>
  </si>
  <si>
    <t>['python', 'r', 'aws', 'tensorflow', 'pytorch', 'scikit-learn', 'spark']</t>
  </si>
  <si>
    <t>{'cloud': ['aws'], 'libraries': ['tensorflow', 'pytorch', 'scikit-learn', 'spark'], 'programming': ['python', 'r']}</t>
  </si>
  <si>
    <t>Data Engineer ($5k Sign-on Bonus)</t>
  </si>
  <si>
    <t>Hardware Project Engineer</t>
  </si>
  <si>
    <t>['sql', 'python', 'aws', 'snowflake', 'airflow']</t>
  </si>
  <si>
    <t>{'cloud': ['aws', 'snowflake'], 'libraries': ['airflow'], 'programming': ['sql', 'python']}</t>
  </si>
  <si>
    <t>AI/ML Health Data Science Managing Consultant</t>
  </si>
  <si>
    <t>Marriott International</t>
  </si>
  <si>
    <t>Data BI Analyst (Entry Level) - US Residents Only</t>
  </si>
  <si>
    <t>Team Remotely Incorporation</t>
  </si>
  <si>
    <t>Data Science Institute (UZ Gent)</t>
  </si>
  <si>
    <t>['python', 'sql', 'git', 'kubernetes', 'docker']</t>
  </si>
  <si>
    <t>{'other': ['git', 'kubernetes', 'docker'], 'programming': ['python', 'sql']}</t>
  </si>
  <si>
    <t>Postdoctoral Scientist - Tatonetti Lab - Data-Driven Precision...</t>
  </si>
  <si>
    <t>Big Data Engineer (remote) (m/w/d)</t>
  </si>
  <si>
    <t>['java', 'python', 'scala', 'hadoop', 'spark', 'ansible', 'docker']</t>
  </si>
  <si>
    <t>{'libraries': ['hadoop', 'spark'], 'other': ['ansible', 'docker'], 'programming': ['java', 'python', 'scala']}</t>
  </si>
  <si>
    <t>Data Scientist/Software Engineer</t>
  </si>
  <si>
    <t>Cymertek</t>
  </si>
  <si>
    <t>['python', 'scala', 'spark', 'hadoop']</t>
  </si>
  <si>
    <t>{'libraries': ['spark', 'hadoop'], 'programming': ['python', 'scala']}</t>
  </si>
  <si>
    <t>The Bail Project</t>
  </si>
  <si>
    <t>People Analytics Senior Data Scientist</t>
  </si>
  <si>
    <t>['python', 'sql', 'pandas', 'scikit-learn', 'seaborn', 'numpy', 'plotly', 'django', 'tableau']</t>
  </si>
  <si>
    <t>{'analyst_tools': ['tableau'], 'libraries': ['pandas', 'scikit-learn', 'seaborn', 'numpy', 'plotly'], 'programming': ['python', 'sql'], 'webframeworks': ['django']}</t>
  </si>
  <si>
    <t>Database Engineer (Contract - Haken)</t>
  </si>
  <si>
    <t>['mariadb', 'mysql', 'cassandra', 'couchbase', 'git', 'puppet', 'ansible']</t>
  </si>
  <si>
    <t>{'databases': ['mariadb', 'mysql', 'cassandra', 'couchbase'], 'other': ['git', 'puppet', 'ansible']}</t>
  </si>
  <si>
    <t>Senior Data Scientist (Credit Risk)</t>
  </si>
  <si>
    <t>JEAR Logistics</t>
  </si>
  <si>
    <t>Standard Bank Group</t>
  </si>
  <si>
    <t>['sql', 'nosql', 'python', 'java', 'c++', 'scala', 'cassandra', 'aws', 'redshift', 'hadoop', 'spark', 'kafka', 'airflow', 'flow']</t>
  </si>
  <si>
    <t>{'cloud': ['aws', 'redshift'], 'databases': ['cassandra'], 'libraries': ['hadoop', 'spark', 'kafka', 'airflow'], 'other': ['flow'], 'programming': ['sql', 'nosql', 'python', 'java', 'c++', 'scala']}</t>
  </si>
  <si>
    <t>Senior Data Analyst (Greater Boston Area, MA)</t>
  </si>
  <si>
    <t>['sql', 'python', 'visio', 'sharepoint', 'excel', 'power bi', 'tableau', 'jira']</t>
  </si>
  <si>
    <t>{'analyst_tools': ['visio', 'sharepoint', 'excel', 'power bi', 'tableau'], 'async': ['jira'], 'programming': ['sql', 'python']}</t>
  </si>
  <si>
    <t>SAM Executive Search A/S</t>
  </si>
  <si>
    <t>SOLENT</t>
  </si>
  <si>
    <t>['python', 'pandas', 'tensorflow', 'keras', 'jupyter']</t>
  </si>
  <si>
    <t>{'libraries': ['pandas', 'tensorflow', 'keras', 'jupyter'], 'programming': ['python']}</t>
  </si>
  <si>
    <t>Software Engineers – Seoul, Korea</t>
  </si>
  <si>
    <t>Telit</t>
  </si>
  <si>
    <t>['linux', 'git']</t>
  </si>
  <si>
    <t>{'os': ['linux'], 'other': ['git']}</t>
  </si>
  <si>
    <t>Data Validation Analyst / Junior Data Analyst</t>
  </si>
  <si>
    <t>RSR - Client Branded Credits</t>
  </si>
  <si>
    <t>['sql', 'snowflake', 'tableau', 'sap']</t>
  </si>
  <si>
    <t>{'analyst_tools': ['tableau', 'sap'], 'cloud': ['snowflake'], 'programming': ['sql']}</t>
  </si>
  <si>
    <t>Prestige Staffing</t>
  </si>
  <si>
    <t>['sql', 'python', 'go']</t>
  </si>
  <si>
    <t>{'programming': ['sql', 'python', 'go']}</t>
  </si>
  <si>
    <t>Veeva</t>
  </si>
  <si>
    <t>['nosql', 'mongodb', 'mongodb', 'aws', 'spark', 'tensorflow', 'pytorch', 'terminal', 'kubernetes']</t>
  </si>
  <si>
    <t>{'cloud': ['aws'], 'databases': ['mongodb'], 'libraries': ['spark', 'tensorflow', 'pytorch'], 'other': ['terminal', 'kubernetes'], 'programming': ['nosql', 'mongodb']}</t>
  </si>
  <si>
    <t>MSX INTERNATIONAL</t>
  </si>
  <si>
    <t>Hatch</t>
  </si>
  <si>
    <t>['python', 'sql', 'r', 'matlab', 'azure', 'aws', 'gcp', 'databricks', 'tensorflow', 'keras', 'pytorch', 'power bi']</t>
  </si>
  <si>
    <t>{'analyst_tools': ['power bi'], 'cloud': ['azure', 'aws', 'gcp', 'databricks'], 'libraries': ['tensorflow', 'keras', 'pytorch'], 'programming': ['python', 'sql', 'r', 'matlab']}</t>
  </si>
  <si>
    <t>Data Scientist, Mid - Security Clearance Required</t>
  </si>
  <si>
    <t>['python', 'r', 'matlab', 'sas', 'sas', 'windows', 'linux']</t>
  </si>
  <si>
    <t>{'analyst_tools': ['sas'], 'os': ['windows', 'linux'], 'programming': ['python', 'r', 'matlab', 'sas']}</t>
  </si>
  <si>
    <t>Fanatics, Inc.</t>
  </si>
  <si>
    <t>['python', 'sql', 'nosql', 'r', 'spark', 'pytorch']</t>
  </si>
  <si>
    <t>{'libraries': ['spark', 'pytorch'], 'programming': ['python', 'sql', 'nosql', 'r']}</t>
  </si>
  <si>
    <t>['sql', 'bigquery', 'tableau', 'excel', 'outlook']</t>
  </si>
  <si>
    <t>{'analyst_tools': ['tableau', 'excel', 'outlook'], 'cloud': ['bigquery'], 'programming': ['sql']}</t>
  </si>
  <si>
    <t>Shawcor</t>
  </si>
  <si>
    <t>['sql', 'oracle', 'excel', 'power bi', 'tableau', 'sap']</t>
  </si>
  <si>
    <t>{'analyst_tools': ['excel', 'power bi', 'tableau', 'sap'], 'cloud': ['oracle'], 'programming': ['sql']}</t>
  </si>
  <si>
    <t>DBA Web Technologies</t>
  </si>
  <si>
    <t>['python', 'html', 'mongodb', 'mongodb', 'java', 'c#', 'javascript', 'sql', 'nosql', 'postgresql', 'snowflake', 'bigquery', 'azure', 'gcp', 'aws', 'databricks', 'spark', 'pandas', 'linux', 'docker', 'kubernetes']</t>
  </si>
  <si>
    <t>{'cloud': ['snowflake', 'bigquery', 'azure', 'gcp', 'aws', 'databricks'], 'databases': ['mongodb', 'postgresql'], 'libraries': ['spark', 'pandas'], 'os': ['linux'], 'other': ['docker', 'kubernetes'], 'programming': ['python', 'html', 'mongodb', 'java', 'c#', 'javascript', 'sql', 'nosql']}</t>
  </si>
  <si>
    <t>Critical Facilities Engineer, Malaysia</t>
  </si>
  <si>
    <t>Data Analyst, Office of Information and Technology - Fully Remote...</t>
  </si>
  <si>
    <t>Mount Saint Mary's University</t>
  </si>
  <si>
    <t>Debt Capital Markets Data Analyst</t>
  </si>
  <si>
    <t>['python', 'unix', 'terminal', 'git']</t>
  </si>
  <si>
    <t>{'os': ['unix'], 'other': ['terminal', 'git'], 'programming': ['python']}</t>
  </si>
  <si>
    <t>Apache Airflow Data Engineer</t>
  </si>
  <si>
    <t>InterSources Inc</t>
  </si>
  <si>
    <t>['python', 'sql', 'airflow', 'hadoop', 'phoenix', 'power bi', 'qlik']</t>
  </si>
  <si>
    <t>{'analyst_tools': ['power bi', 'qlik'], 'libraries': ['airflow', 'hadoop'], 'programming': ['python', 'sql'], 'webframeworks': ['phoenix']}</t>
  </si>
  <si>
    <t>via UBS - Talentify</t>
  </si>
  <si>
    <t>['scala', 'java', 'python', 'sql', 'azure', 'databricks', 'spark']</t>
  </si>
  <si>
    <t>{'cloud': ['azure', 'databricks'], 'libraries': ['spark'], 'programming': ['scala', 'java', 'python', 'sql']}</t>
  </si>
  <si>
    <t>Data Engineer - Officer, Tampa, FL (Hybrid) - C11 (HM)</t>
  </si>
  <si>
    <t>Wesley Chapel, FL</t>
  </si>
  <si>
    <t>['java', 'python', 'scala', 'nosql', 'cassandra', 'aws', 'kafka', 'hadoop', 'spark', 'flow']</t>
  </si>
  <si>
    <t>{'cloud': ['aws'], 'databases': ['cassandra'], 'libraries': ['kafka', 'hadoop', 'spark'], 'other': ['flow'], 'programming': ['java', 'python', 'scala', 'nosql']}</t>
  </si>
  <si>
    <t>Debrecen, Hungary</t>
  </si>
  <si>
    <t>Deutsche Telekom IT Solutions</t>
  </si>
  <si>
    <t>['sql', 'python', 'gitlab']</t>
  </si>
  <si>
    <t>{'other': ['gitlab'], 'programming': ['sql', 'python']}</t>
  </si>
  <si>
    <t>Data Engineer, Data Platform (Contract)</t>
  </si>
  <si>
    <t>Cayman Islands</t>
  </si>
  <si>
    <t>Near Inc</t>
  </si>
  <si>
    <t>['python', 'javascript', 'sql', 'rust', 'bigquery', 'databricks', 'gcp', 'aws', 'zoom']</t>
  </si>
  <si>
    <t>{'cloud': ['bigquery', 'databricks', 'gcp', 'aws'], 'programming': ['python', 'javascript', 'sql', 'rust'], 'sync': ['zoom']}</t>
  </si>
  <si>
    <t>Data Scientist - Remote  from Virginia (USA)</t>
  </si>
  <si>
    <t>FYI - For Your Information, Inc.</t>
  </si>
  <si>
    <t>['r', 'python', 'mysql', 'hadoop', 'kafka', 'spark', 'plotly', 'seaborn', 'ggplot2']</t>
  </si>
  <si>
    <t>{'databases': ['mysql'], 'libraries': ['hadoop', 'kafka', 'spark', 'plotly', 'seaborn', 'ggplot2'], 'programming': ['r', 'python']}</t>
  </si>
  <si>
    <t>Senior Analytics Data Engineer</t>
  </si>
  <si>
    <t>['sql', 'nosql', 'gcp', 'aws', 'azure', 'airflow', 'spark', 'kafka']</t>
  </si>
  <si>
    <t>{'cloud': ['gcp', 'aws', 'azure'], 'libraries': ['airflow', 'spark', 'kafka'], 'programming': ['sql', 'nosql']}</t>
  </si>
  <si>
    <t>comScore</t>
  </si>
  <si>
    <t>Rakuten Advertising</t>
  </si>
  <si>
    <t>Odense, Denmark</t>
  </si>
  <si>
    <t>Siderlog</t>
  </si>
  <si>
    <t>['sql', 'python', 'sas', 'sas', 'pyspark', 'alteryx']</t>
  </si>
  <si>
    <t>{'analyst_tools': ['sas', 'alteryx'], 'libraries': ['pyspark'], 'programming': ['sql', 'python', 'sas']}</t>
  </si>
  <si>
    <t>AWS Data Engineer (Contractor)</t>
  </si>
  <si>
    <t>via ENGIE - Talentify</t>
  </si>
  <si>
    <t>['python', 'java', 'scala', 'sql', 'shell', 'nosql', 'dynamodb', 'databricks', 'aws', 'aurora', 'spark', 'airflow', 'windows', 'linux', 'unix', 'excel', 'word', 'visio', 'powerpoint', 'power bi']</t>
  </si>
  <si>
    <t>{'analyst_tools': ['excel', 'word', 'visio', 'powerpoint', 'power bi'], 'cloud': ['databricks', 'aws', 'aurora'], 'databases': ['dynamodb'], 'libraries': ['spark', 'airflow'], 'os': ['windows', 'linux', 'unix'], 'programming': ['python', 'java', 'scala', 'sql', 'shell', 'nosql']}</t>
  </si>
  <si>
    <t>Revoco</t>
  </si>
  <si>
    <t>['c#', 'sql', 'python', 'nosql', 'snowflake', 'azure']</t>
  </si>
  <si>
    <t>{'cloud': ['snowflake', 'azure'], 'programming': ['c#', 'sql', 'python', 'nosql']}</t>
  </si>
  <si>
    <t>USG 1</t>
  </si>
  <si>
    <t>['sql', 'python', 'r', 'java', 'azure', 'django', 'tableau', 'excel', 'jira', 'confluence']</t>
  </si>
  <si>
    <t>{'analyst_tools': ['tableau', 'excel'], 'async': ['jira', 'confluence'], 'cloud': ['azure'], 'programming': ['sql', 'python', 'r', 'java'], 'webframeworks': ['django']}</t>
  </si>
  <si>
    <t>EXUS</t>
  </si>
  <si>
    <t>['python', 'aws', 'azure', 'pyspark', 'scikit-learn', 'tensorflow', 'keras', 'gdpr', 'flow', 'kubernetes']</t>
  </si>
  <si>
    <t>{'cloud': ['aws', 'azure'], 'libraries': ['pyspark', 'scikit-learn', 'tensorflow', 'keras', 'gdpr'], 'other': ['flow', 'kubernetes'], 'programming': ['python']}</t>
  </si>
  <si>
    <t>Stabio, Switzerland</t>
  </si>
  <si>
    <t>VF International</t>
  </si>
  <si>
    <t>['python', 'sql', 'postgresql', 'aws', 'gcp', 'azure', 'redshift', 'bigquery', 'kafka', 'tableau', 'terraform', 'jira', 'confluence']</t>
  </si>
  <si>
    <t>{'analyst_tools': ['tableau'], 'async': ['jira', 'confluence'], 'cloud': ['aws', 'gcp', 'azure', 'redshift', 'bigquery'], 'databases': ['postgresql'], 'libraries': ['kafka'], 'other': ['terraform'], 'programming': ['python', 'sql']}</t>
  </si>
  <si>
    <t>Hays Recruitment</t>
  </si>
  <si>
    <t>['python', 'java', 'scala', 'sql', 'elasticsearch', 'scikit-learn', 'pandas', 'numpy', 'tensorflow', 'keras', 'mxnet', 'spark']</t>
  </si>
  <si>
    <t>{'databases': ['elasticsearch'], 'libraries': ['scikit-learn', 'pandas', 'numpy', 'tensorflow', 'keras', 'mxnet', 'spark'], 'programming': ['python', 'java', 'scala', 'sql']}</t>
  </si>
  <si>
    <t>Syscons Futura</t>
  </si>
  <si>
    <t>['python', 'java', 'sap', 'looker', 'power bi']</t>
  </si>
  <si>
    <t>{'analyst_tools': ['sap', 'looker', 'power bi'], 'programming': ['python', 'java']}</t>
  </si>
  <si>
    <t>reperio human capital</t>
  </si>
  <si>
    <t>['sql', 'tableau', 'power bi', 'unreal']</t>
  </si>
  <si>
    <t>{'analyst_tools': ['tableau', 'power bi'], 'other': ['unreal'], 'programming': ['sql']}</t>
  </si>
  <si>
    <t>Jahez International Company</t>
  </si>
  <si>
    <t>Senior Network Engineer IT</t>
  </si>
  <si>
    <t>NextLink Solutions</t>
  </si>
  <si>
    <t>['python', 'openstack', 'linux', 'word', 'kubernetes', 'ansible']</t>
  </si>
  <si>
    <t>{'analyst_tools': ['word'], 'cloud': ['openstack'], 'os': ['linux'], 'other': ['kubernetes', 'ansible'], 'programming': ['python']}</t>
  </si>
  <si>
    <t>FutureNow Technologies</t>
  </si>
  <si>
    <t>['t-sql', 'sql', 'sql server', 'azure', 'ssis', 'power bi']</t>
  </si>
  <si>
    <t>{'analyst_tools': ['ssis', 'power bi'], 'cloud': ['azure'], 'databases': ['sql server'], 'programming': ['t-sql', 'sql']}</t>
  </si>
  <si>
    <t>['python', 'azure', 'pandas']</t>
  </si>
  <si>
    <t>{'cloud': ['azure'], 'libraries': ['pandas'], 'programming': ['python']}</t>
  </si>
  <si>
    <t>['sql', 'nosql', 'sql server', 'azure', 'ssis', 'power bi', 'git']</t>
  </si>
  <si>
    <t>{'analyst_tools': ['ssis', 'power bi'], 'cloud': ['azure'], 'databases': ['sql server'], 'other': ['git'], 'programming': ['sql', 'nosql']}</t>
  </si>
  <si>
    <t>Data Scientist / Process Mining Specialist</t>
  </si>
  <si>
    <t>mama health technologies GmbH</t>
  </si>
  <si>
    <t>Machine Learning Engineer (Data Mining) - Global E-Commerce</t>
  </si>
  <si>
    <t>['hadoop', 'spark', 'tensorflow', 'pytorch']</t>
  </si>
  <si>
    <t>{'libraries': ['hadoop', 'spark', 'tensorflow', 'pytorch']}</t>
  </si>
  <si>
    <t>Data Scientist (Graduate Job)</t>
  </si>
  <si>
    <t>Super Chain - Ecommerce KPI Analytics</t>
  </si>
  <si>
    <t>['python', 'sql', 'keras', 'pytorch', 'scikit-learn']</t>
  </si>
  <si>
    <t>{'libraries': ['keras', 'pytorch', 'scikit-learn'], 'programming': ['python', 'sql']}</t>
  </si>
  <si>
    <t>EOLAS – IT RECRUITMENT SPECIALISTS JOBS</t>
  </si>
  <si>
    <t>['python', 'azure', 'aws', 'power bi', 'terraform', 'atlassian', 'jira']</t>
  </si>
  <si>
    <t>{'analyst_tools': ['power bi'], 'async': ['jira'], 'cloud': ['azure', 'aws'], 'other': ['terraform', 'atlassian'], 'programming': ['python']}</t>
  </si>
  <si>
    <t>Data Engineer. Job in Düsseldorf NBC4i Jobs</t>
  </si>
  <si>
    <t>StepStone GmbH</t>
  </si>
  <si>
    <t>Big Data Engineer (Cluj-Napoca)</t>
  </si>
  <si>
    <t>Banca Transilvania</t>
  </si>
  <si>
    <t>['scala', 'mongo', 'sql', 'snowflake', 'hadoop', 'spark', 'kafka', 'linux', 'docker', 'jenkins']</t>
  </si>
  <si>
    <t>{'cloud': ['snowflake'], 'libraries': ['hadoop', 'spark', 'kafka'], 'os': ['linux'], 'other': ['docker', 'jenkins'], 'programming': ['scala', 'mongo', 'sql']}</t>
  </si>
  <si>
    <t>Senior Data Scientist Jobs in Hook, England, UK</t>
  </si>
  <si>
    <t>Hook, UK</t>
  </si>
  <si>
    <t>BCA UK</t>
  </si>
  <si>
    <t>['python', 'r', 'sql', 'snowflake', 'azure', 'linux', 'jenkins', 'docker', 'git', 'github', 'kubernetes']</t>
  </si>
  <si>
    <t>{'cloud': ['snowflake', 'azure'], 'os': ['linux'], 'other': ['jenkins', 'docker', 'git', 'github', 'kubernetes'], 'programming': ['python', 'r', 'sql']}</t>
  </si>
  <si>
    <t>for IT Analyst Expert</t>
  </si>
  <si>
    <t>['shell', 'unix']</t>
  </si>
  <si>
    <t>{'os': ['unix'], 'programming': ['shell']}</t>
  </si>
  <si>
    <t>SOFTENGER (SINGAPORE) PTE. LTD.</t>
  </si>
  <si>
    <t>Senior DevOps Engineer - Big Data Platform</t>
  </si>
  <si>
    <t>Villeneuve-Loubet, France</t>
  </si>
  <si>
    <t>Data Scientist (2022-0260)</t>
  </si>
  <si>
    <t>['python', 'r', 'sql', 'pytorch', 'tensorflow', 'hadoop', 'spark', 'jira', 'confluence']</t>
  </si>
  <si>
    <t>{'async': ['jira', 'confluence'], 'libraries': ['pytorch', 'tensorflow', 'hadoop', 'spark'], 'programming': ['python', 'r', 'sql']}</t>
  </si>
  <si>
    <t>['python', 'scala', 'pytorch', 'hadoop', 'spark', 'pyspark', 'tensorflow']</t>
  </si>
  <si>
    <t>{'libraries': ['pytorch', 'hadoop', 'spark', 'pyspark', 'tensorflow'], 'programming': ['python', 'scala']}</t>
  </si>
  <si>
    <t>Burlington, MA</t>
  </si>
  <si>
    <t>['sql', 'python', 'r', 'excel', 'tableau', 'alteryx', 'qlik']</t>
  </si>
  <si>
    <t>{'analyst_tools': ['excel', 'tableau', 'alteryx', 'qlik'], 'programming': ['sql', 'python', 'r']}</t>
  </si>
  <si>
    <t>Sytem Engineer im Data Analytics Bereich - German Speaking (Linux...</t>
  </si>
  <si>
    <t>skybris</t>
  </si>
  <si>
    <t>Data Analyst at Baltic Banking AML/Fraud Investigation</t>
  </si>
  <si>
    <t>Lith, Netherlands</t>
  </si>
  <si>
    <t>Data-Experte</t>
  </si>
  <si>
    <t>Weischer.Q GmbH</t>
  </si>
  <si>
    <t>['python', 'r', 'sql', 'oracle', 'azure']</t>
  </si>
  <si>
    <t>{'cloud': ['oracle', 'azure'], 'programming': ['python', 'r', 'sql']}</t>
  </si>
  <si>
    <t>['python', 'r', 'java', 'keras', 'pytorch', 'selenium', 'jenkins', 'github', 'jira', 'confluence']</t>
  </si>
  <si>
    <t>{'async': ['jira', 'confluence'], 'libraries': ['keras', 'pytorch', 'selenium'], 'other': ['jenkins', 'github'], 'programming': ['python', 'r', 'java']}</t>
  </si>
  <si>
    <t>Big Data Engineer, R1mill pa, Gauteng</t>
  </si>
  <si>
    <t>ScoutIT</t>
  </si>
  <si>
    <t>Threat Analytics Data Scientist</t>
  </si>
  <si>
    <t>Junior Data Analyst Specialist )</t>
  </si>
  <si>
    <t>LAVOROPIU' S.P.A. AGENZIA PER IL LAVORO</t>
  </si>
  <si>
    <t>['mysql', 'excel', 'power bi', 'dax']</t>
  </si>
  <si>
    <t>{'analyst_tools': ['excel', 'power bi', 'dax'], 'databases': ['mysql']}</t>
  </si>
  <si>
    <t>eTeam Inc.</t>
  </si>
  <si>
    <t>['python', 'sql', 'scikit-learn', 'pandas', 'spark', 'hadoop']</t>
  </si>
  <si>
    <t>{'libraries': ['scikit-learn', 'pandas', 'spark', 'hadoop'], 'programming': ['python', 'sql']}</t>
  </si>
  <si>
    <t>Terminal</t>
  </si>
  <si>
    <t>Data Science Senior Manager, Marketing (Remote)</t>
  </si>
  <si>
    <t>['sql', 'bigquery', 'tableau']</t>
  </si>
  <si>
    <t>{'analyst_tools': ['tableau'], 'cloud': ['bigquery'], 'programming': ['sql']}</t>
  </si>
  <si>
    <t>Uptalent.io</t>
  </si>
  <si>
    <t>Yorkshire Water</t>
  </si>
  <si>
    <t>['python', 'r', 'sql', 'databricks', 'aws', 'azure', 'sap']</t>
  </si>
  <si>
    <t>{'analyst_tools': ['sap'], 'cloud': ['databricks', 'aws', 'azure'], 'programming': ['python', 'r', 'sql']}</t>
  </si>
  <si>
    <t>Agency Enterprise Studio</t>
  </si>
  <si>
    <t>['python', 'aws', 'jupyter', 'tensorflow', 'pytorch', 'github']</t>
  </si>
  <si>
    <t>{'cloud': ['aws'], 'libraries': ['jupyter', 'tensorflow', 'pytorch'], 'other': ['github'], 'programming': ['python']}</t>
  </si>
  <si>
    <t>DHL Express</t>
  </si>
  <si>
    <t>['java', 'javascript', 'sql', 'react', 'jquery', 'express', 'flow']</t>
  </si>
  <si>
    <t>{'libraries': ['react'], 'other': ['flow'], 'programming': ['java', 'javascript', 'sql'], 'webframeworks': ['jquery', 'express']}</t>
  </si>
  <si>
    <t>Advent Global Solutions, Inc.</t>
  </si>
  <si>
    <t>['sql', 'excel', 'tableau', 'power bi', 'flow']</t>
  </si>
  <si>
    <t>{'analyst_tools': ['excel', 'tableau', 'power bi'], 'other': ['flow'], 'programming': ['sql']}</t>
  </si>
  <si>
    <t>Cofidis Portugal</t>
  </si>
  <si>
    <t>['sql', 't-sql', 'python', 'sql server', 'azure', 'ssis', 'dax']</t>
  </si>
  <si>
    <t>{'analyst_tools': ['ssis', 'dax'], 'cloud': ['azure'], 'databases': ['sql server'], 'programming': ['sql', 't-sql', 'python']}</t>
  </si>
  <si>
    <t>Sr Lead Data Scientist</t>
  </si>
  <si>
    <t>Göttingen, Germany</t>
  </si>
  <si>
    <t>Novelis</t>
  </si>
  <si>
    <t>['python', 'sql', 'azure', 'databricks', 'powerpoint', 'power bi', 'excel']</t>
  </si>
  <si>
    <t>{'analyst_tools': ['powerpoint', 'power bi', 'excel'], 'cloud': ['azure', 'databricks'], 'programming': ['python', 'sql']}</t>
  </si>
  <si>
    <t>GDPR and Legal Analyst (m/f/x)</t>
  </si>
  <si>
    <t>Ingeniero de Datos - (ML/Python/SQL)</t>
  </si>
  <si>
    <t>Esimtel S.A.</t>
  </si>
  <si>
    <t>NEURONES</t>
  </si>
  <si>
    <t>Software Engineer for Data Platform</t>
  </si>
  <si>
    <t>RBI Group IT GmbH</t>
  </si>
  <si>
    <t>['python', 'bash', 'java', 'postgresql', 'linux', 'qlik']</t>
  </si>
  <si>
    <t>{'analyst_tools': ['qlik'], 'databases': ['postgresql'], 'os': ['linux'], 'programming': ['python', 'bash', 'java']}</t>
  </si>
  <si>
    <t>Data Integration Analyst</t>
  </si>
  <si>
    <t>Personetics</t>
  </si>
  <si>
    <t>Data Analyst ( Remote )</t>
  </si>
  <si>
    <t>VyncaCare</t>
  </si>
  <si>
    <t>Healthy Back Institute</t>
  </si>
  <si>
    <t>Lead Embedded Software Engineer</t>
  </si>
  <si>
    <t>GE</t>
  </si>
  <si>
    <t>['shell', 'python', 'linux']</t>
  </si>
  <si>
    <t>{'os': ['linux'], 'programming': ['shell', 'python']}</t>
  </si>
  <si>
    <t>Senior Data Science Lead</t>
  </si>
  <si>
    <t>Data (App Store Optimization) Analyst</t>
  </si>
  <si>
    <t>Motion Recruitment Partners</t>
  </si>
  <si>
    <t>Unite Us</t>
  </si>
  <si>
    <t>['nosql', 'python', 'sql', 'airflow', 'docker', 'kubernetes']</t>
  </si>
  <si>
    <t>{'libraries': ['airflow'], 'other': ['docker', 'kubernetes'], 'programming': ['nosql', 'python', 'sql']}</t>
  </si>
  <si>
    <t>SQL Azure Engineer</t>
  </si>
  <si>
    <t>['sql', 'sql server', 'azure', 'express']</t>
  </si>
  <si>
    <t>{'cloud': ['azure'], 'databases': ['sql server'], 'programming': ['sql'], 'webframeworks': ['express']}</t>
  </si>
  <si>
    <t>['sql', 'nosql', 'kafka', 'spark', 'hadoop', 'docker', 'kubernetes']</t>
  </si>
  <si>
    <t>{'libraries': ['kafka', 'spark', 'hadoop'], 'other': ['docker', 'kubernetes'], 'programming': ['sql', 'nosql']}</t>
  </si>
  <si>
    <t>Customer Analytics Data Scientist Senior Associate</t>
  </si>
  <si>
    <t>PwC.</t>
  </si>
  <si>
    <t>['python', 'scikit-learn', 'spark', 'tensorflow']</t>
  </si>
  <si>
    <t>{'libraries': ['scikit-learn', 'spark', 'tensorflow'], 'programming': ['python']}</t>
  </si>
  <si>
    <t>Senior Reference Data Analyst</t>
  </si>
  <si>
    <t>Senior Financial Data Analyst (Financial Analysis, Associate) Jobs</t>
  </si>
  <si>
    <t>MIL Corporation</t>
  </si>
  <si>
    <t>AFRY X söker Data Scientist</t>
  </si>
  <si>
    <t>AFRY</t>
  </si>
  <si>
    <t>Master Data Analyst – part time</t>
  </si>
  <si>
    <t>Carrier</t>
  </si>
  <si>
    <t>Ambler, PA</t>
  </si>
  <si>
    <t>Hendricks Berkadia</t>
  </si>
  <si>
    <t>['sql', 'sql server', 'aws', 'ssis', 'ssrs']</t>
  </si>
  <si>
    <t>{'analyst_tools': ['ssis', 'ssrs'], 'cloud': ['aws'], 'databases': ['sql server'], 'programming': ['sql']}</t>
  </si>
  <si>
    <t>InformationTechnology - Data Engineer 2 #: 23-03053</t>
  </si>
  <si>
    <t>Missouri City, MO</t>
  </si>
  <si>
    <t>HireTalent - Diversity Staffing &amp; Recruiting Firm</t>
  </si>
  <si>
    <t>['mongodb', 'mongodb', 'sql', 'sql server', 'redis', 'oracle', 'aurora', 'spark', 'kafka', 'hadoop', 'linux', 'redhat', 'flow', 'jenkins', 'ansible', 'puppet', 'chef']</t>
  </si>
  <si>
    <t>{'cloud': ['oracle', 'aurora'], 'databases': ['mongodb', 'sql server', 'redis'], 'libraries': ['spark', 'kafka', 'hadoop'], 'os': ['linux', 'redhat'], 'other': ['flow', 'jenkins', 'ansible', 'puppet', 'chef'], 'programming': ['mongodb', 'sql']}</t>
  </si>
  <si>
    <t>['python', 'sql', 'pandas', 'linux', 'git']</t>
  </si>
  <si>
    <t>{'libraries': ['pandas'], 'os': ['linux'], 'other': ['git'], 'programming': ['python', 'sql']}</t>
  </si>
  <si>
    <t>Data Engineer I (R-15080)</t>
  </si>
  <si>
    <t>Dun And Bradstreet Technologies And Data Services Private Limited</t>
  </si>
  <si>
    <t>['python', 'sql', 'aws', 'azure']</t>
  </si>
  <si>
    <t>{'cloud': ['aws', 'azure'], 'programming': ['python', 'sql']}</t>
  </si>
  <si>
    <t>Data Engineers / US Citizens / with Clearance</t>
  </si>
  <si>
    <t>Stark Dev, LLC</t>
  </si>
  <si>
    <t>Data Scientist (Job Ref:1823)</t>
  </si>
  <si>
    <t>Mondia Group</t>
  </si>
  <si>
    <t>['python', 'sql', 'nosql', 'mongodb', 'mongodb', 'cassandra', 'unreal']</t>
  </si>
  <si>
    <t>{'databases': ['mongodb', 'cassandra'], 'other': ['unreal'], 'programming': ['python', 'sql', 'nosql', 'mongodb']}</t>
  </si>
  <si>
    <t>Beca Big Data</t>
  </si>
  <si>
    <t>Evo Banco Sa</t>
  </si>
  <si>
    <t>Caguas, Puerto Rico</t>
  </si>
  <si>
    <t>Nuestra Escuela, Inc.</t>
  </si>
  <si>
    <t>Staff Software Engineer - Data Platform</t>
  </si>
  <si>
    <t>Discord</t>
  </si>
  <si>
    <t>['rust', 'bigquery', 'airflow', 'kubernetes']</t>
  </si>
  <si>
    <t>{'cloud': ['bigquery'], 'libraries': ['airflow'], 'other': ['kubernetes'], 'programming': ['rust']}</t>
  </si>
  <si>
    <t>['python', 'nosql', 'mongo', 'couchbase', 'kafka', 'hadoop', 'spark', 'vue', 'linux', 'yarn']</t>
  </si>
  <si>
    <t>{'databases': ['couchbase'], 'libraries': ['kafka', 'hadoop', 'spark'], 'os': ['linux'], 'other': ['yarn'], 'programming': ['python', 'nosql', 'mongo'], 'webframeworks': ['vue']}</t>
  </si>
  <si>
    <t>Senior Data Analyst, Marketing - Remote | WFH</t>
  </si>
  <si>
    <t>GESER BEST</t>
  </si>
  <si>
    <t>['python', 'sql', 'r', 'sas', 'sas']</t>
  </si>
  <si>
    <t>{'analyst_tools': ['sas'], 'programming': ['python', 'sql', 'r', 'sas']}</t>
  </si>
  <si>
    <t>Turn Protect</t>
  </si>
  <si>
    <t>Architect - Data Engineering</t>
  </si>
  <si>
    <t>Inensia</t>
  </si>
  <si>
    <t>Data Analyst (IDST) Jobs</t>
  </si>
  <si>
    <t>People, Technology and Processes LLC</t>
  </si>
  <si>
    <t>['python', 'javascript', 'r', 'sql', 'go', 'sql server', 'react', 'flask', 'sharepoint']</t>
  </si>
  <si>
    <t>{'analyst_tools': ['sharepoint'], 'databases': ['sql server'], 'libraries': ['react'], 'programming': ['python', 'javascript', 'r', 'sql', 'go'], 'webframeworks': ['flask']}</t>
  </si>
  <si>
    <t>ClearanceJobs</t>
  </si>
  <si>
    <t>['python', 'sql', 'aws', 'git', 'github', 'jira']</t>
  </si>
  <si>
    <t>{'async': ['jira'], 'cloud': ['aws'], 'other': ['git', 'github'], 'programming': ['python', 'sql']}</t>
  </si>
  <si>
    <t>['python', 'aws', 'jupyter']</t>
  </si>
  <si>
    <t>{'cloud': ['aws'], 'libraries': ['jupyter'], 'programming': ['python']}</t>
  </si>
  <si>
    <t>RS&amp;H</t>
  </si>
  <si>
    <t>['java', 'python', 'php', 'c#', 'sql', 'sharepoint', 'ssis', 'power bi']</t>
  </si>
  <si>
    <t>{'analyst_tools': ['sharepoint', 'ssis', 'power bi'], 'programming': ['java', 'python', 'php', 'c#', 'sql']}</t>
  </si>
  <si>
    <t>Wednesday Solutions</t>
  </si>
  <si>
    <t>['nosql', 'sql', 'javascript', 'python', 'golang', 'hadoop', 'airflow', 'spark', 'kafka']</t>
  </si>
  <si>
    <t>{'libraries': ['hadoop', 'airflow', 'spark', 'kafka'], 'programming': ['nosql', 'sql', 'javascript', 'python', 'golang']}</t>
  </si>
  <si>
    <t>Mid and Senior Data Engineer required for a London based company</t>
  </si>
  <si>
    <t>Initi8 Recruitment</t>
  </si>
  <si>
    <t>['sql', 'nosql', 'python', 'javascript', 'firestore', 'redis', 'elasticsearch', 'bigquery', 'gcp']</t>
  </si>
  <si>
    <t>{'cloud': ['bigquery', 'gcp'], 'databases': ['firestore', 'redis', 'elasticsearch'], 'programming': ['sql', 'nosql', 'python', 'javascript']}</t>
  </si>
  <si>
    <t>BI Data Analyst</t>
  </si>
  <si>
    <t>GENESYS Consulting Services, Inc.</t>
  </si>
  <si>
    <t>['excel', 'sheets', 'flow']</t>
  </si>
  <si>
    <t>{'analyst_tools': ['excel', 'sheets'], 'other': ['flow']}</t>
  </si>
  <si>
    <t>tombola</t>
  </si>
  <si>
    <t>['sql', 'r', 'looker', 'tableau', 'spss']</t>
  </si>
  <si>
    <t>{'analyst_tools': ['looker', 'tableau', 'spss'], 'programming': ['sql', 'r']}</t>
  </si>
  <si>
    <t>Neo Commerce GmbH</t>
  </si>
  <si>
    <t>HR Data Analyst /6mths/$21 per hr/Centre</t>
  </si>
  <si>
    <t>Forte Employment Services</t>
  </si>
  <si>
    <t>Elfonze Technologies</t>
  </si>
  <si>
    <t>['vba', 'word', 'excel', 'powerpoint', 'sap']</t>
  </si>
  <si>
    <t>{'analyst_tools': ['word', 'excel', 'powerpoint', 'sap'], 'programming': ['vba']}</t>
  </si>
  <si>
    <t>Qute</t>
  </si>
  <si>
    <t>Data Scientist Opération &amp; Finance H/F</t>
  </si>
  <si>
    <t>Chanel</t>
  </si>
  <si>
    <t>['python', 'r', 'numpy', 'pandas', 'matplotlib', 'scikit-learn', 'tensorflow', 'keras']</t>
  </si>
  <si>
    <t>{'libraries': ['numpy', 'pandas', 'matplotlib', 'scikit-learn', 'tensorflow', 'keras'], 'programming': ['python', 'r']}</t>
  </si>
  <si>
    <t>DATA Engineer Bordeaux F/H</t>
  </si>
  <si>
    <t>['nosql', 'sql', 'scala', 'java', 'oracle', 'hadoop', 'spark', 'jupyter', 'kafka', 'power bi']</t>
  </si>
  <si>
    <t>{'analyst_tools': ['power bi'], 'cloud': ['oracle'], 'libraries': ['hadoop', 'spark', 'jupyter', 'kafka'], 'programming': ['nosql', 'sql', 'scala', 'java']}</t>
  </si>
  <si>
    <t>Data Analytics Intern - Growth / Core Product (M/F/X)</t>
  </si>
  <si>
    <t>['sql', 'tableau', 'chef']</t>
  </si>
  <si>
    <t>{'analyst_tools': ['tableau'], 'other': ['chef'], 'programming': ['sql']}</t>
  </si>
  <si>
    <t>BI Business Analyst</t>
  </si>
  <si>
    <t>ALTEN Romania</t>
  </si>
  <si>
    <t>Sr. Data Scientist, Computer Vision</t>
  </si>
  <si>
    <t>Senior Data Management Analyst</t>
  </si>
  <si>
    <t>['sql', 'sas', 'sas', 'oracle', 'power bi', 'alteryx']</t>
  </si>
  <si>
    <t>{'analyst_tools': ['sas', 'power bi', 'alteryx'], 'cloud': ['oracle'], 'programming': ['sql', 'sas']}</t>
  </si>
  <si>
    <t>Ormit Talent - Data Traineeship</t>
  </si>
  <si>
    <t>Ormit Talent Belgium</t>
  </si>
  <si>
    <t>['python', 'sql', 'word', 'excel']</t>
  </si>
  <si>
    <t>{'analyst_tools': ['word', 'excel'], 'programming': ['python', 'sql']}</t>
  </si>
  <si>
    <t>Asutech</t>
  </si>
  <si>
    <t>Principal Business Intelligence Engineer</t>
  </si>
  <si>
    <t>CoreLogic</t>
  </si>
  <si>
    <t>['java', 'python', 'sql', 'nosql', 'snowflake', 'azure', 'power bi', 'qlik', 'git']</t>
  </si>
  <si>
    <t>{'analyst_tools': ['power bi', 'qlik'], 'cloud': ['snowflake', 'azure'], 'other': ['git'], 'programming': ['java', 'python', 'sql', 'nosql']}</t>
  </si>
  <si>
    <t>Assetmonk</t>
  </si>
  <si>
    <t>Python Data Analyst</t>
  </si>
  <si>
    <t>TrueTalent.io</t>
  </si>
  <si>
    <t>['python', 'numpy', 'pandas']</t>
  </si>
  <si>
    <t>{'libraries': ['numpy', 'pandas'], 'programming': ['python']}</t>
  </si>
  <si>
    <t>Be Technology</t>
  </si>
  <si>
    <t>Senior Data Loading Specialist - Remote | WFH</t>
  </si>
  <si>
    <t>Data Analyst NALCOMIS/OOMA Administrator</t>
  </si>
  <si>
    <t>Fallon, NV</t>
  </si>
  <si>
    <t>Elevated Technologies LLC</t>
  </si>
  <si>
    <t>Augerolles, France</t>
  </si>
  <si>
    <t>SYNORYS TECHNOLOGIES</t>
  </si>
  <si>
    <t>['sql', 'postgresql', 'aws']</t>
  </si>
  <si>
    <t>{'cloud': ['aws'], 'databases': ['postgresql'], 'programming': ['sql']}</t>
  </si>
  <si>
    <t>Data Scientist Consultant</t>
  </si>
  <si>
    <t>['python', 'r', 'c', 'c++', 'sql', 'mysql']</t>
  </si>
  <si>
    <t>{'databases': ['mysql'], 'programming': ['python', 'r', 'c', 'c++', 'sql']}</t>
  </si>
  <si>
    <t>WN Infotech</t>
  </si>
  <si>
    <t>Career Connect</t>
  </si>
  <si>
    <t>Data Engineer – Antwerpen</t>
  </si>
  <si>
    <t>Vanbreda Risk &amp; Benefits</t>
  </si>
  <si>
    <t>['sql', 'python', 'azure', 'databricks', 'power bi', 'dax']</t>
  </si>
  <si>
    <t>{'analyst_tools': ['power bi', 'dax'], 'cloud': ['azure', 'databricks'], 'programming': ['sql', 'python']}</t>
  </si>
  <si>
    <t>['sql', 'r', 'python', 'java', 'scala', 'shell', 'azure', 'databricks', 'aws', 'hadoop']</t>
  </si>
  <si>
    <t>{'cloud': ['azure', 'databricks', 'aws'], 'libraries': ['hadoop'], 'programming': ['sql', 'r', 'python', 'java', 'scala', 'shell']}</t>
  </si>
  <si>
    <t>['sql', 'aws', 'azure', 'snowflake', 'power bi', 'dax']</t>
  </si>
  <si>
    <t>{'analyst_tools': ['power bi', 'dax'], 'cloud': ['aws', 'azure', 'snowflake'], 'programming': ['sql']}</t>
  </si>
  <si>
    <t>via Akhtaboot</t>
  </si>
  <si>
    <t>Cocoa Beach, FL</t>
  </si>
  <si>
    <t>SQL Developer - Data Engineer</t>
  </si>
  <si>
    <t>['sql', 'sql server', 'azure', 'hadoop', 'spark']</t>
  </si>
  <si>
    <t>{'cloud': ['azure'], 'databases': ['sql server'], 'libraries': ['hadoop', 'spark'], 'programming': ['sql']}</t>
  </si>
  <si>
    <t>CONSULTANT DATA ANALYST / BI H-F</t>
  </si>
  <si>
    <t>SQORUS</t>
  </si>
  <si>
    <t>['sql', 'oracle', 'azure', 'power bi', 'tableau', 'chef']</t>
  </si>
  <si>
    <t>{'analyst_tools': ['power bi', 'tableau'], 'cloud': ['oracle', 'azure'], 'other': ['chef'], 'programming': ['sql']}</t>
  </si>
  <si>
    <t>Senior Credit Analyst (Maritime data)</t>
  </si>
  <si>
    <t>Triton Ai Pte. Ltd.</t>
  </si>
  <si>
    <t>['go', 'word']</t>
  </si>
  <si>
    <t>{'analyst_tools': ['word'], 'programming': ['go']}</t>
  </si>
  <si>
    <t>AWS Data Engineer (Relocation and Hybrid)</t>
  </si>
  <si>
    <t>['python', 'sql', 'aws', 'redshift', 'bigquery', 'snowflake', 'pyspark', 'pandas', 'airflow', 'kafka', 'flow', 'kubernetes']</t>
  </si>
  <si>
    <t>{'cloud': ['aws', 'redshift', 'bigquery', 'snowflake'], 'libraries': ['pyspark', 'pandas', 'airflow', 'kafka'], 'other': ['flow', 'kubernetes'], 'programming': ['python', 'sql']}</t>
  </si>
  <si>
    <t>Big Data (Dataproc) Engineer</t>
  </si>
  <si>
    <t>Sofrecom Services Maroc</t>
  </si>
  <si>
    <t>['python', 'scala', 'java', 'gcp', 'azure', 'spark', 'kafka']</t>
  </si>
  <si>
    <t>{'cloud': ['gcp', 'azure'], 'libraries': ['spark', 'kafka'], 'programming': ['python', 'scala', 'java']}</t>
  </si>
  <si>
    <t>nineDots.io</t>
  </si>
  <si>
    <t>Junior Data Analyst - Part Time</t>
  </si>
  <si>
    <t>Moncton, NB, Canada</t>
  </si>
  <si>
    <t>Trioworld</t>
  </si>
  <si>
    <t>['python', 'sql', 'aws', 'spark', 'kafka']</t>
  </si>
  <si>
    <t>{'cloud': ['aws'], 'libraries': ['spark', 'kafka'], 'programming': ['python', 'sql']}</t>
  </si>
  <si>
    <t>Assist Digital</t>
  </si>
  <si>
    <t>['r', 'python', 'sas', 'sas', 'sql', 'aws', 'azure', 'pyspark', 'pandas', 'numpy', 'scikit-learn', 'keras', 'tensorflow', 'spss', 'git']</t>
  </si>
  <si>
    <t>{'analyst_tools': ['sas', 'spss'], 'cloud': ['aws', 'azure'], 'libraries': ['pyspark', 'pandas', 'numpy', 'scikit-learn', 'keras', 'tensorflow'], 'other': ['git'], 'programming': ['r', 'python', 'sas', 'sql']}</t>
  </si>
  <si>
    <t>Data Scientist - Ontologies (H/F) (IT) / Freelance</t>
  </si>
  <si>
    <t>Molsheim, France</t>
  </si>
  <si>
    <t>['python', 'java', 'javascript']</t>
  </si>
  <si>
    <t>{'programming': ['python', 'java', 'javascript']}</t>
  </si>
  <si>
    <t>Compunnel</t>
  </si>
  <si>
    <t>['sql', 'python', 'bash', 'aws', 'hadoop', 'linux']</t>
  </si>
  <si>
    <t>{'cloud': ['aws'], 'libraries': ['hadoop'], 'os': ['linux'], 'programming': ['sql', 'python', 'bash']}</t>
  </si>
  <si>
    <t>Mongolia</t>
  </si>
  <si>
    <t>via LinkedIn Mongolia</t>
  </si>
  <si>
    <t>BRMi</t>
  </si>
  <si>
    <t>['python', 'scala', 'db2', 'azure', 'databricks', 'hadoop', 'spark']</t>
  </si>
  <si>
    <t>{'cloud': ['azure', 'databricks'], 'databases': ['db2'], 'libraries': ['hadoop', 'spark'], 'programming': ['python', 'scala']}</t>
  </si>
  <si>
    <t>['sql', 'python', 'java', 'scala', 'postgresql', 'snowflake', 'bigquery']</t>
  </si>
  <si>
    <t>{'cloud': ['snowflake', 'bigquery'], 'databases': ['postgresql'], 'programming': ['sql', 'python', 'java', 'scala']}</t>
  </si>
  <si>
    <t>Wirtschaftsinformatiker*in als "Data Engineer"</t>
  </si>
  <si>
    <t>Lower Saxony, Germany</t>
  </si>
  <si>
    <t>via JobMESH</t>
  </si>
  <si>
    <t>enercity AG</t>
  </si>
  <si>
    <t>Entry-Level Data Scientist Engineer - US/Canada</t>
  </si>
  <si>
    <t>The Tech Marketer</t>
  </si>
  <si>
    <t>Revenue Data Analyst</t>
  </si>
  <si>
    <t>Cebu, Philippines</t>
  </si>
  <si>
    <t>Lexmark</t>
  </si>
  <si>
    <t>['c', 'sap', 'excel', 'powerpoint']</t>
  </si>
  <si>
    <t>{'analyst_tools': ['sap', 'excel', 'powerpoint'], 'programming': ['c']}</t>
  </si>
  <si>
    <t>['typescript', 'python', 'sql', 'jupyter', 'node']</t>
  </si>
  <si>
    <t>{'libraries': ['jupyter'], 'programming': ['typescript', 'python', 'sql'], 'webframeworks': ['node']}</t>
  </si>
  <si>
    <t>Data Analyst IV - Public Transportation Division</t>
  </si>
  <si>
    <t>Texas Department of Transportation</t>
  </si>
  <si>
    <t>Data Scientist, Data Engineering</t>
  </si>
  <si>
    <t>Graas</t>
  </si>
  <si>
    <t>['sql', 'python', 'aws', 'gcp', 'pandas', 'scikit-learn', 'pytorch', 'numpy', 'keras', 'tensorflow']</t>
  </si>
  <si>
    <t>{'cloud': ['aws', 'gcp'], 'libraries': ['pandas', 'scikit-learn', 'pytorch', 'numpy', 'keras', 'tensorflow'], 'programming': ['sql', 'python']}</t>
  </si>
  <si>
    <t>Data Engineer, Commodities- Prop Trading Firm</t>
  </si>
  <si>
    <t>Oxford Knight</t>
  </si>
  <si>
    <t>TrustedHousesitters</t>
  </si>
  <si>
    <t>Chandigarh, India</t>
  </si>
  <si>
    <t>insightsoftware</t>
  </si>
  <si>
    <t>['powershell', 'c#', 'html', 'css', 'javascript', 'sql', 'azure', 'angular', 'outlook']</t>
  </si>
  <si>
    <t>{'analyst_tools': ['outlook'], 'cloud': ['azure'], 'programming': ['powershell', 'c#', 'html', 'css', 'javascript', 'sql'], 'webframeworks': ['angular']}</t>
  </si>
  <si>
    <t>DevOps Engineer with Data Engineer</t>
  </si>
  <si>
    <t>Proximate Technologies Inc</t>
  </si>
  <si>
    <t>['sql', 'gcp', 'kafka', 'terraform']</t>
  </si>
  <si>
    <t>{'cloud': ['gcp'], 'libraries': ['kafka'], 'other': ['terraform'], 'programming': ['sql']}</t>
  </si>
  <si>
    <t>Groenlo, Netherlands</t>
  </si>
  <si>
    <t>Nedap</t>
  </si>
  <si>
    <t>['python', 'aws', 'kafka', 'airflow', 'pandas', 'spark']</t>
  </si>
  <si>
    <t>{'cloud': ['aws'], 'libraries': ['kafka', 'airflow', 'pandas', 'spark'], 'programming': ['python']}</t>
  </si>
  <si>
    <t>Lead WFM Analyst</t>
  </si>
  <si>
    <t>LawSikho</t>
  </si>
  <si>
    <t>Geospatial Data Scientist - Now Hiring</t>
  </si>
  <si>
    <t>['python', 'r', 'word', 'excel', 'powerpoint', 'gitlab', 'jira']</t>
  </si>
  <si>
    <t>{'analyst_tools': ['word', 'excel', 'powerpoint'], 'async': ['jira'], 'other': ['gitlab'], 'programming': ['python', 'r']}</t>
  </si>
  <si>
    <t>Tickmill</t>
  </si>
  <si>
    <t>Germany   (+8 others)</t>
  </si>
  <si>
    <t>Novelis Deutschland GmbH</t>
  </si>
  <si>
    <t>Creve Coeur, MO</t>
  </si>
  <si>
    <t>TEKWISSEN ®</t>
  </si>
  <si>
    <t>['python', 'scala', 'go', 'java', 'javascript', 'r', 'sql', 'bash', 'aws', 'graphql', 'kafka', 'spark', 'github', 'docker', 'kubernetes']</t>
  </si>
  <si>
    <t>{'cloud': ['aws'], 'libraries': ['graphql', 'kafka', 'spark'], 'other': ['github', 'docker', 'kubernetes'], 'programming': ['python', 'scala', 'go', 'java', 'javascript', 'r', 'sql', 'bash']}</t>
  </si>
  <si>
    <t>Data Scientist, Bidder Product</t>
  </si>
  <si>
    <t>Mosanada Logistics Services</t>
  </si>
  <si>
    <t>['sql', 'sql server', 'oracle', 'ssis', 'sap']</t>
  </si>
  <si>
    <t>{'analyst_tools': ['ssis', 'sap'], 'cloud': ['oracle'], 'databases': ['sql server'], 'programming': ['sql']}</t>
  </si>
  <si>
    <t>Sibylone</t>
  </si>
  <si>
    <t>['sas', 'sas', 'sql', 'tableau', 'power bi', 'qlik']</t>
  </si>
  <si>
    <t>{'analyst_tools': ['sas', 'tableau', 'power bi', 'qlik'], 'programming': ['sas', 'sql']}</t>
  </si>
  <si>
    <t>National Council on Aging</t>
  </si>
  <si>
    <t>['nosql', 'sql', 'dynamodb', 'sql server', 'aws', 'redshift', 'azure', 'tableau', 'excel', 'flow']</t>
  </si>
  <si>
    <t>{'analyst_tools': ['tableau', 'excel'], 'cloud': ['aws', 'redshift', 'azure'], 'databases': ['dynamodb', 'sql server'], 'other': ['flow'], 'programming': ['nosql', 'sql']}</t>
  </si>
  <si>
    <t>PhAST</t>
  </si>
  <si>
    <t>['python', 'c++', 'julia']</t>
  </si>
  <si>
    <t>{'programming': ['python', 'c++', 'julia']}</t>
  </si>
  <si>
    <t>Medasource</t>
  </si>
  <si>
    <t>['sql', 'scala', 'python', 'powershell', 'azure', 'databricks', 'redshift', 'snowflake', 'aws', 'airflow', 'spark', 'git']</t>
  </si>
  <si>
    <t>{'cloud': ['azure', 'databricks', 'redshift', 'snowflake', 'aws'], 'libraries': ['airflow', 'spark'], 'other': ['git'], 'programming': ['sql', 'scala', 'python', 'powershell']}</t>
  </si>
  <si>
    <t>Brown Deer, WI</t>
  </si>
  <si>
    <t>['azure', 'snowflake', 'qlik']</t>
  </si>
  <si>
    <t>{'analyst_tools': ['qlik'], 'cloud': ['azure', 'snowflake']}</t>
  </si>
  <si>
    <t>Data Engineer (GCP)</t>
  </si>
  <si>
    <t>Connectis_</t>
  </si>
  <si>
    <t>['sql', 'python', 'rust', 'postgresql', 'mysql', 'gcp', 'oracle', 'snowflake', 'airflow', 'linux', 'flow', 'git']</t>
  </si>
  <si>
    <t>{'cloud': ['gcp', 'oracle', 'snowflake'], 'databases': ['postgresql', 'mysql'], 'libraries': ['airflow'], 'os': ['linux'], 'other': ['flow', 'git'], 'programming': ['sql', 'python', 'rust']}</t>
  </si>
  <si>
    <t>Epsilon India</t>
  </si>
  <si>
    <t>['python', 'airflow', 'pytorch', 'tensorflow', 'keras', 'linux', 'kubernetes']</t>
  </si>
  <si>
    <t>{'libraries': ['airflow', 'pytorch', 'tensorflow', 'keras'], 'os': ['linux'], 'other': ['kubernetes'], 'programming': ['python']}</t>
  </si>
  <si>
    <t>Linkedin Profile update - Data Science</t>
  </si>
  <si>
    <t>Data Engineers Senior</t>
  </si>
  <si>
    <t>via Emploitunisie.com</t>
  </si>
  <si>
    <t>DATABIZ</t>
  </si>
  <si>
    <t>Business Data Engineer</t>
  </si>
  <si>
    <t>Тинькофф</t>
  </si>
  <si>
    <t>['sql', 'hadoop', 'airflow']</t>
  </si>
  <si>
    <t>{'libraries': ['hadoop', 'airflow'], 'programming': ['sql']}</t>
  </si>
  <si>
    <t>['sql', 'tableau', 'visio', 'word', 'powerpoint', 'excel', 'alteryx']</t>
  </si>
  <si>
    <t>{'analyst_tools': ['tableau', 'visio', 'word', 'powerpoint', 'excel', 'alteryx'], 'programming': ['sql']}</t>
  </si>
  <si>
    <t>Senior Analytic Consultant</t>
  </si>
  <si>
    <t>['sas', 'sas', 'sql', 'tableau']</t>
  </si>
  <si>
    <t>{'analyst_tools': ['sas', 'tableau'], 'programming': ['sas', 'sql']}</t>
  </si>
  <si>
    <t>Data Analyst Energy</t>
  </si>
  <si>
    <t>Alpiq</t>
  </si>
  <si>
    <t>['vba', 'power bi']</t>
  </si>
  <si>
    <t>{'analyst_tools': ['power bi'], 'programming': ['vba']}</t>
  </si>
  <si>
    <t>Stelfox Tech Recruitment</t>
  </si>
  <si>
    <t>['python', 'sql', 'aws', 'gcp', 'snowflake', 'redshift', 'hadoop', 'spark', 'kafka', 'kubernetes']</t>
  </si>
  <si>
    <t>{'cloud': ['aws', 'gcp', 'snowflake', 'redshift'], 'libraries': ['hadoop', 'spark', 'kafka'], 'other': ['kubernetes'], 'programming': ['python', 'sql']}</t>
  </si>
  <si>
    <t>Analyst - Data Science</t>
  </si>
  <si>
    <t>Merck</t>
  </si>
  <si>
    <t>['python', 'sql', 'javascript', 'aws', 'django']</t>
  </si>
  <si>
    <t>{'cloud': ['aws'], 'programming': ['python', 'sql', 'javascript'], 'webframeworks': ['django']}</t>
  </si>
  <si>
    <t>Software Engineer – Big Data Platform</t>
  </si>
  <si>
    <t>Expert Systems Limited</t>
  </si>
  <si>
    <t>['python', 'oracle', 'aws', 'azure', 'kafka', 'spark', 'airflow', 'hadoop', 'gitlab']</t>
  </si>
  <si>
    <t>{'cloud': ['oracle', 'aws', 'azure'], 'libraries': ['kafka', 'spark', 'airflow', 'hadoop'], 'other': ['gitlab'], 'programming': ['python']}</t>
  </si>
  <si>
    <t>Senior Data engineer-GCP</t>
  </si>
  <si>
    <t>Kloud9</t>
  </si>
  <si>
    <t>['word', 'powerpoint', 'excel']</t>
  </si>
  <si>
    <t>{'analyst_tools': ['word', 'powerpoint', 'excel']}</t>
  </si>
  <si>
    <t>Senior Data Analyst - US IT FP&amp;A</t>
  </si>
  <si>
    <t>['sql', 'sql server', 'excel', 'power bi', 'ssis', 'word', 'powerpoint', 'visio']</t>
  </si>
  <si>
    <t>{'analyst_tools': ['excel', 'power bi', 'ssis', 'word', 'powerpoint', 'visio'], 'databases': ['sql server'], 'programming': ['sql']}</t>
  </si>
  <si>
    <t>Senior Software Development Engineer - Multi-Modal Data.</t>
  </si>
  <si>
    <t>Rolle, Switzerland</t>
  </si>
  <si>
    <t>via Careers - SOPHiA GENETICS</t>
  </si>
  <si>
    <t>SOPHiA GENETICS</t>
  </si>
  <si>
    <t>['java', 'scala', 'sql', 'azure', 'databricks', 'spark', 'graphql', 'kafka', 'docker', 'kubernetes', 'terraform', 'gitlab']</t>
  </si>
  <si>
    <t>{'cloud': ['azure', 'databricks'], 'libraries': ['spark', 'graphql', 'kafka'], 'other': ['docker', 'kubernetes', 'terraform', 'gitlab'], 'programming': ['java', 'scala', 'sql']}</t>
  </si>
  <si>
    <t>Data Analyst 2</t>
  </si>
  <si>
    <t>Big Data Platform Support Engineer (L1, L2)</t>
  </si>
  <si>
    <t>via Mustakbil.com</t>
  </si>
  <si>
    <t>Raiffeisen Bank Ukraine</t>
  </si>
  <si>
    <t>['bash', 'aws', 'git']</t>
  </si>
  <si>
    <t>{'cloud': ['aws'], 'other': ['git'], 'programming': ['bash']}</t>
  </si>
  <si>
    <t>['sql', 'python', 'sql server', 'mysql', 'oracle', 'word', 'excel', 'power bi']</t>
  </si>
  <si>
    <t>{'analyst_tools': ['word', 'excel', 'power bi'], 'cloud': ['oracle'], 'databases': ['sql server', 'mysql'], 'programming': ['sql', 'python']}</t>
  </si>
  <si>
    <t>Senior data engineer (ETL)</t>
  </si>
  <si>
    <t>Apeldoorn, Netherlands</t>
  </si>
  <si>
    <t>Belastingdienst</t>
  </si>
  <si>
    <t>Data Analyst - Database Developer</t>
  </si>
  <si>
    <t>Vernon Hills, IL</t>
  </si>
  <si>
    <t>Spinny</t>
  </si>
  <si>
    <t>Reply</t>
  </si>
  <si>
    <t>['aws', 'azure', 'spark', 'kafka', 'tableau', 'kubernetes']</t>
  </si>
  <si>
    <t>{'analyst_tools': ['tableau'], 'cloud': ['aws', 'azure'], 'libraries': ['spark', 'kafka'], 'other': ['kubernetes']}</t>
  </si>
  <si>
    <t>['python', 'sql', 'sql server', 'hadoop', 'spark', 'kafka', 'tensorflow', 'pytorch', 'theano', 'keras', 'powerpoint', 'excel', 'tableau', 'microstrategy', 'git', 'bitbucket']</t>
  </si>
  <si>
    <t>{'analyst_tools': ['powerpoint', 'excel', 'tableau', 'microstrategy'], 'databases': ['sql server'], 'libraries': ['hadoop', 'spark', 'kafka', 'tensorflow', 'pytorch', 'theano', 'keras'], 'other': ['git', 'bitbucket'], 'programming': ['python', 'sql']}</t>
  </si>
  <si>
    <t>Megaops.io</t>
  </si>
  <si>
    <t>['sql', 'aws', 'azure']</t>
  </si>
  <si>
    <t>{'cloud': ['aws', 'azure'], 'programming': ['sql']}</t>
  </si>
  <si>
    <t>Document Review &amp; Validator Analyst</t>
  </si>
  <si>
    <t>Foundation AI</t>
  </si>
  <si>
    <t>['word', 'spreadsheet']</t>
  </si>
  <si>
    <t>{'analyst_tools': ['word', 'spreadsheet']}</t>
  </si>
  <si>
    <t>['python', 'aws', 'aurora', 'terraform']</t>
  </si>
  <si>
    <t>{'cloud': ['aws', 'aurora'], 'other': ['terraform'], 'programming': ['python']}</t>
  </si>
  <si>
    <t>Hot ITem Groep</t>
  </si>
  <si>
    <t>['python', 'mongodb', 'mongodb', 'java', 'sql', 'cassandra', 'dynamodb', 'neo4j', 'azure', 'aws', 'databricks', 'redshift', 'pyspark', 'kafka', 'tensorflow', 'docker', 'kubernetes', 'terraform']</t>
  </si>
  <si>
    <t>{'cloud': ['azure', 'aws', 'databricks', 'redshift'], 'databases': ['mongodb', 'cassandra', 'dynamodb', 'neo4j'], 'libraries': ['pyspark', 'kafka', 'tensorflow'], 'other': ['docker', 'kubernetes', 'terraform'], 'programming': ['python', 'mongodb', 'java', 'sql']}</t>
  </si>
  <si>
    <t>Business Systems Analyst</t>
  </si>
  <si>
    <t>Popular Bank</t>
  </si>
  <si>
    <t>['excel', 'visio', 'power bi']</t>
  </si>
  <si>
    <t>{'analyst_tools': ['excel', 'visio', 'power bi']}</t>
  </si>
  <si>
    <t>Remote Imaging Data Scientist</t>
  </si>
  <si>
    <t>['python', 'tensorflow', 'pyspark', 'pytorch', 'docker', 'kubernetes']</t>
  </si>
  <si>
    <t>{'libraries': ['tensorflow', 'pyspark', 'pytorch'], 'other': ['docker', 'kubernetes'], 'programming': ['python']}</t>
  </si>
  <si>
    <t>Director for Product Engineering</t>
  </si>
  <si>
    <t>Skopje, North Macedonia</t>
  </si>
  <si>
    <t>Macedonia (FYROM)</t>
  </si>
  <si>
    <t>Takealot Vacancies Potchefstroom – Mid-Level Python Engineer</t>
  </si>
  <si>
    <t>Business analyst, Data scientist</t>
  </si>
  <si>
    <t>Mid/Sr DataBricks Developer</t>
  </si>
  <si>
    <t>Avanade Poland</t>
  </si>
  <si>
    <t>['sql', 't-sql', 'python', 'scala', 'r', 'java', 'azure', 'databricks', 'pyspark', 'spark', 'jupyter']</t>
  </si>
  <si>
    <t>{'cloud': ['azure', 'databricks'], 'libraries': ['pyspark', 'spark', 'jupyter'], 'programming': ['sql', 't-sql', 'python', 'scala', 'r', 'java']}</t>
  </si>
  <si>
    <t>(Senior) Data Scientist- Automated Driving &amp; Predictive Safety (m/f/d)</t>
  </si>
  <si>
    <t>Ciklum</t>
  </si>
  <si>
    <t>['sql', 'python', 'nosql', 'snowflake', 'azure', 'databricks', 'spark', 'kafka', 'excel']</t>
  </si>
  <si>
    <t>{'analyst_tools': ['excel'], 'cloud': ['snowflake', 'azure', 'databricks'], 'libraries': ['spark', 'kafka'], 'programming': ['sql', 'python', 'nosql']}</t>
  </si>
  <si>
    <t>Data Analyst II - Firm Analytics</t>
  </si>
  <si>
    <t>St. Charles, IL</t>
  </si>
  <si>
    <t>['sql', 'r', 'sas', 'sas', 'python', 'oracle', 'snowflake', 'tableau', 'spss']</t>
  </si>
  <si>
    <t>{'analyst_tools': ['sas', 'tableau', 'spss'], 'cloud': ['oracle', 'snowflake'], 'programming': ['sql', 'r', 'sas', 'python']}</t>
  </si>
  <si>
    <t>Black Knight, Inc.</t>
  </si>
  <si>
    <t>['sql', 'python', 'r', 'c#']</t>
  </si>
  <si>
    <t>{'programming': ['sql', 'python', 'r', 'c#']}</t>
  </si>
  <si>
    <t>Entry level Data Scientist</t>
  </si>
  <si>
    <t>Senior Software Engineer – Data Platform</t>
  </si>
  <si>
    <t>Australian Broadcasting Corporation (ABC)</t>
  </si>
  <si>
    <t>['golang', 'python', 'sql', 'databricks', 'snowflake', 'aws']</t>
  </si>
  <si>
    <t>{'cloud': ['databricks', 'snowflake', 'aws'], 'programming': ['golang', 'python', 'sql']}</t>
  </si>
  <si>
    <t>Junior Data Scientist - Security Clearance Required</t>
  </si>
  <si>
    <t>ApTask</t>
  </si>
  <si>
    <t>['sql', 'python', 'scala', 'azure', 'databricks', 'snowflake']</t>
  </si>
  <si>
    <t>{'cloud': ['azure', 'databricks', 'snowflake'], 'programming': ['sql', 'python', 'scala']}</t>
  </si>
  <si>
    <t>Data Engineer DevOps H/F</t>
  </si>
  <si>
    <t>['java', 'scala', 'python', 'hadoop', 'spark', 'kafka', 'ansible', 'terraform', 'kubernetes']</t>
  </si>
  <si>
    <t>{'libraries': ['hadoop', 'spark', 'kafka'], 'other': ['ansible', 'terraform', 'kubernetes'], 'programming': ['java', 'scala', 'python']}</t>
  </si>
  <si>
    <t>1 Year Senior Data Analyst</t>
  </si>
  <si>
    <t>RECRUIT EXPRESS PTE LTD</t>
  </si>
  <si>
    <t>['sql', 'python', 'html', 'css', 'vba', 'express', 'excel']</t>
  </si>
  <si>
    <t>{'analyst_tools': ['excel'], 'programming': ['sql', 'python', 'html', 'css', 'vba'], 'webframeworks': ['express']}</t>
  </si>
  <si>
    <t>Data and Analytics Product Manager</t>
  </si>
  <si>
    <t>Green Shield Canada (GSC)</t>
  </si>
  <si>
    <t>['python', 'sql', 'sql server', 'oracle', 'azure', 'bigquery', 'airflow', 'tableau']</t>
  </si>
  <si>
    <t>{'analyst_tools': ['tableau'], 'cloud': ['oracle', 'azure', 'bigquery'], 'databases': ['sql server'], 'libraries': ['airflow'], 'programming': ['python', 'sql']}</t>
  </si>
  <si>
    <t>Durban, South Africa  (+1 other)</t>
  </si>
  <si>
    <t>Talksure Pty Ltd</t>
  </si>
  <si>
    <t>['sql', 'nosql', 'mongodb', 'mongodb', 'python', 'mysql', 'cassandra', 'azure', 'aws', 'gcp', 'spark', 'hadoop', 'kafka', 'airflow', 'word', 'spreadsheet', 'flow']</t>
  </si>
  <si>
    <t>{'analyst_tools': ['word', 'spreadsheet'], 'cloud': ['azure', 'aws', 'gcp'], 'databases': ['mongodb', 'mysql', 'cassandra'], 'libraries': ['spark', 'hadoop', 'kafka', 'airflow'], 'other': ['flow'], 'programming': ['sql', 'nosql', 'mongodb', 'python']}</t>
  </si>
  <si>
    <t>Data Scientist / AI Developer DevOps 🏆</t>
  </si>
  <si>
    <t>via GermanTechJobs</t>
  </si>
  <si>
    <t>Allymatch GmbH</t>
  </si>
  <si>
    <t>['python', 'c++', 'java', 'javascript', 'r', 'matlab', 'c']</t>
  </si>
  <si>
    <t>{'programming': ['python', 'c++', 'java', 'javascript', 'r', 'matlab', 'c']}</t>
  </si>
  <si>
    <t>Data Custodian and Quality Analyst</t>
  </si>
  <si>
    <t>Bunge Limited</t>
  </si>
  <si>
    <t>['sql', 'python', 'sap', 'tableau', 'power bi']</t>
  </si>
  <si>
    <t>{'analyst_tools': ['sap', 'tableau', 'power bi'], 'programming': ['sql', 'python']}</t>
  </si>
  <si>
    <t>Təcrübə proqramı - Verilənlər üzrə mühəndis (Data engineer internship)</t>
  </si>
  <si>
    <t>Baku, Azerbaijan</t>
  </si>
  <si>
    <t>Azerbaijan</t>
  </si>
  <si>
    <t>Unibank</t>
  </si>
  <si>
    <t>Data Tester QA Analyst</t>
  </si>
  <si>
    <t>['sql', 'unify']</t>
  </si>
  <si>
    <t>{'programming': ['sql'], 'sync': ['unify']}</t>
  </si>
  <si>
    <t>NSI &amp; Bluefin Talent</t>
  </si>
  <si>
    <t>['python', 'sql', 'scala', 'go', 'aws', 'azure']</t>
  </si>
  <si>
    <t>{'cloud': ['aws', 'azure'], 'programming': ['python', 'sql', 'scala', 'go']}</t>
  </si>
  <si>
    <t>Indaiatuba, State of São Paulo, Brazil</t>
  </si>
  <si>
    <t>via Dentsu - Talentify</t>
  </si>
  <si>
    <t>Dentsu</t>
  </si>
  <si>
    <t>['html', 'javascript', 'sql', 'python', 'excel', 'word', 'powerpoint']</t>
  </si>
  <si>
    <t>{'analyst_tools': ['excel', 'word', 'powerpoint'], 'programming': ['html', 'javascript', 'sql', 'python']}</t>
  </si>
  <si>
    <t>['sql', 'sql server', 'gcp']</t>
  </si>
  <si>
    <t>{'cloud': ['gcp'], 'databases': ['sql server'], 'programming': ['sql']}</t>
  </si>
  <si>
    <t>Data Analyst - Mid Level (3-5 yrs.) - Full-time</t>
  </si>
  <si>
    <t>Data Analyst - Working From Home. Job in Paris Cambridge Careers</t>
  </si>
  <si>
    <t>Tulane University</t>
  </si>
  <si>
    <t>['nosql', 'sql', 'oracle', 'linux', 'windows', 'cognos', 'power bi', 'microstrategy']</t>
  </si>
  <si>
    <t>{'analyst_tools': ['cognos', 'power bi', 'microstrategy'], 'cloud': ['oracle'], 'os': ['linux', 'windows'], 'programming': ['nosql', 'sql']}</t>
  </si>
  <si>
    <t>['java', 'scala', 'python', 'sql', 'aws', 'gcp', 'azure', 'gdpr', 'spark', 'jupyter', 'git']</t>
  </si>
  <si>
    <t>{'cloud': ['aws', 'gcp', 'azure'], 'libraries': ['gdpr', 'spark', 'jupyter'], 'other': ['git'], 'programming': ['java', 'scala', 'python', 'sql']}</t>
  </si>
  <si>
    <t>Data analyst remote</t>
  </si>
  <si>
    <t>['sql', 'ruby', 'ruby', 'javascript', 'sql server', 'oracle', 'aws', 'azure', 'react', 'npm']</t>
  </si>
  <si>
    <t>{'cloud': ['oracle', 'aws', 'azure'], 'databases': ['sql server'], 'libraries': ['react'], 'other': ['npm'], 'programming': ['sql', 'ruby', 'javascript'], 'webframeworks': ['ruby']}</t>
  </si>
  <si>
    <t>AXA en France</t>
  </si>
  <si>
    <t>['python', 'azure', 'aws', 'gcp', 'databricks', 'pyspark', 'spark']</t>
  </si>
  <si>
    <t>{'cloud': ['azure', 'aws', 'gcp', 'databricks'], 'libraries': ['pyspark', 'spark'], 'programming': ['python']}</t>
  </si>
  <si>
    <t>Senior Privacy Analyst</t>
  </si>
  <si>
    <t>UPMC Ireland</t>
  </si>
  <si>
    <t>[job-9621] Machine Learning Engineer Senior</t>
  </si>
  <si>
    <t>CI&amp;T</t>
  </si>
  <si>
    <t>['python', 'azure', 'databricks', 'scikit-learn', 'pytorch', 'tensorflow', 'docker']</t>
  </si>
  <si>
    <t>{'cloud': ['azure', 'databricks'], 'libraries': ['scikit-learn', 'pytorch', 'tensorflow'], 'other': ['docker'], 'programming': ['python']}</t>
  </si>
  <si>
    <t>Hørning, Denmark</t>
  </si>
  <si>
    <t>['go', 'python', 'bash', 'sql', 'azure', 'databricks', 'gcp', 'aws', 'spark', 'kafka', 'linux', 'git', 'github', 'unity', 'docker']</t>
  </si>
  <si>
    <t>{'cloud': ['azure', 'databricks', 'gcp', 'aws'], 'libraries': ['spark', 'kafka'], 'os': ['linux'], 'other': ['git', 'github', 'unity', 'docker'], 'programming': ['go', 'python', 'bash', 'sql']}</t>
  </si>
  <si>
    <t>Pacific Data Integrators</t>
  </si>
  <si>
    <t>['python', 'r', 'scala', 'nosql', 'aws', 'databricks', 'pyspark', 'jupyter', 'kubernetes']</t>
  </si>
  <si>
    <t>{'cloud': ['aws', 'databricks'], 'libraries': ['pyspark', 'jupyter'], 'other': ['kubernetes'], 'programming': ['python', 'r', 'scala', 'nosql']}</t>
  </si>
  <si>
    <t>Senior Analytics Engineer (Open to remote across Australia/NZ)</t>
  </si>
  <si>
    <t>['sql', 'python', 'snowflake', 'redshift', 'aws', 'bigquery', 'looker', 'word']</t>
  </si>
  <si>
    <t>{'analyst_tools': ['looker', 'word'], 'cloud': ['snowflake', 'redshift', 'aws', 'bigquery'], 'programming': ['sql', 'python']}</t>
  </si>
  <si>
    <t>Sr. Reporting Analyst</t>
  </si>
  <si>
    <t>via Reed Czech Republic</t>
  </si>
  <si>
    <t>Reed Czech Republic</t>
  </si>
  <si>
    <t>['sql', 'looker', 'tableau', 'power bi']</t>
  </si>
  <si>
    <t>{'analyst_tools': ['looker', 'tableau', 'power bi'], 'programming': ['sql']}</t>
  </si>
  <si>
    <t>Cyber Associate Data Engineer</t>
  </si>
  <si>
    <t>['java', 'python', 'go', 'r', 'scikit-learn', 'unix', 'terraform']</t>
  </si>
  <si>
    <t>{'libraries': ['scikit-learn'], 'os': ['unix'], 'other': ['terraform'], 'programming': ['java', 'python', 'go', 'r']}</t>
  </si>
  <si>
    <t>['sql', 'shell', 'visual basic', 'vba', 'nosql', 'mongodb', 'mongodb', 'cassandra', 'mysql', 'aws', 'azure', 'databricks', 'redshift', 'snowflake', 'spark', 'hadoop', 'kafka', 'unix', 'linux', 'excel', 'tableau', 'power bi', 'github', 'docker']</t>
  </si>
  <si>
    <t>{'analyst_tools': ['excel', 'tableau', 'power bi'], 'cloud': ['aws', 'azure', 'databricks', 'redshift', 'snowflake'], 'databases': ['mongodb', 'cassandra', 'mysql'], 'libraries': ['spark', 'hadoop', 'kafka'], 'os': ['unix', 'linux'], 'other': ['github', 'docker'], 'programming': ['sql', 'shell', 'visual basic', 'vba', 'nosql', 'mongodb']}</t>
  </si>
  <si>
    <t>Rockbot</t>
  </si>
  <si>
    <t>['sql', 'python', 'r', 'bigquery', 'excel', 'tableau', 'power bi', 'looker']</t>
  </si>
  <si>
    <t>{'analyst_tools': ['excel', 'tableau', 'power bi', 'looker'], 'cloud': ['bigquery'], 'programming': ['sql', 'python', 'r']}</t>
  </si>
  <si>
    <t>Icertis</t>
  </si>
  <si>
    <t>['python', 'pandas', 'numpy', 'scikit-learn', 'nltk']</t>
  </si>
  <si>
    <t>{'libraries': ['pandas', 'numpy', 'scikit-learn', 'nltk'], 'programming': ['python']}</t>
  </si>
  <si>
    <t>Financial Reporting Data Analyst</t>
  </si>
  <si>
    <t>MSC Cruises</t>
  </si>
  <si>
    <t>100 Positiva LLC</t>
  </si>
  <si>
    <t>['databricks', 'pyspark', 'kafka', 'airflow', 'git', 'jenkins', 'jira']</t>
  </si>
  <si>
    <t>{'async': ['jira'], 'cloud': ['databricks'], 'libraries': ['pyspark', 'kafka', 'airflow'], 'other': ['git', 'jenkins']}</t>
  </si>
  <si>
    <t>BI System Analyst III</t>
  </si>
  <si>
    <t>['sql', 'power bi', 'tableau', 'excel']</t>
  </si>
  <si>
    <t>{'analyst_tools': ['power bi', 'tableau', 'excel'], 'programming': ['sql']}</t>
  </si>
  <si>
    <t>Data &amp; Business Analyst, AVP</t>
  </si>
  <si>
    <t>['sql', 'python', 'word', 'excel', 'visio']</t>
  </si>
  <si>
    <t>{'analyst_tools': ['word', 'excel', 'visio'], 'programming': ['sql', 'python']}</t>
  </si>
  <si>
    <t>Analytics Manager Regional</t>
  </si>
  <si>
    <t>Seguros Falabella</t>
  </si>
  <si>
    <t>OneAmerica</t>
  </si>
  <si>
    <t>['sql', 'nosql', 'sql server', 'db2', 'oracle', 'redshift', 'hadoop']</t>
  </si>
  <si>
    <t>{'cloud': ['oracle', 'redshift'], 'databases': ['sql server', 'db2'], 'libraries': ['hadoop'], 'programming': ['sql', 'nosql']}</t>
  </si>
  <si>
    <t>Workforce Metrics Intelligence Analyst</t>
  </si>
  <si>
    <t>['r', 'python', 'go', 'oracle', 'spss', 'excel']</t>
  </si>
  <si>
    <t>{'analyst_tools': ['spss', 'excel'], 'cloud': ['oracle'], 'programming': ['r', 'python', 'go']}</t>
  </si>
  <si>
    <t>Database Engineer (PostgreSQL)</t>
  </si>
  <si>
    <t>Tucows</t>
  </si>
  <si>
    <t>['postgresql', 'excel']</t>
  </si>
  <si>
    <t>{'analyst_tools': ['excel'], 'databases': ['postgresql']}</t>
  </si>
  <si>
    <t>Puiseux-Pontoise, France</t>
  </si>
  <si>
    <t>Mondial Relay</t>
  </si>
  <si>
    <t>Software Engineer I</t>
  </si>
  <si>
    <t>['html', 'css', 'javascript', 'typescript', 'php', 'mysql', 'react']</t>
  </si>
  <si>
    <t>{'databases': ['mysql'], 'libraries': ['react'], 'programming': ['html', 'css', 'javascript', 'typescript', 'php']}</t>
  </si>
  <si>
    <t>Senior Data Analyst (Transformation Project Lead)</t>
  </si>
  <si>
    <t>Business Analyst (Data) - Remote</t>
  </si>
  <si>
    <t>JNC Recruitment Ltd.</t>
  </si>
  <si>
    <t>emetriq</t>
  </si>
  <si>
    <t>['python', 'java', 'spark', 'hadoop']</t>
  </si>
  <si>
    <t>{'libraries': ['spark', 'hadoop'], 'programming': ['python', 'java']}</t>
  </si>
  <si>
    <t>PRé Sustainability</t>
  </si>
  <si>
    <t>Sr Data Scientist - Plano/Dallas, TX - 100%Onsite</t>
  </si>
  <si>
    <t>Scadea Solutions Inc</t>
  </si>
  <si>
    <t>['python', 'java', 'azure', 'aws', 'tensorflow', 'pytorch', 'scikit-learn', 'keras', 'airflow', 'spark', 'hadoop', 'kafka', 'react', 'matplotlib', 'plotly', 'angular', 'tableau', 'jenkins', 'git', 'jira']</t>
  </si>
  <si>
    <t>{'analyst_tools': ['tableau'], 'async': ['jira'], 'cloud': ['azure', 'aws'], 'libraries': ['tensorflow', 'pytorch', 'scikit-learn', 'keras', 'airflow', 'spark', 'hadoop', 'kafka', 'react', 'matplotlib', 'plotly'], 'other': ['jenkins', 'git'], 'programming': ['python', 'java'], 'webframeworks': ['angular']}</t>
  </si>
  <si>
    <t>Senior Data Engineering Consultant</t>
  </si>
  <si>
    <t>Cognizant Servian</t>
  </si>
  <si>
    <t>['sql', 'powershell', 'bash', 'python']</t>
  </si>
  <si>
    <t>{'programming': ['sql', 'powershell', 'bash', 'python']}</t>
  </si>
  <si>
    <t>American Red Cross</t>
  </si>
  <si>
    <t>['sql', 'aws', 'jira']</t>
  </si>
  <si>
    <t>{'async': ['jira'], 'cloud': ['aws'], 'programming': ['sql']}</t>
  </si>
  <si>
    <t>Data Scientist Senior Consultant</t>
  </si>
  <si>
    <t>CohnReznick</t>
  </si>
  <si>
    <t>['r', 'python', 'postgresql', 'neo4j', 'spring', 'tidyverse', 'ggplot2', 'pandas', 'numpy', 'rshiny', 'opencv']</t>
  </si>
  <si>
    <t>{'databases': ['postgresql', 'neo4j'], 'libraries': ['spring', 'tidyverse', 'ggplot2', 'pandas', 'numpy', 'rshiny', 'opencv'], 'programming': ['r', 'python']}</t>
  </si>
  <si>
    <t>Docent Data Scientist Jobs</t>
  </si>
  <si>
    <t>via Jobuty.be</t>
  </si>
  <si>
    <t>SBM</t>
  </si>
  <si>
    <t>Stage IoT Data Analyst (master)</t>
  </si>
  <si>
    <t>SNCB</t>
  </si>
  <si>
    <t>['python', 'sql', 'r', 'aws', 'spark', 'tensorflow', 'pytorch']</t>
  </si>
  <si>
    <t>{'cloud': ['aws'], 'libraries': ['spark', 'tensorflow', 'pytorch'], 'programming': ['python', 'sql', 'r']}</t>
  </si>
  <si>
    <t>Full-stack data engineer</t>
  </si>
  <si>
    <t>Allianz Nederland</t>
  </si>
  <si>
    <t>['java', 'python', 'mongodb', 'mongodb', 'postgresql', 'angular', 'kubernetes']</t>
  </si>
  <si>
    <t>{'databases': ['mongodb', 'postgresql'], 'other': ['kubernetes'], 'programming': ['java', 'python', 'mongodb'], 'webframeworks': ['angular']}</t>
  </si>
  <si>
    <t>Senior Data Analyst (Data Management and Platform Operations)</t>
  </si>
  <si>
    <t>['python', 'sql', 'dynamodb', 'azure', 'databricks', 'redshift', 'bitbucket', 'github', 'terraform']</t>
  </si>
  <si>
    <t>{'cloud': ['azure', 'databricks', 'redshift'], 'databases': ['dynamodb'], 'other': ['bitbucket', 'github', 'terraform'], 'programming': ['python', 'sql']}</t>
  </si>
  <si>
    <t>Druten, Netherlands</t>
  </si>
  <si>
    <t>ICA Groep b.v.</t>
  </si>
  <si>
    <t>GenieTalk.ai</t>
  </si>
  <si>
    <t>Data Scientist - Content Intelligence</t>
  </si>
  <si>
    <t>Data Engineer - Research</t>
  </si>
  <si>
    <t>Stability AI</t>
  </si>
  <si>
    <t>['go', 'python', 'aws', 'pytorch']</t>
  </si>
  <si>
    <t>{'cloud': ['aws'], 'libraries': ['pytorch'], 'programming': ['go', 'python']}</t>
  </si>
  <si>
    <t>['python', 'r', 'sql', 'databricks', 'snowflake', 'bigquery', 'tensorflow', 'spark', 'tableau']</t>
  </si>
  <si>
    <t>{'analyst_tools': ['tableau'], 'cloud': ['databricks', 'snowflake', 'bigquery'], 'libraries': ['tensorflow', 'spark'], 'programming': ['python', 'r', 'sql']}</t>
  </si>
  <si>
    <t>Développeur Python (H/F/N)</t>
  </si>
  <si>
    <t>Data Analyst (m/f/d) - Global Sea Logistics Systems</t>
  </si>
  <si>
    <t>Kuehne+Nagel</t>
  </si>
  <si>
    <t>Data Analyst - Product Analytics</t>
  </si>
  <si>
    <t>Start-Up Nation Central</t>
  </si>
  <si>
    <t>Data Science Training &amp; Internship</t>
  </si>
  <si>
    <t>OESON</t>
  </si>
  <si>
    <t>The Hartford</t>
  </si>
  <si>
    <t>Data Engineer / Senior Data Engineer</t>
  </si>
  <si>
    <t>['python', 'sql', 'azure', 'databricks', 'pyspark', 'spark', 'unix', 'power bi', 'github', 'jira', 'confluence']</t>
  </si>
  <si>
    <t>{'analyst_tools': ['power bi'], 'async': ['jira', 'confluence'], 'cloud': ['azure', 'databricks'], 'libraries': ['pyspark', 'spark'], 'os': ['unix'], 'other': ['github'], 'programming': ['python', 'sql']}</t>
  </si>
  <si>
    <t>ELENEO</t>
  </si>
  <si>
    <t>['sql', 'c#', 'python', 'azure', 'selenium', 'power bi', 'ssis', 'git']</t>
  </si>
  <si>
    <t>{'analyst_tools': ['power bi', 'ssis'], 'cloud': ['azure'], 'libraries': ['selenium'], 'other': ['git'], 'programming': ['sql', 'c#', 'python']}</t>
  </si>
  <si>
    <t>MHK CareProminence™</t>
  </si>
  <si>
    <t>['sas', 'sas', 'mysql', 'excel']</t>
  </si>
  <si>
    <t>{'analyst_tools': ['sas', 'excel'], 'databases': ['mysql'], 'programming': ['sas']}</t>
  </si>
  <si>
    <t>Bandung, Bandung City, West Java, Indonesia</t>
  </si>
  <si>
    <t>torch.id</t>
  </si>
  <si>
    <t>['python', 'java', 'scala', 'sql', 'nosql', 'aws', 'azure', 'redshift', 'bigquery', 'snowflake', 'hadoop', 'spark', 'kafka']</t>
  </si>
  <si>
    <t>{'cloud': ['aws', 'azure', 'redshift', 'bigquery', 'snowflake'], 'libraries': ['hadoop', 'spark', 'kafka'], 'programming': ['python', 'java', 'scala', 'sql', 'nosql']}</t>
  </si>
  <si>
    <t>Data Scientist / Analyst - Intermediate</t>
  </si>
  <si>
    <t>Health Care Consultants, Inc.</t>
  </si>
  <si>
    <t>['python', 'r', 'sas', 'sas', 'word']</t>
  </si>
  <si>
    <t>{'analyst_tools': ['sas', 'word'], 'programming': ['python', 'r', 'sas']}</t>
  </si>
  <si>
    <t>R&amp;D Data Scientist – Personal Care</t>
  </si>
  <si>
    <t>['sas', 'sas', 'python', 'r', 'matlab']</t>
  </si>
  <si>
    <t>{'analyst_tools': ['sas'], 'programming': ['sas', 'python', 'r', 'matlab']}</t>
  </si>
  <si>
    <t>OPEN France</t>
  </si>
  <si>
    <t>Data Engineer ( Only Immediate)</t>
  </si>
  <si>
    <t>Bangarmau, Uttar Pradesh, India</t>
  </si>
  <si>
    <t>['java', 'scala', 'python', 'spark', 'kafka', 'kubernetes', 'yarn']</t>
  </si>
  <si>
    <t>{'libraries': ['spark', 'kafka'], 'other': ['kubernetes', 'yarn'], 'programming': ['java', 'scala', 'python']}</t>
  </si>
  <si>
    <t>Ipsos</t>
  </si>
  <si>
    <t>['python', 'sql', 'r', 'javascript', 'aws', 'gcp', 'numpy', 'pandas', 'matplotlib', 'plotly', 'spark', 'hadoop', 'tableau']</t>
  </si>
  <si>
    <t>{'analyst_tools': ['tableau'], 'cloud': ['aws', 'gcp'], 'libraries': ['numpy', 'pandas', 'matplotlib', 'plotly', 'spark', 'hadoop'], 'programming': ['python', 'sql', 'r', 'javascript']}</t>
  </si>
  <si>
    <t>Design and Marketing Intern to strengthen our identity</t>
  </si>
  <si>
    <t>NICE</t>
  </si>
  <si>
    <t>['sql', 'c#', 'sql server', 'snowflake', 'oracle', 'windows', 'ssis', 'ssrs', 'excel']</t>
  </si>
  <si>
    <t>{'analyst_tools': ['ssis', 'ssrs', 'excel'], 'cloud': ['snowflake', 'oracle'], 'databases': ['sql server'], 'os': ['windows'], 'programming': ['sql', 'c#']}</t>
  </si>
  <si>
    <t>Stage Reporting Analyst</t>
  </si>
  <si>
    <t>Edenred Finland Oy.</t>
  </si>
  <si>
    <t>Senior Engineer, GenAI Data</t>
  </si>
  <si>
    <t>LEGO</t>
  </si>
  <si>
    <t>['python', 'mongodb', 'mongodb', 'mysql', 'postgresql', 'aws', 'azure', 'flow']</t>
  </si>
  <si>
    <t>{'cloud': ['aws', 'azure'], 'databases': ['mongodb', 'mysql', 'postgresql'], 'other': ['flow'], 'programming': ['python', 'mongodb']}</t>
  </si>
  <si>
    <t>Product Quality Engineer, Google Cloud</t>
  </si>
  <si>
    <t>New Taipei City, Taiwan</t>
  </si>
  <si>
    <t>Novo Nordisk A/S</t>
  </si>
  <si>
    <t>FA&amp;C Tax Reporting Analyst</t>
  </si>
  <si>
    <t>IWG</t>
  </si>
  <si>
    <t>Hermitage Infotech</t>
  </si>
  <si>
    <t>['python', 'snowflake', 'word', 'tableau']</t>
  </si>
  <si>
    <t>{'analyst_tools': ['word', 'tableau'], 'cloud': ['snowflake'], 'programming': ['python']}</t>
  </si>
  <si>
    <t>Pricing Data Scientist</t>
  </si>
  <si>
    <t>Prima Assicurazioni</t>
  </si>
  <si>
    <t>['python', 'mysql', 'redshift', 'pandas', 'numpy', 'keras', 'tensorflow', 'excel']</t>
  </si>
  <si>
    <t>{'analyst_tools': ['excel'], 'cloud': ['redshift'], 'databases': ['mysql'], 'libraries': ['pandas', 'numpy', 'keras', 'tensorflow'], 'programming': ['python']}</t>
  </si>
  <si>
    <t>Data Engineer for an Industry-Leading Management Software for...</t>
  </si>
  <si>
    <t>Spear Research</t>
  </si>
  <si>
    <t>['python', 'mysql', 'snowflake', 'aws', 'redshift', 'airflow', 'kafka', 'looker', 'tableau', 'wire']</t>
  </si>
  <si>
    <t>{'analyst_tools': ['looker', 'tableau'], 'cloud': ['snowflake', 'aws', 'redshift'], 'databases': ['mysql'], 'libraries': ['airflow', 'kafka'], 'programming': ['python'], 'sync': ['wire']}</t>
  </si>
  <si>
    <t>['sql', 'shell']</t>
  </si>
  <si>
    <t>{'programming': ['sql', 'shell']}</t>
  </si>
  <si>
    <t>Portfolio Analyst</t>
  </si>
  <si>
    <t>Maxis Communications</t>
  </si>
  <si>
    <t>Jr Master Data Analyst</t>
  </si>
  <si>
    <t>['oracle', 'word', 'excel', 'sharepoint', 'sap']</t>
  </si>
  <si>
    <t>{'analyst_tools': ['word', 'excel', 'sharepoint', 'sap'], 'cloud': ['oracle']}</t>
  </si>
  <si>
    <t>Sr. Data Engineer - Contractor -72491</t>
  </si>
  <si>
    <t>Swoon</t>
  </si>
  <si>
    <t>['python', 'sql', 'mongodb', 'mongodb', 'redis', 'postgresql', 'aws', 'airflow', 'kafka', 'bitbucket', 'git', 'ansible', 'jira']</t>
  </si>
  <si>
    <t>{'async': ['jira'], 'cloud': ['aws'], 'databases': ['mongodb', 'redis', 'postgresql'], 'libraries': ['airflow', 'kafka'], 'other': ['bitbucket', 'git', 'ansible'], 'programming': ['python', 'sql', 'mongodb']}</t>
  </si>
  <si>
    <t>Jsan Consulting India Private Limited</t>
  </si>
  <si>
    <t>Southern Cross Care (Sa, Nt &amp; Vic) Inc</t>
  </si>
  <si>
    <t>Apm Terminals</t>
  </si>
  <si>
    <t>['c#', 'c', 'r', 'python', 'sql', 'hadoop', 'windows', 'power bi', 'tableau']</t>
  </si>
  <si>
    <t>{'analyst_tools': ['power bi', 'tableau'], 'libraries': ['hadoop'], 'os': ['windows'], 'programming': ['c#', 'c', 'r', 'python', 'sql']}</t>
  </si>
  <si>
    <t>BI Data Analyst (Full Remote)</t>
  </si>
  <si>
    <t>Keywords Studios</t>
  </si>
  <si>
    <t>['python', 'sql', 'sql server', 'azure', 'power bi', 'dax']</t>
  </si>
  <si>
    <t>{'analyst_tools': ['power bi', 'dax'], 'cloud': ['azure'], 'databases': ['sql server'], 'programming': ['python', 'sql']}</t>
  </si>
  <si>
    <t>Senior Consumer Data Analyst</t>
  </si>
  <si>
    <t>Ingénieur data analyst H/F</t>
  </si>
  <si>
    <t>Arquitecto de Ciencia de Datos</t>
  </si>
  <si>
    <t>Plain Concepts</t>
  </si>
  <si>
    <t>Software Engineer, Data Platform</t>
  </si>
  <si>
    <t>['golang', 'python', 'rust', 'java', 'bash', 'aws', 'kafka', 'unix', 'kubernetes', 'docker', 'git', 'terraform']</t>
  </si>
  <si>
    <t>{'cloud': ['aws'], 'libraries': ['kafka'], 'os': ['unix'], 'other': ['kubernetes', 'docker', 'git', 'terraform'], 'programming': ['golang', 'python', 'rust', 'java', 'bash']}</t>
  </si>
  <si>
    <t>Data Governance Lead Analyst C13</t>
  </si>
  <si>
    <t>Data Visualization</t>
  </si>
  <si>
    <t>The Amicus App</t>
  </si>
  <si>
    <t>['javascript', 'python', 'php', 'matplotlib', 'power bi']</t>
  </si>
  <si>
    <t>{'analyst_tools': ['power bi'], 'libraries': ['matplotlib'], 'programming': ['javascript', 'python', 'php']}</t>
  </si>
  <si>
    <t>via JobiJoba.de</t>
  </si>
  <si>
    <t>Doodle</t>
  </si>
  <si>
    <t>Data Scientist/Consultant</t>
  </si>
  <si>
    <t>Zoral</t>
  </si>
  <si>
    <t>['sql', 'r', 'python', 'gcp', 'aws']</t>
  </si>
  <si>
    <t>{'cloud': ['gcp', 'aws'], 'programming': ['sql', 'r', 'python']}</t>
  </si>
  <si>
    <t>Data Scientist (Python, Data Visualization, Web Scraping) - For...</t>
  </si>
  <si>
    <t>['python', 'looker', 'power bi']</t>
  </si>
  <si>
    <t>{'analyst_tools': ['looker', 'power bi'], 'programming': ['python']}</t>
  </si>
  <si>
    <t>Engenheiro de Dados Senior</t>
  </si>
  <si>
    <t>Elumini Outdoing IT</t>
  </si>
  <si>
    <t>Sr. Associate, Machine Learning Engineer</t>
  </si>
  <si>
    <t>['python', 'r', 'scala', 'java', 'aws', 'redshift']</t>
  </si>
  <si>
    <t>{'cloud': ['aws', 'redshift'], 'programming': ['python', 'r', 'scala', 'java']}</t>
  </si>
  <si>
    <t>Ervaren Data Engineer</t>
  </si>
  <si>
    <t>Centrum Voor Afstandsonderwijs, onderdeel van Ondernemersschool</t>
  </si>
  <si>
    <t>['python', 'sql', 'aws', 'azure', 'hadoop', 'spark', 'kafka']</t>
  </si>
  <si>
    <t>{'cloud': ['aws', 'azure'], 'libraries': ['hadoop', 'spark', 'kafka'], 'programming': ['python', 'sql']}</t>
  </si>
  <si>
    <t>Senior Master Data Engineer</t>
  </si>
  <si>
    <t>Embedded Analytics Expert</t>
  </si>
  <si>
    <t>Breeze Technologies</t>
  </si>
  <si>
    <t>Data Analyst Controlling P&amp;C</t>
  </si>
  <si>
    <t>AXA Versicherungen AG</t>
  </si>
  <si>
    <t>Senior Talend Data Engineer</t>
  </si>
  <si>
    <t>Charter Global</t>
  </si>
  <si>
    <t>['java', 'databricks']</t>
  </si>
  <si>
    <t>{'cloud': ['databricks'], 'programming': ['java']}</t>
  </si>
  <si>
    <t>['python', 'sql', 'qlik', 'tableau', 'jira', 'confluence', 'trello']</t>
  </si>
  <si>
    <t>{'analyst_tools': ['qlik', 'tableau'], 'async': ['jira', 'confluence', 'trello'], 'programming': ['python', 'sql']}</t>
  </si>
  <si>
    <t>Inter Cars S. A.</t>
  </si>
  <si>
    <t>['sql', 'cassandra']</t>
  </si>
  <si>
    <t>{'databases': ['cassandra'], 'programming': ['sql']}</t>
  </si>
  <si>
    <t>Lead Systems Platform Engineer</t>
  </si>
  <si>
    <t>Data Analist / Data Science</t>
  </si>
  <si>
    <t>Cartière</t>
  </si>
  <si>
    <t>['sql', 'python', 'r', 'sas', 'sas', 'nosql', 'tensorflow', 'pytorch', 'matplotlib', 'hadoop', 'spark', 'kafka', 'tableau', 'power bi']</t>
  </si>
  <si>
    <t>{'analyst_tools': ['sas', 'tableau', 'power bi'], 'libraries': ['tensorflow', 'pytorch', 'matplotlib', 'hadoop', 'spark', 'kafka'], 'programming': ['sql', 'python', 'r', 'sas', 'nosql']}</t>
  </si>
  <si>
    <t>Too Good To Go</t>
  </si>
  <si>
    <t>['go', 'python', 'sql', 'aws', 'redshift', 'airflow', 'excel', 'terraform', 'docker', 'kubernetes']</t>
  </si>
  <si>
    <t>{'analyst_tools': ['excel'], 'cloud': ['aws', 'redshift'], 'libraries': ['airflow'], 'other': ['terraform', 'docker', 'kubernetes'], 'programming': ['go', 'python', 'sql']}</t>
  </si>
  <si>
    <t>VIE Dubai - Data Analyst L'Oréal</t>
  </si>
  <si>
    <t>['sap', 'power bi', 'dax', 'tableau']</t>
  </si>
  <si>
    <t>{'analyst_tools': ['sap', 'power bi', 'dax', 'tableau']}</t>
  </si>
  <si>
    <t>Specialist Data Engineer. Job in Taunton My Valley Jobs Today</t>
  </si>
  <si>
    <t>Taunton, UK</t>
  </si>
  <si>
    <t>Somerset NHS Foundation Trust</t>
  </si>
  <si>
    <t>['sql', 'python', 'r', 'databricks', 'spark', 'ssis']</t>
  </si>
  <si>
    <t>{'analyst_tools': ['ssis'], 'cloud': ['databricks'], 'libraries': ['spark'], 'programming': ['sql', 'python', 'r']}</t>
  </si>
  <si>
    <t>hibo</t>
  </si>
  <si>
    <t>['looker', 'tableau']</t>
  </si>
  <si>
    <t>{'analyst_tools': ['looker', 'tableau']}</t>
  </si>
  <si>
    <t>Technical Data Engineering Lead</t>
  </si>
  <si>
    <t>Schneider Electric</t>
  </si>
  <si>
    <t>['python', 'sql', 'java', 'aws', 'azure', 'hadoop', 'spark', 'jira', 'confluence', 'trello']</t>
  </si>
  <si>
    <t>{'async': ['jira', 'confluence', 'trello'], 'cloud': ['aws', 'azure'], 'libraries': ['hadoop', 'spark'], 'programming': ['python', 'sql', 'java']}</t>
  </si>
  <si>
    <t>Research Scientist Intern - PhD Program</t>
  </si>
  <si>
    <t>Roskilde, Denmark</t>
  </si>
  <si>
    <t>['sas', 'sas', 'aws', 'redshift', 'sap']</t>
  </si>
  <si>
    <t>{'analyst_tools': ['sas', 'sap'], 'cloud': ['aws', 'redshift'], 'programming': ['sas']}</t>
  </si>
  <si>
    <t>Bedford, TX</t>
  </si>
  <si>
    <t>Data Analyst en alternance (H/F)</t>
  </si>
  <si>
    <t>Mérignac, France</t>
  </si>
  <si>
    <t>Openclassrooms Alternance</t>
  </si>
  <si>
    <t>Junior Data Analyst with German</t>
  </si>
  <si>
    <t>Antal Poland</t>
  </si>
  <si>
    <t>East London, South Africa</t>
  </si>
  <si>
    <t>['python', 'bigquery', 'airflow']</t>
  </si>
  <si>
    <t>{'cloud': ['bigquery'], 'libraries': ['airflow'], 'programming': ['python']}</t>
  </si>
  <si>
    <t>Structured Data Masking Sme</t>
  </si>
  <si>
    <t>Alten Polska</t>
  </si>
  <si>
    <t>Data Engineer / Analytics Engineer</t>
  </si>
  <si>
    <t>Reporting Analyst- No third parties plz</t>
  </si>
  <si>
    <t>Make</t>
  </si>
  <si>
    <t>['sql', 'sas', 'sas', 'java', 'python', 'powershell', 'sql server', 'azure', 'cognos', 'sharepoint']</t>
  </si>
  <si>
    <t>{'analyst_tools': ['sas', 'cognos', 'sharepoint'], 'cloud': ['azure'], 'databases': ['sql server'], 'programming': ['sql', 'sas', 'java', 'python', 'powershell']}</t>
  </si>
  <si>
    <t>['sql', 'power bi', 'tableau', 'sap']</t>
  </si>
  <si>
    <t>{'analyst_tools': ['power bi', 'tableau', 'sap'], 'programming': ['sql']}</t>
  </si>
  <si>
    <t>APRIL Hong Kong Limited</t>
  </si>
  <si>
    <t>['sql', 'python', 'c#', 'azure', 'databricks', 'pyspark', 'kubernetes', 'gitlab']</t>
  </si>
  <si>
    <t>{'cloud': ['azure', 'databricks'], 'libraries': ['pyspark'], 'other': ['kubernetes', 'gitlab'], 'programming': ['sql', 'python', 'c#']}</t>
  </si>
  <si>
    <t>Flo Health Inc.</t>
  </si>
  <si>
    <t>QA Data Engineer Automation-Manager</t>
  </si>
  <si>
    <t>['python', 'sql', 'databricks', 'aws', 'linux', 'jenkins']</t>
  </si>
  <si>
    <t>{'cloud': ['databricks', 'aws'], 'os': ['linux'], 'other': ['jenkins'], 'programming': ['python', 'sql']}</t>
  </si>
  <si>
    <t>Staff Data Scientist - Activision Blizzard Media</t>
  </si>
  <si>
    <t>CRM and Analytics Manager</t>
  </si>
  <si>
    <t>RepRisk AG</t>
  </si>
  <si>
    <t>Data Engineer (AWS)</t>
  </si>
  <si>
    <t>['sql', 'python', 'aws', 'redshift', 'snowflake', 'pyspark', 'spark', 'kafka', 'numpy', 'pandas', 'excel']</t>
  </si>
  <si>
    <t>{'analyst_tools': ['excel'], 'cloud': ['aws', 'redshift', 'snowflake'], 'libraries': ['pyspark', 'spark', 'kafka', 'numpy', 'pandas'], 'programming': ['sql', 'python']}</t>
  </si>
  <si>
    <t>Madurai, Tamil Nadu, India</t>
  </si>
  <si>
    <t>['sql', 'python', 'azure', 'aws', 'snowflake', 'spark']</t>
  </si>
  <si>
    <t>{'cloud': ['azure', 'aws', 'snowflake'], 'libraries': ['spark'], 'programming': ['sql', 'python']}</t>
  </si>
  <si>
    <t>['sql', 'python', 'scala', 'java', 'databricks', 'aws', 'azure', 'gcp', 'spark', 'kafka', 'hadoop', 'jenkins']</t>
  </si>
  <si>
    <t>{'cloud': ['databricks', 'aws', 'azure', 'gcp'], 'libraries': ['spark', 'kafka', 'hadoop'], 'other': ['jenkins'], 'programming': ['sql', 'python', 'scala', 'java']}</t>
  </si>
  <si>
    <t>Sales Enablement Data Analyst</t>
  </si>
  <si>
    <t>Senior Data Analytics Manager</t>
  </si>
  <si>
    <t>FTLife Insurance Company Limited</t>
  </si>
  <si>
    <t>Maven Workforce Inc.</t>
  </si>
  <si>
    <t>['shell', 'sql', 'oracle', 'hadoop', 'spark', 'linux', 'jenkins', 'chef', 'flow', 'jira']</t>
  </si>
  <si>
    <t>{'async': ['jira'], 'cloud': ['oracle'], 'libraries': ['hadoop', 'spark'], 'os': ['linux'], 'other': ['jenkins', 'chef', 'flow'], 'programming': ['shell', 'sql']}</t>
  </si>
  <si>
    <t>Field Service Engineer</t>
  </si>
  <si>
    <t>Liberec, Czechia</t>
  </si>
  <si>
    <t>Pearl, MS</t>
  </si>
  <si>
    <t>Data analyst/Marketing automation</t>
  </si>
  <si>
    <t>Lasne, Belgium</t>
  </si>
  <si>
    <t>Utopix Pictures SA</t>
  </si>
  <si>
    <t>TRIJIT LIMITED</t>
  </si>
  <si>
    <t>Molathati Technology Solutions</t>
  </si>
  <si>
    <t>['sql', 'python', 'sql server', 'aws', 'snowflake', 'redshift', 'airflow', 'pyspark', 'git', 'kubernetes', 'docker']</t>
  </si>
  <si>
    <t>{'cloud': ['aws', 'snowflake', 'redshift'], 'databases': ['sql server'], 'libraries': ['airflow', 'pyspark'], 'other': ['git', 'kubernetes', 'docker'], 'programming': ['sql', 'python']}</t>
  </si>
  <si>
    <t>Senior Engineer, Data Analytics</t>
  </si>
  <si>
    <t>['python', 'c#', 'sql', 'assembly']</t>
  </si>
  <si>
    <t>{'programming': ['python', 'c#', 'sql', 'assembly']}</t>
  </si>
  <si>
    <t>Elgoibar, Spain</t>
  </si>
  <si>
    <t>IDEKO, S.</t>
  </si>
  <si>
    <t>['java', 'python', 'r', 'no-sql', 'keras', 'numpy', 'pandas']</t>
  </si>
  <si>
    <t>{'libraries': ['keras', 'numpy', 'pandas'], 'programming': ['java', 'python', 'r', 'no-sql']}</t>
  </si>
  <si>
    <t>Power Bi</t>
  </si>
  <si>
    <t>Rosemont, IL</t>
  </si>
  <si>
    <t>['sql', 'sql server', 'tableau', 'power bi']</t>
  </si>
  <si>
    <t>{'analyst_tools': ['tableau', 'power bi'], 'databases': ['sql server'], 'programming': ['sql']}</t>
  </si>
  <si>
    <t>Senior Data Scientist, Fraud Strategy</t>
  </si>
  <si>
    <t>Gemini</t>
  </si>
  <si>
    <t>['sql', 'python', 'redshift', 'bigquery', 'snowflake', 'ssis']</t>
  </si>
  <si>
    <t>{'analyst_tools': ['ssis'], 'cloud': ['redshift', 'bigquery', 'snowflake'], 'programming': ['sql', 'python']}</t>
  </si>
  <si>
    <t>Xapix</t>
  </si>
  <si>
    <t>['python', 'sql', 'scala', 'aws', 'bigquery', 'pytorch', 'tensorflow', 'kubernetes']</t>
  </si>
  <si>
    <t>{'cloud': ['aws', 'bigquery'], 'libraries': ['pytorch', 'tensorflow'], 'other': ['kubernetes'], 'programming': ['python', 'sql', 'scala']}</t>
  </si>
  <si>
    <t>['python', 'r', 'aws', 'azure', 'snowflake', 'redshift']</t>
  </si>
  <si>
    <t>{'cloud': ['aws', 'azure', 'snowflake', 'redshift'], 'programming': ['python', 'r']}</t>
  </si>
  <si>
    <t>Junior Data Maverick</t>
  </si>
  <si>
    <t>solvistas</t>
  </si>
  <si>
    <t>['python', 'julia', 'cognos', 'jenkins', 'git']</t>
  </si>
  <si>
    <t>{'analyst_tools': ['cognos'], 'other': ['jenkins', 'git'], 'programming': ['python', 'julia']}</t>
  </si>
  <si>
    <t>Gymondo GmbH</t>
  </si>
  <si>
    <t>['sql', 'python', 'bigquery', 'tableau', 'flow']</t>
  </si>
  <si>
    <t>{'analyst_tools': ['tableau'], 'cloud': ['bigquery'], 'other': ['flow'], 'programming': ['sql', 'python']}</t>
  </si>
  <si>
    <t>Data Engineer - Marketing Analytics (FT)</t>
  </si>
  <si>
    <t>Stripe Theory</t>
  </si>
  <si>
    <t>['sql', 'python', 'postgresql', 'aws', 'azure', 'gcp', 'tableau']</t>
  </si>
  <si>
    <t>{'analyst_tools': ['tableau'], 'cloud': ['aws', 'azure', 'gcp'], 'databases': ['postgresql'], 'programming': ['sql', 'python']}</t>
  </si>
  <si>
    <t>Manager, Data Science 1</t>
  </si>
  <si>
    <t>['sql', 'r', 'python', 'excel', 'tableau']</t>
  </si>
  <si>
    <t>{'analyst_tools': ['excel', 'tableau'], 'programming': ['sql', 'r', 'python']}</t>
  </si>
  <si>
    <t>Sr Data Research Analyst Insurance And Finserv</t>
  </si>
  <si>
    <t>['sql', 'python', 'databricks', 'tableau', 'looker', 'sheets']</t>
  </si>
  <si>
    <t>{'analyst_tools': ['tableau', 'looker', 'sheets'], 'cloud': ['databricks'], 'programming': ['sql', 'python']}</t>
  </si>
  <si>
    <t>Zemsania</t>
  </si>
  <si>
    <t>['sql', 'nosql', 'python', 'aws', 'snowflake']</t>
  </si>
  <si>
    <t>{'cloud': ['aws', 'snowflake'], 'programming': ['sql', 'nosql', 'python']}</t>
  </si>
  <si>
    <t>TV AV Installations Limited</t>
  </si>
  <si>
    <t>Clinical Data Analyst-Entry Level</t>
  </si>
  <si>
    <t>Bradenton, FL</t>
  </si>
  <si>
    <t>MCR Health</t>
  </si>
  <si>
    <t>Maidenhead, UK</t>
  </si>
  <si>
    <t>Trevett Project Services</t>
  </si>
  <si>
    <t>System Test Engineer &amp; Data Analyst (m/f/d) Research &amp; Development</t>
  </si>
  <si>
    <t>Innsbruck, Austria</t>
  </si>
  <si>
    <t>MED-EL Medical Electronics</t>
  </si>
  <si>
    <t>['python', 'matlab', 'c#']</t>
  </si>
  <si>
    <t>{'programming': ['python', 'matlab', 'c#']}</t>
  </si>
  <si>
    <t>Business Analytics Data Scientist</t>
  </si>
  <si>
    <t>Sattledt, Austria</t>
  </si>
  <si>
    <t>HOFER KG</t>
  </si>
  <si>
    <t>['python', 'r', 'azure', 'spark', 'sap', 'tableau']</t>
  </si>
  <si>
    <t>{'analyst_tools': ['sap', 'tableau'], 'cloud': ['azure'], 'libraries': ['spark'], 'programming': ['python', 'r']}</t>
  </si>
  <si>
    <t>Crayon</t>
  </si>
  <si>
    <t>['python', 'azure', 'aws', 'gcp', 'keras', 'pytorch', 'scikit-learn', 'linux', 'jenkins', 'git', 'kubernetes']</t>
  </si>
  <si>
    <t>{'cloud': ['azure', 'aws', 'gcp'], 'libraries': ['keras', 'pytorch', 'scikit-learn'], 'os': ['linux'], 'other': ['jenkins', 'git', 'kubernetes'], 'programming': ['python']}</t>
  </si>
  <si>
    <t>Data Engineer on w2</t>
  </si>
  <si>
    <t>TekVivid, Inc</t>
  </si>
  <si>
    <t>['java', 'sql', 'python', 'aws', 'redshift', 'spark', 'linux']</t>
  </si>
  <si>
    <t>{'cloud': ['aws', 'redshift'], 'libraries': ['spark'], 'os': ['linux'], 'programming': ['java', 'sql', 'python']}</t>
  </si>
  <si>
    <t>Senior Analyst:in und Berater:in (m/w/d) in Würzburg</t>
  </si>
  <si>
    <t>BARC - Business Application Research Center</t>
  </si>
  <si>
    <t>MS engineer L4</t>
  </si>
  <si>
    <t>['powershell', 'azure', 'github']</t>
  </si>
  <si>
    <t>{'cloud': ['azure'], 'other': ['github'], 'programming': ['powershell']}</t>
  </si>
  <si>
    <t>Data Scientist [Expression of Interest]</t>
  </si>
  <si>
    <t>via CAReERS - Judge.me</t>
  </si>
  <si>
    <t>Judge.me</t>
  </si>
  <si>
    <t>['python', 'sql', 'word']</t>
  </si>
  <si>
    <t>{'analyst_tools': ['word'], 'programming': ['python', 'sql']}</t>
  </si>
  <si>
    <t>Senior Data Engineer Python, Informatica, ETL REMOTE £60k</t>
  </si>
  <si>
    <t>Leeds, United Kingdom</t>
  </si>
  <si>
    <t>akkodis</t>
  </si>
  <si>
    <t>['python', 'aws', 'flow']</t>
  </si>
  <si>
    <t>{'cloud': ['aws'], 'other': ['flow'], 'programming': ['python']}</t>
  </si>
  <si>
    <t>Daten-Ingenieur (w/m/d)</t>
  </si>
  <si>
    <t>['sql', 'oracle', 'microstrategy']</t>
  </si>
  <si>
    <t>{'analyst_tools': ['microstrategy'], 'cloud': ['oracle'], 'programming': ['sql']}</t>
  </si>
  <si>
    <t>SENIOR DATA SCIENTIST (NLP). Job in London My Valley Jobs Today</t>
  </si>
  <si>
    <t>['python', 'r', 'scala', 'aws', 'tensorflow', 'keras']</t>
  </si>
  <si>
    <t>{'cloud': ['aws'], 'libraries': ['tensorflow', 'keras'], 'programming': ['python', 'r', 'scala']}</t>
  </si>
  <si>
    <t>Advanced Data Engineer</t>
  </si>
  <si>
    <t>Wintrust Financial</t>
  </si>
  <si>
    <t>Big Data Engineer with Java</t>
  </si>
  <si>
    <t>['java', 'python', 'aws', 'hadoop', 'airflow']</t>
  </si>
  <si>
    <t>{'cloud': ['aws'], 'libraries': ['hadoop', 'airflow'], 'programming': ['java', 'python']}</t>
  </si>
  <si>
    <t>['r', 'python', 'java', 'c++', 'c#', 'scala', 'sas', 'sas', 'matlab', 'sql', 'azure', 'aws', 'gcp', 'tensorflow', 'pytorch', 'hadoop', 'spark']</t>
  </si>
  <si>
    <t>{'analyst_tools': ['sas'], 'cloud': ['azure', 'aws', 'gcp'], 'libraries': ['tensorflow', 'pytorch', 'hadoop', 'spark'], 'programming': ['r', 'python', 'java', 'c++', 'c#', 'scala', 'sas', 'matlab', 'sql']}</t>
  </si>
  <si>
    <t>Cloud Data Engineer (m/f/d) – Portugal (Fully Remote) –...</t>
  </si>
  <si>
    <t>['python', 'sql', 'aws', 'pyspark', 'terraform', 'github']</t>
  </si>
  <si>
    <t>{'cloud': ['aws'], 'libraries': ['pyspark'], 'other': ['terraform', 'github'], 'programming': ['python', 'sql']}</t>
  </si>
  <si>
    <t>Senior Data Analyst (f/m/d)</t>
  </si>
  <si>
    <t>Data инженер/ETL-разработчик</t>
  </si>
  <si>
    <t>Saratov, Russia</t>
  </si>
  <si>
    <t>CHECKINSIGHT</t>
  </si>
  <si>
    <t>['python', 'sql', 'postgresql', 'power bi']</t>
  </si>
  <si>
    <t>{'analyst_tools': ['power bi'], 'databases': ['postgresql'], 'programming': ['python', 'sql']}</t>
  </si>
  <si>
    <t>['sql', 'python', 'go', 'java', 'scala', 'bigquery', 'redshift', 'snowflake', 'gcp', 'aws', 'airflow', 'kafka', 'tableau', 'terraform', 'kubernetes', 'github']</t>
  </si>
  <si>
    <t>{'analyst_tools': ['tableau'], 'cloud': ['bigquery', 'redshift', 'snowflake', 'gcp', 'aws'], 'libraries': ['airflow', 'kafka'], 'other': ['terraform', 'kubernetes', 'github'], 'programming': ['sql', 'python', 'go', 'java', 'scala']}</t>
  </si>
  <si>
    <t>Data Scientist - Experienced</t>
  </si>
  <si>
    <t>Eastman</t>
  </si>
  <si>
    <t>GWC Technologies</t>
  </si>
  <si>
    <t>['python', 'sql', 'gcp', 'redshift', 'snowflake', 'spark', 'pyspark', 'hadoop', 'airflow']</t>
  </si>
  <si>
    <t>{'cloud': ['gcp', 'redshift', 'snowflake'], 'libraries': ['spark', 'pyspark', 'hadoop', 'airflow'], 'programming': ['python', 'sql']}</t>
  </si>
  <si>
    <t>CIEL HR Services</t>
  </si>
  <si>
    <t>['sql', 'python', 'sql server', 'azure', 'databricks', 'pandas', 'numpy', 'power bi', 'tableau', 'flow']</t>
  </si>
  <si>
    <t>{'analyst_tools': ['power bi', 'tableau'], 'cloud': ['azure', 'databricks'], 'databases': ['sql server'], 'libraries': ['pandas', 'numpy'], 'other': ['flow'], 'programming': ['sql', 'python']}</t>
  </si>
  <si>
    <t>Principal Data Engineer, Tech Lead</t>
  </si>
  <si>
    <t>Operations Business Analyst</t>
  </si>
  <si>
    <t>Wesco Aircraft</t>
  </si>
  <si>
    <t>Senior Principal Data Scientist, High Pay!</t>
  </si>
  <si>
    <t>Employeez</t>
  </si>
  <si>
    <t>['sql', 'python', 'powershell', 'nosql', 'mongodb', 'mongodb', 'neo4j', 'hadoop', 'spark', 'tableau']</t>
  </si>
  <si>
    <t>{'analyst_tools': ['tableau'], 'databases': ['mongodb', 'neo4j'], 'libraries': ['hadoop', 'spark'], 'programming': ['sql', 'python', 'powershell', 'nosql', 'mongodb']}</t>
  </si>
  <si>
    <t>['sheets', 'excel']</t>
  </si>
  <si>
    <t>{'analyst_tools': ['sheets', 'excel']}</t>
  </si>
  <si>
    <t>['javascript', 'java', 'python', 'scala', 'azure', 'databricks', 'spark', 'kafka', 'selenium', 'git', 'docker', 'confluence']</t>
  </si>
  <si>
    <t>{'async': ['confluence'], 'cloud': ['azure', 'databricks'], 'libraries': ['spark', 'kafka', 'selenium'], 'other': ['git', 'docker'], 'programming': ['javascript', 'java', 'python', 'scala']}</t>
  </si>
  <si>
    <t>Internship: Aeronautical and Flight Operations Data Scientist</t>
  </si>
  <si>
    <t>OpenAirlines</t>
  </si>
  <si>
    <t>GCP Data Engineer with Java</t>
  </si>
  <si>
    <t>['sql', 'java', 'mongodb', 'mongodb', 'sql server', 'mysql', 'postgresql', 'cassandra', 'redis', 'gcp', 'bigquery', 'oracle', 'airflow', 'hadoop', 'spark', 'tableau', 'qlik']</t>
  </si>
  <si>
    <t>{'analyst_tools': ['tableau', 'qlik'], 'cloud': ['gcp', 'bigquery', 'oracle'], 'databases': ['mongodb', 'sql server', 'mysql', 'postgresql', 'cassandra', 'redis'], 'libraries': ['airflow', 'hadoop', 'spark'], 'programming': ['sql', 'java', 'mongodb']}</t>
  </si>
  <si>
    <t>Codete.com</t>
  </si>
  <si>
    <t>['go', 'typescript', 'scala', 'python', 'sql', 'java', 'aws', 'spark', 'kafka']</t>
  </si>
  <si>
    <t>{'cloud': ['aws'], 'libraries': ['spark', 'kafka'], 'programming': ['go', 'typescript', 'scala', 'python', 'sql', 'java']}</t>
  </si>
  <si>
    <t>Computer Vision Data Science- Internship</t>
  </si>
  <si>
    <t>Tremont, IL</t>
  </si>
  <si>
    <t>AGCO</t>
  </si>
  <si>
    <t>['python', 'c', 'c++', 'opencv', 'tensorflow', 'pytorch']</t>
  </si>
  <si>
    <t>{'libraries': ['opencv', 'tensorflow', 'pytorch'], 'programming': ['python', 'c', 'c++']}</t>
  </si>
  <si>
    <t>Remote Engineer</t>
  </si>
  <si>
    <t>NTT Ltd.</t>
  </si>
  <si>
    <t>['vmware', 'power bi']</t>
  </si>
  <si>
    <t>{'analyst_tools': ['power bi'], 'cloud': ['vmware']}</t>
  </si>
  <si>
    <t>Senior Platform Engineer (Azure)</t>
  </si>
  <si>
    <t>Azenix</t>
  </si>
  <si>
    <t>Subsurface Data Analyst</t>
  </si>
  <si>
    <t>prosource.it</t>
  </si>
  <si>
    <t>['go', 'sharepoint']</t>
  </si>
  <si>
    <t>{'analyst_tools': ['sharepoint'], 'programming': ['go']}</t>
  </si>
  <si>
    <t>Luton Bennett</t>
  </si>
  <si>
    <t>Brea, CA</t>
  </si>
  <si>
    <t>Karuna</t>
  </si>
  <si>
    <t>['python', 'sql', 'airflow', 'kubernetes', 'docker', 'jira', 'confluence']</t>
  </si>
  <si>
    <t>{'async': ['jira', 'confluence'], 'libraries': ['airflow'], 'other': ['kubernetes', 'docker'], 'programming': ['python', 'sql']}</t>
  </si>
  <si>
    <t>Data (Python) Engineer</t>
  </si>
  <si>
    <t>Модсен // MODSEN</t>
  </si>
  <si>
    <t>['python', 'sql', 'nosql', 'azure', 'aws', 'hadoop', 'airflow', 'tensorflow', 'pytorch', 'tableau', 'docker', 'kubernetes', 'bitbucket']</t>
  </si>
  <si>
    <t>{'analyst_tools': ['tableau'], 'cloud': ['azure', 'aws'], 'libraries': ['hadoop', 'airflow', 'tensorflow', 'pytorch'], 'other': ['docker', 'kubernetes', 'bitbucket'], 'programming': ['python', 'sql', 'nosql']}</t>
  </si>
  <si>
    <t>E-Solutions INC</t>
  </si>
  <si>
    <t>Big Data BI analyst</t>
  </si>
  <si>
    <t>Anicalls (Pty) Ltd</t>
  </si>
  <si>
    <t>['sql', 'scala', 'sql server', 'databricks', 'spark', 'ssis', 'excel']</t>
  </si>
  <si>
    <t>{'analyst_tools': ['ssis', 'excel'], 'cloud': ['databricks'], 'databases': ['sql server'], 'libraries': ['spark'], 'programming': ['sql', 'scala']}</t>
  </si>
  <si>
    <t>Yopeso</t>
  </si>
  <si>
    <t>['sas', 'sas', 'python', 'r', 'scala', 'sql', 'outlook']</t>
  </si>
  <si>
    <t>{'analyst_tools': ['sas', 'outlook'], 'programming': ['sas', 'python', 'r', 'scala', 'sql']}</t>
  </si>
  <si>
    <t>Business Analyst Data/Digital</t>
  </si>
  <si>
    <t>KODERS</t>
  </si>
  <si>
    <t>Entry-Level Data Scientist Engineer</t>
  </si>
  <si>
    <t>Hopmann Marketing Analytics GmbH</t>
  </si>
  <si>
    <t>Al Futtaim Group</t>
  </si>
  <si>
    <t>['sql', 'azure', 'databricks', 'snowflake', 'tableau', 'alteryx', 'excel', 'power bi', 'jenkins']</t>
  </si>
  <si>
    <t>{'analyst_tools': ['tableau', 'alteryx', 'excel', 'power bi'], 'cloud': ['azure', 'databricks', 'snowflake'], 'other': ['jenkins'], 'programming': ['sql']}</t>
  </si>
  <si>
    <t>Snowflake Data Engineer (3+ Years)</t>
  </si>
  <si>
    <t>Mobio Solutions Pvt Ltd.</t>
  </si>
  <si>
    <t>['python', 'sql', 'java', 'scala', 'mysql', 'db2', 'dynamodb', 'snowflake', 'oracle', 'aurora', 'aws', 'spark', 'unix']</t>
  </si>
  <si>
    <t>{'cloud': ['snowflake', 'oracle', 'aurora', 'aws'], 'databases': ['mysql', 'db2', 'dynamodb'], 'libraries': ['spark'], 'os': ['unix'], 'programming': ['python', 'sql', 'java', 'scala']}</t>
  </si>
  <si>
    <t>['python', 'go', 'databricks', 'azure', 'pyspark']</t>
  </si>
  <si>
    <t>{'cloud': ['databricks', 'azure'], 'libraries': ['pyspark'], 'programming': ['python', 'go']}</t>
  </si>
  <si>
    <t>Teplice, Czechia</t>
  </si>
  <si>
    <t>Edgewell Personal Care Brands, LLC</t>
  </si>
  <si>
    <t>['sap', 'excel', 'power bi']</t>
  </si>
  <si>
    <t>{'analyst_tools': ['sap', 'excel', 'power bi']}</t>
  </si>
  <si>
    <t>Manager - Data Science</t>
  </si>
  <si>
    <t>['python', 'r', 'sql', 'aws', 'azure', 'hadoop', 'spark']</t>
  </si>
  <si>
    <t>{'cloud': ['aws', 'azure'], 'libraries': ['hadoop', 'spark'], 'programming': ['python', 'r', 'sql']}</t>
  </si>
  <si>
    <t>Data Analyst / IT Analyst</t>
  </si>
  <si>
    <t>Johnson Electric Industrial Manufactory Limited</t>
  </si>
  <si>
    <t>['python', 'sql', 'azure', 'oracle', 'hadoop', 'spark', 'power bi']</t>
  </si>
  <si>
    <t>{'analyst_tools': ['power bi'], 'cloud': ['azure', 'oracle'], 'libraries': ['hadoop', 'spark'], 'programming': ['python', 'sql']}</t>
  </si>
  <si>
    <t>Associate Commercial Sales Engineer</t>
  </si>
  <si>
    <t>Cohesity</t>
  </si>
  <si>
    <t>['vba', 'javascript', 'python', 'r', 'excel', 'tableau', 'alteryx']</t>
  </si>
  <si>
    <t>{'analyst_tools': ['excel', 'tableau', 'alteryx'], 'programming': ['vba', 'javascript', 'python', 'r']}</t>
  </si>
  <si>
    <t>Data Engineer III - Network</t>
  </si>
  <si>
    <t>Edison, NJ</t>
  </si>
  <si>
    <t>via Crown Castle - Talentify</t>
  </si>
  <si>
    <t>Crown Castle</t>
  </si>
  <si>
    <t>['sql', 'python', 'ruby', 'ruby', 'go', 'c', 'sql server', 'mysql', 'oracle', 'power bi', 'github']</t>
  </si>
  <si>
    <t>{'analyst_tools': ['power bi'], 'cloud': ['oracle'], 'databases': ['sql server', 'mysql'], 'other': ['github'], 'programming': ['sql', 'python', 'ruby', 'go', 'c'], 'webframeworks': ['ruby']}</t>
  </si>
  <si>
    <t>['go', 'python', 'sql', 'aws', 'databricks']</t>
  </si>
  <si>
    <t>{'cloud': ['aws', 'databricks'], 'programming': ['go', 'python', 'sql']}</t>
  </si>
  <si>
    <t>Kiloo Games</t>
  </si>
  <si>
    <t>['sql', 'r', 'python', 'go', 'excel', 'alteryx', 'tableau']</t>
  </si>
  <si>
    <t>{'analyst_tools': ['excel', 'alteryx', 'tableau'], 'programming': ['sql', 'r', 'python', 'go']}</t>
  </si>
  <si>
    <t>Staff Engineer</t>
  </si>
  <si>
    <t>['c', 'jira']</t>
  </si>
  <si>
    <t>{'async': ['jira'], 'programming': ['c']}</t>
  </si>
  <si>
    <t>Development Manager</t>
  </si>
  <si>
    <t>['typescript', 'no-sql', 'elasticsearch', 'aws', 'react', 'kafka', 'node.js', 'angular', 'vue', 'kubernetes', 'docker']</t>
  </si>
  <si>
    <t>{'cloud': ['aws'], 'databases': ['elasticsearch'], 'libraries': ['react', 'kafka'], 'other': ['kubernetes', 'docker'], 'programming': ['typescript', 'no-sql'], 'webframeworks': ['node.js', 'angular', 'vue']}</t>
  </si>
  <si>
    <t>['python', 'rust', 'c', 'hugging face']</t>
  </si>
  <si>
    <t>{'libraries': ['hugging face'], 'programming': ['python', 'rust', 'c']}</t>
  </si>
  <si>
    <t>Data Scientists IRC188023</t>
  </si>
  <si>
    <t>GlobalLogic Latinoamérica</t>
  </si>
  <si>
    <t>['python', 'r', 'java', 'sql']</t>
  </si>
  <si>
    <t>{'programming': ['python', 'r', 'java', 'sql']}</t>
  </si>
  <si>
    <t>Business Intelligence Analyst I</t>
  </si>
  <si>
    <t>['vba', 'word', 'excel', 'powerpoint', 'sharepoint', 'visio']</t>
  </si>
  <si>
    <t>{'analyst_tools': ['word', 'excel', 'powerpoint', 'sharepoint', 'visio'], 'programming': ['vba']}</t>
  </si>
  <si>
    <t>Data Solutions &amp; Analytics Senior Analyst</t>
  </si>
  <si>
    <t>Lake Mary, FL</t>
  </si>
  <si>
    <t>Robinhood</t>
  </si>
  <si>
    <t>['sql', 'python', 'r', 'postgresql', 'databricks', 'airflow', 'spark', 'pandas', 'pyspark', 'django', 'looker']</t>
  </si>
  <si>
    <t>{'analyst_tools': ['looker'], 'cloud': ['databricks'], 'databases': ['postgresql'], 'libraries': ['airflow', 'spark', 'pandas', 'pyspark'], 'programming': ['sql', 'python', 'r'], 'webframeworks': ['django']}</t>
  </si>
  <si>
    <t>CommIT</t>
  </si>
  <si>
    <t>Qlik Replicate Data Engineer</t>
  </si>
  <si>
    <t>['sql', 'python', 'java', 'scala', 'azure', 'databricks', 'qlik']</t>
  </si>
  <si>
    <t>{'analyst_tools': ['qlik'], 'cloud': ['azure', 'databricks'], 'programming': ['sql', 'python', 'java', 'scala']}</t>
  </si>
  <si>
    <t>Analyst of Operations</t>
  </si>
  <si>
    <t>industrias alimenticias mister ya</t>
  </si>
  <si>
    <t>Data Science Analyst II</t>
  </si>
  <si>
    <t>['perl', 'python', 'sql', 'r']</t>
  </si>
  <si>
    <t>{'programming': ['perl', 'python', 'sql', 'r']}</t>
  </si>
  <si>
    <t>via Www.welcometothejungle.com</t>
  </si>
  <si>
    <t>In The Memory</t>
  </si>
  <si>
    <t>['sql', 'python', 'azure', 'spark', 'airflow', 'docker']</t>
  </si>
  <si>
    <t>{'cloud': ['azure'], 'libraries': ['spark', 'airflow'], 'other': ['docker'], 'programming': ['sql', 'python']}</t>
  </si>
  <si>
    <t>Talent et au-dela</t>
  </si>
  <si>
    <t>['sql', 'python', 'pyspark', 'pytorch']</t>
  </si>
  <si>
    <t>{'libraries': ['pyspark', 'pytorch'], 'programming': ['sql', 'python']}</t>
  </si>
  <si>
    <t>Geographer Data Scientist</t>
  </si>
  <si>
    <t>Morgantown, WV</t>
  </si>
  <si>
    <t>R&amp;D Data Analyst</t>
  </si>
  <si>
    <t>via Team Horizon</t>
  </si>
  <si>
    <t>Team Horizon</t>
  </si>
  <si>
    <t>['sql', 'python', 'ms access', 'excel']</t>
  </si>
  <si>
    <t>{'analyst_tools': ['ms access', 'excel'], 'programming': ['sql', 'python']}</t>
  </si>
  <si>
    <t>Varaha</t>
  </si>
  <si>
    <t>['python', 'sql', 'nosql', 'aws', 'azure', 'gcp']</t>
  </si>
  <si>
    <t>{'cloud': ['aws', 'azure', 'gcp'], 'programming': ['python', 'sql', 'nosql']}</t>
  </si>
  <si>
    <t>['python', 'sql', 'sas', 'sas', 'databricks', 'hadoop', 'spark', 'kafka']</t>
  </si>
  <si>
    <t>{'analyst_tools': ['sas'], 'cloud': ['databricks'], 'libraries': ['hadoop', 'spark', 'kafka'], 'programming': ['python', 'sql', 'sas']}</t>
  </si>
  <si>
    <t>Reporting and BI Analyst</t>
  </si>
  <si>
    <t>Louis Dreyfus Company</t>
  </si>
  <si>
    <t>Aures</t>
  </si>
  <si>
    <t>BlockTXM Inc</t>
  </si>
  <si>
    <t>['python', 'scala', 'java', 'aws', 'kafka', 'hadoop', 'spark']</t>
  </si>
  <si>
    <t>{'cloud': ['aws'], 'libraries': ['kafka', 'hadoop', 'spark'], 'programming': ['python', 'scala', 'java']}</t>
  </si>
  <si>
    <t>Data Scientist, The Hague</t>
  </si>
  <si>
    <t>Oxfam Novib</t>
  </si>
  <si>
    <t>['sql', 'python', 'java', 'azure', 'tableau']</t>
  </si>
  <si>
    <t>{'analyst_tools': ['tableau'], 'cloud': ['azure'], 'programming': ['sql', 'python', 'java']}</t>
  </si>
  <si>
    <t>Analytics Specialist, Data Translator, Storyteller</t>
  </si>
  <si>
    <t>Data Analyst Business Intelligence (m/w/d)</t>
  </si>
  <si>
    <t>Neckarsulm, Germany</t>
  </si>
  <si>
    <t>dsb ccb solutions</t>
  </si>
  <si>
    <t>Senior Data Scientist/ML Engineer</t>
  </si>
  <si>
    <t>PDM Master Data Engineer Internship</t>
  </si>
  <si>
    <t>Richmond, UK</t>
  </si>
  <si>
    <t>Tria</t>
  </si>
  <si>
    <t>['aws', 'azure', 'sap']</t>
  </si>
  <si>
    <t>{'analyst_tools': ['sap'], 'cloud': ['aws', 'azure']}</t>
  </si>
  <si>
    <t>data scientist - jeune docteur (h/f)</t>
  </si>
  <si>
    <t>Reezocar</t>
  </si>
  <si>
    <t>Alprestamo</t>
  </si>
  <si>
    <t>Groupe Micropole</t>
  </si>
  <si>
    <t>['scala', 'python', 'java', 'sql', 'azure', 'databricks', 'aws', 'gcp', 'spark', 'pyspark', 'visio']</t>
  </si>
  <si>
    <t>{'analyst_tools': ['visio'], 'cloud': ['azure', 'databricks', 'aws', 'gcp'], 'libraries': ['spark', 'pyspark'], 'programming': ['scala', 'python', 'java', 'sql']}</t>
  </si>
  <si>
    <t>['sas', 'sas', 'sql', 'nosql', 'oracle', 'snowflake', 'spark', 'kafka', 'ssis', 'alteryx', 'tableau', 'qlik', 'git', 'bitbucket']</t>
  </si>
  <si>
    <t>{'analyst_tools': ['sas', 'ssis', 'alteryx', 'tableau', 'qlik'], 'cloud': ['oracle', 'snowflake'], 'libraries': ['spark', 'kafka'], 'other': ['git', 'bitbucket'], 'programming': ['sas', 'sql', 'nosql']}</t>
  </si>
  <si>
    <t>Data-analist</t>
  </si>
  <si>
    <t>Xccelerated | Part of Xebia</t>
  </si>
  <si>
    <t>Data Visualisation Analyst</t>
  </si>
  <si>
    <t>RSA Insurance Ireland DAC</t>
  </si>
  <si>
    <t>['sas', 'sas', 'tableau', 'powerpoint', 'excel']</t>
  </si>
  <si>
    <t>{'analyst_tools': ['sas', 'tableau', 'powerpoint', 'excel'], 'programming': ['sas']}</t>
  </si>
  <si>
    <t>StackAdapt</t>
  </si>
  <si>
    <t>Senior Actuarial Analysts | Data Scientists | Data Engineers ...</t>
  </si>
  <si>
    <t>['go', 'r', 'python', 'c', 'c++', 'visual basic', 'vba', 'sas', 'sas', 'sql']</t>
  </si>
  <si>
    <t>{'analyst_tools': ['sas'], 'programming': ['go', 'r', 'python', 'c', 'c++', 'visual basic', 'vba', 'sas', 'sql']}</t>
  </si>
  <si>
    <t>One Data Scientist/Researcher in the 'do Pasto ao Prato' project...</t>
  </si>
  <si>
    <t>via Academic Positions</t>
  </si>
  <si>
    <t>Université catholique de Louvain</t>
  </si>
  <si>
    <t>['r', 'flow']</t>
  </si>
  <si>
    <t>{'other': ['flow'], 'programming': ['r']}</t>
  </si>
  <si>
    <t>Data Analyst - Risk and Regulatory | Stage | H/F</t>
  </si>
  <si>
    <t>Pricewaterhousecoopers</t>
  </si>
  <si>
    <t>['python', 'r', 'java', 'javascript', 'sql', 'nosql', 'angular', 'power bi', 'tableau']</t>
  </si>
  <si>
    <t>{'analyst_tools': ['power bi', 'tableau'], 'programming': ['python', 'r', 'java', 'javascript', 'sql', 'nosql'], 'webframeworks': ['angular']}</t>
  </si>
  <si>
    <t>Data Engineer Architect</t>
  </si>
  <si>
    <t>['python', 'snowflake', 'aws', 'kafka']</t>
  </si>
  <si>
    <t>{'cloud': ['snowflake', 'aws'], 'libraries': ['kafka'], 'programming': ['python']}</t>
  </si>
  <si>
    <t>['python', 'sql', 'sql server', 'gcp', 'bigquery', 'airflow', 'terraform']</t>
  </si>
  <si>
    <t>{'cloud': ['gcp', 'bigquery'], 'databases': ['sql server'], 'libraries': ['airflow'], 'other': ['terraform'], 'programming': ['python', 'sql']}</t>
  </si>
  <si>
    <t>Delivery Hero</t>
  </si>
  <si>
    <t>['go', 'bigquery']</t>
  </si>
  <si>
    <t>{'cloud': ['bigquery'], 'programming': ['go']}</t>
  </si>
  <si>
    <t>Data science project manager</t>
  </si>
  <si>
    <t>Gameloft</t>
  </si>
  <si>
    <t>Clinical Data Scientist work from home job/internship at MiiCare</t>
  </si>
  <si>
    <t>MiiCare</t>
  </si>
  <si>
    <t>Project Data Manager</t>
  </si>
  <si>
    <t>Argyll Scott</t>
  </si>
  <si>
    <t>Lead-Senior Analyst – Fraud Data Scientist (Bangkok based...</t>
  </si>
  <si>
    <t>['sql', 'r', 'python', 'scala', 'pandas', 'tableau']</t>
  </si>
  <si>
    <t>{'analyst_tools': ['tableau'], 'libraries': ['pandas'], 'programming': ['sql', 'r', 'python', 'scala']}</t>
  </si>
  <si>
    <t>Business Analyst Confirmé</t>
  </si>
  <si>
    <t>Burkina Faso</t>
  </si>
  <si>
    <t>via Emploiburkina.com</t>
  </si>
  <si>
    <t>AZ02476 Data Analyst</t>
  </si>
  <si>
    <t>IntraEdge</t>
  </si>
  <si>
    <t>['sql', 'python', 'sql server', 'mysql', 'postgresql', 'snowflake', 'oracle', 'aws', 'redshift', 'pyspark', 'kafka', 'spark']</t>
  </si>
  <si>
    <t>{'cloud': ['snowflake', 'oracle', 'aws', 'redshift'], 'databases': ['sql server', 'mysql', 'postgresql'], 'libraries': ['pyspark', 'kafka', 'spark'], 'programming': ['sql', 'python']}</t>
  </si>
  <si>
    <t>auroracann</t>
  </si>
  <si>
    <t>['sql', 'python', 'c#', 'go', 'aurora', 'azure', 'databricks', 'excel', 'github']</t>
  </si>
  <si>
    <t>{'analyst_tools': ['excel'], 'cloud': ['aurora', 'azure', 'databricks'], 'other': ['github'], 'programming': ['sql', 'python', 'c#', 'go']}</t>
  </si>
  <si>
    <t>Marketing Data Analist</t>
  </si>
  <si>
    <t>ANWB</t>
  </si>
  <si>
    <t>Senior Data Engineer - SFL Scientific</t>
  </si>
  <si>
    <t>['sql', 'nosql', 'python', 'shell', 'bash', 'aws', 'azure', 'snowflake', 'spark', 'airflow', 'kafka', 'linux', 'git', 'docker', 'kubernetes']</t>
  </si>
  <si>
    <t>{'cloud': ['aws', 'azure', 'snowflake'], 'libraries': ['spark', 'airflow', 'kafka'], 'os': ['linux'], 'other': ['git', 'docker', 'kubernetes'], 'programming': ['sql', 'nosql', 'python', 'shell', 'bash']}</t>
  </si>
  <si>
    <t>Principal Engineer - Advanced Analytics Platform Engineering</t>
  </si>
  <si>
    <t>['python', 'java', 'c#', 'shell', 'bash', 'powershell', 'sql', 'postgresql', 'mysql', 'gcp', 'azure', 'gdpr', 'terraform', 'ansible', 'jenkins', 'docker', 'kubernetes']</t>
  </si>
  <si>
    <t>{'cloud': ['gcp', 'azure'], 'databases': ['postgresql', 'mysql'], 'libraries': ['gdpr'], 'other': ['terraform', 'ansible', 'jenkins', 'docker', 'kubernetes'], 'programming': ['python', 'java', 'c#', 'shell', 'bash', 'powershell', 'sql']}</t>
  </si>
  <si>
    <t>['python', 'sql', 'java', 'dynamodb', 'snowflake', 'aws', 'airflow', 'ssis', 'excel']</t>
  </si>
  <si>
    <t>{'analyst_tools': ['ssis', 'excel'], 'cloud': ['snowflake', 'aws'], 'databases': ['dynamodb'], 'libraries': ['airflow'], 'programming': ['python', 'sql', 'java']}</t>
  </si>
  <si>
    <t>DATA WAREHOUSE ANALYST</t>
  </si>
  <si>
    <t>Montville, CT</t>
  </si>
  <si>
    <t>Mohegan Sun</t>
  </si>
  <si>
    <t>['sql', 'snowflake', 'power bi', 'tableau', 'cognos']</t>
  </si>
  <si>
    <t>{'analyst_tools': ['power bi', 'tableau', 'cognos'], 'cloud': ['snowflake'], 'programming': ['sql']}</t>
  </si>
  <si>
    <t>Specialist Lead Software Engineering</t>
  </si>
  <si>
    <t>['python', 'java', 'aws', 'azure']</t>
  </si>
  <si>
    <t>{'cloud': ['aws', 'azure'], 'programming': ['python', 'java']}</t>
  </si>
  <si>
    <t>Tactile Games</t>
  </si>
  <si>
    <t>['sql', 'r', 'python', 'airflow', 'looker', 'git', 'docker']</t>
  </si>
  <si>
    <t>{'analyst_tools': ['looker'], 'libraries': ['airflow'], 'other': ['git', 'docker'], 'programming': ['sql', 'r', 'python']}</t>
  </si>
  <si>
    <t>Senior Web Content Engineer</t>
  </si>
  <si>
    <t>Growth Acceleration Partners</t>
  </si>
  <si>
    <t>Consultant Data Science</t>
  </si>
  <si>
    <t>EY (Ernst &amp; Young GmbH)</t>
  </si>
  <si>
    <t>['python', 'numpy', 'pandas', 'nltk', 'scikit-learn', 'matplotlib', 'tensorflow', 'pytorch', 'keras']</t>
  </si>
  <si>
    <t>{'libraries': ['numpy', 'pandas', 'nltk', 'scikit-learn', 'matplotlib', 'tensorflow', 'pytorch', 'keras'], 'programming': ['python']}</t>
  </si>
  <si>
    <t>ICAP</t>
  </si>
  <si>
    <t>['visual basic', 'excel']</t>
  </si>
  <si>
    <t>{'analyst_tools': ['excel'], 'programming': ['visual basic']}</t>
  </si>
  <si>
    <t>Senior Analyst, Global Data Governance</t>
  </si>
  <si>
    <t>Power Business Intelligence (BI) Developer - Remote</t>
  </si>
  <si>
    <t>DSA</t>
  </si>
  <si>
    <t>['power bi', 'sharepoint', 'powerpoint', 'jira']</t>
  </si>
  <si>
    <t>{'analyst_tools': ['power bi', 'sharepoint', 'powerpoint'], 'async': ['jira']}</t>
  </si>
  <si>
    <t>Data Analyst – Fokus Onkologie (m/w/d)</t>
  </si>
  <si>
    <t>IQVIA Commercial GmbH &amp; Co. OHG</t>
  </si>
  <si>
    <t>['sas', 'sas', 'excel', 'powerpoint']</t>
  </si>
  <si>
    <t>{'analyst_tools': ['sas', 'excel', 'powerpoint'], 'programming': ['sas']}</t>
  </si>
  <si>
    <t>Settlement Data Analyst</t>
  </si>
  <si>
    <t>Per Sé Recursos Humanos</t>
  </si>
  <si>
    <t>Aubay</t>
  </si>
  <si>
    <t>['sql', 'nosql', 'java', 'scala', 'python', 'snowflake', 'databricks', 'hadoop', 'spark', 'kafka']</t>
  </si>
  <si>
    <t>{'cloud': ['snowflake', 'databricks'], 'libraries': ['hadoop', 'spark', 'kafka'], 'programming': ['sql', 'nosql', 'java', 'scala', 'python']}</t>
  </si>
  <si>
    <t>Data Engineer Data Warehouse/business Intelligence (m/w/d)</t>
  </si>
  <si>
    <t>WWK Lebensversicherung a. G.</t>
  </si>
  <si>
    <t>Fullstack Data Scientist Energie und Mobilität 80-100% 80 à 100%</t>
  </si>
  <si>
    <t>Fribourg, Switzerland</t>
  </si>
  <si>
    <t>SOFTCOM AG</t>
  </si>
  <si>
    <t>Senior Data Scientist, Bioinformatics</t>
  </si>
  <si>
    <t>CMP.jobs</t>
  </si>
  <si>
    <t>['sql', 'python', 'azure', 'spark', 'sap']</t>
  </si>
  <si>
    <t>{'analyst_tools': ['sap'], 'cloud': ['azure'], 'libraries': ['spark'], 'programming': ['sql', 'python']}</t>
  </si>
  <si>
    <t>Ayer Keroh, Malacca, Malaysia</t>
  </si>
  <si>
    <t>Ansell</t>
  </si>
  <si>
    <t>Big Data Engineering Lead</t>
  </si>
  <si>
    <t>['scala', 'java', 'aws', 'snowflake', 'gcp', 'hadoop', 'spark']</t>
  </si>
  <si>
    <t>{'cloud': ['aws', 'snowflake', 'gcp'], 'libraries': ['hadoop', 'spark'], 'programming': ['scala', 'java']}</t>
  </si>
  <si>
    <t>Cloud Data Engineering - Lead</t>
  </si>
  <si>
    <t>Pythian</t>
  </si>
  <si>
    <t>['sql', 'java', 'python', 'scala', 'go', 'gcp', 'azure', 'aws', 'bigquery', 'redshift', 'snowflake']</t>
  </si>
  <si>
    <t>{'cloud': ['gcp', 'azure', 'aws', 'bigquery', 'redshift', 'snowflake'], 'programming': ['sql', 'java', 'python', 'scala', 'go']}</t>
  </si>
  <si>
    <t>Clinical Data Analyst (US)</t>
  </si>
  <si>
    <t>Snowflake Data Analyst Service</t>
  </si>
  <si>
    <t>Studienkreis GmbH</t>
  </si>
  <si>
    <t>['c#', 'sql', 'ssis', 'ssrs']</t>
  </si>
  <si>
    <t>{'analyst_tools': ['ssis', 'ssrs'], 'programming': ['c#', 'sql']}</t>
  </si>
  <si>
    <t>via PharmiWeb.jobs</t>
  </si>
  <si>
    <t>Actalent</t>
  </si>
  <si>
    <t>['go', 'outlook', 'excel', 'word', 'powerpoint']</t>
  </si>
  <si>
    <t>{'analyst_tools': ['outlook', 'excel', 'word', 'powerpoint'], 'programming': ['go']}</t>
  </si>
  <si>
    <t>Data Analyst Junior</t>
  </si>
  <si>
    <t>head of data engineering</t>
  </si>
  <si>
    <t>STX Next sp. z o.o.</t>
  </si>
  <si>
    <t>['python', 'javascript', 'aws', 'azure', 'gcp', 'react']</t>
  </si>
  <si>
    <t>{'cloud': ['aws', 'azure', 'gcp'], 'libraries': ['react'], 'programming': ['python', 'javascript']}</t>
  </si>
  <si>
    <t>['sql', 'python', 'alteryx', 'qlik']</t>
  </si>
  <si>
    <t>{'analyst_tools': ['alteryx', 'qlik'], 'programming': ['sql', 'python']}</t>
  </si>
  <si>
    <t>The RPO Company - Functional Analyst Data</t>
  </si>
  <si>
    <t>The RPO Company</t>
  </si>
  <si>
    <t>Frederick Fox</t>
  </si>
  <si>
    <t>Entravision Communications Corporation</t>
  </si>
  <si>
    <t>Nineleaps</t>
  </si>
  <si>
    <t>Wilmer, TX</t>
  </si>
  <si>
    <t>Data Scientist - 14075035035</t>
  </si>
  <si>
    <t>['python', 'azure', 'aws', 'tensorflow', 'pytorch', 'scikit-learn', 'pandas', 'numpy', 'matplotlib', 'seaborn', 'hugging face']</t>
  </si>
  <si>
    <t>{'cloud': ['azure', 'aws'], 'libraries': ['tensorflow', 'pytorch', 'scikit-learn', 'pandas', 'numpy', 'matplotlib', 'seaborn', 'hugging face'], 'programming': ['python']}</t>
  </si>
  <si>
    <t>Software Engineer, Data Engineering, Ad Platform Engineering</t>
  </si>
  <si>
    <t>['python', 'java', 'scala', 'sql', 'mysql', 'oracle', 'spark', 'hadoop', 'kafka']</t>
  </si>
  <si>
    <t>{'cloud': ['oracle'], 'databases': ['mysql'], 'libraries': ['spark', 'hadoop', 'kafka'], 'programming': ['python', 'java', 'scala', 'sql']}</t>
  </si>
  <si>
    <t>Khaadi Corporation</t>
  </si>
  <si>
    <t>['go', 'sql', 't-sql', 'sql server', 'power bi']</t>
  </si>
  <si>
    <t>{'analyst_tools': ['power bi'], 'databases': ['sql server'], 'programming': ['go', 'sql', 't-sql']}</t>
  </si>
  <si>
    <t>Data Reporting Analyst (Inside IR35)</t>
  </si>
  <si>
    <t>Hanoi, Vietnam</t>
  </si>
  <si>
    <t>ABN Amro</t>
  </si>
  <si>
    <t>Ntt</t>
  </si>
  <si>
    <t>Tasman</t>
  </si>
  <si>
    <t>['sql', 'aws', 'gcp', 'azure', 'snowflake', 'bigquery', 'redshift', 'airflow', 'looker', 'tableau', 'git', 'docker', 'kubernetes', 'asana']</t>
  </si>
  <si>
    <t>{'analyst_tools': ['looker', 'tableau'], 'async': ['asana'], 'cloud': ['aws', 'gcp', 'azure', 'snowflake', 'bigquery', 'redshift'], 'libraries': ['airflow'], 'other': ['git', 'docker', 'kubernetes'], 'programming': ['sql']}</t>
  </si>
  <si>
    <t>Software Engineer - New Grad (2024 Start)</t>
  </si>
  <si>
    <t>['python', 'java', 'c++', 'databricks', 'spring', 'excel', 'unify']</t>
  </si>
  <si>
    <t>{'analyst_tools': ['excel'], 'cloud': ['databricks'], 'libraries': ['spring'], 'programming': ['python', 'java', 'c++'], 'sync': ['unify']}</t>
  </si>
  <si>
    <t>Advantage Resourcing</t>
  </si>
  <si>
    <t>['python', 'sql', 'mongodb', 'mongodb', 'cassandra', 'azure', 'databricks', 'spark', 'pyspark']</t>
  </si>
  <si>
    <t>{'cloud': ['azure', 'databricks'], 'databases': ['mongodb', 'cassandra'], 'libraries': ['spark', 'pyspark'], 'programming': ['python', 'sql', 'mongodb']}</t>
  </si>
  <si>
    <t>['scala', 'java', 'python', 'sql', 'aws', 'redshift', 'spark', 'gdpr', 'git']</t>
  </si>
  <si>
    <t>{'cloud': ['aws', 'redshift'], 'libraries': ['spark', 'gdpr'], 'other': ['git'], 'programming': ['scala', 'java', 'python', 'sql']}</t>
  </si>
  <si>
    <t>['sql', 'javascript', 'sql server', 'postgresql', 'aws', 'angular', 'splunk', 'git']</t>
  </si>
  <si>
    <t>{'analyst_tools': ['splunk'], 'cloud': ['aws'], 'databases': ['sql server', 'postgresql'], 'other': ['git'], 'programming': ['sql', 'javascript'], 'webframeworks': ['angular']}</t>
  </si>
  <si>
    <t>Apartment List</t>
  </si>
  <si>
    <t>Data Engineer Sc4289</t>
  </si>
  <si>
    <t>['java', 'python', 'sql', 'go', 'redshift', 'aws']</t>
  </si>
  <si>
    <t>{'cloud': ['redshift', 'aws'], 'programming': ['java', 'python', 'sql', 'go']}</t>
  </si>
  <si>
    <t>Greymouth, New Zealand</t>
  </si>
  <si>
    <t>Canterbury District Health Board</t>
  </si>
  <si>
    <t>High Point, NC</t>
  </si>
  <si>
    <t>SQL Developer/Data Analyst</t>
  </si>
  <si>
    <t>Infosight Consulting Inc</t>
  </si>
  <si>
    <t>['sql', 'python', 'sql server', 'oracle']</t>
  </si>
  <si>
    <t>{'cloud': ['oracle'], 'databases': ['sql server'], 'programming': ['sql', 'python']}</t>
  </si>
  <si>
    <t>Digital Data Analytics Specialist</t>
  </si>
  <si>
    <t>United Nations Children's Fund</t>
  </si>
  <si>
    <t>['r', 'sql', 'python', 'scala', 'java', 'c++', 'gcp', 'tableau']</t>
  </si>
  <si>
    <t>{'analyst_tools': ['tableau'], 'cloud': ['gcp'], 'programming': ['r', 'sql', 'python', 'scala', 'java', 'c++']}</t>
  </si>
  <si>
    <t>Manager, Data Scientist, Customer Protection Data Science</t>
  </si>
  <si>
    <t>Burke, VA</t>
  </si>
  <si>
    <t>['python', 'sql', 'aws', 'spark', 'docker', 'kubernetes', 'wire']</t>
  </si>
  <si>
    <t>{'cloud': ['aws'], 'libraries': ['spark'], 'other': ['docker', 'kubernetes'], 'programming': ['python', 'sql'], 'sync': ['wire']}</t>
  </si>
  <si>
    <t>ENGENHEIRO DE DADOS PL/SR (AZURE)</t>
  </si>
  <si>
    <t>['sql', 'sql server', 'azure', 'pyspark', 'flow']</t>
  </si>
  <si>
    <t>{'cloud': ['azure'], 'databases': ['sql server'], 'libraries': ['pyspark'], 'other': ['flow'], 'programming': ['sql']}</t>
  </si>
  <si>
    <t>DeRisk Technologies</t>
  </si>
  <si>
    <t>Data Analyst &amp; Engineer (F/H – CDI)</t>
  </si>
  <si>
    <t>Saint-Jorioz, France</t>
  </si>
  <si>
    <t>Greenweez</t>
  </si>
  <si>
    <t>['sql', 'python', 'bigquery', 'looker', 'tableau', 'power bi']</t>
  </si>
  <si>
    <t>{'analyst_tools': ['looker', 'tableau', 'power bi'], 'cloud': ['bigquery'], 'programming': ['sql', 'python']}</t>
  </si>
  <si>
    <t>Data Science Manager Finance</t>
  </si>
  <si>
    <t>Whitehall Resources Ltd</t>
  </si>
  <si>
    <t>['python', 'r', 'sql', 'databricks', 'azure', 'aws', 'gcp']</t>
  </si>
  <si>
    <t>{'cloud': ['databricks', 'azure', 'aws', 'gcp'], 'programming': ['python', 'r', 'sql']}</t>
  </si>
  <si>
    <t>['aws', 'snowflake', 'redshift', 'terraform', 'gitlab']</t>
  </si>
  <si>
    <t>{'cloud': ['aws', 'snowflake', 'redshift'], 'other': ['terraform', 'gitlab']}</t>
  </si>
  <si>
    <t>['sql', 'tableau', 'power bi', 'looker', 'excel']</t>
  </si>
  <si>
    <t>{'analyst_tools': ['tableau', 'power bi', 'looker', 'excel'], 'programming': ['sql']}</t>
  </si>
  <si>
    <t>DATA ENGINEER I</t>
  </si>
  <si>
    <t>Leesburg, VA</t>
  </si>
  <si>
    <t>Loudoun County Government</t>
  </si>
  <si>
    <t>['sql', 'python', 'sql server', 'oracle', 'visio']</t>
  </si>
  <si>
    <t>{'analyst_tools': ['visio'], 'cloud': ['oracle'], 'databases': ['sql server'], 'programming': ['sql', 'python']}</t>
  </si>
  <si>
    <t>3Way Group</t>
  </si>
  <si>
    <t>Remote sensing Data scientist</t>
  </si>
  <si>
    <t>Matera, Province of Matera, Italy</t>
  </si>
  <si>
    <t>Cheil MEA</t>
  </si>
  <si>
    <t>Principal Software Engineer – Data Governance</t>
  </si>
  <si>
    <t>Clear Ventures</t>
  </si>
  <si>
    <t>Actuary Data Scientist</t>
  </si>
  <si>
    <t>Bright Purple Resourcing</t>
  </si>
  <si>
    <t>Project Officer and Analyst</t>
  </si>
  <si>
    <t>Oikocredit</t>
  </si>
  <si>
    <t>Algo</t>
  </si>
  <si>
    <t>Connectingology</t>
  </si>
  <si>
    <t>['sql', 'sql server', 'mysql', 'power bi', 'tableau']</t>
  </si>
  <si>
    <t>{'analyst_tools': ['power bi', 'tableau'], 'databases': ['sql server', 'mysql'], 'programming': ['sql']}</t>
  </si>
  <si>
    <t>['scala', 'sas', 'sas', 'r', 'python', 'sql', 'azure', 'spark', 'kafka', 'hadoop', 'sap', 'tableau', 'power bi', 'yarn']</t>
  </si>
  <si>
    <t>{'analyst_tools': ['sas', 'sap', 'tableau', 'power bi'], 'cloud': ['azure'], 'libraries': ['spark', 'kafka', 'hadoop'], 'other': ['yarn'], 'programming': ['scala', 'sas', 'r', 'python', 'sql']}</t>
  </si>
  <si>
    <t>Data Scientist, Core Experience</t>
  </si>
  <si>
    <t>['python', 'sql', 'bigquery']</t>
  </si>
  <si>
    <t>{'cloud': ['bigquery'], 'programming': ['python', 'sql']}</t>
  </si>
  <si>
    <t>Dutchie</t>
  </si>
  <si>
    <t>['sql', 'python', 'aws', 'snowflake', 'redshift', 'airflow', 'flow', 'terraform', 'pulumi', 'docker', 'kubernetes']</t>
  </si>
  <si>
    <t>{'cloud': ['aws', 'snowflake', 'redshift'], 'libraries': ['airflow'], 'other': ['flow', 'terraform', 'pulumi', 'docker', 'kubernetes'], 'programming': ['sql', 'python']}</t>
  </si>
  <si>
    <t>Stillwater Human Capital</t>
  </si>
  <si>
    <t>['sql', 'r', 'sas', 'sas', 'python', 'java', 'scala', 'aws', 'tableau']</t>
  </si>
  <si>
    <t>{'analyst_tools': ['sas', 'tableau'], 'cloud': ['aws'], 'programming': ['sql', 'r', 'sas', 'python', 'java', 'scala']}</t>
  </si>
  <si>
    <t>Financial Data Systems Analyst (202478)</t>
  </si>
  <si>
    <t>beBee S QA</t>
  </si>
  <si>
    <t>Data Engineering, Mid-Level</t>
  </si>
  <si>
    <t>Shape</t>
  </si>
  <si>
    <t>Sr. Data Engineer Analyst</t>
  </si>
  <si>
    <t>['sas', 'sas', 'r', 'python', 'c#', 'vba']</t>
  </si>
  <si>
    <t>{'analyst_tools': ['sas'], 'programming': ['sas', 'r', 'python', 'c#', 'vba']}</t>
  </si>
  <si>
    <t>Data Analyst en Alternance H/F</t>
  </si>
  <si>
    <t>EPSI Lyon</t>
  </si>
  <si>
    <t>Hollywood, FL</t>
  </si>
  <si>
    <t>Spirit Airlines</t>
  </si>
  <si>
    <t>['sql', 'c#', 'sql server', 'azure', 'aws', 'ssis']</t>
  </si>
  <si>
    <t>{'analyst_tools': ['ssis'], 'cloud': ['azure', 'aws'], 'databases': ['sql server'], 'programming': ['sql', 'c#']}</t>
  </si>
  <si>
    <t>Data Scientist Consultant, Assistant Director</t>
  </si>
  <si>
    <t>Business Analyst / Data Analyst - Sustainability</t>
  </si>
  <si>
    <t>via Top Norfolk Careers</t>
  </si>
  <si>
    <t>Integrity ITS</t>
  </si>
  <si>
    <t>Trabajo Desde Casa Ingeniero de Datos Ref 0339S</t>
  </si>
  <si>
    <t>via Tecoloco.com</t>
  </si>
  <si>
    <t>Movement8</t>
  </si>
  <si>
    <t>['python', 'sql', 'aws', 'redshift', 'airflow', 'react']</t>
  </si>
  <si>
    <t>{'cloud': ['aws', 'redshift'], 'libraries': ['airflow', 'react'], 'programming': ['python', 'sql']}</t>
  </si>
  <si>
    <t>Experienced Consultant Data Scientist</t>
  </si>
  <si>
    <t>['r', 'python', 'tableau', 'power bi']</t>
  </si>
  <si>
    <t>{'analyst_tools': ['tableau', 'power bi'], 'programming': ['r', 'python']}</t>
  </si>
  <si>
    <t>Data Engineer II - Data Enablement</t>
  </si>
  <si>
    <t>Flipp</t>
  </si>
  <si>
    <t>['scala', 'databricks', 'aws', 'hadoop', 'kafka', 'spark', 'pyspark', 'airflow']</t>
  </si>
  <si>
    <t>{'cloud': ['databricks', 'aws'], 'libraries': ['hadoop', 'kafka', 'spark', 'pyspark', 'airflow'], 'programming': ['scala']}</t>
  </si>
  <si>
    <t>AWS Data Engineer Hybrid (Independent candidates are encouraged to...</t>
  </si>
  <si>
    <t>Senior Data Analyst - Part-Time, Job-Share and Full-Time</t>
  </si>
  <si>
    <t>Senior Data Engineer, Mission Focussed Company</t>
  </si>
  <si>
    <t>['go', 'python', 'sql', 'aws']</t>
  </si>
  <si>
    <t>{'cloud': ['aws'], 'programming': ['go', 'python', 'sql']}</t>
  </si>
  <si>
    <t>Data Engineer @ Bizzy in Ghent</t>
  </si>
  <si>
    <t>Bizzy</t>
  </si>
  <si>
    <t>['azure', 'gcp', 'git', 'kubernetes']</t>
  </si>
  <si>
    <t>{'cloud': ['azure', 'gcp'], 'other': ['git', 'kubernetes']}</t>
  </si>
  <si>
    <t>Senior Data Scientist - Marketing and User Growth</t>
  </si>
  <si>
    <t>Gopuff</t>
  </si>
  <si>
    <t>['snowflake', 'databricks', 'azure']</t>
  </si>
  <si>
    <t>{'cloud': ['snowflake', 'databricks', 'azure']}</t>
  </si>
  <si>
    <t>Data Centre Field Service Engineer</t>
  </si>
  <si>
    <t>via ItContracting</t>
  </si>
  <si>
    <t>itContracting</t>
  </si>
  <si>
    <t>Web Analytics Trainee</t>
  </si>
  <si>
    <t>dentsu</t>
  </si>
  <si>
    <t>['tableau', 'looker']</t>
  </si>
  <si>
    <t>{'analyst_tools': ['tableau', 'looker']}</t>
  </si>
  <si>
    <t>US Tech Solutions</t>
  </si>
  <si>
    <t>['sql', 'sas', 'sas', 'python', 'sql server', 'aws', 'power bi', 'sap']</t>
  </si>
  <si>
    <t>{'analyst_tools': ['sas', 'power bi', 'sap'], 'cloud': ['aws'], 'databases': ['sql server'], 'programming': ['sql', 'sas', 'python']}</t>
  </si>
  <si>
    <t>Data Scientist (life sciences) 80 - 100%</t>
  </si>
  <si>
    <t>wega Informatik AG</t>
  </si>
  <si>
    <t>Cleared Lead Data Engineer / Hybrid Schedule</t>
  </si>
  <si>
    <t>['python', 'sql', 'scala', 'java', 'nosql', 'mongodb', 'mongodb', 'shell', 'cassandra', 'mysql', 'aws', 'azure', 'databricks', 'redshift', 'snowflake', 'airflow', 'spark', 'hadoop', 'kafka']</t>
  </si>
  <si>
    <t>{'cloud': ['aws', 'azure', 'databricks', 'redshift', 'snowflake'], 'databases': ['mongodb', 'cassandra', 'mysql'], 'libraries': ['airflow', 'spark', 'hadoop', 'kafka'], 'programming': ['python', 'sql', 'scala', 'java', 'nosql', 'mongodb', 'shell']}</t>
  </si>
  <si>
    <t>Java Developer (Data Team)</t>
  </si>
  <si>
    <t>Masabi</t>
  </si>
  <si>
    <t>['java', 'kotlin', 'groovy', 'elasticsearch', 'mysql', 'dynamodb', 'aws', 'linux', 'docker', 'terraform', 'git', 'gitlab']</t>
  </si>
  <si>
    <t>{'cloud': ['aws'], 'databases': ['elasticsearch', 'mysql', 'dynamodb'], 'os': ['linux'], 'other': ['docker', 'terraform', 'git', 'gitlab'], 'programming': ['java', 'kotlin', 'groovy']}</t>
  </si>
  <si>
    <t>Analytics Engineer - South Africa</t>
  </si>
  <si>
    <t>['python', 'r', 'sql', 'aws', 'azure', 'gcp', 'spark', 'tableau', 'power bi']</t>
  </si>
  <si>
    <t>{'analyst_tools': ['tableau', 'power bi'], 'cloud': ['aws', 'azure', 'gcp'], 'libraries': ['spark'], 'programming': ['python', 'r', 'sql']}</t>
  </si>
  <si>
    <t>Systems, Integration and Data Migration Engineer</t>
  </si>
  <si>
    <t>TLI Services S.A.</t>
  </si>
  <si>
    <t>['c', 'c++', 'c#', 'java', 'javascript', 'python', 'redis', 'azure']</t>
  </si>
  <si>
    <t>{'cloud': ['azure'], 'databases': ['redis'], 'programming': ['c', 'c++', 'c#', 'java', 'javascript', 'python']}</t>
  </si>
  <si>
    <t>Middle Finance Analyst</t>
  </si>
  <si>
    <t>['sql', 'python', 'sheets', 'excel', 'power bi', 'dax', 'jira']</t>
  </si>
  <si>
    <t>{'analyst_tools': ['sheets', 'excel', 'power bi', 'dax'], 'async': ['jira'], 'programming': ['sql', 'python']}</t>
  </si>
  <si>
    <t>Laboratory Data Analyst (Molecular Genetics)</t>
  </si>
  <si>
    <t>Data Engineer Lead</t>
  </si>
  <si>
    <t>Valoroo LLC</t>
  </si>
  <si>
    <t>BCG</t>
  </si>
  <si>
    <t>['sql', 'nosql', 'java', 'golang', 'python', 'redis', 'mysql', 'elasticsearch', 'gcp', 'aws', 'kafka', 'hadoop', 'spark', 'flutter', 'react', 'pyspark', 'airflow', 'express', 'node.js', 'fastapi', 'terraform', 'ansible', 'kubernetes', 'docker']</t>
  </si>
  <si>
    <t>{'cloud': ['gcp', 'aws'], 'databases': ['redis', 'mysql', 'elasticsearch'], 'libraries': ['kafka', 'hadoop', 'spark', 'flutter', 'react', 'pyspark', 'airflow'], 'other': ['terraform', 'ansible', 'kubernetes', 'docker'], 'programming': ['sql', 'nosql', 'java', 'golang', 'python'], 'webframeworks': ['express', 'node.js', 'fastapi']}</t>
  </si>
  <si>
    <t>Systems/Data Analyst</t>
  </si>
  <si>
    <t>Skipton, UK</t>
  </si>
  <si>
    <t>Integral-Talent</t>
  </si>
  <si>
    <t>Data Engineer  _ Contract w2 _ Erie, PA (Hybrid  2 days in a week...</t>
  </si>
  <si>
    <t>Erie, PA</t>
  </si>
  <si>
    <t>Cerebra Consulting Inc</t>
  </si>
  <si>
    <t>['python', 'sql', 'oracle', 'aws', 'databricks']</t>
  </si>
  <si>
    <t>{'cloud': ['oracle', 'aws', 'databricks'], 'programming': ['python', 'sql']}</t>
  </si>
  <si>
    <t>via SimplyHired, South Africa</t>
  </si>
  <si>
    <t>['sql', 'aws', 'azure', 'databricks']</t>
  </si>
  <si>
    <t>{'cloud': ['aws', 'azure', 'databricks'], 'programming': ['sql']}</t>
  </si>
  <si>
    <t>Senior Data Engineer (REMOTE)</t>
  </si>
  <si>
    <t>['go', 'sql', 'scala', 'nosql', 'java', 'neo4j', 'cassandra', 'mysql', 'redshift', 'oracle', 'react', 'kafka', 'spark', 'sharepoint', 'github', 'kubernetes']</t>
  </si>
  <si>
    <t>{'analyst_tools': ['sharepoint'], 'cloud': ['redshift', 'oracle'], 'databases': ['neo4j', 'cassandra', 'mysql'], 'libraries': ['react', 'kafka', 'spark'], 'other': ['github', 'kubernetes'], 'programming': ['go', 'sql', 'scala', 'nosql', 'java']}</t>
  </si>
  <si>
    <t>Controller Data Transformation Lead Analyst (VP). Job in Lillian...</t>
  </si>
  <si>
    <t>Remote Associate Data Engineer Jobs</t>
  </si>
  <si>
    <t>Turing.com</t>
  </si>
  <si>
    <t>['java', 'python', 'sql', 'aws', 'spring', 'slack']</t>
  </si>
  <si>
    <t>{'cloud': ['aws'], 'libraries': ['spring'], 'programming': ['java', 'python', 'sql'], 'sync': ['slack']}</t>
  </si>
  <si>
    <t>Middle East Communication Network</t>
  </si>
  <si>
    <t>['r', 'python', 'flow']</t>
  </si>
  <si>
    <t>{'other': ['flow'], 'programming': ['r', 'python']}</t>
  </si>
  <si>
    <t>Lead Data Engineer  – Big Data (Remote)</t>
  </si>
  <si>
    <t>['python', 'scala', 'sql', 'nosql', 'aws', 'kafka', 'spark']</t>
  </si>
  <si>
    <t>{'cloud': ['aws'], 'libraries': ['kafka', 'spark'], 'programming': ['python', 'scala', 'sql', 'nosql']}</t>
  </si>
  <si>
    <t>Data Engineer II/III (Hyperion EPM)</t>
  </si>
  <si>
    <t>Data Scientist Lead/R&amp;D Manager - Remote</t>
  </si>
  <si>
    <t>Mercury Insurance</t>
  </si>
  <si>
    <t>Production Operations Analyst II, Support Ops</t>
  </si>
  <si>
    <t>['sql', 'python', 'html', 'css', 'javascript', 'mysql', 'postgresql', 'oracle', 'excel', 'power bi', 'tableau']</t>
  </si>
  <si>
    <t>{'analyst_tools': ['excel', 'power bi', 'tableau'], 'cloud': ['oracle'], 'databases': ['mysql', 'postgresql'], 'programming': ['sql', 'python', 'html', 'css', 'javascript']}</t>
  </si>
  <si>
    <t>Sysmatch</t>
  </si>
  <si>
    <t>Senior Product Data Scientist Advertising</t>
  </si>
  <si>
    <t>['sql', 'python', 'r', 'pandas', 'matplotlib', 'tableau']</t>
  </si>
  <si>
    <t>{'analyst_tools': ['tableau'], 'libraries': ['pandas', 'matplotlib'], 'programming': ['sql', 'python', 'r']}</t>
  </si>
  <si>
    <t>Sourcing Data Analyst</t>
  </si>
  <si>
    <t>Brunnthal, Germany</t>
  </si>
  <si>
    <t>Wabtec</t>
  </si>
  <si>
    <t>Data Analysis Specialist IV</t>
  </si>
  <si>
    <t>Shah Alam, Selangor, Malaysia</t>
  </si>
  <si>
    <t>PPG</t>
  </si>
  <si>
    <t>['sql', 'azure', 'snowflake', 'power bi', 'git']</t>
  </si>
  <si>
    <t>{'analyst_tools': ['power bi'], 'cloud': ['azure', 'snowflake'], 'other': ['git'], 'programming': ['sql']}</t>
  </si>
  <si>
    <t>Project Manager Data Science</t>
  </si>
  <si>
    <t>Senior Technical Data Analyst</t>
  </si>
  <si>
    <t>['sql', 'redshift', 'snowflake', 'cognos', 'power bi', 'tableau']</t>
  </si>
  <si>
    <t>{'analyst_tools': ['cognos', 'power bi', 'tableau'], 'cloud': ['redshift', 'snowflake'], 'programming': ['sql']}</t>
  </si>
  <si>
    <t>Sr Data Engineer | English - Advanced</t>
  </si>
  <si>
    <t>Novit Software</t>
  </si>
  <si>
    <t>['sql', 'postgresql', 'azure']</t>
  </si>
  <si>
    <t>{'cloud': ['azure'], 'databases': ['postgresql'], 'programming': ['sql']}</t>
  </si>
  <si>
    <t>Data Analytics work from home job/internship at HappiMynd</t>
  </si>
  <si>
    <t>HappiMynd</t>
  </si>
  <si>
    <t>MIcompany</t>
  </si>
  <si>
    <t>Data Engineer Jobs in Bristol Uk With Visa Sponsorship</t>
  </si>
  <si>
    <t>EE</t>
  </si>
  <si>
    <t>['sql', 'jira', 'confluence']</t>
  </si>
  <si>
    <t>{'async': ['jira', 'confluence'], 'programming': ['sql']}</t>
  </si>
  <si>
    <t>SecurityScorecard</t>
  </si>
  <si>
    <t>['typescript', 'javascript', 'postgresql', 'aws', 'react', 'docker', 'jenkins', 'terraform']</t>
  </si>
  <si>
    <t>{'cloud': ['aws'], 'databases': ['postgresql'], 'libraries': ['react'], 'other': ['docker', 'jenkins', 'terraform'], 'programming': ['typescript', 'javascript']}</t>
  </si>
  <si>
    <t>City of Industry, CA</t>
  </si>
  <si>
    <t>['python', 'sql', 'gcp', 'airflow', 'terraform', 'ansible', 'git']</t>
  </si>
  <si>
    <t>{'cloud': ['gcp'], 'libraries': ['airflow'], 'other': ['terraform', 'ansible', 'git'], 'programming': ['python', 'sql']}</t>
  </si>
  <si>
    <t>Cyera</t>
  </si>
  <si>
    <t>['typescript', 'aws', 'gcp', 'azure', 'react', 'kafka', 'node.js']</t>
  </si>
  <si>
    <t>{'cloud': ['aws', 'gcp', 'azure'], 'libraries': ['react', 'kafka'], 'programming': ['typescript'], 'webframeworks': ['node.js']}</t>
  </si>
  <si>
    <t>Product Et Pricing Data Analyst</t>
  </si>
  <si>
    <t>Drogenbos, Belgium</t>
  </si>
  <si>
    <t>Tempo-Team</t>
  </si>
  <si>
    <t>['vue', 'excel', 'powerpoint', 'word', 'sap']</t>
  </si>
  <si>
    <t>{'analyst_tools': ['excel', 'powerpoint', 'word', 'sap'], 'webframeworks': ['vue']}</t>
  </si>
  <si>
    <t>Newt Global</t>
  </si>
  <si>
    <t>['python', 'sql', 'hadoop', 'pyspark', 'numpy', 'pandas', 'matplotlib', 'scikit-learn']</t>
  </si>
  <si>
    <t>{'libraries': ['hadoop', 'pyspark', 'numpy', 'pandas', 'matplotlib', 'scikit-learn'], 'programming': ['python', 'sql']}</t>
  </si>
  <si>
    <t>Randstad Canada</t>
  </si>
  <si>
    <t>['python', 'sql', 'aws', 'snowflake', 'azure', 'databricks', 'power bi', 'alteryx', 'tableau']</t>
  </si>
  <si>
    <t>{'analyst_tools': ['power bi', 'alteryx', 'tableau'], 'cloud': ['aws', 'snowflake', 'azure', 'databricks'], 'programming': ['python', 'sql']}</t>
  </si>
  <si>
    <t>Data Scientist (International)</t>
  </si>
  <si>
    <t>Varsity Tutors, a Nerdy Company</t>
  </si>
  <si>
    <t>['r', 'python', 'go']</t>
  </si>
  <si>
    <t>{'programming': ['r', 'python', 'go']}</t>
  </si>
  <si>
    <t>Stagiaire Data Engineer</t>
  </si>
  <si>
    <t>Rungis, France</t>
  </si>
  <si>
    <t>['python', 'c']</t>
  </si>
  <si>
    <t>{'programming': ['python', 'c']}</t>
  </si>
  <si>
    <t>The Vanguard Group</t>
  </si>
  <si>
    <t>Power Bi Analyst</t>
  </si>
  <si>
    <t>Architect, Data Engineer</t>
  </si>
  <si>
    <t>Cincinnati Children's Hospital Medical Center</t>
  </si>
  <si>
    <t>Lead Full Stack Engineer</t>
  </si>
  <si>
    <t>Streamhub</t>
  </si>
  <si>
    <t>['javascript', 'python', 'java', 'nosql', 'sql', 'angular', 'excel', 'docker', 'git']</t>
  </si>
  <si>
    <t>{'analyst_tools': ['excel'], 'other': ['docker', 'git'], 'programming': ['javascript', 'python', 'java', 'nosql', 'sql'], 'webframeworks': ['angular']}</t>
  </si>
  <si>
    <t>Data and Insights Manager</t>
  </si>
  <si>
    <t>AFL Australia</t>
  </si>
  <si>
    <t>['snowflake', 'tableau', 'flow']</t>
  </si>
  <si>
    <t>{'analyst_tools': ['tableau'], 'cloud': ['snowflake'], 'other': ['flow']}</t>
  </si>
  <si>
    <t>California City, CA</t>
  </si>
  <si>
    <t>Outdefine</t>
  </si>
  <si>
    <t>['aws', 'snowflake', 'airflow', 'github', 'terraform', 'jira']</t>
  </si>
  <si>
    <t>{'async': ['jira'], 'cloud': ['aws', 'snowflake'], 'libraries': ['airflow'], 'other': ['github', 'terraform']}</t>
  </si>
  <si>
    <t>Production Data Analyst</t>
  </si>
  <si>
    <t>Nexii Building Solutions Inc.</t>
  </si>
  <si>
    <t>['assembly', 'sql', 'r', 'python', 'excel', 'power bi', 'smartsheet']</t>
  </si>
  <si>
    <t>{'analyst_tools': ['excel', 'power bi'], 'async': ['smartsheet'], 'programming': ['assembly', 'sql', 'r', 'python']}</t>
  </si>
  <si>
    <t>Material Data Engineer</t>
  </si>
  <si>
    <t>ROHDE &amp; SCHWARZ ASIA PTE. LTD.</t>
  </si>
  <si>
    <t>['sap', 'excel', 'sharepoint']</t>
  </si>
  <si>
    <t>{'analyst_tools': ['sap', 'excel', 'sharepoint']}</t>
  </si>
  <si>
    <t>École Gamma</t>
  </si>
  <si>
    <t>Falabella</t>
  </si>
  <si>
    <t>Infomotion GmbH</t>
  </si>
  <si>
    <t>['sql', 't-sql', 'sql server', 'azure', 'ssis']</t>
  </si>
  <si>
    <t>{'analyst_tools': ['ssis'], 'cloud': ['azure'], 'databases': ['sql server'], 'programming': ['sql', 't-sql']}</t>
  </si>
  <si>
    <t>Bi Etl Developer</t>
  </si>
  <si>
    <t>Ioco Recruitment Solutions</t>
  </si>
  <si>
    <t>['sql', 'c#', 'java', 'html', 'ssis', 'ssrs']</t>
  </si>
  <si>
    <t>{'analyst_tools': ['ssis', 'ssrs'], 'programming': ['sql', 'c#', 'java', 'html']}</t>
  </si>
  <si>
    <t>Sr. Web Analytics Consultant</t>
  </si>
  <si>
    <t>Myitjob</t>
  </si>
  <si>
    <t>Data Scientist / Data Engineer (m/w/d)</t>
  </si>
  <si>
    <t>via RUHR24JOBS</t>
  </si>
  <si>
    <t>Qimia GmbH</t>
  </si>
  <si>
    <t>['sql', 'python', 'r', 'java', 'c', 'scala', 'aws', 'azure', 'numpy', 'pandas', 'pyspark', 'jupyter', 'hugging face', 'spark', 'kafka', 'scikit-learn', 'pytorch', 'tensorflow']</t>
  </si>
  <si>
    <t>{'cloud': ['aws', 'azure'], 'libraries': ['numpy', 'pandas', 'pyspark', 'jupyter', 'hugging face', 'spark', 'kafka', 'scikit-learn', 'pytorch', 'tensorflow'], 'programming': ['sql', 'python', 'r', 'java', 'c', 'scala']}</t>
  </si>
  <si>
    <t>Data Engineer, Lead</t>
  </si>
  <si>
    <t>['c++', 'java', 'python', 'sql', 'scala', 'nosql', 'mongodb', 'mongodb', 'shell', 'cassandra', 'mysql', 'aws', 'azure', 'databricks', 'redshift', 'snowflake', 'spark', 'hadoop', 'kafka', 'unix', 'linux']</t>
  </si>
  <si>
    <t>{'cloud': ['aws', 'azure', 'databricks', 'redshift', 'snowflake'], 'databases': ['mongodb', 'cassandra', 'mysql'], 'libraries': ['spark', 'hadoop', 'kafka'], 'os': ['unix', 'linux'], 'programming': ['c++', 'java', 'python', 'sql', 'scala', 'nosql', 'mongodb', 'shell']}</t>
  </si>
  <si>
    <t>Ignit Group</t>
  </si>
  <si>
    <t>['python', 'java', 'sql', 'nosql', 'aws', 'qlik', 'git', 'github', 'jira', 'confluence']</t>
  </si>
  <si>
    <t>{'analyst_tools': ['qlik'], 'async': ['jira', 'confluence'], 'cloud': ['aws'], 'other': ['git', 'github'], 'programming': ['python', 'java', 'sql', 'nosql']}</t>
  </si>
  <si>
    <t>CoffeeBeans Consulting</t>
  </si>
  <si>
    <t>['python', 'sql', 'r', 'nosql', 'scikit-learn']</t>
  </si>
  <si>
    <t>{'libraries': ['scikit-learn'], 'programming': ['python', 'sql', 'r', 'nosql']}</t>
  </si>
  <si>
    <t>Villeroy &amp; Boch AG</t>
  </si>
  <si>
    <t>Systems Analyst Specialist (Data Analytics) (Hybrid)</t>
  </si>
  <si>
    <t>TM Floyd &amp; Company (TMF)</t>
  </si>
  <si>
    <t>['python', 'nosql', 'mongodb', 'mongodb', 'neo4j', 'snowflake', 'azure', 'airflow', 'pyspark', 'kafka']</t>
  </si>
  <si>
    <t>{'cloud': ['snowflake', 'azure'], 'databases': ['mongodb', 'neo4j'], 'libraries': ['airflow', 'pyspark', 'kafka'], 'programming': ['python', 'nosql', 'mongodb']}</t>
  </si>
  <si>
    <t>Johnston, IA</t>
  </si>
  <si>
    <t>Hy-Vee Supermarket</t>
  </si>
  <si>
    <t>Разработчик SQL</t>
  </si>
  <si>
    <t>['sql', 'c', 'postgresql', 'oracle', 'hadoop', 'spark', 'linux', 'excel', 'git']</t>
  </si>
  <si>
    <t>{'analyst_tools': ['excel'], 'cloud': ['oracle'], 'databases': ['postgresql'], 'libraries': ['hadoop', 'spark'], 'os': ['linux'], 'other': ['git'], 'programming': ['sql', 'c']}</t>
  </si>
  <si>
    <t>Quality Control Labs LLC</t>
  </si>
  <si>
    <t>['r', 'aws']</t>
  </si>
  <si>
    <t>{'cloud': ['aws'], 'programming': ['r']}</t>
  </si>
  <si>
    <t>Senior Analyst Master Data Processes</t>
  </si>
  <si>
    <t>Semi Senior Data Analyst</t>
  </si>
  <si>
    <t>Borderless Software</t>
  </si>
  <si>
    <t>['c#', 'sql', 'html', 'css', 'javascript', 'typescript', 'sql server', 'azure', 'aws', 'react', 'asp.net', 'asp.net core', 'windows', 'git', 'jira']</t>
  </si>
  <si>
    <t>{'async': ['jira'], 'cloud': ['azure', 'aws'], 'databases': ['sql server'], 'libraries': ['react'], 'os': ['windows'], 'other': ['git'], 'programming': ['c#', 'sql', 'html', 'css', 'javascript', 'typescript'], 'webframeworks': ['asp.net', 'asp.net core']}</t>
  </si>
  <si>
    <t>ANSON MCCADE</t>
  </si>
  <si>
    <t>['python', 'ruby', 'ruby']</t>
  </si>
  <si>
    <t>{'programming': ['python', 'ruby'], 'webframeworks': ['ruby']}</t>
  </si>
  <si>
    <t>['python', 'sql', 'r', 'snowflake', 'pandas']</t>
  </si>
  <si>
    <t>{'cloud': ['snowflake'], 'libraries': ['pandas'], 'programming': ['python', 'sql', 'r']}</t>
  </si>
  <si>
    <t>Big Data Scientist - Remote Work</t>
  </si>
  <si>
    <t>via Indeed Uruguay</t>
  </si>
  <si>
    <t>Data Engineer (a)</t>
  </si>
  <si>
    <t>Stans, Switzerland</t>
  </si>
  <si>
    <t>via 100000jobs.ch</t>
  </si>
  <si>
    <t>Pilatus Flugzeugwerke AG</t>
  </si>
  <si>
    <t>['snowflake', 'azure', 'linux']</t>
  </si>
  <si>
    <t>{'cloud': ['snowflake', 'azure'], 'os': ['linux']}</t>
  </si>
  <si>
    <t>Kforce Technology</t>
  </si>
  <si>
    <t>Staffline Ireland</t>
  </si>
  <si>
    <t>Recruitment for Data Engineering Integration Engineer</t>
  </si>
  <si>
    <t>['c', 'python', 'sql', 'aws', 'redshift', 'oracle', 'azure', 'pyspark']</t>
  </si>
  <si>
    <t>{'cloud': ['aws', 'redshift', 'oracle', 'azure'], 'libraries': ['pyspark'], 'programming': ['c', 'python', 'sql']}</t>
  </si>
  <si>
    <t>Data Analytics Program Dir</t>
  </si>
  <si>
    <t>Hughesville, MD</t>
  </si>
  <si>
    <t>Southern Maryland Electric Cooperative</t>
  </si>
  <si>
    <t>['oracle', 'power bi']</t>
  </si>
  <si>
    <t>{'analyst_tools': ['power bi'], 'cloud': ['oracle']}</t>
  </si>
  <si>
    <t>GCP Data Engineers</t>
  </si>
  <si>
    <t>AI&amp;DATA</t>
  </si>
  <si>
    <t>Aratech</t>
  </si>
  <si>
    <t>['sql', 'python', 'node']</t>
  </si>
  <si>
    <t>{'programming': ['sql', 'python'], 'webframeworks': ['node']}</t>
  </si>
  <si>
    <t>['r', 'python', 'julia', 'redshift', 'databricks', 'tableau', 'power bi']</t>
  </si>
  <si>
    <t>{'analyst_tools': ['tableau', 'power bi'], 'cloud': ['redshift', 'databricks'], 'programming': ['r', 'python', 'julia']}</t>
  </si>
  <si>
    <t>Data Operations Support Analyst</t>
  </si>
  <si>
    <t>Omnicell</t>
  </si>
  <si>
    <t>['c', 'azure', 'aws', 'gcp', 'react', 'jira']</t>
  </si>
  <si>
    <t>{'async': ['jira'], 'cloud': ['azure', 'aws', 'gcp'], 'libraries': ['react'], 'programming': ['c']}</t>
  </si>
  <si>
    <t>Data Engineer, R65k pm, Remote</t>
  </si>
  <si>
    <t>['python', 'sql', 'postgresql', 'aws', 'azure', 'gcp', 'github']</t>
  </si>
  <si>
    <t>{'cloud': ['aws', 'azure', 'gcp'], 'databases': ['postgresql'], 'other': ['github'], 'programming': ['python', 'sql']}</t>
  </si>
  <si>
    <t>Oviedo, FL</t>
  </si>
  <si>
    <t>Site Enhancement Services</t>
  </si>
  <si>
    <t>West Chicago, IL</t>
  </si>
  <si>
    <t>['sas', 'sas', 'sql', 'r', 'python', 'hadoop', 'unix', 'word', 'excel', 'powerpoint', 'outlook']</t>
  </si>
  <si>
    <t>{'analyst_tools': ['sas', 'word', 'excel', 'powerpoint', 'outlook'], 'libraries': ['hadoop'], 'os': ['unix'], 'programming': ['sas', 'sql', 'r', 'python']}</t>
  </si>
  <si>
    <t>Data-Analyst (m/w/d)</t>
  </si>
  <si>
    <t>Stralsund, Germany</t>
  </si>
  <si>
    <t>KDW Management</t>
  </si>
  <si>
    <t>['vba', 'sql', 'html', 'php']</t>
  </si>
  <si>
    <t>{'programming': ['vba', 'sql', 'html', 'php']}</t>
  </si>
  <si>
    <t>Talented International</t>
  </si>
  <si>
    <t>['python', 'r', 'sql', 'aws', 'spring']</t>
  </si>
  <si>
    <t>{'cloud': ['aws'], 'libraries': ['spring'], 'programming': ['python', 'r', 'sql']}</t>
  </si>
  <si>
    <t>Data Analyst, MTV</t>
  </si>
  <si>
    <t>MTV Oy</t>
  </si>
  <si>
    <t>['sql', 'c', 'snowflake']</t>
  </si>
  <si>
    <t>{'cloud': ['snowflake'], 'programming': ['sql', 'c']}</t>
  </si>
  <si>
    <t>Engineering Opportunities 2023</t>
  </si>
  <si>
    <t>PM Group</t>
  </si>
  <si>
    <t>Machine Learning Engineer / Data Scientist (gn)- 100% Remote</t>
  </si>
  <si>
    <t>workidentity GmbH</t>
  </si>
  <si>
    <t>['python', 'java', 'r', 'aws', 'azure', 'sap']</t>
  </si>
  <si>
    <t>{'analyst_tools': ['sap'], 'cloud': ['aws', 'azure'], 'programming': ['python', 'java', 'r']}</t>
  </si>
  <si>
    <t>X4 Technology</t>
  </si>
  <si>
    <t>19 - Big Data Analyst</t>
  </si>
  <si>
    <t>Oloop Tech</t>
  </si>
  <si>
    <t>['scala', 'sql', 'hadoop', 'spark', 'kafka', 'unix', 'jenkins', 'jira']</t>
  </si>
  <si>
    <t>{'async': ['jira'], 'libraries': ['hadoop', 'spark', 'kafka'], 'os': ['unix'], 'other': ['jenkins'], 'programming': ['scala', 'sql']}</t>
  </si>
  <si>
    <t>Zielona Góra, Poland</t>
  </si>
  <si>
    <t>expondo</t>
  </si>
  <si>
    <t>['sql', 'python', 'html', 'css', 'javascript', 'looker', 'tableau', 'dax']</t>
  </si>
  <si>
    <t>{'analyst_tools': ['looker', 'tableau', 'dax'], 'programming': ['sql', 'python', 'html', 'css', 'javascript']}</t>
  </si>
  <si>
    <t>['python', 'vba', 'cognos', 'tableau', 'excel']</t>
  </si>
  <si>
    <t>{'analyst_tools': ['cognos', 'tableau', 'excel'], 'programming': ['python', 'vba']}</t>
  </si>
  <si>
    <t>Power BI Analyst (Urgent Hiring)</t>
  </si>
  <si>
    <t>KMC Solutions</t>
  </si>
  <si>
    <t>Data scientist / Data engineer (h/f)</t>
  </si>
  <si>
    <t>Charleroi, Belgium</t>
  </si>
  <si>
    <t>Uptime ICT</t>
  </si>
  <si>
    <t>['python', 'sql', 'r', 'azure', 'databricks', 'windows', 'word', 'excel', 'powerpoint', 'outlook']</t>
  </si>
  <si>
    <t>{'analyst_tools': ['word', 'excel', 'powerpoint', 'outlook'], 'cloud': ['azure', 'databricks'], 'os': ['windows'], 'programming': ['python', 'sql', 'r']}</t>
  </si>
  <si>
    <t>via BeBee تونس</t>
  </si>
  <si>
    <t>CriticalRiver Inc.</t>
  </si>
  <si>
    <t>['go', 'python', 'sql', 'oracle', 'aws', 'azure', 'airflow', 'tableau', 'looker']</t>
  </si>
  <si>
    <t>{'analyst_tools': ['tableau', 'looker'], 'cloud': ['oracle', 'aws', 'azure'], 'libraries': ['airflow'], 'programming': ['go', 'python', 'sql']}</t>
  </si>
  <si>
    <t>Viladecavalls, Spain</t>
  </si>
  <si>
    <t>Principal Data Scientist - Applied Research</t>
  </si>
  <si>
    <t>['python', 'c#', 'aws', 'pytorch']</t>
  </si>
  <si>
    <t>{'cloud': ['aws'], 'libraries': ['pytorch'], 'programming': ['python', 'c#']}</t>
  </si>
  <si>
    <t>Hytech</t>
  </si>
  <si>
    <t>['sql', 'sas', 'sas', 'power bi', 'excel', 'spss']</t>
  </si>
  <si>
    <t>{'analyst_tools': ['sas', 'power bi', 'excel', 'spss'], 'programming': ['sql', 'sas']}</t>
  </si>
  <si>
    <t>via VentureLoop</t>
  </si>
  <si>
    <t>Butlr</t>
  </si>
  <si>
    <t>['sql', 'python', 'go', 'scala', 'redshift', 'aws', 'airflow', 'kafka', 'spark', 'looker', 'slack']</t>
  </si>
  <si>
    <t>{'analyst_tools': ['looker'], 'cloud': ['redshift', 'aws'], 'libraries': ['airflow', 'kafka', 'spark'], 'programming': ['sql', 'python', 'go', 'scala'], 'sync': ['slack']}</t>
  </si>
  <si>
    <t>(Senior) Data Scientist (all genders)</t>
  </si>
  <si>
    <t>Siegen, Germany</t>
  </si>
  <si>
    <t>['python', 'r', 'sas', 'sas', 'scala', 'java', 'sql']</t>
  </si>
  <si>
    <t>{'analyst_tools': ['sas'], 'programming': ['python', 'r', 'sas', 'scala', 'java', 'sql']}</t>
  </si>
  <si>
    <t>FPT Software</t>
  </si>
  <si>
    <t>['python', 'scala', 'c', 'java', 'sql', 'databricks', 'spark', 'pandas', 'numpy', 'keras', 'tensorflow', 'pytorch', 'hadoop']</t>
  </si>
  <si>
    <t>{'cloud': ['databricks'], 'libraries': ['spark', 'pandas', 'numpy', 'keras', 'tensorflow', 'pytorch', 'hadoop'], 'programming': ['python', 'scala', 'c', 'java', 'sql']}</t>
  </si>
  <si>
    <t>Business Process Automation Analyst - TSS</t>
  </si>
  <si>
    <t>Triple-S</t>
  </si>
  <si>
    <t>['sql', 'python', 'bigquery', 'gcp', 'azure', 'aws', 'airflow', 'looker', 'terraform']</t>
  </si>
  <si>
    <t>{'analyst_tools': ['looker'], 'cloud': ['bigquery', 'gcp', 'azure', 'aws'], 'libraries': ['airflow'], 'other': ['terraform'], 'programming': ['sql', 'python']}</t>
  </si>
  <si>
    <t>SEO Senior Data Analyst</t>
  </si>
  <si>
    <t>['sql', 'vba', 'tableau']</t>
  </si>
  <si>
    <t>{'analyst_tools': ['tableau'], 'programming': ['sql', 'vba']}</t>
  </si>
  <si>
    <t>Scientist - Data Reviewer</t>
  </si>
  <si>
    <t>Beerse, Belgium</t>
  </si>
  <si>
    <t>Data  Analyst</t>
  </si>
  <si>
    <t>Birkenhead, UK</t>
  </si>
  <si>
    <t>Fusion People Ltd</t>
  </si>
  <si>
    <t>Quality Engineer</t>
  </si>
  <si>
    <t>['r', 'windows']</t>
  </si>
  <si>
    <t>{'os': ['windows'], 'programming': ['r']}</t>
  </si>
  <si>
    <t>Analyst - Business Data Analyst - Remote | WFH</t>
  </si>
  <si>
    <t>KSK City Labs</t>
  </si>
  <si>
    <t>['sql', 'mongodb', 'mongodb', 'python', 'mysql', 'neo4j', 'airflow', 'spark', 'kafka', 'git', 'docker', 'kubernetes', 'flow']</t>
  </si>
  <si>
    <t>{'databases': ['mongodb', 'mysql', 'neo4j'], 'libraries': ['airflow', 'spark', 'kafka'], 'other': ['git', 'docker', 'kubernetes', 'flow'], 'programming': ['sql', 'mongodb', 'python']}</t>
  </si>
  <si>
    <t>Lannion, France</t>
  </si>
  <si>
    <t>Groupe Beaumanoir</t>
  </si>
  <si>
    <t>PDS Tech</t>
  </si>
  <si>
    <t>['python', 'aws', 'numpy', 'pandas', 'tensorflow', 'pytorch', 'github']</t>
  </si>
  <si>
    <t>{'cloud': ['aws'], 'libraries': ['numpy', 'pandas', 'tensorflow', 'pytorch'], 'other': ['github'], 'programming': ['python']}</t>
  </si>
  <si>
    <t>['python', 'r', 'aws', 'tableau']</t>
  </si>
  <si>
    <t>{'analyst_tools': ['tableau'], 'cloud': ['aws'], 'programming': ['python', 'r']}</t>
  </si>
  <si>
    <t>AI &amp; Data Architect</t>
  </si>
  <si>
    <t>HPE1US</t>
  </si>
  <si>
    <t>['python', 'c', 'r', 'azure', 'aws', 'gcp', 'hadoop', 'spark', 'linux']</t>
  </si>
  <si>
    <t>{'cloud': ['azure', 'aws', 'gcp'], 'libraries': ['hadoop', 'spark'], 'os': ['linux'], 'programming': ['python', 'c', 'r']}</t>
  </si>
  <si>
    <t>['sql', 'python', 'sql server', 'db2', 'snowflake', 'oracle', 'kafka', 'hadoop', 'linux', 'unix', 'windows', 'ms access', 'flow']</t>
  </si>
  <si>
    <t>{'analyst_tools': ['ms access'], 'cloud': ['snowflake', 'oracle'], 'databases': ['sql server', 'db2'], 'libraries': ['kafka', 'hadoop'], 'os': ['linux', 'unix', 'windows'], 'other': ['flow'], 'programming': ['sql', 'python']}</t>
  </si>
  <si>
    <t>Applied Machine Learning Engineer, Speech and Audio Systems</t>
  </si>
  <si>
    <t>['python', 'sql', 'databricks', 'aws', 'spark', 'kafka', 'pyspark']</t>
  </si>
  <si>
    <t>{'cloud': ['databricks', 'aws'], 'libraries': ['spark', 'kafka', 'pyspark'], 'programming': ['python', 'sql']}</t>
  </si>
  <si>
    <t>Senior Data Scientist/Engineer</t>
  </si>
  <si>
    <t>['sql', 'python', 'r', 'scala', 'sql server', 'azure', 'databricks', 'tensorflow', 'hadoop', 'spark', 'power bi', 'tableau']</t>
  </si>
  <si>
    <t>{'analyst_tools': ['power bi', 'tableau'], 'cloud': ['azure', 'databricks'], 'databases': ['sql server'], 'libraries': ['tensorflow', 'hadoop', 'spark'], 'programming': ['sql', 'python', 'r', 'scala']}</t>
  </si>
  <si>
    <t>via Web3 Jobs</t>
  </si>
  <si>
    <t>Data Science Analyst - Research</t>
  </si>
  <si>
    <t>SENIOR DATA ANALYST</t>
  </si>
  <si>
    <t>via Euro Hired</t>
  </si>
  <si>
    <t>Bridgestone -</t>
  </si>
  <si>
    <t>['sql', 'python', 'r', 'azure', 'vue', 'tableau', 'power bi', 'alteryx']</t>
  </si>
  <si>
    <t>{'analyst_tools': ['tableau', 'power bi', 'alteryx'], 'cloud': ['azure'], 'programming': ['sql', 'python', 'r'], 'webframeworks': ['vue']}</t>
  </si>
  <si>
    <t>Senior Data Architect - Premier Entertainment Theme Park - 100...</t>
  </si>
  <si>
    <t>Integris Group</t>
  </si>
  <si>
    <t>['gcp', 'looker', 'power bi']</t>
  </si>
  <si>
    <t>{'analyst_tools': ['looker', 'power bi'], 'cloud': ['gcp']}</t>
  </si>
  <si>
    <t>GCP Data Engineer/Architect</t>
  </si>
  <si>
    <t>['sql', 'python', 'java', 'nosql', 'firebase', 'firebase', 'gcp', 'bigquery', 'looker', 'flow', 'terraform', 'github']</t>
  </si>
  <si>
    <t>{'analyst_tools': ['looker'], 'cloud': ['firebase', 'gcp', 'bigquery'], 'databases': ['firebase'], 'other': ['flow', 'terraform', 'github'], 'programming': ['sql', 'python', 'java', 'nosql']}</t>
  </si>
  <si>
    <t>Illa</t>
  </si>
  <si>
    <t>['java', 'go', 'oracle', 'gcp', 'azure', 'sap']</t>
  </si>
  <si>
    <t>{'analyst_tools': ['sap'], 'cloud': ['oracle', 'gcp', 'azure'], 'programming': ['java', 'go']}</t>
  </si>
  <si>
    <t>Data Engineer / consultant informatique AMS (IT) / Freelance</t>
  </si>
  <si>
    <t>Ekkiden Technologies</t>
  </si>
  <si>
    <t>Lead GCP Data Engineer</t>
  </si>
  <si>
    <t>New York Technology Partners</t>
  </si>
  <si>
    <t>['sql', 'python', 'gcp', 'bigquery', 'jupyter']</t>
  </si>
  <si>
    <t>{'cloud': ['gcp', 'bigquery'], 'libraries': ['jupyter'], 'programming': ['sql', 'python']}</t>
  </si>
  <si>
    <t>Data Scientist with AI/ML</t>
  </si>
  <si>
    <t>Cloud BC Labs</t>
  </si>
  <si>
    <t>['sql', 'python', 'r', 'snowflake']</t>
  </si>
  <si>
    <t>{'cloud': ['snowflake'], 'programming': ['sql', 'python', 'r']}</t>
  </si>
  <si>
    <t>Research Data Analyst</t>
  </si>
  <si>
    <t>University of California - San Francisco Campus and Health</t>
  </si>
  <si>
    <t>Data Engineer with Azure, Databricks experience 8-14 year</t>
  </si>
  <si>
    <t>epsilonsolutions</t>
  </si>
  <si>
    <t>['python', 'shell', 'azure', 'oracle', 'aws', 'unix']</t>
  </si>
  <si>
    <t>{'cloud': ['azure', 'oracle', 'aws'], 'os': ['unix'], 'programming': ['python', 'shell']}</t>
  </si>
  <si>
    <t>(Senior) Software Engineer - Data Infrastructure</t>
  </si>
  <si>
    <t>['nosql', 'go', 'python', 'gcp', 'bigquery', 'github', 'terraform', 'docker', 'kubernetes', 'jenkins', 'gitlab']</t>
  </si>
  <si>
    <t>{'cloud': ['gcp', 'bigquery'], 'other': ['github', 'terraform', 'docker', 'kubernetes', 'jenkins', 'gitlab'], 'programming': ['nosql', 'go', 'python']}</t>
  </si>
  <si>
    <t>Data Analyst:in 50 - 100%</t>
  </si>
  <si>
    <t>Canton of Bern, Switzerland</t>
  </si>
  <si>
    <t>Stiftung LebensART</t>
  </si>
  <si>
    <t>Voloridge Investment Management, LLC</t>
  </si>
  <si>
    <t>Data Analyst, Reach Employment Services - Powered By Qureos</t>
  </si>
  <si>
    <t>Data Analyst RH et Paie H/F</t>
  </si>
  <si>
    <t>['python', 'sql', 'postgresql', 'redshift', 'snowflake', 'aws', 'databricks', 'spark', 'ssis']</t>
  </si>
  <si>
    <t>{'analyst_tools': ['ssis'], 'cloud': ['redshift', 'snowflake', 'aws', 'databricks'], 'databases': ['postgresql'], 'libraries': ['spark'], 'programming': ['python', 'sql']}</t>
  </si>
  <si>
    <t>Huntapo</t>
  </si>
  <si>
    <t>['sql', 't-sql', 'python', 'azure', 'aws', 'gcp', 'git', 'docker']</t>
  </si>
  <si>
    <t>{'cloud': ['azure', 'aws', 'gcp'], 'other': ['git', 'docker'], 'programming': ['sql', 't-sql', 'python']}</t>
  </si>
  <si>
    <t>Belfast, United Kingdom</t>
  </si>
  <si>
    <t>Competition &amp; Markets Authority</t>
  </si>
  <si>
    <t>Data Processing Analyst</t>
  </si>
  <si>
    <t>['java', 'python', 'sql', 'r', 'excel']</t>
  </si>
  <si>
    <t>{'analyst_tools': ['excel'], 'programming': ['java', 'python', 'sql', 'r']}</t>
  </si>
  <si>
    <t>L3 Network Engineer, Regional Data Center</t>
  </si>
  <si>
    <t>['linux', 'splunk']</t>
  </si>
  <si>
    <t>{'analyst_tools': ['splunk'], 'os': ['linux']}</t>
  </si>
  <si>
    <t>Sr. Security Engineer - Cloud Data Security</t>
  </si>
  <si>
    <t>Hagåtña, Guam</t>
  </si>
  <si>
    <t>Guam</t>
  </si>
  <si>
    <t>Marriott</t>
  </si>
  <si>
    <t>['gdpr', 'windows', 'linux', 'unix']</t>
  </si>
  <si>
    <t>{'libraries': ['gdpr'], 'os': ['windows', 'linux', 'unix']}</t>
  </si>
  <si>
    <t>IT &amp; Data Analytics Director</t>
  </si>
  <si>
    <t>KRISSHOP PTE. LTD.</t>
  </si>
  <si>
    <t>Data Security Analyst (DLP)</t>
  </si>
  <si>
    <t>['sql', 'hadoop']</t>
  </si>
  <si>
    <t>{'libraries': ['hadoop'], 'programming': ['sql']}</t>
  </si>
  <si>
    <t>Alternance Data Engineer for Machine Learning</t>
  </si>
  <si>
    <t>Maisons-Laffitte, France</t>
  </si>
  <si>
    <t>Veolia</t>
  </si>
  <si>
    <t>(Senior) Data Engineer - DataOps</t>
  </si>
  <si>
    <t>['python', 'bash', 'postgresql', 'snowflake', 'aws', 'airflow', 'kafka', 'looker', 'gitlab', 'terraform']</t>
  </si>
  <si>
    <t>{'analyst_tools': ['looker'], 'cloud': ['snowflake', 'aws'], 'databases': ['postgresql'], 'libraries': ['airflow', 'kafka'], 'other': ['gitlab', 'terraform'], 'programming': ['python', 'bash']}</t>
  </si>
  <si>
    <t>Data analyste informatique</t>
  </si>
  <si>
    <t>Excelsior</t>
  </si>
  <si>
    <t>Industrial Data Scientist</t>
  </si>
  <si>
    <t>Solvay (FR)</t>
  </si>
  <si>
    <t>['go', 'python', 'matlab', 'julia', 'r', 'sql', 'pandas', 'scikit-learn', 'unity']</t>
  </si>
  <si>
    <t>{'libraries': ['pandas', 'scikit-learn'], 'other': ['unity'], 'programming': ['go', 'python', 'matlab', 'julia', 'r', 'sql']}</t>
  </si>
  <si>
    <t>Analytics Engineer / Data Platform室</t>
  </si>
  <si>
    <t>['python', 'java', 'sql', 'mysql', 'spark', 'airflow', 'linux', 'macos', 'github', 'jenkins']</t>
  </si>
  <si>
    <t>{'databases': ['mysql'], 'libraries': ['spark', 'airflow'], 'os': ['linux', 'macos'], 'other': ['github', 'jenkins'], 'programming': ['python', 'java', 'sql']}</t>
  </si>
  <si>
    <t>Data Analyst (30-45k)</t>
  </si>
  <si>
    <t>Senior Data Analyst Reward</t>
  </si>
  <si>
    <t>['r', 'python', 'excel', 'alteryx']</t>
  </si>
  <si>
    <t>{'analyst_tools': ['excel', 'alteryx'], 'programming': ['r', 'python']}</t>
  </si>
  <si>
    <t>BULLS MEDIA ALBANIA</t>
  </si>
  <si>
    <t>['sql', 'python', 'power bi', 'dax', 'sheets']</t>
  </si>
  <si>
    <t>{'analyst_tools': ['power bi', 'dax', 'sheets'], 'programming': ['sql', 'python']}</t>
  </si>
  <si>
    <t>Deriv</t>
  </si>
  <si>
    <t>['python', 'sql', 'nosql', 'postgresql', 'redshift', 'bigquery', 'gcp', 'airflow', 'docker']</t>
  </si>
  <si>
    <t>{'cloud': ['redshift', 'bigquery', 'gcp'], 'databases': ['postgresql'], 'libraries': ['airflow'], 'other': ['docker'], 'programming': ['python', 'sql', 'nosql']}</t>
  </si>
  <si>
    <t>Unique</t>
  </si>
  <si>
    <t>['python', 'r', 'java', 'javascript', 'c#', 'sql', 'azure', 'databricks', 'excel']</t>
  </si>
  <si>
    <t>{'analyst_tools': ['excel'], 'cloud': ['azure', 'databricks'], 'programming': ['python', 'r', 'java', 'javascript', 'c#', 'sql']}</t>
  </si>
  <si>
    <t>DATA SCIENTIST, BUSINESS PLANNING</t>
  </si>
  <si>
    <t>IKEA IT AB</t>
  </si>
  <si>
    <t>['python', 'sql', 'aws', 'pandas', 'matplotlib', 'spark', 'git']</t>
  </si>
  <si>
    <t>{'cloud': ['aws'], 'libraries': ['pandas', 'matplotlib', 'spark'], 'other': ['git'], 'programming': ['python', 'sql']}</t>
  </si>
  <si>
    <t>Data Analyst (F/M)</t>
  </si>
  <si>
    <t>Rueil-Malmaison, France</t>
  </si>
  <si>
    <t>Axens</t>
  </si>
  <si>
    <t>['javascript', 'python']</t>
  </si>
  <si>
    <t>{'programming': ['javascript', 'python']}</t>
  </si>
  <si>
    <t>Data Scientist, Totogi (Remote) - $200,000/year USD</t>
  </si>
  <si>
    <t>Data Analyst, Growth Marketing</t>
  </si>
  <si>
    <t>Business &amp; IT Analyst Business Intelligence (m/f/d)</t>
  </si>
  <si>
    <t>Voestalpine AG</t>
  </si>
  <si>
    <t>Animal Data Scientist - Higher Scientific Officer</t>
  </si>
  <si>
    <t>Agri-Food and Biosciences Institute (AFBI)</t>
  </si>
  <si>
    <t>Data and Content Analytics Project Manager APAC</t>
  </si>
  <si>
    <t>coty</t>
  </si>
  <si>
    <t>Malaberg</t>
  </si>
  <si>
    <t>ETL-разработчик (Data Engineer)</t>
  </si>
  <si>
    <t>СберСпасибо</t>
  </si>
  <si>
    <t>['sql', 'sas', 'sas', 'python', 'airflow', 'kafka', 'linux', 'git']</t>
  </si>
  <si>
    <t>{'analyst_tools': ['sas'], 'libraries': ['airflow', 'kafka'], 'os': ['linux'], 'other': ['git'], 'programming': ['sql', 'sas', 'python']}</t>
  </si>
  <si>
    <t>['sas', 'sas', 'r', 'word', 'excel', 'spss']</t>
  </si>
  <si>
    <t>{'analyst_tools': ['sas', 'word', 'excel', 'spss'], 'programming': ['sas', 'r']}</t>
  </si>
  <si>
    <t>Meat&amp;More</t>
  </si>
  <si>
    <t>['sql', 'python', 'azure', 'sap', 'word', 'kubernetes']</t>
  </si>
  <si>
    <t>{'analyst_tools': ['sap', 'word'], 'cloud': ['azure'], 'other': ['kubernetes'], 'programming': ['sql', 'python']}</t>
  </si>
  <si>
    <t>Senior Specialist - Data Engineering</t>
  </si>
  <si>
    <t>Program Lead – Analytics Consulting</t>
  </si>
  <si>
    <t>New Scientist</t>
  </si>
  <si>
    <t>Information Systems Analyst</t>
  </si>
  <si>
    <t>via Workopolis</t>
  </si>
  <si>
    <t>Wood Buffalo Environmental Association (WBEA)</t>
  </si>
  <si>
    <t>['sql', 'aws', 'oracle', 'windows']</t>
  </si>
  <si>
    <t>{'cloud': ['aws', 'oracle'], 'os': ['windows'], 'programming': ['sql']}</t>
  </si>
  <si>
    <t>Senior Data Scientist (Imaging Specialty - Digital Pathology)</t>
  </si>
  <si>
    <t>['python', 'r', 'tensorflow', 'pytorch', 'keras', 'unix', 'linux']</t>
  </si>
  <si>
    <t>{'libraries': ['tensorflow', 'pytorch', 'keras'], 'os': ['unix', 'linux'], 'programming': ['python', 'r']}</t>
  </si>
  <si>
    <t>Data Engineer H/F en alternance</t>
  </si>
  <si>
    <t>GROUPE TSF</t>
  </si>
  <si>
    <t>['scala', 'python', 'javascript', 'sql', 'java', 'postgresql', 'docker']</t>
  </si>
  <si>
    <t>{'databases': ['postgresql'], 'other': ['docker'], 'programming': ['scala', 'python', 'javascript', 'sql', 'java']}</t>
  </si>
  <si>
    <t>E-team Workforce Private Corporation</t>
  </si>
  <si>
    <t>['nosql', 'python', 'aws', 'git']</t>
  </si>
  <si>
    <t>{'cloud': ['aws'], 'other': ['git'], 'programming': ['nosql', 'python']}</t>
  </si>
  <si>
    <t>SAP Manufacturing Data Engineer</t>
  </si>
  <si>
    <t>via OnlyDataJobs.com</t>
  </si>
  <si>
    <t>Jaguar Land Rover</t>
  </si>
  <si>
    <t>['sql', 'gcp', 'aws', 'azure', 'sap', 'tableau']</t>
  </si>
  <si>
    <t>{'analyst_tools': ['sap', 'tableau'], 'cloud': ['gcp', 'aws', 'azure'], 'programming': ['sql']}</t>
  </si>
  <si>
    <t>Maintenance Analyst – Contracts and Finance</t>
  </si>
  <si>
    <t>['python', 'r', 'vba', 'vb.net', 'c#', 'aws', 'spark', 'airflow', 'power bi', 'alteryx', 'jira', 'smartsheet']</t>
  </si>
  <si>
    <t>{'analyst_tools': ['power bi', 'alteryx'], 'async': ['jira', 'smartsheet'], 'cloud': ['aws'], 'libraries': ['spark', 'airflow'], 'programming': ['python', 'r', 'vba', 'vb.net', 'c#']}</t>
  </si>
  <si>
    <t>Senior Data Engineer - New York (Greater NYC Area, NY)</t>
  </si>
  <si>
    <t>via Built In NYC</t>
  </si>
  <si>
    <t>Tickets.com</t>
  </si>
  <si>
    <t>['python', 'sql', 'bigquery', 'oracle', 'redshift', 'gcp', 'aws', 'snowflake', 'spark', 'airflow', 'linux', 'tableau', 'github', 'docker', 'kubernetes']</t>
  </si>
  <si>
    <t>{'analyst_tools': ['tableau'], 'cloud': ['bigquery', 'oracle', 'redshift', 'gcp', 'aws', 'snowflake'], 'libraries': ['spark', 'airflow'], 'os': ['linux'], 'other': ['github', 'docker', 'kubernetes'], 'programming': ['python', 'sql']}</t>
  </si>
  <si>
    <t>Cellenza</t>
  </si>
  <si>
    <t>['python', 'scala', 'azure', 'kafka', 'spark', 'airflow']</t>
  </si>
  <si>
    <t>{'cloud': ['azure'], 'libraries': ['kafka', 'spark', 'airflow'], 'programming': ['python', 'scala']}</t>
  </si>
  <si>
    <t>Data Engineer – Elastic Search</t>
  </si>
  <si>
    <t>Infovision Social-  Research, Social &amp; Digital Experience</t>
  </si>
  <si>
    <t>['python', 'elasticsearch', 'aws', 'pandas', 'numpy']</t>
  </si>
  <si>
    <t>{'cloud': ['aws'], 'databases': ['elasticsearch'], 'libraries': ['pandas', 'numpy'], 'programming': ['python']}</t>
  </si>
  <si>
    <t>Cobalt Abu Dhabi</t>
  </si>
  <si>
    <t>Dearborn Heights, MI</t>
  </si>
  <si>
    <t>['sql', 'python', 'java', 'scala', 'go', 'azure', 'aws', 'gcp', 'bigquery', 'kafka', 'hadoop', 'spark', 'gdpr', 'looker']</t>
  </si>
  <si>
    <t>{'analyst_tools': ['looker'], 'cloud': ['azure', 'aws', 'gcp', 'bigquery'], 'libraries': ['kafka', 'hadoop', 'spark', 'gdpr'], 'programming': ['sql', 'python', 'java', 'scala', 'go']}</t>
  </si>
  <si>
    <t>Red Ember Recruitment</t>
  </si>
  <si>
    <t>Data Engineering Manager - Customer squad</t>
  </si>
  <si>
    <t>Back Market</t>
  </si>
  <si>
    <t>['python', 'scala', 'dynamodb', 'aws', 'gcp', 'spark', 'terraform']</t>
  </si>
  <si>
    <t>{'cloud': ['aws', 'gcp'], 'databases': ['dynamodb'], 'libraries': ['spark'], 'other': ['terraform'], 'programming': ['python', 'scala']}</t>
  </si>
  <si>
    <t>Data Scientist Stagiaire - AI Factory / Offer (f/m/d)</t>
  </si>
  <si>
    <t>Croix, France</t>
  </si>
  <si>
    <t>Decathlon Digital</t>
  </si>
  <si>
    <t>['python', 'sql', 'aws', 'databricks', 'spark', 'pyspark', 'windows', 'tableau', 'power bi', 'git']</t>
  </si>
  <si>
    <t>{'analyst_tools': ['tableau', 'power bi'], 'cloud': ['aws', 'databricks'], 'libraries': ['spark', 'pyspark'], 'os': ['windows'], 'other': ['git'], 'programming': ['python', 'sql']}</t>
  </si>
  <si>
    <t>Worthing, UK</t>
  </si>
  <si>
    <t>ITECCO Limited</t>
  </si>
  <si>
    <t>Infogrid</t>
  </si>
  <si>
    <t>MATERNAL AND CHILD HEALTH DATA SCIENTIST/EPIDEMIOLOGIST</t>
  </si>
  <si>
    <t>State of New Hampshire</t>
  </si>
  <si>
    <t>['sas', 'sas', 'r', 'spss', 'planner']</t>
  </si>
  <si>
    <t>{'analyst_tools': ['sas', 'spss'], 'async': ['planner'], 'programming': ['sas', 'r']}</t>
  </si>
  <si>
    <t>Consultores de Data Science/Data Analyst</t>
  </si>
  <si>
    <t>KPMG Argentina</t>
  </si>
  <si>
    <t>['c#', 'sql', 'postgresql', 'tableau', 'power bi', 'flow']</t>
  </si>
  <si>
    <t>{'analyst_tools': ['tableau', 'power bi'], 'databases': ['postgresql'], 'other': ['flow'], 'programming': ['c#', 'sql']}</t>
  </si>
  <si>
    <t>Scale IT Up</t>
  </si>
  <si>
    <t>['python', 'sql', 'azure', 'spark', 'ssrs', 'power bi', 'tableau']</t>
  </si>
  <si>
    <t>{'analyst_tools': ['ssrs', 'power bi', 'tableau'], 'cloud': ['azure'], 'libraries': ['spark'], 'programming': ['python', 'sql']}</t>
  </si>
  <si>
    <t>Volvo Cars</t>
  </si>
  <si>
    <t>['r', 'python', 'tableau', 'excel', 'power bi', 'word']</t>
  </si>
  <si>
    <t>{'analyst_tools': ['tableau', 'excel', 'power bi', 'word'], 'programming': ['r', 'python']}</t>
  </si>
  <si>
    <t>Lead BI Engineer (Power BI)</t>
  </si>
  <si>
    <t>GPC GLOBAL TECHNOLOGY CENTER</t>
  </si>
  <si>
    <t>Sr Data Engineer (Hybrid Position)</t>
  </si>
  <si>
    <t>['sql', 'python', 'sql server', 'flow', 'jira']</t>
  </si>
  <si>
    <t>{'async': ['jira'], 'databases': ['sql server'], 'other': ['flow'], 'programming': ['sql', 'python']}</t>
  </si>
  <si>
    <t>Belle, MO</t>
  </si>
  <si>
    <t>OneSource Consulting</t>
  </si>
  <si>
    <t>['sql', 'go', 'databricks', 'bigquery']</t>
  </si>
  <si>
    <t>{'cloud': ['databricks', 'bigquery'], 'programming': ['sql', 'go']}</t>
  </si>
  <si>
    <t>Data Scientist/Machine Learning Engineer – Entry/Junior Level</t>
  </si>
  <si>
    <t>['go', 'java', 'python', 'sql', 'r', 'c++', 'scala', 'pandas', 'numpy', 'scikit-learn', 'tensorflow', 'pytorch', 'keras', 'django']</t>
  </si>
  <si>
    <t>{'libraries': ['pandas', 'numpy', 'scikit-learn', 'tensorflow', 'pytorch', 'keras'], 'programming': ['go', 'java', 'python', 'sql', 'r', 'c++', 'scala'], 'webframeworks': ['django']}</t>
  </si>
  <si>
    <t>Clear IT Recruitment</t>
  </si>
  <si>
    <t>['python', 'r', 'mysql', 'aws', 'azure', 'hadoop', 'spark', 'power bi', 'qlik', 'git']</t>
  </si>
  <si>
    <t>{'analyst_tools': ['power bi', 'qlik'], 'cloud': ['aws', 'azure'], 'databases': ['mysql'], 'libraries': ['hadoop', 'spark'], 'other': ['git'], 'programming': ['python', 'r']}</t>
  </si>
  <si>
    <t>Junior Data Analyst (internship)</t>
  </si>
  <si>
    <t>Supply Chain Process Data Analyst</t>
  </si>
  <si>
    <t>Umbilical Ltd</t>
  </si>
  <si>
    <t>Second Dinner Studios, Inc.</t>
  </si>
  <si>
    <t>['sql', 'nosql', 'python', 'spark']</t>
  </si>
  <si>
    <t>{'libraries': ['spark'], 'programming': ['sql', 'nosql', 'python']}</t>
  </si>
  <si>
    <t>Business Operations/Data Analyst</t>
  </si>
  <si>
    <t>Monterey, CA</t>
  </si>
  <si>
    <t>['sql', 'python', 'java', 'oracle', 'powerpoint', 'excel', 'outlook', 'word']</t>
  </si>
  <si>
    <t>{'analyst_tools': ['powerpoint', 'excel', 'outlook', 'word'], 'cloud': ['oracle'], 'programming': ['sql', 'python', 'java']}</t>
  </si>
  <si>
    <t>ALTERNANT- Data Analyst Shop Food &amp; Services F/H</t>
  </si>
  <si>
    <t>['vba', 'power bi', 'excel', 'powerpoint']</t>
  </si>
  <si>
    <t>{'analyst_tools': ['power bi', 'excel', 'powerpoint'], 'programming': ['vba']}</t>
  </si>
  <si>
    <t>Senior Data Architect (all genders)</t>
  </si>
  <si>
    <t>S&amp;P Global, Inc</t>
  </si>
  <si>
    <t>Urū Sports</t>
  </si>
  <si>
    <t>Data Scientist +5 years | Sebastian 🦀 | Hybrid in Barcelona | Up...</t>
  </si>
  <si>
    <t>Rviewer</t>
  </si>
  <si>
    <t>['python', 'aws', 'azure', 'gcp', 'tensorflow', 'pytorch', 'spark']</t>
  </si>
  <si>
    <t>{'cloud': ['aws', 'azure', 'gcp'], 'libraries': ['tensorflow', 'pytorch', 'spark'], 'programming': ['python']}</t>
  </si>
  <si>
    <t>Sun Life of Canada (Philippines), Inc. Josephine Collado</t>
  </si>
  <si>
    <t>['nosql', 'sap']</t>
  </si>
  <si>
    <t>{'analyst_tools': ['sap'], 'programming': ['nosql']}</t>
  </si>
  <si>
    <t>Analytics Summer Internship</t>
  </si>
  <si>
    <t>['java', 'python', 'matlab', 'c++', 'go']</t>
  </si>
  <si>
    <t>{'programming': ['java', 'python', 'matlab', 'c++', 'go']}</t>
  </si>
  <si>
    <t>Data Analyst Power BI H/F (Intérim)</t>
  </si>
  <si>
    <t>Nay, France</t>
  </si>
  <si>
    <t>Supply Chain Data Scientist - Consultancy</t>
  </si>
  <si>
    <t>via 8VC Job Board</t>
  </si>
  <si>
    <t>Immunai</t>
  </si>
  <si>
    <t>['sql', 'python', 'java', 'nosql', 'mysql', 'postgresql', 'oracle', 'snowflake', 'redshift', 'spark', 'airflow']</t>
  </si>
  <si>
    <t>{'cloud': ['oracle', 'snowflake', 'redshift'], 'databases': ['mysql', 'postgresql'], 'libraries': ['spark', 'airflow'], 'programming': ['sql', 'python', 'java', 'nosql']}</t>
  </si>
  <si>
    <t>['mysql', 'aws', 'redshift']</t>
  </si>
  <si>
    <t>{'cloud': ['aws', 'redshift'], 'databases': ['mysql']}</t>
  </si>
  <si>
    <t>Analyste reporting</t>
  </si>
  <si>
    <t>Experimentation Jobs</t>
  </si>
  <si>
    <t>Scala Engineer</t>
  </si>
  <si>
    <t>UMATR</t>
  </si>
  <si>
    <t>['scala', 'kafka', 'kubernetes', 'git']</t>
  </si>
  <si>
    <t>{'libraries': ['kafka'], 'other': ['kubernetes', 'git'], 'programming': ['scala']}</t>
  </si>
  <si>
    <t>Business/Data Analyst - Bionics SEALs Team, Assistant Vice...</t>
  </si>
  <si>
    <t>State Street Corporation</t>
  </si>
  <si>
    <t>Senior Data Analyst in Technology Team, Financial Crime Unit</t>
  </si>
  <si>
    <t>['sql', 'python', 'power bi', 'excel']</t>
  </si>
  <si>
    <t>{'analyst_tools': ['power bi', 'excel'], 'programming': ['sql', 'python']}</t>
  </si>
  <si>
    <t>Lyon - Data Scientist Confirmé(e) - H/F</t>
  </si>
  <si>
    <t>Lincoln Electric</t>
  </si>
  <si>
    <t>['python', 'sql', 'tensorflow', 'keras', 'pytorch']</t>
  </si>
  <si>
    <t>{'libraries': ['tensorflow', 'keras', 'pytorch'], 'programming': ['python', 'sql']}</t>
  </si>
  <si>
    <t>Data Scientist Associate I</t>
  </si>
  <si>
    <t>Vanderbilt University Medical Center</t>
  </si>
  <si>
    <t>['c++', 'python', 'go', 'pandas', 'numpy', 'scikit-learn', 'tensorflow']</t>
  </si>
  <si>
    <t>{'libraries': ['pandas', 'numpy', 'scikit-learn', 'tensorflow'], 'programming': ['c++', 'python', 'go']}</t>
  </si>
  <si>
    <t>Digifloat</t>
  </si>
  <si>
    <t>Data Devops Engineer</t>
  </si>
  <si>
    <t>Blue Media S.A.</t>
  </si>
  <si>
    <t>['sql', 'scala', 'java', 'python', 'aws', 'snowflake', 'redshift', 'databricks', 'airflow', 'kafka', 'kubernetes', 'docker', 'git', 'gitlab', 'terraform']</t>
  </si>
  <si>
    <t>{'cloud': ['aws', 'snowflake', 'redshift', 'databricks'], 'libraries': ['airflow', 'kafka'], 'other': ['kubernetes', 'docker', 'git', 'gitlab', 'terraform'], 'programming': ['sql', 'scala', 'java', 'python']}</t>
  </si>
  <si>
    <t>Data analysis  - Contract to Hire</t>
  </si>
  <si>
    <t>Boston, UK</t>
  </si>
  <si>
    <t>knightsbridgeStaffingsolutions</t>
  </si>
  <si>
    <t>Data &amp; BI Analyst II - Internal Audit</t>
  </si>
  <si>
    <t>['nosql', 'sql', 'r', 'python', 'oracle', 'hadoop', 'tableau']</t>
  </si>
  <si>
    <t>{'analyst_tools': ['tableau'], 'cloud': ['oracle'], 'libraries': ['hadoop'], 'programming': ['nosql', 'sql', 'r', 'python']}</t>
  </si>
  <si>
    <t>Kaufland</t>
  </si>
  <si>
    <t>Data Scientist/Senior Data Scientist</t>
  </si>
  <si>
    <t>via Creditsaisonin-Talent.freshteam.com</t>
  </si>
  <si>
    <t>Credit Saison India</t>
  </si>
  <si>
    <t>Junior Data Scientist Engineer</t>
  </si>
  <si>
    <t>Yonkers, NY</t>
  </si>
  <si>
    <t>Biopharmaceutics Scientist</t>
  </si>
  <si>
    <t>['r', 'python', 'nosql', 'databricks', 'pandas', 'scikit-learn', 'qlik', 'power bi']</t>
  </si>
  <si>
    <t>{'analyst_tools': ['qlik', 'power bi'], 'cloud': ['databricks'], 'libraries': ['pandas', 'scikit-learn'], 'programming': ['r', 'python', 'nosql']}</t>
  </si>
  <si>
    <t>OSINT Data Scientist (gn)</t>
  </si>
  <si>
    <t>Ottobrunn, Germany</t>
  </si>
  <si>
    <t>IABG</t>
  </si>
  <si>
    <t>['python', 'hugging face', 'nltk', 'tensorflow', 'pytorch']</t>
  </si>
  <si>
    <t>{'libraries': ['hugging face', 'nltk', 'tensorflow', 'pytorch'], 'programming': ['python']}</t>
  </si>
  <si>
    <t>Canonical Group Ltd</t>
  </si>
  <si>
    <t>Power BI Engineer - Remote</t>
  </si>
  <si>
    <t>3Cloud</t>
  </si>
  <si>
    <t>['sql', 'python', 'r', 'sql server', 'azure', 'power bi', 'dax', 'ssis', 'ssrs', 'excel', 'microstrategy', 'qlik', 'sap']</t>
  </si>
  <si>
    <t>{'analyst_tools': ['power bi', 'dax', 'ssis', 'ssrs', 'excel', 'microstrategy', 'qlik', 'sap'], 'cloud': ['azure'], 'databases': ['sql server'], 'programming': ['sql', 'python', 'r']}</t>
  </si>
  <si>
    <t>['python', 'numpy', 'pandas', 'keras', 'matplotlib', 'github']</t>
  </si>
  <si>
    <t>{'libraries': ['numpy', 'pandas', 'keras', 'matplotlib'], 'other': ['github'], 'programming': ['python']}</t>
  </si>
  <si>
    <t>Lead Data QA Engineer</t>
  </si>
  <si>
    <t>['snowflake', 'excel', 'unify']</t>
  </si>
  <si>
    <t>{'analyst_tools': ['excel'], 'cloud': ['snowflake'], 'sync': ['unify']}</t>
  </si>
  <si>
    <t>Data Migration Analyst</t>
  </si>
  <si>
    <t>Otter</t>
  </si>
  <si>
    <t>['sql', 'python', 'sheets']</t>
  </si>
  <si>
    <t>{'analyst_tools': ['sheets'], 'programming': ['sql', 'python']}</t>
  </si>
  <si>
    <t>Data Scientist (m/f/x)</t>
  </si>
  <si>
    <t>Testachats / Testaankoop</t>
  </si>
  <si>
    <t>['python', 'r', 'sql', 'azure', 'databricks']</t>
  </si>
  <si>
    <t>{'cloud': ['azure', 'databricks'], 'programming': ['python', 'r', 'sql']}</t>
  </si>
  <si>
    <t>Nissan Motor Iberica SA</t>
  </si>
  <si>
    <t>['sql', 'no-sql', 'go', 'aws', 'snowflake', 'redshift']</t>
  </si>
  <si>
    <t>{'cloud': ['aws', 'snowflake', 'redshift'], 'programming': ['sql', 'no-sql', 'go']}</t>
  </si>
  <si>
    <t>BitGo</t>
  </si>
  <si>
    <t>Data Scientist/Data Manager (Hybrid/Remote)</t>
  </si>
  <si>
    <t>['r', 'html', 'sql', 'postgresql', 'mysql', 'unix']</t>
  </si>
  <si>
    <t>{'databases': ['postgresql', 'mysql'], 'os': ['unix'], 'programming': ['r', 'html', 'sql']}</t>
  </si>
  <si>
    <t>Data Scientist with Python</t>
  </si>
  <si>
    <t>Barranquilla, Atlantico, Colombia</t>
  </si>
  <si>
    <t>CJ Human Capital</t>
  </si>
  <si>
    <t>['sql', 'python', 'r', 'spark', 'tableau', 'power bi', 'chef']</t>
  </si>
  <si>
    <t>{'analyst_tools': ['tableau', 'power bi'], 'libraries': ['spark'], 'other': ['chef'], 'programming': ['sql', 'python', 'r']}</t>
  </si>
  <si>
    <t>Glendale, CO</t>
  </si>
  <si>
    <t>Contexture</t>
  </si>
  <si>
    <t>['sql', 'mongodb', 'mongodb', 'python', 'sql server', 'snowflake', 'phoenix', 'word', 'excel', 'powerpoint', 'flow']</t>
  </si>
  <si>
    <t>{'analyst_tools': ['word', 'excel', 'powerpoint'], 'cloud': ['snowflake'], 'databases': ['mongodb', 'sql server'], 'other': ['flow'], 'programming': ['sql', 'mongodb', 'python'], 'webframeworks': ['phoenix']}</t>
  </si>
  <si>
    <t>Capital Staffing Solutions</t>
  </si>
  <si>
    <t>Grove, Wantage, UK</t>
  </si>
  <si>
    <t>['nosql', 'python', 'java', 'scala', 'kafka', 'airflow', 'hadoop', 'spark', 'flow']</t>
  </si>
  <si>
    <t>{'libraries': ['kafka', 'airflow', 'hadoop', 'spark'], 'other': ['flow'], 'programming': ['nosql', 'python', 'java', 'scala']}</t>
  </si>
  <si>
    <t>Franklin Township, NJ</t>
  </si>
  <si>
    <t>Syneos Health/ inVentiv Health Commercial LLC</t>
  </si>
  <si>
    <t>Senior Data Science Specialist</t>
  </si>
  <si>
    <t>Veracity Benefits, LLC</t>
  </si>
  <si>
    <t>['sql', 'c#', 'sql server', 'qlik', 'ssrs']</t>
  </si>
  <si>
    <t>{'analyst_tools': ['qlik', 'ssrs'], 'databases': ['sql server'], 'programming': ['sql', 'c#']}</t>
  </si>
  <si>
    <t>Application Software Integrator (Data Engineer) w/ TS SCI</t>
  </si>
  <si>
    <t>['python', 'sql', 'c#', 'postgresql', 'sql server', 'graphql', 'gitlab']</t>
  </si>
  <si>
    <t>{'databases': ['postgresql', 'sql server'], 'libraries': ['graphql'], 'other': ['gitlab'], 'programming': ['python', 'sql', 'c#']}</t>
  </si>
  <si>
    <t>Baccarat</t>
  </si>
  <si>
    <t>roastmarket</t>
  </si>
  <si>
    <t>Data Engineer / Инженер данных</t>
  </si>
  <si>
    <t>Sochi, Russia</t>
  </si>
  <si>
    <t>Красная Поляна, НАО</t>
  </si>
  <si>
    <t>['python', 'sql', 'mysql', 'postgresql', 'airflow', 'power bi']</t>
  </si>
  <si>
    <t>{'analyst_tools': ['power bi'], 'databases': ['mysql', 'postgresql'], 'libraries': ['airflow'], 'programming': ['python', 'sql']}</t>
  </si>
  <si>
    <t>FP&amp;A Analyst (Mid Shift)</t>
  </si>
  <si>
    <t>['go', 'sap', 'cognos', 'excel']</t>
  </si>
  <si>
    <t>{'analyst_tools': ['sap', 'cognos', 'excel'], 'programming': ['go']}</t>
  </si>
  <si>
    <t>Data Analyst Jobs</t>
  </si>
  <si>
    <t>UICGS and Bowhead Family of Companies</t>
  </si>
  <si>
    <t>['sas', 'sas', 'sql', 'tableau', 'power bi', 'cognos', 'word', 'excel', 'outlook', 'powerpoint']</t>
  </si>
  <si>
    <t>{'analyst_tools': ['sas', 'tableau', 'power bi', 'cognos', 'word', 'excel', 'outlook', 'powerpoint'], 'programming': ['sas', 'sql']}</t>
  </si>
  <si>
    <t>Data Analyst II - Firm Analytics - Full-time / Part-time</t>
  </si>
  <si>
    <t>Vichy, MO</t>
  </si>
  <si>
    <t>Application Engineer mit Erfahrung</t>
  </si>
  <si>
    <t>VTU Engineering GmbH</t>
  </si>
  <si>
    <t>QUESSCORP SINGAPORE PTE. LTD.</t>
  </si>
  <si>
    <t>['oracle', 'hadoop']</t>
  </si>
  <si>
    <t>{'cloud': ['oracle'], 'libraries': ['hadoop']}</t>
  </si>
  <si>
    <t>Neoris</t>
  </si>
  <si>
    <t>Nexivo Consulting | Zoho Premium Partner</t>
  </si>
  <si>
    <t>TUI AG</t>
  </si>
  <si>
    <t>['sql', 'go', 'tableau']</t>
  </si>
  <si>
    <t>{'analyst_tools': ['tableau'], 'programming': ['sql', 'go']}</t>
  </si>
  <si>
    <t>SabiKerja</t>
  </si>
  <si>
    <t>Data Governance Analyst - Remote | WFH</t>
  </si>
  <si>
    <t>['sql', 'db2', 'sql server', 'aws', 'databricks', 'snowflake', 'azure', 'kafka']</t>
  </si>
  <si>
    <t>{'cloud': ['aws', 'databricks', 'snowflake', 'azure'], 'databases': ['db2', 'sql server'], 'libraries': ['kafka'], 'programming': ['sql']}</t>
  </si>
  <si>
    <t>System Analyst/BI Developer (Middle)</t>
  </si>
  <si>
    <t>via Работа В Пинске, Свежие Вакансии - Rabota.by</t>
  </si>
  <si>
    <t>ВЭБ Технологии</t>
  </si>
  <si>
    <t>['sql', 'cognos']</t>
  </si>
  <si>
    <t>{'analyst_tools': ['cognos'], 'programming': ['sql']}</t>
  </si>
  <si>
    <t>Data Scientist in AI startup</t>
  </si>
  <si>
    <t>Beagle</t>
  </si>
  <si>
    <t>Speegile Consulting</t>
  </si>
  <si>
    <t>Senior Data Engineer - Engg</t>
  </si>
  <si>
    <t>GEP Worldwide</t>
  </si>
  <si>
    <t>['sql', 'nosql', 'python', 'java', 'hadoop', 'spark', 'kafka', 'flow']</t>
  </si>
  <si>
    <t>{'libraries': ['hadoop', 'spark', 'kafka'], 'other': ['flow'], 'programming': ['sql', 'nosql', 'python', 'java']}</t>
  </si>
  <si>
    <t>Senior Data Engineer, Digital Ethics and Responsible AI</t>
  </si>
  <si>
    <t>Ikea</t>
  </si>
  <si>
    <t>['java', 'go', 'python', 'scala', 'sql', 'aws', 'azure', 'spark', 'kafka', 'docker', 'git']</t>
  </si>
  <si>
    <t>{'cloud': ['aws', 'azure'], 'libraries': ['spark', 'kafka'], 'other': ['docker', 'git'], 'programming': ['java', 'go', 'python', 'scala', 'sql']}</t>
  </si>
  <si>
    <t>Storebox</t>
  </si>
  <si>
    <t>BluetownOnline Ltd</t>
  </si>
  <si>
    <t>Auto Trader Group</t>
  </si>
  <si>
    <t>['python', 'spark', 'kafka']</t>
  </si>
  <si>
    <t>{'libraries': ['spark', 'kafka'], 'programming': ['python']}</t>
  </si>
  <si>
    <t>Ciencia de Datos</t>
  </si>
  <si>
    <t>['sql', 'python', 'sas', 'sas', 'sql server', 'azure', 'aws', 'bigquery', 'sap', 'power bi', 'tableau', 'qlik', 'excel', 'spss', 'jira', 'trello', 'slack']</t>
  </si>
  <si>
    <t>{'analyst_tools': ['sas', 'sap', 'power bi', 'tableau', 'qlik', 'excel', 'spss'], 'async': ['jira', 'trello'], 'cloud': ['azure', 'aws', 'bigquery'], 'databases': ['sql server'], 'programming': ['sql', 'python', 'sas'], 'sync': ['slack']}</t>
  </si>
  <si>
    <t>E-Commerce Digital Analyst</t>
  </si>
  <si>
    <t>Fitsoftware OU</t>
  </si>
  <si>
    <t>['javascript', 'html', 'css', 'sql', 'qlik', 'excel']</t>
  </si>
  <si>
    <t>{'analyst_tools': ['qlik', 'excel'], 'programming': ['javascript', 'html', 'css', 'sql']}</t>
  </si>
  <si>
    <t>Senior Insights Analyst</t>
  </si>
  <si>
    <t>RFI Global</t>
  </si>
  <si>
    <t>['powerpoint', 'excel', 'spss']</t>
  </si>
  <si>
    <t>{'analyst_tools': ['powerpoint', 'excel', 'spss']}</t>
  </si>
  <si>
    <t>Forum Emploi-Formation-Alternance: Talents Handicap</t>
  </si>
  <si>
    <t>Freelance Data Governance Analyst</t>
  </si>
  <si>
    <t>Amoria Bond</t>
  </si>
  <si>
    <t>Sr Data Analyst, Consultant</t>
  </si>
  <si>
    <t>['python', 'sql', 'sas', 'sas', 'r', 'aws']</t>
  </si>
  <si>
    <t>{'analyst_tools': ['sas'], 'cloud': ['aws'], 'programming': ['python', 'sql', 'sas', 'r']}</t>
  </si>
  <si>
    <t>Girl Scouts of Gateway Council</t>
  </si>
  <si>
    <t>Data Engineer (Maresme)</t>
  </si>
  <si>
    <t>['python', 'scala', 'sql', 'aws', 'snowflake']</t>
  </si>
  <si>
    <t>{'cloud': ['aws', 'snowflake'], 'programming': ['python', 'scala', 'sql']}</t>
  </si>
  <si>
    <t>IntePros</t>
  </si>
  <si>
    <t>['sql', 'html', 'kafka']</t>
  </si>
  <si>
    <t>{'libraries': ['kafka'], 'programming': ['sql', 'html']}</t>
  </si>
  <si>
    <t>ML / NLP Engineer (Data Scientist)</t>
  </si>
  <si>
    <t>СиЭйИ Текнолоджи / CAE Technology</t>
  </si>
  <si>
    <t>['python', 'sql', 'pytorch', 'pandas', 'matplotlib', 'numpy', 'asp.net', 'asp.net core', 'docker']</t>
  </si>
  <si>
    <t>{'libraries': ['pytorch', 'pandas', 'matplotlib', 'numpy'], 'other': ['docker'], 'programming': ['python', 'sql'], 'webframeworks': ['asp.net', 'asp.net core']}</t>
  </si>
  <si>
    <t>Platform Engineer (Data Platforms) (m/w/d)</t>
  </si>
  <si>
    <t>Gesellschaft für musikalische Aufführungs- und mechanische Vervielfältigungsrechte (GEMA)</t>
  </si>
  <si>
    <t>['python', 'java', 'scala', 'go', 'gcp', 'databricks', 'azure', 'aws', 'bigquery', 'snowflake', 'redshift', 'kafka', 'tableau', 'terraform']</t>
  </si>
  <si>
    <t>{'analyst_tools': ['tableau'], 'cloud': ['gcp', 'databricks', 'azure', 'aws', 'bigquery', 'snowflake', 'redshift'], 'libraries': ['kafka'], 'other': ['terraform'], 'programming': ['python', 'java', 'scala', 'go']}</t>
  </si>
  <si>
    <t>TJ 412335 - SENIOR DATA ENGINEER</t>
  </si>
  <si>
    <t>Professional Career Services - Gauteng</t>
  </si>
  <si>
    <t>['sql', 'python', 'r', 'sql server', 'ssis', 'power bi']</t>
  </si>
  <si>
    <t>{'analyst_tools': ['ssis', 'power bi'], 'databases': ['sql server'], 'programming': ['sql', 'python', 'r']}</t>
  </si>
  <si>
    <t>SENIOR DATA SCIENTIST</t>
  </si>
  <si>
    <t>Provish Consulting</t>
  </si>
  <si>
    <t>North Las Vegas, NV</t>
  </si>
  <si>
    <t>AV Technologies</t>
  </si>
  <si>
    <t>['sql', 'sql server', 'oracle', 'kafka']</t>
  </si>
  <si>
    <t>{'cloud': ['oracle'], 'databases': ['sql server'], 'libraries': ['kafka'], 'programming': ['sql']}</t>
  </si>
  <si>
    <t>Senior Datawarehouse Ontwikkelaar / Data Engineer</t>
  </si>
  <si>
    <t>Breda, Netherlands</t>
  </si>
  <si>
    <t>Gemeente Breda</t>
  </si>
  <si>
    <t>['sql', 't-sql', 'python', 'sql server', 'azure', 'spark', 'ssis']</t>
  </si>
  <si>
    <t>{'analyst_tools': ['ssis'], 'cloud': ['azure'], 'databases': ['sql server'], 'libraries': ['spark'], 'programming': ['sql', 't-sql', 'python']}</t>
  </si>
  <si>
    <t>['scala', 'python', 'azure', 'databricks', 'spark', 'sap', 'flow']</t>
  </si>
  <si>
    <t>{'analyst_tools': ['sap'], 'cloud': ['azure', 'databricks'], 'libraries': ['spark'], 'other': ['flow'], 'programming': ['scala', 'python']}</t>
  </si>
  <si>
    <t>Nu-pie Management Consultancy Services</t>
  </si>
  <si>
    <t>['sql', 'ssis', 'power bi', 'qlik', 'tableau']</t>
  </si>
  <si>
    <t>{'analyst_tools': ['ssis', 'power bi', 'qlik', 'tableau'], 'programming': ['sql']}</t>
  </si>
  <si>
    <t>Data Engineer - Data and Analytics</t>
  </si>
  <si>
    <t>Bosch</t>
  </si>
  <si>
    <t>['sql', 't-sql', 'r', 'scala', 'python', 'sql server', 'postgresql', 'mysql', 'oracle', 'spark', 'ssis', 'dax', 'flow', 'git']</t>
  </si>
  <si>
    <t>{'analyst_tools': ['ssis', 'dax'], 'cloud': ['oracle'], 'databases': ['sql server', 'postgresql', 'mysql'], 'libraries': ['spark'], 'other': ['flow', 'git'], 'programming': ['sql', 't-sql', 'r', 'scala', 'python']}</t>
  </si>
  <si>
    <t>['python', 'sql', 'mysql', 'aws', 'spark', 'linux']</t>
  </si>
  <si>
    <t>{'cloud': ['aws'], 'databases': ['mysql'], 'libraries': ['spark'], 'os': ['linux'], 'programming': ['python', 'sql']}</t>
  </si>
  <si>
    <t>Duopharma Biotech Berhad</t>
  </si>
  <si>
    <t>United Way of Metropolitan Dallas</t>
  </si>
  <si>
    <t>['sql', 'dax', 'excel']</t>
  </si>
  <si>
    <t>{'analyst_tools': ['dax', 'excel'], 'programming': ['sql']}</t>
  </si>
  <si>
    <t>BA with Regulatory</t>
  </si>
  <si>
    <t>Epsilon Solutions LTD</t>
  </si>
  <si>
    <t>Cloud Data Engineer - Cape Town - up to R800k per annum</t>
  </si>
  <si>
    <t>['python', 'sql', 'no-sql', 'bigquery', 'git', 'kubernetes', 'docker']</t>
  </si>
  <si>
    <t>{'cloud': ['bigquery'], 'other': ['git', 'kubernetes', 'docker'], 'programming': ['python', 'sql', 'no-sql']}</t>
  </si>
  <si>
    <t>Job Opening for Data Scientist-</t>
  </si>
  <si>
    <t>S3b Global Inc</t>
  </si>
  <si>
    <t>GFCP Senior/Master Expert - Senior Data Analyst</t>
  </si>
  <si>
    <t>['go', 'python', 'vba', 'sql', 'r', 'hadoop', 'gdpr', 'excel', 'powerpoint', 'word', 'sharepoint', 'power bi']</t>
  </si>
  <si>
    <t>{'analyst_tools': ['excel', 'powerpoint', 'word', 'sharepoint', 'power bi'], 'libraries': ['hadoop', 'gdpr'], 'programming': ['go', 'python', 'vba', 'sql', 'r']}</t>
  </si>
  <si>
    <t>Data Engineer (W2)</t>
  </si>
  <si>
    <t>Whiz Global LLC</t>
  </si>
  <si>
    <t>['python', 'javascript', 'typescript', 'aws', 'spark', 'angular', 'node', 'jenkins', 'docker']</t>
  </si>
  <si>
    <t>{'cloud': ['aws'], 'libraries': ['spark'], 'other': ['jenkins', 'docker'], 'programming': ['python', 'javascript', 'typescript'], 'webframeworks': ['angular', 'node']}</t>
  </si>
  <si>
    <t>Machine Learning Operations Engineer</t>
  </si>
  <si>
    <t>Flash Group</t>
  </si>
  <si>
    <t>['python', 'java', 'aws', 'azure', 'gcp', 'docker', 'kubernetes']</t>
  </si>
  <si>
    <t>{'cloud': ['aws', 'azure', 'gcp'], 'other': ['docker', 'kubernetes'], 'programming': ['python', 'java']}</t>
  </si>
  <si>
    <t>['r', 'python', 'pandas', 'numpy', 'tensorflow', 'pytorch', 'scikit-learn', 'hadoop', 'spark']</t>
  </si>
  <si>
    <t>{'libraries': ['pandas', 'numpy', 'tensorflow', 'pytorch', 'scikit-learn', 'hadoop', 'spark'], 'programming': ['r', 'python']}</t>
  </si>
  <si>
    <t>Business Data Analyst - Transformación y Soporte del área Industrial</t>
  </si>
  <si>
    <t>via LookFor.Work</t>
  </si>
  <si>
    <t>Senior Data Engineer (Azure Functions, C# &amp; PowerBI)</t>
  </si>
  <si>
    <t>['sql', 'c#', 'python', 'ruby', 'ruby', 'powershell', 'shell', 'azure', 'power bi', 'gitlab', 'chef']</t>
  </si>
  <si>
    <t>{'analyst_tools': ['power bi'], 'cloud': ['azure'], 'other': ['gitlab', 'chef'], 'programming': ['sql', 'c#', 'python', 'ruby', 'powershell', 'shell'], 'webframeworks': ['ruby']}</t>
  </si>
  <si>
    <t>Senior Hardware &amp; Electronics Engineer</t>
  </si>
  <si>
    <t>via Polarium</t>
  </si>
  <si>
    <t>Polarium</t>
  </si>
  <si>
    <t>['python', 'aws', 'hugging face', 'pytorch', 'airflow', 'docker', 'kubernetes']</t>
  </si>
  <si>
    <t>{'cloud': ['aws'], 'libraries': ['hugging face', 'pytorch', 'airflow'], 'other': ['docker', 'kubernetes'], 'programming': ['python']}</t>
  </si>
  <si>
    <t>VIVERIS</t>
  </si>
  <si>
    <t>Accountant 2 - Data Analytics</t>
  </si>
  <si>
    <t>['vba', 'sql', 'r', 'alteryx', 'tableau', 'excel']</t>
  </si>
  <si>
    <t>{'analyst_tools': ['alteryx', 'tableau', 'excel'], 'programming': ['vba', 'sql', 'r']}</t>
  </si>
  <si>
    <t>Data Analyst/Consultant (CRM Manager)</t>
  </si>
  <si>
    <t>Harrogate, UK</t>
  </si>
  <si>
    <t>bluewaveSELECT</t>
  </si>
  <si>
    <t>['sql', 'python', 'azure', 'databricks', 'oracle', 'spark']</t>
  </si>
  <si>
    <t>{'cloud': ['azure', 'databricks', 'oracle'], 'libraries': ['spark'], 'programming': ['sql', 'python']}</t>
  </si>
  <si>
    <t>Axians Belgium</t>
  </si>
  <si>
    <t>[DA] 데이터 관리자 (통계, 분석, 레포트 등)</t>
  </si>
  <si>
    <t>비티씨코리아서비스</t>
  </si>
  <si>
    <t>Samara, Russia</t>
  </si>
  <si>
    <t>['python', 'r', 'sql', 'scala', 'spark', 'tensorflow', 'phoenix', 'tableau', 'power bi']</t>
  </si>
  <si>
    <t>{'analyst_tools': ['tableau', 'power bi'], 'libraries': ['spark', 'tensorflow'], 'programming': ['python', 'r', 'sql', 'scala'], 'webframeworks': ['phoenix']}</t>
  </si>
  <si>
    <t>Project Analyst</t>
  </si>
  <si>
    <t>ControlT SAS</t>
  </si>
  <si>
    <t>ROCKEN</t>
  </si>
  <si>
    <t>Lead Data Engineer - Remote Opportunity</t>
  </si>
  <si>
    <t>KinderCare Learning Companies</t>
  </si>
  <si>
    <t>['sql', 'python', 'perl', 'scala', 'java', 'sas', 'sas', 'c++', 'dynamodb', 'redshift', 'azure']</t>
  </si>
  <si>
    <t>{'analyst_tools': ['sas'], 'cloud': ['redshift', 'azure'], 'databases': ['dynamodb'], 'programming': ['sql', 'python', 'perl', 'scala', 'java', 'sas', 'c++']}</t>
  </si>
  <si>
    <t>['sql', 'r', 'python', 'pandas', 'numpy', 'selenium', 'ms access', 'alteryx', 'tableau', 'power bi']</t>
  </si>
  <si>
    <t>{'analyst_tools': ['ms access', 'alteryx', 'tableau', 'power bi'], 'libraries': ['pandas', 'numpy', 'selenium'], 'programming': ['sql', 'r', 'python']}</t>
  </si>
  <si>
    <t>Java Data Backend Engineer (Risk)</t>
  </si>
  <si>
    <t>['java', 'scala', 'python', 'sql', 'mysql', 'redis', 'cassandra']</t>
  </si>
  <si>
    <t>{'databases': ['mysql', 'redis', 'cassandra'], 'programming': ['java', 'scala', 'python', 'sql']}</t>
  </si>
  <si>
    <t>DC Engineer</t>
  </si>
  <si>
    <t>Advanced Data Systems</t>
  </si>
  <si>
    <t>Senior Data Analyst - Claims &amp; Healthcare Data</t>
  </si>
  <si>
    <t>System Engineer Information Systems &amp; Data Analytics</t>
  </si>
  <si>
    <t>New Cairo City, Egypt</t>
  </si>
  <si>
    <t>CSHR For Business Development</t>
  </si>
  <si>
    <t>['python', 'mysql', 'postgresql', 'aws', 'azure']</t>
  </si>
  <si>
    <t>{'cloud': ['aws', 'azure'], 'databases': ['mysql', 'postgresql'], 'programming': ['python']}</t>
  </si>
  <si>
    <t>Associate, Treasury Model Developer - Data Scientist</t>
  </si>
  <si>
    <t>via ACCA Careers - ACCA Global</t>
  </si>
  <si>
    <t>Standard  Chartered  Bank</t>
  </si>
  <si>
    <t>['vba', 'python', 'r', 'sql', 'sas', 'sas']</t>
  </si>
  <si>
    <t>{'analyst_tools': ['sas'], 'programming': ['vba', 'python', 'r', 'sql', 'sas']}</t>
  </si>
  <si>
    <t>['python', 'r', 'sql', 'scala', 'azure', 'aws', 'databricks', 'tensorflow', 'flow', 'jenkins']</t>
  </si>
  <si>
    <t>{'cloud': ['azure', 'aws', 'databricks'], 'libraries': ['tensorflow'], 'other': ['flow', 'jenkins'], 'programming': ['python', 'r', 'sql', 'scala']}</t>
  </si>
  <si>
    <t>Sumup</t>
  </si>
  <si>
    <t>Data Analyst Intermediate (3-6 years)</t>
  </si>
  <si>
    <t>BCForward</t>
  </si>
  <si>
    <t>Contract Junior Data Analyst</t>
  </si>
  <si>
    <t>Sixsense</t>
  </si>
  <si>
    <t>['oracle', 'kafka', 'linux', 'windows']</t>
  </si>
  <si>
    <t>{'cloud': ['oracle'], 'libraries': ['kafka'], 'os': ['linux', 'windows']}</t>
  </si>
  <si>
    <t>Data Analyst #000066A</t>
  </si>
  <si>
    <t>Saint Louis County Clerks Office</t>
  </si>
  <si>
    <t>['powershell', 'sql', 'sql server', 'azure']</t>
  </si>
  <si>
    <t>{'cloud': ['azure'], 'databases': ['sql server'], 'programming': ['powershell', 'sql']}</t>
  </si>
  <si>
    <t>Siflon Pharma</t>
  </si>
  <si>
    <t>['spss']</t>
  </si>
  <si>
    <t>{'analyst_tools': ['spss']}</t>
  </si>
  <si>
    <t>Senior Data Scientist. Job in Hove My Valley Jobs Today</t>
  </si>
  <si>
    <t>Blue Pelican Group</t>
  </si>
  <si>
    <t>Google Apigee Engineer</t>
  </si>
  <si>
    <t>['aws', 'linux', 'ansible']</t>
  </si>
  <si>
    <t>{'cloud': ['aws'], 'os': ['linux'], 'other': ['ansible']}</t>
  </si>
  <si>
    <t>Engineer, Machine Learning</t>
  </si>
  <si>
    <t>Colón, Panama</t>
  </si>
  <si>
    <t>['python', 'r', 'scikit-learn', 'keras', 'tensorflow', 'pytorch', 'spark', 'gitlab', 'bitbucket', 'git', 'svn']</t>
  </si>
  <si>
    <t>{'libraries': ['scikit-learn', 'keras', 'tensorflow', 'pytorch', 'spark'], 'other': ['gitlab', 'bitbucket', 'git', 'svn'], 'programming': ['python', 'r']}</t>
  </si>
  <si>
    <t>['python', 'sql', 'powershell', 'azure', 'kafka', 'spark']</t>
  </si>
  <si>
    <t>{'cloud': ['azure'], 'libraries': ['kafka', 'spark'], 'programming': ['python', 'sql', 'powershell']}</t>
  </si>
  <si>
    <t>MRSOOL</t>
  </si>
  <si>
    <t>['python', 'java', 'sql', 'aws', 'aurora', 'gdpr', 'spark']</t>
  </si>
  <si>
    <t>{'cloud': ['aws', 'aurora'], 'libraries': ['gdpr', 'spark'], 'programming': ['python', 'java', 'sql']}</t>
  </si>
  <si>
    <t>Guildford, UK</t>
  </si>
  <si>
    <t>ADLIB Recruitment</t>
  </si>
  <si>
    <t>['python', 'azure', 'aws', 'spark', 'kafka']</t>
  </si>
  <si>
    <t>{'cloud': ['azure', 'aws'], 'libraries': ['spark', 'kafka'], 'programming': ['python']}</t>
  </si>
  <si>
    <t>Data Scientist (RecSys)</t>
  </si>
  <si>
    <t>Домклик</t>
  </si>
  <si>
    <t>['python', 'sql', 'airflow', 'docker']</t>
  </si>
  <si>
    <t>{'libraries': ['airflow'], 'other': ['docker'], 'programming': ['python', 'sql']}</t>
  </si>
  <si>
    <t>MarTech AWS Data Engineer</t>
  </si>
  <si>
    <t>Aptino, Inc.</t>
  </si>
  <si>
    <t>['python', 'sql', 'nosql', 'mongodb', 'mongodb', 'dynamodb', 'aws', 'databricks']</t>
  </si>
  <si>
    <t>{'cloud': ['aws', 'databricks'], 'databases': ['mongodb', 'dynamodb'], 'programming': ['python', 'sql', 'nosql', 'mongodb']}</t>
  </si>
  <si>
    <t>Port of Spain, Trinidad and Tobago</t>
  </si>
  <si>
    <t>via Caribbean Jobs</t>
  </si>
  <si>
    <t>Trinidad and Tobago</t>
  </si>
  <si>
    <t>Regency Recruitment and Resources Limited</t>
  </si>
  <si>
    <t>['sql', 'r', 'python', 'matlab', 'c', 'c++', 'java', 'hadoop']</t>
  </si>
  <si>
    <t>{'libraries': ['hadoop'], 'programming': ['sql', 'r', 'python', 'matlab', 'c', 'c++', 'java']}</t>
  </si>
  <si>
    <t>Diagnostica Stago</t>
  </si>
  <si>
    <t>['c', 'sap', 'power bi']</t>
  </si>
  <si>
    <t>{'analyst_tools': ['sap', 'power bi'], 'programming': ['c']}</t>
  </si>
  <si>
    <t>Tableau Data Consultant</t>
  </si>
  <si>
    <t>Senior Cloud Data Engineer (AWS)</t>
  </si>
  <si>
    <t>['python', 'nosql', 'mysql', 'dynamodb', 'aws', 'spark', 'hadoop']</t>
  </si>
  <si>
    <t>{'cloud': ['aws'], 'databases': ['mysql', 'dynamodb'], 'libraries': ['spark', 'hadoop'], 'programming': ['python', 'nosql']}</t>
  </si>
  <si>
    <t>['sql', 'python', 'looker', 'tableau']</t>
  </si>
  <si>
    <t>{'analyst_tools': ['looker', 'tableau'], 'programming': ['sql', 'python']}</t>
  </si>
  <si>
    <t>TDCX</t>
  </si>
  <si>
    <t>['mysql', 'electron']</t>
  </si>
  <si>
    <t>{'databases': ['mysql'], 'libraries': ['electron']}</t>
  </si>
  <si>
    <t>Leoma, TN</t>
  </si>
  <si>
    <t>Deutsche Telekom AG</t>
  </si>
  <si>
    <t>['python', 'gcp', 'hadoop', 'scikit-learn', 'matplotlib', 'spark', 'pytorch', 'tensorflow', 'docker', 'kubernetes']</t>
  </si>
  <si>
    <t>{'cloud': ['gcp'], 'libraries': ['hadoop', 'scikit-learn', 'matplotlib', 'spark', 'pytorch', 'tensorflow'], 'other': ['docker', 'kubernetes'], 'programming': ['python']}</t>
  </si>
  <si>
    <t>Data analyst/senior</t>
  </si>
  <si>
    <t>mBlue Czech, s.r.o.</t>
  </si>
  <si>
    <t>Gqeberha, South Africa</t>
  </si>
  <si>
    <t>['sql', 'r', 'sas', 'sas', 'perl', 'bash', 'shell', 'python', 'mysql', 'cassandra', 'hadoop', 'spss', 'power bi', 'excel']</t>
  </si>
  <si>
    <t>{'analyst_tools': ['sas', 'spss', 'power bi', 'excel'], 'databases': ['mysql', 'cassandra'], 'libraries': ['hadoop'], 'programming': ['sql', 'r', 'sas', 'perl', 'bash', 'shell', 'python']}</t>
  </si>
  <si>
    <t>AI/ML Data Scientist</t>
  </si>
  <si>
    <t>['r', 'python', 'bigquery', 'numpy', 'matplotlib', 'looker']</t>
  </si>
  <si>
    <t>{'analyst_tools': ['looker'], 'cloud': ['bigquery'], 'libraries': ['numpy', 'matplotlib'], 'programming': ['r', 'python']}</t>
  </si>
  <si>
    <t>Country Intelligence Group, LTD</t>
  </si>
  <si>
    <t>Technical Support Engineer - Data Operations and Analysis</t>
  </si>
  <si>
    <t>via LinkedIn Bolivia</t>
  </si>
  <si>
    <t>['sql', 'nosql', 'powershell', 'python', 'azure', 'tableau', 'splunk', 'outlook', 'excel', 'word', 'powerpoint', 'sharepoint']</t>
  </si>
  <si>
    <t>{'analyst_tools': ['tableau', 'splunk', 'outlook', 'excel', 'word', 'powerpoint', 'sharepoint'], 'cloud': ['azure'], 'programming': ['sql', 'nosql', 'powershell', 'python']}</t>
  </si>
  <si>
    <t>MRF00304 - DATA ENGINEER</t>
  </si>
  <si>
    <t>SKS Enterpprise</t>
  </si>
  <si>
    <t>PostPilot</t>
  </si>
  <si>
    <t>Fife, UK</t>
  </si>
  <si>
    <t>Terappin</t>
  </si>
  <si>
    <t>['sql', 'express', 'atlassian', 'jira', 'confluence']</t>
  </si>
  <si>
    <t>{'async': ['jira', 'confluence'], 'other': ['atlassian'], 'programming': ['sql'], 'webframeworks': ['express']}</t>
  </si>
  <si>
    <t>MLOps Engineer(NJ)</t>
  </si>
  <si>
    <t>['python', 'aws', 'oracle', 'airflow', 'spark', 'hadoop', 'tensorflow', 'keras', 'pandas', 'numpy', 'fastapi', 'flask', 'homebrew', 'terraform', 'docker', 'kubernetes']</t>
  </si>
  <si>
    <t>{'cloud': ['aws', 'oracle'], 'libraries': ['airflow', 'spark', 'hadoop', 'tensorflow', 'keras', 'pandas', 'numpy'], 'other': ['homebrew', 'terraform', 'docker', 'kubernetes'], 'programming': ['python'], 'webframeworks': ['fastapi', 'flask']}</t>
  </si>
  <si>
    <t>Data Engineer (FAP-BC-HR-2022-204-LD)</t>
  </si>
  <si>
    <t>CERN</t>
  </si>
  <si>
    <t>['sql', 'r', 'oracle', 'airflow', 'kafka', 'spark', 'power bi', 'git']</t>
  </si>
  <si>
    <t>{'analyst_tools': ['power bi'], 'cloud': ['oracle'], 'libraries': ['airflow', 'kafka', 'spark'], 'other': ['git'], 'programming': ['sql', 'r']}</t>
  </si>
  <si>
    <t>Grünhorn</t>
  </si>
  <si>
    <t>['sql', 'azure', 'pyspark', 'power bi', 'dax']</t>
  </si>
  <si>
    <t>{'analyst_tools': ['power bi', 'dax'], 'cloud': ['azure'], 'libraries': ['pyspark'], 'programming': ['sql']}</t>
  </si>
  <si>
    <t>EquipmentShare</t>
  </si>
  <si>
    <t>Data Engineer-Associate-P&amp;T</t>
  </si>
  <si>
    <t>['sql', 'nosql', 'azure', 'databricks', 'kafka', 'ssis', 'tableau']</t>
  </si>
  <si>
    <t>{'analyst_tools': ['ssis', 'tableau'], 'cloud': ['azure', 'databricks'], 'libraries': ['kafka'], 'programming': ['sql', 'nosql']}</t>
  </si>
  <si>
    <t>Labo, Camarines Norte, Philippines</t>
  </si>
  <si>
    <t>Ipsator Analytics Pvt Ltd</t>
  </si>
  <si>
    <t>Data Scientist - Machine Learning - Genome Modeling</t>
  </si>
  <si>
    <t>NORGAY</t>
  </si>
  <si>
    <t>['scala', 'shell', 'spark', 'gitlab', 'jenkins']</t>
  </si>
  <si>
    <t>{'libraries': ['spark'], 'other': ['gitlab', 'jenkins'], 'programming': ['scala', 'shell']}</t>
  </si>
  <si>
    <t>Ytech</t>
  </si>
  <si>
    <t>['nosql', 'python', 'r', 'sas', 'sas', 'databricks', 'azure']</t>
  </si>
  <si>
    <t>{'analyst_tools': ['sas'], 'cloud': ['databricks', 'azure'], 'programming': ['nosql', 'python', 'r', 'sas']}</t>
  </si>
  <si>
    <t>Tableau Developer</t>
  </si>
  <si>
    <t>Kognitiv Corporation</t>
  </si>
  <si>
    <t>['sql', 'python', 'aws', 'redshift', 'tableau', 'alteryx']</t>
  </si>
  <si>
    <t>{'analyst_tools': ['tableau', 'alteryx'], 'cloud': ['aws', 'redshift'], 'programming': ['sql', 'python']}</t>
  </si>
  <si>
    <t>Medior Data Scientist</t>
  </si>
  <si>
    <t>Aldertonrowe</t>
  </si>
  <si>
    <t>Database Engineer - Remote  from India</t>
  </si>
  <si>
    <t>BrightEdge</t>
  </si>
  <si>
    <t>['sql', 'nosql', 'mysql', 'postgresql', 'bigquery']</t>
  </si>
  <si>
    <t>{'cloud': ['bigquery'], 'databases': ['mysql', 'postgresql'], 'programming': ['sql', 'nosql']}</t>
  </si>
  <si>
    <t>Systems Analyst / Data analyst - Full-time</t>
  </si>
  <si>
    <t>['sql', 'java', 'python', 'sas', 'sas', 'sql server', 'db2', 'sharepoint', 'power bi', 'word']</t>
  </si>
  <si>
    <t>{'analyst_tools': ['sas', 'sharepoint', 'power bi', 'word'], 'databases': ['sql server', 'db2'], 'programming': ['sql', 'java', 'python', 'sas']}</t>
  </si>
  <si>
    <t>HANA Data Engineer - Remote | WFH</t>
  </si>
  <si>
    <t>Senior Data Engineer (Baltimore, MD)</t>
  </si>
  <si>
    <t>Senior Backend Engineer, Labeling Workflow</t>
  </si>
  <si>
    <t>Labelbox Inc.</t>
  </si>
  <si>
    <t>['typescript', 'go', 'mysql', 'elasticsearch', 'aws', 'graphql', 'kafka']</t>
  </si>
  <si>
    <t>{'cloud': ['aws'], 'databases': ['mysql', 'elasticsearch'], 'libraries': ['graphql', 'kafka'], 'programming': ['typescript', 'go']}</t>
  </si>
  <si>
    <t>Operations and Business Analyst</t>
  </si>
  <si>
    <t>Heatly AB</t>
  </si>
  <si>
    <t>Staff Applied Scientist</t>
  </si>
  <si>
    <t>OnFido</t>
  </si>
  <si>
    <t>['go', 'python', 'aws', 'tensorflow', 'pytorch', 'kubernetes', 'docker', 'git']</t>
  </si>
  <si>
    <t>{'cloud': ['aws'], 'libraries': ['tensorflow', 'pytorch'], 'other': ['kubernetes', 'docker', 'git'], 'programming': ['go', 'python']}</t>
  </si>
  <si>
    <t>Pawtucket, RI</t>
  </si>
  <si>
    <t>Mama Money</t>
  </si>
  <si>
    <t>['sql', 'python', 'aws', 'express', 'linux', 'tableau', 'terraform']</t>
  </si>
  <si>
    <t>{'analyst_tools': ['tableau'], 'cloud': ['aws'], 'os': ['linux'], 'other': ['terraform'], 'programming': ['sql', 'python'], 'webframeworks': ['express']}</t>
  </si>
  <si>
    <t>Sr. Director, Data Scientist (Deerfield, IL)</t>
  </si>
  <si>
    <t>Data Analyst / Data Lead</t>
  </si>
  <si>
    <t>Computappoint Ltd.</t>
  </si>
  <si>
    <t>['sql', 'vba', 'python', 'oracle', 'azure', 'excel', 'power bi']</t>
  </si>
  <si>
    <t>{'analyst_tools': ['excel', 'power bi'], 'cloud': ['oracle', 'azure'], 'programming': ['sql', 'vba', 'python']}</t>
  </si>
  <si>
    <t>Graduate | Data</t>
  </si>
  <si>
    <t>Software Developer (Data Scientist 2) - 13216</t>
  </si>
  <si>
    <t>Adelphi, MD</t>
  </si>
  <si>
    <t>['sql', 'python', 'aws', 'express']</t>
  </si>
  <si>
    <t>{'cloud': ['aws'], 'programming': ['sql', 'python'], 'webframeworks': ['express']}</t>
  </si>
  <si>
    <t>MIS AND DATA INSIGHTS ANALYST</t>
  </si>
  <si>
    <t>['python', 'r', 'sas', 'sas', 'sql', 'pyspark', 'hadoop', 'ssrs', 'excel', 'power bi', 'tableau']</t>
  </si>
  <si>
    <t>{'analyst_tools': ['sas', 'ssrs', 'excel', 'power bi', 'tableau'], 'libraries': ['pyspark', 'hadoop'], 'programming': ['python', 'r', 'sas', 'sql']}</t>
  </si>
  <si>
    <t>MCA Engineering</t>
  </si>
  <si>
    <t>Data Analyst (Product Data Analyst)</t>
  </si>
  <si>
    <t>Data Engineer (37703)</t>
  </si>
  <si>
    <t>United Digestive</t>
  </si>
  <si>
    <t>['sql', 'python', 'java', 'sql server', 'postgresql', 'cassandra', 'azure', 'oracle', 'aws', 'gcp', 'databricks', 'hadoop', 'spark', 'kafka', 'tableau', 'power bi']</t>
  </si>
  <si>
    <t>{'analyst_tools': ['tableau', 'power bi'], 'cloud': ['azure', 'oracle', 'aws', 'gcp', 'databricks'], 'databases': ['sql server', 'postgresql', 'cassandra'], 'libraries': ['hadoop', 'spark', 'kafka'], 'programming': ['sql', 'python', 'java']}</t>
  </si>
  <si>
    <t>Digital Data Science</t>
  </si>
  <si>
    <t>Publicis Groupe logo</t>
  </si>
  <si>
    <t>['python', 'shell', 'sql', 'dynamodb', 'aws', 'redshift']</t>
  </si>
  <si>
    <t>{'cloud': ['aws', 'redshift'], 'databases': ['dynamodb'], 'programming': ['python', 'shell', 'sql']}</t>
  </si>
  <si>
    <t>['sql', 'python', 'azure', 'databricks', 'excel']</t>
  </si>
  <si>
    <t>{'analyst_tools': ['excel'], 'cloud': ['azure', 'databricks'], 'programming': ['sql', 'python']}</t>
  </si>
  <si>
    <t>Analyst Automatisierungstests</t>
  </si>
  <si>
    <t>BlauIT Services</t>
  </si>
  <si>
    <t>Data Engineer - Market Interface</t>
  </si>
  <si>
    <t>['scala', 'python', 'nosql', 'aws', 'redshift', 'spark', 'kafka', 'airflow', 'docker', 'kubernetes']</t>
  </si>
  <si>
    <t>{'cloud': ['aws', 'redshift'], 'libraries': ['spark', 'kafka', 'airflow'], 'other': ['docker', 'kubernetes'], 'programming': ['scala', 'python', 'nosql']}</t>
  </si>
  <si>
    <t>DLA Piper</t>
  </si>
  <si>
    <t>['sql', 'python', 'scikit-learn', 'pytorch']</t>
  </si>
  <si>
    <t>{'libraries': ['scikit-learn', 'pytorch'], 'programming': ['sql', 'python']}</t>
  </si>
  <si>
    <t>Data Analyst - 100% Remote</t>
  </si>
  <si>
    <t>Engineer for Interlocking Generic application testing and Control...</t>
  </si>
  <si>
    <t>BAC Credomatic</t>
  </si>
  <si>
    <t>Лига Цифровой Экономики</t>
  </si>
  <si>
    <t>['sql', 'python', 'oracle', 'airflow']</t>
  </si>
  <si>
    <t>{'cloud': ['oracle'], 'libraries': ['airflow'], 'programming': ['sql', 'python']}</t>
  </si>
  <si>
    <t>Senior Product Data Scientist - Remote  from United States</t>
  </si>
  <si>
    <t>Mozilla</t>
  </si>
  <si>
    <t>EY - GDS Consulting - GDS Data&amp;Analytics - Databricks Data...</t>
  </si>
  <si>
    <t>['atlassian', 'jira']</t>
  </si>
  <si>
    <t>{'async': ['jira'], 'other': ['atlassian']}</t>
  </si>
  <si>
    <t>Senior Workforce Analyst - HR Analytics</t>
  </si>
  <si>
    <t>['python', 'sql', 'snowflake', 'aws', 'azure', 'power bi', 'jira', 'confluence']</t>
  </si>
  <si>
    <t>{'analyst_tools': ['power bi'], 'async': ['jira', 'confluence'], 'cloud': ['snowflake', 'aws', 'azure'], 'programming': ['python', 'sql']}</t>
  </si>
  <si>
    <t>Data Engineer / Software Developer (m/w/d) im 5G Innovationsumfeld...</t>
  </si>
  <si>
    <t>Vierkirchen, Germany</t>
  </si>
  <si>
    <t>MicroNova AG</t>
  </si>
  <si>
    <t>['java', 'git', 'bitbucket', 'confluence', 'jira']</t>
  </si>
  <si>
    <t>{'async': ['confluence', 'jira'], 'other': ['git', 'bitbucket'], 'programming': ['java']}</t>
  </si>
  <si>
    <t>['python', 'sql', 'azure', 'pyspark', 'spark']</t>
  </si>
  <si>
    <t>{'cloud': ['azure'], 'libraries': ['pyspark', 'spark'], 'programming': ['python', 'sql']}</t>
  </si>
  <si>
    <t>Qlik Sense Data Analyst</t>
  </si>
  <si>
    <t>ILERNA Madrid</t>
  </si>
  <si>
    <t>['aws', 'qlik']</t>
  </si>
  <si>
    <t>{'analyst_tools': ['qlik'], 'cloud': ['aws']}</t>
  </si>
  <si>
    <t>Sr. Data Scientist – Digital Marketing</t>
  </si>
  <si>
    <t>Junior Data Scientist, US</t>
  </si>
  <si>
    <t>['sql', 'azure', 'oracle', 'sap']</t>
  </si>
  <si>
    <t>{'analyst_tools': ['sap'], 'cloud': ['azure', 'oracle'], 'programming': ['sql']}</t>
  </si>
  <si>
    <t>The Adecco Group</t>
  </si>
  <si>
    <t>Data Scientist-Digital</t>
  </si>
  <si>
    <t>Catalytic Data Science</t>
  </si>
  <si>
    <t>['r', 'python', 'pytorch', 'tensorflow', 'scikit-learn', 'atlassian', 'jira']</t>
  </si>
  <si>
    <t>{'async': ['jira'], 'libraries': ['pytorch', 'tensorflow', 'scikit-learn'], 'other': ['atlassian'], 'programming': ['r', 'python']}</t>
  </si>
  <si>
    <t>Financial Reporting Analyst Intern</t>
  </si>
  <si>
    <t>BNP Paribas CIB</t>
  </si>
  <si>
    <t>['python', 'scala', 'java', 'sql', 'aws', 'azure', 'gcp', 'pyspark', 'terraform', 'jenkins', 'docker', 'kubernetes']</t>
  </si>
  <si>
    <t>{'cloud': ['aws', 'azure', 'gcp'], 'libraries': ['pyspark'], 'other': ['terraform', 'jenkins', 'docker', 'kubernetes'], 'programming': ['python', 'scala', 'java', 'sql']}</t>
  </si>
  <si>
    <t>The Very Group</t>
  </si>
  <si>
    <t>['scala', 'python', 'java', 'sql', 'mysql', 'aws', 'oracle', 'jenkins', 'jira', 'confluence']</t>
  </si>
  <si>
    <t>{'async': ['jira', 'confluence'], 'cloud': ['aws', 'oracle'], 'databases': ['mysql'], 'other': ['jenkins'], 'programming': ['scala', 'python', 'java', 'sql']}</t>
  </si>
  <si>
    <t>Applied ML Scientist/ML Engineer</t>
  </si>
  <si>
    <t>Neural Dsp Technologies Oy</t>
  </si>
  <si>
    <t>['python', 'c++', 'typescript', 'aws', 'pytorch', 'pandas', 'numpy', 'react', 'git']</t>
  </si>
  <si>
    <t>{'cloud': ['aws'], 'libraries': ['pytorch', 'pandas', 'numpy', 'react'], 'other': ['git'], 'programming': ['python', 'c++', 'typescript']}</t>
  </si>
  <si>
    <t>Senior Data Analyst (Clinical) (Remote)</t>
  </si>
  <si>
    <t>Cityblock Health</t>
  </si>
  <si>
    <t>Vice President, Advanced Analytics - Growth &amp; Personalization</t>
  </si>
  <si>
    <t>Ingénieur Data Scientist junior - F/H</t>
  </si>
  <si>
    <t>['sql', 'mongodb', 'mongodb', 'r', 'matlab', 'java', 'python', 'scala', 'cassandra', 'dynamodb', 'hadoop', 'spark']</t>
  </si>
  <si>
    <t>{'databases': ['mongodb', 'cassandra', 'dynamodb'], 'libraries': ['hadoop', 'spark'], 'programming': ['sql', 'mongodb', 'r', 'matlab', 'java', 'python', 'scala']}</t>
  </si>
  <si>
    <t>Copious Software</t>
  </si>
  <si>
    <t>Business Intelligence: Data Engineer - IRC203112 IRC203112</t>
  </si>
  <si>
    <t>['sql', 'nosql', 'python', 'bigquery', 'gcp', 'kafka', 'linux', 'splunk']</t>
  </si>
  <si>
    <t>{'analyst_tools': ['splunk'], 'cloud': ['bigquery', 'gcp'], 'libraries': ['kafka'], 'os': ['linux'], 'programming': ['sql', 'nosql', 'python']}</t>
  </si>
  <si>
    <t>Data Support Engineers</t>
  </si>
  <si>
    <t>['python', 'sql', 'aws', 'databricks', 'airflow', 'jenkins']</t>
  </si>
  <si>
    <t>{'cloud': ['aws', 'databricks'], 'libraries': ['airflow'], 'other': ['jenkins'], 'programming': ['python', 'sql']}</t>
  </si>
  <si>
    <t>Mohawk Industries</t>
  </si>
  <si>
    <t>QNB Finansbank</t>
  </si>
  <si>
    <t>['sql', 'sas', 'sas', 'python', 'r', 'spss']</t>
  </si>
  <si>
    <t>{'analyst_tools': ['sas', 'spss'], 'programming': ['sql', 'sas', 'python', 'r']}</t>
  </si>
  <si>
    <t>Assistance Director Data Scientist</t>
  </si>
  <si>
    <t>ZM Financial Systems</t>
  </si>
  <si>
    <t>RailsCarma</t>
  </si>
  <si>
    <t>['sql', 'snowflake', 'bigquery', 'hadoop', 'spark']</t>
  </si>
  <si>
    <t>{'cloud': ['snowflake', 'bigquery'], 'libraries': ['hadoop', 'spark'], 'programming': ['sql']}</t>
  </si>
  <si>
    <t>Seagate</t>
  </si>
  <si>
    <t>New York, NY (+3 others)</t>
  </si>
  <si>
    <t>['scala', 'python', 'spark']</t>
  </si>
  <si>
    <t>{'libraries': ['spark'], 'programming': ['scala', 'python']}</t>
  </si>
  <si>
    <t>Requirements Engineer</t>
  </si>
  <si>
    <t>via Bluebird</t>
  </si>
  <si>
    <t>Bluebird</t>
  </si>
  <si>
    <t>['python', 'scala', 'databricks', 'gcp', 'aws', 'azure', 'spark', 'kafka', 'pyspark', 'excel', 'unify']</t>
  </si>
  <si>
    <t>{'analyst_tools': ['excel'], 'cloud': ['databricks', 'gcp', 'aws', 'azure'], 'libraries': ['spark', 'kafka', 'pyspark'], 'programming': ['python', 'scala'], 'sync': ['unify']}</t>
  </si>
  <si>
    <t>Alameda Health Consortium/Community Health Center Network</t>
  </si>
  <si>
    <t>['sas', 'sas', 'sql', 'excel', 'tableau']</t>
  </si>
  <si>
    <t>{'analyst_tools': ['sas', 'excel', 'tableau'], 'programming': ['sas', 'sql']}</t>
  </si>
  <si>
    <t>Stage Assistant Data Engineer H/F</t>
  </si>
  <si>
    <t>CHAUVIN ARNOUX Group</t>
  </si>
  <si>
    <t>['javascript', 'nosql', 'mongodb', 'mongodb', 'sql', 'mysql', 'django', 'flask']</t>
  </si>
  <si>
    <t>{'databases': ['mongodb', 'mysql'], 'programming': ['javascript', 'nosql', 'mongodb', 'sql'], 'webframeworks': ['django', 'flask']}</t>
  </si>
  <si>
    <t>Werkstudent/in Data Analytics Marketing</t>
  </si>
  <si>
    <t>SOLCOM GmbH</t>
  </si>
  <si>
    <t>Data Engineer - Discover Graduate Program (Athens, Thessaloniki...</t>
  </si>
  <si>
    <t>via Careers At Vodafone</t>
  </si>
  <si>
    <t>['python', 'numpy', 'pandas', 'scikit-learn', 'pytorch', 'matplotlib', 'seaborn']</t>
  </si>
  <si>
    <t>{'libraries': ['numpy', 'pandas', 'scikit-learn', 'pytorch', 'matplotlib', 'seaborn'], 'programming': ['python']}</t>
  </si>
  <si>
    <t>PBWM Technology, Summer Analyst, Data &amp; Analytics - Dallas (North...</t>
  </si>
  <si>
    <t>['scala', 'python', 'sql', 'java', 'aws', 'spark', 'angular', 'tableau']</t>
  </si>
  <si>
    <t>{'analyst_tools': ['tableau'], 'cloud': ['aws'], 'libraries': ['spark'], 'programming': ['scala', 'python', 'sql', 'java'], 'webframeworks': ['angular']}</t>
  </si>
  <si>
    <t>['go', 'python', 'postgresql', 'redis', 'elasticsearch', 'spark', 'sap', 'kubernetes', 'docker', 'git']</t>
  </si>
  <si>
    <t>{'analyst_tools': ['sap'], 'databases': ['postgresql', 'redis', 'elasticsearch'], 'libraries': ['spark'], 'other': ['kubernetes', 'docker', 'git'], 'programming': ['go', 'python']}</t>
  </si>
  <si>
    <t>TÜV AUSTRIA</t>
  </si>
  <si>
    <t>Techjunction</t>
  </si>
  <si>
    <t>DevOps/SRE инженер в BigData</t>
  </si>
  <si>
    <t>via Hh.kz</t>
  </si>
  <si>
    <t>['redis', 'kafka', 'jupyter', 'kubernetes', 'gitlab', 'ansible']</t>
  </si>
  <si>
    <t>{'databases': ['redis'], 'libraries': ['kafka', 'jupyter'], 'other': ['kubernetes', 'gitlab', 'ansible']}</t>
  </si>
  <si>
    <t>TJ 407915 - SENIOR SQL DBA</t>
  </si>
  <si>
    <t>Analyst/Senior Analyst (Data Planning &amp; Products), Data Office, SPR</t>
  </si>
  <si>
    <t>Public Service Division</t>
  </si>
  <si>
    <t>Basildon, UK</t>
  </si>
  <si>
    <t>TURLEYWAY LIMITED</t>
  </si>
  <si>
    <t>['python', 'sql', 'aws', 'databricks', 'spark', 'pyspark', 'docker']</t>
  </si>
  <si>
    <t>{'cloud': ['aws', 'databricks'], 'libraries': ['spark', 'pyspark'], 'other': ['docker'], 'programming': ['python', 'sql']}</t>
  </si>
  <si>
    <t>IE Business School</t>
  </si>
  <si>
    <t>Senior Data Engineer – Volvo Group Connected Solutions</t>
  </si>
  <si>
    <t>['sql', 'nosql', 'mongodb', 'mongodb', 'aws', 'redshift', 'hadoop', 'spark', 'kafka', 'airflow', 'gdpr']</t>
  </si>
  <si>
    <t>{'cloud': ['aws', 'redshift'], 'databases': ['mongodb'], 'libraries': ['hadoop', 'spark', 'kafka', 'airflow', 'gdpr'], 'programming': ['sql', 'nosql', 'mongodb']}</t>
  </si>
  <si>
    <t>Softgridinc Pte. Ltd.</t>
  </si>
  <si>
    <t>['c', 'sql', 'nosql', 'mysql', 'oracle', 'snowflake', 'hadoop', 'flow']</t>
  </si>
  <si>
    <t>{'cloud': ['oracle', 'snowflake'], 'databases': ['mysql'], 'libraries': ['hadoop'], 'other': ['flow'], 'programming': ['c', 'sql', 'nosql']}</t>
  </si>
  <si>
    <t>Linktrix Consultants Pte Ltd</t>
  </si>
  <si>
    <t>['sas', 'sas', 'sql', 'spark', 'tableau', 'microstrategy', 'alteryx', 'datarobot']</t>
  </si>
  <si>
    <t>{'analyst_tools': ['sas', 'tableau', 'microstrategy', 'alteryx', 'datarobot'], 'libraries': ['spark'], 'programming': ['sas', 'sql']}</t>
  </si>
  <si>
    <t>MicroAgility</t>
  </si>
  <si>
    <t>['sql', 'gcp', 'bigquery', 'azure', 'hadoop', 'spark', 'kafka', 'jenkins', 'kubernetes']</t>
  </si>
  <si>
    <t>{'cloud': ['gcp', 'bigquery', 'azure'], 'libraries': ['hadoop', 'spark', 'kafka'], 'other': ['jenkins', 'kubernetes'], 'programming': ['sql']}</t>
  </si>
  <si>
    <t>Práctica Data Engineer</t>
  </si>
  <si>
    <t>Balloon Latam</t>
  </si>
  <si>
    <t>['python', 'sql', 'go', 'spark', 'kubernetes', 'docker']</t>
  </si>
  <si>
    <t>{'libraries': ['spark'], 'other': ['kubernetes', 'docker'], 'programming': ['python', 'sql', 'go']}</t>
  </si>
  <si>
    <t>GCP Data Scientist</t>
  </si>
  <si>
    <t>Data Engineer - Apprentice</t>
  </si>
  <si>
    <t>Euronext</t>
  </si>
  <si>
    <t>['sql', 'python', 'java', 'scala', 'mysql', 'postgresql', 'hadoop', 'spark', 'kafka', 'unity']</t>
  </si>
  <si>
    <t>{'databases': ['mysql', 'postgresql'], 'libraries': ['hadoop', 'spark', 'kafka'], 'other': ['unity'], 'programming': ['sql', 'python', 'java', 'scala']}</t>
  </si>
  <si>
    <t>Engineering Team Lead</t>
  </si>
  <si>
    <t>Clustree</t>
  </si>
  <si>
    <t>['c#', 'sql', 'no-sql', 'azure', 'aws']</t>
  </si>
  <si>
    <t>{'cloud': ['azure', 'aws'], 'programming': ['c#', 'sql', 'no-sql']}</t>
  </si>
  <si>
    <t>Norgay</t>
  </si>
  <si>
    <t>['shell', 'bash', 'python', 'ruby', 'ruby', 'java', 'hadoop', 'spark', 'linux', 'yarn', 'chef', 'ansible', 'git', 'jira']</t>
  </si>
  <si>
    <t>{'async': ['jira'], 'libraries': ['hadoop', 'spark'], 'os': ['linux'], 'other': ['yarn', 'chef', 'ansible', 'git'], 'programming': ['shell', 'bash', 'python', 'ruby', 'java'], 'webframeworks': ['ruby']}</t>
  </si>
  <si>
    <t>Data Integration Engineer II - Production Support</t>
  </si>
  <si>
    <t>Texas Health Resources</t>
  </si>
  <si>
    <t>['sql', 'sql server', 'oracle', 'unix']</t>
  </si>
  <si>
    <t>{'cloud': ['oracle'], 'databases': ['sql server'], 'os': ['unix'], 'programming': ['sql']}</t>
  </si>
  <si>
    <t>['sql', 'python', 'r', 'tableau', 'qlik', 'excel']</t>
  </si>
  <si>
    <t>{'analyst_tools': ['tableau', 'qlik', 'excel'], 'programming': ['sql', 'python', 'r']}</t>
  </si>
  <si>
    <t>Data Analyst Supply Chain</t>
  </si>
  <si>
    <t>Data Analyst, Healogics At Home</t>
  </si>
  <si>
    <t>Healogics</t>
  </si>
  <si>
    <t>ST ENGINEERING IHQ PTE. LTD.</t>
  </si>
  <si>
    <t>['aws', 'azure', 'tensorflow', 'pytorch', 'mxnet', 'numpy', 'pandas', 'airflow', 'hadoop', 'spark', 'kafka', 'docker', 'kubernetes']</t>
  </si>
  <si>
    <t>{'cloud': ['aws', 'azure'], 'libraries': ['tensorflow', 'pytorch', 'mxnet', 'numpy', 'pandas', 'airflow', 'hadoop', 'spark', 'kafka'], 'other': ['docker', 'kubernetes']}</t>
  </si>
  <si>
    <t>Data Analyst - Stage - Paris</t>
  </si>
  <si>
    <t>Software Development Manager, Privacy Team, Amazon Privacy</t>
  </si>
  <si>
    <t>Infinity Consulting Solutions</t>
  </si>
  <si>
    <t>['sql', 'bigquery', 'looker', 'tableau', 'excel', 'notion']</t>
  </si>
  <si>
    <t>{'analyst_tools': ['looker', 'tableau', 'excel'], 'async': ['notion'], 'cloud': ['bigquery'], 'programming': ['sql']}</t>
  </si>
  <si>
    <t>Senior Data Engineer (m/f/d)</t>
  </si>
  <si>
    <t>Ig, Slovenia</t>
  </si>
  <si>
    <t>['go', 'sql', 'python', 'postgresql', 'aws']</t>
  </si>
  <si>
    <t>{'cloud': ['aws'], 'databases': ['postgresql'], 'programming': ['go', 'sql', 'python']}</t>
  </si>
  <si>
    <t>Cheshire West and Chester, UK</t>
  </si>
  <si>
    <t>via IT Jobs Watch</t>
  </si>
  <si>
    <t>Red Recruitment</t>
  </si>
  <si>
    <t>GTP IT Business Engineer/Data Engineer Finance &amp; Risk</t>
  </si>
  <si>
    <t>Jobs via eFinancialCareers</t>
  </si>
  <si>
    <t>via Newell Brands Job Opportunities</t>
  </si>
  <si>
    <t>Newell Brands</t>
  </si>
  <si>
    <t>['sql', 'aws', 'azure', 'hadoop', 'spark', 'kafka']</t>
  </si>
  <si>
    <t>{'cloud': ['aws', 'azure'], 'libraries': ['hadoop', 'spark', 'kafka'], 'programming': ['sql']}</t>
  </si>
  <si>
    <t>Prudent Technologies and Consulting</t>
  </si>
  <si>
    <t>['sql', 'python', 'groovy', 'java', 'perl']</t>
  </si>
  <si>
    <t>{'programming': ['sql', 'python', 'groovy', 'java', 'perl']}</t>
  </si>
  <si>
    <t>Data analyst (h/f) - Stage</t>
  </si>
  <si>
    <t>Maisons du Monde</t>
  </si>
  <si>
    <t>['airflow', 'docker', 'kubernetes']</t>
  </si>
  <si>
    <t>{'libraries': ['airflow'], 'other': ['docker', 'kubernetes']}</t>
  </si>
  <si>
    <t>Data Scientist Expert</t>
  </si>
  <si>
    <t>via Indeed 台灣</t>
  </si>
  <si>
    <t>MGR</t>
  </si>
  <si>
    <t>['sql', 'tensorflow']</t>
  </si>
  <si>
    <t>{'libraries': ['tensorflow'], 'programming': ['sql']}</t>
  </si>
  <si>
    <t>Junior Audit Data Analyst - m/f - as of September 2022</t>
  </si>
  <si>
    <t>via Monster.lu</t>
  </si>
  <si>
    <t>['r', 'python', 'sql', 'react', 'vue.js', 'power bi', 'alteryx']</t>
  </si>
  <si>
    <t>{'analyst_tools': ['power bi', 'alteryx'], 'libraries': ['react'], 'programming': ['r', 'python', 'sql'], 'webframeworks': ['vue.js']}</t>
  </si>
  <si>
    <t>Senior User/Network Behavior Analyst</t>
  </si>
  <si>
    <t>Addilon Professionals AB</t>
  </si>
  <si>
    <t>ZeroFox</t>
  </si>
  <si>
    <t>['sql', 'nosql', 'elasticsearch', 'bigquery', 'snowflake', 'databricks', 'spark', 'airflow']</t>
  </si>
  <si>
    <t>{'cloud': ['bigquery', 'snowflake', 'databricks'], 'databases': ['elasticsearch'], 'libraries': ['spark', 'airflow'], 'programming': ['sql', 'nosql']}</t>
  </si>
  <si>
    <t>Iglu.com</t>
  </si>
  <si>
    <t>Big Data Solution Engineer_AA</t>
  </si>
  <si>
    <t>['python', 'java', 'sql', 'aws', 'azure', 'gcp', 'hadoop', 'spark']</t>
  </si>
  <si>
    <t>{'cloud': ['aws', 'azure', 'gcp'], 'libraries': ['hadoop', 'spark'], 'programming': ['python', 'java', 'sql']}</t>
  </si>
  <si>
    <t>PSSL - HR Data Analyst</t>
  </si>
  <si>
    <t>Pilgrim's Food Masters</t>
  </si>
  <si>
    <t>['sql', 'excel', 'power bi', 'sap']</t>
  </si>
  <si>
    <t>{'analyst_tools': ['excel', 'power bi', 'sap'], 'programming': ['sql']}</t>
  </si>
  <si>
    <t>['java', 'python', 'c#', 'golang', 'sql', 'nosql', 'shell', 'hadoop', 'kafka', 'spark', 'unix', 'sap']</t>
  </si>
  <si>
    <t>{'analyst_tools': ['sap'], 'libraries': ['hadoop', 'kafka', 'spark'], 'os': ['unix'], 'programming': ['java', 'python', 'c#', 'golang', 'sql', 'nosql', 'shell']}</t>
  </si>
  <si>
    <t>Werkstudent Data Analyst</t>
  </si>
  <si>
    <t>GER - Telefónica Germany GmbH &amp; Co. OHG</t>
  </si>
  <si>
    <t>['python', 'sql', 'oracle', 'tableau']</t>
  </si>
  <si>
    <t>{'analyst_tools': ['tableau'], 'cloud': ['oracle'], 'programming': ['python', 'sql']}</t>
  </si>
  <si>
    <t>Virtue Group LLC</t>
  </si>
  <si>
    <t>['sql', 'python', 'gcp', 'looker', 'bitbucket']</t>
  </si>
  <si>
    <t>{'analyst_tools': ['looker'], 'cloud': ['gcp'], 'other': ['bitbucket'], 'programming': ['sql', 'python']}</t>
  </si>
  <si>
    <t>Infiniot</t>
  </si>
  <si>
    <t>Senior Azure Data Engineer (DataBricks)</t>
  </si>
  <si>
    <t>Work From Home Business and Data Science Analyst</t>
  </si>
  <si>
    <t>Anserma, Caldas, Colombia</t>
  </si>
  <si>
    <t>Bairesdev</t>
  </si>
  <si>
    <t>DataWeave</t>
  </si>
  <si>
    <t>['python', 'mysql', 'elasticsearch', 'cassandra']</t>
  </si>
  <si>
    <t>{'databases': ['mysql', 'elasticsearch', 'cassandra'], 'programming': ['python']}</t>
  </si>
  <si>
    <t>['sql', 'python', 'sas', 'sas', 'r', 'oracle', 'aws', 'spark', 'airflow']</t>
  </si>
  <si>
    <t>{'analyst_tools': ['sas'], 'cloud': ['oracle', 'aws'], 'libraries': ['spark', 'airflow'], 'programming': ['sql', 'python', 'sas', 'r']}</t>
  </si>
  <si>
    <t>['python', 'r', 'spark', 'linux']</t>
  </si>
  <si>
    <t>{'libraries': ['spark'], 'os': ['linux'], 'programming': ['python', 'r']}</t>
  </si>
  <si>
    <t>Samespace</t>
  </si>
  <si>
    <t>['python', 'numpy', 'pandas', 'pytorch', 'tensorflow']</t>
  </si>
  <si>
    <t>{'libraries': ['numpy', 'pandas', 'pytorch', 'tensorflow'], 'programming': ['python']}</t>
  </si>
  <si>
    <t>Tradeshift</t>
  </si>
  <si>
    <t>['vba', 'javascript', 'python', 'excel', 'tableau']</t>
  </si>
  <si>
    <t>{'analyst_tools': ['excel', 'tableau'], 'programming': ['vba', 'javascript', 'python']}</t>
  </si>
  <si>
    <t>Circular Cities and Regions Data Analyst Intern - March 2024</t>
  </si>
  <si>
    <t>Metabolic</t>
  </si>
  <si>
    <t>['python', 'sql', 'pandas', 'git']</t>
  </si>
  <si>
    <t>{'libraries': ['pandas'], 'other': ['git'], 'programming': ['python', 'sql']}</t>
  </si>
  <si>
    <t>Data Analyst (Entry Level) - US/Canada</t>
  </si>
  <si>
    <t>Sr. Data Analyst (Financial Domain) - NYC - 10+ Yrs</t>
  </si>
  <si>
    <t>Primesoft, Inc</t>
  </si>
  <si>
    <t>['sql', 'azure', 'snowflake', 'tableau']</t>
  </si>
  <si>
    <t>{'analyst_tools': ['tableau'], 'cloud': ['azure', 'snowflake'], 'programming': ['sql']}</t>
  </si>
  <si>
    <t>ActivAsia Inc.</t>
  </si>
  <si>
    <t>Senior Business Data Analyst - Remote | WFH</t>
  </si>
  <si>
    <t>Data Engineer Azure (IT) / Freelance</t>
  </si>
  <si>
    <t>['azure', 'databricks', 'spark']</t>
  </si>
  <si>
    <t>{'cloud': ['azure', 'databricks'], 'libraries': ['spark']}</t>
  </si>
  <si>
    <t>Lead Data Engineer - R01528730</t>
  </si>
  <si>
    <t>['sql', 'python', 't-sql', 'snowflake', 'unix']</t>
  </si>
  <si>
    <t>{'cloud': ['snowflake'], 'os': ['unix'], 'programming': ['sql', 'python', 't-sql']}</t>
  </si>
  <si>
    <t>Digital Catapult</t>
  </si>
  <si>
    <t>['python', 'sql', 'pandas', 'numpy', 'tensorflow', 'pytorch', 'theano', 'mxnet', 'chainer', 'git', 'docker']</t>
  </si>
  <si>
    <t>{'libraries': ['pandas', 'numpy', 'tensorflow', 'pytorch', 'theano', 'mxnet', 'chainer'], 'other': ['git', 'docker'], 'programming': ['python', 'sql']}</t>
  </si>
  <si>
    <t>Data Analyst Apprenticeship</t>
  </si>
  <si>
    <t>['python', 'r', 'sql', 'azure', 'excel', 'word', 'powerpoint', 'power bi', 'sharepoint']</t>
  </si>
  <si>
    <t>{'analyst_tools': ['excel', 'word', 'powerpoint', 'power bi', 'sharepoint'], 'cloud': ['azure'], 'programming': ['python', 'r', 'sql']}</t>
  </si>
  <si>
    <t>Networking Engineer</t>
  </si>
  <si>
    <t>Microsoft Data Architect</t>
  </si>
  <si>
    <t>Open Data Science Conferenc</t>
  </si>
  <si>
    <t>['sql', 'python', 'oracle', 'windows']</t>
  </si>
  <si>
    <t>{'cloud': ['oracle'], 'os': ['windows'], 'programming': ['sql', 'python']}</t>
  </si>
  <si>
    <t>The Competition and Markets Authority</t>
  </si>
  <si>
    <t>Data Scientist / Data Analyst - Remote | WFH</t>
  </si>
  <si>
    <t>Alexandria, MN</t>
  </si>
  <si>
    <t>via Coinbase</t>
  </si>
  <si>
    <t>MACA Data Scientist</t>
  </si>
  <si>
    <t>['t-sql', 'sql', 'python', 'r', 'azure', 'ssis']</t>
  </si>
  <si>
    <t>{'analyst_tools': ['ssis'], 'cloud': ['azure'], 'programming': ['t-sql', 'sql', 'python', 'r']}</t>
  </si>
  <si>
    <t>Routing Optimization engineer / Data Scientist</t>
  </si>
  <si>
    <t>Zoopit</t>
  </si>
  <si>
    <t>['c++']</t>
  </si>
  <si>
    <t>{'programming': ['c++']}</t>
  </si>
  <si>
    <t>Data Science NLP Analyst</t>
  </si>
  <si>
    <t>['python', 'asana', 'slack']</t>
  </si>
  <si>
    <t>{'async': ['asana'], 'programming': ['python'], 'sync': ['slack']}</t>
  </si>
  <si>
    <t>Data Engineer (SQL Разработчик)</t>
  </si>
  <si>
    <t>['sql', 'python', 'postgresql', 'confluence']</t>
  </si>
  <si>
    <t>{'async': ['confluence'], 'databases': ['postgresql'], 'programming': ['sql', 'python']}</t>
  </si>
  <si>
    <t>Power BI Consultant</t>
  </si>
  <si>
    <t>Machine learning data engineer</t>
  </si>
  <si>
    <t>Aures Holdings a.s.</t>
  </si>
  <si>
    <t>Genome Analysis Data Scientist</t>
  </si>
  <si>
    <t>Bodega Bay, CA</t>
  </si>
  <si>
    <t>JG-Joint Genome Institute</t>
  </si>
  <si>
    <t>['python', 'r', 'aws', 'unix', 'git']</t>
  </si>
  <si>
    <t>{'cloud': ['aws'], 'os': ['unix'], 'other': ['git'], 'programming': ['python', 'r']}</t>
  </si>
  <si>
    <t>PERSOLKELLY Hong Kong</t>
  </si>
  <si>
    <t>Logistics Associate (Commodity Accounting/Data Analyst) G6</t>
  </si>
  <si>
    <t>Benin</t>
  </si>
  <si>
    <t>WFP - World Food Programme</t>
  </si>
  <si>
    <t>Data engineer (Python Hadoop Spark)</t>
  </si>
  <si>
    <t>Data Analyst (Finance) 3</t>
  </si>
  <si>
    <t>['sql', 'word', 'excel', 'powerpoint', 'visio', 'flow', 'jira']</t>
  </si>
  <si>
    <t>{'analyst_tools': ['word', 'excel', 'powerpoint', 'visio'], 'async': ['jira'], 'other': ['flow'], 'programming': ['sql']}</t>
  </si>
  <si>
    <t>AVP ( Lead) Data Scientist</t>
  </si>
  <si>
    <t>Ali Bin Ali Walk in Interview 2023 – Data Analyst</t>
  </si>
  <si>
    <t>Ali Bin Ali</t>
  </si>
  <si>
    <t>['sql', 'sql server', 'oracle', 'power bi', 'tableau']</t>
  </si>
  <si>
    <t>{'analyst_tools': ['power bi', 'tableau'], 'cloud': ['oracle'], 'databases': ['sql server'], 'programming': ['sql']}</t>
  </si>
  <si>
    <t>['java', 'scala', 'azure', 'databricks', 'aws', 'spark', 'hadoop', 'redhat', 'sap']</t>
  </si>
  <si>
    <t>{'analyst_tools': ['sap'], 'cloud': ['azure', 'databricks', 'aws'], 'libraries': ['spark', 'hadoop'], 'os': ['redhat'], 'programming': ['java', 'scala']}</t>
  </si>
  <si>
    <t>['python', 'r', 'sql', 'pandas', 'numpy', 'matplotlib']</t>
  </si>
  <si>
    <t>{'libraries': ['pandas', 'numpy', 'matplotlib'], 'programming': ['python', 'r', 'sql']}</t>
  </si>
  <si>
    <t>['python', 'r', 'sql', 'aws', 'azure', 'databricks']</t>
  </si>
  <si>
    <t>{'cloud': ['aws', 'azure', 'databricks'], 'programming': ['python', 'r', 'sql']}</t>
  </si>
  <si>
    <t>ALDI TECHNOLOGY SUPPORT SPÓŁKA Z OGRANICZONĄ ODPOWIEDZIALNOŚCIĄ</t>
  </si>
  <si>
    <t>Lead Backend Software Engineer</t>
  </si>
  <si>
    <t>Stepik Technologies s.r.o.</t>
  </si>
  <si>
    <t>['java', 'python', 'html', 'css']</t>
  </si>
  <si>
    <t>{'programming': ['java', 'python', 'html', 'css']}</t>
  </si>
  <si>
    <t>['python', 'tensorflow', 'keras', 'scikit-learn', 'numpy', 'pandas']</t>
  </si>
  <si>
    <t>{'libraries': ['tensorflow', 'keras', 'scikit-learn', 'numpy', 'pandas'], 'programming': ['python']}</t>
  </si>
  <si>
    <t>CONVERGÊNCIA</t>
  </si>
  <si>
    <t>['python', 'sql', 'elasticsearch', 'oracle', 'spark', 'linux', 'git', 'ansible', 'docker', 'kubernetes']</t>
  </si>
  <si>
    <t>{'cloud': ['oracle'], 'databases': ['elasticsearch'], 'libraries': ['spark'], 'os': ['linux'], 'other': ['git', 'ansible', 'docker', 'kubernetes'], 'programming': ['python', 'sql']}</t>
  </si>
  <si>
    <t>Kuona</t>
  </si>
  <si>
    <t>['python', 'sql', 'nosql', 'aws', 'pandas']</t>
  </si>
  <si>
    <t>{'cloud': ['aws'], 'libraries': ['pandas'], 'programming': ['python', 'sql', 'nosql']}</t>
  </si>
  <si>
    <t>Data Engineer Team Leader – Hybrid – R1250k per annum</t>
  </si>
  <si>
    <t>intern - data analysis</t>
  </si>
  <si>
    <t>FAO</t>
  </si>
  <si>
    <t>['c', 'assembly', 'excel', 'power bi']</t>
  </si>
  <si>
    <t>{'analyst_tools': ['excel', 'power bi'], 'programming': ['c', 'assembly']}</t>
  </si>
  <si>
    <t>Information Management Analyst</t>
  </si>
  <si>
    <t>Nelnet</t>
  </si>
  <si>
    <t>Game Analyst</t>
  </si>
  <si>
    <t>QS Games</t>
  </si>
  <si>
    <t>Virtualmind</t>
  </si>
  <si>
    <t>['python', 'c#', 'java', 'nosql', 'mongodb', 'mongodb', 'postgresql', 'cassandra', 'snowflake', 'redshift', 'kafka']</t>
  </si>
  <si>
    <t>{'cloud': ['snowflake', 'redshift'], 'databases': ['mongodb', 'postgresql', 'cassandra'], 'libraries': ['kafka'], 'programming': ['python', 'c#', 'java', 'nosql', 'mongodb']}</t>
  </si>
  <si>
    <t>Alef Invest</t>
  </si>
  <si>
    <t>['python', 'sql', 'pyspark', 'spark']</t>
  </si>
  <si>
    <t>{'libraries': ['pyspark', 'spark'], 'programming': ['python', 'sql']}</t>
  </si>
  <si>
    <t>OrderMyGear</t>
  </si>
  <si>
    <t>['sql', 'looker', 'excel', 'tableau', 'power bi']</t>
  </si>
  <si>
    <t>{'analyst_tools': ['looker', 'excel', 'tableau', 'power bi'], 'programming': ['sql']}</t>
  </si>
  <si>
    <t>Director, Data Engineering (Remote- Eligible)</t>
  </si>
  <si>
    <t>Altron Bytes Vacancies – Senior Data Engineer</t>
  </si>
  <si>
    <t>['sql', 'python', 'sql server', 'azure', 'ssis', 'power bi']</t>
  </si>
  <si>
    <t>{'analyst_tools': ['ssis', 'power bi'], 'cloud': ['azure'], 'databases': ['sql server'], 'programming': ['sql', 'python']}</t>
  </si>
  <si>
    <t>Tech4s Group</t>
  </si>
  <si>
    <t>Business Insights Analyst</t>
  </si>
  <si>
    <t>TaskUs</t>
  </si>
  <si>
    <t>Data Engineer - Scala, Spark</t>
  </si>
  <si>
    <t>Matrix</t>
  </si>
  <si>
    <t>['scala', 'spark']</t>
  </si>
  <si>
    <t>{'libraries': ['spark'], 'programming': ['scala']}</t>
  </si>
  <si>
    <t>Clinical Data Manager</t>
  </si>
  <si>
    <t>['gcp', 'looker']</t>
  </si>
  <si>
    <t>{'analyst_tools': ['looker'], 'cloud': ['gcp']}</t>
  </si>
  <si>
    <t>Patient Representative/Data Analyst | RWJBarnabas Health</t>
  </si>
  <si>
    <t>via Healthcare Source Job Board</t>
  </si>
  <si>
    <t>RWJBarnabas Health</t>
  </si>
  <si>
    <t>['outlook', 'word', 'excel']</t>
  </si>
  <si>
    <t>{'analyst_tools': ['outlook', 'word', 'excel']}</t>
  </si>
  <si>
    <t>Data &amp; Google Cloud Architect till Data &amp; Analytics på ICA Gruppen</t>
  </si>
  <si>
    <t>ICA Gruppen</t>
  </si>
  <si>
    <t>Alkmaar, Netherlands</t>
  </si>
  <si>
    <t>Sterrk</t>
  </si>
  <si>
    <t>Director of Customer Success</t>
  </si>
  <si>
    <t>Shooju</t>
  </si>
  <si>
    <t>['python', 'jira']</t>
  </si>
  <si>
    <t>{'async': ['jira'], 'programming': ['python']}</t>
  </si>
  <si>
    <t>Horizon Technologies LTD.</t>
  </si>
  <si>
    <t>['mongodb', 'mongodb', 'elasticsearch', 'oracle']</t>
  </si>
  <si>
    <t>{'cloud': ['oracle'], 'databases': ['mongodb', 'elasticsearch'], 'programming': ['mongodb']}</t>
  </si>
  <si>
    <t>Administrative Analyst - Excel and SQL</t>
  </si>
  <si>
    <t>National FinTech Engineering</t>
  </si>
  <si>
    <t>Sunrise Systems Inc</t>
  </si>
  <si>
    <t>['sql', 'python', 'dynamodb', 'aws', 'redshift', 'pyspark', 'tableau', 'github', 'git', 'terraform', 'docker', 'jira']</t>
  </si>
  <si>
    <t>{'analyst_tools': ['tableau'], 'async': ['jira'], 'cloud': ['aws', 'redshift'], 'databases': ['dynamodb'], 'libraries': ['pyspark'], 'other': ['github', 'git', 'terraform', 'docker'], 'programming': ['sql', 'python']}</t>
  </si>
  <si>
    <t>AI Machine learning Scientist/Data Scientist</t>
  </si>
  <si>
    <t>TekWissen</t>
  </si>
  <si>
    <t>WorkSet GmbH</t>
  </si>
  <si>
    <t>CLdN</t>
  </si>
  <si>
    <t>Staff Business Systems Data Analyst</t>
  </si>
  <si>
    <t>realtor</t>
  </si>
  <si>
    <t>['sql', 'crystal', 'snowflake', 'aws', 'tableau', 'microstrategy']</t>
  </si>
  <si>
    <t>{'analyst_tools': ['tableau', 'microstrategy'], 'cloud': ['snowflake', 'aws'], 'programming': ['sql', 'crystal']}</t>
  </si>
  <si>
    <t>Data Engineer (W2 role)</t>
  </si>
  <si>
    <t>JOY IT Solutions</t>
  </si>
  <si>
    <t>DATA ANALYTICS DEVELOPER</t>
  </si>
  <si>
    <t>Old National Bank</t>
  </si>
  <si>
    <t>['sql', 'sas', 'sas', 'power bi', 'dax']</t>
  </si>
  <si>
    <t>{'analyst_tools': ['sas', 'power bi', 'dax'], 'programming': ['sql', 'sas']}</t>
  </si>
  <si>
    <t>Workforce Management Analyst</t>
  </si>
  <si>
    <t>Allianz Popular SL.</t>
  </si>
  <si>
    <t>Engineering Manager, Data Scientist</t>
  </si>
  <si>
    <t>via Careers At Etsy</t>
  </si>
  <si>
    <t>['python', 'pandas', 'pytorch', 'matplotlib', 'plotly']</t>
  </si>
  <si>
    <t>{'libraries': ['pandas', 'pytorch', 'matplotlib', 'plotly'], 'programming': ['python']}</t>
  </si>
  <si>
    <t>['python', 'snowflake', 'spark', 'kafka', 'kubernetes', 'jira']</t>
  </si>
  <si>
    <t>{'async': ['jira'], 'cloud': ['snowflake'], 'libraries': ['spark', 'kafka'], 'other': ['kubernetes'], 'programming': ['python']}</t>
  </si>
  <si>
    <t>NMBS</t>
  </si>
  <si>
    <t>Data Engineer - 3</t>
  </si>
  <si>
    <t>Universal Support Systems</t>
  </si>
  <si>
    <t>['sql', 'java', 'shell', 'spark', 'git', 'jenkins']</t>
  </si>
  <si>
    <t>{'libraries': ['spark'], 'other': ['git', 'jenkins'], 'programming': ['sql', 'java', 'shell']}</t>
  </si>
  <si>
    <t>Data Specialist - Remote | WFH</t>
  </si>
  <si>
    <t>['spreadsheet', 'word', 'excel']</t>
  </si>
  <si>
    <t>{'analyst_tools': ['spreadsheet', 'word', 'excel']}</t>
  </si>
  <si>
    <t>Data Analyst - Remote</t>
  </si>
  <si>
    <t>Heaven Media</t>
  </si>
  <si>
    <t>['vba', 'python', 'sql', 'tableau', 'excel']</t>
  </si>
  <si>
    <t>{'analyst_tools': ['tableau', 'excel'], 'programming': ['vba', 'python', 'sql']}</t>
  </si>
  <si>
    <t>Apac Amp Inventory Data Analyst</t>
  </si>
  <si>
    <t>PFIZER ASIA MANUFACTURING PTE. LTD.</t>
  </si>
  <si>
    <t>Ca Financial Appointments</t>
  </si>
  <si>
    <t>Data Analyst @ Verizon</t>
  </si>
  <si>
    <t>['sql', 'go', 'sheets', 'tableau']</t>
  </si>
  <si>
    <t>{'analyst_tools': ['sheets', 'tableau'], 'programming': ['sql', 'go']}</t>
  </si>
  <si>
    <t>Data Analyst - Analyst1231</t>
  </si>
  <si>
    <t>['shell', 'sql', 'linux']</t>
  </si>
  <si>
    <t>{'os': ['linux'], 'programming': ['shell', 'sql']}</t>
  </si>
  <si>
    <t>Data Scientist / MLOPS</t>
  </si>
  <si>
    <t>['python', 'mongodb', 'mongodb', 'flask', 'angular', 'node', 'kubernetes']</t>
  </si>
  <si>
    <t>{'databases': ['mongodb'], 'other': ['kubernetes'], 'programming': ['python', 'mongodb'], 'webframeworks': ['flask', 'angular', 'node']}</t>
  </si>
  <si>
    <t>IND (New) Senior Data Engineer - wiq</t>
  </si>
  <si>
    <t>['sql', 't-sql', 'scala', 'sql server', 'spark', 'ssis', 'git']</t>
  </si>
  <si>
    <t>{'analyst_tools': ['ssis'], 'databases': ['sql server'], 'libraries': ['spark'], 'other': ['git'], 'programming': ['sql', 't-sql', 'scala']}</t>
  </si>
  <si>
    <t>England, AR</t>
  </si>
  <si>
    <t>PlayStation Global</t>
  </si>
  <si>
    <t>['sql', 'python', 'scikit-learn']</t>
  </si>
  <si>
    <t>{'libraries': ['scikit-learn'], 'programming': ['sql', 'python']}</t>
  </si>
  <si>
    <t>Associate, Data Scientist, Technology Group 15343</t>
  </si>
  <si>
    <t>Senior DATA Engineer</t>
  </si>
  <si>
    <t>Krell-consulting</t>
  </si>
  <si>
    <t>['sql', 'nosql', 'python', 'snowflake', 'aws']</t>
  </si>
  <si>
    <t>{'cloud': ['snowflake', 'aws'], 'programming': ['sql', 'nosql', 'python']}</t>
  </si>
  <si>
    <t>['python', 'scala', 'aws', 'azure', 'gcp', 'bigquery', 'pyspark', 'spark', 'airflow', 'tensorflow', 'pytorch', 'scikit-learn']</t>
  </si>
  <si>
    <t>{'cloud': ['aws', 'azure', 'gcp', 'bigquery'], 'libraries': ['pyspark', 'spark', 'airflow', 'tensorflow', 'pytorch', 'scikit-learn'], 'programming': ['python', 'scala']}</t>
  </si>
  <si>
    <t>Data Analyst- Sector de Automoción (H/M/N)</t>
  </si>
  <si>
    <t>Valladolid, Spain</t>
  </si>
  <si>
    <t>Bertrandt Group</t>
  </si>
  <si>
    <t>Data Scientist Sr</t>
  </si>
  <si>
    <t>['go', 'python', 'sql', 'hadoop', 'spark']</t>
  </si>
  <si>
    <t>{'libraries': ['hadoop', 'spark'], 'programming': ['go', 'python', 'sql']}</t>
  </si>
  <si>
    <t>Data Analyst-experiencia en Acl</t>
  </si>
  <si>
    <t>Experis España</t>
  </si>
  <si>
    <t>Data scientist (m/v/x)</t>
  </si>
  <si>
    <t>Marietta, GA</t>
  </si>
  <si>
    <t>SageHome</t>
  </si>
  <si>
    <t>['python', 'sql', 'vba', 'r', 'sas', 'sas', 'excel', 'power bi', 'tableau', 'powerpoint']</t>
  </si>
  <si>
    <t>{'analyst_tools': ['sas', 'excel', 'power bi', 'tableau', 'powerpoint'], 'programming': ['python', 'sql', 'vba', 'r', 'sas']}</t>
  </si>
  <si>
    <t>Senior Data Engineer | Blockchain Transaction Monitoring and...</t>
  </si>
  <si>
    <t>['go', 'solidity', 'gcp', 'aws', 'airflow', 'spark', 'tableau', 'kubernetes', 'docker', 'github']</t>
  </si>
  <si>
    <t>{'analyst_tools': ['tableau'], 'cloud': ['gcp', 'aws'], 'libraries': ['airflow', 'spark'], 'other': ['kubernetes', 'docker', 'github'], 'programming': ['go', 'solidity']}</t>
  </si>
  <si>
    <t>عالم بيانات - قريات</t>
  </si>
  <si>
    <t>Quriyat, Oman</t>
  </si>
  <si>
    <t>via وظائف فورية</t>
  </si>
  <si>
    <t>مؤسسة البيانات</t>
  </si>
  <si>
    <t>Field Data Engineer</t>
  </si>
  <si>
    <t>Ascend.io</t>
  </si>
  <si>
    <t>['python', 'ruby', 'ruby', 'javascript', 'aws', 'gcp', 'azure']</t>
  </si>
  <si>
    <t>{'cloud': ['aws', 'gcp', 'azure'], 'programming': ['python', 'ruby', 'javascript'], 'webframeworks': ['ruby']}</t>
  </si>
  <si>
    <t>['scala', 'spark', 'kafka']</t>
  </si>
  <si>
    <t>{'libraries': ['spark', 'kafka'], 'programming': ['scala']}</t>
  </si>
  <si>
    <t>Bouygues</t>
  </si>
  <si>
    <t>Dikshatek.vn</t>
  </si>
  <si>
    <t>['sql', 'python', 'aws', 'ssrs', 'power bi']</t>
  </si>
  <si>
    <t>{'analyst_tools': ['ssrs', 'power bi'], 'cloud': ['aws'], 'programming': ['sql', 'python']}</t>
  </si>
  <si>
    <t>Data Scientist, Global LIVE - Strategy</t>
  </si>
  <si>
    <t>['zoom']</t>
  </si>
  <si>
    <t>{'sync': ['zoom']}</t>
  </si>
  <si>
    <t>Sr Business Intelligence Analyst</t>
  </si>
  <si>
    <t>St Thomas, USVI</t>
  </si>
  <si>
    <t>via CBRE Jobs</t>
  </si>
  <si>
    <t>['sql', 'sql server', 'excel', 'power bi', 'tableau', 'powerpoint', 'word', 'smartsheet']</t>
  </si>
  <si>
    <t>{'analyst_tools': ['excel', 'power bi', 'tableau', 'powerpoint', 'word'], 'async': ['smartsheet'], 'databases': ['sql server'], 'programming': ['sql']}</t>
  </si>
  <si>
    <t>GE Aerospace</t>
  </si>
  <si>
    <t>EY - GDS Consulting - D&amp;A - Data Scientist - Manager</t>
  </si>
  <si>
    <t>['nosql', 'python', 'r', 'redis', 'azure', 'aws', 'gcp', 'hugging face', 'tensorflow', 'pytorch', 'docker', 'kubernetes', 'git', 'terraform']</t>
  </si>
  <si>
    <t>{'cloud': ['azure', 'aws', 'gcp'], 'databases': ['redis'], 'libraries': ['hugging face', 'tensorflow', 'pytorch'], 'other': ['docker', 'kubernetes', 'git', 'terraform'], 'programming': ['nosql', 'python', 'r']}</t>
  </si>
  <si>
    <t>Java / JEE Software Engineer (m/f/d)</t>
  </si>
  <si>
    <t>RavenTek</t>
  </si>
  <si>
    <t>Data Analyst II - Rides (12 Months Parental Leave Cover)</t>
  </si>
  <si>
    <t>via Working Mums</t>
  </si>
  <si>
    <t>['go', 'r', 'sql', 'python', 'hadoop', 'pyspark', 'excel']</t>
  </si>
  <si>
    <t>{'analyst_tools': ['excel'], 'libraries': ['hadoop', 'pyspark'], 'programming': ['go', 'r', 'sql', 'python']}</t>
  </si>
  <si>
    <t>['r', 'python', 'sql', 'airflow', 'tableau', 'power bi']</t>
  </si>
  <si>
    <t>{'analyst_tools': ['tableau', 'power bi'], 'libraries': ['airflow'], 'programming': ['r', 'python', 'sql']}</t>
  </si>
  <si>
    <t>Media Performance Analyst</t>
  </si>
  <si>
    <t>Kolding, Denmark</t>
  </si>
  <si>
    <t>Nic. Christiansen Gruppen</t>
  </si>
  <si>
    <t>Data Engineer To Data Platform And Innovation Team</t>
  </si>
  <si>
    <t>Data Scientist Developpeur Python</t>
  </si>
  <si>
    <t>B2iA</t>
  </si>
  <si>
    <t>['python', 'pytorch', 'tensorflow', 'keras', 'scikit-learn', 'selenium', 'fastapi', 'docker']</t>
  </si>
  <si>
    <t>{'libraries': ['pytorch', 'tensorflow', 'keras', 'scikit-learn', 'selenium'], 'other': ['docker'], 'programming': ['python'], 'webframeworks': ['fastapi']}</t>
  </si>
  <si>
    <t>['sas', 'sas', 'r', 'python', 'sql', 'hadoop', 'ssrs', 'excel', 'power bi', 'tableau']</t>
  </si>
  <si>
    <t>{'analyst_tools': ['sas', 'ssrs', 'excel', 'power bi', 'tableau'], 'libraries': ['hadoop'], 'programming': ['sas', 'r', 'python', 'sql']}</t>
  </si>
  <si>
    <t>Research Officer / Data Analyst</t>
  </si>
  <si>
    <t>via PIX11 Jobs</t>
  </si>
  <si>
    <t>Brighton College</t>
  </si>
  <si>
    <t>Data &amp; Business Intelligence Analyst</t>
  </si>
  <si>
    <t>['powerpoint', 'excel', 'word', 'tableau', 'alteryx']</t>
  </si>
  <si>
    <t>{'analyst_tools': ['powerpoint', 'excel', 'word', 'tableau', 'alteryx']}</t>
  </si>
  <si>
    <t>['sas', 'sas', 'sql', 'python', 'r', 'snowflake', 'power bi', 'tableau', 'powerpoint']</t>
  </si>
  <si>
    <t>{'analyst_tools': ['sas', 'power bi', 'tableau', 'powerpoint'], 'cloud': ['snowflake'], 'programming': ['sas', 'sql', 'python', 'r']}</t>
  </si>
  <si>
    <t>Senior/Lead Data Scientist</t>
  </si>
  <si>
    <t>['python', 'scala', 'aws', 'gcp', 'azure']</t>
  </si>
  <si>
    <t>{'cloud': ['aws', 'gcp', 'azure'], 'programming': ['python', 'scala']}</t>
  </si>
  <si>
    <t>Analyst, Engineering</t>
  </si>
  <si>
    <t>Ciudad Apodaca, Nuevo Leon, Mexico</t>
  </si>
  <si>
    <t>via Jobs At Whirlpool Corporation - Whirlpool</t>
  </si>
  <si>
    <t>Whirlpool</t>
  </si>
  <si>
    <t>['sap', 'excel', 'sheets']</t>
  </si>
  <si>
    <t>{'analyst_tools': ['sap', 'excel', 'sheets']}</t>
  </si>
  <si>
    <t>Junior Data Analyst - Remote | WFH</t>
  </si>
  <si>
    <t>['sql', 'visual basic', 'vba', 'excel', 'ms access', 'power bi', 'tableau', 'powerpoint', 'word']</t>
  </si>
  <si>
    <t>{'analyst_tools': ['excel', 'ms access', 'power bi', 'tableau', 'powerpoint', 'word'], 'programming': ['sql', 'visual basic', 'vba']}</t>
  </si>
  <si>
    <t>Группа страховых компаний Югория</t>
  </si>
  <si>
    <t>['sql', 'java', 'pyspark', 'airflow', 'git', 'bitbucket', 'jira', 'confluence']</t>
  </si>
  <si>
    <t>{'async': ['jira', 'confluence'], 'libraries': ['pyspark', 'airflow'], 'other': ['git', 'bitbucket'], 'programming': ['sql', 'java']}</t>
  </si>
  <si>
    <t>Scopely</t>
  </si>
  <si>
    <t>Data Engineer -GCP</t>
  </si>
  <si>
    <t>Capleo Global Solutions Pvt LTD</t>
  </si>
  <si>
    <t>['sql', 'python', 'bigquery', 'airflow', 'git', 'bitbucket']</t>
  </si>
  <si>
    <t>{'cloud': ['bigquery'], 'libraries': ['airflow'], 'other': ['git', 'bitbucket'], 'programming': ['sql', 'python']}</t>
  </si>
  <si>
    <t>Cloud Data Architect - Remote | WFH</t>
  </si>
  <si>
    <t>['azure', 'spark', 'hadoop', 'tensorflow', 'pytorch', 'scikit-learn']</t>
  </si>
  <si>
    <t>{'cloud': ['azure'], 'libraries': ['spark', 'hadoop', 'tensorflow', 'pytorch', 'scikit-learn']}</t>
  </si>
  <si>
    <t>Transportation Data Scientist</t>
  </si>
  <si>
    <t>Ford Motors</t>
  </si>
  <si>
    <t>['sql', 'r', 'python', 'java', 'c++', 'c#', 'ruby', 'ruby', 'aws', 'azure', 'hadoop', 'spark', 'tableau', 'qlik']</t>
  </si>
  <si>
    <t>{'analyst_tools': ['tableau', 'qlik'], 'cloud': ['aws', 'azure'], 'libraries': ['hadoop', 'spark'], 'programming': ['sql', 'r', 'python', 'java', 'c++', 'c#', 'ruby'], 'webframeworks': ['ruby']}</t>
  </si>
  <si>
    <t>Entry Level Analyst</t>
  </si>
  <si>
    <t>Phyton Talent Advisors</t>
  </si>
  <si>
    <t>Sedgwick</t>
  </si>
  <si>
    <t>Senior Informatica (IICS &amp; IDMC) Data Engineer - Databricks...</t>
  </si>
  <si>
    <t>Tiger Resourcing Group</t>
  </si>
  <si>
    <t>['sql', 'python', 'sql server', 'databricks', 'azure', 'oracle', 'pyspark', 'jira']</t>
  </si>
  <si>
    <t>{'async': ['jira'], 'cloud': ['databricks', 'azure', 'oracle'], 'databases': ['sql server'], 'libraries': ['pyspark'], 'programming': ['sql', 'python']}</t>
  </si>
  <si>
    <t>Deals - Data Analytics, Manager</t>
  </si>
  <si>
    <t>PwC Singapore</t>
  </si>
  <si>
    <t>['python', 'r', 'sql', 'alteryx', 'tableau', 'power bi']</t>
  </si>
  <si>
    <t>{'analyst_tools': ['alteryx', 'tableau', 'power bi'], 'programming': ['python', 'r', 'sql']}</t>
  </si>
  <si>
    <t>Data Reporting and Analytics Consultant IV - Now Hiring</t>
  </si>
  <si>
    <t>East Palo Alto, CA</t>
  </si>
  <si>
    <t>Sr AWS Data Engineer with Python</t>
  </si>
  <si>
    <t>['java', 'python', 'sas', 'sas', 'aws', 'redshift', 'jupyter', 'linux', 'excel', 'tableau']</t>
  </si>
  <si>
    <t>{'analyst_tools': ['sas', 'excel', 'tableau'], 'cloud': ['aws', 'redshift'], 'libraries': ['jupyter'], 'os': ['linux'], 'programming': ['java', 'python', 'sas']}</t>
  </si>
  <si>
    <t>資料科學家 Data Scientist R&amp;D - 資料科學研發科 (數數發中心, DDT)</t>
  </si>
  <si>
    <t>國泰金控_國泰金融控股股份有限公司</t>
  </si>
  <si>
    <t>['python', 'scikit-learn', 'tensorflow', 'pytorch', 'keras', 'spark', 'gitlab', 'github']</t>
  </si>
  <si>
    <t>{'libraries': ['scikit-learn', 'tensorflow', 'pytorch', 'keras', 'spark'], 'other': ['gitlab', 'github'], 'programming': ['python']}</t>
  </si>
  <si>
    <t>Senior Software Engineer, Data</t>
  </si>
  <si>
    <t>['python', 'typescript', 'snowflake', 'airflow']</t>
  </si>
  <si>
    <t>{'cloud': ['snowflake'], 'libraries': ['airflow'], 'programming': ['python', 'typescript']}</t>
  </si>
  <si>
    <t>['java', 'scala', 'python', 'dynamodb', 'aws', 'redshift', 'spark', 'hadoop']</t>
  </si>
  <si>
    <t>{'cloud': ['aws', 'redshift'], 'databases': ['dynamodb'], 'libraries': ['spark', 'hadoop'], 'programming': ['java', 'scala', 'python']}</t>
  </si>
  <si>
    <t>Senior/Lead Data Engineer - GB360 - Hyderabad</t>
  </si>
  <si>
    <t>Getinz Techno Services</t>
  </si>
  <si>
    <t>['python', 'sql', 'nosql', 'aws', 'gcp', 'bigquery', 'redshift', 'snowflake', 'excel', 'word', 'powerpoint', 'tableau', 'power bi', 'git']</t>
  </si>
  <si>
    <t>{'analyst_tools': ['excel', 'word', 'powerpoint', 'tableau', 'power bi'], 'cloud': ['aws', 'gcp', 'bigquery', 'redshift', 'snowflake'], 'other': ['git'], 'programming': ['python', 'sql', 'nosql']}</t>
  </si>
  <si>
    <t>Jr. Data Quality Analyst</t>
  </si>
  <si>
    <t>Olivos, Buenos Aires Province, Argentina</t>
  </si>
  <si>
    <t>PwC Argentina</t>
  </si>
  <si>
    <t>Product Data Analyst II, Finance</t>
  </si>
  <si>
    <t>Tubi Tv</t>
  </si>
  <si>
    <t>Junior GIS Analyst</t>
  </si>
  <si>
    <t>via Vattenfall Careers</t>
  </si>
  <si>
    <t>Data Engineer in Colombo 10</t>
  </si>
  <si>
    <t>via JobEka.lk</t>
  </si>
  <si>
    <t>Hayleys</t>
  </si>
  <si>
    <t>['sql', 'sql server', 'snowflake', 'redshift', 'aws', 'pyspark', 'power bi']</t>
  </si>
  <si>
    <t>{'analyst_tools': ['power bi'], 'cloud': ['snowflake', 'redshift', 'aws'], 'databases': ['sql server'], 'libraries': ['pyspark'], 'programming': ['sql']}</t>
  </si>
  <si>
    <t>Praesignis</t>
  </si>
  <si>
    <t>Henlow Recruitment Group</t>
  </si>
  <si>
    <t>OTC FLOW</t>
  </si>
  <si>
    <t>['sql', 'python', 'c++', 'azure', 'tableau', 'power bi', 'flow']</t>
  </si>
  <si>
    <t>{'analyst_tools': ['tableau', 'power bi'], 'cloud': ['azure'], 'other': ['flow'], 'programming': ['sql', 'python', 'c++']}</t>
  </si>
  <si>
    <t>lecturer, data analytics/ai</t>
  </si>
  <si>
    <t>careers@gov</t>
  </si>
  <si>
    <t>['python', 'postgresql', 'spark', 'kafka', 'tableau', 'power bi']</t>
  </si>
  <si>
    <t>{'analyst_tools': ['tableau', 'power bi'], 'databases': ['postgresql'], 'libraries': ['spark', 'kafka'], 'programming': ['python']}</t>
  </si>
  <si>
    <t>Data Engineering Consultants – All Levels</t>
  </si>
  <si>
    <t>Baringa</t>
  </si>
  <si>
    <t>Principal Frontend Engineer - Marketplace</t>
  </si>
  <si>
    <t>['typescript', 'go', 'javascript', 'snowflake', 'react', 'node.js', 'angular', 'node', 'kubernetes']</t>
  </si>
  <si>
    <t>{'cloud': ['snowflake'], 'libraries': ['react'], 'other': ['kubernetes'], 'programming': ['typescript', 'go', 'javascript'], 'webframeworks': ['node.js', 'angular', 'node']}</t>
  </si>
  <si>
    <t>Científico de Datos Senior</t>
  </si>
  <si>
    <t>NESCO Inc</t>
  </si>
  <si>
    <t>['sql', 'sql server', 'azure', 'ssrs', 'tableau', 'git', 'bitbucket', 'jira']</t>
  </si>
  <si>
    <t>{'analyst_tools': ['ssrs', 'tableau'], 'async': ['jira'], 'cloud': ['azure'], 'databases': ['sql server'], 'other': ['git', 'bitbucket'], 'programming': ['sql']}</t>
  </si>
  <si>
    <t>Project Engineers</t>
  </si>
  <si>
    <t>PRIMOVER</t>
  </si>
  <si>
    <t>Data Engineer with Palantir</t>
  </si>
  <si>
    <t>['sql', 'azure', 'aws']</t>
  </si>
  <si>
    <t>{'cloud': ['azure', 'aws'], 'programming': ['sql']}</t>
  </si>
  <si>
    <t>Data Security</t>
  </si>
  <si>
    <t>Mumba Technologies, Inc.</t>
  </si>
  <si>
    <t>Data Science Intern / Working Student</t>
  </si>
  <si>
    <t>dltHub</t>
  </si>
  <si>
    <t>['python', 'sql', 'github', 'git']</t>
  </si>
  <si>
    <t>{'other': ['github', 'git'], 'programming': ['python', 'sql']}</t>
  </si>
  <si>
    <t>['sql', 'python', 'sql server', 'azure', 'spark']</t>
  </si>
  <si>
    <t>{'cloud': ['azure'], 'databases': ['sql server'], 'libraries': ['spark'], 'programming': ['sql', 'python']}</t>
  </si>
  <si>
    <t>Alternance - Data Engineer H / F</t>
  </si>
  <si>
    <t>Issoire, France</t>
  </si>
  <si>
    <t>Constellium</t>
  </si>
  <si>
    <t>['python', 'java', 'power bi']</t>
  </si>
  <si>
    <t>{'analyst_tools': ['power bi'], 'programming': ['python', 'java']}</t>
  </si>
  <si>
    <t>Varite India Private Limited</t>
  </si>
  <si>
    <t>Amarillocollege</t>
  </si>
  <si>
    <t>Senior Command Center Specialist - Data Analyst</t>
  </si>
  <si>
    <t>['vba', 'html', 'javascript', 'python', 'power bi', 'excel']</t>
  </si>
  <si>
    <t>{'analyst_tools': ['power bi', 'excel'], 'programming': ['vba', 'html', 'javascript', 'python']}</t>
  </si>
  <si>
    <t>Data Engineer (Algorithms and Software Engineering) (m/f/d)</t>
  </si>
  <si>
    <t>OroraTech</t>
  </si>
  <si>
    <t>['python', 'shell', 'c++', 'git', 'gitlab', 'docker']</t>
  </si>
  <si>
    <t>{'other': ['git', 'gitlab', 'docker'], 'programming': ['python', 'shell', 'c++']}</t>
  </si>
  <si>
    <t>Head of Data Science &amp; Analytics (Digital Fintech Bank)</t>
  </si>
  <si>
    <t>Greybridge Search &amp; Selection</t>
  </si>
  <si>
    <t>Senior Data Scientist – (EE)</t>
  </si>
  <si>
    <t>5th Dimension Consulting</t>
  </si>
  <si>
    <t>['python', 'r', 'sql', 'hadoop', 'spark']</t>
  </si>
  <si>
    <t>{'libraries': ['hadoop', 'spark'], 'programming': ['python', 'r', 'sql']}</t>
  </si>
  <si>
    <t>Statisticien(ne) – Data Scientist (H/F)</t>
  </si>
  <si>
    <t>IT&amp;M STATS</t>
  </si>
  <si>
    <t>['r', 'sas', 'sas', 'rshiny']</t>
  </si>
  <si>
    <t>{'analyst_tools': ['sas'], 'libraries': ['rshiny'], 'programming': ['r', 'sas']}</t>
  </si>
  <si>
    <t>BeTechnology Group</t>
  </si>
  <si>
    <t>Head Of Data Science</t>
  </si>
  <si>
    <t>PT 360 Teknologi Indonesia</t>
  </si>
  <si>
    <t>['t-sql']</t>
  </si>
  <si>
    <t>{'programming': ['t-sql']}</t>
  </si>
  <si>
    <t>Essence Senior Analytics Manager</t>
  </si>
  <si>
    <t>Essence</t>
  </si>
  <si>
    <t>['python', 'sql', 'r', 'airflow', 'flow']</t>
  </si>
  <si>
    <t>{'libraries': ['airflow'], 'other': ['flow'], 'programming': ['python', 'sql', 'r']}</t>
  </si>
  <si>
    <t>Data Analyst / Data Scientist H/F</t>
  </si>
  <si>
    <t>Montauban, France</t>
  </si>
  <si>
    <t>PRO à PRO</t>
  </si>
  <si>
    <t>['python', 'sql', 'tableau', 'power bi']</t>
  </si>
  <si>
    <t>{'analyst_tools': ['tableau', 'power bi'], 'programming': ['python', 'sql']}</t>
  </si>
  <si>
    <t>Data Transformation Specialist</t>
  </si>
  <si>
    <t>Manager of Strategic Analytics Projects</t>
  </si>
  <si>
    <t>Data Scientist-23-00194</t>
  </si>
  <si>
    <t>DataSoft Technologies</t>
  </si>
  <si>
    <t>['python', 'java', 'c++', 'sql', 'nosql', 'r', 'oracle', 'aws', 'keras', 'sap', 'flow']</t>
  </si>
  <si>
    <t>{'analyst_tools': ['sap'], 'cloud': ['oracle', 'aws'], 'libraries': ['keras'], 'other': ['flow'], 'programming': ['python', 'java', 'c++', 'sql', 'nosql', 'r']}</t>
  </si>
  <si>
    <t>0642_Integrate Software Engineer (Advanced)</t>
  </si>
  <si>
    <t>Jordan Human Resource</t>
  </si>
  <si>
    <t>['javascript', 'typescript', 'mongo', 'css', 'html', 'redis', 'aws', 'react', 'graphql', 'vue', 'splunk', 'kubernetes', 'docker', 'bitbucket']</t>
  </si>
  <si>
    <t>{'analyst_tools': ['splunk'], 'cloud': ['aws'], 'databases': ['redis'], 'libraries': ['react', 'graphql'], 'other': ['kubernetes', 'docker', 'bitbucket'], 'programming': ['javascript', 'typescript', 'mongo', 'css', 'html'], 'webframeworks': ['vue']}</t>
  </si>
  <si>
    <t>Vice President - Software Engineer -Market Data Services, Singapore</t>
  </si>
  <si>
    <t>['java', 'javascript', 'typescript', 'perl', 'python', 'sql', 'react', 'flow']</t>
  </si>
  <si>
    <t>{'libraries': ['react'], 'other': ['flow'], 'programming': ['java', 'javascript', 'typescript', 'perl', 'python', 'sql']}</t>
  </si>
  <si>
    <t>Director of Data Science - MX - Remote  from Mexico</t>
  </si>
  <si>
    <t>WITHIN</t>
  </si>
  <si>
    <t>['sql', 'r', 'python', 'tensorflow', 'keras', 'pytorch', 'looker', 'tableau', 'excel']</t>
  </si>
  <si>
    <t>{'analyst_tools': ['looker', 'tableau', 'excel'], 'libraries': ['tensorflow', 'keras', 'pytorch'], 'programming': ['sql', 'r', 'python']}</t>
  </si>
  <si>
    <t>Customer Service Insights Analyst - Data Science</t>
  </si>
  <si>
    <t>Etraveli Group</t>
  </si>
  <si>
    <t>['python', 'sql', 'qlik', 'tableau']</t>
  </si>
  <si>
    <t>{'analyst_tools': ['qlik', 'tableau'], 'programming': ['python', 'sql']}</t>
  </si>
  <si>
    <t>['python', 'r', 'perl', 'aws', 'azure']</t>
  </si>
  <si>
    <t>{'cloud': ['aws', 'azure'], 'programming': ['python', 'r', 'perl']}</t>
  </si>
  <si>
    <t>Consult &amp; Pepper AG</t>
  </si>
  <si>
    <t>['python', 'go', 'ubuntu', 'kubernetes']</t>
  </si>
  <si>
    <t>{'os': ['ubuntu'], 'other': ['kubernetes'], 'programming': ['python', 'go']}</t>
  </si>
  <si>
    <t>iOLAP</t>
  </si>
  <si>
    <t>['python', 'sql', 'aws', 'azure', 'jupyter', 'keras', 'tensorflow', 'pytorch', 'git']</t>
  </si>
  <si>
    <t>{'cloud': ['aws', 'azure'], 'libraries': ['jupyter', 'keras', 'tensorflow', 'pytorch'], 'other': ['git'], 'programming': ['python', 'sql']}</t>
  </si>
  <si>
    <t>Technology Engagements (TET) Data Analyst</t>
  </si>
  <si>
    <t>Nana Development Corporation</t>
  </si>
  <si>
    <t>Stage - Stage Data Scientist au Big Data Lab H/F</t>
  </si>
  <si>
    <t>via Jobs In Health Tech</t>
  </si>
  <si>
    <t>Veda</t>
  </si>
  <si>
    <t>Martech Data Engineer</t>
  </si>
  <si>
    <t>Business Integration Partners</t>
  </si>
  <si>
    <t>['scala', 'nosql', 'sql', 'mongodb', 'mongodb', 'python', 'java', 'c++', 'cassandra', 'aws', 'azure', 'hadoop', 'spark', 'kafka', 'airflow', 'looker', 'git', 'docker']</t>
  </si>
  <si>
    <t>{'analyst_tools': ['looker'], 'cloud': ['aws', 'azure'], 'databases': ['mongodb', 'cassandra'], 'libraries': ['hadoop', 'spark', 'kafka', 'airflow'], 'other': ['git', 'docker'], 'programming': ['scala', 'nosql', 'sql', 'mongodb', 'python', 'java', 'c++']}</t>
  </si>
  <si>
    <t>Malamute</t>
  </si>
  <si>
    <t>['scala', 'excel']</t>
  </si>
  <si>
    <t>{'analyst_tools': ['excel'], 'programming': ['scala']}</t>
  </si>
  <si>
    <t>Apprentus</t>
  </si>
  <si>
    <t>['go', 'sql', 'sheets']</t>
  </si>
  <si>
    <t>{'analyst_tools': ['sheets'], 'programming': ['go', 'sql']}</t>
  </si>
  <si>
    <t>eCloudvalley Technology (HK) Limited</t>
  </si>
  <si>
    <t>['sql', 'python', 'r', 'aws', 'oracle', 'sap', 'tableau', 'qlik', 'alteryx']</t>
  </si>
  <si>
    <t>{'analyst_tools': ['sap', 'tableau', 'qlik', 'alteryx'], 'cloud': ['aws', 'oracle'], 'programming': ['sql', 'python', 'r']}</t>
  </si>
  <si>
    <t>LanceSoft</t>
  </si>
  <si>
    <t>['sql', 'unix']</t>
  </si>
  <si>
    <t>{'os': ['unix'], 'programming': ['sql']}</t>
  </si>
  <si>
    <t>System Administrator V (IT Data Analyst)</t>
  </si>
  <si>
    <t>New Brunswick, NJ</t>
  </si>
  <si>
    <t>Rutgers University</t>
  </si>
  <si>
    <t>Egen</t>
  </si>
  <si>
    <t>['java', 'sql', 'nosql', 'aws', 'gcp', 'azure', 'spring', 'kafka', 'angular', 'vue.js', 'react.js', 'kubernetes', 'docker']</t>
  </si>
  <si>
    <t>{'cloud': ['aws', 'gcp', 'azure'], 'libraries': ['spring', 'kafka'], 'other': ['kubernetes', 'docker'], 'programming': ['java', 'sql', 'nosql'], 'webframeworks': ['angular', 'vue.js', 'react.js']}</t>
  </si>
  <si>
    <t>Data Engineer - IT R&amp;D Center, SIN</t>
  </si>
  <si>
    <t>SHEIN</t>
  </si>
  <si>
    <t>Arquitecto de Datos AWS</t>
  </si>
  <si>
    <t>INEO Innovative Technologies</t>
  </si>
  <si>
    <t>['nosql', 'mongodb', 'mongodb', 'java', 'scala', 'python', 'cassandra', 'aws', 'snowflake', 'redshift', 'hadoop', 'spark', 'kafka']</t>
  </si>
  <si>
    <t>{'cloud': ['aws', 'snowflake', 'redshift'], 'databases': ['mongodb', 'cassandra'], 'libraries': ['hadoop', 'spark', 'kafka'], 'programming': ['nosql', 'mongodb', 'java', 'scala', 'python']}</t>
  </si>
  <si>
    <t>Data Engineer-Infomatica developer+AWS</t>
  </si>
  <si>
    <t>ZENFINET</t>
  </si>
  <si>
    <t>['python', 'sql', 'aws', 'databricks', 'pyspark', 'airflow']</t>
  </si>
  <si>
    <t>{'cloud': ['aws', 'databricks'], 'libraries': ['pyspark', 'airflow'], 'programming': ['python', 'sql']}</t>
  </si>
  <si>
    <t>via Hilton Careers</t>
  </si>
  <si>
    <t>['sql', 'python', 'go', 'pandas', 'scikit-learn', 'tensorflow', 'spark']</t>
  </si>
  <si>
    <t>{'libraries': ['pandas', 'scikit-learn', 'tensorflow', 'spark'], 'programming': ['sql', 'python', 'go']}</t>
  </si>
  <si>
    <t>Beca Remunerada Análisis de Datos o Ciencia de</t>
  </si>
  <si>
    <t>Wardem</t>
  </si>
  <si>
    <t>Rho, Metropolitan City of Milan, Italy</t>
  </si>
  <si>
    <t>Wind Tre</t>
  </si>
  <si>
    <t>['python', 'sql', 'shell', 'pandas', 'scikit-learn', 'airflow', 'spark', 'flask', 'docker', 'git']</t>
  </si>
  <si>
    <t>{'libraries': ['pandas', 'scikit-learn', 'airflow', 'spark'], 'other': ['docker', 'git'], 'programming': ['python', 'sql', 'shell'], 'webframeworks': ['flask']}</t>
  </si>
  <si>
    <t>Manager, Financial Analysis and Data Analytics</t>
  </si>
  <si>
    <t>Lucerne, Switzerland</t>
  </si>
  <si>
    <t>Pilatus Aircraft Ltd</t>
  </si>
  <si>
    <t>Business Analyst / Data Analyst (H/F)</t>
  </si>
  <si>
    <t>Solocal</t>
  </si>
  <si>
    <t>['sql', 'sas', 'sas', 'excel', 'microstrategy']</t>
  </si>
  <si>
    <t>{'analyst_tools': ['sas', 'excel', 'microstrategy'], 'programming': ['sql', 'sas']}</t>
  </si>
  <si>
    <t>L7424 - Data &amp; Reporting Analyst (Grade VI)</t>
  </si>
  <si>
    <t>Donegal, Ireland</t>
  </si>
  <si>
    <t>Ccube</t>
  </si>
  <si>
    <t>['python', 'sql', 'aws', 'databricks', 'spark']</t>
  </si>
  <si>
    <t>{'cloud': ['aws', 'databricks'], 'libraries': ['spark'], 'programming': ['python', 'sql']}</t>
  </si>
  <si>
    <t>AUI™ (Augmented Intelligence)</t>
  </si>
  <si>
    <t>['sql', 'python', 'snowflake', 'redshift']</t>
  </si>
  <si>
    <t>{'cloud': ['snowflake', 'redshift'], 'programming': ['sql', 'python']}</t>
  </si>
  <si>
    <t>Practice Group Data Analyst</t>
  </si>
  <si>
    <t>Morgan, Lewis &amp; Bockius LLP</t>
  </si>
  <si>
    <t>['sql', 'python', 'r', 't-sql', 'excel', 'power bi', 'ssrs', 'dax', 'ssis']</t>
  </si>
  <si>
    <t>{'analyst_tools': ['excel', 'power bi', 'ssrs', 'dax', 'ssis'], 'programming': ['sql', 'python', 'r', 't-sql']}</t>
  </si>
  <si>
    <t>Principal RWE Scientific Data Analyst</t>
  </si>
  <si>
    <t>Irish Recruitment Consultants</t>
  </si>
  <si>
    <t>['sas', 'sas', 'r', 'sql', 'mysql', 'hadoop', 'spark', 'plotly', 'dplyr', 'git', 'jira']</t>
  </si>
  <si>
    <t>{'analyst_tools': ['sas'], 'async': ['jira'], 'databases': ['mysql'], 'libraries': ['hadoop', 'spark', 'plotly', 'dplyr'], 'other': ['git'], 'programming': ['sas', 'r', 'sql']}</t>
  </si>
  <si>
    <t>Happy Hours Market</t>
  </si>
  <si>
    <t>['sql', 'nosql', 'python', 'looker', 'excel']</t>
  </si>
  <si>
    <t>{'analyst_tools': ['looker', 'excel'], 'programming': ['sql', 'nosql', 'python']}</t>
  </si>
  <si>
    <t>Data Scientist (m/w/d), befristet auf 24 Monate</t>
  </si>
  <si>
    <t>Oberschleißheim, Germany</t>
  </si>
  <si>
    <t>Vodafone GmbH</t>
  </si>
  <si>
    <t>DHS Data Analyst</t>
  </si>
  <si>
    <t>Chorley, UK</t>
  </si>
  <si>
    <t>CITY PLUMBING</t>
  </si>
  <si>
    <t>['sql', 'python', 'azure', 'power bi', 'tableau']</t>
  </si>
  <si>
    <t>{'analyst_tools': ['power bi', 'tableau'], 'cloud': ['azure'], 'programming': ['sql', 'python']}</t>
  </si>
  <si>
    <t>Data Scientist con Power BI</t>
  </si>
  <si>
    <t>EgoValeo</t>
  </si>
  <si>
    <t>['sql', 't-sql', 'sql server', 'power bi', 'dax']</t>
  </si>
  <si>
    <t>{'analyst_tools': ['power bi', 'dax'], 'databases': ['sql server'], 'programming': ['sql', 't-sql']}</t>
  </si>
  <si>
    <t>['sql', 'sql server', 'azure', 'flow']</t>
  </si>
  <si>
    <t>{'cloud': ['azure'], 'databases': ['sql server'], 'other': ['flow'], 'programming': ['sql']}</t>
  </si>
  <si>
    <t>Chroma Recruitment</t>
  </si>
  <si>
    <t>['sql', 'crystal', 'sql server', 'azure', 'power bi']</t>
  </si>
  <si>
    <t>{'analyst_tools': ['power bi'], 'cloud': ['azure'], 'databases': ['sql server'], 'programming': ['sql', 'crystal']}</t>
  </si>
  <si>
    <t>Stage PFE - Data Science-(H/F)</t>
  </si>
  <si>
    <t>Commercieel data analyst</t>
  </si>
  <si>
    <t>Blaricum, Netherlands</t>
  </si>
  <si>
    <t>Primadeta Staffing B.V.</t>
  </si>
  <si>
    <t>['word', 'power bi']</t>
  </si>
  <si>
    <t>{'analyst_tools': ['word', 'power bi']}</t>
  </si>
  <si>
    <t>IDS GmbH - Analysis and Reporting Servic</t>
  </si>
  <si>
    <t>Intermediate Application Analyst (Kronos Advanced Scheduling...</t>
  </si>
  <si>
    <t>JPS Health</t>
  </si>
  <si>
    <t>Tesco Bank</t>
  </si>
  <si>
    <t>['python', 'sql', 'go', 'oracle', 'aws', 'unix', 'ansible', 'jenkins', 'terraform']</t>
  </si>
  <si>
    <t>{'cloud': ['oracle', 'aws'], 'os': ['unix'], 'other': ['ansible', 'jenkins', 'terraform'], 'programming': ['python', 'sql', 'go']}</t>
  </si>
  <si>
    <t>Vigo, Spain</t>
  </si>
  <si>
    <t>Gradiant</t>
  </si>
  <si>
    <t>Data Engineer (Outstanding Asset Manager)</t>
  </si>
  <si>
    <t>['go', 'sql', 'python', 'sql server', 'azure', 'spark', 'power bi', 'tableau', 'ssis', 'ssrs']</t>
  </si>
  <si>
    <t>{'analyst_tools': ['power bi', 'tableau', 'ssis', 'ssrs'], 'cloud': ['azure'], 'databases': ['sql server'], 'libraries': ['spark'], 'programming': ['go', 'sql', 'python']}</t>
  </si>
  <si>
    <t>Data Engineer - Ads Data</t>
  </si>
  <si>
    <t>McCANN WORLDGROUP</t>
  </si>
  <si>
    <t>Cloud Database Engineer</t>
  </si>
  <si>
    <t>UST</t>
  </si>
  <si>
    <t>['sql', 'powershell', 'python', 'ruby', 'ruby', 'java', 'azure', 'aws', 'windows', 'linux', 'ssrs', 'ssis', 'git', 'terraform', 'jenkins', 'ansible', 'puppet', 'docker', 'kubernetes']</t>
  </si>
  <si>
    <t>{'analyst_tools': ['ssrs', 'ssis'], 'cloud': ['azure', 'aws'], 'os': ['windows', 'linux'], 'other': ['git', 'terraform', 'jenkins', 'ansible', 'puppet', 'docker', 'kubernetes'], 'programming': ['sql', 'powershell', 'python', 'ruby', 'java'], 'webframeworks': ['ruby']}</t>
  </si>
  <si>
    <t>Senior IT Engineer</t>
  </si>
  <si>
    <t>['powershell', 'azure', 'sharepoint']</t>
  </si>
  <si>
    <t>{'analyst_tools': ['sharepoint'], 'cloud': ['azure'], 'programming': ['powershell']}</t>
  </si>
  <si>
    <t>['sql', 'python', 'go', 'aws', 'redshift', 'pyspark']</t>
  </si>
  <si>
    <t>{'cloud': ['aws', 'redshift'], 'libraries': ['pyspark'], 'programming': ['sql', 'python', 'go']}</t>
  </si>
  <si>
    <t>Senior Data Engineer - Remote in Canada except Quebec</t>
  </si>
  <si>
    <t>['sql', 'python', 'scala', 'nosql', 'databricks', 'pyspark', 'airflow']</t>
  </si>
  <si>
    <t>{'cloud': ['databricks'], 'libraries': ['pyspark', 'airflow'], 'programming': ['sql', 'python', 'scala', 'nosql']}</t>
  </si>
  <si>
    <t>Stagiaire Data Scientist (H/F) 6 mois</t>
  </si>
  <si>
    <t>Le Chenit, Switzerland</t>
  </si>
  <si>
    <t>Manufacture Jaeger-LeCoultre, Branch of Richemont International SA</t>
  </si>
  <si>
    <t>['python', 'power bi', 'powerpoint']</t>
  </si>
  <si>
    <t>{'analyst_tools': ['power bi', 'powerpoint'], 'programming': ['python']}</t>
  </si>
  <si>
    <t>InfoSec Vulnerability Metrics &amp; Data Analyst - 100% US REMOTE ONLY</t>
  </si>
  <si>
    <t>via Experian - Talentify</t>
  </si>
  <si>
    <t>['sql', 'aws', 'azure', 'gcp', 'tableau', 'excel', 'jira', 'confluence']</t>
  </si>
  <si>
    <t>{'analyst_tools': ['tableau', 'excel'], 'async': ['jira', 'confluence'], 'cloud': ['aws', 'azure', 'gcp'], 'programming': ['sql']}</t>
  </si>
  <si>
    <t>Data Engineer Azure (H/F) (IT) / Freelance</t>
  </si>
  <si>
    <t>['c#', 'sql', 'sql server', 'azure', 'linux', 'sap']</t>
  </si>
  <si>
    <t>{'analyst_tools': ['sap'], 'cloud': ['azure'], 'databases': ['sql server'], 'os': ['linux'], 'programming': ['c#', 'sql']}</t>
  </si>
  <si>
    <t>DATA ANALYST | Business Forecasting</t>
  </si>
  <si>
    <t>Genk, Belgium</t>
  </si>
  <si>
    <t>Blake &amp; Partners</t>
  </si>
  <si>
    <t>Internship Data Engineer</t>
  </si>
  <si>
    <t>Denodo</t>
  </si>
  <si>
    <t>['python', 'pyspark', 'git']</t>
  </si>
  <si>
    <t>{'libraries': ['pyspark'], 'other': ['git'], 'programming': ['python']}</t>
  </si>
  <si>
    <t>Senior Data Engineer - GCP/Python/Kubernetes</t>
  </si>
  <si>
    <t>['python', 'sql', 'gcp', 'airflow', 'kubernetes', 'docker']</t>
  </si>
  <si>
    <t>{'cloud': ['gcp'], 'libraries': ['airflow'], 'other': ['kubernetes', 'docker'], 'programming': ['python', 'sql']}</t>
  </si>
  <si>
    <t>I.T Data Analyst</t>
  </si>
  <si>
    <t>SignVideo</t>
  </si>
  <si>
    <t>Aurora Technical Systems, LLC</t>
  </si>
  <si>
    <t>DevOps Engineer 100% remoto</t>
  </si>
  <si>
    <t>MALTHUS DARWIN</t>
  </si>
  <si>
    <t>['mysql', 'aws', 'linux', 'jenkins', 'jira', 'confluence']</t>
  </si>
  <si>
    <t>{'async': ['jira', 'confluence'], 'cloud': ['aws'], 'databases': ['mysql'], 'os': ['linux'], 'other': ['jenkins']}</t>
  </si>
  <si>
    <t>ainovi</t>
  </si>
  <si>
    <t>['java', 'python', 'sql', 'mongodb', 'mongodb', 'mysql', 'postgresql', 'cassandra', 'spark']</t>
  </si>
  <si>
    <t>{'databases': ['mongodb', 'mysql', 'postgresql', 'cassandra'], 'libraries': ['spark'], 'programming': ['java', 'python', 'sql', 'mongodb']}</t>
  </si>
  <si>
    <t>Contrôleur de gestion  / Data Analyst Groupe H/F</t>
  </si>
  <si>
    <t>CERBA HEALTHCARE</t>
  </si>
  <si>
    <t>Quadrint</t>
  </si>
  <si>
    <t>['sql', 'r', 'python', 'elasticsearch', 'spark', 'tableau']</t>
  </si>
  <si>
    <t>{'analyst_tools': ['tableau'], 'databases': ['elasticsearch'], 'libraries': ['spark'], 'programming': ['sql', 'r', 'python']}</t>
  </si>
  <si>
    <t>Manager Business Performance - Data Strategy</t>
  </si>
  <si>
    <t>Full-Stack/Machine Learning Engineer</t>
  </si>
  <si>
    <t>['ruby', 'ruby', 'python']</t>
  </si>
  <si>
    <t>{'programming': ['ruby', 'python'], 'webframeworks': ['ruby']}</t>
  </si>
  <si>
    <t>Nitrado</t>
  </si>
  <si>
    <t>['sql', 'python', 'azure', 'aws', 'databricks', 'spark', 'jupyter', 'numpy', 'pandas', 'tensorflow', 'keras', 'pytorch', 'scikit-learn', 'power bi', 'tableau']</t>
  </si>
  <si>
    <t>{'analyst_tools': ['power bi', 'tableau'], 'cloud': ['azure', 'aws', 'databricks'], 'libraries': ['spark', 'jupyter', 'numpy', 'pandas', 'tensorflow', 'keras', 'pytorch', 'scikit-learn'], 'programming': ['sql', 'python']}</t>
  </si>
  <si>
    <t>Senior CRO Analyst</t>
  </si>
  <si>
    <t>Shrewsbury, UK</t>
  </si>
  <si>
    <t>Proof3</t>
  </si>
  <si>
    <t>Director, Data Science Instrumentation &amp; Architecture</t>
  </si>
  <si>
    <t>Snap</t>
  </si>
  <si>
    <t>['sql', 'java', 'python', 'mysql', 'snowflake', 'redshift', 'oracle', 'aws', 'airflow', 'hadoop', 'express']</t>
  </si>
  <si>
    <t>{'cloud': ['snowflake', 'redshift', 'oracle', 'aws'], 'databases': ['mysql'], 'libraries': ['airflow', 'hadoop'], 'programming': ['sql', 'java', 'python'], 'webframeworks': ['express']}</t>
  </si>
  <si>
    <t>['snowflake', 'aws', 'azure', 'gcp']</t>
  </si>
  <si>
    <t>{'cloud': ['snowflake', 'aws', 'azure', 'gcp']}</t>
  </si>
  <si>
    <t>['python', 'sql', 'sheets']</t>
  </si>
  <si>
    <t>{'analyst_tools': ['sheets'], 'programming': ['python', 'sql']}</t>
  </si>
  <si>
    <t>['python', 'r', 'sql', 'oracle', 'scikit-learn', 'keras', 'jupyter', 'power bi', 'qlik', 'symphony']</t>
  </si>
  <si>
    <t>{'analyst_tools': ['power bi', 'qlik'], 'cloud': ['oracle'], 'libraries': ['scikit-learn', 'keras', 'jupyter'], 'programming': ['python', 'r', 'sql'], 'sync': ['symphony']}</t>
  </si>
  <si>
    <t>Power BI Specialist Services</t>
  </si>
  <si>
    <t>Systematix</t>
  </si>
  <si>
    <t>Innovation Advance</t>
  </si>
  <si>
    <t>Terminal Industries</t>
  </si>
  <si>
    <t>['sql', 'nosql', 'python', 'terminal']</t>
  </si>
  <si>
    <t>{'other': ['terminal'], 'programming': ['sql', 'nosql', 'python']}</t>
  </si>
  <si>
    <t>Consultant-Data Engineer</t>
  </si>
  <si>
    <t>Hyderabad, Pakistan</t>
  </si>
  <si>
    <t>Visium</t>
  </si>
  <si>
    <t>['python', 'sql', 'scala', 'aws', 'azure', 'gcp', 'spark', 'excel']</t>
  </si>
  <si>
    <t>{'analyst_tools': ['excel'], 'cloud': ['aws', 'azure', 'gcp'], 'libraries': ['spark'], 'programming': ['python', 'sql', 'scala']}</t>
  </si>
  <si>
    <t>Software Engineer - Java and SQL</t>
  </si>
  <si>
    <t>['java', 'sql', 'python', 'linux']</t>
  </si>
  <si>
    <t>{'os': ['linux'], 'programming': ['java', 'sql', 'python']}</t>
  </si>
  <si>
    <t>via CareerJunction</t>
  </si>
  <si>
    <t>MIT Recruitment</t>
  </si>
  <si>
    <t>['sql', 't-sql', 'visual basic', 'c++', 'c#', 'java', 'python', 'scala', 'r', 'sql server', 'azure', 'oracle', 'databricks', 'aws', 'hadoop', 'spark', 'kafka', 'ssis', 'tableau', 'power bi']</t>
  </si>
  <si>
    <t>{'analyst_tools': ['ssis', 'tableau', 'power bi'], 'cloud': ['azure', 'oracle', 'databricks', 'aws'], 'databases': ['sql server'], 'libraries': ['hadoop', 'spark', 'kafka'], 'programming': ['sql', 't-sql', 'visual basic', 'c++', 'c#', 'java', 'python', 'scala', 'r']}</t>
  </si>
  <si>
    <t>dFakto</t>
  </si>
  <si>
    <t>['sql', 'postgresql', 'sql server', 'snowflake']</t>
  </si>
  <si>
    <t>{'cloud': ['snowflake'], 'databases': ['postgresql', 'sql server'], 'programming': ['sql']}</t>
  </si>
  <si>
    <t>Programmatic Platform Data Analyst</t>
  </si>
  <si>
    <t>Digital Ad-network</t>
  </si>
  <si>
    <t>FourthSquare</t>
  </si>
  <si>
    <t>['nosql', 'sql', 'dynamodb', 'sql server', 'mysql', 'redshift', 'oracle', 'azure', 'aws', 'pyspark', 'spark']</t>
  </si>
  <si>
    <t>{'cloud': ['redshift', 'oracle', 'azure', 'aws'], 'databases': ['dynamodb', 'sql server', 'mysql'], 'libraries': ['pyspark', 'spark'], 'programming': ['nosql', 'sql']}</t>
  </si>
  <si>
    <t>Heide, Germany</t>
  </si>
  <si>
    <t>HUBSTER.S GmbH</t>
  </si>
  <si>
    <t>['python', 'azure', 'terraform']</t>
  </si>
  <si>
    <t>{'cloud': ['azure'], 'other': ['terraform'], 'programming': ['python']}</t>
  </si>
  <si>
    <t>['sql', 'sql server', 'gdpr', 'excel']</t>
  </si>
  <si>
    <t>{'analyst_tools': ['excel'], 'databases': ['sql server'], 'libraries': ['gdpr'], 'programming': ['sql']}</t>
  </si>
  <si>
    <t>Mid-Level Ba/Da</t>
  </si>
  <si>
    <t>Commercial Bank - Data Scientist - Associate</t>
  </si>
  <si>
    <t>['python', 'sql', 'aws', 'hadoop', 'airflow', 'alteryx', 'qlik', 'tableau']</t>
  </si>
  <si>
    <t>{'analyst_tools': ['alteryx', 'qlik', 'tableau'], 'cloud': ['aws'], 'libraries': ['hadoop', 'airflow'], 'programming': ['python', 'sql']}</t>
  </si>
  <si>
    <t>Internship - Data Research</t>
  </si>
  <si>
    <t>Passnfly</t>
  </si>
  <si>
    <t>['spreadsheet', 'sheets', 'asana']</t>
  </si>
  <si>
    <t>{'analyst_tools': ['spreadsheet', 'sheets'], 'async': ['asana']}</t>
  </si>
  <si>
    <t>Prevermo</t>
  </si>
  <si>
    <t>Automation System &amp; Data Engineer</t>
  </si>
  <si>
    <t>Westerlo, Belgium</t>
  </si>
  <si>
    <t>DAF Trucks NV</t>
  </si>
  <si>
    <t>['sql', 'python', 'sql server', 'windows', 'power bi', 'ssrs', 'word']</t>
  </si>
  <si>
    <t>{'analyst_tools': ['power bi', 'ssrs', 'word'], 'databases': ['sql server'], 'os': ['windows'], 'programming': ['sql', 'python']}</t>
  </si>
  <si>
    <t>Data Analyst, Business Intelligence #SWX</t>
  </si>
  <si>
    <t>Groupe PSA</t>
  </si>
  <si>
    <t>['sql', 'jupyter']</t>
  </si>
  <si>
    <t>{'libraries': ['jupyter'], 'programming': ['sql']}</t>
  </si>
  <si>
    <t>Senior Data Architect Data Engineers · Stockholm · Hybrid Remote</t>
  </si>
  <si>
    <t>Avaus Marketing Innovations Oy</t>
  </si>
  <si>
    <t>['python', 'java', 'r', 'mysql', 'postgresql', 'oracle', 'snowflake', 'azure', 'hadoop', 'kafka', 'gdpr']</t>
  </si>
  <si>
    <t>{'cloud': ['oracle', 'snowflake', 'azure'], 'databases': ['mysql', 'postgresql'], 'libraries': ['hadoop', 'kafka', 'gdpr'], 'programming': ['python', 'java', 'r']}</t>
  </si>
  <si>
    <t>Data Analyst (TS/SCI required) Jobs</t>
  </si>
  <si>
    <t>JBAB, DC (+1 other)</t>
  </si>
  <si>
    <t>IT Concepts Inc</t>
  </si>
  <si>
    <t>CISCO SYSTEMS (Czech Republic) s.r.o.</t>
  </si>
  <si>
    <t>['python', 'scala', 'java', 'aws', 'spark', 'kubernetes']</t>
  </si>
  <si>
    <t>{'cloud': ['aws'], 'libraries': ['spark'], 'other': ['kubernetes'], 'programming': ['python', 'scala', 'java']}</t>
  </si>
  <si>
    <t>WPM Senior Data Analyst</t>
  </si>
  <si>
    <t>Owings Mills, MD</t>
  </si>
  <si>
    <t>T. Rowe Price</t>
  </si>
  <si>
    <t>Data Analyst Product H/F</t>
  </si>
  <si>
    <t>Group Head, Enterprise Analytics and Data</t>
  </si>
  <si>
    <t>DIRECT ASIA INSURANCE (SINGAPORE) PTE. LTD.</t>
  </si>
  <si>
    <t>['ssis', 'ssrs', 'tableau', 'excel']</t>
  </si>
  <si>
    <t>{'analyst_tools': ['ssis', 'ssrs', 'tableau', 'excel']}</t>
  </si>
  <si>
    <t>Alternant(e) - Data analyst (SQL)</t>
  </si>
  <si>
    <t>SFR</t>
  </si>
  <si>
    <t>SDTM Programmer/Analyst</t>
  </si>
  <si>
    <t>Biogen</t>
  </si>
  <si>
    <t>['sas', 'sas', 'flow']</t>
  </si>
  <si>
    <t>{'analyst_tools': ['sas'], 'other': ['flow'], 'programming': ['sas']}</t>
  </si>
  <si>
    <t>Senior Solutions Engineer, Apac</t>
  </si>
  <si>
    <t>BlackSky</t>
  </si>
  <si>
    <t>Corona</t>
  </si>
  <si>
    <t>Big Data Engineer (Financial Services) Manager/Senior Manager...</t>
  </si>
  <si>
    <t>['java', 'python', 'c#', 'c++', 'sql', 'sql server', 'aws', 'azure', 'oracle', 'kafka', 'hadoop', 'powerpoint', 'word', 'excel']</t>
  </si>
  <si>
    <t>{'analyst_tools': ['powerpoint', 'word', 'excel'], 'cloud': ['aws', 'azure', 'oracle'], 'databases': ['sql server'], 'libraries': ['kafka', 'hadoop'], 'programming': ['java', 'python', 'c#', 'c++', 'sql']}</t>
  </si>
  <si>
    <t>Data Engineer Spark</t>
  </si>
  <si>
    <t>Centre for Strategic Infocomm Technologies (CSIT)</t>
  </si>
  <si>
    <t>Kaleidofin Private Limited</t>
  </si>
  <si>
    <t>HIM Data Analyst - Remote | WFH</t>
  </si>
  <si>
    <t>Castlery Private Limited</t>
  </si>
  <si>
    <t>['python', 'sql', 'aws', 'pandas', 'airflow', 'spark', 'hadoop', 'jenkins']</t>
  </si>
  <si>
    <t>{'cloud': ['aws'], 'libraries': ['pandas', 'airflow', 'spark', 'hadoop'], 'other': ['jenkins'], 'programming': ['python', 'sql']}</t>
  </si>
  <si>
    <t>Assistant Manager - Data Science</t>
  </si>
  <si>
    <t>via The Smart Cube</t>
  </si>
  <si>
    <t>The Smart Cube</t>
  </si>
  <si>
    <t>Senior Analyst, Master Data</t>
  </si>
  <si>
    <t>['oracle', 'excel', 'word', 'powerpoint', 'outlook', 'flow']</t>
  </si>
  <si>
    <t>{'analyst_tools': ['excel', 'word', 'powerpoint', 'outlook'], 'cloud': ['oracle'], 'other': ['flow']}</t>
  </si>
  <si>
    <t>Senior Specialist Applied Data Analytics</t>
  </si>
  <si>
    <t>Chihuahua, Mexico</t>
  </si>
  <si>
    <t>['sql', 'python', 'java', 'aws', 'redshift', 'spark', 'kafka', 'airflow', 'github', 'bitbucket']</t>
  </si>
  <si>
    <t>{'cloud': ['aws', 'redshift'], 'libraries': ['spark', 'kafka', 'airflow'], 'other': ['github', 'bitbucket'], 'programming': ['sql', 'python', 'java']}</t>
  </si>
  <si>
    <t>Senior Data Scientist/Biostatistician</t>
  </si>
  <si>
    <t>Providence Service</t>
  </si>
  <si>
    <t>['vba', 'excel', 'tableau']</t>
  </si>
  <si>
    <t>{'analyst_tools': ['excel', 'tableau'], 'programming': ['vba']}</t>
  </si>
  <si>
    <t>Business Analyst for Group Business Intelligence</t>
  </si>
  <si>
    <t>Receptionist / Clerical Data Analyst Supporting the USAO</t>
  </si>
  <si>
    <t>FSA Federal</t>
  </si>
  <si>
    <t>Senior Blockchain Data Analyst</t>
  </si>
  <si>
    <t>FINRA</t>
  </si>
  <si>
    <t>['sql', 'powerpoint']</t>
  </si>
  <si>
    <t>{'analyst_tools': ['powerpoint'], 'programming': ['sql']}</t>
  </si>
  <si>
    <t>Data Engineer – remote | 947777</t>
  </si>
  <si>
    <t>Revel IT</t>
  </si>
  <si>
    <t>['java', 'python', 'scala', 'sql', 'gcp', 'bigquery', 'spark', 'airflow', 'phoenix', 'jenkins']</t>
  </si>
  <si>
    <t>{'cloud': ['gcp', 'bigquery'], 'libraries': ['spark', 'airflow'], 'other': ['jenkins'], 'programming': ['java', 'python', 'scala', 'sql'], 'webframeworks': ['phoenix']}</t>
  </si>
  <si>
    <t>Mobility Analytics Product Engineer &amp; Data Scientist</t>
  </si>
  <si>
    <t>Nommon Solutions and Technologies</t>
  </si>
  <si>
    <t>Data Scientist Energy Markets</t>
  </si>
  <si>
    <t>['r', 'python', 'sas', 'sas', 'matlab', 'sql', 'nosql', 'mongodb', 'mongodb', 'cassandra', 'azure', 'gcp', 'aws', 'numpy']</t>
  </si>
  <si>
    <t>{'analyst_tools': ['sas'], 'cloud': ['azure', 'gcp', 'aws'], 'databases': ['mongodb', 'cassandra'], 'libraries': ['numpy'], 'programming': ['r', 'python', 'sas', 'matlab', 'sql', 'nosql', 'mongodb']}</t>
  </si>
  <si>
    <t>Engineer in opleiding</t>
  </si>
  <si>
    <t>Dosign</t>
  </si>
  <si>
    <t>['python', 'java', 'golang', 'databricks', 'azure', 'snowflake', 'kafka', 'pandas', 'numpy', 'tensorflow', 'pytorch', 'keras', 'airflow', 'kubernetes', 'terraform']</t>
  </si>
  <si>
    <t>{'cloud': ['databricks', 'azure', 'snowflake'], 'libraries': ['kafka', 'pandas', 'numpy', 'tensorflow', 'pytorch', 'keras', 'airflow'], 'other': ['kubernetes', 'terraform'], 'programming': ['python', 'java', 'golang']}</t>
  </si>
  <si>
    <t>Sr. Data Engineer - Hybrid 2 days a week to office</t>
  </si>
  <si>
    <t>Khayainfotech</t>
  </si>
  <si>
    <t>['python', 'r', 'sql', 'java', 'scala', 'azure', 'databricks', 'aws', 'spark', 'spring', 'hadoop', 'kafka']</t>
  </si>
  <si>
    <t>{'cloud': ['azure', 'databricks', 'aws'], 'libraries': ['spark', 'spring', 'hadoop', 'kafka'], 'programming': ['python', 'r', 'sql', 'java', 'scala']}</t>
  </si>
  <si>
    <t>Comprehensive Resources Inc</t>
  </si>
  <si>
    <t>['snowflake', 'azure', 'ssrs']</t>
  </si>
  <si>
    <t>{'analyst_tools': ['ssrs'], 'cloud': ['snowflake', 'azure']}</t>
  </si>
  <si>
    <t>Virtual Data Integrity Analyst / Full-time (Remote)</t>
  </si>
  <si>
    <t>Hire Match</t>
  </si>
  <si>
    <t>['sql', 'python', 'php', 'azure', 'power bi']</t>
  </si>
  <si>
    <t>{'analyst_tools': ['power bi'], 'cloud': ['azure'], 'programming': ['sql', 'python', 'php']}</t>
  </si>
  <si>
    <t>GroupM | (Senior) Data Scientist</t>
  </si>
  <si>
    <t>GroupM Poland</t>
  </si>
  <si>
    <t>['sql', 'python', 'r', 'gcp']</t>
  </si>
  <si>
    <t>{'cloud': ['gcp'], 'programming': ['sql', 'python', 'r']}</t>
  </si>
  <si>
    <t>Stuttgart, AR</t>
  </si>
  <si>
    <t>['java', 'c', 'python', 'r', 'sql', 'git']</t>
  </si>
  <si>
    <t>{'other': ['git'], 'programming': ['java', 'c', 'python', 'r', 'sql']}</t>
  </si>
  <si>
    <t>Data Analyst - Services - Up to £60,000</t>
  </si>
  <si>
    <t>Blu Digital</t>
  </si>
  <si>
    <t>Data Engineer. Job in Bury My Valley Jobs Today</t>
  </si>
  <si>
    <t>Bury, UK</t>
  </si>
  <si>
    <t>JD Sports Fashion Plc</t>
  </si>
  <si>
    <t>['sql', 'python', 'gcp', 'bigquery', 'oracle', 'kafka', 'looker', 'tableau', 'git', 'svn']</t>
  </si>
  <si>
    <t>{'analyst_tools': ['looker', 'tableau'], 'cloud': ['gcp', 'bigquery', 'oracle'], 'libraries': ['kafka'], 'other': ['git', 'svn'], 'programming': ['sql', 'python']}</t>
  </si>
  <si>
    <t>Video Engineer</t>
  </si>
  <si>
    <t>Christy Media Solutions</t>
  </si>
  <si>
    <t>Software Engineer/Data Scientist/Maths</t>
  </si>
  <si>
    <t>RE&amp;M</t>
  </si>
  <si>
    <t>Online Data Scientist</t>
  </si>
  <si>
    <t>El Prat de Llobregat, Spain</t>
  </si>
  <si>
    <t>MediaMarktSaturn Retail Group</t>
  </si>
  <si>
    <t>['vba', 'sql', 'excel', 'dax']</t>
  </si>
  <si>
    <t>{'analyst_tools': ['excel', 'dax'], 'programming': ['vba', 'sql']}</t>
  </si>
  <si>
    <t>Junior ETL Developer BI</t>
  </si>
  <si>
    <t>Fort Dearborn Company</t>
  </si>
  <si>
    <t>['sql', 'postgresql', 'sql server', 'excel']</t>
  </si>
  <si>
    <t>{'analyst_tools': ['excel'], 'databases': ['postgresql', 'sql server'], 'programming': ['sql']}</t>
  </si>
  <si>
    <t>DATA ENGINEER GESTAMP</t>
  </si>
  <si>
    <t>IMPELIA CAMPUS PROFESIONAL</t>
  </si>
  <si>
    <t>Remote : Senior Solution Engineer</t>
  </si>
  <si>
    <t>Compass Datacenters</t>
  </si>
  <si>
    <t>['shell', 'colocation']</t>
  </si>
  <si>
    <t>{'cloud': ['colocation'], 'programming': ['shell']}</t>
  </si>
  <si>
    <t>Wire Harness Engineer Mentor Graphics</t>
  </si>
  <si>
    <t>Trinamics</t>
  </si>
  <si>
    <t>['wire']</t>
  </si>
  <si>
    <t>{'sync': ['wire']}</t>
  </si>
  <si>
    <t>NTT DATA Europe &amp; Latam</t>
  </si>
  <si>
    <t>App Data Analyst</t>
  </si>
  <si>
    <t>Experis - Gruppo Manpower Srl</t>
  </si>
  <si>
    <t>Reclassering Nederland</t>
  </si>
  <si>
    <t>['python', 'sql', 'azure', 'databricks', 'airflow', 'excel']</t>
  </si>
  <si>
    <t>{'analyst_tools': ['excel'], 'cloud': ['azure', 'databricks'], 'libraries': ['airflow'], 'programming': ['python', 'sql']}</t>
  </si>
  <si>
    <t>HRIS &amp; HR Analytics Specialist</t>
  </si>
  <si>
    <t>Gland, Switzerland</t>
  </si>
  <si>
    <t>Swissquote</t>
  </si>
  <si>
    <t>Spatial Data Engineer</t>
  </si>
  <si>
    <t>NYC Careers</t>
  </si>
  <si>
    <t>['sql', 'python', 'java', 'javascript', 'c++', 'c#', 'c', 'go', 'azure', 'aws', 'airflow', 'ssis']</t>
  </si>
  <si>
    <t>{'analyst_tools': ['ssis'], 'cloud': ['azure', 'aws'], 'libraries': ['airflow'], 'programming': ['sql', 'python', 'java', 'javascript', 'c++', 'c#', 'c', 'go']}</t>
  </si>
  <si>
    <t>InterQuest Group</t>
  </si>
  <si>
    <t>Data Scientist/Engineer I</t>
  </si>
  <si>
    <t>San Luis Potosí, San Luis Potosi, Mexico</t>
  </si>
  <si>
    <t>ADI</t>
  </si>
  <si>
    <t>['python', 'r', 'sql', 'azure', 'spark', 'tensorflow', 'jupyter', 'power bi']</t>
  </si>
  <si>
    <t>{'analyst_tools': ['power bi'], 'cloud': ['azure'], 'libraries': ['spark', 'tensorflow', 'jupyter'], 'programming': ['python', 'r', 'sql']}</t>
  </si>
  <si>
    <t>Senior Software Engineer, Fullstack - Data Platform</t>
  </si>
  <si>
    <t>via Find Jobs</t>
  </si>
  <si>
    <t>['typescript', 'python', 'golang', 'scala', 'java', 'javascript', 'sql', 'react', 'hadoop', 'kafka', 'spark', 'angular', 'kubernetes']</t>
  </si>
  <si>
    <t>{'libraries': ['react', 'hadoop', 'kafka', 'spark'], 'other': ['kubernetes'], 'programming': ['typescript', 'python', 'golang', 'scala', 'java', 'javascript', 'sql'], 'webframeworks': ['angular']}</t>
  </si>
  <si>
    <t>AWS DevOps Engineer</t>
  </si>
  <si>
    <t>Cognizant China, Cognizant Technology Solutions</t>
  </si>
  <si>
    <t>Data Analyst (PhD)</t>
  </si>
  <si>
    <t>Southport, UK</t>
  </si>
  <si>
    <t>Altasu Recruitment Group</t>
  </si>
  <si>
    <t>['python', 'r', 'power bi', 'tableau']</t>
  </si>
  <si>
    <t>{'analyst_tools': ['power bi', 'tableau'], 'programming': ['python', 'r']}</t>
  </si>
  <si>
    <t>Data Scientist / Data Analyst (Master/​Uni‑Diplom/TH) (m/w/d)</t>
  </si>
  <si>
    <t>Bergisch Gladbach, Germany</t>
  </si>
  <si>
    <t>Bundesanstalt für Straßenwesen (BASt)</t>
  </si>
  <si>
    <t>['python', 'julia', 'scikit-learn', 'tensorflow', 'keras', 'git']</t>
  </si>
  <si>
    <t>{'libraries': ['scikit-learn', 'tensorflow', 'keras'], 'other': ['git'], 'programming': ['python', 'julia']}</t>
  </si>
  <si>
    <t>Data Scientist, Mid</t>
  </si>
  <si>
    <t>['r', 'python', 'plotly', 'seaborn', 'ggplot2']</t>
  </si>
  <si>
    <t>{'libraries': ['plotly', 'seaborn', 'ggplot2'], 'programming': ['r', 'python']}</t>
  </si>
  <si>
    <t>Niyo Solutions</t>
  </si>
  <si>
    <t>Cloud Solution Architecture-Data</t>
  </si>
  <si>
    <t>['sql', 'nosql', 'mongo', 'sql server', 'postgresql', 'cassandra', 'azure', 'tableau']</t>
  </si>
  <si>
    <t>{'analyst_tools': ['tableau'], 'cloud': ['azure'], 'databases': ['sql server', 'postgresql', 'cassandra'], 'programming': ['sql', 'nosql', 'mongo']}</t>
  </si>
  <si>
    <t>Avanade Asia Pte Ltd</t>
  </si>
  <si>
    <t>Zenotis Technologies INC</t>
  </si>
  <si>
    <t>['python', 'mongodb', 'mongodb', 'neo4j', 'tensorflow', 'scikit-learn', 'pandas', 'spark', 'kafka', 'tableau', 'word']</t>
  </si>
  <si>
    <t>{'analyst_tools': ['tableau', 'word'], 'databases': ['mongodb', 'neo4j'], 'libraries': ['tensorflow', 'scikit-learn', 'pandas', 'spark', 'kafka'], 'programming': ['python', 'mongodb']}</t>
  </si>
  <si>
    <t>['python', 'sql', 'azure', 'databricks', 'power bi', 'terraform']</t>
  </si>
  <si>
    <t>{'analyst_tools': ['power bi'], 'cloud': ['azure', 'databricks'], 'other': ['terraform'], 'programming': ['python', 'sql']}</t>
  </si>
  <si>
    <t>StafflinePro</t>
  </si>
  <si>
    <t>Senior Manager - Data Analytics &amp; Insights</t>
  </si>
  <si>
    <t>Zeno Health</t>
  </si>
  <si>
    <t>['r', 'python', 'tableau']</t>
  </si>
  <si>
    <t>{'analyst_tools': ['tableau'], 'programming': ['r', 'python']}</t>
  </si>
  <si>
    <t>Alternant - Data Engineer (F-H-X)</t>
  </si>
  <si>
    <t>Hauts-de-Seine, France</t>
  </si>
  <si>
    <t>Bureau Veritas</t>
  </si>
  <si>
    <t>['python', 'aws', 'tableau']</t>
  </si>
  <si>
    <t>{'analyst_tools': ['tableau'], 'cloud': ['aws'], 'programming': ['python']}</t>
  </si>
  <si>
    <t>Sr Java Engineer - ETL</t>
  </si>
  <si>
    <t>['java', 'aws', 'spring', 'terraform']</t>
  </si>
  <si>
    <t>{'cloud': ['aws'], 'libraries': ['spring'], 'other': ['terraform'], 'programming': ['java']}</t>
  </si>
  <si>
    <t>Data Engineer (SQL, Oracle, MDM) (Tampa or Jersey City)</t>
  </si>
  <si>
    <t>['sql', 'python', 'powershell', 'sql server', 'oracle', 'snowflake', 'aws', 'azure', 'gcp']</t>
  </si>
  <si>
    <t>{'cloud': ['oracle', 'snowflake', 'aws', 'azure', 'gcp'], 'databases': ['sql server'], 'programming': ['sql', 'python', 'powershell']}</t>
  </si>
  <si>
    <t>['sql', 'hadoop', 'spark', 'pandas', 'tableau', 'power bi', 'git']</t>
  </si>
  <si>
    <t>{'analyst_tools': ['tableau', 'power bi'], 'libraries': ['hadoop', 'spark', 'pandas'], 'other': ['git'], 'programming': ['sql']}</t>
  </si>
  <si>
    <t>Groupe Rossel</t>
  </si>
  <si>
    <t>Data Analyst (Manufacturing / Engineering)</t>
  </si>
  <si>
    <t>KHR Recruitment Specialists</t>
  </si>
  <si>
    <t>['sql', 'vmware', 'windows', 'sap', 'word']</t>
  </si>
  <si>
    <t>{'analyst_tools': ['sap', 'word'], 'cloud': ['vmware'], 'os': ['windows'], 'programming': ['sql']}</t>
  </si>
  <si>
    <t>['sql', 'python', 'tableau', 'looker']</t>
  </si>
  <si>
    <t>{'analyst_tools': ['tableau', 'looker'], 'programming': ['sql', 'python']}</t>
  </si>
  <si>
    <t>ML Engineer - Data &amp; Advanced Analytics</t>
  </si>
  <si>
    <t>Jenkintown, PA</t>
  </si>
  <si>
    <t>via Swift Roles</t>
  </si>
  <si>
    <t>Penske Truck Leasing</t>
  </si>
  <si>
    <t>['sas', 'sas', 'java', 'python', 'javascript', 'nosql', 'sql', 'mysql', 'aws', 'react', 'spring', 'angular']</t>
  </si>
  <si>
    <t>{'analyst_tools': ['sas'], 'cloud': ['aws'], 'databases': ['mysql'], 'libraries': ['react', 'spring'], 'programming': ['sas', 'java', 'python', 'javascript', 'nosql', 'sql'], 'webframeworks': ['angular']}</t>
  </si>
  <si>
    <t>Data Scientist and Statistician, Senior</t>
  </si>
  <si>
    <t>['r', 'python', 'matlab', 'tableau', 'splunk', 'docker']</t>
  </si>
  <si>
    <t>{'analyst_tools': ['tableau', 'splunk'], 'other': ['docker'], 'programming': ['r', 'python', 'matlab']}</t>
  </si>
  <si>
    <t>Jr Web Analytics Specialist</t>
  </si>
  <si>
    <t>via Kalibrr</t>
  </si>
  <si>
    <t>Inquirer Interactive Inc.</t>
  </si>
  <si>
    <t>Seaside, CA</t>
  </si>
  <si>
    <t>['sql', 'sas', 'sas', 'python', 'aws', 'qlik']</t>
  </si>
  <si>
    <t>{'analyst_tools': ['sas', 'qlik'], 'cloud': ['aws'], 'programming': ['sql', 'sas', 'python']}</t>
  </si>
  <si>
    <t>['c', 'python', 'r', 'sql', 'github', 'gitlab']</t>
  </si>
  <si>
    <t>{'other': ['github', 'gitlab'], 'programming': ['c', 'python', 'r', 'sql']}</t>
  </si>
  <si>
    <t>['sql', 'python', 'excel', 'looker', 'tableau', 'flow']</t>
  </si>
  <si>
    <t>{'analyst_tools': ['excel', 'looker', 'tableau'], 'other': ['flow'], 'programming': ['sql', 'python']}</t>
  </si>
  <si>
    <t>Taymerc Recruitment</t>
  </si>
  <si>
    <t>Data Scientist (H/F) Alternance (H/F)</t>
  </si>
  <si>
    <t>Senior Data Scientist at Topsoe</t>
  </si>
  <si>
    <t>Haldor Topsøe</t>
  </si>
  <si>
    <t>['go', 'python', 'oracle', 'azure', 'jupyter', 'linux', 'excel', 'git']</t>
  </si>
  <si>
    <t>{'analyst_tools': ['excel'], 'cloud': ['oracle', 'azure'], 'libraries': ['jupyter'], 'os': ['linux'], 'other': ['git'], 'programming': ['go', 'python']}</t>
  </si>
  <si>
    <t>['python', 'scala', 'kotlin']</t>
  </si>
  <si>
    <t>{'programming': ['python', 'scala', 'kotlin']}</t>
  </si>
  <si>
    <t>Optimization Analyst</t>
  </si>
  <si>
    <t>SUNRISE BIZTECH SYSTEMS PRIVATE LIMITED</t>
  </si>
  <si>
    <t>['html', 'css', 'javascript']</t>
  </si>
  <si>
    <t>{'programming': ['html', 'css', 'javascript']}</t>
  </si>
  <si>
    <t>Senior Data Scientist (Reinforcement Learning)</t>
  </si>
  <si>
    <t>['python', 'elasticsearch', 'pytorch', 'tensorflow', 'keras', 'mxnet']</t>
  </si>
  <si>
    <t>{'databases': ['elasticsearch'], 'libraries': ['pytorch', 'tensorflow', 'keras', 'mxnet'], 'programming': ['python']}</t>
  </si>
  <si>
    <t>GIGROUP</t>
  </si>
  <si>
    <t>Cybernetic Controls Ltd</t>
  </si>
  <si>
    <t>['sql', 'nosql', 'dynamodb', 'mysql', 'aws', 'pandas', 'spark']</t>
  </si>
  <si>
    <t>{'cloud': ['aws'], 'databases': ['dynamodb', 'mysql'], 'libraries': ['pandas', 'spark'], 'programming': ['sql', 'nosql']}</t>
  </si>
  <si>
    <t>Ingénieur Data Science H/F</t>
  </si>
  <si>
    <t>['python', 'r', 'scala', 'azure', 'gcp', 'scikit-learn', 'pyspark']</t>
  </si>
  <si>
    <t>{'cloud': ['azure', 'gcp'], 'libraries': ['scikit-learn', 'pyspark'], 'programming': ['python', 'r', 'scala']}</t>
  </si>
  <si>
    <t>Digital marketing data analyst - Remote | WFH</t>
  </si>
  <si>
    <t>Senior Data Integration Engineer</t>
  </si>
  <si>
    <t>Amysoft Limited</t>
  </si>
  <si>
    <t>['db2', 'aws']</t>
  </si>
  <si>
    <t>{'cloud': ['aws'], 'databases': ['db2']}</t>
  </si>
  <si>
    <t>dunnhumby</t>
  </si>
  <si>
    <t>['shell', 'python', 'java', 'scala', 'airflow', 'spark', 'linux', 'git', 'flow']</t>
  </si>
  <si>
    <t>{'libraries': ['airflow', 'spark'], 'os': ['linux'], 'other': ['git', 'flow'], 'programming': ['shell', 'python', 'java', 'scala']}</t>
  </si>
  <si>
    <t>Lead Data Scientist, Risk Data Mining, Bric</t>
  </si>
  <si>
    <t>Data Analyst - Luxury travel company</t>
  </si>
  <si>
    <t>Pure Escapes</t>
  </si>
  <si>
    <t>['nosql', 'sql', 'python', 'matplotlib', 'plotly', 'excel', 'tableau']</t>
  </si>
  <si>
    <t>{'analyst_tools': ['excel', 'tableau'], 'libraries': ['matplotlib', 'plotly'], 'programming': ['nosql', 'sql', 'python']}</t>
  </si>
  <si>
    <t>Data Scientist to Improve Generalization Performance of Text...</t>
  </si>
  <si>
    <t>Workday HCM Senior Data Analyst (18 month FTC)</t>
  </si>
  <si>
    <t>WPP</t>
  </si>
  <si>
    <t>['vba', 'python', 'r', 'oracle', 'sap', 'excel']</t>
  </si>
  <si>
    <t>{'analyst_tools': ['sap', 'excel'], 'cloud': ['oracle'], 'programming': ['vba', 'python', 'r']}</t>
  </si>
  <si>
    <t>['python', 'sql', 'aws', 'snowflake', 'oracle', 'azure', 'jenkins', 'ansible', 'docker']</t>
  </si>
  <si>
    <t>{'cloud': ['aws', 'snowflake', 'oracle', 'azure'], 'other': ['jenkins', 'ansible', 'docker'], 'programming': ['python', 'sql']}</t>
  </si>
  <si>
    <t>Data Scientist Barcelona · Fully Remote</t>
  </si>
  <si>
    <t>Teamtailor Ab</t>
  </si>
  <si>
    <t>Assistant Manager, Analytics</t>
  </si>
  <si>
    <t>GROUP ONE HOLDINGS PTE. LTD.</t>
  </si>
  <si>
    <t>Systems Manager and Data Analyst</t>
  </si>
  <si>
    <t>Carnegie Consulting Ltd</t>
  </si>
  <si>
    <t>['azure', 'power bi', 'asana']</t>
  </si>
  <si>
    <t>{'analyst_tools': ['power bi'], 'async': ['asana'], 'cloud': ['azure']}</t>
  </si>
  <si>
    <t>['sql', 'python', 'snowflake', 'flow']</t>
  </si>
  <si>
    <t>{'cloud': ['snowflake'], 'other': ['flow'], 'programming': ['sql', 'python']}</t>
  </si>
  <si>
    <t>Half-day Remote Data Analyst</t>
  </si>
  <si>
    <t>RecruitMyMom.co.za</t>
  </si>
  <si>
    <t>Braintree</t>
  </si>
  <si>
    <t>['java', 'python', 'gcp']</t>
  </si>
  <si>
    <t>{'cloud': ['gcp'], 'programming': ['java', 'python']}</t>
  </si>
  <si>
    <t>Dezign Concepts LLC</t>
  </si>
  <si>
    <t>Digital Media Data Analyst</t>
  </si>
  <si>
    <t>Gupta Media</t>
  </si>
  <si>
    <t>['sql', 'python', 'aws', 'snowflake', 'databricks', 'excel', 'looker', 'sheets', 'powerpoint']</t>
  </si>
  <si>
    <t>{'analyst_tools': ['excel', 'looker', 'sheets', 'powerpoint'], 'cloud': ['aws', 'snowflake', 'databricks'], 'programming': ['sql', 'python']}</t>
  </si>
  <si>
    <t>Stroud, UK</t>
  </si>
  <si>
    <t>Ecotricity</t>
  </si>
  <si>
    <t>['sql', 'python', 'powershell', 'databricks', 'aws', 'azure', 'spark', 'power bi', 'bitbucket', 'github', 'atlassian', 'jira', 'confluence']</t>
  </si>
  <si>
    <t>{'analyst_tools': ['power bi'], 'async': ['jira', 'confluence'], 'cloud': ['databricks', 'aws', 'azure'], 'libraries': ['spark'], 'other': ['bitbucket', 'github', 'atlassian'], 'programming': ['sql', 'python', 'powershell']}</t>
  </si>
  <si>
    <t>Business Analyst with Analytics and Data focus - Profitability ...</t>
  </si>
  <si>
    <t>Staff Data Scientist - Search &amp; Recommendation</t>
  </si>
  <si>
    <t>via Jobs | Khosla Ventures Talent Network - Khosla Ventures</t>
  </si>
  <si>
    <t>Faire</t>
  </si>
  <si>
    <t>['sql', 'elasticsearch', 'flow']</t>
  </si>
  <si>
    <t>{'databases': ['elasticsearch'], 'other': ['flow'], 'programming': ['sql']}</t>
  </si>
  <si>
    <t>Data Engineer - Scala &amp; Python</t>
  </si>
  <si>
    <t>['scala', 'python', 'java', 'sql', 'javascript', 'aws', 'redshift', 'spark', 'hadoop', 'unix', 'flow']</t>
  </si>
  <si>
    <t>{'cloud': ['aws', 'redshift'], 'libraries': ['spark', 'hadoop'], 'os': ['unix'], 'other': ['flow'], 'programming': ['scala', 'python', 'java', 'sql', 'javascript']}</t>
  </si>
  <si>
    <t>Change Analyst</t>
  </si>
  <si>
    <t>Catania, Metropolitan city of Catania, Italy</t>
  </si>
  <si>
    <t>ESPRIMO srl</t>
  </si>
  <si>
    <t>['c++', 'python', 'opencv', 'tensorflow', 'gitlab']</t>
  </si>
  <si>
    <t>{'libraries': ['opencv', 'tensorflow'], 'other': ['gitlab'], 'programming': ['c++', 'python']}</t>
  </si>
  <si>
    <t>BI and data science analyst</t>
  </si>
  <si>
    <t>Ralph Lauren</t>
  </si>
  <si>
    <t>['microstrategy', 'tableau', 'excel', 'power bi']</t>
  </si>
  <si>
    <t>{'analyst_tools': ['microstrategy', 'tableau', 'excel', 'power bi']}</t>
  </si>
  <si>
    <t>Arthur Lawrence</t>
  </si>
  <si>
    <t>['python', 'java', 'sql', 'nosql', 'jupyter', 'pandas', 'numpy', 'scikit-learn', 'seaborn', 'linux', 'unix', 'git']</t>
  </si>
  <si>
    <t>{'libraries': ['jupyter', 'pandas', 'numpy', 'scikit-learn', 'seaborn'], 'os': ['linux', 'unix'], 'other': ['git'], 'programming': ['python', 'java', 'sql', 'nosql']}</t>
  </si>
  <si>
    <t>Sea</t>
  </si>
  <si>
    <t>['python', 'sql', 'nosql', 'azure', 'databricks', 'pandas', 'numpy', 'spark', 'power bi', 'docker', 'kubernetes', 'git']</t>
  </si>
  <si>
    <t>{'analyst_tools': ['power bi'], 'cloud': ['azure', 'databricks'], 'libraries': ['pandas', 'numpy', 'spark'], 'other': ['docker', 'kubernetes', 'git'], 'programming': ['python', 'sql', 'nosql']}</t>
  </si>
  <si>
    <t>via CDW - Careers</t>
  </si>
  <si>
    <t>CDW</t>
  </si>
  <si>
    <t>['sql', 'power bi', 'ssrs']</t>
  </si>
  <si>
    <t>{'analyst_tools': ['power bi', 'ssrs'], 'programming': ['sql']}</t>
  </si>
  <si>
    <t>PLSQL Data Engineer</t>
  </si>
  <si>
    <t>Topgear Consultants Private Limited</t>
  </si>
  <si>
    <t>['sql', 'shell', 'python', 'aws', 'oracle', 'aurora', 'kafka', 'unix']</t>
  </si>
  <si>
    <t>{'cloud': ['aws', 'oracle', 'aurora'], 'libraries': ['kafka'], 'os': ['unix'], 'programming': ['sql', 'shell', 'python']}</t>
  </si>
  <si>
    <t>['python', 'azure', 'aws', 'power bi', 'tableau', 'splunk']</t>
  </si>
  <si>
    <t>{'analyst_tools': ['power bi', 'tableau', 'splunk'], 'cloud': ['azure', 'aws'], 'programming': ['python']}</t>
  </si>
  <si>
    <t>Professional Analyst, concept business management consulting...</t>
  </si>
  <si>
    <t>Sr. Data Scientist - Insider Threat Team</t>
  </si>
  <si>
    <t>['python', 'sql', 'numpy', 'pandas', 'matplotlib', 'jupyter', 'pyspark']</t>
  </si>
  <si>
    <t>{'libraries': ['numpy', 'pandas', 'matplotlib', 'jupyter', 'pyspark'], 'programming': ['python', 'sql']}</t>
  </si>
  <si>
    <t>Senior Business Application Analyst</t>
  </si>
  <si>
    <t>Canvas Intelligence</t>
  </si>
  <si>
    <t>['azure', 'sap', 'excel', 'flow']</t>
  </si>
  <si>
    <t>{'analyst_tools': ['sap', 'excel'], 'cloud': ['azure'], 'other': ['flow']}</t>
  </si>
  <si>
    <t>Network Finance</t>
  </si>
  <si>
    <t>['sql', 'python', 'java', 'scala']</t>
  </si>
  <si>
    <t>{'programming': ['sql', 'python', 'java', 'scala']}</t>
  </si>
  <si>
    <t>Data Scientist (Load Forecasting)</t>
  </si>
  <si>
    <t>Just Energy</t>
  </si>
  <si>
    <t>['t-sql', 'r', 'excel']</t>
  </si>
  <si>
    <t>{'analyst_tools': ['excel'], 'programming': ['t-sql', 'r']}</t>
  </si>
  <si>
    <t>EXCLUSIVE NETWORKS POLAND SA</t>
  </si>
  <si>
    <t>Business Analytics Manager</t>
  </si>
  <si>
    <t>African Entrepreneur Collective AEC</t>
  </si>
  <si>
    <t>Data Scientist (w/m/d) Instandhaltungsprozesse und Prozessanalyse</t>
  </si>
  <si>
    <t>Deutsche Bahn</t>
  </si>
  <si>
    <t>Data Analyst / QA Tester - AWS, Advanced Sql, Python, Java, Unix...</t>
  </si>
  <si>
    <t>['sql', 'python', 'java', 'aws']</t>
  </si>
  <si>
    <t>{'cloud': ['aws'], 'programming': ['sql', 'python', 'java']}</t>
  </si>
  <si>
    <t>Softeta</t>
  </si>
  <si>
    <t>Business Analyst - Projets migration Haugazel</t>
  </si>
  <si>
    <t>Sparagus</t>
  </si>
  <si>
    <t>Data Engineer to Automate Data Processing--NLP, LLM, ML</t>
  </si>
  <si>
    <t>Senior Analyst/ Data Scientist - Data Science (SAS)</t>
  </si>
  <si>
    <t>Navi</t>
  </si>
  <si>
    <t>DirecTV-Data Engineer-</t>
  </si>
  <si>
    <t>['python', 'sql', 'databricks', 'pyspark']</t>
  </si>
  <si>
    <t>{'cloud': ['databricks'], 'libraries': ['pyspark'], 'programming': ['python', 'sql']}</t>
  </si>
  <si>
    <t>Data Engineer (SPX Express)</t>
  </si>
  <si>
    <t>Senior .NET Software Engineer</t>
  </si>
  <si>
    <t>['c#', 'java', 'kotlin', 'python', 'php', 'golang', 'c++', 'excel', 'kubernetes']</t>
  </si>
  <si>
    <t>{'analyst_tools': ['excel'], 'other': ['kubernetes'], 'programming': ['c#', 'java', 'kotlin', 'python', 'php', 'golang', 'c++']}</t>
  </si>
  <si>
    <t>Management Information System Engineer</t>
  </si>
  <si>
    <t>Lingkail Sdn Bhd</t>
  </si>
  <si>
    <t>['python', 'c#']</t>
  </si>
  <si>
    <t>{'programming': ['python', 'c#']}</t>
  </si>
  <si>
    <t>Lead, Data Scientist</t>
  </si>
  <si>
    <t>Estée Lauder Companies</t>
  </si>
  <si>
    <t>['python', 'r', 'databricks', 'sap', 'excel', 'power bi']</t>
  </si>
  <si>
    <t>{'analyst_tools': ['sap', 'excel', 'power bi'], 'cloud': ['databricks'], 'programming': ['python', 'r']}</t>
  </si>
  <si>
    <t>Senior Data Engineer, REMOTE, AF Group</t>
  </si>
  <si>
    <t>Emergent Holdings</t>
  </si>
  <si>
    <t>['sql', 'r', 'python', 'java', 'oracle', 'databricks', 'azure', 'hadoop', 'ssrs']</t>
  </si>
  <si>
    <t>{'analyst_tools': ['ssrs'], 'cloud': ['oracle', 'databricks', 'azure'], 'libraries': ['hadoop'], 'programming': ['sql', 'r', 'python', 'java']}</t>
  </si>
  <si>
    <t>[GOVT] Data Analyst</t>
  </si>
  <si>
    <t>BGC Group</t>
  </si>
  <si>
    <t>Engineer • Telemedic in Vilnius</t>
  </si>
  <si>
    <t>Teltonika Telemedic, UAB</t>
  </si>
  <si>
    <t>['node.js']</t>
  </si>
  <si>
    <t>{'webframeworks': ['node.js']}</t>
  </si>
  <si>
    <t>Skilled Business/Data Analyst in Impairment Data Analytics</t>
  </si>
  <si>
    <t>AppSec Инженер</t>
  </si>
  <si>
    <t>['bash', 'powershell', 'python']</t>
  </si>
  <si>
    <t>{'programming': ['bash', 'powershell', 'python']}</t>
  </si>
  <si>
    <t>PPOAR</t>
  </si>
  <si>
    <t>Capitec Vacancies – Data Scientist</t>
  </si>
  <si>
    <t>Vereeniging, South Africa</t>
  </si>
  <si>
    <t>via Jobsafricia.online</t>
  </si>
  <si>
    <t>['spark', 'hadoop', 'linux', 'git', 'bitbucket']</t>
  </si>
  <si>
    <t>{'libraries': ['spark', 'hadoop'], 'os': ['linux'], 'other': ['git', 'bitbucket']}</t>
  </si>
  <si>
    <t>Wals, Austria</t>
  </si>
  <si>
    <t>Porsche Konstruktionen GmbH &amp; Co KG</t>
  </si>
  <si>
    <t>['sql', 'sas', 'sas', 'power bi']</t>
  </si>
  <si>
    <t>{'analyst_tools': ['sas', 'power bi'], 'programming': ['sql', 'sas']}</t>
  </si>
  <si>
    <t>HL Tech</t>
  </si>
  <si>
    <t>Spam Analyst</t>
  </si>
  <si>
    <t>Pactera EDGE</t>
  </si>
  <si>
    <t>Corporate IT Engineer</t>
  </si>
  <si>
    <t>CloudPay</t>
  </si>
  <si>
    <t>Dunn Loring, VA</t>
  </si>
  <si>
    <t>['python', 'r', 'aws', 'git']</t>
  </si>
  <si>
    <t>{'cloud': ['aws'], 'other': ['git'], 'programming': ['python', 'r']}</t>
  </si>
  <si>
    <t>WALGREENS</t>
  </si>
  <si>
    <t>LastingSales</t>
  </si>
  <si>
    <t>['python', 'java', 'scala', 'numpy', 'pandas', 'tensorflow', 'pytorch']</t>
  </si>
  <si>
    <t>{'libraries': ['numpy', 'pandas', 'tensorflow', 'pytorch'], 'programming': ['python', 'java', 'scala']}</t>
  </si>
  <si>
    <t>Data Scientist, Process Sciences</t>
  </si>
  <si>
    <t>Public Storage</t>
  </si>
  <si>
    <t>Versazen</t>
  </si>
  <si>
    <t>['java', 'aws', 'kafka', 'spark', 'spring', 'unix', 'windows', 'linux', 'git', 'jenkins']</t>
  </si>
  <si>
    <t>{'cloud': ['aws'], 'libraries': ['kafka', 'spark', 'spring'], 'os': ['unix', 'windows', 'linux'], 'other': ['git', 'jenkins'], 'programming': ['java']}</t>
  </si>
  <si>
    <t>via Roland Berger</t>
  </si>
  <si>
    <t>Roland Berger</t>
  </si>
  <si>
    <t>VBO Global</t>
  </si>
  <si>
    <t>Principal Engineer, Data Management Engineering</t>
  </si>
  <si>
    <t>Lead Data Engineer - Python/DevOps</t>
  </si>
  <si>
    <t>MLR Associates</t>
  </si>
  <si>
    <t>Big Data Engineer on W2</t>
  </si>
  <si>
    <t>synchrony systems</t>
  </si>
  <si>
    <t>['scala', 'python', 'java', 'spark', 'kafka', 'hadoop', 'linux']</t>
  </si>
  <si>
    <t>{'libraries': ['spark', 'kafka', 'hadoop'], 'os': ['linux'], 'programming': ['scala', 'python', 'java']}</t>
  </si>
  <si>
    <t>Data Analyst (Full remote) F/H</t>
  </si>
  <si>
    <t>L'Olivier Assurances</t>
  </si>
  <si>
    <t>['sql', 'c']</t>
  </si>
  <si>
    <t>{'programming': ['sql', 'c']}</t>
  </si>
  <si>
    <t>Synergyc</t>
  </si>
  <si>
    <t>['sas', 'sas', 'sql', 'python', 'db2', 'postgresql', 'sql server', 'aws', 'databricks', 'azure', 'spark', 'flow']</t>
  </si>
  <si>
    <t>{'analyst_tools': ['sas'], 'cloud': ['aws', 'databricks', 'azure'], 'databases': ['db2', 'postgresql', 'sql server'], 'libraries': ['spark'], 'other': ['flow'], 'programming': ['sas', 'sql', 'python']}</t>
  </si>
  <si>
    <t>ALTEC  sta cercando SENIOR DATA ENGINEER</t>
  </si>
  <si>
    <t>['sql', 'nosql', 'python', 'java', 'cassandra', 'elasticsearch', 'oracle', 'hadoop', 'spark', 'linux', 'gitlab', 'jenkins', 'docker']</t>
  </si>
  <si>
    <t>{'cloud': ['oracle'], 'databases': ['cassandra', 'elasticsearch'], 'libraries': ['hadoop', 'spark'], 'os': ['linux'], 'other': ['gitlab', 'jenkins', 'docker'], 'programming': ['sql', 'nosql', 'python', 'java']}</t>
  </si>
  <si>
    <t>MIAP Product Data Analyst</t>
  </si>
  <si>
    <t>Senior BI Specialist / Data Analyst</t>
  </si>
  <si>
    <t>via Bestjobs</t>
  </si>
  <si>
    <t>SC Global HR Services S.R.L.</t>
  </si>
  <si>
    <t>BI Data Engineer - SPAIN</t>
  </si>
  <si>
    <t>OSP – Otto Group Solution Provider</t>
  </si>
  <si>
    <t>['sql', 'java', 'javascript', 'bigquery', 'gcp', 'react', 'vue', 'angular']</t>
  </si>
  <si>
    <t>{'cloud': ['bigquery', 'gcp'], 'libraries': ['react'], 'programming': ['sql', 'java', 'javascript'], 'webframeworks': ['vue', 'angular']}</t>
  </si>
  <si>
    <t>Gegevensspecialist</t>
  </si>
  <si>
    <t>Harderwijk, Netherlands</t>
  </si>
  <si>
    <t>House of Bèta</t>
  </si>
  <si>
    <t>['sas', 'sas', 'r', 'sql', 'python', 'azure', 'aws', 'power bi', 'excel']</t>
  </si>
  <si>
    <t>{'analyst_tools': ['sas', 'power bi', 'excel'], 'cloud': ['azure', 'aws'], 'programming': ['sas', 'r', 'sql', 'python']}</t>
  </si>
  <si>
    <t>Catalog Data Scientist</t>
  </si>
  <si>
    <t>Sonae</t>
  </si>
  <si>
    <t>Claims Data Analyst</t>
  </si>
  <si>
    <t>Information Technology Data Analyst II</t>
  </si>
  <si>
    <t>CHRISTUS Health</t>
  </si>
  <si>
    <t>['python', 'sas', 'sas', 'r', 'microstrategy']</t>
  </si>
  <si>
    <t>{'analyst_tools': ['sas', 'microstrategy'], 'programming': ['python', 'sas', 'r']}</t>
  </si>
  <si>
    <t>Data Engineer H/F ( Poste basé en France)</t>
  </si>
  <si>
    <t>Ariana, Tunisia</t>
  </si>
  <si>
    <t>Sobek</t>
  </si>
  <si>
    <t>Novibet</t>
  </si>
  <si>
    <t>['sql', 'python', 'nosql', 'aws', 'azure', 'gcp', 'tableau', 'power bi']</t>
  </si>
  <si>
    <t>{'analyst_tools': ['tableau', 'power bi'], 'cloud': ['aws', 'azure', 'gcp'], 'programming': ['sql', 'python', 'nosql']}</t>
  </si>
  <si>
    <t>Правительство Москвы</t>
  </si>
  <si>
    <t>['sql', 'nosql', 'python', 'hadoop', 'pyspark', 'airflow', 'yarn']</t>
  </si>
  <si>
    <t>{'libraries': ['hadoop', 'pyspark', 'airflow'], 'other': ['yarn'], 'programming': ['sql', 'nosql', 'python']}</t>
  </si>
  <si>
    <t>Practicante de Data Scientist</t>
  </si>
  <si>
    <t>Lurin, Peru</t>
  </si>
  <si>
    <t>Azzorti</t>
  </si>
  <si>
    <t>Data Engineer I - Sr</t>
  </si>
  <si>
    <t>The Woodlands, TX</t>
  </si>
  <si>
    <t>Entergy</t>
  </si>
  <si>
    <t>['sql', 'python', 'r', 'c', 'spark', 'kafka']</t>
  </si>
  <si>
    <t>{'libraries': ['spark', 'kafka'], 'programming': ['sql', 'python', 'r', 'c']}</t>
  </si>
  <si>
    <t>['mongodb', 'mongodb', 'gcp', 'aws', 'azure', 'bigquery', 'airflow', 'spark', 'kafka']</t>
  </si>
  <si>
    <t>{'cloud': ['gcp', 'aws', 'azure', 'bigquery'], 'databases': ['mongodb'], 'libraries': ['airflow', 'spark', 'kafka'], 'programming': ['mongodb']}</t>
  </si>
  <si>
    <t>Fruition IT Resources Limited</t>
  </si>
  <si>
    <t>['python', 'sql', 'pyspark', 'tableau', 'power bi']</t>
  </si>
  <si>
    <t>{'analyst_tools': ['tableau', 'power bi'], 'libraries': ['pyspark'], 'programming': ['python', 'sql']}</t>
  </si>
  <si>
    <t>Marketing Data Analyst (4 day workweek &amp; remote)</t>
  </si>
  <si>
    <t>360imprimir</t>
  </si>
  <si>
    <t>via NCBA Bank - NCBA Group</t>
  </si>
  <si>
    <t>NCBA Bank</t>
  </si>
  <si>
    <t>Data Engineer KYC</t>
  </si>
  <si>
    <t>ING Bank N.V.</t>
  </si>
  <si>
    <t>['sql', 'python', 'java', 'scala', 'oracle', 'azure', 'kafka', 'cognos']</t>
  </si>
  <si>
    <t>{'analyst_tools': ['cognos'], 'cloud': ['oracle', 'azure'], 'libraries': ['kafka'], 'programming': ['sql', 'python', 'java', 'scala']}</t>
  </si>
  <si>
    <t>Data Analyst (Senior and Junior positions). Job in Birmingham My...</t>
  </si>
  <si>
    <t>['sql', 'no-sql', 'python', 'r', 'excel', 'power bi', 'tableau']</t>
  </si>
  <si>
    <t>{'analyst_tools': ['excel', 'power bi', 'tableau'], 'programming': ['sql', 'no-sql', 'python', 'r']}</t>
  </si>
  <si>
    <t>['python', 'scala', 'java', 'mongodb', 'mongodb', 'postgresql', 'cassandra', 'oracle']</t>
  </si>
  <si>
    <t>{'cloud': ['oracle'], 'databases': ['mongodb', 'postgresql', 'cassandra'], 'programming': ['python', 'scala', 'java', 'mongodb']}</t>
  </si>
  <si>
    <t>Cleared Data Engineer (All Levels) Jobs</t>
  </si>
  <si>
    <t>Noblis</t>
  </si>
  <si>
    <t>['python', 'sql', 'java', 'mongodb', 'mongodb', 'javascript', 'postgresql', 'mysql', 'oracle', 'hadoop', 'spark', 'docker', 'kubernetes', 'git']</t>
  </si>
  <si>
    <t>{'cloud': ['oracle'], 'databases': ['mongodb', 'postgresql', 'mysql'], 'libraries': ['hadoop', 'spark'], 'other': ['docker', 'kubernetes', 'git'], 'programming': ['python', 'sql', 'java', 'mongodb', 'javascript']}</t>
  </si>
  <si>
    <t>Landmark Information Group</t>
  </si>
  <si>
    <t>Data Scientist Jobs in Kansas City, MO</t>
  </si>
  <si>
    <t>BI Data Warehouse Developer</t>
  </si>
  <si>
    <t>Talentz.AI</t>
  </si>
  <si>
    <t>['sql', 'python', 'postgresql', 'aws', 'pandas', 'matplotlib', 'plotly', 'tableau']</t>
  </si>
  <si>
    <t>{'analyst_tools': ['tableau'], 'cloud': ['aws'], 'databases': ['postgresql'], 'libraries': ['pandas', 'matplotlib', 'plotly'], 'programming': ['sql', 'python']}</t>
  </si>
  <si>
    <t>Senior Manager, Data Engineering - Data and Reporting</t>
  </si>
  <si>
    <t>Keene, NH</t>
  </si>
  <si>
    <t>Quality Engineer - Big data automation testing</t>
  </si>
  <si>
    <t>Westpac</t>
  </si>
  <si>
    <t>['python', 'scala', 'sql', 'hadoop', 'airflow']</t>
  </si>
  <si>
    <t>{'libraries': ['hadoop', 'airflow'], 'programming': ['python', 'scala', 'sql']}</t>
  </si>
  <si>
    <t>Data Risk Analyst</t>
  </si>
  <si>
    <t>Trust Bank</t>
  </si>
  <si>
    <t>['sql', 'r', 'python', 'aws', 'spark', 'tableau', 'excel', 'datarobot', 'jira', 'confluence', 'trello', 'slack']</t>
  </si>
  <si>
    <t>{'analyst_tools': ['tableau', 'excel', 'datarobot'], 'async': ['jira', 'confluence', 'trello'], 'cloud': ['aws'], 'libraries': ['spark'], 'programming': ['sql', 'r', 'python'], 'sync': ['slack']}</t>
  </si>
  <si>
    <t>Senior Ms Engineer</t>
  </si>
  <si>
    <t>['python', 'powershell', 'windows', 'outlook']</t>
  </si>
  <si>
    <t>{'analyst_tools': ['outlook'], 'os': ['windows'], 'programming': ['python', 'powershell']}</t>
  </si>
  <si>
    <t>Analyst (m/w/d)</t>
  </si>
  <si>
    <t>Inavitas</t>
  </si>
  <si>
    <t>On-demand Labeling Analyst</t>
  </si>
  <si>
    <t>Alajuela Province, Orotina, Costa Rica</t>
  </si>
  <si>
    <t>3M</t>
  </si>
  <si>
    <t>['sql', 'sap', 'excel']</t>
  </si>
  <si>
    <t>{'analyst_tools': ['sap', 'excel'], 'programming': ['sql']}</t>
  </si>
  <si>
    <t>Customer Data Scientist</t>
  </si>
  <si>
    <t>Data Engineer (Customer Success) (Chicago, IL)</t>
  </si>
  <si>
    <t>Teragonia</t>
  </si>
  <si>
    <t>['bash', 'powershell', 'sql', 'sql server', 'postgresql', 'mysql', 'oracle', 'pyspark', 'flow']</t>
  </si>
  <si>
    <t>{'cloud': ['oracle'], 'databases': ['sql server', 'postgresql', 'mysql'], 'libraries': ['pyspark'], 'other': ['flow'], 'programming': ['bash', 'powershell', 'sql']}</t>
  </si>
  <si>
    <t>Lead I - Data Analysis - Remote | WFH</t>
  </si>
  <si>
    <t>['sql', 'nosql', 'sql server', 'azure', 'power bi', 'dax']</t>
  </si>
  <si>
    <t>{'analyst_tools': ['power bi', 'dax'], 'cloud': ['azure'], 'databases': ['sql server'], 'programming': ['sql', 'nosql']}</t>
  </si>
  <si>
    <t>['sql', 'nosql', 'sql server', 'azure', 'spark', 'yarn']</t>
  </si>
  <si>
    <t>{'cloud': ['azure'], 'databases': ['sql server'], 'libraries': ['spark'], 'other': ['yarn'], 'programming': ['sql', 'nosql']}</t>
  </si>
  <si>
    <t>Workday Reporting and Data Analyst</t>
  </si>
  <si>
    <t>World Vision International</t>
  </si>
  <si>
    <t>['python', 'r', 'power bi', 'visio', 'excel']</t>
  </si>
  <si>
    <t>{'analyst_tools': ['power bi', 'visio', 'excel'], 'programming': ['python', 'r']}</t>
  </si>
  <si>
    <t>Bamboo Crowd</t>
  </si>
  <si>
    <t>Senior Data Analyst with Excel</t>
  </si>
  <si>
    <t>Systems/Data Analyst. Job in Skipton My Valley Jobs Today</t>
  </si>
  <si>
    <t>Forus S.A.</t>
  </si>
  <si>
    <t>['sql', 'nosql', 'mysql', 'postgresql', 'oracle', 'aws', 'excel']</t>
  </si>
  <si>
    <t>{'analyst_tools': ['excel'], 'cloud': ['oracle', 'aws'], 'databases': ['mysql', 'postgresql'], 'programming': ['sql', 'nosql']}</t>
  </si>
  <si>
    <t>['go', 'r', 'python', 'sql', 'pyspark', 'hadoop', 'spark', 'git', 'webex']</t>
  </si>
  <si>
    <t>{'libraries': ['pyspark', 'hadoop', 'spark'], 'other': ['git'], 'programming': ['go', 'r', 'python', 'sql'], 'sync': ['webex']}</t>
  </si>
  <si>
    <t>Process Control and Analytics Engineer - Perstorp</t>
  </si>
  <si>
    <t>Perstorp, Sweden</t>
  </si>
  <si>
    <t>TNG Group AB</t>
  </si>
  <si>
    <t>Data Engineer. Job in Bladel Cambridge Careers</t>
  </si>
  <si>
    <t>Bladel, Netherlands</t>
  </si>
  <si>
    <t>Interfood Group</t>
  </si>
  <si>
    <t>['python', 'sql', 'spark', 'hadoop', 'terraform']</t>
  </si>
  <si>
    <t>{'libraries': ['spark', 'hadoop'], 'other': ['terraform'], 'programming': ['python', 'sql']}</t>
  </si>
  <si>
    <t>Key Data Engineer (Python / Scala / Azure)</t>
  </si>
  <si>
    <t>['sql', 'no-sql', 'aws', 'redshift', 'snowflake', 'spark', 'jenkins']</t>
  </si>
  <si>
    <t>{'cloud': ['aws', 'redshift', 'snowflake'], 'libraries': ['spark'], 'other': ['jenkins'], 'programming': ['sql', 'no-sql']}</t>
  </si>
  <si>
    <t>Vlorë, Albania</t>
  </si>
  <si>
    <t>['scala', 'python', 'sql', 'hadoop', 'spark']</t>
  </si>
  <si>
    <t>{'libraries': ['hadoop', 'spark'], 'programming': ['scala', 'python', 'sql']}</t>
  </si>
  <si>
    <t>Wizeline</t>
  </si>
  <si>
    <t>['sql', 'r', 'python', 'aws', 'excel']</t>
  </si>
  <si>
    <t>{'analyst_tools': ['excel'], 'cloud': ['aws'], 'programming': ['sql', 'r', 'python']}</t>
  </si>
  <si>
    <t>Staff Fellow (Data Scientist)</t>
  </si>
  <si>
    <t>FDA</t>
  </si>
  <si>
    <t>Data Scientist Freelancer</t>
  </si>
  <si>
    <t>WeArisma</t>
  </si>
  <si>
    <t>['r', 'python', 'sql', 'nosql', 'mongodb', 'mongodb', 'excel']</t>
  </si>
  <si>
    <t>{'analyst_tools': ['excel'], 'databases': ['mongodb'], 'programming': ['r', 'python', 'sql', 'nosql', 'mongodb']}</t>
  </si>
  <si>
    <t>['python', 'sql', 'sql server', 'mysql', 'oracle', 'azure']</t>
  </si>
  <si>
    <t>{'cloud': ['oracle', 'azure'], 'databases': ['sql server', 'mysql'], 'programming': ['python', 'sql']}</t>
  </si>
  <si>
    <t>NTT Data - Technical Business Analyst</t>
  </si>
  <si>
    <t>NTT Data</t>
  </si>
  <si>
    <t>['sql', 'java', 'oracle']</t>
  </si>
  <si>
    <t>{'cloud': ['oracle'], 'programming': ['sql', 'java']}</t>
  </si>
  <si>
    <t>Senior Satellite Analytics Data Engineer</t>
  </si>
  <si>
    <t>['python', 'sql', 'nosql', 'mongodb', 'mongodb', 'elasticsearch', 'neo4j', 'aws', 'opencv', 'numpy', 'pandas', 'fastapi']</t>
  </si>
  <si>
    <t>{'cloud': ['aws'], 'databases': ['mongodb', 'elasticsearch', 'neo4j'], 'libraries': ['opencv', 'numpy', 'pandas'], 'programming': ['python', 'sql', 'nosql', 'mongodb'], 'webframeworks': ['fastapi']}</t>
  </si>
  <si>
    <t>Adroit People Limited (UK)</t>
  </si>
  <si>
    <t>['docker', 'kubernetes']</t>
  </si>
  <si>
    <t>{'other': ['docker', 'kubernetes']}</t>
  </si>
  <si>
    <t>EUROWAG</t>
  </si>
  <si>
    <t>['sql', 'go', 'sql server', 'bigquery', 'snowflake', 'azure']</t>
  </si>
  <si>
    <t>{'cloud': ['bigquery', 'snowflake', 'azure'], 'databases': ['sql server'], 'programming': ['sql', 'go']}</t>
  </si>
  <si>
    <t>Entry level Medical Data Analyst/Specialist - Remote | WFH</t>
  </si>
  <si>
    <t>Bjerringbro, Denmark</t>
  </si>
  <si>
    <t>['sql', 'vba', 'r', 'python', 'snowflake', 'excel', 'power bi']</t>
  </si>
  <si>
    <t>{'analyst_tools': ['excel', 'power bi'], 'cloud': ['snowflake'], 'programming': ['sql', 'vba', 'r', 'python']}</t>
  </si>
  <si>
    <t>(Senior) Big Data Engineer</t>
  </si>
  <si>
    <t>['azure', 'kafka']</t>
  </si>
  <si>
    <t>{'cloud': ['azure'], 'libraries': ['kafka']}</t>
  </si>
  <si>
    <t>['sql', 'r', 'python', 'c#', 'java', 'db2', 'azure', 'oracle']</t>
  </si>
  <si>
    <t>{'cloud': ['azure', 'oracle'], 'databases': ['db2'], 'programming': ['sql', 'r', 'python', 'c#', 'java']}</t>
  </si>
  <si>
    <t>Viercode</t>
  </si>
  <si>
    <t>['sql', 'python', 'aws', 'spark', 'hadoop', 'qlik']</t>
  </si>
  <si>
    <t>{'analyst_tools': ['qlik'], 'cloud': ['aws'], 'libraries': ['spark', 'hadoop'], 'programming': ['sql', 'python']}</t>
  </si>
  <si>
    <t>Werkstudent:in (m/w/d) Marketing &amp; Branding</t>
  </si>
  <si>
    <t>Urban Monkeys GmbH</t>
  </si>
  <si>
    <t>Associated British Ports</t>
  </si>
  <si>
    <t>['sql', 'nosql', 'sql server', 'azure', 'aws', 'hadoop', 'spark', 'ssis', 'power bi', 'dax', 'sap']</t>
  </si>
  <si>
    <t>{'analyst_tools': ['ssis', 'power bi', 'dax', 'sap'], 'cloud': ['azure', 'aws'], 'databases': ['sql server'], 'libraries': ['hadoop', 'spark'], 'programming': ['sql', 'nosql']}</t>
  </si>
  <si>
    <t>Lead Data Engineer (Data Modelling)</t>
  </si>
  <si>
    <t>99Yellow</t>
  </si>
  <si>
    <t>IdeaBoard</t>
  </si>
  <si>
    <t>COSENTINO</t>
  </si>
  <si>
    <t>['scala', 'python', 'sql', 'nosql', 'azure', 'databricks', 'spark', 'hadoop']</t>
  </si>
  <si>
    <t>{'cloud': ['azure', 'databricks'], 'libraries': ['spark', 'hadoop'], 'programming': ['scala', 'python', 'sql', 'nosql']}</t>
  </si>
  <si>
    <t>Materials Modelling amp Data Science Specialist</t>
  </si>
  <si>
    <t>Dhahran Saudi Arabia</t>
  </si>
  <si>
    <t>Data Engineer Junior/Senior - Remote</t>
  </si>
  <si>
    <t>['python', 'java', 'rust', 'sql', 'mongodb', 'mongodb', 'aws', 'gcp', 'azure', 'snowflake', 'spark', 'kafka', 'django', 'flask', 'git']</t>
  </si>
  <si>
    <t>{'cloud': ['aws', 'gcp', 'azure', 'snowflake'], 'databases': ['mongodb'], 'libraries': ['spark', 'kafka'], 'other': ['git'], 'programming': ['python', 'java', 'rust', 'sql', 'mongodb'], 'webframeworks': ['django', 'flask']}</t>
  </si>
  <si>
    <t>Norges Bank Investment Management</t>
  </si>
  <si>
    <t>IL Network of Child Care Resource and Referral Agencies</t>
  </si>
  <si>
    <t>Battery State Estimation Data Engineer</t>
  </si>
  <si>
    <t>London, ON, Canada</t>
  </si>
  <si>
    <t>via Actalent Careers</t>
  </si>
  <si>
    <t>['matlab', 'python', 'visio']</t>
  </si>
  <si>
    <t>{'analyst_tools': ['visio'], 'programming': ['matlab', 'python']}</t>
  </si>
  <si>
    <t>Cargills Ceylon</t>
  </si>
  <si>
    <t>['t-sql', 'sql', 'sql server']</t>
  </si>
  <si>
    <t>{'databases': ['sql server'], 'programming': ['t-sql', 'sql']}</t>
  </si>
  <si>
    <t>Wikimedia Foundation</t>
  </si>
  <si>
    <t>Chi Square Analytics</t>
  </si>
  <si>
    <t>['gcp', 'kafka', 'power bi', 'tableau']</t>
  </si>
  <si>
    <t>{'analyst_tools': ['power bi', 'tableau'], 'cloud': ['gcp'], 'libraries': ['kafka']}</t>
  </si>
  <si>
    <t>Data Entry Operator</t>
  </si>
  <si>
    <t>Principal Data Scientist (Remote)</t>
  </si>
  <si>
    <t>Applied Systems</t>
  </si>
  <si>
    <t>['python', 'tensorflow', 'keras', 'pytorch']</t>
  </si>
  <si>
    <t>{'libraries': ['tensorflow', 'keras', 'pytorch'], 'programming': ['python']}</t>
  </si>
  <si>
    <t>Rec Room</t>
  </si>
  <si>
    <t>Data Analyst. Job in Rialto My Valley Jobs Today</t>
  </si>
  <si>
    <t>Rialto, CA</t>
  </si>
  <si>
    <t>Thompson Pipe Group</t>
  </si>
  <si>
    <t>['vba', 'python', 'excel', 'tableau']</t>
  </si>
  <si>
    <t>{'analyst_tools': ['excel', 'tableau'], 'programming': ['vba', 'python']}</t>
  </si>
  <si>
    <t>Scientist I</t>
  </si>
  <si>
    <t>H.B. Fuller</t>
  </si>
  <si>
    <t>Azure Data Engineer with Databricks</t>
  </si>
  <si>
    <t>['sql', 'python', 'azure', 'aws', 'vmware', 'spark', 'sap', 'git', 'terraform', 'jira', 'confluence']</t>
  </si>
  <si>
    <t>{'analyst_tools': ['sap'], 'async': ['jira', 'confluence'], 'cloud': ['azure', 'aws', 'vmware'], 'libraries': ['spark'], 'other': ['git', 'terraform'], 'programming': ['sql', 'python']}</t>
  </si>
  <si>
    <t>Makro Portugal</t>
  </si>
  <si>
    <t>Wrackle</t>
  </si>
  <si>
    <t>['python', 'tensorflow', 'keras', 'numpy', 'pytorch', 'opencv']</t>
  </si>
  <si>
    <t>{'libraries': ['tensorflow', 'keras', 'numpy', 'pytorch', 'opencv'], 'programming': ['python']}</t>
  </si>
  <si>
    <t>Data Engineer - Power BI</t>
  </si>
  <si>
    <t>Ivy Tech Solutions inc</t>
  </si>
  <si>
    <t>['sql', 'python', 'snowflake', 'aws', 'oracle', 'jenkins', 'jira']</t>
  </si>
  <si>
    <t>{'async': ['jira'], 'cloud': ['snowflake', 'aws', 'oracle'], 'other': ['jenkins'], 'programming': ['sql', 'python']}</t>
  </si>
  <si>
    <t>Ingénieur Data</t>
  </si>
  <si>
    <t>Cleyrop</t>
  </si>
  <si>
    <t>['python', 'r', 'sql', 'watson', 'pyspark', 'unix', 'power bi', 'bitbucket']</t>
  </si>
  <si>
    <t>{'analyst_tools': ['power bi'], 'cloud': ['watson'], 'libraries': ['pyspark'], 'os': ['unix'], 'other': ['bitbucket'], 'programming': ['python', 'r', 'sql']}</t>
  </si>
  <si>
    <t>Senior Financial Data Analyst - Remote | WFH</t>
  </si>
  <si>
    <t>['python', 'sas', 'sas', 'r', 'vba']</t>
  </si>
  <si>
    <t>{'analyst_tools': ['sas'], 'programming': ['python', 'sas', 'r', 'vba']}</t>
  </si>
  <si>
    <t>Data Science/Engineering Instructor - Remote | WFH</t>
  </si>
  <si>
    <t>Bgesh Incorporated</t>
  </si>
  <si>
    <t>['python', 'scala', 'aws', 'databricks', 'spark', 'pyspark', 'git', 'docker', 'jira', 'confluence']</t>
  </si>
  <si>
    <t>{'async': ['jira', 'confluence'], 'cloud': ['aws', 'databricks'], 'libraries': ['spark', 'pyspark'], 'other': ['git', 'docker'], 'programming': ['python', 'scala']}</t>
  </si>
  <si>
    <t>via Cakap Career</t>
  </si>
  <si>
    <t>Bukalapak</t>
  </si>
  <si>
    <t>Data Engineer - Asset Management Firm - £220k</t>
  </si>
  <si>
    <t>Westbourne Partners</t>
  </si>
  <si>
    <t>['python', 'c++', 'rust', 'aws']</t>
  </si>
  <si>
    <t>{'cloud': ['aws'], 'programming': ['python', 'c++', 'rust']}</t>
  </si>
  <si>
    <t>Kodlot - Data in Cloud Enablement</t>
  </si>
  <si>
    <t>Senior Solar Engineer</t>
  </si>
  <si>
    <t>Principal Data Engineer- Machine Learning Ops</t>
  </si>
  <si>
    <t>Senior Data Scientist, Gen AI Innovation Center, AWS</t>
  </si>
  <si>
    <t>['sql', 'python', 'r', 'sas', 'sas', 'matlab', 'aws', 'tableau', 'flow', 'twilio']</t>
  </si>
  <si>
    <t>{'analyst_tools': ['sas', 'tableau'], 'cloud': ['aws'], 'other': ['flow'], 'programming': ['sql', 'python', 'r', 'sas', 'matlab'], 'sync': ['twilio']}</t>
  </si>
  <si>
    <t>International Regulatory - Data Strategy Business Analysis- Senior...</t>
  </si>
  <si>
    <t>['sql', 'excel', 'powerpoint', 'alteryx', 'tableau']</t>
  </si>
  <si>
    <t>{'analyst_tools': ['excel', 'powerpoint', 'alteryx', 'tableau'], 'programming': ['sql']}</t>
  </si>
  <si>
    <t>Praktikant Machine Learning</t>
  </si>
  <si>
    <t>Swiss Life</t>
  </si>
  <si>
    <t>Kennedy Space Center, FL</t>
  </si>
  <si>
    <t>Stagiaire (H/F) Data Scientist</t>
  </si>
  <si>
    <t>Croissy-sur-Seine, France</t>
  </si>
  <si>
    <t>Suez</t>
  </si>
  <si>
    <t>WeMatch.</t>
  </si>
  <si>
    <t>['sql', 'oracle', 'hadoop', 'kafka', 'sap', 'tableau', 'git']</t>
  </si>
  <si>
    <t>{'analyst_tools': ['sap', 'tableau'], 'cloud': ['oracle'], 'libraries': ['hadoop', 'kafka'], 'other': ['git'], 'programming': ['sql']}</t>
  </si>
  <si>
    <t>Digital Analyst (Google Analytics)</t>
  </si>
  <si>
    <t>Emerson Philippines</t>
  </si>
  <si>
    <t>['sql', 'r', 'python', 'power bi']</t>
  </si>
  <si>
    <t>{'analyst_tools': ['power bi'], 'programming': ['sql', 'r', 'python']}</t>
  </si>
  <si>
    <t>HIVE'INK DS</t>
  </si>
  <si>
    <t>['c', 'r', 'python', 'sql', 'nosql', 'spark']</t>
  </si>
  <si>
    <t>{'libraries': ['spark'], 'programming': ['c', 'r', 'python', 'sql', 'nosql']}</t>
  </si>
  <si>
    <t>Wilmington, MA</t>
  </si>
  <si>
    <t>Locus Robotics</t>
  </si>
  <si>
    <t>['python', 'java', 'scala', 'javascript', 'sql', 'nosql', 'mongodb', 'mongodb', 'azure', 'aws', 'databricks', 'spark', 'pandas', 'numpy', 'kafka', 'power bi']</t>
  </si>
  <si>
    <t>{'analyst_tools': ['power bi'], 'cloud': ['azure', 'aws', 'databricks'], 'databases': ['mongodb'], 'libraries': ['spark', 'pandas', 'numpy', 'kafka'], 'programming': ['python', 'java', 'scala', 'javascript', 'sql', 'nosql', 'mongodb']}</t>
  </si>
  <si>
    <t>['sql', 'python', 'snowflake', 'numpy', 'pandas', 'tableau']</t>
  </si>
  <si>
    <t>{'analyst_tools': ['tableau'], 'cloud': ['snowflake'], 'libraries': ['numpy', 'pandas'], 'programming': ['sql', 'python']}</t>
  </si>
  <si>
    <t>Data Analyst and Implementor</t>
  </si>
  <si>
    <t>One BI</t>
  </si>
  <si>
    <t>Ströer SE &amp; Co. KGaA (Ströer Gruppe)</t>
  </si>
  <si>
    <t>NSI - Data Engineer</t>
  </si>
  <si>
    <t>NSI</t>
  </si>
  <si>
    <t>['sql', 'sql server', 'snowflake', 'azure', 'databricks']</t>
  </si>
  <si>
    <t>{'cloud': ['snowflake', 'azure', 'databricks'], 'databases': ['sql server'], 'programming': ['sql']}</t>
  </si>
  <si>
    <t>Acme Services Private Limited</t>
  </si>
  <si>
    <t>['sql', 'power bi', 'dax', 'flow']</t>
  </si>
  <si>
    <t>{'analyst_tools': ['power bi', 'dax'], 'other': ['flow'], 'programming': ['sql']}</t>
  </si>
  <si>
    <t>StaffLogic</t>
  </si>
  <si>
    <t>['sql', 'powershell', 'sql server', 'ssrs', 'ssis', 'excel', 'confluence']</t>
  </si>
  <si>
    <t>{'analyst_tools': ['ssrs', 'ssis', 'excel'], 'async': ['confluence'], 'databases': ['sql server'], 'programming': ['sql', 'powershell']}</t>
  </si>
  <si>
    <t>Data Scientist Lead Data Analytics and Digitalization</t>
  </si>
  <si>
    <t>Junior Data Scientist - Telematics (REMOTE)</t>
  </si>
  <si>
    <t>Cheminformatics Data Scientist</t>
  </si>
  <si>
    <t>Chemify Limited</t>
  </si>
  <si>
    <t>['no-sql', 'mongodb', 'mongodb', 'mysql', 'pytorch', 'scikit-learn']</t>
  </si>
  <si>
    <t>{'databases': ['mongodb', 'mysql'], 'libraries': ['pytorch', 'scikit-learn'], 'programming': ['no-sql', 'mongodb']}</t>
  </si>
  <si>
    <t>Neolaureato stem - Junior Data scientist</t>
  </si>
  <si>
    <t>Randstad Technologies Italia</t>
  </si>
  <si>
    <t>['gdpr', 'sap']</t>
  </si>
  <si>
    <t>{'analyst_tools': ['sap'], 'libraries': ['gdpr']}</t>
  </si>
  <si>
    <t>Senior Data Scientist, Madrid</t>
  </si>
  <si>
    <t>['python', 'aws', 'scikit-learn']</t>
  </si>
  <si>
    <t>{'cloud': ['aws'], 'libraries': ['scikit-learn'], 'programming': ['python']}</t>
  </si>
  <si>
    <t>Software engineer | Inter IKEA Data &amp; Technology Range</t>
  </si>
  <si>
    <t>['typescript', 'java', 'c#', 'mongodb', 'mongodb', 'azure', 'gcp', 'node.js', 'react.js', 'fastify', 'docker']</t>
  </si>
  <si>
    <t>{'cloud': ['azure', 'gcp'], 'databases': ['mongodb'], 'other': ['docker'], 'programming': ['typescript', 'java', 'c#', 'mongodb'], 'webframeworks': ['node.js', 'react.js', 'fastify']}</t>
  </si>
  <si>
    <t>['r', 'python', 'azure', 'databricks', 'keras', 'tensorflow', 'docker']</t>
  </si>
  <si>
    <t>{'cloud': ['azure', 'databricks'], 'libraries': ['keras', 'tensorflow'], 'other': ['docker'], 'programming': ['r', 'python']}</t>
  </si>
  <si>
    <t>Data Engineer - Microsoft Azure F/H</t>
  </si>
  <si>
    <t>['azure', 'spark', 'hadoop']</t>
  </si>
  <si>
    <t>{'cloud': ['azure'], 'libraries': ['spark', 'hadoop']}</t>
  </si>
  <si>
    <t>Aspire</t>
  </si>
  <si>
    <t>Wealth Management Sr. Software Developer (Data Engineering) -- ...</t>
  </si>
  <si>
    <t>Millennium Global Technologies</t>
  </si>
  <si>
    <t>['python', 'sql', 'sql server', 'snowflake', 'azure', 'oracle', 'aws', 'pandas', 'numpy', 'power bi', 'tableau', 'git']</t>
  </si>
  <si>
    <t>{'analyst_tools': ['power bi', 'tableau'], 'cloud': ['snowflake', 'azure', 'oracle', 'aws'], 'databases': ['sql server'], 'libraries': ['pandas', 'numpy'], 'other': ['git'], 'programming': ['python', 'sql']}</t>
  </si>
  <si>
    <t>Data Analyst for Engineering</t>
  </si>
  <si>
    <t>Köstendorf, Austria</t>
  </si>
  <si>
    <t>PALFINGER AG</t>
  </si>
  <si>
    <t>Senior DataOps Engineer (m/f/d) Stuttgart</t>
  </si>
  <si>
    <t>['go', 'sql', 'aws']</t>
  </si>
  <si>
    <t>{'cloud': ['aws'], 'programming': ['go', 'sql']}</t>
  </si>
  <si>
    <t>data scientist, werkstudent</t>
  </si>
  <si>
    <t>Weeze, Germany</t>
  </si>
  <si>
    <t>Chefs Culinar</t>
  </si>
  <si>
    <t>Senior Data Engineer - Analytics and Optimization Team</t>
  </si>
  <si>
    <t>['python', 'java', 'scala', 'sql', 'azure', 'databricks']</t>
  </si>
  <si>
    <t>{'cloud': ['azure', 'databricks'], 'programming': ['python', 'java', 'scala', 'sql']}</t>
  </si>
  <si>
    <t>SAP BI BO Data Engineer</t>
  </si>
  <si>
    <t>Harvey Nash</t>
  </si>
  <si>
    <t>Data Science Graduate</t>
  </si>
  <si>
    <t>Minopex</t>
  </si>
  <si>
    <t>Quality Technician Data Analyst - Battery / Manufacturing</t>
  </si>
  <si>
    <t>USA Tech Recruitment</t>
  </si>
  <si>
    <t>Middletown, RI</t>
  </si>
  <si>
    <t>['mongo', 'python', 'r', 'sas', 'sas', 'spark', 'hadoop']</t>
  </si>
  <si>
    <t>{'analyst_tools': ['sas'], 'libraries': ['spark', 'hadoop'], 'programming': ['mongo', 'python', 'r', 'sas']}</t>
  </si>
  <si>
    <t>Teaching Strategies</t>
  </si>
  <si>
    <t>['sql', 'python', 'scala', 'go', 'hadoop', 'spark', 'pyspark', 'kafka']</t>
  </si>
  <si>
    <t>{'libraries': ['hadoop', 'spark', 'pyspark', 'kafka'], 'programming': ['sql', 'python', 'scala', 'go']}</t>
  </si>
  <si>
    <t>['python', 'sql', 'azure', 'databricks', 'flow']</t>
  </si>
  <si>
    <t>{'cloud': ['azure', 'databricks'], 'other': ['flow'], 'programming': ['python', 'sql']}</t>
  </si>
  <si>
    <t>Lead Data Software Engineer</t>
  </si>
  <si>
    <t>['python', 'azure', 'databricks', 'aws', 'gcp', 'graphql']</t>
  </si>
  <si>
    <t>{'cloud': ['azure', 'databricks', 'aws', 'gcp'], 'libraries': ['graphql'], 'programming': ['python']}</t>
  </si>
  <si>
    <t>Data Scientist II, Workforce Intelligence PXT-Talent</t>
  </si>
  <si>
    <t>['sql', 'python', 'r', 'sas', 'sas', 'matlab', 'perl']</t>
  </si>
  <si>
    <t>{'analyst_tools': ['sas'], 'programming': ['sql', 'python', 'r', 'sas', 'matlab', 'perl']}</t>
  </si>
  <si>
    <t>['python', 'databricks', 'scikit-learn', 'numpy', 'pandas', 'pytorch', 'tensorflow', 'spark']</t>
  </si>
  <si>
    <t>{'cloud': ['databricks'], 'libraries': ['scikit-learn', 'numpy', 'pandas', 'pytorch', 'tensorflow', 'spark'], 'programming': ['python']}</t>
  </si>
  <si>
    <t>Geospatial Data Engineer (remote, UK)</t>
  </si>
  <si>
    <t>Data Strategist (m/w/d)</t>
  </si>
  <si>
    <t>via Interone GmbH - Softgarden</t>
  </si>
  <si>
    <t>Interone GmbH</t>
  </si>
  <si>
    <t>['python', 'r', 'java', 'c++', 'aws', 'azure', 'tensorflow', 'pytorch', 'scikit-learn']</t>
  </si>
  <si>
    <t>{'cloud': ['aws', 'azure'], 'libraries': ['tensorflow', 'pytorch', 'scikit-learn'], 'programming': ['python', 'r', 'java', 'c++']}</t>
  </si>
  <si>
    <t>Consent - Personal- und Unternehmensberatung</t>
  </si>
  <si>
    <t>Data Scientist Needed to build a reccomendation system</t>
  </si>
  <si>
    <t>['python', 'r', 'scala', 'tensorflow', 'pytorch', 'scikit-learn', 'pandas', 'numpy']</t>
  </si>
  <si>
    <t>{'libraries': ['tensorflow', 'pytorch', 'scikit-learn', 'pandas', 'numpy'], 'programming': ['python', 'r', 'scala']}</t>
  </si>
  <si>
    <t>Florence, SC</t>
  </si>
  <si>
    <t>Gentis Solutions</t>
  </si>
  <si>
    <t>Raipur, Chhattisgarh, India</t>
  </si>
  <si>
    <t>Brando Sales Studio</t>
  </si>
  <si>
    <t>Field Data Collector</t>
  </si>
  <si>
    <t>NORC at the University of Chicago</t>
  </si>
  <si>
    <t>Stadium</t>
  </si>
  <si>
    <t>['sql', 'aws', 'azure', 'gcp', 'airflow', 'kafka', 'spark', 'tableau']</t>
  </si>
  <si>
    <t>{'analyst_tools': ['tableau'], 'cloud': ['aws', 'azure', 'gcp'], 'libraries': ['airflow', 'kafka', 'spark'], 'programming': ['sql']}</t>
  </si>
  <si>
    <t>Reference Data - Analyst</t>
  </si>
  <si>
    <t>Deutsche Bank</t>
  </si>
  <si>
    <t>Evolent Health</t>
  </si>
  <si>
    <t>Científico de Datos - Desarrollo de Pipeline - Madrid</t>
  </si>
  <si>
    <t>NonStop Consulting</t>
  </si>
  <si>
    <t>['c', 'c++', 'golang', 'rust', 'python', 'r', 'aws', 'linux', 'github', 'docker']</t>
  </si>
  <si>
    <t>{'cloud': ['aws'], 'os': ['linux'], 'other': ['github', 'docker'], 'programming': ['c', 'c++', 'golang', 'rust', 'python', 'r']}</t>
  </si>
  <si>
    <t>Python Developer - Data Engineer, Full Stack, AWS, EMR, PySpark...</t>
  </si>
  <si>
    <t>['python', 'java', 'postgresql', 'aws', 'redshift', 'oracle', 'aurora', 'pyspark', 'spring', 'angular']</t>
  </si>
  <si>
    <t>{'cloud': ['aws', 'redshift', 'oracle', 'aurora'], 'databases': ['postgresql'], 'libraries': ['pyspark', 'spring'], 'programming': ['python', 'java'], 'webframeworks': ['angular']}</t>
  </si>
  <si>
    <t>Castore</t>
  </si>
  <si>
    <t>['dart', 'oracle', 'excel', 'flow']</t>
  </si>
  <si>
    <t>{'analyst_tools': ['excel'], 'cloud': ['oracle'], 'other': ['flow'], 'programming': ['dart']}</t>
  </si>
  <si>
    <t>Junior Client Data Analyst - late shifts</t>
  </si>
  <si>
    <t>Ahrefs</t>
  </si>
  <si>
    <t>['python', 'r', 'elasticsearch', 'nltk', 'pytorch', 'spark', 'hadoop', 'tensorflow', 'theano']</t>
  </si>
  <si>
    <t>{'databases': ['elasticsearch'], 'libraries': ['nltk', 'pytorch', 'spark', 'hadoop', 'tensorflow', 'theano'], 'programming': ['python', 'r']}</t>
  </si>
  <si>
    <t>Lead Data Scientist for Global Insurance Company</t>
  </si>
  <si>
    <t>['python', 'r', 'scala', 'sql', 'spark', 'tableau', 'power bi']</t>
  </si>
  <si>
    <t>{'analyst_tools': ['tableau', 'power bi'], 'libraries': ['spark'], 'programming': ['python', 'r', 'scala', 'sql']}</t>
  </si>
  <si>
    <t>Salt Recruitment</t>
  </si>
  <si>
    <t>Alvarez &amp; Marsal</t>
  </si>
  <si>
    <t>['c', 'sql', 't-sql', 'r', 'python', 'azure', 'pyspark', 'excel', 'powerpoint']</t>
  </si>
  <si>
    <t>{'analyst_tools': ['excel', 'powerpoint'], 'cloud': ['azure'], 'libraries': ['pyspark'], 'programming': ['c', 'sql', 't-sql', 'r', 'python']}</t>
  </si>
  <si>
    <t>Data Engineer with Streamsets</t>
  </si>
  <si>
    <t>Data Scientist - TikTok E-commerce Governance</t>
  </si>
  <si>
    <t>NETATECH</t>
  </si>
  <si>
    <t>['sql', 'python', 'snowflake', 'airflow', 'kafka', 'flow', 'jenkins', 'github']</t>
  </si>
  <si>
    <t>{'cloud': ['snowflake'], 'libraries': ['airflow', 'kafka'], 'other': ['flow', 'jenkins', 'github'], 'programming': ['sql', 'python']}</t>
  </si>
  <si>
    <t>['python', 'sql', 'gcp', 'bigquery']</t>
  </si>
  <si>
    <t>{'cloud': ['gcp', 'bigquery'], 'programming': ['python', 'sql']}</t>
  </si>
  <si>
    <t>Data Quality Analytics Business Analyst (12-month contract)</t>
  </si>
  <si>
    <t>Lead IT Engineer</t>
  </si>
  <si>
    <t>Bjak</t>
  </si>
  <si>
    <t>['c++', 'mongodb', 'mongodb', 'gcp', 'kubernetes', 'docker']</t>
  </si>
  <si>
    <t>{'cloud': ['gcp'], 'databases': ['mongodb'], 'other': ['kubernetes', 'docker'], 'programming': ['c++', 'mongodb']}</t>
  </si>
  <si>
    <t>Lead Engineer</t>
  </si>
  <si>
    <t>Mothersonsumi INfotech &amp; Designs</t>
  </si>
  <si>
    <t>['sql', 't-sql', 'sql server', 'ssis']</t>
  </si>
  <si>
    <t>{'analyst_tools': ['ssis'], 'databases': ['sql server'], 'programming': ['sql', 't-sql']}</t>
  </si>
  <si>
    <t>Data Visualization Designer/Engineer (REMOTE OPPORTUNITY)</t>
  </si>
  <si>
    <t>via Recruit.net</t>
  </si>
  <si>
    <t>['tableau', 'looker', 'power bi']</t>
  </si>
  <si>
    <t>{'analyst_tools': ['tableau', 'looker', 'power bi']}</t>
  </si>
  <si>
    <t>Adept Advisory (Pty) Ltd</t>
  </si>
  <si>
    <t>Stage Data Engineer</t>
  </si>
  <si>
    <t>['sql', 'python', 'databricks', 'azure', 'pyspark']</t>
  </si>
  <si>
    <t>{'cloud': ['databricks', 'azure'], 'libraries': ['pyspark'], 'programming': ['sql', 'python']}</t>
  </si>
  <si>
    <t>Chef de Projet Etudes Données Mobilité - F/H/X</t>
  </si>
  <si>
    <t>Data Analyst, Strategy</t>
  </si>
  <si>
    <t>Sunrun</t>
  </si>
  <si>
    <t>['sql', 'python', 'snowflake', 'oracle', 'tableau', 'sheets']</t>
  </si>
  <si>
    <t>{'analyst_tools': ['tableau', 'sheets'], 'cloud': ['snowflake', 'oracle'], 'programming': ['sql', 'python']}</t>
  </si>
  <si>
    <t>Data Scientist - Ekspert ds. Machine Learning</t>
  </si>
  <si>
    <t>Bank Millennium S.A.</t>
  </si>
  <si>
    <t>Chaguanas, Trinidad and Tobago</t>
  </si>
  <si>
    <t>Excellent Stores Limited</t>
  </si>
  <si>
    <t>['sql', 'sas', 'sas', 'excel', 'spss']</t>
  </si>
  <si>
    <t>{'analyst_tools': ['sas', 'excel', 'spss'], 'programming': ['sql', 'sas']}</t>
  </si>
  <si>
    <t>Manager Data Engineering​</t>
  </si>
  <si>
    <t>NBN Co</t>
  </si>
  <si>
    <t>['python', 'javascript', 'typescript', 'sql', 'aws']</t>
  </si>
  <si>
    <t>{'cloud': ['aws'], 'programming': ['python', 'javascript', 'typescript', 'sql']}</t>
  </si>
  <si>
    <t>Data Scientist at the Data Science and Automation Directorate</t>
  </si>
  <si>
    <t>United Bulgarian Bank</t>
  </si>
  <si>
    <t>['sql', 'python', 'aws', 'spark']</t>
  </si>
  <si>
    <t>{'cloud': ['aws'], 'libraries': ['spark'], 'programming': ['sql', 'python']}</t>
  </si>
  <si>
    <t>Leadd - Desenvolvimento Humano</t>
  </si>
  <si>
    <t>['aws', 'kafka']</t>
  </si>
  <si>
    <t>{'cloud': ['aws'], 'libraries': ['kafka']}</t>
  </si>
  <si>
    <t>SureCost</t>
  </si>
  <si>
    <t>['nosql', 'sql', 'snowflake', 'databricks', 'aws', 'spark']</t>
  </si>
  <si>
    <t>{'cloud': ['snowflake', 'databricks', 'aws'], 'libraries': ['spark'], 'programming': ['nosql', 'sql']}</t>
  </si>
  <si>
    <t>Pepperl+fuchs Asia Pte. Ltd.</t>
  </si>
  <si>
    <t>Data Warehouse Tester</t>
  </si>
  <si>
    <t>Uni Systems</t>
  </si>
  <si>
    <t>['sql', 'sap', 'qlik']</t>
  </si>
  <si>
    <t>{'analyst_tools': ['sap', 'qlik'], 'programming': ['sql']}</t>
  </si>
  <si>
    <t>TrueSkilla</t>
  </si>
  <si>
    <t>['python', 'r', 'sas', 'sas', 'sql', 'sql server', 'mysql', 'oracle', 'pyspark', 'pytorch', 'tensorflow', 'keras', 'hadoop', 'spark', 'kafka']</t>
  </si>
  <si>
    <t>{'analyst_tools': ['sas'], 'cloud': ['oracle'], 'databases': ['sql server', 'mysql'], 'libraries': ['pyspark', 'pytorch', 'tensorflow', 'keras', 'hadoop', 'spark', 'kafka'], 'programming': ['python', 'r', 'sas', 'sql']}</t>
  </si>
  <si>
    <t>Regulatory Data Engineer</t>
  </si>
  <si>
    <t>Cremorne VIC, Australia</t>
  </si>
  <si>
    <t>AGL Energy</t>
  </si>
  <si>
    <t>['sql', 'azure', 'sap', 'excel', 'github']</t>
  </si>
  <si>
    <t>{'analyst_tools': ['sap', 'excel'], 'cloud': ['azure'], 'other': ['github'], 'programming': ['sql']}</t>
  </si>
  <si>
    <t>Cordia Resources</t>
  </si>
  <si>
    <t>Ostrava, Czechia</t>
  </si>
  <si>
    <t>IDC CEMA s.r.o.</t>
  </si>
  <si>
    <t>['sql', 'python', 'nosql', 'postgresql', 'neo4j', 'aws', 'snowflake', 'airflow']</t>
  </si>
  <si>
    <t>{'cloud': ['aws', 'snowflake'], 'databases': ['postgresql', 'neo4j'], 'libraries': ['airflow'], 'programming': ['sql', 'python', 'nosql']}</t>
  </si>
  <si>
    <t>Data Engineer (PySpark)</t>
  </si>
  <si>
    <t>['sql', 'python', 'pyspark', 'spark']</t>
  </si>
  <si>
    <t>{'libraries': ['pyspark', 'spark'], 'programming': ['sql', 'python']}</t>
  </si>
  <si>
    <t>Lead Data Scientist Jobs</t>
  </si>
  <si>
    <t>['nosql', 'spark', 'tableau', 'qlik']</t>
  </si>
  <si>
    <t>{'analyst_tools': ['tableau', 'qlik'], 'libraries': ['spark'], 'programming': ['nosql']}</t>
  </si>
  <si>
    <t>['python', 'sql', 'snowflake', 'kafka', 'spark', 'airflow', 'pyspark', 'kubernetes', 'docker']</t>
  </si>
  <si>
    <t>{'cloud': ['snowflake'], 'libraries': ['kafka', 'spark', 'airflow', 'pyspark'], 'other': ['kubernetes', 'docker'], 'programming': ['python', 'sql']}</t>
  </si>
  <si>
    <t>DATA ANALYST IT /TECNICO HELP DESK (SETTORE ELETTRONICA DI...</t>
  </si>
  <si>
    <t>Reggio Emilia, Province of Reggio Emilia, Italy</t>
  </si>
  <si>
    <t>La risorsa umana</t>
  </si>
  <si>
    <t>Berater Data Analyst</t>
  </si>
  <si>
    <t>Ruhr-Universität Bochum</t>
  </si>
  <si>
    <t>Tarfin</t>
  </si>
  <si>
    <t>['mysql', 'aws', 'spark', 'airflow']</t>
  </si>
  <si>
    <t>{'cloud': ['aws'], 'databases': ['mysql'], 'libraries': ['spark', 'airflow']}</t>
  </si>
  <si>
    <t>Asset Data Specialist</t>
  </si>
  <si>
    <t>['sql', 'nosql', 'java', 'sql server', 'oracle', 'windows']</t>
  </si>
  <si>
    <t>{'cloud': ['oracle'], 'databases': ['sql server'], 'os': ['windows'], 'programming': ['sql', 'nosql', 'java']}</t>
  </si>
  <si>
    <t>Social Media, Data Analys</t>
  </si>
  <si>
    <t>Meltwater</t>
  </si>
  <si>
    <t>['python', 'sql', 'nosql', 'bash', 'aws', 'redshift', 'hadoop', 'spark', 'flow']</t>
  </si>
  <si>
    <t>{'cloud': ['aws', 'redshift'], 'libraries': ['hadoop', 'spark'], 'other': ['flow'], 'programming': ['python', 'sql', 'nosql', 'bash']}</t>
  </si>
  <si>
    <t>Data Engineer Cloud Senior</t>
  </si>
  <si>
    <t>Fed IT</t>
  </si>
  <si>
    <t>['gcp', 'bigquery', 'spark']</t>
  </si>
  <si>
    <t>{'cloud': ['gcp', 'bigquery'], 'libraries': ['spark']}</t>
  </si>
  <si>
    <t>Arvada, CO</t>
  </si>
  <si>
    <t>['python', 'r', 'sql', 'mongodb', 'mongodb', 'neo4j', 'oracle', 'redshift', 'aws', 'azure', 'rshiny', 'pandas', 'numpy', 'scikit-learn', 'plotly', 'git']</t>
  </si>
  <si>
    <t>{'cloud': ['oracle', 'redshift', 'aws', 'azure'], 'databases': ['mongodb', 'neo4j'], 'libraries': ['rshiny', 'pandas', 'numpy', 'scikit-learn', 'plotly'], 'other': ['git'], 'programming': ['python', 'r', 'sql', 'mongodb']}</t>
  </si>
  <si>
    <t>FPS Policy and Support</t>
  </si>
  <si>
    <t>['power bi', 'notion']</t>
  </si>
  <si>
    <t>{'analyst_tools': ['power bi'], 'async': ['notion']}</t>
  </si>
  <si>
    <t>San Vicente, Antioquia, Colombia</t>
  </si>
  <si>
    <t>Temporales uno a bogota sas</t>
  </si>
  <si>
    <t>['visual basic', 'power bi', 'tableau']</t>
  </si>
  <si>
    <t>{'analyst_tools': ['power bi', 'tableau'], 'programming': ['visual basic']}</t>
  </si>
  <si>
    <t>Jr Marketing Performance Analyst</t>
  </si>
  <si>
    <t>Fanatee</t>
  </si>
  <si>
    <t>STATISTICIAN AND DATA ADVISOR</t>
  </si>
  <si>
    <t>Office of the United Nations High Commissioner for Human Rights</t>
  </si>
  <si>
    <t>['c', 'assembly']</t>
  </si>
  <si>
    <t>{'programming': ['c', 'assembly']}</t>
  </si>
  <si>
    <t>Ta Engineer</t>
  </si>
  <si>
    <t>['java', 'scala', 'python', 'shell', 'gcp', 'aws', 'azure', 'docker', 'kubernetes']</t>
  </si>
  <si>
    <t>{'cloud': ['gcp', 'aws', 'azure'], 'other': ['docker', 'kubernetes'], 'programming': ['java', 'scala', 'python', 'shell']}</t>
  </si>
  <si>
    <t>Data Scientist Jobs in UK</t>
  </si>
  <si>
    <t>PMO Data Analytics Manager</t>
  </si>
  <si>
    <t>['vba', 'python', 'r', 'java', 'perl', 'nosql', 'excel', 'visio', 'flow']</t>
  </si>
  <si>
    <t>{'analyst_tools': ['excel', 'visio'], 'other': ['flow'], 'programming': ['vba', 'python', 'r', 'java', 'perl', 'nosql']}</t>
  </si>
  <si>
    <t>Fusion Health</t>
  </si>
  <si>
    <t>Client Data Analyst</t>
  </si>
  <si>
    <t>Paisley, United Kingdom</t>
  </si>
  <si>
    <t>Meraki Talent Ltd</t>
  </si>
  <si>
    <t>Senior Data Scientist - Fully remote in Poland</t>
  </si>
  <si>
    <t>VP, Technology- Data Engineering</t>
  </si>
  <si>
    <t>['go', 'azure', 'databricks', 'snowflake', 'spark']</t>
  </si>
  <si>
    <t>{'cloud': ['azure', 'databricks', 'snowflake'], 'libraries': ['spark'], 'programming': ['go']}</t>
  </si>
  <si>
    <t>Program Analyst</t>
  </si>
  <si>
    <t>Software Engineer - Data Platform | AWS &amp; Python (Pharma)</t>
  </si>
  <si>
    <t>Sant Cugat del Vallès, Spain</t>
  </si>
  <si>
    <t>via Monster.es</t>
  </si>
  <si>
    <t>Ambit BST</t>
  </si>
  <si>
    <t>['python', 'sql', 'dynamodb', 'aws', 'graphql', 'flask', 'django', 'fastapi', 'docker', 'terraform']</t>
  </si>
  <si>
    <t>{'cloud': ['aws'], 'databases': ['dynamodb'], 'libraries': ['graphql'], 'other': ['docker', 'terraform'], 'programming': ['python', 'sql'], 'webframeworks': ['flask', 'django', 'fastapi']}</t>
  </si>
  <si>
    <t>Power BI Developer (Junior/Intermediate/Senior)</t>
  </si>
  <si>
    <t>Datafin IT Recruitment</t>
  </si>
  <si>
    <t>['sql', 'sql server', 'power bi', 'sharepoint', 'excel', 'dax']</t>
  </si>
  <si>
    <t>{'analyst_tools': ['power bi', 'sharepoint', 'excel', 'dax'], 'databases': ['sql server'], 'programming': ['sql']}</t>
  </si>
  <si>
    <t>Data Center Facility/ Electrical Engineer</t>
  </si>
  <si>
    <t>Huawei</t>
  </si>
  <si>
    <t>Data Engineer Etl Lnformatica Api Sql Engineer (Remote)</t>
  </si>
  <si>
    <t>via Pangian</t>
  </si>
  <si>
    <t>['sql', 'java', 'python', 'go', 'azure', 'aws', 'snowflake']</t>
  </si>
  <si>
    <t>{'cloud': ['azure', 'aws', 'snowflake'], 'programming': ['sql', 'java', 'python', 'go']}</t>
  </si>
  <si>
    <t>Poppulo</t>
  </si>
  <si>
    <t>['python', 'javascript', 'typescript', 'sql', 'java', 'aws', 'redshift', 'gitlab']</t>
  </si>
  <si>
    <t>{'cloud': ['aws', 'redshift'], 'other': ['gitlab'], 'programming': ['python', 'javascript', 'typescript', 'sql', 'java']}</t>
  </si>
  <si>
    <t>Office for National Statistics Jobs 2022 – Data Scientist</t>
  </si>
  <si>
    <t>Middleton-in-Teesdale, UK</t>
  </si>
  <si>
    <t>via Jobritish</t>
  </si>
  <si>
    <t>Office for National Statistics</t>
  </si>
  <si>
    <t>['python', 'sql', 'mongodb', 'mongodb', 'postgresql', 'dynamodb', 'redis', 'aws', 'pandas', 'numpy', 'spark']</t>
  </si>
  <si>
    <t>{'cloud': ['aws'], 'databases': ['mongodb', 'postgresql', 'dynamodb', 'redis'], 'libraries': ['pandas', 'numpy', 'spark'], 'programming': ['python', 'sql', 'mongodb']}</t>
  </si>
  <si>
    <t>['python', 'sql', 'sql server', 'aws']</t>
  </si>
  <si>
    <t>{'cloud': ['aws'], 'databases': ['sql server'], 'programming': ['python', 'sql']}</t>
  </si>
  <si>
    <t>IPsoft</t>
  </si>
  <si>
    <t>['go', 'java', 'r', 'julia', 'sql', 'scikit-learn', 'nltk', 'spring', 'word']</t>
  </si>
  <si>
    <t>{'analyst_tools': ['word'], 'libraries': ['scikit-learn', 'nltk', 'spring'], 'programming': ['go', 'java', 'r', 'julia', 'sql']}</t>
  </si>
  <si>
    <t>Stage - Client Voice - Data Analyst</t>
  </si>
  <si>
    <t>Club Med</t>
  </si>
  <si>
    <t>Passport</t>
  </si>
  <si>
    <t>['typescript', 'elasticsearch', 'mysql', 'redis', 'aws', 'express', 'git', 'notion', 'zoom']</t>
  </si>
  <si>
    <t>{'async': ['notion'], 'cloud': ['aws'], 'databases': ['elasticsearch', 'mysql', 'redis'], 'other': ['git'], 'programming': ['typescript'], 'sync': ['zoom'], 'webframeworks': ['express']}</t>
  </si>
  <si>
    <t>['sql', 't-sql', 'power bi', 'excel']</t>
  </si>
  <si>
    <t>{'analyst_tools': ['power bi', 'excel'], 'programming': ['sql', 't-sql']}</t>
  </si>
  <si>
    <t>Key Data Engineer (Java / AWS)</t>
  </si>
  <si>
    <t>['mongo', 'java', 'python', 'scala', 'sql', 'redshift', 'spark', 'kafka', 'airflow', 'hadoop', 'tableau', 'power bi', 'flow', 'bitbucket', 'git', 'terraform']</t>
  </si>
  <si>
    <t>{'analyst_tools': ['tableau', 'power bi'], 'cloud': ['redshift'], 'libraries': ['spark', 'kafka', 'airflow', 'hadoop'], 'other': ['flow', 'bitbucket', 'git', 'terraform'], 'programming': ['mongo', 'java', 'python', 'scala', 'sql']}</t>
  </si>
  <si>
    <t>Consultant - Data and Analytics</t>
  </si>
  <si>
    <t>Infosys Mexico</t>
  </si>
  <si>
    <t>['azure', 'tableau', 'qlik']</t>
  </si>
  <si>
    <t>{'analyst_tools': ['tableau', 'qlik'], 'cloud': ['azure']}</t>
  </si>
  <si>
    <t>IT Business/Data Analyst</t>
  </si>
  <si>
    <t>IT Performance</t>
  </si>
  <si>
    <t>['sql', 'python', 'r', 'tableau', 'qlik']</t>
  </si>
  <si>
    <t>{'analyst_tools': ['tableau', 'qlik'], 'programming': ['sql', 'python', 'r']}</t>
  </si>
  <si>
    <t>EDW Systems Analyst</t>
  </si>
  <si>
    <t>Highmark Health</t>
  </si>
  <si>
    <t>['sql', 'python', 'excel', 'word', 'powerpoint']</t>
  </si>
  <si>
    <t>{'analyst_tools': ['excel', 'word', 'powerpoint'], 'programming': ['sql', 'python']}</t>
  </si>
  <si>
    <t>Generative AI Data Scientist</t>
  </si>
  <si>
    <t>['aws', 'gcp', 'azure', 'databricks', 'snowflake', 'qlik']</t>
  </si>
  <si>
    <t>{'analyst_tools': ['qlik'], 'cloud': ['aws', 'gcp', 'azure', 'databricks', 'snowflake']}</t>
  </si>
  <si>
    <t>['sql', 'php', 'linux']</t>
  </si>
  <si>
    <t>{'os': ['linux'], 'programming': ['sql', 'php']}</t>
  </si>
  <si>
    <t>Green Leaf Consulting Group, Inc.</t>
  </si>
  <si>
    <t>['sql', 'azure', 'spark', 'pyspark', 'power bi']</t>
  </si>
  <si>
    <t>{'analyst_tools': ['power bi'], 'cloud': ['azure'], 'libraries': ['spark', 'pyspark'], 'programming': ['sql']}</t>
  </si>
  <si>
    <t>Data Scientist-HTHD</t>
  </si>
  <si>
    <t>['python', 'sql', 'gcp', 'qlik']</t>
  </si>
  <si>
    <t>{'analyst_tools': ['qlik'], 'cloud': ['gcp'], 'programming': ['python', 'sql']}</t>
  </si>
  <si>
    <t>Sleek Tech Pte. Ltd.</t>
  </si>
  <si>
    <t>['python', 'sql', 'r', 'qlik', 'tableau', 'sap']</t>
  </si>
  <si>
    <t>{'analyst_tools': ['qlik', 'tableau', 'sap'], 'programming': ['python', 'sql', 'r']}</t>
  </si>
  <si>
    <t>Global Market Data Analyst</t>
  </si>
  <si>
    <t>Urgo Medical</t>
  </si>
  <si>
    <t>Signify</t>
  </si>
  <si>
    <t>Factor</t>
  </si>
  <si>
    <t>['python', 'mysql', 'pyspark']</t>
  </si>
  <si>
    <t>{'databases': ['mysql'], 'libraries': ['pyspark'], 'programming': ['python']}</t>
  </si>
  <si>
    <t>Geospatial Data Engineer Jobs</t>
  </si>
  <si>
    <t>Strategic Alliance Consulting, Inc.</t>
  </si>
  <si>
    <t>Product Data analyst</t>
  </si>
  <si>
    <t>Tashkent, Uzbekistan</t>
  </si>
  <si>
    <t>АО ANOR BANK</t>
  </si>
  <si>
    <t>['sql', 'tableau', 'power bi', 'zoom']</t>
  </si>
  <si>
    <t>{'analyst_tools': ['tableau', 'power bi'], 'programming': ['sql'], 'sync': ['zoom']}</t>
  </si>
  <si>
    <t>Intuitive Apps</t>
  </si>
  <si>
    <t>['python', 'snowflake', 'aws']</t>
  </si>
  <si>
    <t>{'cloud': ['snowflake', 'aws'], 'programming': ['python']}</t>
  </si>
  <si>
    <t>Data Engineer / Analyst (Europe)</t>
  </si>
  <si>
    <t>via Monster.at</t>
  </si>
  <si>
    <t>finderly GmbH &amp; Co. KG</t>
  </si>
  <si>
    <t>['mongodb', 'mongodb', 'sql', 'python', 'javascript', 'firebase', 'firebase', 'redshift', 'aws', 'bigquery', 'airflow', 'linux', 'windows']</t>
  </si>
  <si>
    <t>{'cloud': ['firebase', 'redshift', 'aws', 'bigquery'], 'databases': ['mongodb', 'firebase'], 'libraries': ['airflow'], 'os': ['linux', 'windows'], 'programming': ['mongodb', 'sql', 'python', 'javascript']}</t>
  </si>
  <si>
    <t>Data  Engineer</t>
  </si>
  <si>
    <t>Ageatia Global Solutions</t>
  </si>
  <si>
    <t>['mongo', 'sql', 'mysql', 'postgresql', 'db2', 'aws', 'hadoop', 'unix', 'microstrategy', 'ansible', 'terraform']</t>
  </si>
  <si>
    <t>{'analyst_tools': ['microstrategy'], 'cloud': ['aws'], 'databases': ['mysql', 'postgresql', 'db2'], 'libraries': ['hadoop'], 'os': ['unix'], 'other': ['ansible', 'terraform'], 'programming': ['mongo', 'sql']}</t>
  </si>
  <si>
    <t>Prudential Financial</t>
  </si>
  <si>
    <t>['java', 'shell', 'python', 'dynamodb', 'elasticsearch', 'aws', 'redshift', 'spark', 'hadoop', 'tableau', 'power bi']</t>
  </si>
  <si>
    <t>{'analyst_tools': ['tableau', 'power bi'], 'cloud': ['aws', 'redshift'], 'databases': ['dynamodb', 'elasticsearch'], 'libraries': ['spark', 'hadoop'], 'programming': ['java', 'shell', 'python']}</t>
  </si>
  <si>
    <t>Unstructured Data Systems Engineer</t>
  </si>
  <si>
    <t>Uniting People</t>
  </si>
  <si>
    <t>['sql', 'r', 'python', 'sas', 'sas', 'excel', 'tableau', 'power bi', 'ssrs', 'ssis', 'spss']</t>
  </si>
  <si>
    <t>{'analyst_tools': ['sas', 'excel', 'tableau', 'power bi', 'ssrs', 'ssis', 'spss'], 'programming': ['sql', 'r', 'python', 'sas']}</t>
  </si>
  <si>
    <t>Ref Data Mgt Intmd Analyst - C11</t>
  </si>
  <si>
    <t>Data Strategy Analyst</t>
  </si>
  <si>
    <t>via Trabajo.org - Stellenangebote, Arbeit</t>
  </si>
  <si>
    <t>InstaFreight GmbH</t>
  </si>
  <si>
    <t>['python', 'sql', 'go']</t>
  </si>
  <si>
    <t>{'programming': ['python', 'sql', 'go']}</t>
  </si>
  <si>
    <t>Credit Data Scientist (Manager)</t>
  </si>
  <si>
    <t>['python', 'r', 'sas', 'sas', 'sql', 'matlab']</t>
  </si>
  <si>
    <t>{'analyst_tools': ['sas'], 'programming': ['python', 'r', 'sas', 'sql', 'matlab']}</t>
  </si>
  <si>
    <t>Planning Team Member (Data Analyst)</t>
  </si>
  <si>
    <t>Kia Central &amp; South America Corp.</t>
  </si>
  <si>
    <t>Ooh.I.C</t>
  </si>
  <si>
    <t>['nosql', 'mongodb', 'mongodb', 'sql', 'python', 'postgresql', 'elasticsearch', 'aws', 'databricks', 'redshift', 'kafka', 'hadoop', 'airflow', 'unity']</t>
  </si>
  <si>
    <t>{'cloud': ['aws', 'databricks', 'redshift'], 'databases': ['mongodb', 'postgresql', 'elasticsearch'], 'libraries': ['kafka', 'hadoop', 'airflow'], 'other': ['unity'], 'programming': ['nosql', 'mongodb', 'sql', 'python']}</t>
  </si>
  <si>
    <t>X 1 Revenue Assurance Financial Analyst | South Africa | Remote ...</t>
  </si>
  <si>
    <t>RecruitU South Africa</t>
  </si>
  <si>
    <t>Senior Data Engineer Hybrid 2/3 days on client site</t>
  </si>
  <si>
    <t>Sanderson Government &amp; Defence</t>
  </si>
  <si>
    <t>['hadoop', 'spark', 'kafka', 'linux', 'ansible', 'puppet', 'chef', 'kubernetes']</t>
  </si>
  <si>
    <t>{'libraries': ['hadoop', 'spark', 'kafka'], 'os': ['linux'], 'other': ['ansible', 'puppet', 'chef', 'kubernetes']}</t>
  </si>
  <si>
    <t>Senior Consultant Data Analytics</t>
  </si>
  <si>
    <t>Turner &amp; Townsend</t>
  </si>
  <si>
    <t>['python', 'r', 'sql', 'azure', 'aws', 'power bi', 'tableau', 'excel', 'github', 'docker', 'jenkins', 'puppet']</t>
  </si>
  <si>
    <t>{'analyst_tools': ['power bi', 'tableau', 'excel'], 'cloud': ['azure', 'aws'], 'other': ['github', 'docker', 'jenkins', 'puppet'], 'programming': ['python', 'r', 'sql']}</t>
  </si>
  <si>
    <t>['python', 'sql', 'java', 'spark', 'kafka']</t>
  </si>
  <si>
    <t>{'libraries': ['spark', 'kafka'], 'programming': ['python', 'sql', 'java']}</t>
  </si>
  <si>
    <t>Secondments Recruitment</t>
  </si>
  <si>
    <t>Data Engineer (Renewable contract)</t>
  </si>
  <si>
    <t>['scala', 'python', 'sql', 'nosql', 'mongodb', 'mongodb', 'cassandra', 'azure', 'aws', 'spark']</t>
  </si>
  <si>
    <t>{'cloud': ['azure', 'aws'], 'databases': ['mongodb', 'cassandra'], 'libraries': ['spark'], 'programming': ['scala', 'python', 'sql', 'nosql', 'mongodb']}</t>
  </si>
  <si>
    <t>['python', 'r', 'sql', 'nosql', 'scala', 'spark', 'tensorflow']</t>
  </si>
  <si>
    <t>{'libraries': ['spark', 'tensorflow'], 'programming': ['python', 'r', 'sql', 'nosql', 'scala']}</t>
  </si>
  <si>
    <t>Product Manager Data Science</t>
  </si>
  <si>
    <t>Wollerau, Switzerland</t>
  </si>
  <si>
    <t>Vorwerk &amp; Co. KG</t>
  </si>
  <si>
    <t>[Vision Care] Data Analyst</t>
  </si>
  <si>
    <t>['python', 'r', 'java', 'sql', 'c++', 'c#']</t>
  </si>
  <si>
    <t>{'programming': ['python', 'r', 'java', 'sql', 'c++', 'c#']}</t>
  </si>
  <si>
    <t>['sql', 'snowflake', 'aws', 'tableau', 'alteryx']</t>
  </si>
  <si>
    <t>{'analyst_tools': ['tableau', 'alteryx'], 'cloud': ['snowflake', 'aws'], 'programming': ['sql']}</t>
  </si>
  <si>
    <t>International Millennium Consultants, Inc. (IMC)</t>
  </si>
  <si>
    <t>Orbition</t>
  </si>
  <si>
    <t>['airflow']</t>
  </si>
  <si>
    <t>{'libraries': ['airflow']}</t>
  </si>
  <si>
    <t>Sales Data Analyst (Contractor)</t>
  </si>
  <si>
    <t>Sony Electronics Vietnam</t>
  </si>
  <si>
    <t>['sql', 'vba', 'excel', 'power bi']</t>
  </si>
  <si>
    <t>{'analyst_tools': ['excel', 'power bi'], 'programming': ['sql', 'vba']}</t>
  </si>
  <si>
    <t>Machine learning scientist or engineer</t>
  </si>
  <si>
    <t>The Max Delbrück Center for Molecular Medicine (MDC)</t>
  </si>
  <si>
    <t>JPC - 550 - HR Business Or System Analyst</t>
  </si>
  <si>
    <t>['excel', 'word', 'visio', 'outlook']</t>
  </si>
  <si>
    <t>{'analyst_tools': ['excel', 'word', 'visio', 'outlook']}</t>
  </si>
  <si>
    <t>Ingeniero de Datos Senior</t>
  </si>
  <si>
    <t>oga</t>
  </si>
  <si>
    <t>Data Science Trainer - Physical</t>
  </si>
  <si>
    <t>Univelcity</t>
  </si>
  <si>
    <t>['python', 'r', 'aws', 'azure', 'tensorflow', 'jupyter', 'excel']</t>
  </si>
  <si>
    <t>{'analyst_tools': ['excel'], 'cloud': ['aws', 'azure'], 'libraries': ['tensorflow', 'jupyter'], 'programming': ['python', 'r']}</t>
  </si>
  <si>
    <t>Agile Recruit</t>
  </si>
  <si>
    <t>['python', 'r', 'azure', 'databricks', 'spark']</t>
  </si>
  <si>
    <t>{'cloud': ['azure', 'databricks'], 'libraries': ['spark'], 'programming': ['python', 'r']}</t>
  </si>
  <si>
    <t>DataWarehouse and Business Intelligence - Business Analyst(s) (M/F/D)</t>
  </si>
  <si>
    <t>Avacone AG IT &amp; LAB Services - Solutions</t>
  </si>
  <si>
    <t>Senior Product Analyst (Remote)</t>
  </si>
  <si>
    <t>Omni Calculator</t>
  </si>
  <si>
    <t>['atlassian']</t>
  </si>
  <si>
    <t>{'other': ['atlassian']}</t>
  </si>
  <si>
    <t>Teks Academy</t>
  </si>
  <si>
    <t>via Tangent International</t>
  </si>
  <si>
    <t>Tangent International</t>
  </si>
  <si>
    <t>['shell', 'sql', 'nosql', 'python', 'java', 'elasticsearch', 'linux', 'docker', 'git']</t>
  </si>
  <si>
    <t>{'databases': ['elasticsearch'], 'os': ['linux'], 'other': ['docker', 'git'], 'programming': ['shell', 'sql', 'nosql', 'python', 'java']}</t>
  </si>
  <si>
    <t>Fluidra</t>
  </si>
  <si>
    <t>['shell', 'sql', 'python', 'sql server', 'mysql', 'postgresql', 'snowflake', 'azure', 'databricks', 'aws', 'oracle', 'redshift', 'airflow', 'kafka', 'spark', 'terraform']</t>
  </si>
  <si>
    <t>{'cloud': ['snowflake', 'azure', 'databricks', 'aws', 'oracle', 'redshift'], 'databases': ['sql server', 'mysql', 'postgresql'], 'libraries': ['airflow', 'kafka', 'spark'], 'other': ['terraform'], 'programming': ['shell', 'sql', 'python']}</t>
  </si>
  <si>
    <t>Junior Bi Analyst</t>
  </si>
  <si>
    <t>Konnekt People</t>
  </si>
  <si>
    <t>Risk &amp; Integrity System Analyst</t>
  </si>
  <si>
    <t>Evolution</t>
  </si>
  <si>
    <t>['python', 'scala', 'excel']</t>
  </si>
  <si>
    <t>{'analyst_tools': ['excel'], 'programming': ['python', 'scala']}</t>
  </si>
  <si>
    <t>Advisory-Management-P Data Science Assistant Manager</t>
  </si>
  <si>
    <t>['python', 'r', 'azure']</t>
  </si>
  <si>
    <t>{'cloud': ['azure'], 'programming': ['python', 'r']}</t>
  </si>
  <si>
    <t>Business Data Analysts (SQL/SAS)</t>
  </si>
  <si>
    <t>Senior Oracle Database Engineer</t>
  </si>
  <si>
    <t>['sql', 'nosql', 'shell', 'oracle', 'unix']</t>
  </si>
  <si>
    <t>{'cloud': ['oracle'], 'os': ['unix'], 'programming': ['sql', 'nosql', 'shell']}</t>
  </si>
  <si>
    <t>Client</t>
  </si>
  <si>
    <t>['python', 'gcp', 'looker', 'gitlab']</t>
  </si>
  <si>
    <t>{'analyst_tools': ['looker'], 'cloud': ['gcp'], 'other': ['gitlab'], 'programming': ['python']}</t>
  </si>
  <si>
    <t>MLOps Data Engineer f/m/d</t>
  </si>
  <si>
    <t>AVL</t>
  </si>
  <si>
    <t>['python', 'bash', 'azure', 'aws', 'gcp', 'pyspark', 'linux', 'kubernetes']</t>
  </si>
  <si>
    <t>{'cloud': ['azure', 'aws', 'gcp'], 'libraries': ['pyspark'], 'os': ['linux'], 'other': ['kubernetes'], 'programming': ['python', 'bash']}</t>
  </si>
  <si>
    <t>Data Engineers with Mortgage Experience</t>
  </si>
  <si>
    <t>New Era Technology</t>
  </si>
  <si>
    <t>['sql', 'nosql', 'sql server', 'snowflake', 'aws', 'kafka', 'flow']</t>
  </si>
  <si>
    <t>{'cloud': ['snowflake', 'aws'], 'databases': ['sql server'], 'libraries': ['kafka'], 'other': ['flow'], 'programming': ['sql', 'nosql']}</t>
  </si>
  <si>
    <t>Machine Learning / LLM Engineer – Data Governance Platforma Dawiso</t>
  </si>
  <si>
    <t>Dawiso</t>
  </si>
  <si>
    <t>['sql', 'python', 'pandas', 'numpy', 'scikit-learn', 'pytorch', 'keras']</t>
  </si>
  <si>
    <t>{'libraries': ['pandas', 'numpy', 'scikit-learn', 'pytorch', 'keras'], 'programming': ['sql', 'python']}</t>
  </si>
  <si>
    <t>Planner Senior (Data Analysis - Currently Remote)</t>
  </si>
  <si>
    <t>Travis County</t>
  </si>
  <si>
    <t>['javascript', 'java', 'c#', 'c++', 'vb.net', 'vba', 'html', 'css', 'sql', 'python', 'r', 'tableau', 'word', 'planner']</t>
  </si>
  <si>
    <t>{'analyst_tools': ['tableau', 'word'], 'async': ['planner'], 'programming': ['javascript', 'java', 'c#', 'c++', 'vb.net', 'vba', 'html', 'css', 'sql', 'python', 'r']}</t>
  </si>
  <si>
    <t>kaino</t>
  </si>
  <si>
    <t>It-data-analyst (m/w/d). Job in Frankfurt am Main LilyLifestyle Jobs</t>
  </si>
  <si>
    <t>IT-Manager Data Analytics (m/w/d)</t>
  </si>
  <si>
    <t>AI/ML Engineer – AWS Data Platform</t>
  </si>
  <si>
    <t>['python', 'java', 'c++', 'c', 'r', 'javascript', 'aws', 'tensorflow', 'keras', 'pytorch']</t>
  </si>
  <si>
    <t>{'cloud': ['aws'], 'libraries': ['tensorflow', 'keras', 'pytorch'], 'programming': ['python', 'java', 'c++', 'c', 'r', 'javascript']}</t>
  </si>
  <si>
    <t>Ethosia</t>
  </si>
  <si>
    <t>['python', 'postgresql', 'pyspark', 'jupyter', 'pandas', 'pytorch', 'numpy', 'kubernetes']</t>
  </si>
  <si>
    <t>{'databases': ['postgresql'], 'libraries': ['pyspark', 'jupyter', 'pandas', 'pytorch', 'numpy'], 'other': ['kubernetes'], 'programming': ['python']}</t>
  </si>
  <si>
    <t>ST Consultant Research &amp; Data Analyst, Employability Assessment Tool</t>
  </si>
  <si>
    <t>IFC - International Finance Corporation</t>
  </si>
  <si>
    <t>['r', 'excel', 'spss']</t>
  </si>
  <si>
    <t>{'analyst_tools': ['excel', 'spss'], 'programming': ['r']}</t>
  </si>
  <si>
    <t>Python and Jupyter Notebook Data Analyst</t>
  </si>
  <si>
    <t>GERO Innov IT Solutions</t>
  </si>
  <si>
    <t>['python', 'sql', 'aws', 'azure', 'databricks', 'spark']</t>
  </si>
  <si>
    <t>{'cloud': ['aws', 'azure', 'databricks'], 'libraries': ['spark'], 'programming': ['python', 'sql']}</t>
  </si>
  <si>
    <t>Data analyst machine learning</t>
  </si>
  <si>
    <t>Westhouse Italia Srl</t>
  </si>
  <si>
    <t>Data Engineer - Flights. Job in Amsterdam Cambridge Careers</t>
  </si>
  <si>
    <t>['aws', 'kafka', 'hadoop', 'spark', 'pyspark']</t>
  </si>
  <si>
    <t>{'cloud': ['aws'], 'libraries': ['kafka', 'hadoop', 'spark', 'pyspark']}</t>
  </si>
  <si>
    <t>Seneca Resources</t>
  </si>
  <si>
    <t>Seven Seven</t>
  </si>
  <si>
    <t>['sql', 'python', 'r', 'excel', 'power bi', 'tableau']</t>
  </si>
  <si>
    <t>{'analyst_tools': ['excel', 'power bi', 'tableau'], 'programming': ['sql', 'python', 'r']}</t>
  </si>
  <si>
    <t>Information Engineer</t>
  </si>
  <si>
    <t>Germiston, South Africa</t>
  </si>
  <si>
    <t>iOCO</t>
  </si>
  <si>
    <t>Immediate Need Data Scientist / Generative AI Hybrid Dallas TX</t>
  </si>
  <si>
    <t>Junior Machine Learning</t>
  </si>
  <si>
    <t>Allinweb</t>
  </si>
  <si>
    <t>['python', 'java', 'javascript', 'kafka', 'spark', 'hadoop', 'angular', 'kubernetes']</t>
  </si>
  <si>
    <t>{'libraries': ['kafka', 'spark', 'hadoop'], 'other': ['kubernetes'], 'programming': ['python', 'java', 'javascript'], 'webframeworks': ['angular']}</t>
  </si>
  <si>
    <t>['c', 'c++', 'c#', 'matlab', 'python', 'r', 'java', 'sql', 'nosql', 'sas', 'sas', 'hadoop', 'spark', 'tableau', 'splunk', 'sap']</t>
  </si>
  <si>
    <t>{'analyst_tools': ['sas', 'tableau', 'splunk', 'sap'], 'libraries': ['hadoop', 'spark'], 'programming': ['c', 'c++', 'c#', 'matlab', 'python', 'r', 'java', 'sql', 'nosql', 'sas']}</t>
  </si>
  <si>
    <t>Dundurs</t>
  </si>
  <si>
    <t>Applied Scientist</t>
  </si>
  <si>
    <t>Power BI Data Analyst - R&amp;D Labs</t>
  </si>
  <si>
    <t>IFS</t>
  </si>
  <si>
    <t>Jr. Aws Engineer</t>
  </si>
  <si>
    <t>GSB</t>
  </si>
  <si>
    <t>['python', 'shell', 'bash', 'powershell', 'aws', 'jenkins', 'docker', 'kubernetes', 'terraform', 'git']</t>
  </si>
  <si>
    <t>{'cloud': ['aws'], 'other': ['jenkins', 'docker', 'kubernetes', 'terraform', 'git'], 'programming': ['python', 'shell', 'bash', 'powershell']}</t>
  </si>
  <si>
    <t>Backend &amp; Data Engineer - Start Up Early Stage - Paris (IT)</t>
  </si>
  <si>
    <t>['python', 'aws', 'terraform', 'gitlab']</t>
  </si>
  <si>
    <t>{'cloud': ['aws'], 'other': ['terraform', 'gitlab'], 'programming': ['python']}</t>
  </si>
  <si>
    <t>Stage Datalab Data Quality</t>
  </si>
  <si>
    <t>Stater</t>
  </si>
  <si>
    <t>Marketing Analyst Jobs In Dubai</t>
  </si>
  <si>
    <t>['sas', 'sas', 'spss', 'excel', 'powerpoint']</t>
  </si>
  <si>
    <t>{'analyst_tools': ['sas', 'spss', 'excel', 'powerpoint'], 'programming': ['sas']}</t>
  </si>
  <si>
    <t>Xerox</t>
  </si>
  <si>
    <t>['sql', 'python', 'r', 'azure', 'aws', 'snowflake', 'tableau']</t>
  </si>
  <si>
    <t>{'analyst_tools': ['tableau'], 'cloud': ['azure', 'aws', 'snowflake'], 'programming': ['sql', 'python', 'r']}</t>
  </si>
  <si>
    <t>Dordrecht, Netherlands</t>
  </si>
  <si>
    <t>Product Data Scientist (f/m/d)</t>
  </si>
  <si>
    <t>TRANSPOREON GmbH</t>
  </si>
  <si>
    <t>Data Management Senior Analyst</t>
  </si>
  <si>
    <t>via MyKelly</t>
  </si>
  <si>
    <t>['sap', 'excel', 'word', 'spreadsheet']</t>
  </si>
  <si>
    <t>{'analyst_tools': ['sap', 'excel', 'word', 'spreadsheet']}</t>
  </si>
  <si>
    <t>Spezialist Data Engineering</t>
  </si>
  <si>
    <t>['java', 'python']</t>
  </si>
  <si>
    <t>{'programming': ['java', 'python']}</t>
  </si>
  <si>
    <t>Senior Data scientist (Computer vision)</t>
  </si>
  <si>
    <t>WILDBERRIES</t>
  </si>
  <si>
    <t>['python', 'numpy', 'pandas', 'scikit-learn', 'opencv', 'pytorch', 'linux', 'git', 'docker']</t>
  </si>
  <si>
    <t>{'libraries': ['numpy', 'pandas', 'scikit-learn', 'opencv', 'pytorch'], 'os': ['linux'], 'other': ['git', 'docker'], 'programming': ['python']}</t>
  </si>
  <si>
    <t>Jonothan Bosworth</t>
  </si>
  <si>
    <t>['java', 'python', 'r', 'sql', 'sql server', 'databricks', 'azure', 'kafka']</t>
  </si>
  <si>
    <t>{'cloud': ['databricks', 'azure'], 'databases': ['sql server'], 'libraries': ['kafka'], 'programming': ['java', 'python', 'r', 'sql']}</t>
  </si>
  <si>
    <t>['sql', 'azure', 'power bi', 'ssis']</t>
  </si>
  <si>
    <t>{'analyst_tools': ['power bi', 'ssis'], 'cloud': ['azure'], 'programming': ['sql']}</t>
  </si>
  <si>
    <t>['sql', 'nosql', 'python', 'java', 'scala', 'mysql', 'aws', 'hadoop', 'spark']</t>
  </si>
  <si>
    <t>{'cloud': ['aws'], 'databases': ['mysql'], 'libraries': ['hadoop', 'spark'], 'programming': ['sql', 'nosql', 'python', 'java', 'scala']}</t>
  </si>
  <si>
    <t>LPdigital Personalberatung</t>
  </si>
  <si>
    <t>Machine Learning Engineer (Data Science)</t>
  </si>
  <si>
    <t>Cornellà de Llobregat, Spain</t>
  </si>
  <si>
    <t>IRIS Technology Group</t>
  </si>
  <si>
    <t>['python', 'c#', 'c++', 'sql', 'mysql', 'sql server', 'pytorch', 'git']</t>
  </si>
  <si>
    <t>{'databases': ['mysql', 'sql server'], 'libraries': ['pytorch'], 'other': ['git'], 'programming': ['python', 'c#', 'c++', 'sql']}</t>
  </si>
  <si>
    <t>Senior Data Engineer IV - Java and Python (Supporting Sales...</t>
  </si>
  <si>
    <t>Capital Group</t>
  </si>
  <si>
    <t>['python', 'java', 'sql', 'aws', 'snowflake', 'redshift', 'azure', 'spark', 'airflow', 'git', 'github', 'terraform', 'kubernetes']</t>
  </si>
  <si>
    <t>{'cloud': ['aws', 'snowflake', 'redshift', 'azure'], 'libraries': ['spark', 'airflow'], 'other': ['git', 'github', 'terraform', 'kubernetes'], 'programming': ['python', 'java', 'sql']}</t>
  </si>
  <si>
    <t>Saint-Saulve, France</t>
  </si>
  <si>
    <t>LYRECO FRANCE SA</t>
  </si>
  <si>
    <t>['sql', 'python', 'nosql', 'spark', 'vue']</t>
  </si>
  <si>
    <t>{'libraries': ['spark'], 'programming': ['sql', 'python', 'nosql'], 'webframeworks': ['vue']}</t>
  </si>
  <si>
    <t>On Line Personnel</t>
  </si>
  <si>
    <t>['python', 'sql', 'java', 'c#', 'databricks', 'azure', 'pyspark', 'scikit-learn', 'keras', 'tensorflow', 'pytorch', 'jupyter', 'pandas', 'hadoop', 'spark', 'matplotlib', 'seaborn', 'plotly', 'linux', 'git', 'github', 'gitlab', 'docker', 'kubernetes']</t>
  </si>
  <si>
    <t>{'cloud': ['databricks', 'azure'], 'libraries': ['pyspark', 'scikit-learn', 'keras', 'tensorflow', 'pytorch', 'jupyter', 'pandas', 'hadoop', 'spark', 'matplotlib', 'seaborn', 'plotly'], 'os': ['linux'], 'other': ['git', 'github', 'gitlab', 'docker', 'kubernetes'], 'programming': ['python', 'sql', 'java', 'c#']}</t>
  </si>
  <si>
    <t>eCommerce Data Analyst</t>
  </si>
  <si>
    <t>Lyreco Advantage</t>
  </si>
  <si>
    <t>['sql', 'java', 'python', 'kafka', 'power bi', 'excel', 'kubernetes', 'docker']</t>
  </si>
  <si>
    <t>{'analyst_tools': ['power bi', 'excel'], 'libraries': ['kafka'], 'other': ['kubernetes', 'docker'], 'programming': ['sql', 'java', 'python']}</t>
  </si>
  <si>
    <t>EmpHire</t>
  </si>
  <si>
    <t>['scala', 'python', 'sql', 'hadoop', 'spark', 'kafka']</t>
  </si>
  <si>
    <t>{'libraries': ['hadoop', 'spark', 'kafka'], 'programming': ['scala', 'python', 'sql']}</t>
  </si>
  <si>
    <t>Data Engineer I - Commercialization Reporting and Analytics</t>
  </si>
  <si>
    <t>['python', 'postgresql', 'aws', 'redshift', 'excel']</t>
  </si>
  <si>
    <t>{'analyst_tools': ['excel'], 'cloud': ['aws', 'redshift'], 'databases': ['postgresql'], 'programming': ['python']}</t>
  </si>
  <si>
    <t>Data Engineer (Insurance - JHB)</t>
  </si>
  <si>
    <t>Peppa Placements</t>
  </si>
  <si>
    <t>['python', 'sql', 'sql server', 'redis', 'azure', 'aws', 'bigquery', 'spark', 'airflow', 'git', 'kubernetes', 'docker']</t>
  </si>
  <si>
    <t>{'cloud': ['azure', 'aws', 'bigquery'], 'databases': ['sql server', 'redis'], 'libraries': ['spark', 'airflow'], 'other': ['git', 'kubernetes', 'docker'], 'programming': ['python', 'sql']}</t>
  </si>
  <si>
    <t>Sr. Systems Engineer - Hadoop Admin/SRE</t>
  </si>
  <si>
    <t>['shell', 'python', 'java', 'kafka', 'hadoop', 'spark', 'linux', 'yarn', 'kubernetes']</t>
  </si>
  <si>
    <t>{'libraries': ['kafka', 'hadoop', 'spark'], 'os': ['linux'], 'other': ['yarn', 'kubernetes'], 'programming': ['shell', 'python', 'java']}</t>
  </si>
  <si>
    <t>PagerDuty</t>
  </si>
  <si>
    <t>['go', 'aws', 'zoom']</t>
  </si>
  <si>
    <t>{'cloud': ['aws'], 'programming': ['go'], 'sync': ['zoom']}</t>
  </si>
  <si>
    <t>Stealth Mode Startup Boston</t>
  </si>
  <si>
    <t>['nosql', 'mongodb', 'mongodb', 'python', 'aws', 'gcp', 'node', 'unify']</t>
  </si>
  <si>
    <t>{'cloud': ['aws', 'gcp'], 'databases': ['mongodb'], 'programming': ['nosql', 'mongodb', 'python'], 'sync': ['unify'], 'webframeworks': ['node']}</t>
  </si>
  <si>
    <t>Data Management Engineer, Junior</t>
  </si>
  <si>
    <t>Ausenco</t>
  </si>
  <si>
    <t>Conectys</t>
  </si>
  <si>
    <t>['vba', 'sql', 'excel', 'power bi']</t>
  </si>
  <si>
    <t>{'analyst_tools': ['excel', 'power bi'], 'programming': ['vba', 'sql']}</t>
  </si>
  <si>
    <t>Senior Lead - Cloud Data Strategist</t>
  </si>
  <si>
    <t>['sql', 'sql server', 'gcp', 'bigquery', 'azure', 'oracle', 'hadoop', 'tableau', 'power bi', 'looker']</t>
  </si>
  <si>
    <t>{'analyst_tools': ['tableau', 'power bi', 'looker'], 'cloud': ['gcp', 'bigquery', 'azure', 'oracle'], 'databases': ['sql server'], 'libraries': ['hadoop'], 'programming': ['sql']}</t>
  </si>
  <si>
    <t>Vintage Cash Cow</t>
  </si>
  <si>
    <t>Marveltest</t>
  </si>
  <si>
    <t>['python', 'sql', 'go', 'excel', 'sheets']</t>
  </si>
  <si>
    <t>{'analyst_tools': ['excel', 'sheets'], 'programming': ['python', 'sql', 'go']}</t>
  </si>
  <si>
    <t>Pari-consult</t>
  </si>
  <si>
    <t>['sql', 'python', 'java', 'excel', 'power bi', 'tableau']</t>
  </si>
  <si>
    <t>{'analyst_tools': ['excel', 'power bi', 'tableau'], 'programming': ['sql', 'python', 'java']}</t>
  </si>
  <si>
    <t>Württembergische Gemeinde-Versicherung a.G.</t>
  </si>
  <si>
    <t>['python', 'r', 'oracle']</t>
  </si>
  <si>
    <t>{'cloud': ['oracle'], 'programming': ['python', 'r']}</t>
  </si>
  <si>
    <t>via LaSalle Network</t>
  </si>
  <si>
    <t>LaSalle Network</t>
  </si>
  <si>
    <t>Ikonisch Tech</t>
  </si>
  <si>
    <t>['sql', 'nosql', 'kafka', 'hadoop', 'spark']</t>
  </si>
  <si>
    <t>{'libraries': ['kafka', 'hadoop', 'spark'], 'programming': ['sql', 'nosql']}</t>
  </si>
  <si>
    <t>RECRUITMENTiQ</t>
  </si>
  <si>
    <t>['go', 'vba', 'excel', 'tableau', 'ms access', 'powerpoint']</t>
  </si>
  <si>
    <t>{'analyst_tools': ['excel', 'tableau', 'ms access', 'powerpoint'], 'programming': ['go', 'vba']}</t>
  </si>
  <si>
    <t>DATA Engineer/Business Analyst</t>
  </si>
  <si>
    <t>Common Project</t>
  </si>
  <si>
    <t>['c', 'sql', 'mongo', 'java', 'python', 'mysql', 'sql server', 'aws', 'azure', 'oracle', 'sap', 'power bi']</t>
  </si>
  <si>
    <t>{'analyst_tools': ['sap', 'power bi'], 'cloud': ['aws', 'azure', 'oracle'], 'databases': ['mysql', 'sql server'], 'programming': ['c', 'sql', 'mongo', 'java', 'python']}</t>
  </si>
  <si>
    <t>['sql', 'vba', 'python', 'r', 'tableau']</t>
  </si>
  <si>
    <t>{'analyst_tools': ['tableau'], 'programming': ['sql', 'vba', 'python', 'r']}</t>
  </si>
  <si>
    <t>Mechanical Design Engineer (Data Centre)</t>
  </si>
  <si>
    <t>Asie Personnel</t>
  </si>
  <si>
    <t>Big Data Analyst</t>
  </si>
  <si>
    <t>Voiping US, SL</t>
  </si>
  <si>
    <t>['python', 'pyspark', 'pandas']</t>
  </si>
  <si>
    <t>{'libraries': ['pyspark', 'pandas'], 'programming': ['python']}</t>
  </si>
  <si>
    <t>Software Quality Assurance Analyst</t>
  </si>
  <si>
    <t>Inkitt GmbH</t>
  </si>
  <si>
    <t>(Senior) Scientist</t>
  </si>
  <si>
    <t>Selvita</t>
  </si>
  <si>
    <t>Front-end Engineer - Data Visualisation</t>
  </si>
  <si>
    <t>Ljubljana, Slovenia</t>
  </si>
  <si>
    <t>['javascript', 'aws']</t>
  </si>
  <si>
    <t>{'cloud': ['aws'], 'programming': ['javascript']}</t>
  </si>
  <si>
    <t>Sr Fraud Prevention Analyst</t>
  </si>
  <si>
    <t>['sql', 'python', 'r', 'go', 'aws']</t>
  </si>
  <si>
    <t>{'cloud': ['aws'], 'programming': ['sql', 'python', 'r', 'go']}</t>
  </si>
  <si>
    <t>Data Engineer / cabling Engineer</t>
  </si>
  <si>
    <t>Construkt RS</t>
  </si>
  <si>
    <t>via Truecaller</t>
  </si>
  <si>
    <t>Truecaller</t>
  </si>
  <si>
    <t>['scala', 'python', 'go', 'gcp', 'aws', 'azure', 'bigquery', 'redshift', 'airflow', 'spark', 'kafka', 'jenkins', 'git', 'kubernetes']</t>
  </si>
  <si>
    <t>{'cloud': ['gcp', 'aws', 'azure', 'bigquery', 'redshift'], 'libraries': ['airflow', 'spark', 'kafka'], 'other': ['jenkins', 'git', 'kubernetes'], 'programming': ['scala', 'python', 'go']}</t>
  </si>
  <si>
    <t>['scala', 'java', 'sql', 'aws', 'kafka', 'splunk']</t>
  </si>
  <si>
    <t>{'analyst_tools': ['splunk'], 'cloud': ['aws'], 'libraries': ['kafka'], 'programming': ['scala', 'java', 'sql']}</t>
  </si>
  <si>
    <t>System Analyst/Programmer (Data Warehouse)</t>
  </si>
  <si>
    <t>Shanghai Commercial Bank Ltd</t>
  </si>
  <si>
    <t>['java', 'sql', 'python', 'postgresql', 'oracle', 'redshift', 'spring']</t>
  </si>
  <si>
    <t>{'cloud': ['oracle', 'redshift'], 'databases': ['postgresql'], 'libraries': ['spring'], 'programming': ['java', 'sql', 'python']}</t>
  </si>
  <si>
    <t>SIX Payment Services</t>
  </si>
  <si>
    <t>['java', 'python', 'sql', 'go', 'dynamodb', 'aws', 'spring', 'docker', 'terraform', 'jenkins', 'git', 'flow']</t>
  </si>
  <si>
    <t>{'cloud': ['aws'], 'databases': ['dynamodb'], 'libraries': ['spring'], 'other': ['docker', 'terraform', 'jenkins', 'git', 'flow'], 'programming': ['java', 'python', 'sql', 'go']}</t>
  </si>
  <si>
    <t>TALENTKOMPASS DEUTSCHLAND</t>
  </si>
  <si>
    <t>Data Engineer II (Remote)</t>
  </si>
  <si>
    <t>Advantage Solutions</t>
  </si>
  <si>
    <t>NG Restaurants S.A.</t>
  </si>
  <si>
    <t>Tax It Business Analyst</t>
  </si>
  <si>
    <t>Amora, Portugal</t>
  </si>
  <si>
    <t>Cgi Inc</t>
  </si>
  <si>
    <t>Merkle EMEA</t>
  </si>
  <si>
    <t>['sharepoint', 'jira']</t>
  </si>
  <si>
    <t>{'analyst_tools': ['sharepoint'], 'async': ['jira']}</t>
  </si>
  <si>
    <t>Data Analyst / Database Architect (Level 4)</t>
  </si>
  <si>
    <t>['sql', 'vba', 'mysql', 'sap', 'tableau', 'qlik', 'excel', 'git', 'gitlab', 'atlassian']</t>
  </si>
  <si>
    <t>{'analyst_tools': ['sap', 'tableau', 'qlik', 'excel'], 'databases': ['mysql'], 'other': ['git', 'gitlab', 'atlassian'], 'programming': ['sql', 'vba']}</t>
  </si>
  <si>
    <t>Airport Planner Trainee (Data analyst)</t>
  </si>
  <si>
    <t>['python', 'r', 'sql', 'word', 'excel', 'powerpoint', 'power bi', 'tableau', 'terminal']</t>
  </si>
  <si>
    <t>{'analyst_tools': ['word', 'excel', 'powerpoint', 'power bi', 'tableau'], 'other': ['terminal'], 'programming': ['python', 'r', 'sql']}</t>
  </si>
  <si>
    <t>Vadis Technologies</t>
  </si>
  <si>
    <t>['java', 'sql', 'nosql', 'r', 'python', 'aws', 'spark']</t>
  </si>
  <si>
    <t>{'cloud': ['aws'], 'libraries': ['spark'], 'programming': ['java', 'sql', 'nosql', 'r', 'python']}</t>
  </si>
  <si>
    <t>Data Analyst - Map Applications</t>
  </si>
  <si>
    <t>Nederland, Netherlands</t>
  </si>
  <si>
    <t>Manufacturing - Data Analyst (Supply Chain Planning)</t>
  </si>
  <si>
    <t>['python', 'sql', 'c#', 'java', 'vba', 'vb.net', 'tableau', 'sap', 'flow', 'git', 'jira']</t>
  </si>
  <si>
    <t>{'analyst_tools': ['tableau', 'sap'], 'async': ['jira'], 'other': ['flow', 'git'], 'programming': ['python', 'sql', 'c#', 'java', 'vba', 'vb.net']}</t>
  </si>
  <si>
    <t>Maarut Inc</t>
  </si>
  <si>
    <t>['sql', 'python', 'db2', 'azure', 'databricks', 'oracle', 'kafka', 'express', 'wire']</t>
  </si>
  <si>
    <t>{'cloud': ['azure', 'databricks', 'oracle'], 'databases': ['db2'], 'libraries': ['kafka'], 'programming': ['sql', 'python'], 'sync': ['wire'], 'webframeworks': ['express']}</t>
  </si>
  <si>
    <t>DATA SCIENTIST - SENIOR</t>
  </si>
  <si>
    <t>Norco, CA</t>
  </si>
  <si>
    <t>VSolvit LLC</t>
  </si>
  <si>
    <t>['javascript', 'c#', 'sql', 'python', 'r', 'matlab', 'hadoop', 'spark', 'angular', 'kubernetes']</t>
  </si>
  <si>
    <t>{'libraries': ['hadoop', 'spark'], 'other': ['kubernetes'], 'programming': ['javascript', 'c#', 'sql', 'python', 'r', 'matlab'], 'webframeworks': ['angular']}</t>
  </si>
  <si>
    <t>Data Analyst (Process Mining)</t>
  </si>
  <si>
    <t>{skills} matter</t>
  </si>
  <si>
    <t>['python', 'r', 'sql', 'pandas', 'tidyverse', 'git', 'jira', 'confluence']</t>
  </si>
  <si>
    <t>{'async': ['jira', 'confluence'], 'libraries': ['pandas', 'tidyverse'], 'other': ['git'], 'programming': ['python', 'r', 'sql']}</t>
  </si>
  <si>
    <t>T&amp;L Digital Projects and Data Analyst</t>
  </si>
  <si>
    <t>Coimbra, Portugal</t>
  </si>
  <si>
    <t>Data Engineer / Data Analyst: Performance Analytics and Management...</t>
  </si>
  <si>
    <t>Digital Analyst: Group Brand</t>
  </si>
  <si>
    <t>Sanlam</t>
  </si>
  <si>
    <t>['sql', 'excel', 'tableau', 'sap']</t>
  </si>
  <si>
    <t>{'analyst_tools': ['excel', 'tableau', 'sap'], 'programming': ['sql']}</t>
  </si>
  <si>
    <t>Big Data Technical Solutions</t>
  </si>
  <si>
    <t>Tooploox</t>
  </si>
  <si>
    <t>['python', 'scikit-learn', 'keras', 'pytorch', 'tensorflow']</t>
  </si>
  <si>
    <t>{'libraries': ['scikit-learn', 'keras', 'pytorch', 'tensorflow'], 'programming': ['python']}</t>
  </si>
  <si>
    <t>Business Analyst / Marketing Data (w/m/d)</t>
  </si>
  <si>
    <t>Bechtle Logistik &amp; Services GmbH</t>
  </si>
  <si>
    <t>['sql', 'r', 'python', 'bigquery']</t>
  </si>
  <si>
    <t>{'cloud': ['bigquery'], 'programming': ['sql', 'r', 'python']}</t>
  </si>
  <si>
    <t>UN ALTERNANT - DATA SCIENTIST CREATION DE BASE DE DONNEES (H/F)</t>
  </si>
  <si>
    <t>Le Trait, France</t>
  </si>
  <si>
    <t>Sanofi</t>
  </si>
  <si>
    <t>VALOBAT</t>
  </si>
  <si>
    <t>Data Engineer / Business Data Analyst</t>
  </si>
  <si>
    <t>Qualient Technology Solutions UK Limited</t>
  </si>
  <si>
    <t>['sql', 'scala', 'sas', 'sas', 'databricks']</t>
  </si>
  <si>
    <t>{'analyst_tools': ['sas'], 'cloud': ['databricks'], 'programming': ['sql', 'scala', 'sas']}</t>
  </si>
  <si>
    <t>Senior Data Engineer - ETL</t>
  </si>
  <si>
    <t>Team Lead Data Engineer</t>
  </si>
  <si>
    <t>['scala', 'sql', 'postgresql', 'spark', 'hadoop']</t>
  </si>
  <si>
    <t>{'databases': ['postgresql'], 'libraries': ['spark', 'hadoop'], 'programming': ['scala', 'sql']}</t>
  </si>
  <si>
    <t>Data Engineer (Мy Tracker)</t>
  </si>
  <si>
    <t>VK</t>
  </si>
  <si>
    <t>['python', 'bash', 'mysql', 'redis', 'airflow', 'linux']</t>
  </si>
  <si>
    <t>{'databases': ['mysql', 'redis'], 'libraries': ['airflow'], 'os': ['linux'], 'programming': ['python', 'bash']}</t>
  </si>
  <si>
    <t>Tech Lead/ Lead Data Engineer</t>
  </si>
  <si>
    <t>Charles City, VA</t>
  </si>
  <si>
    <t>Virginia Commonwealth University</t>
  </si>
  <si>
    <t>Baazi Games</t>
  </si>
  <si>
    <t>['sql', 'shell', 'python', 'aws', 'redshift', 'spark', 'airflow', 'unix']</t>
  </si>
  <si>
    <t>{'cloud': ['aws', 'redshift'], 'libraries': ['spark', 'airflow'], 'os': ['unix'], 'programming': ['sql', 'shell', 'python']}</t>
  </si>
  <si>
    <t>RP International Ltd</t>
  </si>
  <si>
    <t>['sql', 'python', 'r', 'sas', 'sas', 'shell', 'powershell', 'postgresql', 'azure', 'kafka', 'hadoop', 'spark', 'linux', 'tableau', 'docker']</t>
  </si>
  <si>
    <t>{'analyst_tools': ['sas', 'tableau'], 'cloud': ['azure'], 'databases': ['postgresql'], 'libraries': ['kafka', 'hadoop', 'spark'], 'os': ['linux'], 'other': ['docker'], 'programming': ['sql', 'python', 'r', 'sas', 'shell', 'powershell']}</t>
  </si>
  <si>
    <t>Data analyste informatique Expert(e) SPOTFIRE Niort (F/H) (IT) ...</t>
  </si>
  <si>
    <t>Communauté d'Agglomération du Niortais</t>
  </si>
  <si>
    <t>Data Scientist - Data Science (Regression)</t>
  </si>
  <si>
    <t>Senior IT-Engineer</t>
  </si>
  <si>
    <t>['sql', 'sql server', 'oracle', 'cognos', 'tableau', 'power bi']</t>
  </si>
  <si>
    <t>{'analyst_tools': ['cognos', 'tableau', 'power bi'], 'cloud': ['oracle'], 'databases': ['sql server'], 'programming': ['sql']}</t>
  </si>
  <si>
    <t>Junior Ecommerce Data Analyst - Digital Marketing</t>
  </si>
  <si>
    <t>Polaroid</t>
  </si>
  <si>
    <t>['python', 'sql', 'pandas', 'numpy', 'express', 'looker', 'power bi']</t>
  </si>
  <si>
    <t>{'analyst_tools': ['looker', 'power bi'], 'libraries': ['pandas', 'numpy'], 'programming': ['python', 'sql'], 'webframeworks': ['express']}</t>
  </si>
  <si>
    <t>Murkez Technologies</t>
  </si>
  <si>
    <t>Data Analyst (m/w/d) im Gesundheitswesen</t>
  </si>
  <si>
    <t>GULP – experts united</t>
  </si>
  <si>
    <t>['sql', 'vba', 'qlik', 'excel', 'ms access']</t>
  </si>
  <si>
    <t>{'analyst_tools': ['qlik', 'excel', 'ms access'], 'programming': ['sql', 'vba']}</t>
  </si>
  <si>
    <t>Online Data Analyst in Taiwan - Work from Home</t>
  </si>
  <si>
    <t>via Careerjet</t>
  </si>
  <si>
    <t>TELUS International AI Inc.</t>
  </si>
  <si>
    <t>IntRec AI Recruitment</t>
  </si>
  <si>
    <t>['sql', 'python', 'oracle', 'dax']</t>
  </si>
  <si>
    <t>{'analyst_tools': ['dax'], 'cloud': ['oracle'], 'programming': ['sql', 'python']}</t>
  </si>
  <si>
    <t>Medical Informatics Analyst, Consultant</t>
  </si>
  <si>
    <t>Placerville, CA</t>
  </si>
  <si>
    <t>['sql', 'python', 'sas', 'sas', 'vba', 'excel', 'tableau']</t>
  </si>
  <si>
    <t>{'analyst_tools': ['sas', 'excel', 'tableau'], 'programming': ['sql', 'python', 'sas', 'vba']}</t>
  </si>
  <si>
    <t>Scala / Spark Data Engineer</t>
  </si>
  <si>
    <t>Broadbean</t>
  </si>
  <si>
    <t>['scala', 'shell', 'sql', 'spark', 'hadoop', 'kafka', 'unix', 'jenkins', 'bitbucket', 'git']</t>
  </si>
  <si>
    <t>{'libraries': ['spark', 'hadoop', 'kafka'], 'os': ['unix'], 'other': ['jenkins', 'bitbucket', 'git'], 'programming': ['scala', 'shell', 'sql']}</t>
  </si>
  <si>
    <t>وظائف Data Scientist - الإسكندرية</t>
  </si>
  <si>
    <t>Alexandria, Egypt</t>
  </si>
  <si>
    <t>via OMALYAA</t>
  </si>
  <si>
    <t>شركة المطاوع</t>
  </si>
  <si>
    <t>Alcon</t>
  </si>
  <si>
    <t>['go', 'javascript', 'java', 'ruby', 'ruby', 'python', 'mongodb', 'mongodb', 'mysql', 'oracle', 'aws', 'react', 'angular', 'jquery']</t>
  </si>
  <si>
    <t>{'cloud': ['oracle', 'aws'], 'databases': ['mongodb', 'mysql'], 'libraries': ['react'], 'programming': ['go', 'javascript', 'java', 'ruby', 'python', 'mongodb'], 'webframeworks': ['ruby', 'angular', 'jquery']}</t>
  </si>
  <si>
    <t>['go', 'aws', 'azure', 'ssis', 'power bi', 'tableau', 'qlik']</t>
  </si>
  <si>
    <t>{'analyst_tools': ['ssis', 'power bi', 'tableau', 'qlik'], 'cloud': ['aws', 'azure'], 'programming': ['go']}</t>
  </si>
  <si>
    <t>Senior Data Analyst/Data Scientist (Python/SQL) (Remote) (7500...</t>
  </si>
  <si>
    <t>['sql', 'python', 'aws', 'pandas', 'terminal']</t>
  </si>
  <si>
    <t>{'cloud': ['aws'], 'libraries': ['pandas'], 'other': ['terminal'], 'programming': ['sql', 'python']}</t>
  </si>
  <si>
    <t>Python - Data Science Analyst</t>
  </si>
  <si>
    <t>Bhubaneswar, Odisha, India</t>
  </si>
  <si>
    <t>Senior Data Scientist, Analytics (Remote)</t>
  </si>
  <si>
    <t>Brex</t>
  </si>
  <si>
    <t>['sql', 'python', 'snowflake', 'azure', 'ssis', 'jenkins', 'github']</t>
  </si>
  <si>
    <t>{'analyst_tools': ['ssis'], 'cloud': ['snowflake', 'azure'], 'other': ['jenkins', 'github'], 'programming': ['sql', 'python']}</t>
  </si>
  <si>
    <t>Mastech Digital</t>
  </si>
  <si>
    <t>['sql', 'snowflake', 'aws', 'flow']</t>
  </si>
  <si>
    <t>{'cloud': ['snowflake', 'aws'], 'other': ['flow'], 'programming': ['sql']}</t>
  </si>
  <si>
    <t>via Bright Purple</t>
  </si>
  <si>
    <t>Bright Purple Resourcing Ltd</t>
  </si>
  <si>
    <t>['python', 'c', 'aws', 'gcp', 'numpy', 'pandas', 'flow']</t>
  </si>
  <si>
    <t>{'cloud': ['aws', 'gcp'], 'libraries': ['numpy', 'pandas'], 'other': ['flow'], 'programming': ['python', 'c']}</t>
  </si>
  <si>
    <t>Lead Data Engineer - Hybrid</t>
  </si>
  <si>
    <t>Citigroup, Inc</t>
  </si>
  <si>
    <t>['golang', 'kotlin', 'scala', 'python', 'aws', 'azure', 'gcp', 'kafka', 'node.js', 'redhat', 'docker', 'kubernetes']</t>
  </si>
  <si>
    <t>{'cloud': ['aws', 'azure', 'gcp'], 'libraries': ['kafka'], 'os': ['redhat'], 'other': ['docker', 'kubernetes'], 'programming': ['golang', 'kotlin', 'scala', 'python'], 'webframeworks': ['node.js']}</t>
  </si>
  <si>
    <t>Data Engineer / Ingénieur Data H/F</t>
  </si>
  <si>
    <t>DIANE CONSULTING</t>
  </si>
  <si>
    <t>['sql', 'python', 'oracle', 'spark']</t>
  </si>
  <si>
    <t>{'cloud': ['oracle'], 'libraries': ['spark'], 'programming': ['sql', 'python']}</t>
  </si>
  <si>
    <t>Regular/Senior Data Engineer, Remote Poland</t>
  </si>
  <si>
    <t>['sql', 'python', 'sql server', 'azure', 'snowflake', 'power bi']</t>
  </si>
  <si>
    <t>{'analyst_tools': ['power bi'], 'cloud': ['azure', 'snowflake'], 'databases': ['sql server'], 'programming': ['sql', 'python']}</t>
  </si>
  <si>
    <t>Market Research Data Analyst</t>
  </si>
  <si>
    <t>Hauppauge, NY</t>
  </si>
  <si>
    <t>Vision Group Retail</t>
  </si>
  <si>
    <t>Repairs &amp; Maintenance Data Analyst</t>
  </si>
  <si>
    <t>Ashington, UK</t>
  </si>
  <si>
    <t>Instinctive Technologies Ltd</t>
  </si>
  <si>
    <t>Head of Data Analytics</t>
  </si>
  <si>
    <t>MICHAEL PAGE INTERNATIONAL PTE LTD</t>
  </si>
  <si>
    <t>deepsense.ai</t>
  </si>
  <si>
    <t>['sql', 'python', 'nosql', 'aws', 'gcp', 'azure', 'spark', 'airflow', 'linux', 'excel', 'docker', 'kubernetes']</t>
  </si>
  <si>
    <t>{'analyst_tools': ['excel'], 'cloud': ['aws', 'gcp', 'azure'], 'libraries': ['spark', 'airflow'], 'os': ['linux'], 'other': ['docker', 'kubernetes'], 'programming': ['sql', 'python', 'nosql']}</t>
  </si>
  <si>
    <t>Consulting | Data Engineer Manager</t>
  </si>
  <si>
    <t>Arnhem, Netherlands</t>
  </si>
  <si>
    <t>['python', 'sql', 'java', 'aws', 'redshift', 'gdpr', 'flow']</t>
  </si>
  <si>
    <t>{'cloud': ['aws', 'redshift'], 'libraries': ['gdpr'], 'other': ['flow'], 'programming': ['python', 'sql', 'java']}</t>
  </si>
  <si>
    <t>ZET (Previously OneCode)</t>
  </si>
  <si>
    <t>Hitachi Astemo</t>
  </si>
  <si>
    <t>Senior Computer Vision Data Engineer</t>
  </si>
  <si>
    <t>['python', 'c++', 'aws', 'gcp', 'azure', 'pytorch', 'tensorflow', 'keras', 'mxnet', 'airflow', 'github', 'gitlab']</t>
  </si>
  <si>
    <t>{'cloud': ['aws', 'gcp', 'azure'], 'libraries': ['pytorch', 'tensorflow', 'keras', 'mxnet', 'airflow'], 'other': ['github', 'gitlab'], 'programming': ['python', 'c++']}</t>
  </si>
  <si>
    <t>Data Scientist- REMOTE</t>
  </si>
  <si>
    <t>Source Select Group</t>
  </si>
  <si>
    <t>['python', 'snowflake', 'datarobot']</t>
  </si>
  <si>
    <t>{'analyst_tools': ['datarobot'], 'cloud': ['snowflake'], 'programming': ['python']}</t>
  </si>
  <si>
    <t>['go', 'python', 'r', 'sql', 'spark', 'excel', 'tableau', 'power bi']</t>
  </si>
  <si>
    <t>{'analyst_tools': ['excel', 'tableau', 'power bi'], 'libraries': ['spark'], 'programming': ['go', 'python', 'r', 'sql']}</t>
  </si>
  <si>
    <t>Ridgeant Technologies</t>
  </si>
  <si>
    <t>Credit and Collections Analyst</t>
  </si>
  <si>
    <t>Equinix</t>
  </si>
  <si>
    <t>['oracle', 'outlook', 'excel']</t>
  </si>
  <si>
    <t>{'analyst_tools': ['outlook', 'excel'], 'cloud': ['oracle']}</t>
  </si>
  <si>
    <t>Senior Data Engineers/ Tech Lead in Azure Data Engineering space ...</t>
  </si>
  <si>
    <t>['sql', 'python', 't-sql', 'java', 'sql server', 'azure', 'databricks', 'pyspark', 'selenium', 'power bi', 'git']</t>
  </si>
  <si>
    <t>{'analyst_tools': ['power bi'], 'cloud': ['azure', 'databricks'], 'databases': ['sql server'], 'libraries': ['pyspark', 'selenium'], 'other': ['git'], 'programming': ['sql', 'python', 't-sql', 'java']}</t>
  </si>
  <si>
    <t>Danderyd, Sweden</t>
  </si>
  <si>
    <t>Neko Health</t>
  </si>
  <si>
    <t>['c++', 'python', 'c#', 'nosql', 'azure', 'asp.net', 'asp.net core']</t>
  </si>
  <si>
    <t>{'cloud': ['azure'], 'programming': ['c++', 'python', 'c#', 'nosql'], 'webframeworks': ['asp.net', 'asp.net core']}</t>
  </si>
  <si>
    <t>Senior Quantitative Analyst, Data Science</t>
  </si>
  <si>
    <t>Team Lead Data Science (f/m/d)</t>
  </si>
  <si>
    <t>Greentube GmbH</t>
  </si>
  <si>
    <t>['python', 'r', 'scala', 'sql']</t>
  </si>
  <si>
    <t>{'programming': ['python', 'r', 'scala', 'sql']}</t>
  </si>
  <si>
    <t>IT Data Analyst Jobs</t>
  </si>
  <si>
    <t>AxioLogic Solutions</t>
  </si>
  <si>
    <t>['splunk', 'tableau', 'sharepoint', 'excel']</t>
  </si>
  <si>
    <t>{'analyst_tools': ['splunk', 'tableau', 'sharepoint', 'excel']}</t>
  </si>
  <si>
    <t>via 10 Chambers</t>
  </si>
  <si>
    <t>10 Chambers</t>
  </si>
  <si>
    <t>['sql', 'python', 'bigquery', 'tableau']</t>
  </si>
  <si>
    <t>{'analyst_tools': ['tableau'], 'cloud': ['bigquery'], 'programming': ['sql', 'python']}</t>
  </si>
  <si>
    <t>Medicare Advantage Financial Performance Data Analyst (Remote)</t>
  </si>
  <si>
    <t>Aledade, Inc.</t>
  </si>
  <si>
    <t>['sql', 'r', 'sheets', 'outlook', 'excel']</t>
  </si>
  <si>
    <t>{'analyst_tools': ['sheets', 'outlook', 'excel'], 'programming': ['sql', 'r']}</t>
  </si>
  <si>
    <t>Lufthansa Group</t>
  </si>
  <si>
    <t>['python', 'azure', 'jupyter', 'kafka', 'airflow', 'terraform', 'kubernetes', 'git', 'docker']</t>
  </si>
  <si>
    <t>{'cloud': ['azure'], 'libraries': ['jupyter', 'kafka', 'airflow'], 'other': ['terraform', 'kubernetes', 'git', 'docker'], 'programming': ['python']}</t>
  </si>
  <si>
    <t>Lead Data Architect/engineer Banking</t>
  </si>
  <si>
    <t>TENTEN Partners Pte. Ltd.</t>
  </si>
  <si>
    <t>Data Engineer - Pyspark</t>
  </si>
  <si>
    <t>['python', 'r', 'scala', 'sql', 'databricks', 'pyspark', 'kafka']</t>
  </si>
  <si>
    <t>{'cloud': ['databricks'], 'libraries': ['pyspark', 'kafka'], 'programming': ['python', 'r', 'scala', 'sql']}</t>
  </si>
  <si>
    <t>['sharepoint', 'sheets']</t>
  </si>
  <si>
    <t>{'analyst_tools': ['sharepoint', 'sheets']}</t>
  </si>
  <si>
    <t>ADHR GROUP</t>
  </si>
  <si>
    <t>Kristiansand, Norway</t>
  </si>
  <si>
    <t>StaffHost digital</t>
  </si>
  <si>
    <t>HOME DEPOT EMPLOYMENT MANAGEMENT</t>
  </si>
  <si>
    <t>Ciphix</t>
  </si>
  <si>
    <t>['python', 'sql', 'azure', 'gcp', 'django']</t>
  </si>
  <si>
    <t>{'cloud': ['azure', 'gcp'], 'programming': ['python', 'sql'], 'webframeworks': ['django']}</t>
  </si>
  <si>
    <t>Java/C/C++/Mainframe/Python - Data Scientist (Big Data)</t>
  </si>
  <si>
    <t>['sql', 'python', 'scala', 'neo4j', 'databricks', 'pyspark', 'spark', 'tensorflow', 'git', 'jira']</t>
  </si>
  <si>
    <t>{'async': ['jira'], 'cloud': ['databricks'], 'databases': ['neo4j'], 'libraries': ['pyspark', 'spark', 'tensorflow'], 'other': ['git'], 'programming': ['sql', 'python', 'scala']}</t>
  </si>
  <si>
    <t>SW Engineer III</t>
  </si>
  <si>
    <t>Santana de Parnaíba - Polvilho, Santana de Parnaíba - State of São Paulo, Brazil</t>
  </si>
  <si>
    <t>InComm Payments</t>
  </si>
  <si>
    <t>['java', 'sql', 'oracle', 'azure', 'spring', 'react', 'angular', 'linux', 'github']</t>
  </si>
  <si>
    <t>{'cloud': ['oracle', 'azure'], 'libraries': ['spring', 'react'], 'os': ['linux'], 'other': ['github'], 'programming': ['java', 'sql'], 'webframeworks': ['angular']}</t>
  </si>
  <si>
    <t>Bigdata Developer/Data Engineer</t>
  </si>
  <si>
    <t>Cognizant Australia, Cognizant Technology Solutions</t>
  </si>
  <si>
    <t>['python', 'scala', 'java', 'sql', 'mongo', 'cassandra', 'azure', 'aws', 'gcp', 'spark', 'kafka', 'pyspark']</t>
  </si>
  <si>
    <t>{'cloud': ['azure', 'aws', 'gcp'], 'databases': ['cassandra'], 'libraries': ['spark', 'kafka', 'pyspark'], 'programming': ['python', 'scala', 'java', 'sql', 'mongo']}</t>
  </si>
  <si>
    <t>Senior Machine Learning Engineer (in EU)</t>
  </si>
  <si>
    <t>OLSYS Ltd</t>
  </si>
  <si>
    <t>via Blacks In Technology</t>
  </si>
  <si>
    <t>Kent State University</t>
  </si>
  <si>
    <t>Senior Data Scientist - Repeats Team</t>
  </si>
  <si>
    <t>['r', 'matlab', 'sql', 'pandas', 'numpy']</t>
  </si>
  <si>
    <t>{'libraries': ['pandas', 'numpy'], 'programming': ['r', 'matlab', 'sql']}</t>
  </si>
  <si>
    <t>Big Data Engineer || Contract W2</t>
  </si>
  <si>
    <t>CodeForce 360</t>
  </si>
  <si>
    <t>['sql', 'python', 'spark', 'hadoop', 'git']</t>
  </si>
  <si>
    <t>{'libraries': ['spark', 'hadoop'], 'other': ['git'], 'programming': ['sql', 'python']}</t>
  </si>
  <si>
    <t>orano - CSP IDF</t>
  </si>
  <si>
    <t>Data Engineer Senior (H/F)</t>
  </si>
  <si>
    <t>Vacancy Available For AWS Engineer</t>
  </si>
  <si>
    <t>T.S.I. GROUP S.R.L.</t>
  </si>
  <si>
    <t>Work corp</t>
  </si>
  <si>
    <t>Digital Age Experts, LLC</t>
  </si>
  <si>
    <t>['css']</t>
  </si>
  <si>
    <t>{'programming': ['css']}</t>
  </si>
  <si>
    <t>Merchandising Business Intelligence Solutions Analyst</t>
  </si>
  <si>
    <t>Safeway</t>
  </si>
  <si>
    <t>Nantes Métropole</t>
  </si>
  <si>
    <t>Data analyst, en alternance</t>
  </si>
  <si>
    <t>Férolles-Attilly, France</t>
  </si>
  <si>
    <t>['sql', 'power bi', 'sap', 'excel']</t>
  </si>
  <si>
    <t>{'analyst_tools': ['power bi', 'sap', 'excel'], 'programming': ['sql']}</t>
  </si>
  <si>
    <t>['tableau', 'power bi', 'confluence']</t>
  </si>
  <si>
    <t>{'analyst_tools': ['tableau', 'power bi'], 'async': ['confluence']}</t>
  </si>
  <si>
    <t>Data Engineer - Data Platform Analytics (f/m/d) - GER, UK, NL, PL...</t>
  </si>
  <si>
    <t>['sql', 'python', 'redshift', 'spark', 'kafka', 'kubernetes']</t>
  </si>
  <si>
    <t>{'cloud': ['redshift'], 'libraries': ['spark', 'kafka'], 'other': ['kubernetes'], 'programming': ['sql', 'python']}</t>
  </si>
  <si>
    <t>AUTODOC</t>
  </si>
  <si>
    <t>['sql', 'python', 'r', 'power bi', 'jira', 'confluence']</t>
  </si>
  <si>
    <t>{'analyst_tools': ['power bi'], 'async': ['jira', 'confluence'], 'programming': ['sql', 'python', 'r']}</t>
  </si>
  <si>
    <t>elobau GmbH &amp; Co. KG</t>
  </si>
  <si>
    <t>['c', 'matlab', 'python']</t>
  </si>
  <si>
    <t>{'programming': ['c', 'matlab', 'python']}</t>
  </si>
  <si>
    <t>['go', 'python', 'tableau', 'unity', 'confluence', 'jira']</t>
  </si>
  <si>
    <t>{'analyst_tools': ['tableau'], 'async': ['confluence', 'jira'], 'other': ['unity'], 'programming': ['go', 'python']}</t>
  </si>
  <si>
    <t>Graph Data Scientist, Lead</t>
  </si>
  <si>
    <t>['r', 'python', 'mysql', 'hadoop', 'kafka', 'spark']</t>
  </si>
  <si>
    <t>{'databases': ['mysql'], 'libraries': ['hadoop', 'kafka', 'spark'], 'programming': ['r', 'python']}</t>
  </si>
  <si>
    <t>Data Engineer (SQL) - Outside IR35</t>
  </si>
  <si>
    <t>Methods</t>
  </si>
  <si>
    <t>['sql', 'sql server', 'postgresql', 'aws', 'tableau']</t>
  </si>
  <si>
    <t>{'analyst_tools': ['tableau'], 'cloud': ['aws'], 'databases': ['sql server', 'postgresql'], 'programming': ['sql']}</t>
  </si>
  <si>
    <t>Pricing Data Scientist - 12 month FTC</t>
  </si>
  <si>
    <t>Master of Code Global</t>
  </si>
  <si>
    <t>['sql', 'mysql', 'postgresql', 'snowflake', 'numpy', 'pandas', 'matplotlib', 'plotly', 'git']</t>
  </si>
  <si>
    <t>{'cloud': ['snowflake'], 'databases': ['mysql', 'postgresql'], 'libraries': ['numpy', 'pandas', 'matplotlib', 'plotly'], 'other': ['git'], 'programming': ['sql']}</t>
  </si>
  <si>
    <t>Celfocus</t>
  </si>
  <si>
    <t>['python', 'java', 'scala', 'sql', 'nosql', 'aws', 'azure', 'spark', 'kafka', 'hadoop', 'flow', 'git']</t>
  </si>
  <si>
    <t>{'cloud': ['aws', 'azure'], 'libraries': ['spark', 'kafka', 'hadoop'], 'other': ['flow', 'git'], 'programming': ['python', 'java', 'scala', 'sql', 'nosql']}</t>
  </si>
  <si>
    <t>Data Analyst (M/F)</t>
  </si>
  <si>
    <t>Grupo DREAMMEDIA</t>
  </si>
  <si>
    <t>['python', 'excel', 'power bi']</t>
  </si>
  <si>
    <t>{'analyst_tools': ['excel', 'power bi'], 'programming': ['python']}</t>
  </si>
  <si>
    <t>Facebook</t>
  </si>
  <si>
    <t>['sql', 'python', 'azure', 'aws', 'gcp']</t>
  </si>
  <si>
    <t>{'cloud': ['azure', 'aws', 'gcp'], 'programming': ['sql', 'python']}</t>
  </si>
  <si>
    <t>Customer Data Analyst</t>
  </si>
  <si>
    <t>['sql', 'python', 'azure', 'databricks', 'power bi']</t>
  </si>
  <si>
    <t>{'analyst_tools': ['power bi'], 'cloud': ['azure', 'databricks'], 'programming': ['sql', 'python']}</t>
  </si>
  <si>
    <t>Data Science Architect</t>
  </si>
  <si>
    <t>Saudi Networkers Services</t>
  </si>
  <si>
    <t>['sql', 'python', 'r', 'java', 'javascript', 'postgresql', 'mysql', 'azure', 'spark', 'jenkins']</t>
  </si>
  <si>
    <t>{'cloud': ['azure'], 'databases': ['postgresql', 'mysql'], 'libraries': ['spark'], 'other': ['jenkins'], 'programming': ['sql', 'python', 'r', 'java', 'javascript']}</t>
  </si>
  <si>
    <t>Stage Data Analyst (H/F)</t>
  </si>
  <si>
    <t>vandb</t>
  </si>
  <si>
    <t>Silicon HR</t>
  </si>
  <si>
    <t>['sql', 'html', 'css', 'tableau', 'power bi']</t>
  </si>
  <si>
    <t>{'analyst_tools': ['tableau', 'power bi'], 'programming': ['sql', 'html', 'css']}</t>
  </si>
  <si>
    <t>Sr Data Engineer - $120k-$300k (Python, ML Pipelines)</t>
  </si>
  <si>
    <t>['python', 'tensorflow', 'mxnet', 'keras', 'pytorch', 'airflow']</t>
  </si>
  <si>
    <t>{'libraries': ['tensorflow', 'mxnet', 'keras', 'pytorch', 'airflow'], 'programming': ['python']}</t>
  </si>
  <si>
    <t>Principal Data Scientist, Recommendation System (Elixir)-Xumo</t>
  </si>
  <si>
    <t>Network Engineer</t>
  </si>
  <si>
    <t>Szczecin, Poland</t>
  </si>
  <si>
    <t>via 3Shape</t>
  </si>
  <si>
    <t>3Shape</t>
  </si>
  <si>
    <t>['r', 'excel', 'tableau', 'sharepoint']</t>
  </si>
  <si>
    <t>{'analyst_tools': ['excel', 'tableau', 'sharepoint'], 'programming': ['r']}</t>
  </si>
  <si>
    <t>(Senior) Data Engineer/Lead (f/m/d)</t>
  </si>
  <si>
    <t>Predium</t>
  </si>
  <si>
    <t>Junior Master Data Specialist</t>
  </si>
  <si>
    <t>Qurate Retail Group</t>
  </si>
  <si>
    <t>Rockwell Automation</t>
  </si>
  <si>
    <t>['python', 'sql', 'azure', 'power bi', 'sap']</t>
  </si>
  <si>
    <t>{'analyst_tools': ['power bi', 'sap'], 'cloud': ['azure'], 'programming': ['python', 'sql']}</t>
  </si>
  <si>
    <t>['python', 'aws', 'kafka', 'express']</t>
  </si>
  <si>
    <t>{'cloud': ['aws'], 'libraries': ['kafka'], 'programming': ['python'], 'webframeworks': ['express']}</t>
  </si>
  <si>
    <t>NTT DATA Business Solutions Turkey</t>
  </si>
  <si>
    <t>['python', 'sql', 'azure', 'aws', 'redshift', 'snowflake', 'spark', 'kafka', 'linux', 'sap', 'terminal']</t>
  </si>
  <si>
    <t>{'analyst_tools': ['sap'], 'cloud': ['azure', 'aws', 'redshift', 'snowflake'], 'libraries': ['spark', 'kafka'], 'os': ['linux'], 'other': ['terminal'], 'programming': ['python', 'sql']}</t>
  </si>
  <si>
    <t>['python', 'databricks', 'snowflake', 'gcp', 'aws', 'azure', 'pyspark']</t>
  </si>
  <si>
    <t>{'cloud': ['databricks', 'snowflake', 'gcp', 'aws', 'azure'], 'libraries': ['pyspark'], 'programming': ['python']}</t>
  </si>
  <si>
    <t>Data Governance Analyst II – Frameworks, Standards, &amp; Policies</t>
  </si>
  <si>
    <t>['vba', 'excel', 'word', 'powerpoint']</t>
  </si>
  <si>
    <t>{'analyst_tools': ['excel', 'word', 'powerpoint'], 'programming': ['vba']}</t>
  </si>
  <si>
    <t>Associate Data Scientist (Expat)</t>
  </si>
  <si>
    <t>Recruitment Matters Africa (Pvt) Ltd</t>
  </si>
  <si>
    <t>['python', 'sql', 'r', 'matlab', 'git', 'github']</t>
  </si>
  <si>
    <t>{'other': ['git', 'github'], 'programming': ['python', 'sql', 'r', 'matlab']}</t>
  </si>
  <si>
    <t>Data Scientist/Data Analyst w Biurze Pricingu</t>
  </si>
  <si>
    <t>Sopot, Poland</t>
  </si>
  <si>
    <t>Grupa ERGO Hestia</t>
  </si>
  <si>
    <t>Clover Health</t>
  </si>
  <si>
    <t>American National</t>
  </si>
  <si>
    <t>Accenture Technology</t>
  </si>
  <si>
    <t>Data Scientist Lead - Marketing &amp; Sales - VP - JPMC Private Bank...</t>
  </si>
  <si>
    <t>HGA Architects &amp; Engineers</t>
  </si>
  <si>
    <t>['sql', 'python', 'r', 'power bi', 'tableau', 'qlik']</t>
  </si>
  <si>
    <t>{'analyst_tools': ['power bi', 'tableau', 'qlik'], 'programming': ['sql', 'python', 'r']}</t>
  </si>
  <si>
    <t>Senior React Engineer</t>
  </si>
  <si>
    <t>['javascript', 'typescript', 'html', 'css', 'aws', 'react']</t>
  </si>
  <si>
    <t>{'cloud': ['aws'], 'libraries': ['react'], 'programming': ['javascript', 'typescript', 'html', 'css']}</t>
  </si>
  <si>
    <t>Top Stack</t>
  </si>
  <si>
    <t>['java', 'c++', 'python', 'r', 'sql', 'databricks', 'ibm cloud', 'snowflake', 'spark', 'hadoop', 'numpy', 'pandas', 'tableau', 'power bi', 'git']</t>
  </si>
  <si>
    <t>{'analyst_tools': ['tableau', 'power bi'], 'cloud': ['databricks', 'ibm cloud', 'snowflake'], 'libraries': ['spark', 'hadoop', 'numpy', 'pandas'], 'other': ['git'], 'programming': ['java', 'c++', 'python', 'r', 'sql']}</t>
  </si>
  <si>
    <t>['python', 'sql', 'azure', 'oracle', 'aws', 'gcp', 'databricks', 'tableau', 'cognos', 'power bi']</t>
  </si>
  <si>
    <t>{'analyst_tools': ['tableau', 'cognos', 'power bi'], 'cloud': ['azure', 'oracle', 'aws', 'gcp', 'databricks'], 'programming': ['python', 'sql']}</t>
  </si>
  <si>
    <t>['python', 'fastapi', 'django', 'linux', 'kubernetes']</t>
  </si>
  <si>
    <t>{'os': ['linux'], 'other': ['kubernetes'], 'programming': ['python'], 'webframeworks': ['fastapi', 'django']}</t>
  </si>
  <si>
    <t>Buyer, Reporting and Analyst Agent</t>
  </si>
  <si>
    <t>Digital Risk, LLC.</t>
  </si>
  <si>
    <t>Data Analyst (Immediate available)</t>
  </si>
  <si>
    <t>Rosslyn Recruitment</t>
  </si>
  <si>
    <t>['sql', 'sql server', 'ssrs', 'excel', 'flow']</t>
  </si>
  <si>
    <t>{'analyst_tools': ['ssrs', 'excel'], 'databases': ['sql server'], 'other': ['flow'], 'programming': ['sql']}</t>
  </si>
  <si>
    <t>Senior Data Engineer (f/m/x)</t>
  </si>
  <si>
    <t>via Disqavad</t>
  </si>
  <si>
    <t>Virtual Minds GmbH</t>
  </si>
  <si>
    <t>['java', 'go', 'kafka']</t>
  </si>
  <si>
    <t>{'libraries': ['kafka'], 'programming': ['java', 'go']}</t>
  </si>
  <si>
    <t>Analytic Partners</t>
  </si>
  <si>
    <t>['sql', 'python', 'java', 'mysql', 'sql server', 'jira']</t>
  </si>
  <si>
    <t>{'async': ['jira'], 'databases': ['mysql', 'sql server'], 'programming': ['sql', 'python', 'java']}</t>
  </si>
  <si>
    <t>Software Engineer, Machine Learning</t>
  </si>
  <si>
    <t>Arrive Logistics</t>
  </si>
  <si>
    <t>['python', 'sql', 'azure', 'aws', 'gcp']</t>
  </si>
  <si>
    <t>{'cloud': ['azure', 'aws', 'gcp'], 'programming': ['python', 'sql']}</t>
  </si>
  <si>
    <t>MAGNOOS Information Systems</t>
  </si>
  <si>
    <t>['sql', 'python', 'scala', 'java', 'c++', 'matplotlib', 'tableau']</t>
  </si>
  <si>
    <t>{'analyst_tools': ['tableau'], 'libraries': ['matplotlib'], 'programming': ['sql', 'python', 'scala', 'java', 'c++']}</t>
  </si>
  <si>
    <t>Junior Financial Data Analysts</t>
  </si>
  <si>
    <t>Stellenbosch, South Africa</t>
  </si>
  <si>
    <t>Burgiss</t>
  </si>
  <si>
    <t>Crm &amp; Loyalty Analyst Jobs</t>
  </si>
  <si>
    <t>Continuous Improvement Analyst</t>
  </si>
  <si>
    <t>National Workforce</t>
  </si>
  <si>
    <t>Muntinlupa, Metro Manila, Philippines</t>
  </si>
  <si>
    <t>ibex</t>
  </si>
  <si>
    <t>['sql', 'visual basic', 'vba', 'sql server', 'excel', 'ssrs']</t>
  </si>
  <si>
    <t>{'analyst_tools': ['excel', 'ssrs'], 'databases': ['sql server'], 'programming': ['sql', 'visual basic', 'vba']}</t>
  </si>
  <si>
    <t>2024 Information Technology Summer Analyst Program-New York</t>
  </si>
  <si>
    <t>GPC Global Technology Center</t>
  </si>
  <si>
    <t>['sql', 'shell', 'python', 'bigquery', 'kafka', 'unix']</t>
  </si>
  <si>
    <t>{'cloud': ['bigquery'], 'libraries': ['kafka'], 'os': ['unix'], 'programming': ['sql', 'shell', 'python']}</t>
  </si>
  <si>
    <t>Lakewood, CO</t>
  </si>
  <si>
    <t>DISH</t>
  </si>
  <si>
    <t>['sql', 'python', 'sql server', 'aws', 'ssis', 'flow', 'gitlab', 'github']</t>
  </si>
  <si>
    <t>{'analyst_tools': ['ssis'], 'cloud': ['aws'], 'databases': ['sql server'], 'other': ['flow', 'gitlab', 'github'], 'programming': ['sql', 'python']}</t>
  </si>
  <si>
    <t>RedLight</t>
  </si>
  <si>
    <t>['python', 'aws', 'tensorflow', 'pytorch', 'nltk', 'terraform', 'docker', 'kubernetes']</t>
  </si>
  <si>
    <t>{'cloud': ['aws'], 'libraries': ['tensorflow', 'pytorch', 'nltk'], 'other': ['terraform', 'docker', 'kubernetes'], 'programming': ['python']}</t>
  </si>
  <si>
    <t>Data Engineering work from home job/internship at Digital Alpha</t>
  </si>
  <si>
    <t>Digital Alpha</t>
  </si>
  <si>
    <t>['sql', 'sas', 'sas', 'aws', 'redshift', 'hadoop', 'spark', 'tableau', 'power bi']</t>
  </si>
  <si>
    <t>{'analyst_tools': ['sas', 'tableau', 'power bi'], 'cloud': ['aws', 'redshift'], 'libraries': ['hadoop', 'spark'], 'programming': ['sql', 'sas']}</t>
  </si>
  <si>
    <t>Mid-Level Data Engineer, Gauteng, R75k pm</t>
  </si>
  <si>
    <t>Ennepetal, Germany</t>
  </si>
  <si>
    <t>['python', 'aws', 'azure', 'tensorflow', 'theano', 'opencv']</t>
  </si>
  <si>
    <t>{'cloud': ['aws', 'azure'], 'libraries': ['tensorflow', 'theano', 'opencv'], 'programming': ['python']}</t>
  </si>
  <si>
    <t>Vicenza, Province of Vicenza, Italy</t>
  </si>
  <si>
    <t>UNISON CONSULTING PTE. LTD.</t>
  </si>
  <si>
    <t>['sas', 'sas', 'sql', 'python', 'spark', 'excel', 'word', 'powerpoint']</t>
  </si>
  <si>
    <t>{'analyst_tools': ['sas', 'excel', 'word', 'powerpoint'], 'libraries': ['spark'], 'programming': ['sas', 'sql', 'python']}</t>
  </si>
  <si>
    <t>Data Engineer- RO Digital Engineering Range</t>
  </si>
  <si>
    <t>Älmhult, Sweden</t>
  </si>
  <si>
    <t>Inter IKEA Group</t>
  </si>
  <si>
    <t>['python', 'r', 'sas', 'sas', 'sql', 'azure', 'tableau', 'cognos', 'excel', 'ssis', 'ssrs', 'word']</t>
  </si>
  <si>
    <t>{'analyst_tools': ['sas', 'tableau', 'cognos', 'excel', 'ssis', 'ssrs', 'word'], 'cloud': ['azure'], 'programming': ['python', 'r', 'sas', 'sql']}</t>
  </si>
  <si>
    <t>Backend - API Engineer - OpenData (Remote)</t>
  </si>
  <si>
    <t>['python', 'sql', 'nosql', 'mongodb', 'mongodb', 'css', 'aws', 'graphql', 'django', 'flask', 'angular', 'docker', 'kubernetes']</t>
  </si>
  <si>
    <t>{'cloud': ['aws'], 'databases': ['mongodb'], 'libraries': ['graphql'], 'other': ['docker', 'kubernetes'], 'programming': ['python', 'sql', 'nosql', 'mongodb', 'css'], 'webframeworks': ['django', 'flask', 'angular']}</t>
  </si>
  <si>
    <t>Operations Data Analyst / Chelmsford, MA</t>
  </si>
  <si>
    <t>Chelmsford, MA</t>
  </si>
  <si>
    <t>['sql', 'aws', 'redshift', 'tableau', 'sap', 'sharepoint']</t>
  </si>
  <si>
    <t>{'analyst_tools': ['tableau', 'sap', 'sharepoint'], 'cloud': ['aws', 'redshift'], 'programming': ['sql']}</t>
  </si>
  <si>
    <t>Risk Data Scientist Gestión de Modelos</t>
  </si>
  <si>
    <t>CaixaBank Payments &amp; Consumer</t>
  </si>
  <si>
    <t>['r', 'python', 'sql', 'keras', 'tensorflow', 'excel', 'outlook', 'word']</t>
  </si>
  <si>
    <t>{'analyst_tools': ['excel', 'outlook', 'word'], 'libraries': ['keras', 'tensorflow'], 'programming': ['r', 'python', 'sql']}</t>
  </si>
  <si>
    <t>OKX</t>
  </si>
  <si>
    <t>['sql', 'python', 'pandas', 'numpy', 'matplotlib', 'pytorch']</t>
  </si>
  <si>
    <t>{'libraries': ['pandas', 'numpy', 'matplotlib', 'pytorch'], 'programming': ['sql', 'python']}</t>
  </si>
  <si>
    <t>LanceSoft Europe</t>
  </si>
  <si>
    <t>['powershell', 'azure', 'power bi']</t>
  </si>
  <si>
    <t>{'analyst_tools': ['power bi'], 'cloud': ['azure'], 'programming': ['powershell']}</t>
  </si>
  <si>
    <t>['sql', 'java', 'scala', 'python', 'hadoop', 'spark']</t>
  </si>
  <si>
    <t>{'libraries': ['hadoop', 'spark'], 'programming': ['sql', 'java', 'scala', 'python']}</t>
  </si>
  <si>
    <t>['python', 'aws', 'docker', 'terraform']</t>
  </si>
  <si>
    <t>{'cloud': ['aws'], 'other': ['docker', 'terraform'], 'programming': ['python']}</t>
  </si>
  <si>
    <t>meinestadt.de</t>
  </si>
  <si>
    <t>Cloud Data Engineer @MMCTech</t>
  </si>
  <si>
    <t>Darwin</t>
  </si>
  <si>
    <t>['python', 'java', 'sql', 'aws', 'databricks', 'redshift']</t>
  </si>
  <si>
    <t>{'cloud': ['aws', 'databricks', 'redshift'], 'programming': ['python', 'java', 'sql']}</t>
  </si>
  <si>
    <t>Associate Information Scientist</t>
  </si>
  <si>
    <t>Instem</t>
  </si>
  <si>
    <t>Uniko Gulf Services</t>
  </si>
  <si>
    <t>['aws', 'redshift', 'azure', 'pyspark', 'kafka', 'spark', 'kubernetes']</t>
  </si>
  <si>
    <t>{'cloud': ['aws', 'redshift', 'azure'], 'libraries': ['pyspark', 'kafka', 'spark'], 'other': ['kubernetes']}</t>
  </si>
  <si>
    <t>Data Scientist, Product Analytics - USDS</t>
  </si>
  <si>
    <t>Data Platform Engineer (FT)</t>
  </si>
  <si>
    <t>Harvard Partners, LLP, Trusted Advisors to IT</t>
  </si>
  <si>
    <t>['python', 'sql', 'sql server', 'azure', 'aws', 'databricks', 'excel']</t>
  </si>
  <si>
    <t>{'analyst_tools': ['excel'], 'cloud': ['azure', 'aws', 'databricks'], 'databases': ['sql server'], 'programming': ['python', 'sql']}</t>
  </si>
  <si>
    <t>Staff Software Engineer - Distributed Data Systems - Remote</t>
  </si>
  <si>
    <t>['go', 'java', 'scala', 'c++', 'databricks', 'spark', 'hadoop', 'excel', 'unify']</t>
  </si>
  <si>
    <t>{'analyst_tools': ['excel'], 'cloud': ['databricks'], 'libraries': ['spark', 'hadoop'], 'programming': ['go', 'java', 'scala', 'c++'], 'sync': ['unify']}</t>
  </si>
  <si>
    <t>Customer Insight Analyst</t>
  </si>
  <si>
    <t>['r', 'spss', 'excel']</t>
  </si>
  <si>
    <t>{'analyst_tools': ['spss', 'excel'], 'programming': ['r']}</t>
  </si>
  <si>
    <t>Digital Insight Analyst</t>
  </si>
  <si>
    <t>['sql', 'bigquery', 'gcp']</t>
  </si>
  <si>
    <t>{'cloud': ['bigquery', 'gcp'], 'programming': ['sql']}</t>
  </si>
  <si>
    <t>Saint Louis University</t>
  </si>
  <si>
    <t>ITECCO</t>
  </si>
  <si>
    <t>['python', 'c#', 'sql', 'sql server', 'azure']</t>
  </si>
  <si>
    <t>{'cloud': ['azure'], 'databases': ['sql server'], 'programming': ['python', 'c#', 'sql']}</t>
  </si>
  <si>
    <t>Physical Scientist</t>
  </si>
  <si>
    <t>Boulder, CO</t>
  </si>
  <si>
    <t>National Institute of Standards and Technology</t>
  </si>
  <si>
    <t>Software Engineer (Web service development Full-stack)</t>
  </si>
  <si>
    <t>UMITRON</t>
  </si>
  <si>
    <t>['typescript', 'go', 'mysql', 'aws', 'react.js', 'docker', 'github', 'notion', 'slack', 'zoom']</t>
  </si>
  <si>
    <t>{'async': ['notion'], 'cloud': ['aws'], 'databases': ['mysql'], 'other': ['docker', 'github'], 'programming': ['typescript', 'go'], 'sync': ['slack', 'zoom'], 'webframeworks': ['react.js']}</t>
  </si>
  <si>
    <t>Manager, AI Scientist, AI</t>
  </si>
  <si>
    <t>Prudential Zenith Life</t>
  </si>
  <si>
    <t>Display(OLED) Evaporation Process Engineer</t>
  </si>
  <si>
    <t>Pyeongtaek-si, Gyeonggi-do, South Korea</t>
  </si>
  <si>
    <t>Data Engineer, Product Analytics</t>
  </si>
  <si>
    <t>Remote | Senior Backend Engineer</t>
  </si>
  <si>
    <t>['typescript', 'aws']</t>
  </si>
  <si>
    <t>{'cloud': ['aws'], 'programming': ['typescript']}</t>
  </si>
  <si>
    <t>University- Data Scientist - Security Clearance Required</t>
  </si>
  <si>
    <t>['r', 'perl', 'python', 'sas', 'sas', 'java', 'c++', 'c#', 'spss']</t>
  </si>
  <si>
    <t>{'analyst_tools': ['sas', 'spss'], 'programming': ['r', 'perl', 'python', 'sas', 'java', 'c++', 'c#']}</t>
  </si>
  <si>
    <t>VRS UK</t>
  </si>
  <si>
    <t>['python', 'r', 'sql', 'numpy', 'pandas', 'scikit-learn', 'keras', 'tensorflow', 'git']</t>
  </si>
  <si>
    <t>{'libraries': ['numpy', 'pandas', 'scikit-learn', 'keras', 'tensorflow'], 'other': ['git'], 'programming': ['python', 'r', 'sql']}</t>
  </si>
  <si>
    <t>['python', 'sql', 'nosql', 'tableau', 'terminal']</t>
  </si>
  <si>
    <t>{'analyst_tools': ['tableau'], 'other': ['terminal'], 'programming': ['python', 'sql', 'nosql']}</t>
  </si>
  <si>
    <t>Data Analyst (Taiwanese)</t>
  </si>
  <si>
    <t>iOPEX Technologies</t>
  </si>
  <si>
    <t>['sql', 'snowflake', 'tableau', 'jira']</t>
  </si>
  <si>
    <t>{'analyst_tools': ['tableau'], 'async': ['jira'], 'cloud': ['snowflake'], 'programming': ['sql']}</t>
  </si>
  <si>
    <t>Principal Engineer - Data Integrations</t>
  </si>
  <si>
    <t>Clari</t>
  </si>
  <si>
    <t>['java', 'sql', 'nosql', 'mongodb', 'mongodb', 'aws', 'zoom']</t>
  </si>
  <si>
    <t>{'cloud': ['aws'], 'databases': ['mongodb'], 'programming': ['java', 'sql', 'nosql', 'mongodb'], 'sync': ['zoom']}</t>
  </si>
  <si>
    <t>Cisco Systems</t>
  </si>
  <si>
    <t>['python', 'nosql', 'bash', 'gcp', 'aws', 'spark', 'tensorflow', 'airflow', 'scikit-learn', 'git', 'kubernetes']</t>
  </si>
  <si>
    <t>{'cloud': ['gcp', 'aws'], 'libraries': ['spark', 'tensorflow', 'airflow', 'scikit-learn'], 'other': ['git', 'kubernetes'], 'programming': ['python', 'nosql', 'bash']}</t>
  </si>
  <si>
    <t>['sql', 'java', 'aws', 'oracle', 'azure', 'tableau', 'excel', 'jira', 'confluence']</t>
  </si>
  <si>
    <t>{'analyst_tools': ['tableau', 'excel'], 'async': ['jira', 'confluence'], 'cloud': ['aws', 'oracle', 'azure'], 'programming': ['sql', 'java']}</t>
  </si>
  <si>
    <t>Azure Data Architect</t>
  </si>
  <si>
    <t>Fidelitus Corp</t>
  </si>
  <si>
    <t>['sql', 'sql server', 'azure', 'github', 'jenkins']</t>
  </si>
  <si>
    <t>{'cloud': ['azure'], 'databases': ['sql server'], 'other': ['github', 'jenkins'], 'programming': ['sql']}</t>
  </si>
  <si>
    <t>NDX Human Capital Solutions</t>
  </si>
  <si>
    <t>['sql', 'r', 'python', 'azure', 'power bi']</t>
  </si>
  <si>
    <t>{'analyst_tools': ['power bi'], 'cloud': ['azure'], 'programming': ['sql', 'r', 'python']}</t>
  </si>
  <si>
    <t>Remote Analytics and Financial Operations Manager</t>
  </si>
  <si>
    <t>6th of October City, Egypt</t>
  </si>
  <si>
    <t>via Job Vacancies And Recruitment In Egypt | 3amal.com</t>
  </si>
  <si>
    <t>SCOPIC</t>
  </si>
  <si>
    <t>Data/Machine Learning Engineer</t>
  </si>
  <si>
    <t>Irdeto</t>
  </si>
  <si>
    <t>['python', 'sql', 'go', 'elasticsearch', 'aws', 'azure', 'spark', 'kafka', 'docker', 'git', 'terraform']</t>
  </si>
  <si>
    <t>{'cloud': ['aws', 'azure'], 'databases': ['elasticsearch'], 'libraries': ['spark', 'kafka'], 'other': ['docker', 'git', 'terraform'], 'programming': ['python', 'sql', 'go']}</t>
  </si>
  <si>
    <t>Work From Home ERP / CRM Data Analyst - Ref. 1028E</t>
  </si>
  <si>
    <t>via Trabajo En Panamá</t>
  </si>
  <si>
    <t>BairesDev SA</t>
  </si>
  <si>
    <t>['sql', 'crystal', 'python', 'r', 'sql server', 'hadoop', 'spark']</t>
  </si>
  <si>
    <t>{'databases': ['sql server'], 'libraries': ['hadoop', 'spark'], 'programming': ['sql', 'crystal', 'python', 'r']}</t>
  </si>
  <si>
    <t>Slack</t>
  </si>
  <si>
    <t>['python', 'java', 'sql', 'slack']</t>
  </si>
  <si>
    <t>{'programming': ['python', 'java', 'sql'], 'sync': ['slack']}</t>
  </si>
  <si>
    <t>Hays Specialist Recruitment Limited</t>
  </si>
  <si>
    <t>GTM Data Scientist</t>
  </si>
  <si>
    <t>['go', 'python', 'jupyter', 'kafka']</t>
  </si>
  <si>
    <t>{'libraries': ['jupyter', 'kafka'], 'programming': ['go', 'python']}</t>
  </si>
  <si>
    <t>Data Scientist (Welsh Water) Flexible Working</t>
  </si>
  <si>
    <t>Dŵr Cymru Welsh Water</t>
  </si>
  <si>
    <t>['r', 'python', 'sql', 'sql server', 'azure', 'databricks']</t>
  </si>
  <si>
    <t>{'cloud': ['azure', 'databricks'], 'databases': ['sql server'], 'programming': ['r', 'python', 'sql']}</t>
  </si>
  <si>
    <t>Artisan Design Group</t>
  </si>
  <si>
    <t>['azure', 'power bi', 'flow']</t>
  </si>
  <si>
    <t>{'analyst_tools': ['power bi'], 'cloud': ['azure'], 'other': ['flow']}</t>
  </si>
  <si>
    <t>Hilton Village, VA</t>
  </si>
  <si>
    <t>['go', 'sql', 'python', 'pandas', 'scikit-learn', 'nltk']</t>
  </si>
  <si>
    <t>{'libraries': ['pandas', 'scikit-learn', 'nltk'], 'programming': ['go', 'sql', 'python']}</t>
  </si>
  <si>
    <t>Alliander</t>
  </si>
  <si>
    <t>HCL Technologies Sweden AB</t>
  </si>
  <si>
    <t>['python', 'sql', 'nosql', 'mongodb', 'mongodb', 'cassandra', 'redshift', 'snowflake', 'bigquery', 'aws', 'azure', 'spark', 'docker', 'kubernetes']</t>
  </si>
  <si>
    <t>{'cloud': ['redshift', 'snowflake', 'bigquery', 'aws', 'azure'], 'databases': ['mongodb', 'cassandra'], 'libraries': ['spark'], 'other': ['docker', 'kubernetes'], 'programming': ['python', 'sql', 'nosql', 'mongodb']}</t>
  </si>
  <si>
    <t>Energy Analytics Engineer</t>
  </si>
  <si>
    <t>['python', 'matlab', 'excel']</t>
  </si>
  <si>
    <t>{'analyst_tools': ['excel'], 'programming': ['python', 'matlab']}</t>
  </si>
  <si>
    <t>Mirakl</t>
  </si>
  <si>
    <t>['sql', 'python', 'databricks', 'aws', 'redshift', 'tensorflow', 'keras', 'pytorch', 'spark', 'airflow']</t>
  </si>
  <si>
    <t>{'cloud': ['databricks', 'aws', 'redshift'], 'libraries': ['tensorflow', 'keras', 'pytorch', 'spark', 'airflow'], 'programming': ['sql', 'python']}</t>
  </si>
  <si>
    <t>['sql', 'r', 'python', 'azure', 'ssis', 'outlook']</t>
  </si>
  <si>
    <t>{'analyst_tools': ['ssis', 'outlook'], 'cloud': ['azure'], 'programming': ['sql', 'r', 'python']}</t>
  </si>
  <si>
    <t>Data &amp; Analytics Intern</t>
  </si>
  <si>
    <t>L'Occitane</t>
  </si>
  <si>
    <t>Seargin</t>
  </si>
  <si>
    <t>['t-sql', 'azure', 'snowflake', 'oracle', 'spark', 'kafka', 'ssis', 'sap', 'tableau', 'git', 'svn']</t>
  </si>
  <si>
    <t>{'analyst_tools': ['ssis', 'sap', 'tableau'], 'cloud': ['azure', 'snowflake', 'oracle'], 'libraries': ['spark', 'kafka'], 'other': ['git', 'svn'], 'programming': ['t-sql']}</t>
  </si>
  <si>
    <t>Ростелеком</t>
  </si>
  <si>
    <t>['sql', 'python', 'postgresql', 'git']</t>
  </si>
  <si>
    <t>{'databases': ['postgresql'], 'other': ['git'], 'programming': ['sql', 'python']}</t>
  </si>
  <si>
    <t>Embedded Linux Engineer</t>
  </si>
  <si>
    <t>['golang', 'python', 'c', 'c++', 'rust', 'linux', 'ubuntu', 'debian']</t>
  </si>
  <si>
    <t>{'os': ['linux', 'ubuntu', 'debian'], 'programming': ['golang', 'python', 'c', 'c++', 'rust']}</t>
  </si>
  <si>
    <t>Data Analyst with FinTech- - Now Hiring</t>
  </si>
  <si>
    <t>Senior Data Scientist (BBC Data &amp; Analytics)</t>
  </si>
  <si>
    <t>BBC</t>
  </si>
  <si>
    <t>['sql', 'r', 'python', 'redshift']</t>
  </si>
  <si>
    <t>{'cloud': ['redshift'], 'programming': ['sql', 'r', 'python']}</t>
  </si>
  <si>
    <t>Junior AI Scientist</t>
  </si>
  <si>
    <t>Senior Data Scientist - Retail/Ecommerce</t>
  </si>
  <si>
    <t>The Job Network</t>
  </si>
  <si>
    <t>Сбер. IT</t>
  </si>
  <si>
    <t>['java', 'sql', 'hadoop', 'spark', 'kafka', 'yarn', 'jenkins', 'ansible', 'git', 'jira']</t>
  </si>
  <si>
    <t>{'async': ['jira'], 'libraries': ['hadoop', 'spark', 'kafka'], 'other': ['yarn', 'jenkins', 'ansible', 'git'], 'programming': ['java', 'sql']}</t>
  </si>
  <si>
    <t>Global Marketing Data Measurement</t>
  </si>
  <si>
    <t>Coca Cola</t>
  </si>
  <si>
    <t>AllocNow</t>
  </si>
  <si>
    <t>['python', 'sql', 'postgresql', 'aws', 'azure', 'gitlab']</t>
  </si>
  <si>
    <t>{'cloud': ['aws', 'azure'], 'databases': ['postgresql'], 'other': ['gitlab'], 'programming': ['python', 'sql']}</t>
  </si>
  <si>
    <t>Wiser Solutions</t>
  </si>
  <si>
    <t>['python', 'bash', 'splunk']</t>
  </si>
  <si>
    <t>{'analyst_tools': ['splunk'], 'programming': ['python', 'bash']}</t>
  </si>
  <si>
    <t>Data Analyst - Tiktok monetization product</t>
  </si>
  <si>
    <t>Lead Data Engineer – Top UK Systematic Hedge Fund – Excellent...</t>
  </si>
  <si>
    <t>Mondrian Alpha</t>
  </si>
  <si>
    <t>Forward Role Recruitment</t>
  </si>
  <si>
    <t>['aws', 'gcp', 'azure']</t>
  </si>
  <si>
    <t>{'cloud': ['aws', 'gcp', 'azure']}</t>
  </si>
  <si>
    <t>Wetherby, UK</t>
  </si>
  <si>
    <t>Invigorate Recruitment</t>
  </si>
  <si>
    <t>['vba', 'windows', 'power bi', 'word', 'excel', 'powerpoint', 'outlook']</t>
  </si>
  <si>
    <t>{'analyst_tools': ['power bi', 'word', 'excel', 'powerpoint', 'outlook'], 'os': ['windows'], 'programming': ['vba']}</t>
  </si>
  <si>
    <t>Jubaili Agrotec Limited</t>
  </si>
  <si>
    <t>ZealTech</t>
  </si>
  <si>
    <t>Data Analytics Manager, Revenue Cycle Management</t>
  </si>
  <si>
    <t>Wheeler Staffing Partners</t>
  </si>
  <si>
    <t>Lightsource BP</t>
  </si>
  <si>
    <t>['python', 'azure', 'snowflake', 'pandas', 'numpy', 'scikit-learn', 'pytorch', 'flask', 'django', 'docker', 'kubernetes']</t>
  </si>
  <si>
    <t>{'cloud': ['azure', 'snowflake'], 'libraries': ['pandas', 'numpy', 'scikit-learn', 'pytorch'], 'other': ['docker', 'kubernetes'], 'programming': ['python'], 'webframeworks': ['flask', 'django']}</t>
  </si>
  <si>
    <t>JSM Business Services</t>
  </si>
  <si>
    <t>['sql', 'nosql', 'mongodb', 'mongodb', 'mysql', 'postgresql', 'redis', 'cassandra', 'windows']</t>
  </si>
  <si>
    <t>{'databases': ['mongodb', 'mysql', 'postgresql', 'redis', 'cassandra'], 'os': ['windows'], 'programming': ['sql', 'nosql', 'mongodb']}</t>
  </si>
  <si>
    <t>Boulevard Consulting Group</t>
  </si>
  <si>
    <t>['python', 'r', 'sql', 'nosql', 'html', 'css', 'javascript', 'vba', 'postgresql', 'sql server', 'cassandra', 'azure', 'plotly', 'react', 'angular', 'power bi', 'tableau', 'excel', 'github']</t>
  </si>
  <si>
    <t>{'analyst_tools': ['power bi', 'tableau', 'excel'], 'cloud': ['azure'], 'databases': ['postgresql', 'sql server', 'cassandra'], 'libraries': ['plotly', 'react'], 'other': ['github'], 'programming': ['python', 'r', 'sql', 'nosql', 'html', 'css', 'javascript', 'vba'], 'webframeworks': ['angular']}</t>
  </si>
  <si>
    <t>Epsom, UK</t>
  </si>
  <si>
    <t>['sql', 'python', 'snowflake', 'azure', 'power bi']</t>
  </si>
  <si>
    <t>{'analyst_tools': ['power bi'], 'cloud': ['snowflake', 'azure'], 'programming': ['sql', 'python']}</t>
  </si>
  <si>
    <t>Data analyst h/f (CDI)</t>
  </si>
  <si>
    <t>Basse-Terre, Guadeloupe</t>
  </si>
  <si>
    <t>MARINE NATIONALE</t>
  </si>
  <si>
    <t>Sèvres, France</t>
  </si>
  <si>
    <t>Masterand:in (m/w/d) im Bereich Data Science, Prozesssimulation...</t>
  </si>
  <si>
    <t>Eggersmann Gruppe GmbH &amp; Co. KG</t>
  </si>
  <si>
    <t>Data Analyst and Visualization Engineer with TS/SCI clearance with...</t>
  </si>
  <si>
    <t>Senior Data Scientist *</t>
  </si>
  <si>
    <t>Risa</t>
  </si>
  <si>
    <t>Data Analyst S &amp; OP F/H</t>
  </si>
  <si>
    <t>Morgan Philips Group</t>
  </si>
  <si>
    <t>Chick-fil-A</t>
  </si>
  <si>
    <t>['sql', 'r', 'python', 'aws', 'matplotlib', 'alteryx', 'tableau']</t>
  </si>
  <si>
    <t>{'analyst_tools': ['alteryx', 'tableau'], 'cloud': ['aws'], 'libraries': ['matplotlib'], 'programming': ['sql', 'r', 'python']}</t>
  </si>
  <si>
    <t>Senior Research Data Engineer</t>
  </si>
  <si>
    <t>iRhythm Technologies, Inc.</t>
  </si>
  <si>
    <t>['go', 'python', 'java', 'c#', 'sql', 'mysql', 'dynamodb', 'aws', 'oracle', 'redshift', 'pandas', 'scikit-learn', 'spark', 'splunk', 'tableau', 'git', 'bitbucket', 'confluence', 'jira']</t>
  </si>
  <si>
    <t>{'analyst_tools': ['splunk', 'tableau'], 'async': ['confluence', 'jira'], 'cloud': ['aws', 'oracle', 'redshift'], 'databases': ['mysql', 'dynamodb'], 'libraries': ['pandas', 'scikit-learn', 'spark'], 'other': ['git', 'bitbucket'], 'programming': ['go', 'python', 'java', 'c#', 'sql']}</t>
  </si>
  <si>
    <t>Senwes Vacancies Near me – Data Analyst</t>
  </si>
  <si>
    <t>Senwes﻿</t>
  </si>
  <si>
    <t>Data Analytics Intern</t>
  </si>
  <si>
    <t>Part-time and Internship</t>
  </si>
  <si>
    <t>Amazon Asia-Pacific Holdings</t>
  </si>
  <si>
    <t>['sql', 'r', 'matlab', 'python']</t>
  </si>
  <si>
    <t>{'programming': ['sql', 'r', 'matlab', 'python']}</t>
  </si>
  <si>
    <t>Tax Analyst</t>
  </si>
  <si>
    <t>Walters People</t>
  </si>
  <si>
    <t>unremot (Techstars '21)</t>
  </si>
  <si>
    <t>['nosql', 'aws', 'azure', 'hadoop', 'spark', 'node.js', 'docker', 'kubernetes']</t>
  </si>
  <si>
    <t>{'cloud': ['aws', 'azure'], 'libraries': ['hadoop', 'spark'], 'other': ['docker', 'kubernetes'], 'programming': ['nosql'], 'webframeworks': ['node.js']}</t>
  </si>
  <si>
    <t>['python', 'r', 'powershell', 'javascript', 'java', 'sql', 'nosql', 'mysql', 'neo4j', 'aws', 'databricks', 'spark', 'git', 'gitlab']</t>
  </si>
  <si>
    <t>{'cloud': ['aws', 'databricks'], 'databases': ['mysql', 'neo4j'], 'libraries': ['spark'], 'other': ['git', 'gitlab'], 'programming': ['python', 'r', 'powershell', 'javascript', 'java', 'sql', 'nosql']}</t>
  </si>
  <si>
    <t>['sql', 'python', 'vba']</t>
  </si>
  <si>
    <t>{'programming': ['sql', 'python', 'vba']}</t>
  </si>
  <si>
    <t>SYSTEM ENGINEER (F/M/D) FÜR DATA MINING 80%-100%</t>
  </si>
  <si>
    <t>Opfikon, Switzerland</t>
  </si>
  <si>
    <t>SPS</t>
  </si>
  <si>
    <t>['sql', 'azure', 'windows']</t>
  </si>
  <si>
    <t>{'cloud': ['azure'], 'os': ['windows'], 'programming': ['sql']}</t>
  </si>
  <si>
    <t>SENATOR INTERNATIONAL</t>
  </si>
  <si>
    <t>['azure', 'aws', 'gcp', 'windows', 'linux', 'terraform', 'pulumi', 'puppet', 'ansible', 'github', 'kubernetes']</t>
  </si>
  <si>
    <t>{'cloud': ['azure', 'aws', 'gcp'], 'os': ['windows', 'linux'], 'other': ['terraform', 'pulumi', 'puppet', 'ansible', 'github', 'kubernetes']}</t>
  </si>
  <si>
    <t>Data Analyst - Marketing &amp; Communications Insight</t>
  </si>
  <si>
    <t>['r', 'python', 'sas', 'sas', 'matlab', 'java', 'sql', 'cassandra', 'hadoop', 'spark', 'tableau']</t>
  </si>
  <si>
    <t>{'analyst_tools': ['sas', 'tableau'], 'databases': ['cassandra'], 'libraries': ['hadoop', 'spark'], 'programming': ['r', 'python', 'sas', 'matlab', 'java', 'sql']}</t>
  </si>
  <si>
    <t>Data Governance Technical Analyst</t>
  </si>
  <si>
    <t>Works Engineer</t>
  </si>
  <si>
    <t>Pronto Labour Team</t>
  </si>
  <si>
    <t>Data scientist / Data engineer - Data factory</t>
  </si>
  <si>
    <t>MP DATA TECHNOLOGIE</t>
  </si>
  <si>
    <t>['python', 'java', 'rust', 'mongodb', 'mongodb', 'aws', 'gcp', 'azure', 'snowflake', 'spark', 'kafka', 'django', 'flask', 'git']</t>
  </si>
  <si>
    <t>{'cloud': ['aws', 'gcp', 'azure', 'snowflake'], 'databases': ['mongodb'], 'libraries': ['spark', 'kafka'], 'other': ['git'], 'programming': ['python', 'java', 'rust', 'mongodb'], 'webframeworks': ['django', 'flask']}</t>
  </si>
  <si>
    <t>Data Engineer (Business Intelligence Team)</t>
  </si>
  <si>
    <t>eMAG</t>
  </si>
  <si>
    <t>['sql', 'sql server', 'oracle', 'bigquery', 'redshift', 'snowflake']</t>
  </si>
  <si>
    <t>{'cloud': ['oracle', 'bigquery', 'redshift', 'snowflake'], 'databases': ['sql server'], 'programming': ['sql']}</t>
  </si>
  <si>
    <t>Data Analyst Market Intelligence</t>
  </si>
  <si>
    <t>Mozzeno NV</t>
  </si>
  <si>
    <t>['r', 'python', 'sas', 'sas', 'sql', 'powershell', 'excel', 'tableau']</t>
  </si>
  <si>
    <t>{'analyst_tools': ['sas', 'excel', 'tableau'], 'programming': ['r', 'python', 'sas', 'sql', 'powershell']}</t>
  </si>
  <si>
    <t>Lead Data Engineer (Jacksonville, FL)</t>
  </si>
  <si>
    <t>St-analyst, Data Analytics &amp; Reporting (8-12 months, Summer 2023...</t>
  </si>
  <si>
    <t>Apotex</t>
  </si>
  <si>
    <t>Lead backend software engineer</t>
  </si>
  <si>
    <t>Dev.Pro</t>
  </si>
  <si>
    <t>['python', 'sql', 'mongodb', 'mongodb', 'gcp', 'bigquery', 'spark', 'kubernetes']</t>
  </si>
  <si>
    <t>{'cloud': ['gcp', 'bigquery'], 'databases': ['mongodb'], 'libraries': ['spark'], 'other': ['kubernetes'], 'programming': ['python', 'sql', 'mongodb']}</t>
  </si>
  <si>
    <t>Senior Data Base Analyst</t>
  </si>
  <si>
    <t>['sql', 'sql server', 'azure', 'power bi', 'tableau', 'dax']</t>
  </si>
  <si>
    <t>{'analyst_tools': ['power bi', 'tableau', 'dax'], 'cloud': ['azure'], 'databases': ['sql server'], 'programming': ['sql']}</t>
  </si>
  <si>
    <t>Dalian, Liaoning, China</t>
  </si>
  <si>
    <t>EB</t>
  </si>
  <si>
    <t>SKIM</t>
  </si>
  <si>
    <t>['r', 'python', 'aws', 'azure']</t>
  </si>
  <si>
    <t>{'cloud': ['aws', 'azure'], 'programming': ['r', 'python']}</t>
  </si>
  <si>
    <t>Data Engineer/ Senior Engineer</t>
  </si>
  <si>
    <t>['sql', 'java', 'python', 'hadoop', 'flow']</t>
  </si>
  <si>
    <t>{'libraries': ['hadoop'], 'other': ['flow'], 'programming': ['sql', 'java', 'python']}</t>
  </si>
  <si>
    <t>R&amp;D Engineer : Data Visualization tool development - Stage...</t>
  </si>
  <si>
    <t>EasyMile</t>
  </si>
  <si>
    <t>['c++', 'qt']</t>
  </si>
  <si>
    <t>{'libraries': ['qt'], 'programming': ['c++']}</t>
  </si>
  <si>
    <t>Sander &amp; Partners</t>
  </si>
  <si>
    <t>Data Science Manager, Square Point of Sale</t>
  </si>
  <si>
    <t>Square</t>
  </si>
  <si>
    <t>['sql', 'python', 'c', 'go', 'looker', 'flow']</t>
  </si>
  <si>
    <t>{'analyst_tools': ['looker'], 'other': ['flow'], 'programming': ['sql', 'python', 'c', 'go']}</t>
  </si>
  <si>
    <t>Data Engineer - F/H</t>
  </si>
  <si>
    <t>Crédit Agricole Technologies et Services</t>
  </si>
  <si>
    <t>['python', 'scala', 'bash', 'elasticsearch', 'aws', 'hadoop', 'spark', 'gitlab', 'jenkins', 'ansible', 'terraform']</t>
  </si>
  <si>
    <t>{'cloud': ['aws'], 'databases': ['elasticsearch'], 'libraries': ['hadoop', 'spark'], 'other': ['gitlab', 'jenkins', 'ansible', 'terraform'], 'programming': ['python', 'scala', 'bash']}</t>
  </si>
  <si>
    <t>WeAddo</t>
  </si>
  <si>
    <t>['r', 'gcp']</t>
  </si>
  <si>
    <t>{'cloud': ['gcp'], 'programming': ['r']}</t>
  </si>
  <si>
    <t>Electronic Engineer</t>
  </si>
  <si>
    <t>Weizmann Institute of Science</t>
  </si>
  <si>
    <t>Senior Data Engineer (Kafka-Remote)</t>
  </si>
  <si>
    <t>['scala', 'mongodb', 'mongodb', 'azure', 'kafka', 'spark', 'word']</t>
  </si>
  <si>
    <t>{'analyst_tools': ['word'], 'cloud': ['azure'], 'databases': ['mongodb'], 'libraries': ['kafka', 'spark'], 'programming': ['scala', 'mongodb']}</t>
  </si>
  <si>
    <t>Norresundby, Denmark</t>
  </si>
  <si>
    <t>SB Recruiting</t>
  </si>
  <si>
    <t>Tele2</t>
  </si>
  <si>
    <t>['oracle', 'hadoop', 'spark', 'docker']</t>
  </si>
  <si>
    <t>{'cloud': ['oracle'], 'libraries': ['hadoop', 'spark'], 'other': ['docker']}</t>
  </si>
  <si>
    <t>Ricercatore-Full Stack Developer/Data Engineering</t>
  </si>
  <si>
    <t>Engineering Ingegneria Informatica</t>
  </si>
  <si>
    <t>['sql', 'python', 'r', 'spark', 'spring', 'flow', 'docker', 'git', 'kubernetes']</t>
  </si>
  <si>
    <t>{'libraries': ['spark', 'spring'], 'other': ['flow', 'docker', 'git', 'kubernetes'], 'programming': ['sql', 'python', 'r']}</t>
  </si>
  <si>
    <t>Employee Engagement Support Analyst</t>
  </si>
  <si>
    <t>Sonova Warsaw Service Center Sp. z o.o.</t>
  </si>
  <si>
    <t>Full-Time Engineer</t>
  </si>
  <si>
    <t>['sql', 'python', 'mongodb', 'mongodb', 'sql server', 'mysql', 'dynamodb', 'aws', 'azure', 'redshift', 'snowflake', 'ssis', 'looker']</t>
  </si>
  <si>
    <t>{'analyst_tools': ['ssis', 'looker'], 'cloud': ['aws', 'azure', 'redshift', 'snowflake'], 'databases': ['mongodb', 'sql server', 'mysql', 'dynamodb'], 'programming': ['sql', 'python', 'mongodb']}</t>
  </si>
  <si>
    <t>(USA) Senior Manager, Data Analytics</t>
  </si>
  <si>
    <t>['sql', 'nosql', 'python', 'r', 'sas', 'sas', 'gcp', 'oracle', 'matplotlib', 'tableau', 'looker', 'excel']</t>
  </si>
  <si>
    <t>{'analyst_tools': ['sas', 'tableau', 'looker', 'excel'], 'cloud': ['gcp', 'oracle'], 'libraries': ['matplotlib'], 'programming': ['sql', 'nosql', 'python', 'r', 'sas']}</t>
  </si>
  <si>
    <t>Honolulu, HI</t>
  </si>
  <si>
    <t>['java', 'go', 'oracle']</t>
  </si>
  <si>
    <t>{'cloud': ['oracle'], 'programming': ['java', 'go']}</t>
  </si>
  <si>
    <t>Data Analytics and Reporting Officer</t>
  </si>
  <si>
    <t>Jollibee Group of Companies</t>
  </si>
  <si>
    <t>['sap', 'excel', 'sharepoint', 'power bi', 'flow']</t>
  </si>
  <si>
    <t>{'analyst_tools': ['sap', 'excel', 'sharepoint', 'power bi'], 'other': ['flow']}</t>
  </si>
  <si>
    <t>Regional Senior Data Analyst</t>
  </si>
  <si>
    <t>Carsome Sdn Bhd</t>
  </si>
  <si>
    <t>['sql', 'powerpoint', 'word', 'excel', 'tableau']</t>
  </si>
  <si>
    <t>{'analyst_tools': ['powerpoint', 'word', 'excel', 'tableau'], 'programming': ['sql']}</t>
  </si>
  <si>
    <t>Senior Front End Software Engineer - Data Insights</t>
  </si>
  <si>
    <t>['typescript', 'aws', 'react', 'vue', 'github']</t>
  </si>
  <si>
    <t>{'cloud': ['aws'], 'libraries': ['react'], 'other': ['github'], 'programming': ['typescript'], 'webframeworks': ['vue']}</t>
  </si>
  <si>
    <t>Applying Similarity Search model - Healthcare - Contract to Hire</t>
  </si>
  <si>
    <t>['python', 'swift']</t>
  </si>
  <si>
    <t>{'programming': ['python', 'swift']}</t>
  </si>
  <si>
    <t>Analytics &amp; Digital Data Scientist</t>
  </si>
  <si>
    <t>Stratford-upon-Avon, UK</t>
  </si>
  <si>
    <t>Scientist/Engineer, Video Coding Software</t>
  </si>
  <si>
    <t>Data Analytics &amp; Research work from home job/internship at...</t>
  </si>
  <si>
    <t>Vishwajeet Agrawal</t>
  </si>
  <si>
    <t>['python', 'javascript', 'node.js']</t>
  </si>
  <si>
    <t>{'programming': ['python', 'javascript'], 'webframeworks': ['node.js']}</t>
  </si>
  <si>
    <t>Data Analyst, Alternative Credit</t>
  </si>
  <si>
    <t>Intermediate Capital Group (ICG)</t>
  </si>
  <si>
    <t>['vba', 'sql', 'sql server', 'excel']</t>
  </si>
  <si>
    <t>{'analyst_tools': ['excel'], 'databases': ['sql server'], 'programming': ['vba', 'sql']}</t>
  </si>
  <si>
    <t>Senior Consultant, Data</t>
  </si>
  <si>
    <t>Madsen, Kneppers &amp; Associates</t>
  </si>
  <si>
    <t>Evera Recruitment Ltd</t>
  </si>
  <si>
    <t>['mongodb', 'mongodb', 'sql', 'power bi']</t>
  </si>
  <si>
    <t>{'analyst_tools': ['power bi'], 'databases': ['mongodb'], 'programming': ['mongodb', 'sql']}</t>
  </si>
  <si>
    <t>Biorelate Limited</t>
  </si>
  <si>
    <t>['python', 'sql', 'java', 'postgresql', 'neo4j', 'gcp', 'aws', 'azure', 'bigquery', 'airflow', 'spark', 'kafka', 'hadoop', 'kubernetes', 'terraform', 'ansible']</t>
  </si>
  <si>
    <t>{'cloud': ['gcp', 'aws', 'azure', 'bigquery'], 'databases': ['postgresql', 'neo4j'], 'libraries': ['airflow', 'spark', 'kafka', 'hadoop'], 'other': ['kubernetes', 'terraform', 'ansible'], 'programming': ['python', 'sql', 'java']}</t>
  </si>
  <si>
    <t>Data Scientist - Machine Learning H/F</t>
  </si>
  <si>
    <t>Apprenti Data Engineer pour la Direction Sûreté H/F Paris.</t>
  </si>
  <si>
    <t>['python', 'r', 'sas', 'sas', 'sql', 'no-sql', 'excel', 'power bi', 'spss', 'sap']</t>
  </si>
  <si>
    <t>{'analyst_tools': ['sas', 'excel', 'power bi', 'spss', 'sap'], 'programming': ['python', 'r', 'sas', 'sql', 'no-sql']}</t>
  </si>
  <si>
    <t>Data Engineer Spark/Scala - H/F</t>
  </si>
  <si>
    <t>['java', 'scala', 'python', 'sql', 'nosql', 'mongodb', 'mongodb', 'cassandra', 'elasticsearch', 'aws', 'azure', 'gcp', 'spark', 'hadoop', 'ansible', 'git', 'jenkins']</t>
  </si>
  <si>
    <t>{'cloud': ['aws', 'azure', 'gcp'], 'databases': ['mongodb', 'cassandra', 'elasticsearch'], 'libraries': ['spark', 'hadoop'], 'other': ['ansible', 'git', 'jenkins'], 'programming': ['java', 'scala', 'python', 'sql', 'nosql', 'mongodb']}</t>
  </si>
  <si>
    <t>Sr. HR Data Analyst - Remote | Hybrid</t>
  </si>
  <si>
    <t>Data Science Product Manager - Remote  from United States</t>
  </si>
  <si>
    <t>Information Security Analyst</t>
  </si>
  <si>
    <t>Eltrona Interdiffusion</t>
  </si>
  <si>
    <t>['python', 'sql', 'vue']</t>
  </si>
  <si>
    <t>{'programming': ['python', 'sql'], 'webframeworks': ['vue']}</t>
  </si>
  <si>
    <t>via British Jobs</t>
  </si>
  <si>
    <t>Thula Solutions</t>
  </si>
  <si>
    <t>Fincons Group</t>
  </si>
  <si>
    <t>['java', 'python', 'kafka', 'gdpr', 'docker', 'kubernetes']</t>
  </si>
  <si>
    <t>{'libraries': ['kafka', 'gdpr'], 'other': ['docker', 'kubernetes'], 'programming': ['java', 'python']}</t>
  </si>
  <si>
    <t>Hiltermann Lease</t>
  </si>
  <si>
    <t>['sql', 'python', 'azure', 'word', 'power bi', 'dax']</t>
  </si>
  <si>
    <t>{'analyst_tools': ['word', 'power bi', 'dax'], 'cloud': ['azure'], 'programming': ['sql', 'python']}</t>
  </si>
  <si>
    <t>Marketing Insights Data Analyst - Remote | WFH</t>
  </si>
  <si>
    <t>Get It Recruit - Marketing</t>
  </si>
  <si>
    <t>Trade Data Support</t>
  </si>
  <si>
    <t>Kellton</t>
  </si>
  <si>
    <t>DATA ENGINEER II, AWS Training and Certification - Data Engineering</t>
  </si>
  <si>
    <t>['sql', 'python', 'java', 'scala', 'dynamodb', 'aws', 'redshift', 'hadoop', 'spark']</t>
  </si>
  <si>
    <t>{'cloud': ['aws', 'redshift'], 'databases': ['dynamodb'], 'libraries': ['hadoop', 'spark'], 'programming': ['sql', 'python', 'java', 'scala']}</t>
  </si>
  <si>
    <t>Navikenz</t>
  </si>
  <si>
    <t>['r', 'python', 'julia', 'databricks', 'aws', 'azure', 'gcp', 'spark', 'hadoop', 'pandas', 'tensorflow', 'keras', 'matplotlib', 'nltk']</t>
  </si>
  <si>
    <t>{'cloud': ['databricks', 'aws', 'azure', 'gcp'], 'libraries': ['spark', 'hadoop', 'pandas', 'tensorflow', 'keras', 'matplotlib', 'nltk'], 'programming': ['r', 'python', 'julia']}</t>
  </si>
  <si>
    <t>ADIB Careers Dubai – Data Scientist</t>
  </si>
  <si>
    <t>Abu Dhabi Islamic Bank - ADIB</t>
  </si>
  <si>
    <t>['sql', 'python', 'dynamodb', 'aws', 'snowflake', 'looker']</t>
  </si>
  <si>
    <t>{'analyst_tools': ['looker'], 'cloud': ['aws', 'snowflake'], 'databases': ['dynamodb'], 'programming': ['sql', 'python']}</t>
  </si>
  <si>
    <t>Senior Data Scientist (m/f/d)</t>
  </si>
  <si>
    <t>KoRo Handels GmbH</t>
  </si>
  <si>
    <t>Analyste Excel H/F</t>
  </si>
  <si>
    <t>worldwiderecruitment</t>
  </si>
  <si>
    <t>['python', 'sql', 'tableau', 'power bi', 'excel']</t>
  </si>
  <si>
    <t>{'analyst_tools': ['tableau', 'power bi', 'excel'], 'programming': ['python', 'sql']}</t>
  </si>
  <si>
    <t>SENIOR/LEAD DATA SCIENTIST - DRIVE THE FUTURE OF UTILITIES THROUGH...</t>
  </si>
  <si>
    <t>['python', 'sql', 'sas', 'sas', 'dynamodb', 'aws', 'azure', 'gcp', 'spark', 'hadoop', 'tableau']</t>
  </si>
  <si>
    <t>{'analyst_tools': ['sas', 'tableau'], 'cloud': ['aws', 'azure', 'gcp'], 'databases': ['dynamodb'], 'libraries': ['spark', 'hadoop'], 'programming': ['python', 'sql', 'sas']}</t>
  </si>
  <si>
    <t>Dunwoody, GA</t>
  </si>
  <si>
    <t>['nosql', 'sql', 'dynamodb', 'aws', 'oracle', 'snowflake', 'alteryx', 'splunk', 'tableau']</t>
  </si>
  <si>
    <t>{'analyst_tools': ['alteryx', 'splunk', 'tableau'], 'cloud': ['aws', 'oracle', 'snowflake'], 'databases': ['dynamodb'], 'programming': ['nosql', 'sql']}</t>
  </si>
  <si>
    <t>Information Security Data Scientist</t>
  </si>
  <si>
    <t>Starling Bank</t>
  </si>
  <si>
    <t>['python', 'sql', 'scikit-learn', 'tensorflow', 'keras', 'pytorch', 'git']</t>
  </si>
  <si>
    <t>{'libraries': ['scikit-learn', 'tensorflow', 'keras', 'pytorch'], 'other': ['git'], 'programming': ['python', 'sql']}</t>
  </si>
  <si>
    <t>Le Kremlin-Bicêtre, France</t>
  </si>
  <si>
    <t>via Réseau Entreprendre Paris - Welcome To The Jungle</t>
  </si>
  <si>
    <t>StaffMe</t>
  </si>
  <si>
    <t>['qlik', 'ssis', 'ssrs', 'sap']</t>
  </si>
  <si>
    <t>{'analyst_tools': ['qlik', 'ssis', 'ssrs', 'sap']}</t>
  </si>
  <si>
    <t>Elisa Polystar</t>
  </si>
  <si>
    <t>['sql', 'scala', 'java', 'kafka', 'spark', 'docker', 'kubernetes']</t>
  </si>
  <si>
    <t>{'libraries': ['kafka', 'spark'], 'other': ['docker', 'kubernetes'], 'programming': ['sql', 'scala', 'java']}</t>
  </si>
  <si>
    <t>Data Scientist (Google Cloud Platform,Bayesian,Python)</t>
  </si>
  <si>
    <t>Spiceorb</t>
  </si>
  <si>
    <t>DATA Engineer (H/F)</t>
  </si>
  <si>
    <t>Talents IT</t>
  </si>
  <si>
    <t>Mobile &amp; Web Analytics</t>
  </si>
  <si>
    <t>Starcom</t>
  </si>
  <si>
    <t>['html', 'css', 'javascript', 'sql', 'python', 'firebase', 'firebase']</t>
  </si>
  <si>
    <t>{'cloud': ['firebase'], 'databases': ['firebase'], 'programming': ['html', 'css', 'javascript', 'sql', 'python']}</t>
  </si>
  <si>
    <t>Data Analyst | MANILA</t>
  </si>
  <si>
    <t>REALPAGE (PHILIPPINES), INC.</t>
  </si>
  <si>
    <t>['sql', 'power bi', 'microstrategy', 'tableau', 'excel']</t>
  </si>
  <si>
    <t>{'analyst_tools': ['power bi', 'microstrategy', 'tableau', 'excel'], 'programming': ['sql']}</t>
  </si>
  <si>
    <t>Pianoro, Metropolitan City of Bologna, Italy</t>
  </si>
  <si>
    <t>Marchesini Group</t>
  </si>
  <si>
    <t>['r', 'python', 'matlab', 'shell', 'sql', 'linux']</t>
  </si>
  <si>
    <t>{'os': ['linux'], 'programming': ['r', 'python', 'matlab', 'shell', 'sql']}</t>
  </si>
  <si>
    <t>Data Analyst - MS SQL - Azure</t>
  </si>
  <si>
    <t>York, UK</t>
  </si>
  <si>
    <t>Financial Data Analyst (Retail)</t>
  </si>
  <si>
    <t>Armont Recruitment</t>
  </si>
  <si>
    <t>Scientist (Data) - Entry Level</t>
  </si>
  <si>
    <t>Director of Data Engineering Battery Storage</t>
  </si>
  <si>
    <t>via Remote OK</t>
  </si>
  <si>
    <t>Plus Power</t>
  </si>
  <si>
    <t>Remote – Big Data Engineer</t>
  </si>
  <si>
    <t>Mountain Home, AR</t>
  </si>
  <si>
    <t>TechFetch - On Demand Tech Workforce hiring platform</t>
  </si>
  <si>
    <t>['java', 'sql', 'scala', 'python', 'react', 'spark', 'hadoop', 'looker', 'zoom']</t>
  </si>
  <si>
    <t>{'analyst_tools': ['looker'], 'libraries': ['react', 'spark', 'hadoop'], 'programming': ['java', 'sql', 'scala', 'python'], 'sync': ['zoom']}</t>
  </si>
  <si>
    <t>Montvale, NJ</t>
  </si>
  <si>
    <t>PENTAX Medical Americas</t>
  </si>
  <si>
    <t>['sql', 'javascript', 'html', 'css', 'r', 'python', 'power bi']</t>
  </si>
  <si>
    <t>{'analyst_tools': ['power bi'], 'programming': ['sql', 'javascript', 'html', 'css', 'r', 'python']}</t>
  </si>
  <si>
    <t>People Data Analyst</t>
  </si>
  <si>
    <t>Aderant</t>
  </si>
  <si>
    <t>['scala', 'python', 'databricks', 'spark']</t>
  </si>
  <si>
    <t>{'cloud': ['databricks'], 'libraries': ['spark'], 'programming': ['scala', 'python']}</t>
  </si>
  <si>
    <t>GCP Data Engineer, Enterprise Architecture</t>
  </si>
  <si>
    <t>['sql', 'gcp', 'bigquery', 'airflow', 'kafka', 'tensorflow']</t>
  </si>
  <si>
    <t>{'cloud': ['gcp', 'bigquery'], 'libraries': ['airflow', 'kafka', 'tensorflow'], 'programming': ['sql']}</t>
  </si>
  <si>
    <t>SoundCloud</t>
  </si>
  <si>
    <t>['python', 'java', 'scala', 'go', 'javascript', 'html', 'css', 'gcp', 'aws', 'terraform', 'ansible', 'puppet']</t>
  </si>
  <si>
    <t>{'cloud': ['gcp', 'aws'], 'other': ['terraform', 'ansible', 'puppet'], 'programming': ['python', 'java', 'scala', 'go', 'javascript', 'html', 'css']}</t>
  </si>
  <si>
    <t>Engineer Manager, Data Engineering</t>
  </si>
  <si>
    <t>['oracle', 'airflow']</t>
  </si>
  <si>
    <t>{'cloud': ['oracle'], 'libraries': ['airflow']}</t>
  </si>
  <si>
    <t>software engineer for k8s-native and data-intensive applications</t>
  </si>
  <si>
    <t>['rust', 'python', 'kafka', 'spark', 'docker', 'kubernetes', 'github']</t>
  </si>
  <si>
    <t>{'libraries': ['kafka', 'spark'], 'other': ['docker', 'kubernetes', 'github'], 'programming': ['rust', 'python']}</t>
  </si>
  <si>
    <t>NLB DigIT</t>
  </si>
  <si>
    <t>['sql', 'python', 'sql server', 'azure', 'aws', 'ssis', 'flow']</t>
  </si>
  <si>
    <t>{'analyst_tools': ['ssis'], 'cloud': ['azure', 'aws'], 'databases': ['sql server'], 'other': ['flow'], 'programming': ['sql', 'python']}</t>
  </si>
  <si>
    <t>Mobiskill Partner</t>
  </si>
  <si>
    <t>Cititec Talent</t>
  </si>
  <si>
    <t>['python', 'java', 'scala', 'aws', 'azure', 'spark', 'hadoop', 'kafka', 'linux', 'kubernetes', 'terraform', 'ansible']</t>
  </si>
  <si>
    <t>{'cloud': ['aws', 'azure'], 'libraries': ['spark', 'hadoop', 'kafka'], 'os': ['linux'], 'other': ['kubernetes', 'terraform', 'ansible'], 'programming': ['python', 'java', 'scala']}</t>
  </si>
  <si>
    <t>['sql', 'java', 'python', 'r', 'excel', 'tableau']</t>
  </si>
  <si>
    <t>{'analyst_tools': ['excel', 'tableau'], 'programming': ['sql', 'java', 'python', 'r']}</t>
  </si>
  <si>
    <t>Backend Developer  and  Data Scientist</t>
  </si>
  <si>
    <t>Starlink</t>
  </si>
  <si>
    <t>Spezialist Data Science</t>
  </si>
  <si>
    <t>enercity Netz GmbH</t>
  </si>
  <si>
    <t>🌳 Senior Data Engineer - Python/Golang 🌳</t>
  </si>
  <si>
    <t>Areti Group</t>
  </si>
  <si>
    <t>['python', 'golang', 'sql', 'mongodb', 'mongodb', 'aws', 'azure', 'snowflake']</t>
  </si>
  <si>
    <t>{'cloud': ['aws', 'azure', 'snowflake'], 'databases': ['mongodb'], 'programming': ['python', 'golang', 'sql', 'mongodb']}</t>
  </si>
  <si>
    <t>Senior Product Analyst - Remote | WFH</t>
  </si>
  <si>
    <t>['sql', 'python', 'airflow', 'looker', 'tableau']</t>
  </si>
  <si>
    <t>{'analyst_tools': ['looker', 'tableau'], 'libraries': ['airflow'], 'programming': ['sql', 'python']}</t>
  </si>
  <si>
    <t>CaaStle</t>
  </si>
  <si>
    <t>['java', 'python', 'aws', 'hadoop', 'kafka', 'spark', 'airflow', 'tableau', 'git']</t>
  </si>
  <si>
    <t>{'analyst_tools': ['tableau'], 'cloud': ['aws'], 'libraries': ['hadoop', 'kafka', 'spark', 'airflow'], 'other': ['git'], 'programming': ['java', 'python']}</t>
  </si>
  <si>
    <t>Data Engineer – Associate</t>
  </si>
  <si>
    <t>Amrita University</t>
  </si>
  <si>
    <t>['sql', 'mongodb', 'mongodb', 'python', 'elasticsearch', 'hadoop', 'spark', 'pandas', 'numpy']</t>
  </si>
  <si>
    <t>{'databases': ['mongodb', 'elasticsearch'], 'libraries': ['hadoop', 'spark', 'pandas', 'numpy'], 'programming': ['sql', 'mongodb', 'python']}</t>
  </si>
  <si>
    <t>Relay</t>
  </si>
  <si>
    <t>['sql', 'javascript', 'typescript', 'python', 'shell', 'redshift', 'snowflake', 'looker']</t>
  </si>
  <si>
    <t>{'analyst_tools': ['looker'], 'cloud': ['redshift', 'snowflake'], 'programming': ['sql', 'javascript', 'typescript', 'python', 'shell']}</t>
  </si>
  <si>
    <t>Senior Data Engineer - Contract</t>
  </si>
  <si>
    <t>['sql', 'python', 'sas', 'sas', 'oracle', 'tableau', 'excel', 'word']</t>
  </si>
  <si>
    <t>{'analyst_tools': ['sas', 'tableau', 'excel', 'word'], 'cloud': ['oracle'], 'programming': ['sql', 'python', 'sas']}</t>
  </si>
  <si>
    <t>Flyper</t>
  </si>
  <si>
    <t>Senior Associate, Data Analyst</t>
  </si>
  <si>
    <t>Senior Pricing Analyst/Data Scientist Vilniuje</t>
  </si>
  <si>
    <t>Pigu</t>
  </si>
  <si>
    <t>Data Scientist - Intern</t>
  </si>
  <si>
    <t>Data Scientist / Machine Learning Engineer (f/m/div.)</t>
  </si>
  <si>
    <t>['python', 'spark', 'pytorch', 'tensorflow', 'keras']</t>
  </si>
  <si>
    <t>{'libraries': ['spark', 'pytorch', 'tensorflow', 'keras'], 'programming': ['python']}</t>
  </si>
  <si>
    <t>['python', 'java', 'c++', 'tensorflow', 'pytorch', 'scikit-learn', 'hadoop', 'spark']</t>
  </si>
  <si>
    <t>{'libraries': ['tensorflow', 'pytorch', 'scikit-learn', 'hadoop', 'spark'], 'programming': ['python', 'java', 'c++']}</t>
  </si>
  <si>
    <t>Data Analyst - Finance</t>
  </si>
  <si>
    <t>['python', 'sql', 'pandas', 'numpy', 'excel', 'sheets']</t>
  </si>
  <si>
    <t>{'analyst_tools': ['excel', 'sheets'], 'libraries': ['pandas', 'numpy'], 'programming': ['python', 'sql']}</t>
  </si>
  <si>
    <t>Research Data Scientist</t>
  </si>
  <si>
    <t>Research Analyst, Cavendish Maxwell - Powered By Qureos</t>
  </si>
  <si>
    <t>['sql', 'r', 'python', 'tableau', 'word', 'excel', 'powerpoint', 'outlook']</t>
  </si>
  <si>
    <t>{'analyst_tools': ['tableau', 'word', 'excel', 'powerpoint', 'outlook'], 'programming': ['sql', 'r', 'python']}</t>
  </si>
  <si>
    <t>Child Data Analyst</t>
  </si>
  <si>
    <t>World Vision Perú</t>
  </si>
  <si>
    <t>Universal Diagnostics S.A.</t>
  </si>
  <si>
    <t>['python', 'r', 'nosql', 'bash', 'linux', 'git']</t>
  </si>
  <si>
    <t>{'os': ['linux'], 'other': ['git'], 'programming': ['python', 'r', 'nosql', 'bash']}</t>
  </si>
  <si>
    <t>SageSure</t>
  </si>
  <si>
    <t>['sql', 'python', 'vba', 'r', 'excel', 'powerpoint', 'word', 'power bi']</t>
  </si>
  <si>
    <t>{'analyst_tools': ['excel', 'powerpoint', 'word', 'power bi'], 'programming': ['sql', 'python', 'vba', 'r']}</t>
  </si>
  <si>
    <t>MeilleursAgents</t>
  </si>
  <si>
    <t>['python', 'sql', 'postgresql', 'elasticsearch', 'gcp', 'aws', 'airflow', 'docker', 'kubernetes', 'github', 'jenkins', 'terraform']</t>
  </si>
  <si>
    <t>{'cloud': ['gcp', 'aws'], 'databases': ['postgresql', 'elasticsearch'], 'libraries': ['airflow'], 'other': ['docker', 'kubernetes', 'github', 'jenkins', 'terraform'], 'programming': ['python', 'sql']}</t>
  </si>
  <si>
    <t>OTA Insight</t>
  </si>
  <si>
    <t>Azure DevOps Engineer</t>
  </si>
  <si>
    <t>['azure', 'git']</t>
  </si>
  <si>
    <t>{'cloud': ['azure'], 'other': ['git']}</t>
  </si>
  <si>
    <t>Omnilog</t>
  </si>
  <si>
    <t>['java', 'spark', 'kafka', 'airflow', 'hadoop']</t>
  </si>
  <si>
    <t>{'libraries': ['spark', 'kafka', 'airflow', 'hadoop'], 'programming': ['java']}</t>
  </si>
  <si>
    <t>Senior Data Scientist Pricing</t>
  </si>
  <si>
    <t>Senior Data Engineer - Infrastructure, TIDAL</t>
  </si>
  <si>
    <t>['go', 'redshift', 'snowflake', 'aws', 'gdpr', 'hadoop', 'spark', 'kafka']</t>
  </si>
  <si>
    <t>{'cloud': ['redshift', 'snowflake', 'aws'], 'libraries': ['gdpr', 'hadoop', 'spark', 'kafka'], 'programming': ['go']}</t>
  </si>
  <si>
    <t>Managing Director for Data Science</t>
  </si>
  <si>
    <t>via Virginia Jobs</t>
  </si>
  <si>
    <t>Commonwealth of VA Careers</t>
  </si>
  <si>
    <t>['python', 'r', 'github']</t>
  </si>
  <si>
    <t>{'other': ['github'], 'programming': ['python', 'r']}</t>
  </si>
  <si>
    <t>Hualpén, Chile</t>
  </si>
  <si>
    <t>CELEBREAK S.L</t>
  </si>
  <si>
    <t>['typescript', 'mongodb', 'mongodb', 'firebase', 'firebase', 'gcp', 'react', 'graphql', 'flutter', 'express']</t>
  </si>
  <si>
    <t>{'cloud': ['firebase', 'gcp'], 'databases': ['mongodb', 'firebase'], 'libraries': ['react', 'graphql', 'flutter'], 'programming': ['typescript', 'mongodb'], 'webframeworks': ['express']}</t>
  </si>
  <si>
    <t>Data Business Analyst Senior</t>
  </si>
  <si>
    <t>Banyan Cloud</t>
  </si>
  <si>
    <t>['java', 'nosql', 'mongodb', 'mongodb', 'scala', 'python', 'sql', 'cassandra', 'hadoop', 'spring', 'spark', 'kafka', 'docker', 'kubernetes']</t>
  </si>
  <si>
    <t>{'databases': ['mongodb', 'cassandra'], 'libraries': ['hadoop', 'spring', 'spark', 'kafka'], 'other': ['docker', 'kubernetes'], 'programming': ['java', 'nosql', 'mongodb', 'scala', 'python', 'sql']}</t>
  </si>
  <si>
    <t>Data Scientist Jobs in Singapore</t>
  </si>
  <si>
    <t>via Newsarkariresults.in</t>
  </si>
  <si>
    <t>Sr Data Engineer Python Spark Databricks</t>
  </si>
  <si>
    <t>['sql', 'java', 'mongodb', 'mongodb', 'sql server', 'azure', 'databricks', 'pyspark', 'spark', 'airflow', 'kafka', 'kubernetes']</t>
  </si>
  <si>
    <t>{'cloud': ['azure', 'databricks'], 'databases': ['mongodb', 'sql server'], 'libraries': ['pyspark', 'spark', 'airflow', 'kafka'], 'other': ['kubernetes'], 'programming': ['sql', 'java', 'mongodb']}</t>
  </si>
  <si>
    <t>ASI</t>
  </si>
  <si>
    <t>['scala', 'java', 'python', 'nosql', 'mongodb', 'mongodb', 'cassandra', 'dynamodb', 'couchdb', 'redis', 'neo4j', 'spark', 'kafka', 'hadoop', 'airflow']</t>
  </si>
  <si>
    <t>{'databases': ['mongodb', 'cassandra', 'dynamodb', 'couchdb', 'redis', 'neo4j'], 'libraries': ['spark', 'kafka', 'hadoop', 'airflow'], 'programming': ['scala', 'java', 'python', 'nosql', 'mongodb']}</t>
  </si>
  <si>
    <t>Oxon Hill, MD</t>
  </si>
  <si>
    <t>WhirlWind Technologies, LLC</t>
  </si>
  <si>
    <t>['python', 'julia', 'c', 'c++', 'r', 'matlab', 'java', 'scala']</t>
  </si>
  <si>
    <t>{'programming': ['python', 'julia', 'c', 'c++', 'r', 'matlab', 'java', 'scala']}</t>
  </si>
  <si>
    <t>Data Scientist Confirmé H/F</t>
  </si>
  <si>
    <t>skiils</t>
  </si>
  <si>
    <t>['sql', 'python', 'sas', 'sas', 'r', 'sql server', 'excel']</t>
  </si>
  <si>
    <t>{'analyst_tools': ['sas', 'excel'], 'databases': ['sql server'], 'programming': ['sql', 'python', 'sas', 'r']}</t>
  </si>
  <si>
    <t>['sql', 'python', 'aws', 'docker', 'kubernetes']</t>
  </si>
  <si>
    <t>{'cloud': ['aws'], 'other': ['docker', 'kubernetes'], 'programming': ['sql', 'python']}</t>
  </si>
  <si>
    <t>Philscan Travel &amp; Tours, Inc.</t>
  </si>
  <si>
    <t>['sql', 'crystal', 'spreadsheet', 'ms access']</t>
  </si>
  <si>
    <t>{'analyst_tools': ['spreadsheet', 'ms access'], 'programming': ['sql', 'crystal']}</t>
  </si>
  <si>
    <t>Stagiaire - Data Analyst H/F</t>
  </si>
  <si>
    <t>Medecins Sans Frontieres</t>
  </si>
  <si>
    <t>['sql', 'r', 'python', 'oracle']</t>
  </si>
  <si>
    <t>{'cloud': ['oracle'], 'programming': ['sql', 'r', 'python']}</t>
  </si>
  <si>
    <t>Digital Health Data Analyst</t>
  </si>
  <si>
    <t>Stanford Health Care</t>
  </si>
  <si>
    <t>['python', 'sql', 'aws', 'databricks', 'snowflake', 'spark', 'pyspark']</t>
  </si>
  <si>
    <t>{'cloud': ['aws', 'databricks', 'snowflake'], 'libraries': ['spark', 'pyspark'], 'programming': ['python', 'sql']}</t>
  </si>
  <si>
    <t>Information Security Data Loss Prevention (DLP) Engineer</t>
  </si>
  <si>
    <t>['vba', 'powershell', 'vue', 'excel', 'word', 'powerpoint', 'sharepoint']</t>
  </si>
  <si>
    <t>{'analyst_tools': ['excel', 'word', 'powerpoint', 'sharepoint'], 'programming': ['vba', 'powershell'], 'webframeworks': ['vue']}</t>
  </si>
  <si>
    <t>via Resume-Library.com</t>
  </si>
  <si>
    <t>The Mom Project</t>
  </si>
  <si>
    <t>['sap', 'tableau', 'power bi', 'alteryx', 'excel']</t>
  </si>
  <si>
    <t>{'analyst_tools': ['sap', 'tableau', 'power bi', 'alteryx', 'excel']}</t>
  </si>
  <si>
    <t>Manager II, Advanced Analytics - Walmart Fulfillment Services (Remote)</t>
  </si>
  <si>
    <t>Data Scientist Confirmé</t>
  </si>
  <si>
    <t>['python', 'r', 'scala', 'sql', 'sas', 'sas', 'azure', 'aws', 'gcp', 'alteryx', 'spss']</t>
  </si>
  <si>
    <t>{'analyst_tools': ['sas', 'alteryx', 'spss'], 'cloud': ['azure', 'aws', 'gcp'], 'programming': ['python', 'r', 'scala', 'sql', 'sas']}</t>
  </si>
  <si>
    <t>Triac Solutions</t>
  </si>
  <si>
    <t>['python', 'sql', 'pytorch']</t>
  </si>
  <si>
    <t>{'libraries': ['pytorch'], 'programming': ['python', 'sql']}</t>
  </si>
  <si>
    <t>['python', 'sas', 'sas', 'sql', 'r']</t>
  </si>
  <si>
    <t>{'analyst_tools': ['sas'], 'programming': ['python', 'sas', 'sql', 'r']}</t>
  </si>
  <si>
    <t>Summer Internship - Business Intelligence Analyst (m/f/d)</t>
  </si>
  <si>
    <t>DataCo GmbH</t>
  </si>
  <si>
    <t>Analyst - Remote | WFH</t>
  </si>
  <si>
    <t>SP Group</t>
  </si>
  <si>
    <t>['sql', 'nosql', 'python', 'java', 'scala', 'hadoop', 'spark', 'kafka']</t>
  </si>
  <si>
    <t>{'libraries': ['hadoop', 'spark', 'kafka'], 'programming': ['sql', 'nosql', 'python', 'java', 'scala']}</t>
  </si>
  <si>
    <t>Workforce Specialist / Data Analysis</t>
  </si>
  <si>
    <t>Open Road Media</t>
  </si>
  <si>
    <t>['python', 'sql', 'mysql', 'redshift', 'airflow', 'spark', 'django', 'tableau', 'git', 'docker']</t>
  </si>
  <si>
    <t>{'analyst_tools': ['tableau'], 'cloud': ['redshift'], 'databases': ['mysql'], 'libraries': ['airflow', 'spark'], 'other': ['git', 'docker'], 'programming': ['python', 'sql'], 'webframeworks': ['django']}</t>
  </si>
  <si>
    <t>Dynamics 365 Data Engineer</t>
  </si>
  <si>
    <t>threshold.world</t>
  </si>
  <si>
    <t>['sql', 'c#', 'javascript', 'azure', 'jquery', 'power bi', 'ssrs', 'excel']</t>
  </si>
  <si>
    <t>{'analyst_tools': ['power bi', 'ssrs', 'excel'], 'cloud': ['azure'], 'programming': ['sql', 'c#', 'javascript'], 'webframeworks': ['jquery']}</t>
  </si>
  <si>
    <t>U.S. News &amp; World Report</t>
  </si>
  <si>
    <t>Systems Data Administrator</t>
  </si>
  <si>
    <t>Agrinet Ltd</t>
  </si>
  <si>
    <t>Pointwest Squad Inc</t>
  </si>
  <si>
    <t>['r', 'python', 'aws', 'azure', 'oracle', 'databricks', 'hadoop', 'spark', 'flow']</t>
  </si>
  <si>
    <t>{'cloud': ['aws', 'azure', 'oracle', 'databricks'], 'libraries': ['hadoop', 'spark'], 'other': ['flow'], 'programming': ['r', 'python']}</t>
  </si>
  <si>
    <t>Data Analyst  Mid</t>
  </si>
  <si>
    <t>ICONMA</t>
  </si>
  <si>
    <t>['go', 'excel', 'word', 'outlook', 'sharepoint', 'tableau', 'power bi']</t>
  </si>
  <si>
    <t>{'analyst_tools': ['excel', 'word', 'outlook', 'sharepoint', 'tableau', 'power bi'], 'programming': ['go']}</t>
  </si>
  <si>
    <t>MDM Business Analyst / Intermediate BA</t>
  </si>
  <si>
    <t>Juru Holdings</t>
  </si>
  <si>
    <t>Sr/ Lead Data Engineer( Python/ Azure Databricks/Spark/Pyspark)3</t>
  </si>
  <si>
    <t>Speriti Solutions</t>
  </si>
  <si>
    <t>['python', 'sql', 'databricks', 'pandas', 'spark', 'linux']</t>
  </si>
  <si>
    <t>{'cloud': ['databricks'], 'libraries': ['pandas', 'spark'], 'os': ['linux'], 'programming': ['python', 'sql']}</t>
  </si>
  <si>
    <t>Pekin, IL</t>
  </si>
  <si>
    <t>Pekin Insurance</t>
  </si>
  <si>
    <t>['go', 'nosql']</t>
  </si>
  <si>
    <t>{'programming': ['go', 'nosql']}</t>
  </si>
  <si>
    <t>Director, Data Engineering - Tampa or Miami</t>
  </si>
  <si>
    <t>['java', 'python', 'nosql', 'mongodb', 'mongodb', 'dynamodb', 'aws', 'gcp', 'snowflake', 'redshift', 'bigquery', 'azure', 'spark', 'kafka', 'airflow', 'tableau', 'kubernetes']</t>
  </si>
  <si>
    <t>{'analyst_tools': ['tableau'], 'cloud': ['aws', 'gcp', 'snowflake', 'redshift', 'bigquery', 'azure'], 'databases': ['mongodb', 'dynamodb'], 'libraries': ['spark', 'kafka', 'airflow'], 'other': ['kubernetes'], 'programming': ['java', 'python', 'nosql', 'mongodb']}</t>
  </si>
  <si>
    <t>ASCENDING LLC</t>
  </si>
  <si>
    <t>['python', 'sql', 'aws', 'pyspark', 'pytorch', 'spark']</t>
  </si>
  <si>
    <t>{'cloud': ['aws'], 'libraries': ['pyspark', 'pytorch', 'spark'], 'programming': ['python', 'sql']}</t>
  </si>
  <si>
    <t>['python', 'sql', 'neo4j', 'databricks', 'azure', 'aws', 'gcp', 'spark', 'pyspark', 'flask', 'tableau']</t>
  </si>
  <si>
    <t>{'analyst_tools': ['tableau'], 'cloud': ['databricks', 'azure', 'aws', 'gcp'], 'databases': ['neo4j'], 'libraries': ['spark', 'pyspark'], 'programming': ['python', 'sql'], 'webframeworks': ['flask']}</t>
  </si>
  <si>
    <t>['sql', 'python', 'r', 'pandas', 'numpy']</t>
  </si>
  <si>
    <t>{'libraries': ['pandas', 'numpy'], 'programming': ['sql', 'python', 'r']}</t>
  </si>
  <si>
    <t>Sr. Engineer-Data</t>
  </si>
  <si>
    <t>NextGen Healthcare</t>
  </si>
  <si>
    <t>['python', 'java', 'scala', 'snowflake', 'aws', 'redshift', 'airflow', 'terraform', 'bitbucket', 'jira', 'confluence']</t>
  </si>
  <si>
    <t>{'async': ['jira', 'confluence'], 'cloud': ['snowflake', 'aws', 'redshift'], 'libraries': ['airflow'], 'other': ['terraform', 'bitbucket'], 'programming': ['python', 'java', 'scala']}</t>
  </si>
  <si>
    <t>['sql', 'python', 'r', 'azure', 'gcp']</t>
  </si>
  <si>
    <t>{'cloud': ['azure', 'gcp'], 'programming': ['sql', 'python', 'r']}</t>
  </si>
  <si>
    <t>Technical Business Analyst with Big Data Development</t>
  </si>
  <si>
    <t>Stelfox</t>
  </si>
  <si>
    <t>['shell', 'java', 'hadoop', 'spark', 'git', 'jenkins', 'ansible']</t>
  </si>
  <si>
    <t>{'libraries': ['hadoop', 'spark'], 'other': ['git', 'jenkins', 'ansible'], 'programming': ['shell', 'java']}</t>
  </si>
  <si>
    <t>Abidjan, Côte d'Ivoire</t>
  </si>
  <si>
    <t>CA Global Africa Recruitment</t>
  </si>
  <si>
    <t>['sas', 'sas', 'r', 'python', 'sql', 'no-sql', 'c', 'c++', 'java', 'javascript', 'mysql', 'redshift', 'snowflake', 'spark', 'hadoop', 'tableau']</t>
  </si>
  <si>
    <t>{'analyst_tools': ['sas', 'tableau'], 'cloud': ['redshift', 'snowflake'], 'databases': ['mysql'], 'libraries': ['spark', 'hadoop'], 'programming': ['sas', 'r', 'python', 'sql', 'no-sql', 'c', 'c++', 'java', 'javascript']}</t>
  </si>
  <si>
    <t>Analytics Engineer - £90K - Ecommerce</t>
  </si>
  <si>
    <t>Oliver Bernard</t>
  </si>
  <si>
    <t>Jr Data Analyst (NSIN)</t>
  </si>
  <si>
    <t>Eccalon LLC</t>
  </si>
  <si>
    <t>['sql', 'python', 'r', 'javascript', 'matplotlib', 'seaborn', 'plotly', 'excel', 'tableau']</t>
  </si>
  <si>
    <t>{'analyst_tools': ['excel', 'tableau'], 'libraries': ['matplotlib', 'seaborn', 'plotly'], 'programming': ['sql', 'python', 'r', 'javascript']}</t>
  </si>
  <si>
    <t>Second profit</t>
  </si>
  <si>
    <t>University of Maryland Medical Center Baltimore Washington</t>
  </si>
  <si>
    <t>IT Quality Engineer</t>
  </si>
  <si>
    <t>Willis Towers Watson</t>
  </si>
  <si>
    <t>Data Engineer/Specialist - Power BI, MySQL - Birmingham</t>
  </si>
  <si>
    <t>Senitor Associates Limited</t>
  </si>
  <si>
    <t>['mysql', 'power bi']</t>
  </si>
  <si>
    <t>{'analyst_tools': ['power bi'], 'databases': ['mysql']}</t>
  </si>
  <si>
    <t>Portsmouth, NH</t>
  </si>
  <si>
    <t>Service Credit Union</t>
  </si>
  <si>
    <t>['sql', 'python', 'r', 'sas', 'sas', 'tableau', 'excel', 'word', 'visio']</t>
  </si>
  <si>
    <t>{'analyst_tools': ['sas', 'tableau', 'excel', 'word', 'visio'], 'programming': ['sql', 'python', 'r', 'sas']}</t>
  </si>
  <si>
    <t>via Rocket Crew</t>
  </si>
  <si>
    <t>Maxar</t>
  </si>
  <si>
    <t>['python', 'sql', 'java']</t>
  </si>
  <si>
    <t>{'programming': ['python', 'sql', 'java']}</t>
  </si>
  <si>
    <t>Parking Network BV</t>
  </si>
  <si>
    <t>['sql', 'java', 'shell', 'dart', 'linux', 'tableau', 'qlik', 'gitlab']</t>
  </si>
  <si>
    <t>{'analyst_tools': ['tableau', 'qlik'], 'os': ['linux'], 'other': ['gitlab'], 'programming': ['sql', 'java', 'shell', 'dart']}</t>
  </si>
  <si>
    <t>Principal data engineer</t>
  </si>
  <si>
    <t>via Careers.bpglobal.com</t>
  </si>
  <si>
    <t>Andersen Lab</t>
  </si>
  <si>
    <t>Data Science Team Leader</t>
  </si>
  <si>
    <t>Seeking Alpha</t>
  </si>
  <si>
    <t>Senior Data Engineer - Flanders Digital</t>
  </si>
  <si>
    <t>Cegeka</t>
  </si>
  <si>
    <t>['sas', 'sas', 'python', 'azure', 'kafka', 'spark', 'microstrategy', 'word']</t>
  </si>
  <si>
    <t>{'analyst_tools': ['sas', 'microstrategy', 'word'], 'cloud': ['azure'], 'libraries': ['kafka', 'spark'], 'programming': ['sas', 'python']}</t>
  </si>
  <si>
    <t>Business Intelligence Developer</t>
  </si>
  <si>
    <t>GumGum</t>
  </si>
  <si>
    <t>['go', 'sql', 'snowflake', 'looker', 'tableau']</t>
  </si>
  <si>
    <t>{'analyst_tools': ['looker', 'tableau'], 'cloud': ['snowflake'], 'programming': ['go', 'sql']}</t>
  </si>
  <si>
    <t>Talenza</t>
  </si>
  <si>
    <t>['sql', 'aws', 'hadoop', 'spark', 'airflow']</t>
  </si>
  <si>
    <t>{'cloud': ['aws'], 'libraries': ['hadoop', 'spark', 'airflow'], 'programming': ['sql']}</t>
  </si>
  <si>
    <t>Engineer - Data Engineer</t>
  </si>
  <si>
    <t>['oracle', 'react']</t>
  </si>
  <si>
    <t>{'cloud': ['oracle'], 'libraries': ['react']}</t>
  </si>
  <si>
    <t>['sql', 'nosql', 'mongodb', 'mongodb', 'java', 'python', 'scala', 'azure', 'databricks', 'aws', 'snowflake', 'spark']</t>
  </si>
  <si>
    <t>{'cloud': ['azure', 'databricks', 'aws', 'snowflake'], 'databases': ['mongodb'], 'libraries': ['spark'], 'programming': ['sql', 'nosql', 'mongodb', 'java', 'python', 'scala']}</t>
  </si>
  <si>
    <t>Manpower Mexico</t>
  </si>
  <si>
    <t>['sql', 'azure', 'snowflake', 'kafka', 'spark']</t>
  </si>
  <si>
    <t>{'cloud': ['azure', 'snowflake'], 'libraries': ['kafka', 'spark'], 'programming': ['sql']}</t>
  </si>
  <si>
    <t>Lead Data Engineer/Application DBA</t>
  </si>
  <si>
    <t>['sql', 'sql server', 'oracle', 'ssis', 'flow']</t>
  </si>
  <si>
    <t>{'analyst_tools': ['ssis'], 'cloud': ['oracle'], 'databases': ['sql server'], 'other': ['flow'], 'programming': ['sql']}</t>
  </si>
  <si>
    <t>via Lumen Jobs</t>
  </si>
  <si>
    <t>['sql', 'r', 'python', 'lisp', 'clojure', 'scala', 'java', 'perl', 'c++', 'azure', 'snowflake', 'power bi']</t>
  </si>
  <si>
    <t>{'analyst_tools': ['power bi'], 'cloud': ['azure', 'snowflake'], 'programming': ['sql', 'r', 'python', 'lisp', 'clojure', 'scala', 'java', 'perl', 'c++']}</t>
  </si>
  <si>
    <t>Havas Media Group Poland</t>
  </si>
  <si>
    <t>['html', 'python', 'r', 'sql', 'looker', 'power bi']</t>
  </si>
  <si>
    <t>{'analyst_tools': ['looker', 'power bi'], 'programming': ['html', 'python', 'r', 'sql']}</t>
  </si>
  <si>
    <t>Construction Data Analyst</t>
  </si>
  <si>
    <t>Technip Energies</t>
  </si>
  <si>
    <t>['sql', 'python', 'power bi', 'dax']</t>
  </si>
  <si>
    <t>{'analyst_tools': ['power bi', 'dax'], 'programming': ['sql', 'python']}</t>
  </si>
  <si>
    <t>Senior NLP Engineer</t>
  </si>
  <si>
    <t>Svitla Systems, Inc.</t>
  </si>
  <si>
    <t>['python', 'aws', 'tensorflow', 'keras', 'pytorch', 'scikit-learn', 'docker']</t>
  </si>
  <si>
    <t>{'cloud': ['aws'], 'libraries': ['tensorflow', 'keras', 'pytorch', 'scikit-learn'], 'other': ['docker'], 'programming': ['python']}</t>
  </si>
  <si>
    <t>Nubia Consulting</t>
  </si>
  <si>
    <t>['sql', 'r', 'ssis', 'ssrs', 'flow']</t>
  </si>
  <si>
    <t>{'analyst_tools': ['ssis', 'ssrs'], 'other': ['flow'], 'programming': ['sql', 'r']}</t>
  </si>
  <si>
    <t>AARA TECHNOLOGIES INC.</t>
  </si>
  <si>
    <t>Data Scientist with French</t>
  </si>
  <si>
    <t>['shell', 'elasticsearch']</t>
  </si>
  <si>
    <t>{'databases': ['elasticsearch'], 'programming': ['shell']}</t>
  </si>
  <si>
    <t>Associate, Security Engineer - Data Security, Information Security...</t>
  </si>
  <si>
    <t>Dbs Bank Ltd.</t>
  </si>
  <si>
    <t>['python', 'javascript', 'java', 'go', 'shell', 'aws', 'gcp', 'azure', 'linux']</t>
  </si>
  <si>
    <t>{'cloud': ['aws', 'gcp', 'azure'], 'os': ['linux'], 'programming': ['python', 'javascript', 'java', 'go', 'shell']}</t>
  </si>
  <si>
    <t>BENlabs</t>
  </si>
  <si>
    <t>['python', 'sql', 'aws', 'pandas', 'numpy', 'scikit-learn', 'tensorflow', 'pytorch', 'tableau']</t>
  </si>
  <si>
    <t>{'analyst_tools': ['tableau'], 'cloud': ['aws'], 'libraries': ['pandas', 'numpy', 'scikit-learn', 'tensorflow', 'pytorch'], 'programming': ['python', 'sql']}</t>
  </si>
  <si>
    <t>23-52 Agricultural Water Data Specialist (Data Analyst II)</t>
  </si>
  <si>
    <t>Texas Water Development Board</t>
  </si>
  <si>
    <t>['python', 'sql', 'word', 'excel', 'spreadsheet']</t>
  </si>
  <si>
    <t>{'analyst_tools': ['word', 'excel', 'spreadsheet'], 'programming': ['python', 'sql']}</t>
  </si>
  <si>
    <t>Software Engineer (Devops)</t>
  </si>
  <si>
    <t>['mysql', 'gcp', 'aws', 'linux', 'docker', 'jenkins', 'ansible', 'terraform', 'kubernetes']</t>
  </si>
  <si>
    <t>{'cloud': ['gcp', 'aws'], 'databases': ['mysql'], 'os': ['linux'], 'other': ['docker', 'jenkins', 'ansible', 'terraform', 'kubernetes']}</t>
  </si>
  <si>
    <t>['sql', 'oracle', 'tableau']</t>
  </si>
  <si>
    <t>{'analyst_tools': ['tableau'], 'cloud': ['oracle'], 'programming': ['sql']}</t>
  </si>
  <si>
    <t>Director, DBS-Data Science</t>
  </si>
  <si>
    <t>Senior BI Development Analyst (Permanent)</t>
  </si>
  <si>
    <t>North Stainmore, Kirkby Stephen, UK</t>
  </si>
  <si>
    <t>Tilt Recruitment</t>
  </si>
  <si>
    <t>['sql', 'power bi', 'ssrs', 'ssis']</t>
  </si>
  <si>
    <t>{'analyst_tools': ['power bi', 'ssrs', 'ssis'], 'programming': ['sql']}</t>
  </si>
  <si>
    <t>['sql', 'go', 'java', 'python', 'bigquery', 'airflow', 'looker', 'kubernetes']</t>
  </si>
  <si>
    <t>{'analyst_tools': ['looker'], 'cloud': ['bigquery'], 'libraries': ['airflow'], 'other': ['kubernetes'], 'programming': ['sql', 'go', 'java', 'python']}</t>
  </si>
  <si>
    <t>['python', 'sql', 'aws', 'databricks', 'pyspark', 'tensorflow']</t>
  </si>
  <si>
    <t>{'cloud': ['aws', 'databricks'], 'libraries': ['pyspark', 'tensorflow'], 'programming': ['python', 'sql']}</t>
  </si>
  <si>
    <t>Internship in Social Data Analysis and Modelling at Complex Human...</t>
  </si>
  <si>
    <t>oneill e brennan</t>
  </si>
  <si>
    <t>Technical Excellence Data Scientist, Mid - Security Clearance Required</t>
  </si>
  <si>
    <t>Grasshopper Pte Ltd</t>
  </si>
  <si>
    <t>Junior Data Analyst | Drogenbos</t>
  </si>
  <si>
    <t>['word', 'powerpoint']</t>
  </si>
  <si>
    <t>{'analyst_tools': ['word', 'powerpoint']}</t>
  </si>
  <si>
    <t>Alif Tech</t>
  </si>
  <si>
    <t>['python', 'sql', 'bash', 'pandas', 'numpy', 'matplotlib', 'seaborn', 'airflow', 'tensorflow', 'scikit-learn', 'plotly', 'docker', 'kubernetes']</t>
  </si>
  <si>
    <t>{'libraries': ['pandas', 'numpy', 'matplotlib', 'seaborn', 'airflow', 'tensorflow', 'scikit-learn', 'plotly'], 'other': ['docker', 'kubernetes'], 'programming': ['python', 'sql', 'bash']}</t>
  </si>
  <si>
    <t>Hulu Internship Summer 2023 – Data Analyst In Santa Clarita</t>
  </si>
  <si>
    <t>Santa Clarita, CA</t>
  </si>
  <si>
    <t>Hulu</t>
  </si>
  <si>
    <t>Manager Data Scientist F/H</t>
  </si>
  <si>
    <t>eCommerce Analyst</t>
  </si>
  <si>
    <t>via Indeed Nz</t>
  </si>
  <si>
    <t>Plexure</t>
  </si>
  <si>
    <t>['sql', 'databricks', 'azure', 'aws']</t>
  </si>
  <si>
    <t>{'cloud': ['databricks', 'azure', 'aws'], 'programming': ['sql']}</t>
  </si>
  <si>
    <t>['c#', 'sql', 'python', 'java', 'scala', 'dynamodb', 'aws', 'redshift', 'aurora', 'kafka', 'spark']</t>
  </si>
  <si>
    <t>{'cloud': ['aws', 'redshift', 'aurora'], 'databases': ['dynamodb'], 'libraries': ['kafka', 'spark'], 'programming': ['c#', 'sql', 'python', 'java', 'scala']}</t>
  </si>
  <si>
    <t>Power BI Data Engineer</t>
  </si>
  <si>
    <t>Tcsl(Tata Consultancy Services Limited)</t>
  </si>
  <si>
    <t>['power bi', 'tableau', 'alteryx']</t>
  </si>
  <si>
    <t>{'analyst_tools': ['power bi', 'tableau', 'alteryx']}</t>
  </si>
  <si>
    <t>Senior Data Engineer - ID2023-7745</t>
  </si>
  <si>
    <t>The UK Civil Service</t>
  </si>
  <si>
    <t>['sql', 'python', 'aws', 'pyspark']</t>
  </si>
  <si>
    <t>{'cloud': ['aws'], 'libraries': ['pyspark'], 'programming': ['sql', 'python']}</t>
  </si>
  <si>
    <t>Roy, UT</t>
  </si>
  <si>
    <t>OKAYA INFOCOM</t>
  </si>
  <si>
    <t>['python', 'c#', 'r', 'sql', 'powershell', 'sql server', 'postgresql', 'oracle', 'hadoop', 'spark', 'ssis', 'alteryx', 'tableau', 'github', 'gitlab']</t>
  </si>
  <si>
    <t>{'analyst_tools': ['ssis', 'alteryx', 'tableau'], 'cloud': ['oracle'], 'databases': ['sql server', 'postgresql'], 'libraries': ['hadoop', 'spark'], 'other': ['github', 'gitlab'], 'programming': ['python', 'c#', 'r', 'sql', 'powershell']}</t>
  </si>
  <si>
    <t>Scientific Data Analyst I</t>
  </si>
  <si>
    <t>['python', 'r', 'sql', 'jupyter']</t>
  </si>
  <si>
    <t>{'libraries': ['jupyter'], 'programming': ['python', 'r', 'sql']}</t>
  </si>
  <si>
    <t>Dellent Consulting</t>
  </si>
  <si>
    <t>['sql', 'python', 'snowflake', 'redshift', 'bigquery', 'azure', 'aws', 'airflow', 'looker', 'terraform', 'jenkins', 'docker', 'kubernetes']</t>
  </si>
  <si>
    <t>{'analyst_tools': ['looker'], 'cloud': ['snowflake', 'redshift', 'bigquery', 'azure', 'aws'], 'libraries': ['airflow'], 'other': ['terraform', 'jenkins', 'docker', 'kubernetes'], 'programming': ['sql', 'python']}</t>
  </si>
  <si>
    <t>Everybuddy Games</t>
  </si>
  <si>
    <t>College Intern- Data Science</t>
  </si>
  <si>
    <t>Hewlett Packard</t>
  </si>
  <si>
    <t>Senior Data Scientist – secondary data/EHR</t>
  </si>
  <si>
    <t>Cerner Wellness</t>
  </si>
  <si>
    <t>['go', 'sas', 'sas', 'r', 'oracle']</t>
  </si>
  <si>
    <t>{'analyst_tools': ['sas'], 'cloud': ['oracle'], 'programming': ['go', 'sas', 'r']}</t>
  </si>
  <si>
    <t>Data Scientist (TS/SCI)</t>
  </si>
  <si>
    <t>WWC Global</t>
  </si>
  <si>
    <t>['sql', 'python', 'r', 'java', 'c++', 'databricks', 'ibm cloud', 'snowflake', 'spark', 'hadoop', 'numpy', 'pandas', 'tableau', 'power bi', 'terminal', 'git']</t>
  </si>
  <si>
    <t>{'analyst_tools': ['tableau', 'power bi'], 'cloud': ['databricks', 'ibm cloud', 'snowflake'], 'libraries': ['spark', 'hadoop', 'numpy', 'pandas'], 'other': ['terminal', 'git'], 'programming': ['sql', 'python', 'r', 'java', 'c++']}</t>
  </si>
  <si>
    <t>['python', 'r', 'hadoop', 'spark']</t>
  </si>
  <si>
    <t>{'libraries': ['hadoop', 'spark'], 'programming': ['python', 'r']}</t>
  </si>
  <si>
    <t>Finance Systems Analyst</t>
  </si>
  <si>
    <t>Totum Partners</t>
  </si>
  <si>
    <t>['sql', 'power bi', 'dax', 'github']</t>
  </si>
  <si>
    <t>{'analyst_tools': ['power bi', 'dax'], 'other': ['github'], 'programming': ['sql']}</t>
  </si>
  <si>
    <t>Senior Data Scientist - Remote</t>
  </si>
  <si>
    <t>Baubap</t>
  </si>
  <si>
    <t>['python', 'mysql', 'express']</t>
  </si>
  <si>
    <t>{'databases': ['mysql'], 'programming': ['python'], 'webframeworks': ['express']}</t>
  </si>
  <si>
    <t>Elevate Brands</t>
  </si>
  <si>
    <t>Gyro Data Engineer MWD</t>
  </si>
  <si>
    <t>['python', 'gcp', 'bigquery', 'kafka', 'spark', 'jenkins', 'github', 'flow']</t>
  </si>
  <si>
    <t>{'cloud': ['gcp', 'bigquery'], 'libraries': ['kafka', 'spark'], 'other': ['jenkins', 'github', 'flow'], 'programming': ['python']}</t>
  </si>
  <si>
    <t>Bee Engineering ICT</t>
  </si>
  <si>
    <t>['sql', 'python', 'sql server', 'pandas', 'numpy', 'seaborn', 'matplotlib', 'tableau', 'power bi']</t>
  </si>
  <si>
    <t>{'analyst_tools': ['tableau', 'power bi'], 'databases': ['sql server'], 'libraries': ['pandas', 'numpy', 'seaborn', 'matplotlib'], 'programming': ['sql', 'python']}</t>
  </si>
  <si>
    <t>Apogee Integration, LLC</t>
  </si>
  <si>
    <t>['sql', 'python', 'flask', 'tableau']</t>
  </si>
  <si>
    <t>{'analyst_tools': ['tableau'], 'programming': ['sql', 'python'], 'webframeworks': ['flask']}</t>
  </si>
  <si>
    <t>Online Data Analyst German</t>
  </si>
  <si>
    <t>FERCHAU GmbH</t>
  </si>
  <si>
    <t>Minutes to Seconds</t>
  </si>
  <si>
    <t>['python', 'r', 'sql', 'aws', 'azure', 'gcp', 'tensorflow', 'pytorch', 'scikit-learn', 'tableau', 'power bi', 'docker']</t>
  </si>
  <si>
    <t>{'analyst_tools': ['tableau', 'power bi'], 'cloud': ['aws', 'azure', 'gcp'], 'libraries': ['tensorflow', 'pytorch', 'scikit-learn'], 'other': ['docker'], 'programming': ['python', 'r', 'sql']}</t>
  </si>
  <si>
    <t>DOES Data Engineer (ETL &amp; Data Catalogue Support)</t>
  </si>
  <si>
    <t>Rizeup Technology Training LLC</t>
  </si>
  <si>
    <t>Shabak - Israeli Security Agency - Career</t>
  </si>
  <si>
    <t>['nosql', 'python', 'java', 'scala', 'sql', 'airflow', 'kafka', 'spark', 'hadoop']</t>
  </si>
  <si>
    <t>{'libraries': ['airflow', 'kafka', 'spark', 'hadoop'], 'programming': ['nosql', 'python', 'java', 'scala', 'sql']}</t>
  </si>
  <si>
    <t>Decision &amp; Data Analyst - KSA</t>
  </si>
  <si>
    <t>Foodics</t>
  </si>
  <si>
    <t>['sql', 'r', 'python', 'tableau', 'looker', 'power bi']</t>
  </si>
  <si>
    <t>{'analyst_tools': ['tableau', 'looker', 'power bi'], 'programming': ['sql', 'r', 'python']}</t>
  </si>
  <si>
    <t>Data analyst digital team x</t>
  </si>
  <si>
    <t>Financial Conduct Authority</t>
  </si>
  <si>
    <t>['sql', 'r', 'python', 'excel', 'alteryx', 'tableau']</t>
  </si>
  <si>
    <t>{'analyst_tools': ['excel', 'alteryx', 'tableau'], 'programming': ['sql', 'r', 'python']}</t>
  </si>
  <si>
    <t>Data Engineer Realtime Viewership Prediction</t>
  </si>
  <si>
    <t>Elsbethen, Austria</t>
  </si>
  <si>
    <t>['python', 'kotlin', 'java', 'sql', 'bigquery', 'airflow', 'kafka', 'looker', 'tableau', 'kubernetes', 'docker']</t>
  </si>
  <si>
    <t>{'analyst_tools': ['looker', 'tableau'], 'cloud': ['bigquery'], 'libraries': ['airflow', 'kafka'], 'other': ['kubernetes', 'docker'], 'programming': ['python', 'kotlin', 'java', 'sql']}</t>
  </si>
  <si>
    <t>Control4</t>
  </si>
  <si>
    <t>['sql', 'excel', 'power bi', 'tableau']</t>
  </si>
  <si>
    <t>{'analyst_tools': ['excel', 'power bi', 'tableau'], 'programming': ['sql']}</t>
  </si>
  <si>
    <t>Marfatech</t>
  </si>
  <si>
    <t>Data Engineer Big Data Developer</t>
  </si>
  <si>
    <t>via Indeed Ecuador</t>
  </si>
  <si>
    <t>Empresa: (Confidencial)</t>
  </si>
  <si>
    <t>Sleepy Eye, MN</t>
  </si>
  <si>
    <t>Paragon IT Professionals</t>
  </si>
  <si>
    <t>['go', 'sql', 'oracle']</t>
  </si>
  <si>
    <t>{'cloud': ['oracle'], 'programming': ['go', 'sql']}</t>
  </si>
  <si>
    <t>INNO GREEN IT CONSEILS</t>
  </si>
  <si>
    <t>['python', 'r', 'postgresql', 'hadoop', 'vue', 'jenkins', 'ansible', 'bitbucket', 'git', 'jira', 'confluence']</t>
  </si>
  <si>
    <t>{'async': ['jira', 'confluence'], 'databases': ['postgresql'], 'libraries': ['hadoop'], 'other': ['jenkins', 'ansible', 'bitbucket', 'git'], 'programming': ['python', 'r'], 'webframeworks': ['vue']}</t>
  </si>
  <si>
    <t>Lead Data Scientist/Engineer</t>
  </si>
  <si>
    <t>Veri</t>
  </si>
  <si>
    <t>['sql', 'python', 'typescript', 'go', 'postgresql', 'dynamodb', 'aws', 'pandas', 'numpy', 'scikit-learn', 'node.js', 'fastify', 'terraform']</t>
  </si>
  <si>
    <t>{'cloud': ['aws'], 'databases': ['postgresql', 'dynamodb'], 'libraries': ['pandas', 'numpy', 'scikit-learn'], 'other': ['terraform'], 'programming': ['sql', 'python', 'typescript', 'go'], 'webframeworks': ['node.js', 'fastify']}</t>
  </si>
  <si>
    <t>Quadrant IT Services</t>
  </si>
  <si>
    <t>['no-sql', 'jenkins', 'ansible', 'chef']</t>
  </si>
  <si>
    <t>{'other': ['jenkins', 'ansible', 'chef'], 'programming': ['no-sql']}</t>
  </si>
  <si>
    <t>Datacenter Operations Engineer</t>
  </si>
  <si>
    <t>Leaseweb</t>
  </si>
  <si>
    <t>IT Support Engineer</t>
  </si>
  <si>
    <t>['sql', 'javascript', 'html', 'css', 'splunk']</t>
  </si>
  <si>
    <t>{'analyst_tools': ['splunk'], 'programming': ['sql', 'javascript', 'html', 'css']}</t>
  </si>
  <si>
    <t>via Proclinical</t>
  </si>
  <si>
    <t>Proclinical</t>
  </si>
  <si>
    <t>['python', 'java', 'scala', 'sql', 'azure', 'spark']</t>
  </si>
  <si>
    <t>{'cloud': ['azure'], 'libraries': ['spark'], 'programming': ['python', 'java', 'scala', 'sql']}</t>
  </si>
  <si>
    <t>NatWest Polska</t>
  </si>
  <si>
    <t>Docler Holding</t>
  </si>
  <si>
    <t>['python', 'scikit-learn', 'tensorflow', 'pytorch']</t>
  </si>
  <si>
    <t>{'libraries': ['scikit-learn', 'tensorflow', 'pytorch'], 'programming': ['python']}</t>
  </si>
  <si>
    <t>Data Network Engineer</t>
  </si>
  <si>
    <t>Tanisha Systems, Inc</t>
  </si>
  <si>
    <t>Data Engineer/Data Scientist - Level 1</t>
  </si>
  <si>
    <t>M&amp;C Saatchi Group</t>
  </si>
  <si>
    <t>['python', 'postgresql', 'aws', 'gdpr', 'outlook', 'word', 'powerpoint', 'excel', 'git', 'docker', 'github']</t>
  </si>
  <si>
    <t>{'analyst_tools': ['outlook', 'word', 'powerpoint', 'excel'], 'cloud': ['aws'], 'databases': ['postgresql'], 'libraries': ['gdpr'], 'other': ['git', 'docker', 'github'], 'programming': ['python']}</t>
  </si>
  <si>
    <t>Rijksoverheid</t>
  </si>
  <si>
    <t>['sas', 'sas', 'sql', 'word']</t>
  </si>
  <si>
    <t>{'analyst_tools': ['sas', 'word'], 'programming': ['sas', 'sql']}</t>
  </si>
  <si>
    <t>Principal Data Modeler</t>
  </si>
  <si>
    <t>['t-sql', 'sql', 'java', 'python', 'postgresql', 'sql server', 'snowflake', 'oracle', 'aws', 'azure', 'kafka']</t>
  </si>
  <si>
    <t>{'cloud': ['snowflake', 'oracle', 'aws', 'azure'], 'databases': ['postgresql', 'sql server'], 'libraries': ['kafka'], 'programming': ['t-sql', 'sql', 'java', 'python']}</t>
  </si>
  <si>
    <t>Data Analyst (Makati)</t>
  </si>
  <si>
    <t>Senior Analytics Manager</t>
  </si>
  <si>
    <t>Deputy</t>
  </si>
  <si>
    <t>['go', 'sql', 'snowflake', 'tableau']</t>
  </si>
  <si>
    <t>{'analyst_tools': ['tableau'], 'cloud': ['snowflake'], 'programming': ['go', 'sql']}</t>
  </si>
  <si>
    <t>Senior Data Analyst – Data Engineering and Analytics</t>
  </si>
  <si>
    <t>['sql', 'sas', 'sas', 'r', 'python', 'aws', 'azure', 'oracle', 'power bi', 'outlook', 'powerpoint', 'excel', 'word', 'unify']</t>
  </si>
  <si>
    <t>{'analyst_tools': ['sas', 'power bi', 'outlook', 'powerpoint', 'excel', 'word'], 'cloud': ['aws', 'azure', 'oracle'], 'programming': ['sql', 'sas', 'r', 'python'], 'sync': ['unify']}</t>
  </si>
  <si>
    <t>Giza Systems</t>
  </si>
  <si>
    <t>['java', 'scala', 'python', 'sql', 'spark', 'hadoop', 'kafka']</t>
  </si>
  <si>
    <t>{'libraries': ['spark', 'hadoop', 'kafka'], 'programming': ['java', 'scala', 'python', 'sql']}</t>
  </si>
  <si>
    <t>ESL Faceit Group</t>
  </si>
  <si>
    <t>Applied Behavioral Scientist</t>
  </si>
  <si>
    <t>Ocean Media IL</t>
  </si>
  <si>
    <t>Creative Marketing Analyst</t>
  </si>
  <si>
    <t>Huuuge Games</t>
  </si>
  <si>
    <t>Data Analyst Global Payments</t>
  </si>
  <si>
    <t>['sql', 'python', 'spark', 'express']</t>
  </si>
  <si>
    <t>{'libraries': ['spark'], 'programming': ['sql', 'python'], 'webframeworks': ['express']}</t>
  </si>
  <si>
    <t>['sql', 'python', 'gcp', 'bigquery', 'aws', 'airflow', 'kafka', 'terraform']</t>
  </si>
  <si>
    <t>{'cloud': ['gcp', 'bigquery', 'aws'], 'libraries': ['airflow', 'kafka'], 'other': ['terraform'], 'programming': ['sql', 'python']}</t>
  </si>
  <si>
    <t>Deep Learning Engineer</t>
  </si>
  <si>
    <t>Trabo</t>
  </si>
  <si>
    <t>E2open</t>
  </si>
  <si>
    <t>['python', 'groovy', 'bash', 'git', 'ansible', 'docker', 'jira', 'confluence']</t>
  </si>
  <si>
    <t>{'async': ['jira', 'confluence'], 'other': ['git', 'ansible', 'docker'], 'programming': ['python', 'groovy', 'bash']}</t>
  </si>
  <si>
    <t>NeenOpal Inc.</t>
  </si>
  <si>
    <t>Manager - Data Science &amp; Machine Learning</t>
  </si>
  <si>
    <t>CxSearch</t>
  </si>
  <si>
    <t>Data Science Specialist AI / Gen AI</t>
  </si>
  <si>
    <t>['python', 'r', 'java', 'azure', 'aws', 'gcp', 'databricks', 'pyspark']</t>
  </si>
  <si>
    <t>{'cloud': ['azure', 'aws', 'gcp', 'databricks'], 'libraries': ['pyspark'], 'programming': ['python', 'r', 'java']}</t>
  </si>
  <si>
    <t>Data Analytics and Business Intelligence Project ...</t>
  </si>
  <si>
    <t>New Castle, DE</t>
  </si>
  <si>
    <t>['tableau', 'flow']</t>
  </si>
  <si>
    <t>{'analyst_tools': ['tableau'], 'other': ['flow']}</t>
  </si>
  <si>
    <t>Research Data Analyst (RSCH DATA ANL 2)-SOM: MED:EQUITY DIVERSITY...</t>
  </si>
  <si>
    <t>University of California, Davis</t>
  </si>
  <si>
    <t>['sas', 'sas', 'spss', 'word', 'outlook']</t>
  </si>
  <si>
    <t>{'analyst_tools': ['sas', 'spss', 'word', 'outlook'], 'programming': ['sas']}</t>
  </si>
  <si>
    <t>Project Global Chemical Management - Data Analyst Trainee (9-month...</t>
  </si>
  <si>
    <t>Solvay</t>
  </si>
  <si>
    <t>['go', 'sap', 'excel', 'unity']</t>
  </si>
  <si>
    <t>{'analyst_tools': ['sap', 'excel'], 'other': ['unity'], 'programming': ['go']}</t>
  </si>
  <si>
    <t>Business Analyst with SQL</t>
  </si>
  <si>
    <t>Accenture Intelligent Consulting Hub Europe</t>
  </si>
  <si>
    <t>['sql', 'python', 'oracle', 'sap']</t>
  </si>
  <si>
    <t>{'analyst_tools': ['sap'], 'cloud': ['oracle'], 'programming': ['sql', 'python']}</t>
  </si>
  <si>
    <t>(Senior) Data Analyst (f/m/d)</t>
  </si>
  <si>
    <t>Masovian Voivodeship, Poland</t>
  </si>
  <si>
    <t>Flix</t>
  </si>
  <si>
    <t>['sql', 'python', 'r', 'snowflake', 'power bi', 'excel', 'jira', 'confluence']</t>
  </si>
  <si>
    <t>{'analyst_tools': ['power bi', 'excel'], 'async': ['jira', 'confluence'], 'cloud': ['snowflake'], 'programming': ['sql', 'python', 'r']}</t>
  </si>
  <si>
    <t>Data Analyst - Modeller</t>
  </si>
  <si>
    <t>['go', 'sql', 'aws', 'azure', 'pandas', 'power bi', 'tableau', 'qlik']</t>
  </si>
  <si>
    <t>{'analyst_tools': ['power bi', 'tableau', 'qlik'], 'cloud': ['aws', 'azure'], 'libraries': ['pandas'], 'programming': ['go', 'sql']}</t>
  </si>
  <si>
    <t>['python', 'scala', 'sql', 'aws', 'redshift', 'kafka', 'atlassian']</t>
  </si>
  <si>
    <t>{'cloud': ['aws', 'redshift'], 'libraries': ['kafka'], 'other': ['atlassian'], 'programming': ['python', 'scala', 'sql']}</t>
  </si>
  <si>
    <t>OKAPI</t>
  </si>
  <si>
    <t>Machine Learning Engineer/ Data Scientist</t>
  </si>
  <si>
    <t>Vantaa, Finland</t>
  </si>
  <si>
    <t>Finnair</t>
  </si>
  <si>
    <t>['python', 'aws', 'snowflake', 'oracle', 'kafka', 'airflow', 'spark']</t>
  </si>
  <si>
    <t>{'cloud': ['aws', 'snowflake', 'oracle'], 'libraries': ['kafka', 'airflow', 'spark'], 'programming': ['python']}</t>
  </si>
  <si>
    <t>['go', 'c', 'c++', 'java', 'elasticsearch', 'kafka', 'kubernetes']</t>
  </si>
  <si>
    <t>{'databases': ['elasticsearch'], 'libraries': ['kafka'], 'other': ['kubernetes'], 'programming': ['go', 'c', 'c++', 'java']}</t>
  </si>
  <si>
    <t>Farmers Insurance Careers</t>
  </si>
  <si>
    <t>['sql', 'python', 'c++', 'ssis', 'tableau']</t>
  </si>
  <si>
    <t>{'analyst_tools': ['ssis', 'tableau'], 'programming': ['sql', 'python', 'c++']}</t>
  </si>
  <si>
    <t>Compare Club</t>
  </si>
  <si>
    <t>['sql', 'snowflake', 'tableau', 'power bi', 'git']</t>
  </si>
  <si>
    <t>{'analyst_tools': ['tableau', 'power bi'], 'cloud': ['snowflake'], 'other': ['git'], 'programming': ['sql']}</t>
  </si>
  <si>
    <t>GCP Data Engineer/Technical Lead (Python, SQL, DWH )(Onsite in...</t>
  </si>
  <si>
    <t>Compest Solutions Inc</t>
  </si>
  <si>
    <t>['assembly', 'sql', 'jira']</t>
  </si>
  <si>
    <t>{'async': ['jira'], 'programming': ['assembly', 'sql']}</t>
  </si>
  <si>
    <t>Opéra Conseil</t>
  </si>
  <si>
    <t>['c#', 'c++', 'java', 'python', 'r', 'react', 'node.js']</t>
  </si>
  <si>
    <t>{'libraries': ['react'], 'programming': ['c#', 'c++', 'java', 'python', 'r'], 'webframeworks': ['node.js']}</t>
  </si>
  <si>
    <t>Data Base Analyst - Intermediate</t>
  </si>
  <si>
    <t>TalentBurst, an Inc 5000 company</t>
  </si>
  <si>
    <t>['java', 'python', 'sql', 'snowflake', 'aws']</t>
  </si>
  <si>
    <t>{'cloud': ['snowflake', 'aws'], 'programming': ['java', 'python', 'sql']}</t>
  </si>
  <si>
    <t>Data Science Internship (2023)</t>
  </si>
  <si>
    <t>via Ricebowl</t>
  </si>
  <si>
    <t>Dell</t>
  </si>
  <si>
    <t>['tensorflow']</t>
  </si>
  <si>
    <t>{'libraries': ['tensorflow']}</t>
  </si>
  <si>
    <t>Data Analyst Operations</t>
  </si>
  <si>
    <t>Schiphol, Netherlands</t>
  </si>
  <si>
    <t>Schiphol</t>
  </si>
  <si>
    <t>['python', 'spark', 'terminal', 'flow']</t>
  </si>
  <si>
    <t>{'libraries': ['spark'], 'other': ['terminal', 'flow'], 'programming': ['python']}</t>
  </si>
  <si>
    <t>Quantum Light</t>
  </si>
  <si>
    <t>GfK Romania – Institut de cercetare de piata S.R.L.</t>
  </si>
  <si>
    <t>['unix', 'word', 'excel', 'powerpoint', 'jira', 'confluence']</t>
  </si>
  <si>
    <t>{'analyst_tools': ['word', 'excel', 'powerpoint'], 'async': ['jira', 'confluence'], 'os': ['unix']}</t>
  </si>
  <si>
    <t>Data Engineer (DW &amp; Mart)</t>
  </si>
  <si>
    <t>['hadoop', 'kafka', 'spark']</t>
  </si>
  <si>
    <t>{'libraries': ['hadoop', 'kafka', 'spark']}</t>
  </si>
  <si>
    <t>Valenzuela, Metro Manila, Philippines</t>
  </si>
  <si>
    <t>['sql', 'python', 'bigquery', 'excel', 'unity']</t>
  </si>
  <si>
    <t>{'analyst_tools': ['excel'], 'cloud': ['bigquery'], 'other': ['unity'], 'programming': ['sql', 'python']}</t>
  </si>
  <si>
    <t>Data Science Internship in Multiple locations at Solution Graph</t>
  </si>
  <si>
    <t>Solution Graph</t>
  </si>
  <si>
    <t>['pytorch', 'tensorflow', 'scikit-learn']</t>
  </si>
  <si>
    <t>{'libraries': ['pytorch', 'tensorflow', 'scikit-learn']}</t>
  </si>
  <si>
    <t>Russell Tobin</t>
  </si>
  <si>
    <t>['macos', 'excel', 'tableau', 'power bi']</t>
  </si>
  <si>
    <t>{'analyst_tools': ['excel', 'tableau', 'power bi'], 'os': ['macos']}</t>
  </si>
  <si>
    <t>['python', 'r', 'scala', 'sql', 'spark', 'hadoop', 'pyspark', 'unix']</t>
  </si>
  <si>
    <t>{'libraries': ['spark', 'hadoop', 'pyspark'], 'os': ['unix'], 'programming': ['python', 'r', 'scala', 'sql']}</t>
  </si>
  <si>
    <t>Senior Applied Data Scientist</t>
  </si>
  <si>
    <t>Data And Machine Learning Engineer</t>
  </si>
  <si>
    <t>['sql', 'python', 'r', 'sas', 'sas', 'hadoop', 'tableau']</t>
  </si>
  <si>
    <t>{'analyst_tools': ['sas', 'tableau'], 'libraries': ['hadoop'], 'programming': ['sql', 'python', 'r', 'sas']}</t>
  </si>
  <si>
    <t>Operations Data Analyst</t>
  </si>
  <si>
    <t>Downey, CA</t>
  </si>
  <si>
    <t>Karl Storz Endoscopy-America</t>
  </si>
  <si>
    <t>Oxford, UK</t>
  </si>
  <si>
    <t>Nominet</t>
  </si>
  <si>
    <t>['powershell', 'vmware', 'linux', 'windows', 'kubernetes', 'ansible', 'terraform', 'puppet']</t>
  </si>
  <si>
    <t>{'cloud': ['vmware'], 'os': ['linux', 'windows'], 'other': ['kubernetes', 'ansible', 'terraform', 'puppet'], 'programming': ['powershell']}</t>
  </si>
  <si>
    <t>['java', 'python', 'scala', 'elasticsearch', 'spark', 'hadoop']</t>
  </si>
  <si>
    <t>{'databases': ['elasticsearch'], 'libraries': ['spark', 'hadoop'], 'programming': ['java', 'python', 'scala']}</t>
  </si>
  <si>
    <t>Cassà de la Selva, Spain</t>
  </si>
  <si>
    <t>Eurofirms Group | People first</t>
  </si>
  <si>
    <t>['sql', 'tableau', 'dax', 'qlik', 'power bi', 'ssrs', 'excel', 'ssis']</t>
  </si>
  <si>
    <t>{'analyst_tools': ['tableau', 'dax', 'qlik', 'power bi', 'ssrs', 'excel', 'ssis'], 'programming': ['sql']}</t>
  </si>
  <si>
    <t>Wayne, NJ</t>
  </si>
  <si>
    <t>['python', 'sql', 'bash', 'shell', 'spark']</t>
  </si>
  <si>
    <t>{'libraries': ['spark'], 'programming': ['python', 'sql', 'bash', 'shell']}</t>
  </si>
  <si>
    <t>Senior Data Analyst - Artificial Intelligence COE</t>
  </si>
  <si>
    <t>Data Analyst (Telework)</t>
  </si>
  <si>
    <t>Texas Workforce Commission</t>
  </si>
  <si>
    <t>['sql', 'go', 'power bi', 'tableau', 'excel']</t>
  </si>
  <si>
    <t>{'analyst_tools': ['power bi', 'tableau', 'excel'], 'programming': ['sql', 'go']}</t>
  </si>
  <si>
    <t>Professional Diversity Network</t>
  </si>
  <si>
    <t>['python', 'sql', 'spark', 'hadoop', 'airflow']</t>
  </si>
  <si>
    <t>{'libraries': ['spark', 'hadoop', 'airflow'], 'programming': ['python', 'sql']}</t>
  </si>
  <si>
    <t>Page Personnel Hong Kong</t>
  </si>
  <si>
    <t xml:space="preserve">Data Engineer     </t>
  </si>
  <si>
    <t>['sas', 'sas', 'snowflake']</t>
  </si>
  <si>
    <t>{'analyst_tools': ['sas'], 'cloud': ['snowflake'], 'programming': ['sas']}</t>
  </si>
  <si>
    <t>Senior Principal DCO Data Scientist</t>
  </si>
  <si>
    <t>['python', 'sql', 'nosql', 'azure', 'aws', 'pyspark', 'flow']</t>
  </si>
  <si>
    <t>{'cloud': ['azure', 'aws'], 'libraries': ['pyspark'], 'other': ['flow'], 'programming': ['python', 'sql', 'nosql']}</t>
  </si>
  <si>
    <t>Senior HR Technology and Data Analyst</t>
  </si>
  <si>
    <t>Roswell, GA</t>
  </si>
  <si>
    <t>SiteOne Landscape Supply</t>
  </si>
  <si>
    <t>Gauteng, South Africa</t>
  </si>
  <si>
    <t>MECS Africa</t>
  </si>
  <si>
    <t>['r', 'nosql', 'java']</t>
  </si>
  <si>
    <t>{'programming': ['r', 'nosql', 'java']}</t>
  </si>
  <si>
    <t>MyKelly</t>
  </si>
  <si>
    <t>['sql', 'python', 'r', 'mysql', 'postgresql', 'aws', 'azure', 'matplotlib', 'tableau', 'power bi']</t>
  </si>
  <si>
    <t>{'analyst_tools': ['tableau', 'power bi'], 'cloud': ['aws', 'azure'], 'databases': ['mysql', 'postgresql'], 'libraries': ['matplotlib'], 'programming': ['sql', 'python', 'r']}</t>
  </si>
  <si>
    <t>System Test Analyst / Data Scientist - Clearance Required</t>
  </si>
  <si>
    <t>['python', 'java', 'bash', 'linux']</t>
  </si>
  <si>
    <t>{'os': ['linux'], 'programming': ['python', 'java', 'bash']}</t>
  </si>
  <si>
    <t>Worknigeria</t>
  </si>
  <si>
    <t>['sql', 'excel', 'word', 'powerpoint', 'tableau']</t>
  </si>
  <si>
    <t>{'analyst_tools': ['excel', 'word', 'powerpoint', 'tableau'], 'programming': ['sql']}</t>
  </si>
  <si>
    <t>Elastacloud Brazil</t>
  </si>
  <si>
    <t>['scala', 'python', 'c#', 'azure', 'databricks', 'spark', 'power bi']</t>
  </si>
  <si>
    <t>{'analyst_tools': ['power bi'], 'cloud': ['azure', 'databricks'], 'libraries': ['spark'], 'programming': ['scala', 'python', 'c#']}</t>
  </si>
  <si>
    <t>E-Flux</t>
  </si>
  <si>
    <t>Senior/Executive, Data Analyst (Insights) (Stellar Ace)</t>
  </si>
  <si>
    <t>Stellar Ace</t>
  </si>
  <si>
    <t>['sql', 'python', 'vba', 'excel', 'powerpoint', 'power bi', 'tableau']</t>
  </si>
  <si>
    <t>{'analyst_tools': ['excel', 'powerpoint', 'power bi', 'tableau'], 'programming': ['sql', 'python', 'vba']}</t>
  </si>
  <si>
    <t>Data Analyst - (Remote - US)</t>
  </si>
  <si>
    <t>Mediavine</t>
  </si>
  <si>
    <t>['sql', 'r', 'python', 'snowflake', 'redshift', 'tableau', 'looker']</t>
  </si>
  <si>
    <t>{'analyst_tools': ['tableau', 'looker'], 'cloud': ['snowflake', 'redshift'], 'programming': ['sql', 'r', 'python']}</t>
  </si>
  <si>
    <t>GCP- Big Query, Data lake, Data Warehouse, Data Architecture</t>
  </si>
  <si>
    <t>Data Systems Analyst 3</t>
  </si>
  <si>
    <t>UC Davis Health</t>
  </si>
  <si>
    <t>['sql', 'powershell', 'crystal', 'cordova', 'sharepoint', 'tableau', 'power bi', 'word', 'excel', 'powerpoint', 'visio']</t>
  </si>
  <si>
    <t>{'analyst_tools': ['sharepoint', 'tableau', 'power bi', 'word', 'excel', 'powerpoint', 'visio'], 'libraries': ['cordova'], 'programming': ['sql', 'powershell', 'crystal']}</t>
  </si>
  <si>
    <t>Practicante Data Analyst</t>
  </si>
  <si>
    <t>Cenpar</t>
  </si>
  <si>
    <t>['python', 'r', 'numpy', 'pytorch', 'tensorflow', 'hadoop', 'spark']</t>
  </si>
  <si>
    <t>{'libraries': ['numpy', 'pytorch', 'tensorflow', 'hadoop', 'spark'], 'programming': ['python', 'r']}</t>
  </si>
  <si>
    <t>Swedbank Latvija</t>
  </si>
  <si>
    <t>Internship – Data Engineer</t>
  </si>
  <si>
    <t>via Hitachi</t>
  </si>
  <si>
    <t>EcoMap Technologies, Inc</t>
  </si>
  <si>
    <t>['sql', 'sql server', 'ssrs', 'power bi', 'tableau', 'zoom']</t>
  </si>
  <si>
    <t>{'analyst_tools': ['ssrs', 'power bi', 'tableau'], 'databases': ['sql server'], 'programming': ['sql'], 'sync': ['zoom']}</t>
  </si>
  <si>
    <t>Objectivity</t>
  </si>
  <si>
    <t>['azure', 'aws', 'excel']</t>
  </si>
  <si>
    <t>{'analyst_tools': ['excel'], 'cloud': ['azure', 'aws']}</t>
  </si>
  <si>
    <t>['sql', 'python', 'go', 'azure', 'databricks', 'excel']</t>
  </si>
  <si>
    <t>{'analyst_tools': ['excel'], 'cloud': ['azure', 'databricks'], 'programming': ['sql', 'python', 'go']}</t>
  </si>
  <si>
    <t>Sliedrecht, Netherlands</t>
  </si>
  <si>
    <t>via Experis</t>
  </si>
  <si>
    <t>['c#', 'c++', 'mysql', 'hadoop', 'windows']</t>
  </si>
  <si>
    <t>{'databases': ['mysql'], 'libraries': ['hadoop'], 'os': ['windows'], 'programming': ['c#', 'c++']}</t>
  </si>
  <si>
    <t>Senior Manager Data Engineering - Houston (in office 2-3 days per...</t>
  </si>
  <si>
    <t>ESG Data Analyst</t>
  </si>
  <si>
    <t>Mazars</t>
  </si>
  <si>
    <t>Hadoop Data Engineer</t>
  </si>
  <si>
    <t>Pluralsearch Pty Ltd</t>
  </si>
  <si>
    <t>['scala', 'nosql', 'hadoop', 'spark', 'pyspark', 'kafka']</t>
  </si>
  <si>
    <t>{'libraries': ['hadoop', 'spark', 'pyspark', 'kafka'], 'programming': ['scala', 'nosql']}</t>
  </si>
  <si>
    <t>Data Analyst   Hybride Ref</t>
  </si>
  <si>
    <t>novancy</t>
  </si>
  <si>
    <t>via Indeed Argentina</t>
  </si>
  <si>
    <t>PUMA</t>
  </si>
  <si>
    <t>['sql', 'gcp', 'bigquery', 'snowflake', 'airflow', 'kafka']</t>
  </si>
  <si>
    <t>{'cloud': ['gcp', 'bigquery', 'snowflake'], 'libraries': ['airflow', 'kafka'], 'programming': ['sql']}</t>
  </si>
  <si>
    <t>Business and Reporting Analyst</t>
  </si>
  <si>
    <t>Confidential Jobs</t>
  </si>
  <si>
    <t>Online Sales Platform Analytics</t>
  </si>
  <si>
    <t>['python', 'html', 'firebase', 'firebase', 'excel']</t>
  </si>
  <si>
    <t>{'analyst_tools': ['excel'], 'cloud': ['firebase'], 'databases': ['firebase'], 'programming': ['python', 'html']}</t>
  </si>
  <si>
    <t>DWH Engineer in der Finanzwelt (a)</t>
  </si>
  <si>
    <t>TechSearch AG</t>
  </si>
  <si>
    <t>['t-sql', 'azure']</t>
  </si>
  <si>
    <t>{'cloud': ['azure'], 'programming': ['t-sql']}</t>
  </si>
  <si>
    <t>Data Visualization Expert</t>
  </si>
  <si>
    <t>['sql', 'aws', 'redshift', 'tableau', 'excel', 'dax']</t>
  </si>
  <si>
    <t>{'analyst_tools': ['tableau', 'excel', 'dax'], 'cloud': ['aws', 'redshift'], 'programming': ['sql']}</t>
  </si>
  <si>
    <t>eHealth4everyone</t>
  </si>
  <si>
    <t>['python', 'nltk', 'numpy', 'pandas', 'matplotlib', 'git']</t>
  </si>
  <si>
    <t>{'libraries': ['nltk', 'numpy', 'pandas', 'matplotlib'], 'other': ['git'], 'programming': ['python']}</t>
  </si>
  <si>
    <t>Senior Data Engineer - 5059</t>
  </si>
  <si>
    <t>Veritaz IT Tech</t>
  </si>
  <si>
    <t>['python', 'sql', 'azure', 'databricks', 'qlik']</t>
  </si>
  <si>
    <t>{'analyst_tools': ['qlik'], 'cloud': ['azure', 'databricks'], 'programming': ['python', 'sql']}</t>
  </si>
  <si>
    <t>Senior Data Engineer IS</t>
  </si>
  <si>
    <t>['sql', 'crystal', 'oracle']</t>
  </si>
  <si>
    <t>{'cloud': ['oracle'], 'programming': ['sql', 'crystal']}</t>
  </si>
  <si>
    <t>Shippr</t>
  </si>
  <si>
    <t>['sql', 'python', 'r', 'go', 'bigquery', 'excel']</t>
  </si>
  <si>
    <t>{'analyst_tools': ['excel'], 'cloud': ['bigquery'], 'programming': ['sql', 'python', 'r', 'go']}</t>
  </si>
  <si>
    <t>Lead Data Center Engineer</t>
  </si>
  <si>
    <t>OpenText</t>
  </si>
  <si>
    <t>['colocation']</t>
  </si>
  <si>
    <t>{'cloud': ['colocation']}</t>
  </si>
  <si>
    <t>['python', 'sql', 'java', 'aws', 'airflow', 'kafka', 'docker', 'kubernetes']</t>
  </si>
  <si>
    <t>{'cloud': ['aws'], 'libraries': ['airflow', 'kafka'], 'other': ['docker', 'kubernetes'], 'programming': ['python', 'sql', 'java']}</t>
  </si>
  <si>
    <t>Toronto, ON, Canada  (+1 other)</t>
  </si>
  <si>
    <t>via Equinix Careers</t>
  </si>
  <si>
    <t>['cassandra', 'oracle', 'aws', 'graphql', 'kafka', 'docker', 'kubernetes']</t>
  </si>
  <si>
    <t>{'cloud': ['oracle', 'aws'], 'databases': ['cassandra'], 'libraries': ['graphql', 'kafka'], 'other': ['docker', 'kubernetes']}</t>
  </si>
  <si>
    <t>Senior Data Engineer - SC Cleared</t>
  </si>
  <si>
    <t>['python', 'postgresql', 'airflow', 'django']</t>
  </si>
  <si>
    <t>{'databases': ['postgresql'], 'libraries': ['airflow'], 'programming': ['python'], 'webframeworks': ['django']}</t>
  </si>
  <si>
    <t>Kuda Technologies Ltd</t>
  </si>
  <si>
    <t>['c#', 'sql', 'azure', 'aws', 'trello', 'jira']</t>
  </si>
  <si>
    <t>{'async': ['trello', 'jira'], 'cloud': ['azure', 'aws'], 'programming': ['c#', 'sql']}</t>
  </si>
  <si>
    <t>Engineering Leader - Data Science [T500-7130]</t>
  </si>
  <si>
    <t>['java', 'python', 'r']</t>
  </si>
  <si>
    <t>{'programming': ['java', 'python', 'r']}</t>
  </si>
  <si>
    <t>Machine Learning/Data Engineer (Python)</t>
  </si>
  <si>
    <t>['python', 'sql', 'shell', 'oracle', 'hadoop', 'pyspark', 'spark', 'pandas', 'numpy', 'scikit-learn', 'yarn', 'git', 'atlassian', 'bitbucket', 'jira', 'confluence']</t>
  </si>
  <si>
    <t>{'async': ['jira', 'confluence'], 'cloud': ['oracle'], 'libraries': ['hadoop', 'pyspark', 'spark', 'pandas', 'numpy', 'scikit-learn'], 'other': ['yarn', 'git', 'atlassian', 'bitbucket'], 'programming': ['python', 'sql', 'shell']}</t>
  </si>
  <si>
    <t>Data - Business Analyst Game Development</t>
  </si>
  <si>
    <t>InGame Recruitment</t>
  </si>
  <si>
    <t>Metyis</t>
  </si>
  <si>
    <t>['sql', 'python', 'bash', 'databricks', 'azure', 'airflow', 'pyspark', 'github']</t>
  </si>
  <si>
    <t>{'cloud': ['databricks', 'azure'], 'libraries': ['airflow', 'pyspark'], 'other': ['github'], 'programming': ['sql', 'python', 'bash']}</t>
  </si>
  <si>
    <t>Nigel Wright</t>
  </si>
  <si>
    <t>['python', 't-sql', 'postgresql', 'aws']</t>
  </si>
  <si>
    <t>{'cloud': ['aws'], 'databases': ['postgresql'], 'programming': ['python', 't-sql']}</t>
  </si>
  <si>
    <t>Financial Market Info &amp; Data Analytics (MIDA) Intern - Winter 2024</t>
  </si>
  <si>
    <t>Analyst - BI and Reporting</t>
  </si>
  <si>
    <t>Axiata Digital Labs</t>
  </si>
  <si>
    <t>['sql', 'python', 'postgresql', 'azure', 'gcp', 'spark', 'airflow', 'linux', 'git', 'docker', 'kubernetes']</t>
  </si>
  <si>
    <t>{'cloud': ['azure', 'gcp'], 'databases': ['postgresql'], 'libraries': ['spark', 'airflow'], 'os': ['linux'], 'other': ['git', 'docker', 'kubernetes'], 'programming': ['sql', 'python']}</t>
  </si>
  <si>
    <t>Orion Innovation</t>
  </si>
  <si>
    <t>['sql', 'mongodb', 'mongodb', 'python', 'postgresql', 'redis', 'aws', 'azure']</t>
  </si>
  <si>
    <t>{'cloud': ['aws', 'azure'], 'databases': ['mongodb', 'postgresql', 'redis'], 'programming': ['sql', 'mongodb', 'python']}</t>
  </si>
  <si>
    <t>Themis Solutions Inc.</t>
  </si>
  <si>
    <t>['python', 'scala', 'ruby', 'ruby', 'sql', 'aws', 'redshift', 'hadoop', 'spark', 'kafka', 'airflow']</t>
  </si>
  <si>
    <t>{'cloud': ['aws', 'redshift'], 'libraries': ['hadoop', 'spark', 'kafka', 'airflow'], 'programming': ['python', 'scala', 'ruby', 'sql'], 'webframeworks': ['ruby']}</t>
  </si>
  <si>
    <t>Senior Product Analyst (M/W/D)</t>
  </si>
  <si>
    <t>['sql', 'python', 'bigquery', 'tableau', 'power bi']</t>
  </si>
  <si>
    <t>{'analyst_tools': ['tableau', 'power bi'], 'cloud': ['bigquery'], 'programming': ['sql', 'python']}</t>
  </si>
  <si>
    <t>Junior Data Analyst (Music works)</t>
  </si>
  <si>
    <t>Composers &amp; Authors Society of Hong Kong Ltd</t>
  </si>
  <si>
    <t>['sql', 'python', 'excel', 'power bi']</t>
  </si>
  <si>
    <t>{'analyst_tools': ['excel', 'power bi'], 'programming': ['sql', 'python']}</t>
  </si>
  <si>
    <t>Old Mutual Careers Graduate Programme – Junior Data Engineer</t>
  </si>
  <si>
    <t>Specialist, SCM Data</t>
  </si>
  <si>
    <t>Celestica International Inc.</t>
  </si>
  <si>
    <t>['python', 'azure', 'bigquery', 'power bi']</t>
  </si>
  <si>
    <t>{'analyst_tools': ['power bi'], 'cloud': ['azure', 'bigquery'], 'programming': ['python']}</t>
  </si>
  <si>
    <t>['sql', 'python', 'r', 'java', 'snowflake', 'alteryx', 'tableau']</t>
  </si>
  <si>
    <t>{'analyst_tools': ['alteryx', 'tableau'], 'cloud': ['snowflake'], 'programming': ['sql', 'python', 'r', 'java']}</t>
  </si>
  <si>
    <t>Șelimbăr, Romania</t>
  </si>
  <si>
    <t>via Randstad Romania</t>
  </si>
  <si>
    <t>['sql', 'scala', 'shell', 'nosql', 'java', 'python', 'gcp', 'airflow', 'spark', 'hadoop', 'git']</t>
  </si>
  <si>
    <t>{'cloud': ['gcp'], 'libraries': ['airflow', 'spark', 'hadoop'], 'other': ['git'], 'programming': ['sql', 'scala', 'shell', 'nosql', 'java', 'python']}</t>
  </si>
  <si>
    <t>Data &amp; Analytics Lead (Power BI)</t>
  </si>
  <si>
    <t>Ocha Data Analytics</t>
  </si>
  <si>
    <t>Staff Data Scientist, Analytics</t>
  </si>
  <si>
    <t>(Senior) Data Analyst (all genders) Technology Assurance &amp; Risk...</t>
  </si>
  <si>
    <t>['sql', 'r', 'python', 'spark', 'tableau']</t>
  </si>
  <si>
    <t>{'analyst_tools': ['tableau'], 'libraries': ['spark'], 'programming': ['sql', 'r', 'python']}</t>
  </si>
  <si>
    <t>Binyamina-Giv'at Ada, Israel</t>
  </si>
  <si>
    <t>OncoHost</t>
  </si>
  <si>
    <t>Senior Business Analyst, NSW, 6 Months</t>
  </si>
  <si>
    <t>Infopeople</t>
  </si>
  <si>
    <t>Remote Pilot/Data Analyst</t>
  </si>
  <si>
    <t>Pentasia</t>
  </si>
  <si>
    <t>['scala', 'python', 'bash', 'sql', 'elasticsearch', 'hadoop', 'spark']</t>
  </si>
  <si>
    <t>{'databases': ['elasticsearch'], 'libraries': ['hadoop', 'spark'], 'programming': ['scala', 'python', 'bash', 'sql']}</t>
  </si>
  <si>
    <t>Information Management Analyst Senior (Remote)</t>
  </si>
  <si>
    <t>['sql', 'snowflake', 'aws', 'phoenix', 'flow']</t>
  </si>
  <si>
    <t>{'cloud': ['snowflake', 'aws'], 'other': ['flow'], 'programming': ['sql'], 'webframeworks': ['phoenix']}</t>
  </si>
  <si>
    <t>Mid Machine Learning / Data Engineer (Python) (Remote) (5000 USD/Mes)</t>
  </si>
  <si>
    <t>['python', 'gcp', 'pytorch', 'airflow', 'linux']</t>
  </si>
  <si>
    <t>{'cloud': ['gcp'], 'libraries': ['pytorch', 'airflow'], 'os': ['linux'], 'programming': ['python']}</t>
  </si>
  <si>
    <t>وظائف مطلوب Data analysis - الفروانية</t>
  </si>
  <si>
    <t>Al Farwaniyah, Kuwait</t>
  </si>
  <si>
    <t>via وظائف الكويت</t>
  </si>
  <si>
    <t>مؤسسة فهد الفهد العامة</t>
  </si>
  <si>
    <t>Savvy Games Studios</t>
  </si>
  <si>
    <t>['go', 'sql', 'aws', 'tableau']</t>
  </si>
  <si>
    <t>{'analyst_tools': ['tableau'], 'cloud': ['aws'], 'programming': ['go', 'sql']}</t>
  </si>
  <si>
    <t>Kafka Engineer (all genders)</t>
  </si>
  <si>
    <t>Erste Digital</t>
  </si>
  <si>
    <t>['python', 'java', 'scala', 'kafka', 'node']</t>
  </si>
  <si>
    <t>{'libraries': ['kafka'], 'programming': ['python', 'java', 'scala'], 'webframeworks': ['node']}</t>
  </si>
  <si>
    <t>['r', 'python', 'go', 'sas', 'sas', 'matlab', 'sql', 'nosql', 'numpy', 'pandas', 'nltk', 'opencv', 'tensorflow', 'keras', 'pytorch', 'hadoop', 'pyspark', 'tableau']</t>
  </si>
  <si>
    <t>{'analyst_tools': ['sas', 'tableau'], 'libraries': ['numpy', 'pandas', 'nltk', 'opencv', 'tensorflow', 'keras', 'pytorch', 'hadoop', 'pyspark'], 'programming': ['r', 'python', 'go', 'sas', 'matlab', 'sql', 'nosql']}</t>
  </si>
  <si>
    <t>Midland County, TX</t>
  </si>
  <si>
    <t>['excel', 'sharepoint']</t>
  </si>
  <si>
    <t>{'analyst_tools': ['excel', 'sharepoint']}</t>
  </si>
  <si>
    <t>Nowasys Ltd</t>
  </si>
  <si>
    <t>['python', 'aws', 'redshift', 'pyspark', 'airflow']</t>
  </si>
  <si>
    <t>{'cloud': ['aws', 'redshift'], 'libraries': ['pyspark', 'airflow'], 'programming': ['python']}</t>
  </si>
  <si>
    <t>Data Science part time job/internship at Pune in SkillBit</t>
  </si>
  <si>
    <t>Skillbit</t>
  </si>
  <si>
    <t>Data Scientist Pricing Analyst</t>
  </si>
  <si>
    <t>['r', 'python', 'sas', 'sas', 'excel']</t>
  </si>
  <si>
    <t>{'analyst_tools': ['sas', 'excel'], 'programming': ['r', 'python', 'sas']}</t>
  </si>
  <si>
    <t>Fibra Consultoría y Hunting</t>
  </si>
  <si>
    <t>Derex Technologies Inc.</t>
  </si>
  <si>
    <t>['aws', 'snowflake']</t>
  </si>
  <si>
    <t>{'cloud': ['aws', 'snowflake']}</t>
  </si>
  <si>
    <t>Lead Data Engineer (Tangiers)</t>
  </si>
  <si>
    <t>diaaland</t>
  </si>
  <si>
    <t>['go', 'python', 'sql', 'nosql', 'mongodb', 'mongodb', 'sql server', 'dynamodb', 'aws', 'snowflake', 'azure', 'ssis']</t>
  </si>
  <si>
    <t>{'analyst_tools': ['ssis'], 'cloud': ['aws', 'snowflake', 'azure'], 'databases': ['mongodb', 'sql server', 'dynamodb'], 'programming': ['go', 'python', 'sql', 'nosql', 'mongodb']}</t>
  </si>
  <si>
    <t>Data Engineer Fraud Monitoring</t>
  </si>
  <si>
    <t>['python', 'go', 'azure', 'spark', 'gdpr', 'kafka']</t>
  </si>
  <si>
    <t>{'cloud': ['azure'], 'libraries': ['spark', 'gdpr', 'kafka'], 'programming': ['python', 'go']}</t>
  </si>
  <si>
    <t>['python', 'mongodb', 'mongodb', 'mysql', 'postgresql', 'oracle', 'azure', 'airflow', 'hadoop', 'spark']</t>
  </si>
  <si>
    <t>{'cloud': ['oracle', 'azure'], 'databases': ['mongodb', 'mysql', 'postgresql'], 'libraries': ['airflow', 'hadoop', 'spark'], 'programming': ['python', 'mongodb']}</t>
  </si>
  <si>
    <t>Data Science mit Python</t>
  </si>
  <si>
    <t>Bundesanstalt für Geowissenschaften und Rohstoffe (BGR)</t>
  </si>
  <si>
    <t>Data Scientist (Betting Analytics)</t>
  </si>
  <si>
    <t>OpenBet</t>
  </si>
  <si>
    <t>['python', 'sql', 'c#', 'java', 'mongodb', 'mongodb', 'go', 'cassandra', 'numpy', 'pandas', 'tensorflow', 'scikit-learn', 'matplotlib', 'keras', 'pytorch', 'hadoop', 'github', 'gitlab', 'bitbucket', 'jira', 'confluence']</t>
  </si>
  <si>
    <t>{'async': ['jira', 'confluence'], 'databases': ['mongodb', 'cassandra'], 'libraries': ['numpy', 'pandas', 'tensorflow', 'scikit-learn', 'matplotlib', 'keras', 'pytorch', 'hadoop'], 'other': ['github', 'gitlab', 'bitbucket'], 'programming': ['python', 'sql', 'c#', 'java', 'mongodb', 'go']}</t>
  </si>
  <si>
    <t>Derivco</t>
  </si>
  <si>
    <t>['sql', 'nosql', 'c#', 'python', 'powershell', 'scala', 'sql server', 'databricks', 'azure', 'aws', 'spark', 'kafka', 'tableau']</t>
  </si>
  <si>
    <t>{'analyst_tools': ['tableau'], 'cloud': ['databricks', 'azure', 'aws'], 'databases': ['sql server'], 'libraries': ['spark', 'kafka'], 'programming': ['sql', 'nosql', 'c#', 'python', 'powershell', 'scala']}</t>
  </si>
  <si>
    <t>Data scientist consultation needed on Data science and Machine...</t>
  </si>
  <si>
    <t>NCube Ltd.</t>
  </si>
  <si>
    <t>['mongodb', 'mongodb', 'python', 'elasticsearch', 'redis', 'azure', 'kafka', 'graphql', 'fastapi', 'kubernetes', 'docker']</t>
  </si>
  <si>
    <t>{'cloud': ['azure'], 'databases': ['mongodb', 'elasticsearch', 'redis'], 'libraries': ['kafka', 'graphql'], 'other': ['kubernetes', 'docker'], 'programming': ['mongodb', 'python'], 'webframeworks': ['fastapi']}</t>
  </si>
  <si>
    <t>Sebastián Consultores</t>
  </si>
  <si>
    <t>Lesta Games</t>
  </si>
  <si>
    <t>['sql', 'python', 'oracle', 'plotly', 'pandas', 'numpy', 'matplotlib', 'scikit-learn', 'power bi', 'tableau', 'git', 'jira', 'confluence']</t>
  </si>
  <si>
    <t>{'analyst_tools': ['power bi', 'tableau'], 'async': ['jira', 'confluence'], 'cloud': ['oracle'], 'libraries': ['plotly', 'pandas', 'numpy', 'matplotlib', 'scikit-learn'], 'other': ['git'], 'programming': ['sql', 'python']}</t>
  </si>
  <si>
    <t>Noesis Portugal S.A.</t>
  </si>
  <si>
    <t>Apprentissage - ingénieur développement big data...</t>
  </si>
  <si>
    <t>['heroku', 'git']</t>
  </si>
  <si>
    <t>{'cloud': ['heroku'], 'other': ['git']}</t>
  </si>
  <si>
    <t>JS Techalliance Consulting Pvt Ltd</t>
  </si>
  <si>
    <t>Binance Accelerator Program - Junior Data Analyst</t>
  </si>
  <si>
    <t>DATA ANALYST F/H</t>
  </si>
  <si>
    <t>Piment</t>
  </si>
  <si>
    <t>Andela</t>
  </si>
  <si>
    <t>['go', 'sql', 'python', 'databricks', 'snowflake', 'azure', 'spark', 'sap', 'power bi']</t>
  </si>
  <si>
    <t>{'analyst_tools': ['sap', 'power bi'], 'cloud': ['databricks', 'snowflake', 'azure'], 'libraries': ['spark'], 'programming': ['go', 'sql', 'python']}</t>
  </si>
  <si>
    <t>Practicante PMO Data y Analytics</t>
  </si>
  <si>
    <t>Falabella Tecnología Corporativo</t>
  </si>
  <si>
    <t>Lead Data Scientist to Wolt’s Personalization team!</t>
  </si>
  <si>
    <t>Entrust Datacard</t>
  </si>
  <si>
    <t>['python', 'r', 'sql', 'excel', 'powerpoint', 'tableau', 'power bi']</t>
  </si>
  <si>
    <t>{'analyst_tools': ['excel', 'powerpoint', 'tableau', 'power bi'], 'programming': ['python', 'r', 'sql']}</t>
  </si>
  <si>
    <t>Data analyst (H/F)</t>
  </si>
  <si>
    <t>PICNIC</t>
  </si>
  <si>
    <t>ETL Developer</t>
  </si>
  <si>
    <t>Datametica</t>
  </si>
  <si>
    <t>['sql', 'shell', 'oracle', 'snowflake', 'hadoop']</t>
  </si>
  <si>
    <t>{'cloud': ['oracle', 'snowflake'], 'libraries': ['hadoop'], 'programming': ['sql', 'shell']}</t>
  </si>
  <si>
    <t>GANT</t>
  </si>
  <si>
    <t>['bigquery', 'tableau', 'looker']</t>
  </si>
  <si>
    <t>{'analyst_tools': ['tableau', 'looker'], 'cloud': ['bigquery']}</t>
  </si>
  <si>
    <t>Distinguished Data Scientist</t>
  </si>
  <si>
    <t>Systems and Analytics Specialist Ii</t>
  </si>
  <si>
    <t>['oracle', 'gdpr']</t>
  </si>
  <si>
    <t>{'cloud': ['oracle'], 'libraries': ['gdpr']}</t>
  </si>
  <si>
    <t>Langley, BC, Canada</t>
  </si>
  <si>
    <t>Onboard Immigration Services</t>
  </si>
  <si>
    <t>['python', 'java', 'aws', 'redshift', 'azure', 'airflow', 'pytorch', 'mxnet', 'tensorflow', 'keras', 'pandas', 'docker', 'git', 'kubernetes', 'terraform']</t>
  </si>
  <si>
    <t>{'cloud': ['aws', 'redshift', 'azure'], 'libraries': ['airflow', 'pytorch', 'mxnet', 'tensorflow', 'keras', 'pandas'], 'other': ['docker', 'git', 'kubernetes', 'terraform'], 'programming': ['python', 'java']}</t>
  </si>
  <si>
    <t>Entry level data scientist</t>
  </si>
  <si>
    <t>Minerva - Trusted Connections</t>
  </si>
  <si>
    <t>['python', 'sql', 'spark', 'hadoop']</t>
  </si>
  <si>
    <t>{'libraries': ['spark', 'hadoop'], 'programming': ['python', 'sql']}</t>
  </si>
  <si>
    <t>Data Scientist contractor - 11months</t>
  </si>
  <si>
    <t>IT Search</t>
  </si>
  <si>
    <t>Data Scientist (f/m/d)</t>
  </si>
  <si>
    <t>['python', 'julia', 'redis', 'azure', 'aws', 'scikit-learn', 'tensorflow', 'pytorch', 'fastapi', 'docker', 'kubernetes']</t>
  </si>
  <si>
    <t>{'cloud': ['azure', 'aws'], 'databases': ['redis'], 'libraries': ['scikit-learn', 'tensorflow', 'pytorch'], 'other': ['docker', 'kubernetes'], 'programming': ['python', 'julia'], 'webframeworks': ['fastapi']}</t>
  </si>
  <si>
    <t>Bad Salzdetfurth, Germany</t>
  </si>
  <si>
    <t>(Senior) Consultant* - Data Management</t>
  </si>
  <si>
    <t>Capco</t>
  </si>
  <si>
    <t>AQUASoft</t>
  </si>
  <si>
    <t>['python', 'sql', 'dynamodb', 'aws', 'pandas', 'spark', 'pyspark', 'kafka', 'kubernetes', 'docker', 'terraform']</t>
  </si>
  <si>
    <t>{'cloud': ['aws'], 'databases': ['dynamodb'], 'libraries': ['pandas', 'spark', 'pyspark', 'kafka'], 'other': ['kubernetes', 'docker', 'terraform'], 'programming': ['python', 'sql']}</t>
  </si>
  <si>
    <t>Data Integration Engineer- Remote</t>
  </si>
  <si>
    <t>['c#', 'sql', 'sql server', 'postgresql', 'aws', 'aurora', 'azure', 'sharepoint']</t>
  </si>
  <si>
    <t>{'analyst_tools': ['sharepoint'], 'cloud': ['aws', 'aurora', 'azure'], 'databases': ['sql server', 'postgresql'], 'programming': ['c#', 'sql']}</t>
  </si>
  <si>
    <t>Prowess Software Services</t>
  </si>
  <si>
    <t>Analyst / Senior Analyst Business Intelligence</t>
  </si>
  <si>
    <t>Gallagher</t>
  </si>
  <si>
    <t>Data Quality Analyst -BIS</t>
  </si>
  <si>
    <t>Business Intelligence Analyst - HCMC - QQ101</t>
  </si>
  <si>
    <t>MindX Jobs</t>
  </si>
  <si>
    <t>['r', 'python', 'mysql', 'redshift', 'tableau', 'looker', 'power bi']</t>
  </si>
  <si>
    <t>{'analyst_tools': ['tableau', 'looker', 'power bi'], 'cloud': ['redshift'], 'databases': ['mysql'], 'programming': ['r', 'python']}</t>
  </si>
  <si>
    <t>['python', 'sas', 'sas', 'r']</t>
  </si>
  <si>
    <t>{'analyst_tools': ['sas'], 'programming': ['python', 'sas', 'r']}</t>
  </si>
  <si>
    <t>Senior Data Engineer (12 Month FTC)</t>
  </si>
  <si>
    <t>Metro Bank PLC</t>
  </si>
  <si>
    <t>['sql', 't-sql', 'python', 'sql server', 'azure', 'snowflake', 'ssis', 'power bi', 'git']</t>
  </si>
  <si>
    <t>{'analyst_tools': ['ssis', 'power bi'], 'cloud': ['azure', 'snowflake'], 'databases': ['sql server'], 'other': ['git'], 'programming': ['sql', 't-sql', 'python']}</t>
  </si>
  <si>
    <t>The Rocks NSW, Australia</t>
  </si>
  <si>
    <t>Data Science and Business Analytics Trainer</t>
  </si>
  <si>
    <t>Hanumant Technology Pvt. Ltd.</t>
  </si>
  <si>
    <t>['python', 'sql', 'pytorch', 'tensorflow', 'scikit-learn', 'fastapi']</t>
  </si>
  <si>
    <t>{'libraries': ['pytorch', 'tensorflow', 'scikit-learn'], 'programming': ['python', 'sql'], 'webframeworks': ['fastapi']}</t>
  </si>
  <si>
    <t>Integration Analyst</t>
  </si>
  <si>
    <t>['confluence', 'jira', 'slack']</t>
  </si>
  <si>
    <t>{'async': ['confluence', 'jira'], 'sync': ['slack']}</t>
  </si>
  <si>
    <t>Data Scientist Engineering (m/w/d)</t>
  </si>
  <si>
    <t>Data Analyst till Tre</t>
  </si>
  <si>
    <t>Hi3G Access AB</t>
  </si>
  <si>
    <t>['python', 'sql', 'shell', 'postgresql', 'aws', 'jupyter', 'linux', 'tableau', 'gitlab', 'git', 'ansible', 'terraform']</t>
  </si>
  <si>
    <t>{'analyst_tools': ['tableau'], 'cloud': ['aws'], 'databases': ['postgresql'], 'libraries': ['jupyter'], 'os': ['linux'], 'other': ['gitlab', 'git', 'ansible', 'terraform'], 'programming': ['python', 'sql', 'shell']}</t>
  </si>
  <si>
    <t>Senior Computer Programmer/Software Engineer (Data Analyst)</t>
  </si>
  <si>
    <t>Harpe Engineering Solutions, Inc.</t>
  </si>
  <si>
    <t>['sql', 'java', 'scala', 'python', 'r', 'sql server', 'mysql', 'oracle', 'aws', 'azure', 'spark', 'hadoop', 'kafka', 'windows', 'linux', 'power bi', 'docker', 'kubernetes']</t>
  </si>
  <si>
    <t>{'analyst_tools': ['power bi'], 'cloud': ['oracle', 'aws', 'azure'], 'databases': ['sql server', 'mysql'], 'libraries': ['spark', 'hadoop', 'kafka'], 'os': ['windows', 'linux'], 'other': ['docker', 'kubernetes'], 'programming': ['sql', 'java', 'scala', 'python', 'r']}</t>
  </si>
  <si>
    <t>QC Engineer</t>
  </si>
  <si>
    <t>Zeeco</t>
  </si>
  <si>
    <t>['excel', 'word', 'powerpoint', 'visio']</t>
  </si>
  <si>
    <t>{'analyst_tools': ['excel', 'word', 'powerpoint', 'visio']}</t>
  </si>
  <si>
    <t>Data Scientist On-site Tewkesbury/Fleet Outside IR35</t>
  </si>
  <si>
    <t>Tewkesbury, UK</t>
  </si>
  <si>
    <t>['python', 'matlab', 'tensorflow', 'pytorch']</t>
  </si>
  <si>
    <t>{'libraries': ['tensorflow', 'pytorch'], 'programming': ['python', 'matlab']}</t>
  </si>
  <si>
    <t>Data Engineer/Datawarehouse Analyst - all genders (80-100%)</t>
  </si>
  <si>
    <t>via Softgarden</t>
  </si>
  <si>
    <t>Cembra Money Bank AG</t>
  </si>
  <si>
    <t>Hyatt Hotels Corporation</t>
  </si>
  <si>
    <t>['python', 'sql', 'aws', 'gcp', 'spark', 'tensorflow', 'pytorch', 'docker']</t>
  </si>
  <si>
    <t>{'cloud': ['aws', 'gcp'], 'libraries': ['spark', 'tensorflow', 'pytorch'], 'other': ['docker'], 'programming': ['python', 'sql']}</t>
  </si>
  <si>
    <t>Data Engineer (Python, Pyspark, AWS)</t>
  </si>
  <si>
    <t>['python', 'aws', 'pyspark', 'terraform']</t>
  </si>
  <si>
    <t>{'cloud': ['aws'], 'libraries': ['pyspark'], 'other': ['terraform'], 'programming': ['python']}</t>
  </si>
  <si>
    <t>['sql', 'python', 'c#', 'java', 'spark', 'pytorch', 'tensorflow']</t>
  </si>
  <si>
    <t>{'libraries': ['spark', 'pytorch', 'tensorflow'], 'programming': ['sql', 'python', 'c#', 'java']}</t>
  </si>
  <si>
    <t>CPS Energy</t>
  </si>
  <si>
    <t>['python', 'sql', 'sql server', 'oracle', 'aws', 'spark', 'kafka', 'numpy', 'pandas', 'scikit-learn', 'hadoop', 'tableau', 'jenkins']</t>
  </si>
  <si>
    <t>{'analyst_tools': ['tableau'], 'cloud': ['oracle', 'aws'], 'databases': ['sql server'], 'libraries': ['spark', 'kafka', 'numpy', 'pandas', 'scikit-learn', 'hadoop'], 'other': ['jenkins'], 'programming': ['python', 'sql']}</t>
  </si>
  <si>
    <t>Quality Data Analyst (F/M/Div)</t>
  </si>
  <si>
    <t>Mariner Innovations</t>
  </si>
  <si>
    <t>Software QA Engineer</t>
  </si>
  <si>
    <t>['java', 'sql', 'shell', 'gcp', 'airflow', 'unix', 'jenkins', 'jira']</t>
  </si>
  <si>
    <t>{'async': ['jira'], 'cloud': ['gcp'], 'libraries': ['airflow'], 'os': ['unix'], 'other': ['jenkins'], 'programming': ['java', 'sql', 'shell']}</t>
  </si>
  <si>
    <t>Nea Smyrni, Greece</t>
  </si>
  <si>
    <t>Incelligent</t>
  </si>
  <si>
    <t>['python', 'java', 'scala', 'sql', 'postgresql', 'mysql', 'oracle', 'azure', 'aws', 'spark', 'hadoop', 'airflow', 'kafka', 'docker', 'kubernetes']</t>
  </si>
  <si>
    <t>{'cloud': ['oracle', 'azure', 'aws'], 'databases': ['postgresql', 'mysql'], 'libraries': ['spark', 'hadoop', 'airflow', 'kafka'], 'other': ['docker', 'kubernetes'], 'programming': ['python', 'java', 'scala', 'sql']}</t>
  </si>
  <si>
    <t>Principal data analyst</t>
  </si>
  <si>
    <t>Cash App</t>
  </si>
  <si>
    <t>Strategic Customers - Data Scientist</t>
  </si>
  <si>
    <t>['r', 'python', 'go', 'oracle', 'matplotlib', 'tableau']</t>
  </si>
  <si>
    <t>{'analyst_tools': ['tableau'], 'cloud': ['oracle'], 'libraries': ['matplotlib'], 'programming': ['r', 'python', 'go']}</t>
  </si>
  <si>
    <t>IDC Technologies</t>
  </si>
  <si>
    <t>Data Scientist - Databricks/NLP - London - Hybrid Working</t>
  </si>
  <si>
    <t>Crimson Limited</t>
  </si>
  <si>
    <t>Solution Architect within Advanced Analytics</t>
  </si>
  <si>
    <t>SmartGeeks Consulting AB</t>
  </si>
  <si>
    <t>['azure', 'angular']</t>
  </si>
  <si>
    <t>{'cloud': ['azure'], 'webframeworks': ['angular']}</t>
  </si>
  <si>
    <t>Data Analyst/ Tableau Developer</t>
  </si>
  <si>
    <t>Data Modeling</t>
  </si>
  <si>
    <t>via LinkedIn Kyrgyzstan</t>
  </si>
  <si>
    <t>Kyrgyzstan</t>
  </si>
  <si>
    <t>Data Engineer - Hybrid, Location - (Malvern, PA)</t>
  </si>
  <si>
    <t>TechNumen, Inc</t>
  </si>
  <si>
    <t>['sql', 'python', 'aws', 'spark', 'cognos']</t>
  </si>
  <si>
    <t>{'analyst_tools': ['cognos'], 'cloud': ['aws'], 'libraries': ['spark'], 'programming': ['sql', 'python']}</t>
  </si>
  <si>
    <t>['python', 'java', 'scala', 'sql', 'nosql', 'postgresql', 'mysql', 'hadoop', 'spark']</t>
  </si>
  <si>
    <t>{'databases': ['postgresql', 'mysql'], 'libraries': ['hadoop', 'spark'], 'programming': ['python', 'java', 'scala', 'sql', 'nosql']}</t>
  </si>
  <si>
    <t>Looking for a data scientist to help with complex content</t>
  </si>
  <si>
    <t>Data Engineer - project based</t>
  </si>
  <si>
    <t>Valuable Recruitment</t>
  </si>
  <si>
    <t>['bigquery', 'looker', 'sheets', 'slack']</t>
  </si>
  <si>
    <t>{'analyst_tools': ['looker', 'sheets'], 'cloud': ['bigquery'], 'sync': ['slack']}</t>
  </si>
  <si>
    <t>['python', 'java', 'groovy', 'azure', 'aws', 'kafka', 'linux', 'kubernetes', 'jenkins', 'github', 'terraform', 'ansible']</t>
  </si>
  <si>
    <t>{'cloud': ['azure', 'aws'], 'libraries': ['kafka'], 'os': ['linux'], 'other': ['kubernetes', 'jenkins', 'github', 'terraform', 'ansible'], 'programming': ['python', 'java', 'groovy']}</t>
  </si>
  <si>
    <t>Wellington-Altus Private Wealth Inc</t>
  </si>
  <si>
    <t>['python', 'sql', 'sql server', 'mysql', 'db2', 'aws', 'redshift', 'azure', 'oracle', 'flow', 'gitlab', 'jira', 'confluence']</t>
  </si>
  <si>
    <t>{'async': ['jira', 'confluence'], 'cloud': ['aws', 'redshift', 'azure', 'oracle'], 'databases': ['sql server', 'mysql', 'db2'], 'other': ['flow', 'gitlab'], 'programming': ['python', 'sql']}</t>
  </si>
  <si>
    <t>Software Engineer in Test</t>
  </si>
  <si>
    <t>['java', 'c#', 'selenium', 'spring']</t>
  </si>
  <si>
    <t>{'libraries': ['selenium', 'spring'], 'programming': ['java', 'c#']}</t>
  </si>
  <si>
    <t>['r', 'python', 'sql', 'alteryx', 'tableau']</t>
  </si>
  <si>
    <t>{'analyst_tools': ['alteryx', 'tableau'], 'programming': ['r', 'python', 'sql']}</t>
  </si>
  <si>
    <t>Skillspark</t>
  </si>
  <si>
    <t>['sql', 'azure', 'ssis', 'power bi']</t>
  </si>
  <si>
    <t>{'analyst_tools': ['ssis', 'power bi'], 'cloud': ['azure'], 'programming': ['sql']}</t>
  </si>
  <si>
    <t>Perfil En Data Science</t>
  </si>
  <si>
    <t>['python', 'sql', 'elasticsearch', 'scikit-learn', 'plotly', 'numpy', 'pytorch', 'tensorflow']</t>
  </si>
  <si>
    <t>{'databases': ['elasticsearch'], 'libraries': ['scikit-learn', 'plotly', 'numpy', 'pytorch', 'tensorflow'], 'programming': ['python', 'sql']}</t>
  </si>
  <si>
    <t>Sr. IoT Data Scientist</t>
  </si>
  <si>
    <t>Innovien Solutions</t>
  </si>
  <si>
    <t>Portuguese Data Analyst (Financial Account) ~ Php 50,000 to Php...</t>
  </si>
  <si>
    <t>Cyber Recovery Data Analyst</t>
  </si>
  <si>
    <t>['python', 'tableau', 'splunk']</t>
  </si>
  <si>
    <t>{'analyst_tools': ['tableau', 'splunk'], 'programming': ['python']}</t>
  </si>
  <si>
    <t>Azure Analytics Architect</t>
  </si>
  <si>
    <t>Mindwire Systems Ltd</t>
  </si>
  <si>
    <t>Data Scientist (m/f/d). Job in Nürnberg LilyLifestyle Jobs</t>
  </si>
  <si>
    <t>['python', 'sql', 'bash', 'c', 'c++', 'azure', 'pandas', 'numpy', 'scikit-learn', 'tensorflow', 'pytorch', 'fastapi', 'linux', 'git', 'docker', 'kubernetes', 'terminal']</t>
  </si>
  <si>
    <t>{'cloud': ['azure'], 'libraries': ['pandas', 'numpy', 'scikit-learn', 'tensorflow', 'pytorch'], 'os': ['linux'], 'other': ['git', 'docker', 'kubernetes', 'terminal'], 'programming': ['python', 'sql', 'bash', 'c', 'c++'], 'webframeworks': ['fastapi']}</t>
  </si>
  <si>
    <t>Product Growth Analyst</t>
  </si>
  <si>
    <t>Snowflake Data Engineer (Contract)</t>
  </si>
  <si>
    <t>ID4 Consultancy</t>
  </si>
  <si>
    <t>Senior Mechanical Standards Engineer, Data Center Critical Environment</t>
  </si>
  <si>
    <t>24.com</t>
  </si>
  <si>
    <t>['python', 'sql', 'no-sql', 'redis', 'elasticsearch', 'sql server', 'bigquery', 'azure', 'spark', 'react', 'git', 'kubernetes', 'docker']</t>
  </si>
  <si>
    <t>{'cloud': ['bigquery', 'azure'], 'databases': ['redis', 'elasticsearch', 'sql server'], 'libraries': ['spark', 'react'], 'other': ['git', 'kubernetes', 'docker'], 'programming': ['python', 'sql', 'no-sql']}</t>
  </si>
  <si>
    <t>SCAN</t>
  </si>
  <si>
    <t>['sql', 'tableau', 'ssrs', 'power bi']</t>
  </si>
  <si>
    <t>{'analyst_tools': ['tableau', 'ssrs', 'power bi'], 'programming': ['sql']}</t>
  </si>
  <si>
    <t>Internship - Data Analyst - Remote  from Philippines</t>
  </si>
  <si>
    <t>LUXASIA</t>
  </si>
  <si>
    <t>ORLEN S.A.</t>
  </si>
  <si>
    <t>['r', 'sql', 'sql server', 'selenium', 'rshiny', 'power bi', 'git']</t>
  </si>
  <si>
    <t>{'analyst_tools': ['power bi'], 'databases': ['sql server'], 'libraries': ['selenium', 'rshiny'], 'other': ['git'], 'programming': ['r', 'sql']}</t>
  </si>
  <si>
    <t>processes maintenance analyst</t>
  </si>
  <si>
    <t>Reed</t>
  </si>
  <si>
    <t>['sql', 'html', 'javascript', 'css', 'firebase', 'firebase', 'bigquery', 'looker']</t>
  </si>
  <si>
    <t>{'analyst_tools': ['looker'], 'cloud': ['firebase', 'bigquery'], 'databases': ['firebase'], 'programming': ['sql', 'html', 'javascript', 'css']}</t>
  </si>
  <si>
    <t>Data Analytics/ Scientist Jobs</t>
  </si>
  <si>
    <t>Offutt AFB, NE</t>
  </si>
  <si>
    <t>TEKsystems c/o Allegis Group</t>
  </si>
  <si>
    <t>['c#', 'c++', 'hadoop', 'windows']</t>
  </si>
  <si>
    <t>{'libraries': ['hadoop'], 'os': ['windows'], 'programming': ['c#', 'c++']}</t>
  </si>
  <si>
    <t>['sas', 'sas', 'julia']</t>
  </si>
  <si>
    <t>{'analyst_tools': ['sas'], 'programming': ['sas', 'julia']}</t>
  </si>
  <si>
    <t>Data Engineer (Hospitality/HotelTech)</t>
  </si>
  <si>
    <t>Black Pen Recruitment</t>
  </si>
  <si>
    <t>via Diversity Jobs Group</t>
  </si>
  <si>
    <t>IRIS Software Group</t>
  </si>
  <si>
    <t>['dynamodb', 'postgresql', 'aws', 'aurora', 'react', 'vue', 'angular', 'node.js', 'terraform']</t>
  </si>
  <si>
    <t>{'cloud': ['aws', 'aurora'], 'databases': ['dynamodb', 'postgresql'], 'libraries': ['react'], 'other': ['terraform'], 'webframeworks': ['vue', 'angular', 'node.js']}</t>
  </si>
  <si>
    <t>QA Engineer à Nice F/H</t>
  </si>
  <si>
    <t>Test Lead Data</t>
  </si>
  <si>
    <t>McGregor Boyall</t>
  </si>
  <si>
    <t>['sql', 't-sql', 'sql server', 'ssis', 'ssrs']</t>
  </si>
  <si>
    <t>{'analyst_tools': ['ssis', 'ssrs'], 'databases': ['sql server'], 'programming': ['sql', 't-sql']}</t>
  </si>
  <si>
    <t>Junior People Analytics Specialist (f/m/x)</t>
  </si>
  <si>
    <t>['sql', 'excel', 'sheets', 'tableau', 'power bi']</t>
  </si>
  <si>
    <t>{'analyst_tools': ['excel', 'sheets', 'tableau', 'power bi'], 'programming': ['sql']}</t>
  </si>
  <si>
    <t>Lead Data Scientist (Karachi, Lahore, Islamabad)</t>
  </si>
  <si>
    <t>The Consulting Group</t>
  </si>
  <si>
    <t>['python', 'sql', 'sas', 'sas', 'pandas', 'scikit-learn']</t>
  </si>
  <si>
    <t>{'analyst_tools': ['sas'], 'libraries': ['pandas', 'scikit-learn'], 'programming': ['python', 'sql', 'sas']}</t>
  </si>
  <si>
    <t>Data Scientist | 6-12 months</t>
  </si>
  <si>
    <t>Uyandiswa</t>
  </si>
  <si>
    <t>['sql', 'java', 'r', 'python']</t>
  </si>
  <si>
    <t>{'programming': ['sql', 'java', 'r', 'python']}</t>
  </si>
  <si>
    <t>Data Scientist (Jr-Associate: Secret Cleared) Jobs</t>
  </si>
  <si>
    <t>['java', 'c++', 'python', 'r', 'numpy', 'scikit-learn', 'tableau', 'git']</t>
  </si>
  <si>
    <t>{'analyst_tools': ['tableau'], 'libraries': ['numpy', 'scikit-learn'], 'other': ['git'], 'programming': ['java', 'c++', 'python', 'r']}</t>
  </si>
  <si>
    <t>VINCI Energies Belgium</t>
  </si>
  <si>
    <t>DATA ANALYSIS ASSISTANT</t>
  </si>
  <si>
    <t>Iraq  (+1 other)</t>
  </si>
  <si>
    <t>via UN Joblink Careers</t>
  </si>
  <si>
    <t>United Nations Assistance Mission for Iraq (UNAMI)</t>
  </si>
  <si>
    <t>['javascript', 'python', 'c', 'assembly']</t>
  </si>
  <si>
    <t>{'programming': ['javascript', 'python', 'c', 'assembly']}</t>
  </si>
  <si>
    <t>3D Visualiser</t>
  </si>
  <si>
    <t>ID INTEGRATED PTE. LTD.</t>
  </si>
  <si>
    <t>St Paul's Bay, Malta</t>
  </si>
  <si>
    <t>Hi-Care Services</t>
  </si>
  <si>
    <t>Testlio</t>
  </si>
  <si>
    <t>['postgresql', 'mariadb', 'mysql', 'aws', 'azure', 'redshift', 'gdpr', 'spark', 'airflow', 'kafka', 'sap', 'docker', 'kubernetes']</t>
  </si>
  <si>
    <t>{'analyst_tools': ['sap'], 'cloud': ['aws', 'azure', 'redshift'], 'databases': ['postgresql', 'mariadb', 'mysql'], 'libraries': ['gdpr', 'spark', 'airflow', 'kafka'], 'other': ['docker', 'kubernetes']}</t>
  </si>
  <si>
    <t>Data Engineer (Contract)</t>
  </si>
  <si>
    <t>['sql', 'scala', 'python', 'aws', 'redshift', 'spark']</t>
  </si>
  <si>
    <t>{'cloud': ['aws', 'redshift'], 'libraries': ['spark'], 'programming': ['sql', 'scala', 'python']}</t>
  </si>
  <si>
    <t>['python', 'azure', 'power bi']</t>
  </si>
  <si>
    <t>{'analyst_tools': ['power bi'], 'cloud': ['azure'], 'programming': ['python']}</t>
  </si>
  <si>
    <t>['python', 'sql', 'gcp', 'bigquery', 'pandas', 'nltk', 'matplotlib', 'tableau', 'microstrategy', 'qlik']</t>
  </si>
  <si>
    <t>{'analyst_tools': ['tableau', 'microstrategy', 'qlik'], 'cloud': ['gcp', 'bigquery'], 'libraries': ['pandas', 'nltk', 'matplotlib'], 'programming': ['python', 'sql']}</t>
  </si>
  <si>
    <t>Freeport-McMoRan</t>
  </si>
  <si>
    <t>['python', 'sql', 'azure', 'snowflake', 'spark', 'phoenix']</t>
  </si>
  <si>
    <t>{'cloud': ['azure', 'snowflake'], 'libraries': ['spark'], 'programming': ['python', 'sql'], 'webframeworks': ['phoenix']}</t>
  </si>
  <si>
    <t>Data Engineer - X Delivery</t>
  </si>
  <si>
    <t>['python', 'nosql', 'mongodb', 'mongodb', 'c', 'c++', 'c#', 'java', 'scala', 'julia', 'go', 'rust', 'javascript', 'typescript', 'postgresql', 'mariadb', 'mysql', 'neo4j', 'redis', 'aws', 'azure', 'spark', 'plotly', 'hadoop', 'kafka', 'airflow', 'react', 'selenium', 'angular', 'vue', 'flask', 'fastapi', 'django', 'git', 'docker', 'kubernetes', 'jenkins', 'terraform', 'chef', 'puppet', 'ansible']</t>
  </si>
  <si>
    <t>{'cloud': ['aws', 'azure'], 'databases': ['mongodb', 'postgresql', 'mariadb', 'mysql', 'neo4j', 'redis'], 'libraries': ['spark', 'plotly', 'hadoop', 'kafka', 'airflow', 'react', 'selenium'], 'other': ['git', 'docker', 'kubernetes', 'jenkins', 'terraform', 'chef', 'puppet', 'ansible'], 'programming': ['python', 'nosql', 'mongodb', 'c', 'c++', 'c#', 'java', 'scala', 'julia', 'go', 'rust', 'javascript', 'typescript'], 'webframeworks': ['angular', 'vue', 'flask', 'fastapi', 'django']}</t>
  </si>
  <si>
    <t>['r', 'python', 'gcp', 'pyspark', 'windows', 'tableau', 'github']</t>
  </si>
  <si>
    <t>{'analyst_tools': ['tableau'], 'cloud': ['gcp'], 'libraries': ['pyspark'], 'os': ['windows'], 'other': ['github'], 'programming': ['r', 'python']}</t>
  </si>
  <si>
    <t>Data Scientist til Data Mining</t>
  </si>
  <si>
    <t>ATP</t>
  </si>
  <si>
    <t>['python', 'shell', 'sql', 'azure', 'hadoop', 'spark', 'kafka']</t>
  </si>
  <si>
    <t>{'cloud': ['azure'], 'libraries': ['hadoop', 'spark', 'kafka'], 'programming': ['python', 'shell', 'sql']}</t>
  </si>
  <si>
    <t>Commercial Analyst to Components</t>
  </si>
  <si>
    <t>Ludvika, Sweden</t>
  </si>
  <si>
    <t>Web Scraping Data Engineer</t>
  </si>
  <si>
    <t>['python', 'sql', 'gcp', 'aws', 'power bi', 'tableau', 'git']</t>
  </si>
  <si>
    <t>{'analyst_tools': ['power bi', 'tableau'], 'cloud': ['gcp', 'aws'], 'other': ['git'], 'programming': ['python', 'sql']}</t>
  </si>
  <si>
    <t>Complex Intelligence Analyst</t>
  </si>
  <si>
    <t>['sql', 'r', 'matlab', 'python', 'qlik']</t>
  </si>
  <si>
    <t>{'analyst_tools': ['qlik'], 'programming': ['sql', 'r', 'matlab', 'python']}</t>
  </si>
  <si>
    <t>Data Center Design Engineer</t>
  </si>
  <si>
    <t>JAM Recruitment</t>
  </si>
  <si>
    <t>['scala', 'python', 'r', 'sql', 'databricks', 'spark', 'excel', 'unify']</t>
  </si>
  <si>
    <t>{'analyst_tools': ['excel'], 'cloud': ['databricks'], 'libraries': ['spark'], 'programming': ['scala', 'python', 'r', 'sql'], 'sync': ['unify']}</t>
  </si>
  <si>
    <t>Gartner, Inc.</t>
  </si>
  <si>
    <t>['sql', 'python', 'oracle', 'notion']</t>
  </si>
  <si>
    <t>{'async': ['notion'], 'cloud': ['oracle'], 'programming': ['sql', 'python']}</t>
  </si>
  <si>
    <t>Data Analyst and BI/CRM Specialist</t>
  </si>
  <si>
    <t>Cesena, Province of Forlì-Cesena, Italy</t>
  </si>
  <si>
    <t>???? Data Analyst-Business</t>
  </si>
  <si>
    <t>Infinitus LLC</t>
  </si>
  <si>
    <t>['sql', 'python', 'r', 'bigquery', 'matplotlib', 'sheets', 'tableau', 'looker']</t>
  </si>
  <si>
    <t>{'analyst_tools': ['sheets', 'tableau', 'looker'], 'cloud': ['bigquery'], 'libraries': ['matplotlib'], 'programming': ['sql', 'python', 'r']}</t>
  </si>
  <si>
    <t>TalentHawk</t>
  </si>
  <si>
    <t>['excel', 'jira', 'confluence']</t>
  </si>
  <si>
    <t>{'analyst_tools': ['excel'], 'async': ['jira', 'confluence']}</t>
  </si>
  <si>
    <t>Xplora Search Group</t>
  </si>
  <si>
    <t>MSA Data Analytics Ltd</t>
  </si>
  <si>
    <t>['sql', 'python', 'sas', 'sas', 'r', 'power bi', 'ssrs', 'spss']</t>
  </si>
  <si>
    <t>{'analyst_tools': ['sas', 'power bi', 'ssrs', 'spss'], 'programming': ['sql', 'python', 'sas', 'r']}</t>
  </si>
  <si>
    <t>Data Engineer - D&amp;A (remote/Costa Rica-based)</t>
  </si>
  <si>
    <t>['python', 'scala', 'sql', 'databricks', 'azure', 'aws', 'gcp', 'spark', 'airflow', 'kafka', 'git', 'unify']</t>
  </si>
  <si>
    <t>{'cloud': ['databricks', 'azure', 'aws', 'gcp'], 'libraries': ['spark', 'airflow', 'kafka'], 'other': ['git'], 'programming': ['python', 'scala', 'sql'], 'sync': ['unify']}</t>
  </si>
  <si>
    <t>Senior IT Analyst</t>
  </si>
  <si>
    <t>Swediumglobal</t>
  </si>
  <si>
    <t>['sql', 'hadoop', 'kafka']</t>
  </si>
  <si>
    <t>{'libraries': ['hadoop', 'kafka'], 'programming': ['sql']}</t>
  </si>
  <si>
    <t>Senior Data Scientist - Top 50 Start Up Globally</t>
  </si>
  <si>
    <t>Cititec</t>
  </si>
  <si>
    <t>['c', 'python', 'r']</t>
  </si>
  <si>
    <t>{'programming': ['c', 'python', 'r']}</t>
  </si>
  <si>
    <t>PT Jasa Teknologi Informasi</t>
  </si>
  <si>
    <t>['sql', 't-sql']</t>
  </si>
  <si>
    <t>{'programming': ['sql', 't-sql']}</t>
  </si>
  <si>
    <t>Channel Precision Inc.</t>
  </si>
  <si>
    <t>Sambla Group AB</t>
  </si>
  <si>
    <t>['javascript', 'html', 'bigquery']</t>
  </si>
  <si>
    <t>{'cloud': ['bigquery'], 'programming': ['javascript', 'html']}</t>
  </si>
  <si>
    <t>Data Analyst - Portuguese language</t>
  </si>
  <si>
    <t>LSEG Romania</t>
  </si>
  <si>
    <t>['sql', 'python', 'excel', 'outlook', 'word']</t>
  </si>
  <si>
    <t>{'analyst_tools': ['excel', 'outlook', 'word'], 'programming': ['sql', 'python']}</t>
  </si>
  <si>
    <t>Green PRAXIS</t>
  </si>
  <si>
    <t>['python', 'dart']</t>
  </si>
  <si>
    <t>{'programming': ['python', 'dart']}</t>
  </si>
  <si>
    <t>['sas', 'sas', 'sql', 'oracle', 'gcp']</t>
  </si>
  <si>
    <t>{'analyst_tools': ['sas'], 'cloud': ['oracle', 'gcp'], 'programming': ['sas', 'sql']}</t>
  </si>
  <si>
    <t>['sql', 'java', 'scala', 'azure', 'aws', 'kafka', 'angular', 'linux', 'unix']</t>
  </si>
  <si>
    <t>{'cloud': ['azure', 'aws'], 'libraries': ['kafka'], 'os': ['linux', 'unix'], 'programming': ['sql', 'java', 'scala'], 'webframeworks': ['angular']}</t>
  </si>
  <si>
    <t>Alternance - Data Scientist - H/F</t>
  </si>
  <si>
    <t>['python', 'pandas', 'numpy']</t>
  </si>
  <si>
    <t>{'libraries': ['pandas', 'numpy'], 'programming': ['python']}</t>
  </si>
  <si>
    <t>Association for Talent Development (ATD)</t>
  </si>
  <si>
    <t>['azure', 'power bi', 'excel', 'dax']</t>
  </si>
  <si>
    <t>{'analyst_tools': ['power bi', 'excel', 'dax'], 'cloud': ['azure']}</t>
  </si>
  <si>
    <t>HR People Data Analyst</t>
  </si>
  <si>
    <t>Macmillan Davies</t>
  </si>
  <si>
    <t>Data Engineer. Job in Netherlands NBC4i Jobs</t>
  </si>
  <si>
    <t>Nederlandse Loterij</t>
  </si>
  <si>
    <t>['python', 'sql', 'nosql', 'spark', 'kafka']</t>
  </si>
  <si>
    <t>{'libraries': ['spark', 'kafka'], 'programming': ['python', 'sql', 'nosql']}</t>
  </si>
  <si>
    <t>Data Engineer for an Analytics and Advisory Firm in Australia...</t>
  </si>
  <si>
    <t>Virtual Coworker</t>
  </si>
  <si>
    <t>['python', 'aws', 'redshift', 'pandas', 'tableau', 'github']</t>
  </si>
  <si>
    <t>{'analyst_tools': ['tableau'], 'cloud': ['aws', 'redshift'], 'libraries': ['pandas'], 'other': ['github'], 'programming': ['python']}</t>
  </si>
  <si>
    <t>Senior ML NLP Engineer</t>
  </si>
  <si>
    <t>AI REV LLC</t>
  </si>
  <si>
    <t>['python', 'aws', 'tensorflow', 'pytorch', 'keras', 'scikit-learn', 'flask', 'django', 'vue', 'git', 'docker']</t>
  </si>
  <si>
    <t>{'cloud': ['aws'], 'libraries': ['tensorflow', 'pytorch', 'keras', 'scikit-learn'], 'other': ['git', 'docker'], 'programming': ['python'], 'webframeworks': ['flask', 'django', 'vue']}</t>
  </si>
  <si>
    <t>GLOTECH, Inc.</t>
  </si>
  <si>
    <t>Data Scientist- Up to $160,000 + Huge Bonus + Package</t>
  </si>
  <si>
    <t>(Senior/Lead/Director) Data Engineer</t>
  </si>
  <si>
    <t>via Randstad Singapore</t>
  </si>
  <si>
    <t>Randstad Singapore</t>
  </si>
  <si>
    <t>['sql', 'mongodb', 'mongodb', 'python', 'scala', 'java', 'cassandra', 'redis', 'postgresql', 'mysql', 'db2', 'neo4j', 'aws', 'azure', 'gcp', 'databricks', 'snowflake', 'spark', 'kafka']</t>
  </si>
  <si>
    <t>{'cloud': ['aws', 'azure', 'gcp', 'databricks', 'snowflake'], 'databases': ['mongodb', 'cassandra', 'redis', 'postgresql', 'mysql', 'db2', 'neo4j'], 'libraries': ['spark', 'kafka'], 'programming': ['sql', 'mongodb', 'python', 'scala', 'java']}</t>
  </si>
  <si>
    <t>Working Student Data Analytics / Science (x/f/m)</t>
  </si>
  <si>
    <t>Flightright</t>
  </si>
  <si>
    <t>['sql', 'python', 'java', 'aws', 'tableau', 'excel', 'gitlab']</t>
  </si>
  <si>
    <t>{'analyst_tools': ['tableau', 'excel'], 'cloud': ['aws'], 'other': ['gitlab'], 'programming': ['sql', 'python', 'java']}</t>
  </si>
  <si>
    <t>Uvation</t>
  </si>
  <si>
    <t>Data Engineer -New York City , NY(Hybrid Weekly 2Days To office ...</t>
  </si>
  <si>
    <t>['python', 'sql', 'spark', 'pyspark']</t>
  </si>
  <si>
    <t>{'libraries': ['spark', 'pyspark'], 'programming': ['python', 'sql']}</t>
  </si>
  <si>
    <t>Data Analyst - 1638781</t>
  </si>
  <si>
    <t>Senior Azure Data Engineer (zdalnie)</t>
  </si>
  <si>
    <t>Be in IT</t>
  </si>
  <si>
    <t>['python', 'azure', 'databricks', 'pyspark', 'airflow']</t>
  </si>
  <si>
    <t>{'cloud': ['azure', 'databricks'], 'libraries': ['pyspark', 'airflow'], 'programming': ['python']}</t>
  </si>
  <si>
    <t>Senior Data Scientist, time series data insight</t>
  </si>
  <si>
    <t>Expert Employment Limited</t>
  </si>
  <si>
    <t>['python', 'aws', 'pandas']</t>
  </si>
  <si>
    <t>{'cloud': ['aws'], 'libraries': ['pandas'], 'programming': ['python']}</t>
  </si>
  <si>
    <t>UK Health Security Agency</t>
  </si>
  <si>
    <t>['r', 'python', 'sql', 'sas', 'sas', 'express', 'spss']</t>
  </si>
  <si>
    <t>{'analyst_tools': ['sas', 'spss'], 'programming': ['r', 'python', 'sql', 'sas'], 'webframeworks': ['express']}</t>
  </si>
  <si>
    <t>Software Guidance &amp; Assistance, Inc. (SGA, Inc.)</t>
  </si>
  <si>
    <t>['sql', 'hadoop', 'tableau', 'excel']</t>
  </si>
  <si>
    <t>{'analyst_tools': ['tableau', 'excel'], 'libraries': ['hadoop'], 'programming': ['sql']}</t>
  </si>
  <si>
    <t>Data Intelligence Consultant</t>
  </si>
  <si>
    <t>Caris Life Sciences, Ltd.</t>
  </si>
  <si>
    <t>['tableau', 'qlik', 'excel']</t>
  </si>
  <si>
    <t>{'analyst_tools': ['tableau', 'qlik', 'excel']}</t>
  </si>
  <si>
    <t>Bi engineer (intermediate level) Remote</t>
  </si>
  <si>
    <t>Fox IT</t>
  </si>
  <si>
    <t>['sql', 'nosql', 'python', 'r', 'oracle', 'hadoop', 'power bi', 'tableau', 'qlik', 'cognos']</t>
  </si>
  <si>
    <t>{'analyst_tools': ['power bi', 'tableau', 'qlik', 'cognos'], 'cloud': ['oracle'], 'libraries': ['hadoop'], 'programming': ['sql', 'nosql', 'python', 'r']}</t>
  </si>
  <si>
    <t>Data Scientist - ML Engineering</t>
  </si>
  <si>
    <t>Propel</t>
  </si>
  <si>
    <t>ERP/CRM/SAP - Data Engineer</t>
  </si>
  <si>
    <t>Mid/Senior Backend Engineer</t>
  </si>
  <si>
    <t>['mongodb', 'mongodb', 'php', 'mysql', 'aws', 'react', 'graphql', 'laravel', 'node', 'github', 'docker', 'jira']</t>
  </si>
  <si>
    <t>{'async': ['jira'], 'cloud': ['aws'], 'databases': ['mongodb', 'mysql'], 'libraries': ['react', 'graphql'], 'other': ['github', 'docker'], 'programming': ['mongodb', 'php'], 'webframeworks': ['laravel', 'node']}</t>
  </si>
  <si>
    <t>EAB</t>
  </si>
  <si>
    <t>['python', 'r', 'sql', 'aws', 'linux']</t>
  </si>
  <si>
    <t>{'cloud': ['aws'], 'os': ['linux'], 'programming': ['python', 'r', 'sql']}</t>
  </si>
  <si>
    <t>Analyst Programmer/ Systems Analyst, Enterprise Data warehouse...</t>
  </si>
  <si>
    <t>Wing Lung Bank</t>
  </si>
  <si>
    <t>['sql', 'java', 'python', 'oracle']</t>
  </si>
  <si>
    <t>{'cloud': ['oracle'], 'programming': ['sql', 'java', 'python']}</t>
  </si>
  <si>
    <t>Team Leader Data, Analytics &amp; Integrations</t>
  </si>
  <si>
    <t>Werribee VIC, Australia</t>
  </si>
  <si>
    <t>Wyndham City Council</t>
  </si>
  <si>
    <t>['no-sql', 'sql', 'mongo', 'python', 'azure', 'snowflake', 'databricks', 'kafka', 'spark', 'numpy', 'pandas', 'pyspark', 'flask', 'jenkins', 'github', 'docker', 'kubernetes']</t>
  </si>
  <si>
    <t>{'cloud': ['azure', 'snowflake', 'databricks'], 'libraries': ['kafka', 'spark', 'numpy', 'pandas', 'pyspark'], 'other': ['jenkins', 'github', 'docker', 'kubernetes'], 'programming': ['no-sql', 'sql', 'mongo', 'python'], 'webframeworks': ['flask']}</t>
  </si>
  <si>
    <t>Ridderkerk, Netherlands</t>
  </si>
  <si>
    <t>['sql', 'sql server', 'mysql', 'oracle', 'azure', 'ssis', 'ssrs', 'dax', 'power bi']</t>
  </si>
  <si>
    <t>{'analyst_tools': ['ssis', 'ssrs', 'dax', 'power bi'], 'cloud': ['oracle', 'azure'], 'databases': ['sql server', 'mysql'], 'programming': ['sql']}</t>
  </si>
  <si>
    <t>Senior Business Data Analyst - BA HEAT</t>
  </si>
  <si>
    <t>Stockholm</t>
  </si>
  <si>
    <t>Finance Data Analyst II - Remote | Hybrid</t>
  </si>
  <si>
    <t>Senarios Pvt Ltd</t>
  </si>
  <si>
    <t>['python', 'pytorch', 'tensorflow', 'scikit-learn', 'nltk']</t>
  </si>
  <si>
    <t>{'libraries': ['pytorch', 'tensorflow', 'scikit-learn', 'nltk'], 'programming': ['python']}</t>
  </si>
  <si>
    <t>Software Engineer - Data Engineer</t>
  </si>
  <si>
    <t>Pluto7</t>
  </si>
  <si>
    <t>['sql', 'python', 'r', 'sas', 'sas', 'gcp', 'aws', 'azure', 'sap']</t>
  </si>
  <si>
    <t>{'analyst_tools': ['sas', 'sap'], 'cloud': ['gcp', 'aws', 'azure'], 'programming': ['sql', 'python', 'r', 'sas']}</t>
  </si>
  <si>
    <t>Senior Game Analyst</t>
  </si>
  <si>
    <t>Lead Data Engineer - (Job Number: GGN00001162)</t>
  </si>
  <si>
    <t>['java', 'scala', 'python', 'nosql', 'sql', 'bash', 'perl', 'sql server', 'aws', 'redshift', 'oracle', 'azure', 'pyspark', 'linux', 'windows', 'git']</t>
  </si>
  <si>
    <t>{'cloud': ['aws', 'redshift', 'oracle', 'azure'], 'databases': ['sql server'], 'libraries': ['pyspark'], 'os': ['linux', 'windows'], 'other': ['git'], 'programming': ['java', 'scala', 'python', 'nosql', 'sql', 'bash', 'perl']}</t>
  </si>
  <si>
    <t>KPMG Ireland</t>
  </si>
  <si>
    <t>['sql', 'nosql', 'mongodb', 'mongodb', 'python', 'c#', 'java', 'dynamodb', 'azure', 'oracle', 'snowflake', 'databricks', 'aws', 'gcp', 'hadoop', 'spark', 'kafka', 'ssis', 'kubernetes', 'docker']</t>
  </si>
  <si>
    <t>{'analyst_tools': ['ssis'], 'cloud': ['azure', 'oracle', 'snowflake', 'databricks', 'aws', 'gcp'], 'databases': ['mongodb', 'dynamodb'], 'libraries': ['hadoop', 'spark', 'kafka'], 'other': ['kubernetes', 'docker'], 'programming': ['sql', 'nosql', 'mongodb', 'python', 'c#', 'java']}</t>
  </si>
  <si>
    <t>Data Engineer - New York, NYC(Hybrid Weekly 2Days To office ...</t>
  </si>
  <si>
    <t>DocuSign</t>
  </si>
  <si>
    <t>['nosql', 'powershell', 'windows']</t>
  </si>
  <si>
    <t>{'os': ['windows'], 'programming': ['nosql', 'powershell']}</t>
  </si>
  <si>
    <t>Data-analyste (M/F/x)</t>
  </si>
  <si>
    <t>Travaillerpour</t>
  </si>
  <si>
    <t>Data Engineer / Data Analyst</t>
  </si>
  <si>
    <t>icon44</t>
  </si>
  <si>
    <t>['scala', 'sql', 'nosql', 'python', 'javascript', 'azure', 'databricks', 'aws', 'hadoop', 'spark', 'kafka', 'tableau', 'power bi', 'looker', 'yarn']</t>
  </si>
  <si>
    <t>{'analyst_tools': ['tableau', 'power bi', 'looker'], 'cloud': ['azure', 'databricks', 'aws'], 'libraries': ['hadoop', 'spark', 'kafka'], 'other': ['yarn'], 'programming': ['scala', 'sql', 'nosql', 'python', 'javascript']}</t>
  </si>
  <si>
    <t>Senior Data Engineer / Architect</t>
  </si>
  <si>
    <t>Superdao</t>
  </si>
  <si>
    <t>['sql', 'python', 'postgresql', 'airflow']</t>
  </si>
  <si>
    <t>{'databases': ['postgresql'], 'libraries': ['airflow'], 'programming': ['sql', 'python']}</t>
  </si>
  <si>
    <t>Data Scientist | English Native - Remote</t>
  </si>
  <si>
    <t>SQL Data Analyst - Healthcare - Remote | Hybrid</t>
  </si>
  <si>
    <t>['sql', 'java', 'kotlin', 'scala', 'groovy', 'gcp', 'bigquery', 'spark', 'hadoop', 'spring']</t>
  </si>
  <si>
    <t>{'cloud': ['gcp', 'bigquery'], 'libraries': ['spark', 'hadoop', 'spring'], 'programming': ['sql', 'java', 'kotlin', 'scala', 'groovy']}</t>
  </si>
  <si>
    <t>Data/BI Engineer</t>
  </si>
  <si>
    <t>Accion Labs Pte Ltd</t>
  </si>
  <si>
    <t>['vba', 'sql', 'sql server', 'oracle', 'excel', 'ssrs']</t>
  </si>
  <si>
    <t>{'analyst_tools': ['excel', 'ssrs'], 'cloud': ['oracle'], 'databases': ['sql server'], 'programming': ['vba', 'sql']}</t>
  </si>
  <si>
    <t>Marketing Sciences, Data Scientist</t>
  </si>
  <si>
    <t>Staff Data Scientist, GenAI and LLM Lead</t>
  </si>
  <si>
    <t>['python', 'sql', 'azure', 'gcp', 'spark', 'hadoop', 'sap', 'git', 'jenkins', 'kubernetes', 'docker']</t>
  </si>
  <si>
    <t>{'analyst_tools': ['sap'], 'cloud': ['azure', 'gcp'], 'libraries': ['spark', 'hadoop'], 'other': ['git', 'jenkins', 'kubernetes', 'docker'], 'programming': ['python', 'sql']}</t>
  </si>
  <si>
    <t>Tagging Analyst</t>
  </si>
  <si>
    <t>data.ai</t>
  </si>
  <si>
    <t>['kotlin', 'java', 'sql', 'nosql', 'azure', 'splunk', 'kubernetes', 'terraform', 'gitlab']</t>
  </si>
  <si>
    <t>{'analyst_tools': ['splunk'], 'cloud': ['azure'], 'other': ['kubernetes', 'terraform', 'gitlab'], 'programming': ['kotlin', 'java', 'sql', 'nosql']}</t>
  </si>
  <si>
    <t>Data Transformation Analyst I</t>
  </si>
  <si>
    <t>Data Governance Senior Analyst</t>
  </si>
  <si>
    <t>INTEGRITY PARTNERS PTE. LTD.</t>
  </si>
  <si>
    <t>['sql', 't-sql', 'azure', 'databricks', 'word']</t>
  </si>
  <si>
    <t>{'analyst_tools': ['word'], 'cloud': ['azure', 'databricks'], 'programming': ['sql', 't-sql']}</t>
  </si>
  <si>
    <t>Data Engineer, 100% En remoto</t>
  </si>
  <si>
    <t>Social You</t>
  </si>
  <si>
    <t>['sql', 'java', 'c++', 'c#', 'python', 'nosql', 'scala', 'aws', 'redshift', 'gcp', 'bigquery', 'airflow', 'spark']</t>
  </si>
  <si>
    <t>{'cloud': ['aws', 'redshift', 'gcp', 'bigquery'], 'libraries': ['airflow', 'spark'], 'programming': ['sql', 'java', 'c++', 'c#', 'python', 'nosql', 'scala']}</t>
  </si>
  <si>
    <t>Data Engineer - ETL Pipeline Specialist</t>
  </si>
  <si>
    <t>Luton, UK</t>
  </si>
  <si>
    <t>Careerwise UK Limited</t>
  </si>
  <si>
    <t>['nosql', 'sql', 'azure']</t>
  </si>
  <si>
    <t>{'cloud': ['azure'], 'programming': ['nosql', 'sql']}</t>
  </si>
  <si>
    <t>Fraud Operations - Fraud Data Analyst Manager</t>
  </si>
  <si>
    <t>Marshallton, DE</t>
  </si>
  <si>
    <t>['crystal', 'ms access', 'excel']</t>
  </si>
  <si>
    <t>{'analyst_tools': ['ms access', 'excel'], 'programming': ['crystal']}</t>
  </si>
  <si>
    <t>Digital Marketing Analyst - Online Marketing (Openbank)</t>
  </si>
  <si>
    <t>Platform Engineer Big Data</t>
  </si>
  <si>
    <t>Commerzbank AG Poland</t>
  </si>
  <si>
    <t>['shell', 'gcp', 'spark', 'kafka', 'ansible', 'git', 'jira']</t>
  </si>
  <si>
    <t>{'async': ['jira'], 'cloud': ['gcp'], 'libraries': ['spark', 'kafka'], 'other': ['ansible', 'git'], 'programming': ['shell']}</t>
  </si>
  <si>
    <t>University - Data Scientist</t>
  </si>
  <si>
    <t>Data engineer/architect with AWS</t>
  </si>
  <si>
    <t>['sql', 'sql server', 'aws', 'oracle', 'hadoop', 'flow']</t>
  </si>
  <si>
    <t>{'cloud': ['aws', 'oracle'], 'databases': ['sql server'], 'libraries': ['hadoop'], 'other': ['flow'], 'programming': ['sql']}</t>
  </si>
  <si>
    <t>Data Analyst I (Healthcare Analytics)</t>
  </si>
  <si>
    <t>Vice President, Engineering and Data Science</t>
  </si>
  <si>
    <t>UNRAVEL CARBON PTE. LTD.</t>
  </si>
  <si>
    <t>Data Analyst/Scientist (f|m|d) (80-100%) - Zurich - Hybrid Work</t>
  </si>
  <si>
    <t>SMG Swiss Marketplace Group</t>
  </si>
  <si>
    <t>['python', 'sql', 'windows', 'linux']</t>
  </si>
  <si>
    <t>{'os': ['windows', 'linux'], 'programming': ['python', 'sql']}</t>
  </si>
  <si>
    <t>Network Operation Center Engineer</t>
  </si>
  <si>
    <t>EH Business Services s.r.o.</t>
  </si>
  <si>
    <t>['vmware', 'windows']</t>
  </si>
  <si>
    <t>{'cloud': ['vmware'], 'os': ['windows']}</t>
  </si>
  <si>
    <t>Ispra, VA, Italy</t>
  </si>
  <si>
    <t>['c++', 'python', 'sql', 'windows', 'linux', 'git']</t>
  </si>
  <si>
    <t>{'os': ['windows', 'linux'], 'other': ['git'], 'programming': ['c++', 'python', 'sql']}</t>
  </si>
  <si>
    <t>Supply Chain Coordination Limited</t>
  </si>
  <si>
    <t>Senior Data and Research Analyst</t>
  </si>
  <si>
    <t>['sql', 'excel', 'power bi', 'tableau', 'qlik', 'twilio']</t>
  </si>
  <si>
    <t>{'analyst_tools': ['excel', 'power bi', 'tableau', 'qlik'], 'programming': ['sql'], 'sync': ['twilio']}</t>
  </si>
  <si>
    <t>['python', 'azure', 'aws', 'gcp', 'pandas', 'numpy', 'spark', 'tensorflow', 'keras', 'word']</t>
  </si>
  <si>
    <t>{'analyst_tools': ['word'], 'cloud': ['azure', 'aws', 'gcp'], 'libraries': ['pandas', 'numpy', 'spark', 'tensorflow', 'keras'], 'programming': ['python']}</t>
  </si>
  <si>
    <t>Data Science and Analytics Lead</t>
  </si>
  <si>
    <t>['python', 'sql', 'aws', 'alteryx', 'tableau', 'word', 'powerpoint', 'outlook', 'excel']</t>
  </si>
  <si>
    <t>{'analyst_tools': ['alteryx', 'tableau', 'word', 'powerpoint', 'outlook', 'excel'], 'cloud': ['aws'], 'programming': ['python', 'sql']}</t>
  </si>
  <si>
    <t>Data Engineer with Java Kafka Spark - 10 + years ONLY - ONLY LOCAL</t>
  </si>
  <si>
    <t>Keylent Inc</t>
  </si>
  <si>
    <t>['java', 'spring', 'hadoop', 'kafka', 'spark']</t>
  </si>
  <si>
    <t>{'libraries': ['spring', 'hadoop', 'kafka', 'spark'], 'programming': ['java']}</t>
  </si>
  <si>
    <t>D.W. Simpson</t>
  </si>
  <si>
    <t>Senior Specialist, Data Engineer</t>
  </si>
  <si>
    <t>KPMG US</t>
  </si>
  <si>
    <t>Data Scientist - Volvo Group Connected Solutions</t>
  </si>
  <si>
    <t>['python', 'r', 'julia', 'matlab', 'sql', 'aws', 'databricks', 'pandas', 'spark', 'power bi', 'qlik']</t>
  </si>
  <si>
    <t>{'analyst_tools': ['power bi', 'qlik'], 'cloud': ['aws', 'databricks'], 'libraries': ['pandas', 'spark'], 'programming': ['python', 'r', 'julia', 'matlab', 'sql']}</t>
  </si>
  <si>
    <t>Consultor Sénior Business Intelligence e Analytics</t>
  </si>
  <si>
    <t>Matosinhos, Portugal</t>
  </si>
  <si>
    <t>Wise ID, Lda.</t>
  </si>
  <si>
    <t>Performance Analyst – Stavanger</t>
  </si>
  <si>
    <t>Norwegian Petroleum Consultants (NPC)</t>
  </si>
  <si>
    <t>Health Benefits Analyst</t>
  </si>
  <si>
    <t>Segal Group</t>
  </si>
  <si>
    <t>['go', 'excel', 'word', 'powerpoint', 'outlook']</t>
  </si>
  <si>
    <t>{'analyst_tools': ['excel', 'word', 'powerpoint', 'outlook'], 'programming': ['go']}</t>
  </si>
  <si>
    <t>GIS Analyst/Data Analyst</t>
  </si>
  <si>
    <t>Freese and Nichols</t>
  </si>
  <si>
    <t>['python', 'c++', 'sql', 'redis', 'linux']</t>
  </si>
  <si>
    <t>{'databases': ['redis'], 'os': ['linux'], 'programming': ['python', 'c++', 'sql']}</t>
  </si>
  <si>
    <t>Cloud Data Engineer (TS/SCI Poly)</t>
  </si>
  <si>
    <t>Red Gate</t>
  </si>
  <si>
    <t>['cassandra', 'hadoop', 'sheets']</t>
  </si>
  <si>
    <t>{'analyst_tools': ['sheets'], 'databases': ['cassandra'], 'libraries': ['hadoop']}</t>
  </si>
  <si>
    <t>Data &amp; AI Consultant</t>
  </si>
  <si>
    <t>['sql', 'solidity', 'azure']</t>
  </si>
  <si>
    <t>{'cloud': ['azure'], 'programming': ['sql', 'solidity']}</t>
  </si>
  <si>
    <t>(Senior) Data Scientist / ML Engineer (m/w/d)</t>
  </si>
  <si>
    <t>OBI Group Holding SE &amp; Co. KGaA</t>
  </si>
  <si>
    <t>['python', 'spark', 'flow', 'docker']</t>
  </si>
  <si>
    <t>{'libraries': ['spark'], 'other': ['flow', 'docker'], 'programming': ['python']}</t>
  </si>
  <si>
    <t>System Engineer - Data Communication System - Railway Infrastructure</t>
  </si>
  <si>
    <t>['word', 'excel', 'visio']</t>
  </si>
  <si>
    <t>{'analyst_tools': ['word', 'excel', 'visio']}</t>
  </si>
  <si>
    <t>Senior Data Engineer - Contract to Hire</t>
  </si>
  <si>
    <t>['aws', 'redshift', 'kafka', 'spark', 'hadoop']</t>
  </si>
  <si>
    <t>{'cloud': ['aws', 'redshift'], 'libraries': ['kafka', 'spark', 'hadoop']}</t>
  </si>
  <si>
    <t>Senior Health Data and Interoperability Engineer</t>
  </si>
  <si>
    <t>Shoprite</t>
  </si>
  <si>
    <t>Acorn Recruitment Ltd</t>
  </si>
  <si>
    <t>AWS Data Engineer (Senior) - Contract to Hire</t>
  </si>
  <si>
    <t>BRD - Groupe Societe Generale</t>
  </si>
  <si>
    <t>['sas', 'sas', 'oracle']</t>
  </si>
  <si>
    <t>{'analyst_tools': ['sas'], 'cloud': ['oracle'], 'programming': ['sas']}</t>
  </si>
  <si>
    <t>['sql', 'r', 'pandas', 'seaborn', 'tableau', 'looker']</t>
  </si>
  <si>
    <t>{'analyst_tools': ['tableau', 'looker'], 'libraries': ['pandas', 'seaborn'], 'programming': ['sql', 'r']}</t>
  </si>
  <si>
    <t>Business Analyst - Human Resources</t>
  </si>
  <si>
    <t>McKinney, TX</t>
  </si>
  <si>
    <t>First United Bank</t>
  </si>
  <si>
    <t>Banco Santander</t>
  </si>
  <si>
    <t>Life Science Data Engineer Intern</t>
  </si>
  <si>
    <t>Schrödinger</t>
  </si>
  <si>
    <t>Grid Dynamics</t>
  </si>
  <si>
    <t>['scala', 'hadoop', 'spark', 'kafka']</t>
  </si>
  <si>
    <t>{'libraries': ['hadoop', 'spark', 'kafka'], 'programming': ['scala']}</t>
  </si>
  <si>
    <t>Steneral Consulting INC</t>
  </si>
  <si>
    <t>['sql', 'python', 'java', 'c#', 'nosql', 'scala', 'r', 'mongo', 'couchbase', 'azure', 'databricks', 'hadoop', 'terraform']</t>
  </si>
  <si>
    <t>{'cloud': ['azure', 'databricks'], 'databases': ['couchbase'], 'libraries': ['hadoop'], 'other': ['terraform'], 'programming': ['sql', 'python', 'java', 'c#', 'nosql', 'scala', 'r', 'mongo']}</t>
  </si>
  <si>
    <t>Software Developer (Power Platform)</t>
  </si>
  <si>
    <t>via Job Vacancies And Recruitment In Uganda</t>
  </si>
  <si>
    <t>TRIGYN TECHNOLOGIES LTD</t>
  </si>
  <si>
    <t>Data Scientist (1099) - Remote</t>
  </si>
  <si>
    <t>Core10</t>
  </si>
  <si>
    <t>['python', 'sql', 'aurora', 'aws', 'gcp', 'flow']</t>
  </si>
  <si>
    <t>{'cloud': ['aurora', 'aws', 'gcp'], 'other': ['flow'], 'programming': ['python', 'sql']}</t>
  </si>
  <si>
    <t>Cloud Data Engineering Lead</t>
  </si>
  <si>
    <t>['sql', 'python', 'scala', 'c#', 'java', 'azure', 'spark', 'kafka', 'hadoop']</t>
  </si>
  <si>
    <t>{'cloud': ['azure'], 'libraries': ['spark', 'kafka', 'hadoop'], 'programming': ['sql', 'python', 'scala', 'c#', 'java']}</t>
  </si>
  <si>
    <t>Lead Data Engineer- Pune</t>
  </si>
  <si>
    <t>['sql', 'go', 'snowflake', 'jira']</t>
  </si>
  <si>
    <t>{'async': ['jira'], 'cloud': ['snowflake'], 'programming': ['sql', 'go']}</t>
  </si>
  <si>
    <t>Senior Data Analyst - Remote</t>
  </si>
  <si>
    <t>['sql', 'python', 'spark', 'airflow', 'looker', 'git']</t>
  </si>
  <si>
    <t>{'analyst_tools': ['looker'], 'libraries': ['spark', 'airflow'], 'other': ['git'], 'programming': ['sql', 'python']}</t>
  </si>
  <si>
    <t>AXA Belgium</t>
  </si>
  <si>
    <t>SII Belgium</t>
  </si>
  <si>
    <t>['hadoop', 'spark', 'tableau', 'power bi']</t>
  </si>
  <si>
    <t>{'analyst_tools': ['tableau', 'power bi'], 'libraries': ['hadoop', 'spark']}</t>
  </si>
  <si>
    <t>Grupo Planeta</t>
  </si>
  <si>
    <t>Colorado, State of Paraná, Brazil</t>
  </si>
  <si>
    <t>['java', 'nosql', 'mongodb', 'mongodb', 'sql', 'oracle', 'splunk', 'excel', 'docker', 'kubernetes']</t>
  </si>
  <si>
    <t>{'analyst_tools': ['splunk', 'excel'], 'cloud': ['oracle'], 'databases': ['mongodb'], 'other': ['docker', 'kubernetes'], 'programming': ['java', 'nosql', 'mongodb', 'sql']}</t>
  </si>
  <si>
    <t>Southall, UK</t>
  </si>
  <si>
    <t>Es Field Delivery Uk</t>
  </si>
  <si>
    <t>Land Transport Authority</t>
  </si>
  <si>
    <t>Algorithm Engineer</t>
  </si>
  <si>
    <t>Trip</t>
  </si>
  <si>
    <t>Lucid</t>
  </si>
  <si>
    <t>['python', 'r', 'scala', 'aws', 'airflow', 'spark', 'pyspark', 'docker']</t>
  </si>
  <si>
    <t>{'cloud': ['aws'], 'libraries': ['airflow', 'spark', 'pyspark'], 'other': ['docker'], 'programming': ['python', 'r', 'scala']}</t>
  </si>
  <si>
    <t>Commercial Analytics Officer</t>
  </si>
  <si>
    <t>via Qatar Airways Careers</t>
  </si>
  <si>
    <t>Qatar Airways</t>
  </si>
  <si>
    <t>['sql', 'sas', 'sas', 'tableau', 'power bi', 'excel', 'sap']</t>
  </si>
  <si>
    <t>{'analyst_tools': ['sas', 'tableau', 'power bi', 'excel', 'sap'], 'programming': ['sql', 'sas']}</t>
  </si>
  <si>
    <t>Sr. Data Engineer ( 12+ Years is a must)</t>
  </si>
  <si>
    <t>['scala', 'python', 'r', 'sql', 'java', 'azure', 'databricks', 'aws', 'spark', 'spring', 'hadoop', 'kafka']</t>
  </si>
  <si>
    <t>{'cloud': ['azure', 'databricks', 'aws'], 'libraries': ['spark', 'spring', 'hadoop', 'kafka'], 'programming': ['scala', 'python', 'r', 'sql', 'java']}</t>
  </si>
  <si>
    <t>DATA ENGINEER H/F en alternance</t>
  </si>
  <si>
    <t>Montreuil, France</t>
  </si>
  <si>
    <t>['java', 'python', 'scala', 'spark', 'linux', 'git']</t>
  </si>
  <si>
    <t>{'libraries': ['spark'], 'os': ['linux'], 'other': ['git'], 'programming': ['java', 'python', 'scala']}</t>
  </si>
  <si>
    <t>[STAGE] Data Scientist (F/H)</t>
  </si>
  <si>
    <t>Lezennes, France</t>
  </si>
  <si>
    <t>via Recrutement Leroy Merlin</t>
  </si>
  <si>
    <t>Leroy Merlin</t>
  </si>
  <si>
    <t>['vue', 'git']</t>
  </si>
  <si>
    <t>{'other': ['git'], 'webframeworks': ['vue']}</t>
  </si>
  <si>
    <t>Senior Data Processing Libraries Engineer - Remote</t>
  </si>
  <si>
    <t>Fyld</t>
  </si>
  <si>
    <t>Triade LLC</t>
  </si>
  <si>
    <t>['python', 'sql', 'bash', 'snowflake', 'power bi', 'tableau', 'terraform']</t>
  </si>
  <si>
    <t>{'analyst_tools': ['power bi', 'tableau'], 'cloud': ['snowflake'], 'other': ['terraform'], 'programming': ['python', 'sql', 'bash']}</t>
  </si>
  <si>
    <t>Audiens</t>
  </si>
  <si>
    <t>['sql', 'sas', 'sas', 'r']</t>
  </si>
  <si>
    <t>{'analyst_tools': ['sas'], 'programming': ['sql', 'sas', 'r']}</t>
  </si>
  <si>
    <t>A Coruña, Spain</t>
  </si>
  <si>
    <t>['nosql', 'mongodb', 'mongodb', 'elasticsearch', 'cassandra', 'aws', 'azure', 'databricks', 'spark', 'kafka', 'jenkins', 'git', 'jira']</t>
  </si>
  <si>
    <t>{'async': ['jira'], 'cloud': ['aws', 'azure', 'databricks'], 'databases': ['mongodb', 'elasticsearch', 'cassandra'], 'libraries': ['spark', 'kafka'], 'other': ['jenkins', 'git'], 'programming': ['nosql', 'mongodb']}</t>
  </si>
  <si>
    <t>Snowflake data engineer (DWH / DBT / Python / test automation)</t>
  </si>
  <si>
    <t>Apollo IT</t>
  </si>
  <si>
    <t>['python', 'snowflake', 'databricks']</t>
  </si>
  <si>
    <t>{'cloud': ['snowflake', 'databricks'], 'programming': ['python']}</t>
  </si>
  <si>
    <t>Data Analysis (Charlotte Corporate Location)</t>
  </si>
  <si>
    <t>Genpak</t>
  </si>
  <si>
    <t>Wienit</t>
  </si>
  <si>
    <t>Data Engineer - veel technische uitdaging</t>
  </si>
  <si>
    <t>['python', 'ruby', 'ruby', 'ruby on rails']</t>
  </si>
  <si>
    <t>{'programming': ['python', 'ruby'], 'webframeworks': ['ruby', 'ruby on rails']}</t>
  </si>
  <si>
    <t>Digital Risk Decision Scientist</t>
  </si>
  <si>
    <t>['r', 'sql', 'python', 'power bi']</t>
  </si>
  <si>
    <t>{'analyst_tools': ['power bi'], 'programming': ['r', 'sql', 'python']}</t>
  </si>
  <si>
    <t>Sr Data Scientist - Forecasting</t>
  </si>
  <si>
    <t>['sql', 'python', 'sas', 'sas', 'react', 'excel', 'power bi', 'tableau']</t>
  </si>
  <si>
    <t>{'analyst_tools': ['sas', 'excel', 'power bi', 'tableau'], 'libraries': ['react'], 'programming': ['sql', 'python', 'sas']}</t>
  </si>
  <si>
    <t>['python', 'c#', 'sql', 'dynamodb', 'sql server', 'aws', 'aurora', 'redshift', 'snowflake', 'oracle', 'spark', 'pyspark', 'tableau', 'power bi', 'github', 'docker', 'kubernetes']</t>
  </si>
  <si>
    <t>{'analyst_tools': ['tableau', 'power bi'], 'cloud': ['aws', 'aurora', 'redshift', 'snowflake', 'oracle'], 'databases': ['dynamodb', 'sql server'], 'libraries': ['spark', 'pyspark'], 'other': ['github', 'docker', 'kubernetes'], 'programming': ['python', 'c#', 'sql']}</t>
  </si>
  <si>
    <t>Data Analyst / Data Engineer</t>
  </si>
  <si>
    <t>Rankomat.pl</t>
  </si>
  <si>
    <t>['sql', 'python', 'snowflake', 'airflow', 'power bi', 'excel', 'qlik']</t>
  </si>
  <si>
    <t>{'analyst_tools': ['power bi', 'excel', 'qlik'], 'cloud': ['snowflake'], 'libraries': ['airflow'], 'programming': ['sql', 'python']}</t>
  </si>
  <si>
    <t>5G Wireless Big Data &amp; ML Senior Engineer - Cork, Ireland</t>
  </si>
  <si>
    <t>Qualcomm</t>
  </si>
  <si>
    <t>['c', 'c++', 'java', 'python', 'qt', 'git']</t>
  </si>
  <si>
    <t>{'libraries': ['qt'], 'other': ['git'], 'programming': ['c', 'c++', 'java', 'python']}</t>
  </si>
  <si>
    <t>Business Informatics Specialist, Computer Scientist, IT Manager</t>
  </si>
  <si>
    <t>Naturenergie Hochrhein AG</t>
  </si>
  <si>
    <t>SPG Resourcing</t>
  </si>
  <si>
    <t>Enginzyme AB</t>
  </si>
  <si>
    <t>['python', 'c++', 'rust', 'fastapi', 'flow']</t>
  </si>
  <si>
    <t>{'other': ['flow'], 'programming': ['python', 'c++', 'rust'], 'webframeworks': ['fastapi']}</t>
  </si>
  <si>
    <t>['java', 'c#', 'python', 'sql', 'spark', 'linux']</t>
  </si>
  <si>
    <t>{'libraries': ['spark'], 'os': ['linux'], 'programming': ['java', 'c#', 'python', 'sql']}</t>
  </si>
  <si>
    <t>Data Analyst, Operations Planning &amp; Control</t>
  </si>
  <si>
    <t>Gate Gourmet</t>
  </si>
  <si>
    <t>['sap', 'word', 'excel', 'outlook', 'jira']</t>
  </si>
  <si>
    <t>{'analyst_tools': ['sap', 'word', 'excel', 'outlook'], 'async': ['jira']}</t>
  </si>
  <si>
    <t>Ably Resources Ltd</t>
  </si>
  <si>
    <t>['power bi', 'excel', 'powerpoint', 'sap']</t>
  </si>
  <si>
    <t>{'analyst_tools': ['power bi', 'excel', 'powerpoint', 'sap']}</t>
  </si>
  <si>
    <t>Senior Data Lead Engineer</t>
  </si>
  <si>
    <t>Experis Portugal</t>
  </si>
  <si>
    <t>Data Engineer - Innovation &amp; Digital Enablement - Remote</t>
  </si>
  <si>
    <t>FirstEnergy</t>
  </si>
  <si>
    <t>['sql', 'sas', 'sas', 'sql server', 'oracle', 'unix', 'excel', 'power bi']</t>
  </si>
  <si>
    <t>{'analyst_tools': ['sas', 'excel', 'power bi'], 'cloud': ['oracle'], 'databases': ['sql server'], 'os': ['unix'], 'programming': ['sql', 'sas']}</t>
  </si>
  <si>
    <t>Data Infrastructure Engineer</t>
  </si>
  <si>
    <t>United Talent Agency</t>
  </si>
  <si>
    <t>['java', 'javascript', 'python', 'snowflake']</t>
  </si>
  <si>
    <t>{'cloud': ['snowflake'], 'programming': ['java', 'javascript', 'python']}</t>
  </si>
  <si>
    <t>Internship - Data Analyst</t>
  </si>
  <si>
    <t>Aveiro District, Portugal</t>
  </si>
  <si>
    <t>Skyways</t>
  </si>
  <si>
    <t>['go', 'c++', 'python', 'linux']</t>
  </si>
  <si>
    <t>{'os': ['linux'], 'programming': ['go', 'c++', 'python']}</t>
  </si>
  <si>
    <t>Big Data Data Engineer Sr</t>
  </si>
  <si>
    <t>['python', 'hadoop', 'pyspark', 'power bi', 'tableau', 'gitlab', 'jenkins', 'jira']</t>
  </si>
  <si>
    <t>{'analyst_tools': ['power bi', 'tableau'], 'async': ['jira'], 'libraries': ['hadoop', 'pyspark'], 'other': ['gitlab', 'jenkins'], 'programming': ['python']}</t>
  </si>
  <si>
    <t>Hangar Worldwide</t>
  </si>
  <si>
    <t>['sql', 'python', 'r', 'scala', 'sas', 'sas', 'spark', 'tableau', 'looker', 'flow']</t>
  </si>
  <si>
    <t>{'analyst_tools': ['sas', 'tableau', 'looker'], 'libraries': ['spark'], 'other': ['flow'], 'programming': ['sql', 'python', 'r', 'scala', 'sas']}</t>
  </si>
  <si>
    <t>RStudio and SAS Analyst (12 Months)</t>
  </si>
  <si>
    <t>Alajuela Province, Alajuela, Costa Rica</t>
  </si>
  <si>
    <t>['sas', 'sas', 'c#', 'r', 'gcp']</t>
  </si>
  <si>
    <t>{'analyst_tools': ['sas'], 'cloud': ['gcp'], 'programming': ['sas', 'c#', 'r']}</t>
  </si>
  <si>
    <t>Broster Buchanan</t>
  </si>
  <si>
    <t>Closing Theory</t>
  </si>
  <si>
    <t>['python', 'sql', 'rust', 'kotlin', 'java', 'go', 'swift', 'redshift', 'snowflake', 'aws', 'airflow', 'kafka', 'kubernetes', 'docker', 'github', 'terraform']</t>
  </si>
  <si>
    <t>{'cloud': ['redshift', 'snowflake', 'aws'], 'libraries': ['airflow', 'kafka'], 'other': ['kubernetes', 'docker', 'github', 'terraform'], 'programming': ['python', 'sql', 'rust', 'kotlin', 'java', 'go', 'swift']}</t>
  </si>
  <si>
    <t>Data Scientist, Forest Ecosystems</t>
  </si>
  <si>
    <t>Planet Labs PBC</t>
  </si>
  <si>
    <t>['python', 'linux', 'git']</t>
  </si>
  <si>
    <t>{'os': ['linux'], 'other': ['git'], 'programming': ['python']}</t>
  </si>
  <si>
    <t>Junior Program Analyst</t>
  </si>
  <si>
    <t>Orange Park, FL</t>
  </si>
  <si>
    <t>Andromeda Systems Incorporated</t>
  </si>
  <si>
    <t>Celonis Data Scientist</t>
  </si>
  <si>
    <t>Digital Mapout Solutions India Private Limited</t>
  </si>
  <si>
    <t>['sql', 'databricks', 'spark', 'kafka', 'airflow', 'looker', 'github']</t>
  </si>
  <si>
    <t>{'analyst_tools': ['looker'], 'cloud': ['databricks'], 'libraries': ['spark', 'kafka', 'airflow'], 'other': ['github'], 'programming': ['sql']}</t>
  </si>
  <si>
    <t>Архитектор программного обеспечения</t>
  </si>
  <si>
    <t>SMART HIRING PRO</t>
  </si>
  <si>
    <t>['python', 'sql', 'databricks', 'redshift', 'pyspark', 'terraform']</t>
  </si>
  <si>
    <t>{'cloud': ['databricks', 'redshift'], 'libraries': ['pyspark'], 'other': ['terraform'], 'programming': ['python', 'sql']}</t>
  </si>
  <si>
    <t>Data Engineer Internship 2023 - Luxembourg</t>
  </si>
  <si>
    <t>['nosql', 'sql', 'scala', 'python', 'aws', 'hadoop', 'tableau', 'flow']</t>
  </si>
  <si>
    <t>{'analyst_tools': ['tableau'], 'cloud': ['aws'], 'libraries': ['hadoop'], 'other': ['flow'], 'programming': ['nosql', 'sql', 'scala', 'python']}</t>
  </si>
  <si>
    <t>['java', 'go']</t>
  </si>
  <si>
    <t>{'programming': ['java', 'go']}</t>
  </si>
  <si>
    <t>via Orion Talent</t>
  </si>
  <si>
    <t>['python', 'gcp', 'tensorflow', 'pytorch']</t>
  </si>
  <si>
    <t>{'cloud': ['gcp'], 'libraries': ['tensorflow', 'pytorch'], 'programming': ['python']}</t>
  </si>
  <si>
    <t>Chef de projet et/ou Product Owner - Banque - Confirmé.e</t>
  </si>
  <si>
    <t>ANAYA</t>
  </si>
  <si>
    <t>US Sports Data Scientist</t>
  </si>
  <si>
    <t>Data Science work from home job/internship at Farhan Jamil</t>
  </si>
  <si>
    <t>Farhan Jamil</t>
  </si>
  <si>
    <t>['sas', 'sas', 'sql', 'tableau', 'power bi']</t>
  </si>
  <si>
    <t>{'analyst_tools': ['sas', 'tableau', 'power bi'], 'programming': ['sas', 'sql']}</t>
  </si>
  <si>
    <t>Full-Stack Javascript Engineer</t>
  </si>
  <si>
    <t>Skorin Consultores &amp; Asociados SpA</t>
  </si>
  <si>
    <t>['aws', 'express', 'angular']</t>
  </si>
  <si>
    <t>{'cloud': ['aws'], 'webframeworks': ['express', 'angular']}</t>
  </si>
  <si>
    <t>Dataanalytiker</t>
  </si>
  <si>
    <t>Uppsala, Sweden</t>
  </si>
  <si>
    <t>via Academic Work</t>
  </si>
  <si>
    <t>Academic Work</t>
  </si>
  <si>
    <t>North Andover, MA</t>
  </si>
  <si>
    <t>Watts Water Technologies</t>
  </si>
  <si>
    <t>['python', 'scala', 'java', 'sql', 'no-sql', 'databricks', 'azure', 'spark']</t>
  </si>
  <si>
    <t>{'cloud': ['databricks', 'azure'], 'libraries': ['spark'], 'programming': ['python', 'scala', 'java', 'sql', 'no-sql']}</t>
  </si>
  <si>
    <t>Sr. Data Science Technologist (Software Engineer Specialty)</t>
  </si>
  <si>
    <t>['sas', 'sas', 'python', 'vba', 'sql', 'matlab', 'excel']</t>
  </si>
  <si>
    <t>{'analyst_tools': ['sas', 'excel'], 'programming': ['sas', 'python', 'vba', 'sql', 'matlab']}</t>
  </si>
  <si>
    <t>(Junior) Projekt Manager:in Group Data Analytics</t>
  </si>
  <si>
    <t>UNIQA Group</t>
  </si>
  <si>
    <t>['dart']</t>
  </si>
  <si>
    <t>{'programming': ['dart']}</t>
  </si>
  <si>
    <t>Web Page Analyst</t>
  </si>
  <si>
    <t>LHSS Jordan - Consultant: Data Analysis of baseline /final...</t>
  </si>
  <si>
    <t>Abt Associates</t>
  </si>
  <si>
    <t>Intern, Business Intelligence Analyst</t>
  </si>
  <si>
    <t>['sql', 'python', 'azure', 'power bi', 'dax', 'sharepoint']</t>
  </si>
  <si>
    <t>{'analyst_tools': ['power bi', 'dax', 'sharepoint'], 'cloud': ['azure'], 'programming': ['sql', 'python']}</t>
  </si>
  <si>
    <t>Épalinges, Switzerland</t>
  </si>
  <si>
    <t>Novigenix SA</t>
  </si>
  <si>
    <t>['python', 'r', 'sql', 'scala', 'java', 'c++']</t>
  </si>
  <si>
    <t>{'programming': ['python', 'r', 'sql', 'scala', 'java', 'c++']}</t>
  </si>
  <si>
    <t>Randstad Türkiye</t>
  </si>
  <si>
    <t>['python', 'r', 'postgresql', 'oracle', 'azure', 'aws', 'gcp', 'snowflake', 'redshift', 'microstrategy', 'tableau']</t>
  </si>
  <si>
    <t>{'analyst_tools': ['microstrategy', 'tableau'], 'cloud': ['oracle', 'azure', 'aws', 'gcp', 'snowflake', 'redshift'], 'databases': ['postgresql'], 'programming': ['python', 'r']}</t>
  </si>
  <si>
    <t>Virgin Pulse</t>
  </si>
  <si>
    <t>['javascript', 'cassandra', 'redshift', 'spark']</t>
  </si>
  <si>
    <t>{'cloud': ['redshift'], 'databases': ['cassandra'], 'libraries': ['spark'], 'programming': ['javascript']}</t>
  </si>
  <si>
    <t>Selectjoob</t>
  </si>
  <si>
    <t>['sql', 'shell', 'db2', 'oracle', 'spark', 'hadoop', 'kafka', 'linux', 'flow']</t>
  </si>
  <si>
    <t>{'cloud': ['oracle'], 'databases': ['db2'], 'libraries': ['spark', 'hadoop', 'kafka'], 'os': ['linux'], 'other': ['flow'], 'programming': ['sql', 'shell']}</t>
  </si>
  <si>
    <t>(Junior) Consultant (w/m/d) Business Analytics</t>
  </si>
  <si>
    <t>Augsburg, Germany   (+2 others)</t>
  </si>
  <si>
    <t>PROCON IT GmbH</t>
  </si>
  <si>
    <t>['sap', 'power bi']</t>
  </si>
  <si>
    <t>{'analyst_tools': ['sap', 'power bi']}</t>
  </si>
  <si>
    <t>Senior Data Engineer Jobs in Dubai United Arab Emirates | Salt</t>
  </si>
  <si>
    <t>Health Technology Data Analytics and Visualization</t>
  </si>
  <si>
    <t>['r', 'python', 'aws', 'azure', 'cognos', 'tableau', 'power bi', 'visio', 'powerpoint']</t>
  </si>
  <si>
    <t>{'analyst_tools': ['cognos', 'tableau', 'power bi', 'visio', 'powerpoint'], 'cloud': ['aws', 'azure'], 'programming': ['r', 'python']}</t>
  </si>
  <si>
    <t>Software Engineer/Data Analyst</t>
  </si>
  <si>
    <t>GIGA Storage B.V.</t>
  </si>
  <si>
    <t>['python', 'mysql', 'pandas', 'flask', 'github']</t>
  </si>
  <si>
    <t>{'databases': ['mysql'], 'libraries': ['pandas'], 'other': ['github'], 'programming': ['python'], 'webframeworks': ['flask']}</t>
  </si>
  <si>
    <t>Certified trainer for Databricks ML Data Scientist</t>
  </si>
  <si>
    <t>Lingaro</t>
  </si>
  <si>
    <t>['sql', 'databricks', 'gcp', 'azure', 'aws', 'tensorflow', 'pytorch', 'keras']</t>
  </si>
  <si>
    <t>{'cloud': ['databricks', 'gcp', 'azure', 'aws'], 'libraries': ['tensorflow', 'pytorch', 'keras'], 'programming': ['sql']}</t>
  </si>
  <si>
    <t>DATA ENGINEER - NIFI EXPERT</t>
  </si>
  <si>
    <t>Analyst Senior Business Intelligence &amp; Data H/F</t>
  </si>
  <si>
    <t>via Offres D´Emploi Et Recrutement En Tunisie</t>
  </si>
  <si>
    <t>PEOPLE OF GROWTH</t>
  </si>
  <si>
    <t>Эрливидео</t>
  </si>
  <si>
    <t>['c++', 'python', 'sql', 'numpy', 'django', 'flask', 'linux', 'git', 'gitlab', 'docker', 'github']</t>
  </si>
  <si>
    <t>{'libraries': ['numpy'], 'os': ['linux'], 'other': ['git', 'gitlab', 'docker', 'github'], 'programming': ['c++', 'python', 'sql'], 'webframeworks': ['django', 'flask']}</t>
  </si>
  <si>
    <t>Clinical Data Analyst - BMT Support - Flexi/PRN (889)</t>
  </si>
  <si>
    <t>University of Alabama at Birmingham</t>
  </si>
  <si>
    <t>TunUp</t>
  </si>
  <si>
    <t>Sr. Cloud Systems Engineer</t>
  </si>
  <si>
    <t>['sql', 'azure', 'aws', 'aurora', 'spring', 'kafka', 'angular', 'macos', 'windows', 'power bi', 'gitlab']</t>
  </si>
  <si>
    <t>{'analyst_tools': ['power bi'], 'cloud': ['azure', 'aws', 'aurora'], 'libraries': ['spring', 'kafka'], 'os': ['macos', 'windows'], 'other': ['gitlab'], 'programming': ['sql'], 'webframeworks': ['angular']}</t>
  </si>
  <si>
    <t>['typescript', 'sql']</t>
  </si>
  <si>
    <t>{'programming': ['typescript', 'sql']}</t>
  </si>
  <si>
    <t>Business Analyst, Financial Services</t>
  </si>
  <si>
    <t>SoyHuCe</t>
  </si>
  <si>
    <t>['postgresql', 'mysql']</t>
  </si>
  <si>
    <t>{'databases': ['postgresql', 'mysql']}</t>
  </si>
  <si>
    <t>Recruiting for GCP Data Scientist</t>
  </si>
  <si>
    <t>PricewaterhouseCoopers (PWC)</t>
  </si>
  <si>
    <t>['r', 'python', 'sql', 'gcp', 'bigquery', 'jupyter', 'spark', 'matplotlib', 'tableau', 'looker']</t>
  </si>
  <si>
    <t>{'analyst_tools': ['tableau', 'looker'], 'cloud': ['gcp', 'bigquery'], 'libraries': ['jupyter', 'spark', 'matplotlib'], 'programming': ['r', 'python', 'sql']}</t>
  </si>
  <si>
    <t>Project Coordinator, Data Analysis</t>
  </si>
  <si>
    <t>TRITON AI PTE. LTD.</t>
  </si>
  <si>
    <t>eCommerce Product Data Analyst</t>
  </si>
  <si>
    <t>CorTech</t>
  </si>
  <si>
    <t>['javascript', 'html', 'sheets']</t>
  </si>
  <si>
    <t>{'analyst_tools': ['sheets'], 'programming': ['javascript', 'html']}</t>
  </si>
  <si>
    <t>Data Analyst Risikomanagement (w/m/x)</t>
  </si>
  <si>
    <t>Senior Data Analyst - Game Operations</t>
  </si>
  <si>
    <t>COGNOSPHERE PTE. LTD.</t>
  </si>
  <si>
    <t>['sql', 'python', 'sas', 'sas', 'excel', 'spss']</t>
  </si>
  <si>
    <t>{'analyst_tools': ['sas', 'excel', 'spss'], 'programming': ['sql', 'python', 'sas']}</t>
  </si>
  <si>
    <t>Gazelle Global</t>
  </si>
  <si>
    <t>Data Analyst (m/v/x)</t>
  </si>
  <si>
    <t>['sas', 'sas', 'excel', 'spss']</t>
  </si>
  <si>
    <t>{'analyst_tools': ['sas', 'excel', 'spss'], 'programming': ['sas']}</t>
  </si>
  <si>
    <t>Senior Data Engineer (AWS/GCP)</t>
  </si>
  <si>
    <t>KDR Human Resources Consulting s.c.</t>
  </si>
  <si>
    <t>['sql', 'python', 'java', 'aws', 'gcp', 'spark', 'kafka']</t>
  </si>
  <si>
    <t>{'cloud': ['aws', 'gcp'], 'libraries': ['spark', 'kafka'], 'programming': ['sql', 'python', 'java']}</t>
  </si>
  <si>
    <t>Senior Front-End Software Engineer, Analytics</t>
  </si>
  <si>
    <t>Cassilândia, State of Mato Grosso do Sul, Brazil</t>
  </si>
  <si>
    <t>ActiveCampaign</t>
  </si>
  <si>
    <t>['java', 'python', 'javascript', 'typescript', 'sql', 'nosql', 'snowflake', 'spring', 'kafka', 'react', 'spark', 'airflow', 'hadoop', 'docker', 'kubernetes', 'yarn']</t>
  </si>
  <si>
    <t>{'cloud': ['snowflake'], 'libraries': ['spring', 'kafka', 'react', 'spark', 'airflow', 'hadoop'], 'other': ['docker', 'kubernetes', 'yarn'], 'programming': ['java', 'python', 'javascript', 'typescript', 'sql', 'nosql']}</t>
  </si>
  <si>
    <t>ARC IT Recruitment Ltd</t>
  </si>
  <si>
    <t>['python', 'sql', 'aws', 'gcp', 'redshift', 'bigquery', 'airflow', 'hadoop', 'spark']</t>
  </si>
  <si>
    <t>{'cloud': ['aws', 'gcp', 'redshift', 'bigquery'], 'libraries': ['airflow', 'hadoop', 'spark'], 'programming': ['python', 'sql']}</t>
  </si>
  <si>
    <t>Allwyn Corporation</t>
  </si>
  <si>
    <t>['sql', 'powershell', 'azure']</t>
  </si>
  <si>
    <t>{'cloud': ['azure'], 'programming': ['sql', 'powershell']}</t>
  </si>
  <si>
    <t>Evolution Recruitment Solutions</t>
  </si>
  <si>
    <t>Lead Data Scientist - Machine Learning Engineer</t>
  </si>
  <si>
    <t>Kolter Solutions</t>
  </si>
  <si>
    <t>['sql', 'snowflake', 'aws', 'azure', 'alteryx', 'git', 'jenkins']</t>
  </si>
  <si>
    <t>{'analyst_tools': ['alteryx'], 'cloud': ['snowflake', 'aws', 'azure'], 'other': ['git', 'jenkins'], 'programming': ['sql']}</t>
  </si>
  <si>
    <t>['python', 'sql', 'aws', 'spark', 'airflow', 'github', 'git']</t>
  </si>
  <si>
    <t>{'cloud': ['aws'], 'libraries': ['spark', 'airflow'], 'other': ['github', 'git'], 'programming': ['python', 'sql']}</t>
  </si>
  <si>
    <t>Enrollment Data Analyst II-1</t>
  </si>
  <si>
    <t>Lake Success, NY</t>
  </si>
  <si>
    <t>Manager, Data Science - Card Fraud Detection</t>
  </si>
  <si>
    <t>Harrisonburg, VA</t>
  </si>
  <si>
    <t>eSmartloan</t>
  </si>
  <si>
    <t>['python', 'scala', 'r', 'sql', 'aws', 'spark', 'pyspark']</t>
  </si>
  <si>
    <t>{'cloud': ['aws'], 'libraries': ['spark', 'pyspark'], 'programming': ['python', 'scala', 'r', 'sql']}</t>
  </si>
  <si>
    <t>Cobblestone Energy</t>
  </si>
  <si>
    <t>Data Engineer Spark/ Scala</t>
  </si>
  <si>
    <t>['scala', 'sql', 'nosql', 'mongodb', 'mongodb', 'cassandra', 'gcp', 'azure', 'spark', 'kafka', 'power bi', 'tableau', 'git']</t>
  </si>
  <si>
    <t>{'analyst_tools': ['power bi', 'tableau'], 'cloud': ['gcp', 'azure'], 'databases': ['mongodb', 'cassandra'], 'libraries': ['spark', 'kafka'], 'other': ['git'], 'programming': ['scala', 'sql', 'nosql', 'mongodb']}</t>
  </si>
  <si>
    <t>Charge RH Compensation &amp; Benefits Data Analyst Cdi</t>
  </si>
  <si>
    <t>Sodern</t>
  </si>
  <si>
    <t>Data Engineer - Python - AWS - Hedge Fund - Trading - £900</t>
  </si>
  <si>
    <t>RLS Search</t>
  </si>
  <si>
    <t>['python', 'sql', 'aws', 'flask', 'docker', 'kubernetes']</t>
  </si>
  <si>
    <t>{'cloud': ['aws'], 'other': ['docker', 'kubernetes'], 'programming': ['python', 'sql'], 'webframeworks': ['flask']}</t>
  </si>
  <si>
    <t>Performance Data Analyst</t>
  </si>
  <si>
    <t>Enlitia</t>
  </si>
  <si>
    <t>['python', 'java', 'scala', 'sql', 'postgresql', 'mysql', 'sql server', 'pandas', 'linux', 'git', 'docker', 'jenkins']</t>
  </si>
  <si>
    <t>{'databases': ['postgresql', 'mysql', 'sql server'], 'libraries': ['pandas'], 'os': ['linux'], 'other': ['git', 'docker', 'jenkins'], 'programming': ['python', 'java', 'scala', 'sql']}</t>
  </si>
  <si>
    <t>Business Data Analyst - Corporate team</t>
  </si>
  <si>
    <t>['sql', 'aws', 'tableau', 'excel', 'power bi']</t>
  </si>
  <si>
    <t>{'analyst_tools': ['tableau', 'excel', 'power bi'], 'cloud': ['aws'], 'programming': ['sql']}</t>
  </si>
  <si>
    <t>ConnectWise</t>
  </si>
  <si>
    <t>Azure Data Engineer - £80k + 5% bonus - 100% remote</t>
  </si>
  <si>
    <t>Data-Software Engineer</t>
  </si>
  <si>
    <t>Vall d'Hebron Institute of Oncology (VHIO)</t>
  </si>
  <si>
    <t>['python', 'javascript', 'html', 'css', 'sql', 'react', 'docker']</t>
  </si>
  <si>
    <t>{'libraries': ['react'], 'other': ['docker'], 'programming': ['python', 'javascript', 'html', 'css', 'sql']}</t>
  </si>
  <si>
    <t>['python', 'sql', 'aws', 'azure', 'spark', 'airflow', 'flow']</t>
  </si>
  <si>
    <t>{'cloud': ['aws', 'azure'], 'libraries': ['spark', 'airflow'], 'other': ['flow'], 'programming': ['python', 'sql']}</t>
  </si>
  <si>
    <t>Lifehealthcare Careers – Data Scientist</t>
  </si>
  <si>
    <t>Life Healthcare</t>
  </si>
  <si>
    <t>Sr. Advertising Data Scientist</t>
  </si>
  <si>
    <t>['sql', 'gcp', 'bigquery', 'kafka']</t>
  </si>
  <si>
    <t>{'cloud': ['gcp', 'bigquery'], 'libraries': ['kafka'], 'programming': ['sql']}</t>
  </si>
  <si>
    <t>Data Governance Analyst -Emerging Lead</t>
  </si>
  <si>
    <t>['sql', 'sql server', 'postgresql', 'aws', 'aurora']</t>
  </si>
  <si>
    <t>{'cloud': ['aws', 'aurora'], 'databases': ['sql server', 'postgresql'], 'programming': ['sql']}</t>
  </si>
  <si>
    <t>Remote Senior Data Analyst</t>
  </si>
  <si>
    <t>Tibber</t>
  </si>
  <si>
    <t>Data-analyse expert</t>
  </si>
  <si>
    <t>Analyst, Investments (Indonesia)</t>
  </si>
  <si>
    <t>Business Data Scientist</t>
  </si>
  <si>
    <t>Banbridge, UK</t>
  </si>
  <si>
    <t>EOS</t>
  </si>
  <si>
    <t>Дата-инженер (группа мониторинга платформы данных)</t>
  </si>
  <si>
    <t>PeopleGenius</t>
  </si>
  <si>
    <t>['python', 'sql', 'sas', 'sas', 'azure', 'databricks', 'snowflake']</t>
  </si>
  <si>
    <t>{'analyst_tools': ['sas'], 'cloud': ['azure', 'databricks', 'snowflake'], 'programming': ['python', 'sql', 'sas']}</t>
  </si>
  <si>
    <t>Atlantic Health System</t>
  </si>
  <si>
    <t>Sr. Associate, Data Analyst</t>
  </si>
  <si>
    <t>New York Life Insurance Company</t>
  </si>
  <si>
    <t>['sql', 'sas', 'sas', 'r', 'python', 'aws', 'oracle', 'redshift', 'snowflake']</t>
  </si>
  <si>
    <t>{'analyst_tools': ['sas'], 'cloud': ['aws', 'oracle', 'redshift', 'snowflake'], 'programming': ['sql', 'sas', 'r', 'python']}</t>
  </si>
  <si>
    <t>['r', 'python', 'nosql', 'sql', 'numpy', 'matplotlib', 'scikit-learn', 'pandas', 'spark', 'flask', 'django']</t>
  </si>
  <si>
    <t>{'libraries': ['numpy', 'matplotlib', 'scikit-learn', 'pandas', 'spark'], 'programming': ['r', 'python', 'nosql', 'sql'], 'webframeworks': ['flask', 'django']}</t>
  </si>
  <si>
    <t>Arcueil, France</t>
  </si>
  <si>
    <t>Orange Business Services</t>
  </si>
  <si>
    <t>['sql', 'nosql', 'tableau']</t>
  </si>
  <si>
    <t>{'analyst_tools': ['tableau'], 'programming': ['sql', 'nosql']}</t>
  </si>
  <si>
    <t>LEAD DATA SCIENTIST</t>
  </si>
  <si>
    <t>Moët Hennessy</t>
  </si>
  <si>
    <t>['python', 'sql', 'gcp', 'bigquery', 'tensorflow', 'keras', 'vue', 'qlik']</t>
  </si>
  <si>
    <t>{'analyst_tools': ['qlik'], 'cloud': ['gcp', 'bigquery'], 'libraries': ['tensorflow', 'keras'], 'programming': ['python', 'sql'], 'webframeworks': ['vue']}</t>
  </si>
  <si>
    <t>Data Engineer - Hybrid London HQ</t>
  </si>
  <si>
    <t>Senior Engineer/Engineer/Data Scientist</t>
  </si>
  <si>
    <t>Centre for Advances in Reliability and Safety</t>
  </si>
  <si>
    <t>Chargé de projet data management, H/F, en apprentissage</t>
  </si>
  <si>
    <t>Ministère - Ministère de l'Économie</t>
  </si>
  <si>
    <t>['python', 'postgresql', 'mysql', 'chef']</t>
  </si>
  <si>
    <t>{'databases': ['postgresql', 'mysql'], 'other': ['chef'], 'programming': ['python']}</t>
  </si>
  <si>
    <t>Senior Data Engineer - MLOps (50K - 60K)</t>
  </si>
  <si>
    <t>KEYTEO</t>
  </si>
  <si>
    <t>Belcan</t>
  </si>
  <si>
    <t>Data Scientist Analyst - Remote | WFH</t>
  </si>
  <si>
    <t>['sql', 'python', 'r', 'gcp', 'hadoop', 'alteryx', 'tableau']</t>
  </si>
  <si>
    <t>{'analyst_tools': ['alteryx', 'tableau'], 'cloud': ['gcp'], 'libraries': ['hadoop'], 'programming': ['sql', 'python', 'r']}</t>
  </si>
  <si>
    <t>Data Scientist, LSEG Labs</t>
  </si>
  <si>
    <t>['python', 'nosql', 'aws', 'numpy', 'pandas', 'scikit-learn', 'kubernetes', 'docker']</t>
  </si>
  <si>
    <t>{'cloud': ['aws'], 'libraries': ['numpy', 'pandas', 'scikit-learn'], 'other': ['kubernetes', 'docker'], 'programming': ['python', 'nosql']}</t>
  </si>
  <si>
    <t>Wentorf bei Hamburg, Germany</t>
  </si>
  <si>
    <t>cimt ag</t>
  </si>
  <si>
    <t>['java', 'sap']</t>
  </si>
  <si>
    <t>{'analyst_tools': ['sap'], 'programming': ['java']}</t>
  </si>
  <si>
    <t>Power BI Developer &amp; Data Analyst</t>
  </si>
  <si>
    <t>NextStep Technology, Inc.</t>
  </si>
  <si>
    <t>['sql', 'r', 'python', 'oracle', 'power bi', 'dax', 'sharepoint', 'word', 'excel', 'powerpoint', 'visio', 'sap']</t>
  </si>
  <si>
    <t>{'analyst_tools': ['power bi', 'dax', 'sharepoint', 'word', 'excel', 'powerpoint', 'visio', 'sap'], 'cloud': ['oracle'], 'programming': ['sql', 'r', 'python']}</t>
  </si>
  <si>
    <t>Greenbean</t>
  </si>
  <si>
    <t>Chef de Projet Big Data H/F</t>
  </si>
  <si>
    <t>Sept Lieues</t>
  </si>
  <si>
    <t>Consultant, Data Science &amp; Analytics</t>
  </si>
  <si>
    <t>['r', 'sas', 'sas', 'spark']</t>
  </si>
  <si>
    <t>{'analyst_tools': ['sas'], 'libraries': ['spark'], 'programming': ['r', 'sas']}</t>
  </si>
  <si>
    <t>Senior Cyber Defense Analyst</t>
  </si>
  <si>
    <t>Beyon Cyber</t>
  </si>
  <si>
    <t>['python', 'powershell', 'windows', 'linux']</t>
  </si>
  <si>
    <t>{'os': ['windows', 'linux'], 'programming': ['python', 'powershell']}</t>
  </si>
  <si>
    <t>Data-engineer in Aalter</t>
  </si>
  <si>
    <t>AGO Interim</t>
  </si>
  <si>
    <t>['python', 'nosql', 'mysql', 'kafka', 'linux', 'docker', 'kubernetes']</t>
  </si>
  <si>
    <t>{'databases': ['mysql'], 'libraries': ['kafka'], 'os': ['linux'], 'other': ['docker', 'kubernetes'], 'programming': ['python', 'nosql']}</t>
  </si>
  <si>
    <t>Finance Data Operations Analyst</t>
  </si>
  <si>
    <t>['java', 'scala', 'python', 'nosql', 'mongo', 'shell', 'mysql', 'cassandra', 'redshift', 'snowflake', 'aws', 'azure', 'hadoop', 'kafka', 'spark']</t>
  </si>
  <si>
    <t>{'cloud': ['redshift', 'snowflake', 'aws', 'azure'], 'databases': ['mysql', 'cassandra'], 'libraries': ['hadoop', 'kafka', 'spark'], 'programming': ['java', 'scala', 'python', 'nosql', 'mongo', 'shell']}</t>
  </si>
  <si>
    <t>TLFE PT</t>
  </si>
  <si>
    <t>['sql', 'bigquery', 'snowflake', 'redshift', 'looker', 'tableau', 'github', 'bitbucket', 'slack']</t>
  </si>
  <si>
    <t>{'analyst_tools': ['looker', 'tableau'], 'cloud': ['bigquery', 'snowflake', 'redshift'], 'other': ['github', 'bitbucket'], 'programming': ['sql'], 'sync': ['slack']}</t>
  </si>
  <si>
    <t>Data Analytics Internship in Bangalore at Pratham Books</t>
  </si>
  <si>
    <t>Pratham Education Foundation</t>
  </si>
  <si>
    <t>['python', 'sql', 'r', 'airflow', 'sheets', 'tableau', 'looker', 'github', 'git']</t>
  </si>
  <si>
    <t>{'analyst_tools': ['sheets', 'tableau', 'looker'], 'libraries': ['airflow'], 'other': ['github', 'git'], 'programming': ['python', 'sql', 'r']}</t>
  </si>
  <si>
    <t>Product Data Analyst (F/H/X)</t>
  </si>
  <si>
    <t>iAdvize</t>
  </si>
  <si>
    <t>['sql', 'python', 'vue', 'tableau']</t>
  </si>
  <si>
    <t>{'analyst_tools': ['tableau'], 'programming': ['sql', 'python'], 'webframeworks': ['vue']}</t>
  </si>
  <si>
    <t>Payfast</t>
  </si>
  <si>
    <t>Trainee Data Science (all genders)</t>
  </si>
  <si>
    <t>MTU Aero Engines</t>
  </si>
  <si>
    <t>['sql', 'python', 'r', 'sas', 'sas', 'azure', 'hadoop', 'spark', 'kafka', 'tableau', 'power bi', 'ssrs', 'spss']</t>
  </si>
  <si>
    <t>{'analyst_tools': ['sas', 'tableau', 'power bi', 'ssrs', 'spss'], 'cloud': ['azure'], 'libraries': ['hadoop', 'spark', 'kafka'], 'programming': ['sql', 'python', 'r', 'sas']}</t>
  </si>
  <si>
    <t>Structural Cabling Data Engineer</t>
  </si>
  <si>
    <t>Hampshire, UK</t>
  </si>
  <si>
    <t>via Contractor Jobs</t>
  </si>
  <si>
    <t>Spinwell Global Limited</t>
  </si>
  <si>
    <t>Associate Data Engineer FT</t>
  </si>
  <si>
    <t>Job | Busines Analyst</t>
  </si>
  <si>
    <t>Data Analyst H/F - Alternance 12 ou 24 mois</t>
  </si>
  <si>
    <t>['tableau', 'alteryx', 'power bi']</t>
  </si>
  <si>
    <t>{'analyst_tools': ['tableau', 'alteryx', 'power bi']}</t>
  </si>
  <si>
    <t>Koninklijke Vopak N.V.</t>
  </si>
  <si>
    <t>['python', 'c', 'aws']</t>
  </si>
  <si>
    <t>{'cloud': ['aws'], 'programming': ['python', 'c']}</t>
  </si>
  <si>
    <t>SkyRecruitment LLC</t>
  </si>
  <si>
    <t>Staff Data Analyst</t>
  </si>
  <si>
    <t>Nium</t>
  </si>
  <si>
    <t>['sql', 'python', 'javascript', 'sas', 'sas', 'tableau', 'looker', 'excel', 'spss']</t>
  </si>
  <si>
    <t>{'analyst_tools': ['sas', 'tableau', 'looker', 'excel', 'spss'], 'programming': ['sql', 'python', 'javascript', 'sas']}</t>
  </si>
  <si>
    <t>AA2IT</t>
  </si>
  <si>
    <t>['r', 'excel', 'power bi', 'word', 'powerpoint', 'sheets']</t>
  </si>
  <si>
    <t>{'analyst_tools': ['excel', 'power bi', 'word', 'powerpoint', 'sheets'], 'programming': ['r']}</t>
  </si>
  <si>
    <t>C++ Staff Engineer - Data Scientist or Software Engineer - ...</t>
  </si>
  <si>
    <t>Data Analyst - Global Payments</t>
  </si>
  <si>
    <t>['sql', 'c', 'spark']</t>
  </si>
  <si>
    <t>{'libraries': ['spark'], 'programming': ['sql', 'c']}</t>
  </si>
  <si>
    <t>Oudsbergen, Belgium</t>
  </si>
  <si>
    <t>['python', 'sap', 'flow']</t>
  </si>
  <si>
    <t>{'analyst_tools': ['sap'], 'other': ['flow'], 'programming': ['python']}</t>
  </si>
  <si>
    <t>Senior IT Analyst, Adobe Experience Platform</t>
  </si>
  <si>
    <t>['sql', 'azure', 'gdpr', 'excel', 'confluence']</t>
  </si>
  <si>
    <t>{'analyst_tools': ['excel'], 'async': ['confluence'], 'cloud': ['azure'], 'libraries': ['gdpr'], 'programming': ['sql']}</t>
  </si>
  <si>
    <t>Money101</t>
  </si>
  <si>
    <t>Front-end Developer</t>
  </si>
  <si>
    <t>Al Jahra, Kuwait</t>
  </si>
  <si>
    <t>Toptalremote</t>
  </si>
  <si>
    <t>['python', 'scala', 'r', 'sql', 'matlab', 'spark']</t>
  </si>
  <si>
    <t>{'libraries': ['spark'], 'programming': ['python', 'scala', 'r', 'sql', 'matlab']}</t>
  </si>
  <si>
    <t>Saragossa</t>
  </si>
  <si>
    <t>['sql', 'python', 'sql server', 'snowflake', 'airflow', 'jupyter', 'excel', 'tableau']</t>
  </si>
  <si>
    <t>{'analyst_tools': ['excel', 'tableau'], 'cloud': ['snowflake'], 'databases': ['sql server'], 'libraries': ['airflow', 'jupyter'], 'programming': ['sql', 'python']}</t>
  </si>
  <si>
    <t>Data Scientist Woking 2023</t>
  </si>
  <si>
    <t>McLaren Racing</t>
  </si>
  <si>
    <t>['html', 'excel', 'tableau', 'power bi']</t>
  </si>
  <si>
    <t>{'analyst_tools': ['excel', 'tableau', 'power bi'], 'programming': ['html']}</t>
  </si>
  <si>
    <t>Assoc Manager - Dev Ops Engineer</t>
  </si>
  <si>
    <t>['python', 'powershell', 'groovy', 'azure', 'gcp', 'aws', 'linux', 'windows', 'kubernetes', 'terraform', 'ansible', 'git', 'jenkins', 'docker']</t>
  </si>
  <si>
    <t>{'cloud': ['azure', 'gcp', 'aws'], 'os': ['linux', 'windows'], 'other': ['kubernetes', 'terraform', 'ansible', 'git', 'jenkins', 'docker'], 'programming': ['python', 'powershell', 'groovy']}</t>
  </si>
  <si>
    <t>Agile Data Engineer</t>
  </si>
  <si>
    <t>Sfeir</t>
  </si>
  <si>
    <t>['mongodb', 'mongodb', 'python', 'scala', 'aws', 'snowflake', 'spark', 'linux', 'looker', 'gitlab', 'terraform']</t>
  </si>
  <si>
    <t>{'analyst_tools': ['looker'], 'cloud': ['aws', 'snowflake'], 'databases': ['mongodb'], 'libraries': ['spark'], 'os': ['linux'], 'other': ['gitlab', 'terraform'], 'programming': ['mongodb', 'python', 'scala']}</t>
  </si>
  <si>
    <t>EA RECRUITMENT PTE. LTD.</t>
  </si>
  <si>
    <t>['java', 'python', 'aws']</t>
  </si>
  <si>
    <t>{'cloud': ['aws'], 'programming': ['java', 'python']}</t>
  </si>
  <si>
    <t>GIS Data Analyst</t>
  </si>
  <si>
    <t>AWS Data Engineer – Contract – up to R740 Per Hour</t>
  </si>
  <si>
    <t>['python', 'sql', 'aws', 'spark', 'terraform', 'docker']</t>
  </si>
  <si>
    <t>{'cloud': ['aws'], 'libraries': ['spark'], 'other': ['terraform', 'docker'], 'programming': ['python', 'sql']}</t>
  </si>
  <si>
    <t>Salesforce Data Analyst</t>
  </si>
  <si>
    <t>Valtech Group</t>
  </si>
  <si>
    <t>Butzbach, Germany</t>
  </si>
  <si>
    <t>Hess Natur-Textilien GmbH &amp; Co. KG</t>
  </si>
  <si>
    <t>IT-Planet - Data Engineer</t>
  </si>
  <si>
    <t>IT-Planet</t>
  </si>
  <si>
    <t>['scala', 'python', 'aws', 'redshift', 'word']</t>
  </si>
  <si>
    <t>{'analyst_tools': ['word'], 'cloud': ['aws', 'redshift'], 'programming': ['scala', 'python']}</t>
  </si>
  <si>
    <t>Datenanalyst, ingenieur</t>
  </si>
  <si>
    <t>Reply Deutschland SE</t>
  </si>
  <si>
    <t>['sql', 'r', 'javascript']</t>
  </si>
  <si>
    <t>{'programming': ['sql', 'r', 'javascript']}</t>
  </si>
  <si>
    <t>Engineer III Consultant-Data Science</t>
  </si>
  <si>
    <t>['sql', 'python', 'java', 'r', 'matlab', 'numpy', 'pandas', 'matplotlib', 'keras', 'tensorflow', 'pytorch', 'spark', 'splunk']</t>
  </si>
  <si>
    <t>{'analyst_tools': ['splunk'], 'libraries': ['numpy', 'pandas', 'matplotlib', 'keras', 'tensorflow', 'pytorch', 'spark'], 'programming': ['sql', 'python', 'java', 'r', 'matlab']}</t>
  </si>
  <si>
    <t>Experis IT</t>
  </si>
  <si>
    <t>Madhya Pradesh, India</t>
  </si>
  <si>
    <t>IOTA Academy</t>
  </si>
  <si>
    <t>Data Analyst Level 3</t>
  </si>
  <si>
    <t>Certara</t>
  </si>
  <si>
    <t>['r', 'excel']</t>
  </si>
  <si>
    <t>{'analyst_tools': ['excel'], 'programming': ['r']}</t>
  </si>
  <si>
    <t>Microtec: Data Analyst</t>
  </si>
  <si>
    <t>Junior Data Scientist, AI Research House (Financial Markets)</t>
  </si>
  <si>
    <t>Qnology AI Ltd</t>
  </si>
  <si>
    <t>Advantex Consulting</t>
  </si>
  <si>
    <t>['java', 'scala', 'python', 'aws', 'tensorflow', 'pytorch', 'kubernetes', 'docker']</t>
  </si>
  <si>
    <t>{'cloud': ['aws'], 'libraries': ['tensorflow', 'pytorch'], 'other': ['kubernetes', 'docker'], 'programming': ['java', 'scala', 'python']}</t>
  </si>
  <si>
    <t>Data Operations Analyst I (R-15082)</t>
  </si>
  <si>
    <t>Sword Group</t>
  </si>
  <si>
    <t>Junior Data Science / Валидация</t>
  </si>
  <si>
    <t>Московский Кредитный Банк. Молодые специалисты</t>
  </si>
  <si>
    <t>AI/ML Data Science Director</t>
  </si>
  <si>
    <t>Junior Data Analyst with Bulgarian / Latvian / Hebrew</t>
  </si>
  <si>
    <t>Natural Language Processing (NLP) Engineer</t>
  </si>
  <si>
    <t>Kalaa Kebira, Tunisia</t>
  </si>
  <si>
    <t>DNEXT</t>
  </si>
  <si>
    <t>Oakwell Hampton</t>
  </si>
  <si>
    <t>['python', 'sql', 'aws', 'redshift', 'airflow', 'linux', 'tableau']</t>
  </si>
  <si>
    <t>{'analyst_tools': ['tableau'], 'cloud': ['aws', 'redshift'], 'libraries': ['airflow'], 'os': ['linux'], 'programming': ['python', 'sql']}</t>
  </si>
  <si>
    <t>Data / Business Analyst - PE Backed Business with Hybrid Working</t>
  </si>
  <si>
    <t>Pratap Partnership Ltd</t>
  </si>
  <si>
    <t>['sql', 'word', 'excel', 'powerpoint', 'visio', 'ssis']</t>
  </si>
  <si>
    <t>{'analyst_tools': ['word', 'excel', 'powerpoint', 'visio', 'ssis'], 'programming': ['sql']}</t>
  </si>
  <si>
    <t>Staff Business Data Analyst</t>
  </si>
  <si>
    <t>Data Analytic Engineer</t>
  </si>
  <si>
    <t>James Chase</t>
  </si>
  <si>
    <t>['sql', 'scala', 'azure', 'spark', 'kafka']</t>
  </si>
  <si>
    <t>{'cloud': ['azure'], 'libraries': ['spark', 'kafka'], 'programming': ['sql', 'scala']}</t>
  </si>
  <si>
    <t>City Facilities Management</t>
  </si>
  <si>
    <t>['power bi', 'excel', 'dax']</t>
  </si>
  <si>
    <t>{'analyst_tools': ['power bi', 'excel', 'dax']}</t>
  </si>
  <si>
    <t>Data Engineer - Growth</t>
  </si>
  <si>
    <t>['sql', 'scala', 'java', 'python']</t>
  </si>
  <si>
    <t>{'programming': ['sql', 'scala', 'java', 'python']}</t>
  </si>
  <si>
    <t>via Seedcamp Job Board</t>
  </si>
  <si>
    <t>Ramp</t>
  </si>
  <si>
    <t>['sql', 'bigquery', 'windows', 'linux', 'tableau', 'github']</t>
  </si>
  <si>
    <t>{'analyst_tools': ['tableau'], 'cloud': ['bigquery'], 'os': ['windows', 'linux'], 'other': ['github'], 'programming': ['sql']}</t>
  </si>
  <si>
    <t>['python', 'javascript', 'r', 'sql', 'go', 'azure', 'aws', 'gcp', 'snowflake', 'bigquery', 'graphql', 'tableau']</t>
  </si>
  <si>
    <t>{'analyst_tools': ['tableau'], 'cloud': ['azure', 'aws', 'gcp', 'snowflake', 'bigquery'], 'libraries': ['graphql'], 'programming': ['python', 'javascript', 'r', 'sql', 'go']}</t>
  </si>
  <si>
    <t>Senior Data Scientist (Cheminformatics) – Nottingham</t>
  </si>
  <si>
    <t>Sygnature Discovery</t>
  </si>
  <si>
    <t>Senior Data Insights and Intelligence Analyst</t>
  </si>
  <si>
    <t>American Integrity Insurance</t>
  </si>
  <si>
    <t>['c', 'sql', 'python', 'qlik', 'tableau', 'cognos', 'microstrategy']</t>
  </si>
  <si>
    <t>{'analyst_tools': ['qlik', 'tableau', 'cognos', 'microstrategy'], 'programming': ['c', 'sql', 'python']}</t>
  </si>
  <si>
    <t>Data engineer (Трайб CDO office)</t>
  </si>
  <si>
    <t>ОТП Банк, АО (OTP bank)</t>
  </si>
  <si>
    <t>['python', 'sql', 'hadoop', 'spark', 'airflow', 'yarn', 'bitbucket', 'ansible', 'docker']</t>
  </si>
  <si>
    <t>{'libraries': ['hadoop', 'spark', 'airflow'], 'other': ['yarn', 'bitbucket', 'ansible', 'docker'], 'programming': ['python', 'sql']}</t>
  </si>
  <si>
    <t>Duluth, GA</t>
  </si>
  <si>
    <t>Macys</t>
  </si>
  <si>
    <t>Senior Backend Developer (Saas)</t>
  </si>
  <si>
    <t>Aegis School of Business, Data Science, Cyber Security and Telecommunication</t>
  </si>
  <si>
    <t>['html', 'javascript', 'python', 'sql', 'nosql', 'mongodb', 'mongodb', 'shell', 'azure', 'npm']</t>
  </si>
  <si>
    <t>{'cloud': ['azure'], 'databases': ['mongodb'], 'other': ['npm'], 'programming': ['html', 'javascript', 'python', 'sql', 'nosql', 'mongodb', 'shell']}</t>
  </si>
  <si>
    <t>Analysis &amp; Data Visualisation Officer</t>
  </si>
  <si>
    <t>via Sign In</t>
  </si>
  <si>
    <t>BCC Careers</t>
  </si>
  <si>
    <t>['sql', 'python', 'snowflake', 'azure', 'phoenix', 'power bi', 'sap', 'git']</t>
  </si>
  <si>
    <t>{'analyst_tools': ['power bi', 'sap'], 'cloud': ['snowflake', 'azure'], 'other': ['git'], 'programming': ['sql', 'python'], 'webframeworks': ['phoenix']}</t>
  </si>
  <si>
    <t>Talencia Consulting - Business Data Engineer</t>
  </si>
  <si>
    <t>Hainaut, Belgium</t>
  </si>
  <si>
    <t>Talencia Consulting</t>
  </si>
  <si>
    <t>['sql', 'azure', 'sap', 'power bi']</t>
  </si>
  <si>
    <t>{'analyst_tools': ['sap', 'power bi'], 'cloud': ['azure'], 'programming': ['sql']}</t>
  </si>
  <si>
    <t>Ведущий DevOps engineer</t>
  </si>
  <si>
    <t>['bash', 'linux', 'ansible', 'kubernetes', 'terraform']</t>
  </si>
  <si>
    <t>{'os': ['linux'], 'other': ['ansible', 'kubernetes', 'terraform'], 'programming': ['bash']}</t>
  </si>
  <si>
    <t>Gigs</t>
  </si>
  <si>
    <t>['sql', 'python', 'bigquery', 'looker']</t>
  </si>
  <si>
    <t>{'analyst_tools': ['looker'], 'cloud': ['bigquery'], 'programming': ['sql', 'python']}</t>
  </si>
  <si>
    <t>['sql', 'python', 'sql server', 'hadoop', 'tableau', 'excel', 'alteryx']</t>
  </si>
  <si>
    <t>{'analyst_tools': ['tableau', 'excel', 'alteryx'], 'databases': ['sql server'], 'libraries': ['hadoop'], 'programming': ['sql', 'python']}</t>
  </si>
  <si>
    <t>Vice President, Data Science, Consumer Data</t>
  </si>
  <si>
    <t>Publicis Collective</t>
  </si>
  <si>
    <t>Data Analyst - Market Dynamics - (m/w/d)</t>
  </si>
  <si>
    <t>Waldems, Germany</t>
  </si>
  <si>
    <t>INSIGHT Health GmbH</t>
  </si>
  <si>
    <t>LittleBigCode</t>
  </si>
  <si>
    <t>Vertex Solutions International Ltd</t>
  </si>
  <si>
    <t>['python', 'java', 'sql', 'redshift', 'aws', 'gcp', 'kafka', 'spark', 'hadoop']</t>
  </si>
  <si>
    <t>{'cloud': ['redshift', 'aws', 'gcp'], 'libraries': ['kafka', 'spark', 'hadoop'], 'programming': ['python', 'java', 'sql']}</t>
  </si>
  <si>
    <t>Data Scientist- TikTok Ads, Ads Targeting, Auction and Delivery</t>
  </si>
  <si>
    <t>['python', 'sql', 'scala']</t>
  </si>
  <si>
    <t>{'programming': ['python', 'sql', 'scala']}</t>
  </si>
  <si>
    <t>Graduate Trainee Data Scientist</t>
  </si>
  <si>
    <t>Benel Energy Resources Limited</t>
  </si>
  <si>
    <t>Atlas Copco Services s.r.o.</t>
  </si>
  <si>
    <t>['azure', 'sap']</t>
  </si>
  <si>
    <t>{'analyst_tools': ['sap'], 'cloud': ['azure']}</t>
  </si>
  <si>
    <t>['sql', 'r', 'python', 'vba', 'excel']</t>
  </si>
  <si>
    <t>{'analyst_tools': ['excel'], 'programming': ['sql', 'r', 'python', 'vba']}</t>
  </si>
  <si>
    <t>Data Engineer | Temporário</t>
  </si>
  <si>
    <t>Data Analyst - Strategic Workforce Planning</t>
  </si>
  <si>
    <t>Maximus Services, Llc</t>
  </si>
  <si>
    <t>Senior Data Engineer - 44304BR</t>
  </si>
  <si>
    <t>['python', 'elasticsearch', 'snowflake', 'azure', 'aws', 'gcp', 'kafka', 'spark', 'linux', 'docker', 'kubernetes']</t>
  </si>
  <si>
    <t>{'cloud': ['snowflake', 'azure', 'aws', 'gcp'], 'databases': ['elasticsearch'], 'libraries': ['kafka', 'spark'], 'os': ['linux'], 'other': ['docker', 'kubernetes'], 'programming': ['python']}</t>
  </si>
  <si>
    <t>Castra</t>
  </si>
  <si>
    <t>MRO Data Scientist 경력사원</t>
  </si>
  <si>
    <t>한화시스템</t>
  </si>
  <si>
    <t>Data Analyst / General Office</t>
  </si>
  <si>
    <t>Eola, IL</t>
  </si>
  <si>
    <t>Signature Retail Services, Inc.</t>
  </si>
  <si>
    <t>['aurora', 'excel', 'outlook']</t>
  </si>
  <si>
    <t>{'analyst_tools': ['excel', 'outlook'], 'cloud': ['aurora']}</t>
  </si>
  <si>
    <t>Data Analyst Level 2</t>
  </si>
  <si>
    <t>Associate Architect - Data</t>
  </si>
  <si>
    <t>Quantiphi</t>
  </si>
  <si>
    <t>['sql', 'nosql', 'python', 'dynamodb', 'aws', 'redshift', 'spark', 'airflow', 'pyspark']</t>
  </si>
  <si>
    <t>{'cloud': ['aws', 'redshift'], 'databases': ['dynamodb'], 'libraries': ['spark', 'airflow', 'pyspark'], 'programming': ['sql', 'nosql', 'python']}</t>
  </si>
  <si>
    <t>Essity</t>
  </si>
  <si>
    <t>['python', 'scala', 'r', 'sql', 'databricks', 'azure', 'hadoop', 'spark', 'pyspark', 'pandas', 'kafka', 'jupyter', 'power bi']</t>
  </si>
  <si>
    <t>{'analyst_tools': ['power bi'], 'cloud': ['databricks', 'azure'], 'libraries': ['hadoop', 'spark', 'pyspark', 'pandas', 'kafka', 'jupyter'], 'programming': ['python', 'scala', 'r', 'sql']}</t>
  </si>
  <si>
    <t>Product Marketing Engineer</t>
  </si>
  <si>
    <t>Growatt New Energy</t>
  </si>
  <si>
    <t>WISSEN TECHNOLOGY PRIVATE LIMITED</t>
  </si>
  <si>
    <t>['python', 'snowflake', 'databricks', 'spark', 'power bi', 'tableau']</t>
  </si>
  <si>
    <t>{'analyst_tools': ['power bi', 'tableau'], 'cloud': ['snowflake', 'databricks'], 'libraries': ['spark'], 'programming': ['python']}</t>
  </si>
  <si>
    <t>['sql', 'excel', 'ms access', 'tableau']</t>
  </si>
  <si>
    <t>{'analyst_tools': ['excel', 'ms access', 'tableau'], 'programming': ['sql']}</t>
  </si>
  <si>
    <t>NEXTON CENTER</t>
  </si>
  <si>
    <t>['bigquery', 'looker', 'power bi']</t>
  </si>
  <si>
    <t>{'analyst_tools': ['looker', 'power bi'], 'cloud': ['bigquery']}</t>
  </si>
  <si>
    <t>Intern Data Science</t>
  </si>
  <si>
    <t>Diessbach bei Büren, Switzerland</t>
  </si>
  <si>
    <t>BKW Energie AG</t>
  </si>
  <si>
    <t>Palermo, PA, Italy</t>
  </si>
  <si>
    <t>Be | Shaping the Future</t>
  </si>
  <si>
    <t>['python', 'sql', 'mongodb', 'mongodb', 'postgresql', 'oracle', 'gcp', 'azure', 'numpy', 'pandas', 'git']</t>
  </si>
  <si>
    <t>{'cloud': ['oracle', 'gcp', 'azure'], 'databases': ['mongodb', 'postgresql'], 'libraries': ['numpy', 'pandas'], 'other': ['git'], 'programming': ['python', 'sql', 'mongodb']}</t>
  </si>
  <si>
    <t>IntegriChain</t>
  </si>
  <si>
    <t>['python', 'sql', 'aws', 'azure', 'excel', 'jenkins', 'git']</t>
  </si>
  <si>
    <t>{'analyst_tools': ['excel'], 'cloud': ['aws', 'azure'], 'other': ['jenkins', 'git'], 'programming': ['python', 'sql']}</t>
  </si>
  <si>
    <t>Data Analyst/Report Developer (GHSA)</t>
  </si>
  <si>
    <t>Makindye, Uganda</t>
  </si>
  <si>
    <t>Jhpiego</t>
  </si>
  <si>
    <t>['python', 'r', 'sql', 'hadoop', 'spark', 'linux', 'excel', 'tableau', 'power bi']</t>
  </si>
  <si>
    <t>{'analyst_tools': ['excel', 'tableau', 'power bi'], 'libraries': ['hadoop', 'spark'], 'os': ['linux'], 'programming': ['python', 'r', 'sql']}</t>
  </si>
  <si>
    <t>Arizona City, AZ</t>
  </si>
  <si>
    <t>['python', 'sql', 'hugging face', 'pytorch', 'spark', 'excel']</t>
  </si>
  <si>
    <t>{'analyst_tools': ['excel'], 'libraries': ['hugging face', 'pytorch', 'spark'], 'programming': ['python', 'sql']}</t>
  </si>
  <si>
    <t>Data Scientist ou Data Analytics Engineer</t>
  </si>
  <si>
    <t>['python', 'r', 'shell', 'sql', 'postgresql', 'sql server', 'pandas', 'debian']</t>
  </si>
  <si>
    <t>{'databases': ['postgresql', 'sql server'], 'libraries': ['pandas'], 'os': ['debian'], 'programming': ['python', 'r', 'shell', 'sql']}</t>
  </si>
  <si>
    <t>via Remote Jobs Feed</t>
  </si>
  <si>
    <t>Data Scientist Intern - Industry Team m/f/d</t>
  </si>
  <si>
    <t>Airthings</t>
  </si>
  <si>
    <t>['kotlin', 'python', 'sql', 'aws', 'pandas', 'tensorflow', 'terraform']</t>
  </si>
  <si>
    <t>{'cloud': ['aws'], 'libraries': ['pandas', 'tensorflow'], 'other': ['terraform'], 'programming': ['kotlin', 'python', 'sql']}</t>
  </si>
  <si>
    <t>Data Engineer Data Integration Tu Jefe Te Va A Extrañar Grupo...</t>
  </si>
  <si>
    <t>Alcobendas, Spain</t>
  </si>
  <si>
    <t>Africa Enterprise Challenge Fund AECF</t>
  </si>
  <si>
    <t>Data Analyst &amp; Business Developer</t>
  </si>
  <si>
    <t>INTERAMERICAN</t>
  </si>
  <si>
    <t>['sas', 'sas', 'python', 'java', 'scala', 'c', 'azure', 'word', 'excel', 'power bi']</t>
  </si>
  <si>
    <t>{'analyst_tools': ['sas', 'word', 'excel', 'power bi'], 'cloud': ['azure'], 'programming': ['sas', 'python', 'java', 'scala', 'c']}</t>
  </si>
  <si>
    <t>Technicien Support Data SQL</t>
  </si>
  <si>
    <t>['sql', 'sql server', 'vmware', 'windows']</t>
  </si>
  <si>
    <t>{'cloud': ['vmware'], 'databases': ['sql server'], 'os': ['windows'], 'programming': ['sql']}</t>
  </si>
  <si>
    <t>Diagnostic Engineer</t>
  </si>
  <si>
    <t>Axiom Software Solutions Limited</t>
  </si>
  <si>
    <t>Apprenti Data Scientist Leader</t>
  </si>
  <si>
    <t>AccorCorpo</t>
  </si>
  <si>
    <t>['python', 'tensorflow', 'pytorch', 'scikit-learn', 'pandas']</t>
  </si>
  <si>
    <t>{'libraries': ['tensorflow', 'pytorch', 'scikit-learn', 'pandas'], 'programming': ['python']}</t>
  </si>
  <si>
    <t>Limango</t>
  </si>
  <si>
    <t>['golang', 'python', 'sql', 'scala', 'aws', 'databricks', 'react', 'pyspark', 'docker', 'kubernetes', 'git']</t>
  </si>
  <si>
    <t>{'cloud': ['aws', 'databricks'], 'libraries': ['react', 'pyspark'], 'other': ['docker', 'kubernetes', 'git'], 'programming': ['golang', 'python', 'sql', 'scala']}</t>
  </si>
  <si>
    <t>['python', 'java', 'sql', 'aws', 'spark', 'excel']</t>
  </si>
  <si>
    <t>{'analyst_tools': ['excel'], 'cloud': ['aws'], 'libraries': ['spark'], 'programming': ['python', 'java', 'sql']}</t>
  </si>
  <si>
    <t>Senior Financial Analyst- FP&amp;A/Business Intelligence</t>
  </si>
  <si>
    <t>Vigeo Eiris</t>
  </si>
  <si>
    <t>Data Scientist in Supply Chain Data Intelligence</t>
  </si>
  <si>
    <t>Novo Nordisk AS</t>
  </si>
  <si>
    <t>['python', 'r', 'julia', 'git']</t>
  </si>
  <si>
    <t>{'other': ['git'], 'programming': ['python', 'r', 'julia']}</t>
  </si>
  <si>
    <t>['python', 'oracle', 'snowflake', 'aws', 'pandas', 'numpy', 'jenkins']</t>
  </si>
  <si>
    <t>{'cloud': ['oracle', 'snowflake', 'aws'], 'libraries': ['pandas', 'numpy'], 'other': ['jenkins'], 'programming': ['python']}</t>
  </si>
  <si>
    <t>BK PARTNERS SA - BK CONSULTING GROUP</t>
  </si>
  <si>
    <t>['python', 'java', 'scala', 'sql', 'hadoop', 'spark', 'airflow']</t>
  </si>
  <si>
    <t>{'libraries': ['hadoop', 'spark', 'airflow'], 'programming': ['python', 'java', 'scala', 'sql']}</t>
  </si>
  <si>
    <t>Senior Data Governance Analyst</t>
  </si>
  <si>
    <t>Laakdal, Belgium</t>
  </si>
  <si>
    <t>Stefanini EMEA</t>
  </si>
  <si>
    <t>pre sales engineer canada</t>
  </si>
  <si>
    <t>Pinnacle Recruitment Ltd</t>
  </si>
  <si>
    <t>['visio', 'word']</t>
  </si>
  <si>
    <t>{'analyst_tools': ['visio', 'word']}</t>
  </si>
  <si>
    <t>Mativ</t>
  </si>
  <si>
    <t>['sql', 'python', 'azure', 'oracle', 'power bi', 'dax', 'sap']</t>
  </si>
  <si>
    <t>{'analyst_tools': ['power bi', 'dax', 'sap'], 'cloud': ['azure', 'oracle'], 'programming': ['sql', 'python']}</t>
  </si>
  <si>
    <t>Heeswijk-Dinther, Netherlands</t>
  </si>
  <si>
    <t>Sectorinstituut voor Transport en Logistiek</t>
  </si>
  <si>
    <t>['excel', 'qlik']</t>
  </si>
  <si>
    <t>{'analyst_tools': ['excel', 'qlik']}</t>
  </si>
  <si>
    <t>Junior Data Scientist (f/m/d) - Information Retrieval and...</t>
  </si>
  <si>
    <t>['python', 'sql', 'pandas', 'numpy', 'scikit-learn', 'tensorflow', 'pytorch', 'gitlab', 'docker', 'kubernetes']</t>
  </si>
  <si>
    <t>{'libraries': ['pandas', 'numpy', 'scikit-learn', 'tensorflow', 'pytorch'], 'other': ['gitlab', 'docker', 'kubernetes'], 'programming': ['python', 'sql']}</t>
  </si>
  <si>
    <t>Data Research Analyst with English and Japanese</t>
  </si>
  <si>
    <t>Euromoney Institutional Investor</t>
  </si>
  <si>
    <t>['sql', 'c#', 'python', 'vba', 'excel']</t>
  </si>
  <si>
    <t>{'analyst_tools': ['excel'], 'programming': ['sql', 'c#', 'python', 'vba']}</t>
  </si>
  <si>
    <t>BI / Data Analyst. Job in Newcastle upon Tyne My Valley Jobs Today</t>
  </si>
  <si>
    <t>Assistant Vice President – Data Visualisation</t>
  </si>
  <si>
    <t>ITDS Polska Sp. z o.o.</t>
  </si>
  <si>
    <t>Cloud Data Architect</t>
  </si>
  <si>
    <t>['java', 'mongodb', 'mongodb', 'postgresql', 'mysql', 'cassandra', 'gcp', 'azure', 'aws', 'oracle', 'hadoop', 'spark', 'kafka']</t>
  </si>
  <si>
    <t>{'cloud': ['gcp', 'azure', 'aws', 'oracle'], 'databases': ['mongodb', 'postgresql', 'mysql', 'cassandra'], 'libraries': ['hadoop', 'spark', 'kafka'], 'programming': ['java', 'mongodb']}</t>
  </si>
  <si>
    <t>Remote - Data Analyst/BI Developer</t>
  </si>
  <si>
    <t>Angeles, Pampanga, Philippines</t>
  </si>
  <si>
    <t>Raise Recruiting</t>
  </si>
  <si>
    <t>['sql', 'python', 'r', 'sql server', 'azure', 'tableau', 'ssrs', 'ssis', 'flow']</t>
  </si>
  <si>
    <t>{'analyst_tools': ['tableau', 'ssrs', 'ssis'], 'cloud': ['azure'], 'databases': ['sql server'], 'other': ['flow'], 'programming': ['sql', 'python', 'r']}</t>
  </si>
  <si>
    <t>Junior Data Engineer (m/k)</t>
  </si>
  <si>
    <t>Legnica, Poland</t>
  </si>
  <si>
    <t>SANHA Polska Sp. z o. o.</t>
  </si>
  <si>
    <t>Plant Master Data Engineer</t>
  </si>
  <si>
    <t>Manisa, Yunusemre/Manisa, Türkiye</t>
  </si>
  <si>
    <t>['excel', 'sap', 'tableau']</t>
  </si>
  <si>
    <t>{'analyst_tools': ['excel', 'sap', 'tableau']}</t>
  </si>
  <si>
    <t>Data Scientist, Online Platform</t>
  </si>
  <si>
    <t>Business Transformation Institute, Inc</t>
  </si>
  <si>
    <t>['shell', 'sql']</t>
  </si>
  <si>
    <t>{'programming': ['shell', 'sql']}</t>
  </si>
  <si>
    <t>ProgressSoft</t>
  </si>
  <si>
    <t>['python', 'c#', 'c++', 'tensorflow', 'pytorch', 'scikit-learn', 'numpy', 'pandas', 'opencv', 'linux']</t>
  </si>
  <si>
    <t>{'libraries': ['tensorflow', 'pytorch', 'scikit-learn', 'numpy', 'pandas', 'opencv'], 'os': ['linux'], 'programming': ['python', 'c#', 'c++']}</t>
  </si>
  <si>
    <t>['python', 'databricks', 'pyspark', 'numpy', 'pandas', 'scikit-learn', 'matplotlib', 'word', 'excel']</t>
  </si>
  <si>
    <t>{'analyst_tools': ['word', 'excel'], 'cloud': ['databricks'], 'libraries': ['pyspark', 'numpy', 'pandas', 'scikit-learn', 'matplotlib'], 'programming': ['python']}</t>
  </si>
  <si>
    <t>The Squires Group, Inc</t>
  </si>
  <si>
    <t>['go', 'databricks', 'azure']</t>
  </si>
  <si>
    <t>{'cloud': ['databricks', 'azure'], 'programming': ['go']}</t>
  </si>
  <si>
    <t>Data Analyst Research Assistant</t>
  </si>
  <si>
    <t>Center for Mathematical and Statisical Sciences, UTP</t>
  </si>
  <si>
    <t>Webologix Ltd/ INC</t>
  </si>
  <si>
    <t>['python', 'sql', 'postgresql', 'neo4j', 'aws', 'redshift', 'pyspark', 'airflow']</t>
  </si>
  <si>
    <t>{'cloud': ['aws', 'redshift'], 'databases': ['postgresql', 'neo4j'], 'libraries': ['pyspark', 'airflow'], 'programming': ['python', 'sql']}</t>
  </si>
  <si>
    <t>Senior Data Engineer, Marketing</t>
  </si>
  <si>
    <t>['sql', 'python', 'c', 'go', 'snowflake', 'bigquery', 'redshift', 'airflow', 'looker', 'flow', 'git']</t>
  </si>
  <si>
    <t>{'analyst_tools': ['looker'], 'cloud': ['snowflake', 'bigquery', 'redshift'], 'libraries': ['airflow'], 'other': ['flow', 'git'], 'programming': ['sql', 'python', 'c', 'go']}</t>
  </si>
  <si>
    <t>Inetum</t>
  </si>
  <si>
    <t>['python', 'r', 'java', 'julia', 'tensorflow', 'keras', 'pytorch', 'flow']</t>
  </si>
  <si>
    <t>{'libraries': ['tensorflow', 'keras', 'pytorch'], 'other': ['flow'], 'programming': ['python', 'r', 'java', 'julia']}</t>
  </si>
  <si>
    <t>Data Implementation Specialist - Hybrid - 5218</t>
  </si>
  <si>
    <t>Benchmark IT - Technology Talent</t>
  </si>
  <si>
    <t>欧莱雅</t>
  </si>
  <si>
    <t>['t-sql', 'power bi', 'dax']</t>
  </si>
  <si>
    <t>{'analyst_tools': ['power bi', 'dax'], 'programming': ['t-sql']}</t>
  </si>
  <si>
    <t>Lightcast</t>
  </si>
  <si>
    <t>['python', 'pytorch', 'tensorflow', 'pandas', 'numpy', 'nltk']</t>
  </si>
  <si>
    <t>{'libraries': ['pytorch', 'tensorflow', 'pandas', 'numpy', 'nltk'], 'programming': ['python']}</t>
  </si>
  <si>
    <t>['c++', 'python', 'c#', 'sql', 'r', 'matlab', 'sql server', 'aws', 'azure', 'hadoop', 'ssis']</t>
  </si>
  <si>
    <t>{'analyst_tools': ['ssis'], 'cloud': ['aws', 'azure'], 'databases': ['sql server'], 'libraries': ['hadoop'], 'programming': ['c++', 'python', 'c#', 'sql', 'r', 'matlab']}</t>
  </si>
  <si>
    <t>Senior Manager-Data Governance</t>
  </si>
  <si>
    <t>['gcp', 'tableau', 'looker']</t>
  </si>
  <si>
    <t>{'analyst_tools': ['tableau', 'looker'], 'cloud': ['gcp']}</t>
  </si>
  <si>
    <t>Applied Materials South East Asia Pte Ltd</t>
  </si>
  <si>
    <t>Staff Data Engineer ESL FACEIT Group [EFG] London (Remote...</t>
  </si>
  <si>
    <t>Senior Risk Decision Scientist (They/She/He)</t>
  </si>
  <si>
    <t>Alternance - SIRH Data Analyst F/H</t>
  </si>
  <si>
    <t>Genesis Oil and Gas Consultants</t>
  </si>
  <si>
    <t>Product Data Analyst - Stage</t>
  </si>
  <si>
    <t>Matera</t>
  </si>
  <si>
    <t>Data Engineer with FinOps</t>
  </si>
  <si>
    <t>Vector Technologies LLC</t>
  </si>
  <si>
    <t>데이터 엔지니어(Date Engineer) 경력직 채용</t>
  </si>
  <si>
    <t>Hyundai Glovis</t>
  </si>
  <si>
    <t>['nosql', 'python', 'java', 'azure', 'gcp', 'spark']</t>
  </si>
  <si>
    <t>{'cloud': ['azure', 'gcp'], 'libraries': ['spark'], 'programming': ['nosql', 'python', 'java']}</t>
  </si>
  <si>
    <t>Data Analyst (Operational Research/Statistician)</t>
  </si>
  <si>
    <t>Alexander Mann Solutions for Public Sector Resourcing</t>
  </si>
  <si>
    <t>Octave</t>
  </si>
  <si>
    <t>['python', 'sql', 'bash', 'html', 'css', 'javascript', 'aws', 'django', 'flask', 'flow', 'git', 'docker']</t>
  </si>
  <si>
    <t>{'cloud': ['aws'], 'other': ['flow', 'git', 'docker'], 'programming': ['python', 'sql', 'bash', 'html', 'css', 'javascript'], 'webframeworks': ['django', 'flask']}</t>
  </si>
  <si>
    <t>Sales Data Analyst H/F</t>
  </si>
  <si>
    <t>Data Annotation</t>
  </si>
  <si>
    <t>TAGX</t>
  </si>
  <si>
    <t>Data Scientist - ML Engineer (Experience in LLM)</t>
  </si>
  <si>
    <t>Wieliczka, Poland</t>
  </si>
  <si>
    <t>CLEDAR Sp. z o.o.</t>
  </si>
  <si>
    <t>Data Analyst CRM (m/f)</t>
  </si>
  <si>
    <t>Santander Bank Polska</t>
  </si>
  <si>
    <t>['sql', 'java', 'python', 'r', 'bash', 'aws', 'hadoop', 'pyspark', 'git', 'docker', 'jira']</t>
  </si>
  <si>
    <t>{'async': ['jira'], 'cloud': ['aws'], 'libraries': ['hadoop', 'pyspark'], 'other': ['git', 'docker'], 'programming': ['sql', 'java', 'python', 'r', 'bash']}</t>
  </si>
  <si>
    <t>(Urgent) Data Engineer</t>
  </si>
  <si>
    <t>hubbado</t>
  </si>
  <si>
    <t>['sql', 'java', 'scala']</t>
  </si>
  <si>
    <t>{'programming': ['sql', 'java', 'scala']}</t>
  </si>
  <si>
    <t>Business/Data Analyst im Supply Chain (m/w/d)</t>
  </si>
  <si>
    <t>Sindelfingen, Germany</t>
  </si>
  <si>
    <t>Trenkwalder Deutschland</t>
  </si>
  <si>
    <t>['python', 'scala', 'sql', 'aws', 'azure', 'gcp', 'snowflake', 'databricks', 'spark', 'pyspark', 'hadoop', 'airflow']</t>
  </si>
  <si>
    <t>{'cloud': ['aws', 'azure', 'gcp', 'snowflake', 'databricks'], 'libraries': ['spark', 'pyspark', 'hadoop', 'airflow'], 'programming': ['python', 'scala', 'sql']}</t>
  </si>
  <si>
    <t>Data Engineer/Informatica/AWS/Snowflake</t>
  </si>
  <si>
    <t>Smithfield, MO</t>
  </si>
  <si>
    <t>['shell', 'python', 'snowflake', 'aws', 'jenkins', 'ansible', 'docker']</t>
  </si>
  <si>
    <t>{'cloud': ['snowflake', 'aws'], 'other': ['jenkins', 'ansible', 'docker'], 'programming': ['shell', 'python']}</t>
  </si>
  <si>
    <t>System and Data Analyst</t>
  </si>
  <si>
    <t>Santa Clara University</t>
  </si>
  <si>
    <t>SEA Data Analysis Lead</t>
  </si>
  <si>
    <t>TIKTOK PTE. LTD.</t>
  </si>
  <si>
    <t>Inmeta</t>
  </si>
  <si>
    <t>['sql', 'azure', 'aws', 'gcp', 'snowflake', 'databricks', 'power bi', 'ssis', 'tableau', 'looker', 'alteryx']</t>
  </si>
  <si>
    <t>{'analyst_tools': ['power bi', 'ssis', 'tableau', 'looker', 'alteryx'], 'cloud': ['azure', 'aws', 'gcp', 'snowflake', 'databricks'], 'programming': ['sql']}</t>
  </si>
  <si>
    <t>Data Analyst Intern, Central Operations</t>
  </si>
  <si>
    <t>Dott</t>
  </si>
  <si>
    <t>Måløv, Denmark</t>
  </si>
  <si>
    <t>['python', 'aws', 'azure', 'gitlab', 'github']</t>
  </si>
  <si>
    <t>{'cloud': ['aws', 'azure'], 'other': ['gitlab', 'github'], 'programming': ['python']}</t>
  </si>
  <si>
    <t>Financial Data Analyst (PeopleSoft FSCM)</t>
  </si>
  <si>
    <t>Technical Customer Success Engineer DACH</t>
  </si>
  <si>
    <t>Wingtra AG</t>
  </si>
  <si>
    <t>Software Engineer - 27854</t>
  </si>
  <si>
    <t>['javascript', 'typescript', 'css', 'html', 'python', 'react', 'splunk', 'wire']</t>
  </si>
  <si>
    <t>{'analyst_tools': ['splunk'], 'libraries': ['react'], 'programming': ['javascript', 'typescript', 'css', 'html', 'python'], 'sync': ['wire']}</t>
  </si>
  <si>
    <t>[LTA-RAOM] SENIOR / ENGINEER (AMDA - DATA STRATEGY &amp; SYSTEM)</t>
  </si>
  <si>
    <t>Food Manufacturing Data Analyst (FT)</t>
  </si>
  <si>
    <t>via Recra Consulting Careers</t>
  </si>
  <si>
    <t>Recra Consulting</t>
  </si>
  <si>
    <t>Alternance12 mois - Data Analyst H/F</t>
  </si>
  <si>
    <t>Data Engineer 0313</t>
  </si>
  <si>
    <t>Jordan Hr</t>
  </si>
  <si>
    <t>['no-sql', 'python', 'powershell', 'bash', 'sql', 'dynamodb', 'aws', 'oracle', 'pyspark', 'spark', 'kafka', 'tableau']</t>
  </si>
  <si>
    <t>{'analyst_tools': ['tableau'], 'cloud': ['aws', 'oracle'], 'databases': ['dynamodb'], 'libraries': ['pyspark', 'spark', 'kafka'], 'programming': ['no-sql', 'python', 'powershell', 'bash', 'sql']}</t>
  </si>
  <si>
    <t>NCS Data Analyst</t>
  </si>
  <si>
    <t>Digital Minds Technologies Inc.</t>
  </si>
  <si>
    <t>Lead - Data &amp; Analytics</t>
  </si>
  <si>
    <t>TatvaCare</t>
  </si>
  <si>
    <t>['python', 'r', 'scala', 'pyspark']</t>
  </si>
  <si>
    <t>{'libraries': ['pyspark'], 'programming': ['python', 'r', 'scala']}</t>
  </si>
  <si>
    <t>Lead AIOps &amp; Data Engineer</t>
  </si>
  <si>
    <t>Arçelik Global</t>
  </si>
  <si>
    <t>['python', 'scala', 'java', 'c++', 'shell', 'aws', 'azure', 'linux', 'ansible', 'puppet', 'docker', 'kubernetes', 'terraform']</t>
  </si>
  <si>
    <t>{'cloud': ['aws', 'azure'], 'os': ['linux'], 'other': ['ansible', 'puppet', 'docker', 'kubernetes', 'terraform'], 'programming': ['python', 'scala', 'java', 'c++', 'shell']}</t>
  </si>
  <si>
    <t>Ørsted</t>
  </si>
  <si>
    <t>['python', 'power bi', 'tableau', 'qlik']</t>
  </si>
  <si>
    <t>{'analyst_tools': ['power bi', 'tableau', 'qlik'], 'programming': ['python']}</t>
  </si>
  <si>
    <t>Senior Data Scientist (Fintech / Proptech / AVM)</t>
  </si>
  <si>
    <t>Zoopla</t>
  </si>
  <si>
    <t>['python', 'aws', 'scikit-learn', 'pandas', 'numpy', 'tensorflow', 'git', 'docker']</t>
  </si>
  <si>
    <t>{'cloud': ['aws'], 'libraries': ['scikit-learn', 'pandas', 'numpy', 'tensorflow'], 'other': ['git', 'docker'], 'programming': ['python']}</t>
  </si>
  <si>
    <t>Inventory Management and Facility Analyst</t>
  </si>
  <si>
    <t>Nipawin, SK, Canada</t>
  </si>
  <si>
    <t>['sap', 'excel', 'word', 'outlook']</t>
  </si>
  <si>
    <t>{'analyst_tools': ['sap', 'excel', 'word', 'outlook']}</t>
  </si>
  <si>
    <t>['javascript', 'python', 'sql', 'sql server', 'dynamodb', 'aws', 'azure', 'numpy', 'pandas', 'matplotlib', 'scikit-learn', 'tensorflow', 'pytorch', 'plotly', 'tableau']</t>
  </si>
  <si>
    <t>{'analyst_tools': ['tableau'], 'cloud': ['aws', 'azure'], 'databases': ['sql server', 'dynamodb'], 'libraries': ['numpy', 'pandas', 'matplotlib', 'scikit-learn', 'tensorflow', 'pytorch', 'plotly'], 'programming': ['javascript', 'python', 'sql']}</t>
  </si>
  <si>
    <t>Junior Data Analyst (m/w/d) Immobilienwirtschaft</t>
  </si>
  <si>
    <t>Hamburg Team Investment Management GmbH</t>
  </si>
  <si>
    <t>['python', 'tensorflow', 'pytorch', 'nltk']</t>
  </si>
  <si>
    <t>{'libraries': ['tensorflow', 'pytorch', 'nltk'], 'programming': ['python']}</t>
  </si>
  <si>
    <t>Data Science Professor</t>
  </si>
  <si>
    <t>PW (PhysicsWallah)</t>
  </si>
  <si>
    <t>Data Scientist Nantes H/F</t>
  </si>
  <si>
    <t>Norgay IT &amp; Digital Services</t>
  </si>
  <si>
    <t>['python', 'sql', 'azure', 'aws', 'tensorflow', 'numpy', 'tableau', 'power bi']</t>
  </si>
  <si>
    <t>{'analyst_tools': ['tableau', 'power bi'], 'cloud': ['azure', 'aws'], 'libraries': ['tensorflow', 'numpy'], 'programming': ['python', 'sql']}</t>
  </si>
  <si>
    <t>Senior Investment Data Analyst</t>
  </si>
  <si>
    <t>['sql', 'r', 'go']</t>
  </si>
  <si>
    <t>{'programming': ['sql', 'r', 'go']}</t>
  </si>
  <si>
    <t>['azure', 'power bi', 'sap']</t>
  </si>
  <si>
    <t>{'analyst_tools': ['power bi', 'sap'], 'cloud': ['azure']}</t>
  </si>
  <si>
    <t>['python', 'sql', 'aws', 'snowflake', 'looker', 'terraform']</t>
  </si>
  <si>
    <t>{'analyst_tools': ['looker'], 'cloud': ['aws', 'snowflake'], 'other': ['terraform'], 'programming': ['python', 'sql']}</t>
  </si>
  <si>
    <t>Front End Data Science Developer</t>
  </si>
  <si>
    <t>['php', 'javascript', 'html', 'css', 'react', 'graphql', 'react.js']</t>
  </si>
  <si>
    <t>{'libraries': ['react', 'graphql'], 'programming': ['php', 'javascript', 'html', 'css'], 'webframeworks': ['react.js']}</t>
  </si>
  <si>
    <t>Senior / Data Analyst</t>
  </si>
  <si>
    <t>Good Job Creations Pte Ltd</t>
  </si>
  <si>
    <t>['sql', 'vba', 'excel', 'looker', 'tableau']</t>
  </si>
  <si>
    <t>{'analyst_tools': ['excel', 'looker', 'tableau'], 'programming': ['sql', 'vba']}</t>
  </si>
  <si>
    <t>Associate Data Scientist Job in Bhopal at Dutos Learning</t>
  </si>
  <si>
    <t>Dutos Learning</t>
  </si>
  <si>
    <t>['python', 'sql', 'pandas']</t>
  </si>
  <si>
    <t>{'libraries': ['pandas'], 'programming': ['python', 'sql']}</t>
  </si>
  <si>
    <t>['sql', 'python', 'gcp', 'bigquery', 'matplotlib', 'seaborn', 'looker']</t>
  </si>
  <si>
    <t>{'analyst_tools': ['looker'], 'cloud': ['gcp', 'bigquery'], 'libraries': ['matplotlib', 'seaborn'], 'programming': ['sql', 'python']}</t>
  </si>
  <si>
    <t>GCP Certified Data Engineer</t>
  </si>
  <si>
    <t>Jefferson Frank International</t>
  </si>
  <si>
    <t>['sql', 'python', 'java', 'scala', 'gcp', 'snowflake', 'redshift', 'bigquery', 'hadoop', 'spark']</t>
  </si>
  <si>
    <t>{'cloud': ['gcp', 'snowflake', 'redshift', 'bigquery'], 'libraries': ['hadoop', 'spark'], 'programming': ['sql', 'python', 'java', 'scala']}</t>
  </si>
  <si>
    <t>Finegan</t>
  </si>
  <si>
    <t>Alternance Data Analyst Supply Chain - Châtres (F/H)</t>
  </si>
  <si>
    <t>Châtres, France</t>
  </si>
  <si>
    <t>ISCOD</t>
  </si>
  <si>
    <t>Senior Data Engineer – Technology Trading Firm</t>
  </si>
  <si>
    <t>Sartre Group</t>
  </si>
  <si>
    <t>['mongodb', 'mongodb', 'python', 'java', 'scala', 'aws', 'hadoop', 'spark', 'kafka']</t>
  </si>
  <si>
    <t>{'cloud': ['aws'], 'databases': ['mongodb'], 'libraries': ['hadoop', 'spark', 'kafka'], 'programming': ['mongodb', 'python', 'java', 'scala']}</t>
  </si>
  <si>
    <t>Data Analytics Manager | Remote (Bensalam, PA) | Fulltime</t>
  </si>
  <si>
    <t>Data Enginer</t>
  </si>
  <si>
    <t>['python', 'sql', 'sas', 'sas', 'azure', 'databricks', 'spark']</t>
  </si>
  <si>
    <t>{'analyst_tools': ['sas'], 'cloud': ['azure', 'databricks'], 'libraries': ['spark'], 'programming': ['python', 'sql', 'sas']}</t>
  </si>
  <si>
    <t>Lead Behavioural Data Scientist</t>
  </si>
  <si>
    <t>Claremont Consulting</t>
  </si>
  <si>
    <t>['python', 'typescript', 'elasticsearch', 'aws', 'pyspark']</t>
  </si>
  <si>
    <t>{'cloud': ['aws'], 'databases': ['elasticsearch'], 'libraries': ['pyspark'], 'programming': ['python', 'typescript']}</t>
  </si>
  <si>
    <t>Data Scientist – Mastercard Mba Internship Programs In Berkeley</t>
  </si>
  <si>
    <t>Berkeley, CA</t>
  </si>
  <si>
    <t>Mastercard</t>
  </si>
  <si>
    <t>GCP Cloud Data</t>
  </si>
  <si>
    <t>Procession Systems</t>
  </si>
  <si>
    <t>['python', 'sql', 'pyspark', 'gitlab']</t>
  </si>
  <si>
    <t>{'libraries': ['pyspark'], 'other': ['gitlab'], 'programming': ['python', 'sql']}</t>
  </si>
  <si>
    <t>USI Insurance Services</t>
  </si>
  <si>
    <t>['sharepoint', 'powerpoint', 'excel', 'word']</t>
  </si>
  <si>
    <t>{'analyst_tools': ['sharepoint', 'powerpoint', 'excel', 'word']}</t>
  </si>
  <si>
    <t>Financial Crimes - Fraud Data Scientist - Manager</t>
  </si>
  <si>
    <t>['sql', 'sas', 'sas', 'r', 'python', 'ruby', 'ruby', 'tableau', 'word', 'excel', 'powerpoint']</t>
  </si>
  <si>
    <t>{'analyst_tools': ['sas', 'tableau', 'word', 'excel', 'powerpoint'], 'programming': ['sql', 'sas', 'r', 'python', 'ruby'], 'webframeworks': ['ruby']}</t>
  </si>
  <si>
    <t>Sales Compensation Analyst</t>
  </si>
  <si>
    <t>Citrix Systems Czech Republic s.r.o.</t>
  </si>
  <si>
    <t>Media Search Analyst - French Speaker</t>
  </si>
  <si>
    <t>Vantea SMART</t>
  </si>
  <si>
    <t>['python', 'javascript', 'perl', 'gdpr', 'windows', 'linux']</t>
  </si>
  <si>
    <t>{'libraries': ['gdpr'], 'os': ['windows', 'linux'], 'programming': ['python', 'javascript', 'perl']}</t>
  </si>
  <si>
    <t>Cloud Solutions Engineer</t>
  </si>
  <si>
    <t>['python', 'aws', 'azure', 'terraform']</t>
  </si>
  <si>
    <t>{'cloud': ['aws', 'azure'], 'other': ['terraform'], 'programming': ['python']}</t>
  </si>
  <si>
    <t>Sainsbury's</t>
  </si>
  <si>
    <t>['python', 'sql', 'jupyter', 'git']</t>
  </si>
  <si>
    <t>{'libraries': ['jupyter'], 'other': ['git'], 'programming': ['python', 'sql']}</t>
  </si>
  <si>
    <t>Data Analyst Bereich GSP (w/m/d)</t>
  </si>
  <si>
    <t>['sql', 'python', 'r', 'azure', 'aws']</t>
  </si>
  <si>
    <t>{'cloud': ['azure', 'aws'], 'programming': ['sql', 'python', 'r']}</t>
  </si>
  <si>
    <t>Enova International, Inc</t>
  </si>
  <si>
    <t>['sql', 'python', 'postgresql', 'snowflake', 'microstrategy', 'tableau']</t>
  </si>
  <si>
    <t>{'analyst_tools': ['microstrategy', 'tableau'], 'cloud': ['snowflake'], 'databases': ['postgresql'], 'programming': ['sql', 'python']}</t>
  </si>
  <si>
    <t>Data Engineer in Medical Imaging</t>
  </si>
  <si>
    <t>Kanton Bern</t>
  </si>
  <si>
    <t>['python', 'sql', 'rust', 'linux', 'docker']</t>
  </si>
  <si>
    <t>{'os': ['linux'], 'other': ['docker'], 'programming': ['python', 'sql', 'rust']}</t>
  </si>
  <si>
    <t>['python', 'sql', 'aws', 'airflow', 'spark', 'hadoop', 'jupyter', 'tableau', 'git']</t>
  </si>
  <si>
    <t>{'analyst_tools': ['tableau'], 'cloud': ['aws'], 'libraries': ['airflow', 'spark', 'hadoop', 'jupyter'], 'other': ['git'], 'programming': ['python', 'sql']}</t>
  </si>
  <si>
    <t>Data Engineer Big Data - Onsite!</t>
  </si>
  <si>
    <t>Artech LLC</t>
  </si>
  <si>
    <t>['python', 'scala', 'sql', 'nosql', 'mongodb', 'mongodb', 'cassandra', 'aws', 'redshift', 'hadoop', 'spark', 'airflow']</t>
  </si>
  <si>
    <t>{'cloud': ['aws', 'redshift'], 'databases': ['mongodb', 'cassandra'], 'libraries': ['hadoop', 'spark', 'airflow'], 'programming': ['python', 'scala', 'sql', 'nosql', 'mongodb']}</t>
  </si>
  <si>
    <t>['sql', 'spark', 'airflow', 'tableau', 'git', 'jira', 'confluence']</t>
  </si>
  <si>
    <t>{'analyst_tools': ['tableau'], 'async': ['jira', 'confluence'], 'libraries': ['spark', 'airflow'], 'other': ['git'], 'programming': ['sql']}</t>
  </si>
  <si>
    <t>Data &amp; Control Analyst</t>
  </si>
  <si>
    <t>Daikin Europe N.V.</t>
  </si>
  <si>
    <t>Larcier-Intersentia</t>
  </si>
  <si>
    <t>['javascript', 'sql', 'looker']</t>
  </si>
  <si>
    <t>{'analyst_tools': ['looker'], 'programming': ['javascript', 'sql']}</t>
  </si>
  <si>
    <t>Middle Data Scientist (Omni 2)</t>
  </si>
  <si>
    <t>['sql', 'oracle', 'hadoop', 'spark', 'airflow', 'docker']</t>
  </si>
  <si>
    <t>{'cloud': ['oracle'], 'libraries': ['hadoop', 'spark', 'airflow'], 'other': ['docker'], 'programming': ['sql']}</t>
  </si>
  <si>
    <t>Data Scientist (m/w/d) aus Düsseldorf, Köln &amp; Umgebung für...</t>
  </si>
  <si>
    <t>['sql', 'ms access', 'excel']</t>
  </si>
  <si>
    <t>{'analyst_tools': ['ms access', 'excel'], 'programming': ['sql']}</t>
  </si>
  <si>
    <t>Kinross, UK</t>
  </si>
  <si>
    <t>Juran Benchmarking Careers</t>
  </si>
  <si>
    <t>Data Scientist Moyens de Paiement</t>
  </si>
  <si>
    <t>Customer Analytics Data Scientist, Manager</t>
  </si>
  <si>
    <t>Data Analyst Dc&amp;Pc H/M</t>
  </si>
  <si>
    <t>Pierre Fabre Iberica S A Esp</t>
  </si>
  <si>
    <t>Data Engineer (SSIS) – 6 month Contract</t>
  </si>
  <si>
    <t>Vantage Resources</t>
  </si>
  <si>
    <t>['sql', 'sql server', 'aws', 'redshift', 'ssis']</t>
  </si>
  <si>
    <t>{'analyst_tools': ['ssis'], 'cloud': ['aws', 'redshift'], 'databases': ['sql server'], 'programming': ['sql']}</t>
  </si>
  <si>
    <t>CARAFFI LTD</t>
  </si>
  <si>
    <t>['python', 'r', 'sql', 'bigquery', 'tensorflow', 'pytorch']</t>
  </si>
  <si>
    <t>{'cloud': ['bigquery'], 'libraries': ['tensorflow', 'pytorch'], 'programming': ['python', 'r', 'sql']}</t>
  </si>
  <si>
    <t>Senior Data Engineer (w/GCP experience)</t>
  </si>
  <si>
    <t>Bricsys</t>
  </si>
  <si>
    <t>Hiberus</t>
  </si>
  <si>
    <t>['sql', 'sql server', 'aws', 'redshift']</t>
  </si>
  <si>
    <t>{'cloud': ['aws', 'redshift'], 'databases': ['sql server'], 'programming': ['sql']}</t>
  </si>
  <si>
    <t>Data Engineering Experienced Consultant</t>
  </si>
  <si>
    <t>West Monroe Experienced</t>
  </si>
  <si>
    <t>['sql', 'python', 'scala', 'java', 'databricks', 'azure', 'aws', 'snowflake', 'redshift', 'oracle', 'spark', 'kafka', 'hadoop', 'tableau', 'power bi', 'cognos', 'sap', 'terraform']</t>
  </si>
  <si>
    <t>{'analyst_tools': ['tableau', 'power bi', 'cognos', 'sap'], 'cloud': ['databricks', 'azure', 'aws', 'snowflake', 'redshift', 'oracle'], 'libraries': ['spark', 'kafka', 'hadoop'], 'other': ['terraform'], 'programming': ['sql', 'python', 'scala', 'java']}</t>
  </si>
  <si>
    <t>Data Engineer, Mid</t>
  </si>
  <si>
    <t>['sql', 'python', 'mysql', 'postgresql', 'aws', 'redshift', 'pyspark']</t>
  </si>
  <si>
    <t>{'cloud': ['aws', 'redshift'], 'databases': ['mysql', 'postgresql'], 'libraries': ['pyspark'], 'programming': ['sql', 'python']}</t>
  </si>
  <si>
    <t>Supply Data Analytics - Data Engineer</t>
  </si>
  <si>
    <t>['go', 'sap', 'power bi']</t>
  </si>
  <si>
    <t>{'analyst_tools': ['sap', 'power bi'], 'programming': ['go']}</t>
  </si>
  <si>
    <t>Heraeus</t>
  </si>
  <si>
    <t>['python', 'sql', 'snowflake', 'azure']</t>
  </si>
  <si>
    <t>{'cloud': ['snowflake', 'azure'], 'programming': ['python', 'sql']}</t>
  </si>
  <si>
    <t>Operation Analyst</t>
  </si>
  <si>
    <t>Konew FinTech Corporation Limited</t>
  </si>
  <si>
    <t>Первая Грузовая Компания, IT/Digital</t>
  </si>
  <si>
    <t>['python', 'airflow', 'git']</t>
  </si>
  <si>
    <t>{'libraries': ['airflow'], 'other': ['git'], 'programming': ['python']}</t>
  </si>
  <si>
    <t>Senior Data Engineer (Redshift, Python, SQL, AWS) - Remote</t>
  </si>
  <si>
    <t>Develop Group Ltd</t>
  </si>
  <si>
    <t>Data Scientist - Python/R/Hadoop</t>
  </si>
  <si>
    <t>Principle</t>
  </si>
  <si>
    <t>['python', 'r', 'hadoop', 'tableau']</t>
  </si>
  <si>
    <t>{'analyst_tools': ['tableau'], 'libraries': ['hadoop'], 'programming': ['python', 'r']}</t>
  </si>
  <si>
    <t>PartsSource</t>
  </si>
  <si>
    <t>ABN AMRO Bank</t>
  </si>
  <si>
    <t>['python', 'azure', 'aws', 'gcp', 'dax']</t>
  </si>
  <si>
    <t>{'analyst_tools': ['dax'], 'cloud': ['azure', 'aws', 'gcp'], 'programming': ['python']}</t>
  </si>
  <si>
    <t>Data Analyst Environnement [Stage 5 mois minimum]</t>
  </si>
  <si>
    <t>Inex Circular</t>
  </si>
  <si>
    <t>['python', 'jupyter', 'airflow', 'excel', 'github', 'asana']</t>
  </si>
  <si>
    <t>{'analyst_tools': ['excel'], 'async': ['asana'], 'libraries': ['jupyter', 'airflow'], 'other': ['github'], 'programming': ['python']}</t>
  </si>
  <si>
    <t>OptimaData BV</t>
  </si>
  <si>
    <t>['sql', 'sql server', 'azure', 'ssis', 'power bi', 'word', 'github']</t>
  </si>
  <si>
    <t>{'analyst_tools': ['ssis', 'power bi', 'word'], 'cloud': ['azure'], 'databases': ['sql server'], 'other': ['github'], 'programming': ['sql']}</t>
  </si>
  <si>
    <t>Junior Data Engineer - US/Canada</t>
  </si>
  <si>
    <t>Data Analyst II - Full-time</t>
  </si>
  <si>
    <t>Graduate Apprentice - Energy Data Analyst, Pullar House, Perth</t>
  </si>
  <si>
    <t>Perth, UK</t>
  </si>
  <si>
    <t>Perth &amp; Kinross Council Careers</t>
  </si>
  <si>
    <t>New Grand Career Solutions</t>
  </si>
  <si>
    <t>Pipeline - Statistical Analyst</t>
  </si>
  <si>
    <t>Cafu</t>
  </si>
  <si>
    <t>['python', 'sql', 'windows', 'flow']</t>
  </si>
  <si>
    <t>{'os': ['windows'], 'other': ['flow'], 'programming': ['python', 'sql']}</t>
  </si>
  <si>
    <t>Data Analyst Ecommerce</t>
  </si>
  <si>
    <t>Sintra, Portugal</t>
  </si>
  <si>
    <t>smart Automobile</t>
  </si>
  <si>
    <t>Sr. Talend Data Engineer</t>
  </si>
  <si>
    <t>Team HR</t>
  </si>
  <si>
    <t>['sql', 'python', 'aws', 'redshift', 'pyspark']</t>
  </si>
  <si>
    <t>{'cloud': ['aws', 'redshift'], 'libraries': ['pyspark'], 'programming': ['sql', 'python']}</t>
  </si>
  <si>
    <t>Procurement Analyst, NA</t>
  </si>
  <si>
    <t>Data Analyst (Wastewater Network) - Blackburn</t>
  </si>
  <si>
    <t>Blackburn, UK</t>
  </si>
  <si>
    <t>via Energy &amp; Utilities Jobs</t>
  </si>
  <si>
    <t>United Utilities</t>
  </si>
  <si>
    <t>['vba', 'sql', 'sharepoint', 'tableau', 'excel']</t>
  </si>
  <si>
    <t>{'analyst_tools': ['sharepoint', 'tableau', 'excel'], 'programming': ['vba', 'sql']}</t>
  </si>
  <si>
    <t>TC Energy</t>
  </si>
  <si>
    <t>['sql', 'python', 'r', 'vba', 'aws', 'spark', 'power bi', 'dax', 'alteryx']</t>
  </si>
  <si>
    <t>{'analyst_tools': ['power bi', 'dax', 'alteryx'], 'cloud': ['aws'], 'libraries': ['spark'], 'programming': ['sql', 'python', 'r', 'vba']}</t>
  </si>
  <si>
    <t>PMO / Sales / Cloud Engineer / Data Enginner / Markting / Designer</t>
  </si>
  <si>
    <t>MavenCloudService</t>
  </si>
  <si>
    <t>Data Scientists Modeling</t>
  </si>
  <si>
    <t>Altair Engineering, Inc.</t>
  </si>
  <si>
    <t>MCS Puerto Rico</t>
  </si>
  <si>
    <t>['sql', 'crystal', 'cobol', 'visual basic', 'c#', 'sql server', 'db2', 'oracle', 'cognos', 'ssis', 'visio', 'sharepoint']</t>
  </si>
  <si>
    <t>{'analyst_tools': ['cognos', 'ssis', 'visio', 'sharepoint'], 'cloud': ['oracle'], 'databases': ['sql server', 'db2'], 'programming': ['sql', 'crystal', 'cobol', 'visual basic', 'c#']}</t>
  </si>
  <si>
    <t>Genesis IT&amp;T</t>
  </si>
  <si>
    <t>['dynamodb', 'aws', 'azure', 'gcp', 'ansible', 'terraform', 'git', 'kubernetes']</t>
  </si>
  <si>
    <t>{'cloud': ['aws', 'azure', 'gcp'], 'databases': ['dynamodb'], 'other': ['ansible', 'terraform', 'git', 'kubernetes']}</t>
  </si>
  <si>
    <t>Producers Direct</t>
  </si>
  <si>
    <t>['sql', 'nosql', 'python', 'tableau']</t>
  </si>
  <si>
    <t>{'analyst_tools': ['tableau'], 'programming': ['sql', 'nosql', 'python']}</t>
  </si>
  <si>
    <t>Data Engineer Tech Lead</t>
  </si>
  <si>
    <t>['scala', 'sql', 'java', 'nosql', 'hadoop', 'spark']</t>
  </si>
  <si>
    <t>{'libraries': ['hadoop', 'spark'], 'programming': ['scala', 'sql', 'java', 'nosql']}</t>
  </si>
  <si>
    <t>Transcom</t>
  </si>
  <si>
    <t>Data Scientist - SC or DV Cleared</t>
  </si>
  <si>
    <t>ShareForce</t>
  </si>
  <si>
    <t>['matlab', 'r', 'python', 'c++']</t>
  </si>
  <si>
    <t>{'programming': ['matlab', 'r', 'python', 'c++']}</t>
  </si>
  <si>
    <t>Ardanis</t>
  </si>
  <si>
    <t>Fundación Microfinanzas BBVA</t>
  </si>
  <si>
    <t>['sql', 'r', 'python', 'sql server', 'mysql', 'excel', 'word', 'powerpoint']</t>
  </si>
  <si>
    <t>{'analyst_tools': ['excel', 'word', 'powerpoint'], 'databases': ['sql server', 'mysql'], 'programming': ['sql', 'r', 'python']}</t>
  </si>
  <si>
    <t>Alappuzha, Kerala, India</t>
  </si>
  <si>
    <t>['sql', 'oracle', 'azure', 'pyspark', 'spark']</t>
  </si>
  <si>
    <t>{'cloud': ['oracle', 'azure'], 'libraries': ['pyspark', 'spark'], 'programming': ['sql']}</t>
  </si>
  <si>
    <t>Robert Walters UK</t>
  </si>
  <si>
    <t>Data Engineer with French (f/m/d)</t>
  </si>
  <si>
    <t>DuPont</t>
  </si>
  <si>
    <t>['python', 'shell', 'azure', 'aws', 'databricks', 'spark', 'pyspark']</t>
  </si>
  <si>
    <t>{'cloud': ['azure', 'aws', 'databricks'], 'libraries': ['spark', 'pyspark'], 'programming': ['python', 'shell']}</t>
  </si>
  <si>
    <t>Data analyst and device test automation Engineering</t>
  </si>
  <si>
    <t>['sql', 'python', 'arch', 'tableau', 'power bi']</t>
  </si>
  <si>
    <t>{'analyst_tools': ['tableau', 'power bi'], 'os': ['arch'], 'programming': ['sql', 'python']}</t>
  </si>
  <si>
    <t>Consultant Data Scientist</t>
  </si>
  <si>
    <t>Paradigme Mode</t>
  </si>
  <si>
    <t>['python', 'sql', 'hadoop', 'kafka', 'qlik', 'tableau', 'power bi', 'looker']</t>
  </si>
  <si>
    <t>{'analyst_tools': ['qlik', 'tableau', 'power bi', 'looker'], 'libraries': ['hadoop', 'kafka'], 'programming': ['python', 'sql']}</t>
  </si>
  <si>
    <t>Data Analyst - CDD - H-F</t>
  </si>
  <si>
    <t>Fed</t>
  </si>
  <si>
    <t>['sql', 'python', 'r', 'sap', 'excel']</t>
  </si>
  <si>
    <t>{'analyst_tools': ['sap', 'excel'], 'programming': ['sql', 'python', 'r']}</t>
  </si>
  <si>
    <t>Python/Data Modelling Developer</t>
  </si>
  <si>
    <t>['python', 'c#', 'pyspark']</t>
  </si>
  <si>
    <t>{'libraries': ['pyspark'], 'programming': ['python', 'c#']}</t>
  </si>
  <si>
    <t>Data Scientist - Electromobility</t>
  </si>
  <si>
    <t>['sql', 'python', 'azure', 'hadoop', 'power bi']</t>
  </si>
  <si>
    <t>{'analyst_tools': ['power bi'], 'cloud': ['azure'], 'libraries': ['hadoop'], 'programming': ['sql', 'python']}</t>
  </si>
  <si>
    <t>Analyst Intern</t>
  </si>
  <si>
    <t>Caliber Sourcing</t>
  </si>
  <si>
    <t>['sql', 'vba', 'spring', 'word', 'excel', 'powerpoint', 'flow']</t>
  </si>
  <si>
    <t>{'analyst_tools': ['word', 'excel', 'powerpoint'], 'libraries': ['spring'], 'other': ['flow'], 'programming': ['sql', 'vba']}</t>
  </si>
  <si>
    <t>Maastricht, Netherlands</t>
  </si>
  <si>
    <t>Seaford, UK</t>
  </si>
  <si>
    <t>Analyst - Business Analytics Visualisation.Marketing NG</t>
  </si>
  <si>
    <t>MTN EXTERNAL CAREER SITE</t>
  </si>
  <si>
    <t>Expert Model Analyst</t>
  </si>
  <si>
    <t>['sas', 'sas', 'r', 'sql', 'spreadsheet', 'spss', 'cognos']</t>
  </si>
  <si>
    <t>{'analyst_tools': ['sas', 'spreadsheet', 'spss', 'cognos'], 'programming': ['sas', 'r', 'sql']}</t>
  </si>
  <si>
    <t>ZEN3 INFOSOLUTIONS AMERICA INC</t>
  </si>
  <si>
    <t>Senior Data Visualization and Automation Analyst</t>
  </si>
  <si>
    <t>Southeast Toyota Distributors, LLC</t>
  </si>
  <si>
    <t>['sql', 'power bi', 'cognos', 'sharepoint', 'tableau']</t>
  </si>
  <si>
    <t>{'analyst_tools': ['power bi', 'cognos', 'sharepoint', 'tableau'], 'programming': ['sql']}</t>
  </si>
  <si>
    <t>Aidetic</t>
  </si>
  <si>
    <t>['python', 'sql', 'dynamodb', 'aws', 'redshift', 'spark', 'pyspark', 'airflow', 'jenkins', 'git']</t>
  </si>
  <si>
    <t>{'cloud': ['aws', 'redshift'], 'databases': ['dynamodb'], 'libraries': ['spark', 'pyspark', 'airflow'], 'other': ['jenkins', 'git'], 'programming': ['python', 'sql']}</t>
  </si>
  <si>
    <t>Administrative Assistant/Data Analyst/Data Entry Clerk/Urgent</t>
  </si>
  <si>
    <t>Towne-Paucek LTD</t>
  </si>
  <si>
    <t>Alternant Data Engineer F/H</t>
  </si>
  <si>
    <t>GEODIS</t>
  </si>
  <si>
    <t>['scala', 'python', 'java', 'c++', 'sql', 'azure', 'spark', 'airflow', 'kafka', 'hadoop', 'power bi']</t>
  </si>
  <si>
    <t>{'analyst_tools': ['power bi'], 'cloud': ['azure'], 'libraries': ['spark', 'airflow', 'kafka', 'hadoop'], 'programming': ['scala', 'python', 'java', 'c++', 'sql']}</t>
  </si>
  <si>
    <t>Silver Brain AI AG</t>
  </si>
  <si>
    <t>['sql', 'python', 'html', 'css']</t>
  </si>
  <si>
    <t>{'programming': ['sql', 'python', 'html', 'css']}</t>
  </si>
  <si>
    <t>Etl let data engineer remote</t>
  </si>
  <si>
    <t>Executive Staff Recruiters / ESR Healthcare</t>
  </si>
  <si>
    <t>Business Intelligence and Analytics Lead - Data Engineer</t>
  </si>
  <si>
    <t>Saukville, WI</t>
  </si>
  <si>
    <t>Charter Steel</t>
  </si>
  <si>
    <t>['sql', 'oracle', 'snowflake', 'azure', 'tableau', 'alteryx', 'sap']</t>
  </si>
  <si>
    <t>{'analyst_tools': ['tableau', 'alteryx', 'sap'], 'cloud': ['oracle', 'snowflake', 'azure'], 'programming': ['sql']}</t>
  </si>
  <si>
    <t>Data Quality</t>
  </si>
  <si>
    <t>Krell Consulting &amp; Training</t>
  </si>
  <si>
    <t>Bleuming Technology Pvt. Ltd</t>
  </si>
  <si>
    <t>['java', 'python', 'mysql', 'aws', 'hadoop', 'spark', 'terraform', 'jenkins', 'github', 'gitlab', 'jira']</t>
  </si>
  <si>
    <t>{'async': ['jira'], 'cloud': ['aws'], 'databases': ['mysql'], 'libraries': ['hadoop', 'spark'], 'other': ['terraform', 'jenkins', 'github', 'gitlab'], 'programming': ['java', 'python']}</t>
  </si>
  <si>
    <t>Data Scientist to Retail Space Planning &amp; Analytics, CX&amp;S</t>
  </si>
  <si>
    <t>['r', 'python', 'sql', 'gdpr']</t>
  </si>
  <si>
    <t>{'libraries': ['gdpr'], 'programming': ['r', 'python', 'sql']}</t>
  </si>
  <si>
    <t>JS UNITRADE MERCHANDISE</t>
  </si>
  <si>
    <t>['sql', 'python', 'word', 'excel', 'powerpoint', 'power bi']</t>
  </si>
  <si>
    <t>{'analyst_tools': ['word', 'excel', 'powerpoint', 'power bi'], 'programming': ['sql', 'python']}</t>
  </si>
  <si>
    <t>Xebia Group</t>
  </si>
  <si>
    <t>['airflow', 'spark']</t>
  </si>
  <si>
    <t>{'libraries': ['airflow', 'spark']}</t>
  </si>
  <si>
    <t>Dellent</t>
  </si>
  <si>
    <t>NeuralBank</t>
  </si>
  <si>
    <t>['python', 'sql', 'nosql', 'aws', 'azure', 'django', 'next.js', 'git', 'docker', 'kubernetes']</t>
  </si>
  <si>
    <t>{'cloud': ['aws', 'azure'], 'other': ['git', 'docker', 'kubernetes'], 'programming': ['python', 'sql', 'nosql'], 'webframeworks': ['django', 'next.js']}</t>
  </si>
  <si>
    <t>Data Engineer / all Level (gn) at enersis suisse AG</t>
  </si>
  <si>
    <t>['sql', 'nosql', 'python', 'airflow', 'docker', 'kubernetes']</t>
  </si>
  <si>
    <t>{'libraries': ['airflow'], 'other': ['docker', 'kubernetes'], 'programming': ['sql', 'nosql', 'python']}</t>
  </si>
  <si>
    <t>Grant Thornton España</t>
  </si>
  <si>
    <t>['python', 'scala', 'r', 'azure', 'snowflake', 'ssis', 'git', 'jira']</t>
  </si>
  <si>
    <t>{'analyst_tools': ['ssis'], 'async': ['jira'], 'cloud': ['azure', 'snowflake'], 'other': ['git'], 'programming': ['python', 'scala', 'r']}</t>
  </si>
  <si>
    <t>Climate Analytics Data Scientist H/F</t>
  </si>
  <si>
    <t>Genesis</t>
  </si>
  <si>
    <t>['sql', 'python', 'mysql', 'bigquery', 'airflow', 'tableau']</t>
  </si>
  <si>
    <t>{'analyst_tools': ['tableau'], 'cloud': ['bigquery'], 'databases': ['mysql'], 'libraries': ['airflow'], 'programming': ['sql', 'python']}</t>
  </si>
  <si>
    <t>Chef de Projet Data CRM</t>
  </si>
  <si>
    <t>Wasquehal, France</t>
  </si>
  <si>
    <t>Atecna</t>
  </si>
  <si>
    <t>BNP Paribas Fortis</t>
  </si>
  <si>
    <t>['sql', 'python', 'sas', 'sas', 'excel', 'ms access', 'powerpoint', 'tableau']</t>
  </si>
  <si>
    <t>{'analyst_tools': ['sas', 'excel', 'ms access', 'powerpoint', 'tableau'], 'programming': ['sql', 'python', 'sas']}</t>
  </si>
  <si>
    <t>Data Analyst (Intermediate)</t>
  </si>
  <si>
    <t>Capell Creative</t>
  </si>
  <si>
    <t>['python', 'sas', 'sas', 'sql', 'azure', 'aws', 'power bi', 'ssrs', 'sap']</t>
  </si>
  <si>
    <t>{'analyst_tools': ['sas', 'power bi', 'ssrs', 'sap'], 'cloud': ['azure', 'aws'], 'programming': ['python', 'sas', 'sql']}</t>
  </si>
  <si>
    <t>(USA) Principal Data Scientist - ML Architect</t>
  </si>
  <si>
    <t>['go', 'python', 'java', 'r', 'scala', 'azure', 'gcp', 'scikit-learn', 'spark', 'airflow', 'tensorflow', 'git', 'docker', 'kubernetes', 'jira']</t>
  </si>
  <si>
    <t>{'async': ['jira'], 'cloud': ['azure', 'gcp'], 'libraries': ['scikit-learn', 'spark', 'airflow', 'tensorflow'], 'other': ['git', 'docker', 'kubernetes'], 'programming': ['go', 'python', 'java', 'r', 'scala']}</t>
  </si>
  <si>
    <t>Senior Professional- Data Technical Engineer, Data Management ...</t>
  </si>
  <si>
    <t>Apollo Global Management, Inc.</t>
  </si>
  <si>
    <t>['java', 'python', 'postgresql', 'mysql', 'aws', 'azure', 'gcp', 'spark', 'kafka', 'tableau', 'alteryx', 'docker', 'kubernetes', 'jira']</t>
  </si>
  <si>
    <t>{'analyst_tools': ['tableau', 'alteryx'], 'async': ['jira'], 'cloud': ['aws', 'azure', 'gcp'], 'databases': ['postgresql', 'mysql'], 'libraries': ['spark', 'kafka'], 'other': ['docker', 'kubernetes'], 'programming': ['java', 'python']}</t>
  </si>
  <si>
    <t>Data Engineer Hybrid London</t>
  </si>
  <si>
    <t>['python', 'aws', 'redshift', 'azure', 'kafka', 'spark', 'hadoop', 'jira']</t>
  </si>
  <si>
    <t>{'async': ['jira'], 'cloud': ['aws', 'redshift', 'azure'], 'libraries': ['kafka', 'spark', 'hadoop'], 'programming': ['python']}</t>
  </si>
  <si>
    <t>analyzer engineers</t>
  </si>
  <si>
    <t>Jeddah Saudi Arabia</t>
  </si>
  <si>
    <t>My New Company</t>
  </si>
  <si>
    <t>['matlab', 'tableau']</t>
  </si>
  <si>
    <t>{'analyst_tools': ['tableau'], 'programming': ['matlab']}</t>
  </si>
  <si>
    <t>Huuva</t>
  </si>
  <si>
    <t>['python', 'bigquery', 'airflow', 'kafka', 'visio']</t>
  </si>
  <si>
    <t>{'analyst_tools': ['visio'], 'cloud': ['bigquery'], 'libraries': ['airflow', 'kafka'], 'programming': ['python']}</t>
  </si>
  <si>
    <t>Portfolio AnalystPortfolio Analyst</t>
  </si>
  <si>
    <t>['r', 'sql', 'python', 'redshift', 'databricks', 'aws', 'express']</t>
  </si>
  <si>
    <t>{'cloud': ['redshift', 'databricks', 'aws'], 'programming': ['r', 'sql', 'python'], 'webframeworks': ['express']}</t>
  </si>
  <si>
    <t>Banker dit hjerte også for Business, Data og Analytics?</t>
  </si>
  <si>
    <t>Accobat A/S</t>
  </si>
  <si>
    <t>Data Analyst - CRM</t>
  </si>
  <si>
    <t>I.T Group</t>
  </si>
  <si>
    <t>Technical Service Coordinator at Product Data Management</t>
  </si>
  <si>
    <t>Amgen</t>
  </si>
  <si>
    <t>['java', 'python', 'sql', 'html', 'css', 'postgresql', 'dynamodb', 'aws', 'databricks', 'oracle', 'airflow', 'spark', 'tableau', 'flow', 'git', 'jenkins', 'docker', 'kubernetes']</t>
  </si>
  <si>
    <t>{'analyst_tools': ['tableau'], 'cloud': ['aws', 'databricks', 'oracle'], 'databases': ['postgresql', 'dynamodb'], 'libraries': ['airflow', 'spark'], 'other': ['flow', 'git', 'jenkins', 'docker', 'kubernetes'], 'programming': ['java', 'python', 'sql', 'html', 'css']}</t>
  </si>
  <si>
    <t>Senior Scientist, Data Science</t>
  </si>
  <si>
    <t>['python', 'r', 'spring', 'pytorch', 'tensorflow', 'opencv']</t>
  </si>
  <si>
    <t>{'libraries': ['spring', 'pytorch', 'tensorflow', 'opencv'], 'programming': ['python', 'r']}</t>
  </si>
  <si>
    <t>Senior Machine Learning Engineer (15617) Canada (Remote)</t>
  </si>
  <si>
    <t>Getty Images</t>
  </si>
  <si>
    <t>['c#', 'java', 'bash', 'python', 'ruby', 'ruby', 'aws', 'tensorflow', 'spark', 'kafka', 'splunk', 'docker', 'gitlab']</t>
  </si>
  <si>
    <t>{'analyst_tools': ['splunk'], 'cloud': ['aws'], 'libraries': ['tensorflow', 'spark', 'kafka'], 'other': ['docker', 'gitlab'], 'programming': ['c#', 'java', 'bash', 'python', 'ruby'], 'webframeworks': ['ruby']}</t>
  </si>
  <si>
    <t>Sarajevo, Bosnia and Herzegovina</t>
  </si>
  <si>
    <t>Bosnia and Herzegovina</t>
  </si>
  <si>
    <t>FOREO</t>
  </si>
  <si>
    <t>['sql', 'mysql', 'mariadb', 'postgresql', 'git']</t>
  </si>
  <si>
    <t>{'databases': ['mysql', 'mariadb', 'postgresql'], 'other': ['git'], 'programming': ['sql']}</t>
  </si>
  <si>
    <t>Data Engineer – Data Team</t>
  </si>
  <si>
    <t>Самокат</t>
  </si>
  <si>
    <t>['sql', 'python', 'c', 'power bi', 'excel']</t>
  </si>
  <si>
    <t>{'analyst_tools': ['power bi', 'excel'], 'programming': ['sql', 'python', 'c']}</t>
  </si>
  <si>
    <t>eºmergya</t>
  </si>
  <si>
    <t>['sql', 'python', 'java', 'mysql', 'postgresql', 'firestore', 'oracle', 'bigquery', 'spark']</t>
  </si>
  <si>
    <t>{'cloud': ['oracle', 'bigquery'], 'databases': ['mysql', 'postgresql', 'firestore'], 'libraries': ['spark'], 'programming': ['sql', 'python', 'java']}</t>
  </si>
  <si>
    <t>PNC Financial Services Group</t>
  </si>
  <si>
    <t>ASET Partners</t>
  </si>
  <si>
    <t>['sas', 'sas', 'python', 'r', 'perl', 'c++', 'sql', 'hadoop', 'tableau']</t>
  </si>
  <si>
    <t>{'analyst_tools': ['sas', 'tableau'], 'libraries': ['hadoop'], 'programming': ['sas', 'python', 'r', 'perl', 'c++', 'sql']}</t>
  </si>
  <si>
    <t>['sql', 'python', 'shell', 'sql server', 'ssis', 'flow']</t>
  </si>
  <si>
    <t>{'analyst_tools': ['ssis'], 'databases': ['sql server'], 'other': ['flow'], 'programming': ['sql', 'python', 'shell']}</t>
  </si>
  <si>
    <t>Data Engineer - Inside IR35</t>
  </si>
  <si>
    <t>Englewood Cliffs, NJ</t>
  </si>
  <si>
    <t>OwnBackup</t>
  </si>
  <si>
    <t>['sql', 'python', 'java', 'scala', 'databricks', 'aws', 'azure', 'spark', 'hadoop', 'spring', 'docker', 'jenkins']</t>
  </si>
  <si>
    <t>{'cloud': ['databricks', 'aws', 'azure'], 'libraries': ['spark', 'hadoop', 'spring'], 'other': ['docker', 'jenkins'], 'programming': ['sql', 'python', 'java', 'scala']}</t>
  </si>
  <si>
    <t>Senior Data Scientist, Product Analytics</t>
  </si>
  <si>
    <t>Illinois   (+15 others)</t>
  </si>
  <si>
    <t>via Kapor Capital</t>
  </si>
  <si>
    <t>Gusto</t>
  </si>
  <si>
    <t>Applab Systems Inc</t>
  </si>
  <si>
    <t>Esolutions</t>
  </si>
  <si>
    <t>['sql', 'dynamodb', 'postgresql', 'aws']</t>
  </si>
  <si>
    <t>{'cloud': ['aws'], 'databases': ['dynamodb', 'postgresql'], 'programming': ['sql']}</t>
  </si>
  <si>
    <t>Data Scientist (Senior Level)</t>
  </si>
  <si>
    <t>Ridgefield, NJ</t>
  </si>
  <si>
    <t>['sql', 'python', 'shell', 'gcp', 'hadoop', 'kafka', 'spark']</t>
  </si>
  <si>
    <t>{'cloud': ['gcp'], 'libraries': ['hadoop', 'kafka', 'spark'], 'programming': ['sql', 'python', 'shell']}</t>
  </si>
  <si>
    <t>lkcareers</t>
  </si>
  <si>
    <t>['java', 'python', 'sql', 'azure', 'databricks', 'pyspark', 'spark']</t>
  </si>
  <si>
    <t>{'cloud': ['azure', 'databricks'], 'libraries': ['pyspark', 'spark'], 'programming': ['java', 'python', 'sql']}</t>
  </si>
  <si>
    <t>Woburn, MA</t>
  </si>
  <si>
    <t>Financial Risk Data Analyst - Senior Associate</t>
  </si>
  <si>
    <t>Palm Beach, FL</t>
  </si>
  <si>
    <t>SS&amp;C</t>
  </si>
  <si>
    <t>DevSecOps Engineer for Data Platform Team</t>
  </si>
  <si>
    <t>Parimatch Tech</t>
  </si>
  <si>
    <t>['python', 'bash', 'aws', 'unix', 'linux', 'terraform']</t>
  </si>
  <si>
    <t>{'cloud': ['aws'], 'os': ['unix', 'linux'], 'other': ['terraform'], 'programming': ['python', 'bash']}</t>
  </si>
  <si>
    <t>['sql', 'python', 'sas', 'sas', 'airflow', 'tableau']</t>
  </si>
  <si>
    <t>{'analyst_tools': ['sas', 'tableau'], 'libraries': ['airflow'], 'programming': ['sql', 'python', 'sas']}</t>
  </si>
  <si>
    <t>Data Engineer AVP &amp; Associate</t>
  </si>
  <si>
    <t>Resource Solutions</t>
  </si>
  <si>
    <t>['python', 'sql', 'scala', 'java', 'oracle', 'jupyter', 'spark', 'hadoop', 'pandas', 'excel', 'tableau', 'cognos']</t>
  </si>
  <si>
    <t>{'analyst_tools': ['excel', 'tableau', 'cognos'], 'cloud': ['oracle'], 'libraries': ['jupyter', 'spark', 'hadoop', 'pandas'], 'programming': ['python', 'sql', 'scala', 'java']}</t>
  </si>
  <si>
    <t>Intelligent Debt Management</t>
  </si>
  <si>
    <t>['excel', 'power bi', 'ssrs']</t>
  </si>
  <si>
    <t>{'analyst_tools': ['excel', 'power bi', 'ssrs']}</t>
  </si>
  <si>
    <t>Data Scientist/ Senior Data Scientist</t>
  </si>
  <si>
    <t>['go', 'r', 'python', 'sql', 'mysql', 'sql server', 'hadoop', 'spark', 'kafka', 'power bi', 'tableau', 'alteryx']</t>
  </si>
  <si>
    <t>{'analyst_tools': ['power bi', 'tableau', 'alteryx'], 'databases': ['mysql', 'sql server'], 'libraries': ['hadoop', 'spark', 'kafka'], 'programming': ['go', 'r', 'python', 'sql']}</t>
  </si>
  <si>
    <t>Big Data Engineer - Paris France H/F</t>
  </si>
  <si>
    <t>['scala', 'sql', 'mongo', 'cassandra', 'gcp', 'hadoop', 'spark', 'linux', 'power bi', 'chef']</t>
  </si>
  <si>
    <t>{'analyst_tools': ['power bi'], 'cloud': ['gcp'], 'databases': ['cassandra'], 'libraries': ['hadoop', 'spark'], 'os': ['linux'], 'other': ['chef'], 'programming': ['scala', 'sql', 'mongo']}</t>
  </si>
  <si>
    <t>Assistant Engineer, Network Data, Water Supply</t>
  </si>
  <si>
    <t>PUB, The National Water Agency</t>
  </si>
  <si>
    <t>Bridgeville, PA</t>
  </si>
  <si>
    <t>DDI | Development Dimensions International</t>
  </si>
  <si>
    <t>['azure', 'databricks', 'excel', 'unity']</t>
  </si>
  <si>
    <t>{'analyst_tools': ['excel'], 'cloud': ['azure', 'databricks'], 'other': ['unity']}</t>
  </si>
  <si>
    <t>Golang System Software Engineer</t>
  </si>
  <si>
    <t>['golang', 'go', 'c', 'sql', 'ubuntu', 'linux']</t>
  </si>
  <si>
    <t>{'os': ['ubuntu', 'linux'], 'programming': ['golang', 'go', 'c', 'sql']}</t>
  </si>
  <si>
    <t>['python', 'go', 'java', 'c++', 'sql', 'nosql', 'scala', 'pandas', 'seaborn', 'spark']</t>
  </si>
  <si>
    <t>{'libraries': ['pandas', 'seaborn', 'spark'], 'programming': ['python', 'go', 'java', 'c++', 'sql', 'nosql', 'scala']}</t>
  </si>
  <si>
    <t>Data Scientist Used Car Analytics (w/m/x)</t>
  </si>
  <si>
    <t>via WGNO Jobs</t>
  </si>
  <si>
    <t>Assistants communication Visiteur</t>
  </si>
  <si>
    <t>Casseneuil, France</t>
  </si>
  <si>
    <t>OPTINERIS</t>
  </si>
  <si>
    <t>Javara</t>
  </si>
  <si>
    <t>['python', 'scala', 'dynamodb', 'databricks', 'aws', 'snowflake', 'azure', 'spark', 'power bi']</t>
  </si>
  <si>
    <t>{'analyst_tools': ['power bi'], 'cloud': ['databricks', 'aws', 'snowflake', 'azure'], 'databases': ['dynamodb'], 'libraries': ['spark'], 'programming': ['python', 'scala']}</t>
  </si>
  <si>
    <t>Data Analyst/Scientist (Pharma)</t>
  </si>
  <si>
    <t>IT Search and Selection</t>
  </si>
  <si>
    <t>QkInnovations</t>
  </si>
  <si>
    <t>['python', 'javascript', 'postgresql']</t>
  </si>
  <si>
    <t>{'databases': ['postgresql'], 'programming': ['python', 'javascript']}</t>
  </si>
  <si>
    <t>Executive Director, Data Science</t>
  </si>
  <si>
    <t>Data Analist | Freelance</t>
  </si>
  <si>
    <t>Hello Professionals</t>
  </si>
  <si>
    <t>['sql', 'r', 'python', 'excel', 'power bi']</t>
  </si>
  <si>
    <t>{'analyst_tools': ['excel', 'power bi'], 'programming': ['sql', 'r', 'python']}</t>
  </si>
  <si>
    <t>['scala', 'python', 'sql', 'nosql', 'cassandra', 'dynamodb', 'aws', 'redshift', 'bigquery', 'snowflake', 'spark', 'hadoop', 'kafka', 'airflow']</t>
  </si>
  <si>
    <t>{'cloud': ['aws', 'redshift', 'bigquery', 'snowflake'], 'databases': ['cassandra', 'dynamodb'], 'libraries': ['spark', 'hadoop', 'kafka', 'airflow'], 'programming': ['scala', 'python', 'sql', 'nosql']}</t>
  </si>
  <si>
    <t>Data Analyst/Scientist, Digital Media and Marketing</t>
  </si>
  <si>
    <t>['sql', 'spreadsheet']</t>
  </si>
  <si>
    <t>{'analyst_tools': ['spreadsheet'], 'programming': ['sql']}</t>
  </si>
  <si>
    <t>Quatre Bornes, Mauritius</t>
  </si>
  <si>
    <t>via Jobs.mu</t>
  </si>
  <si>
    <t>Business &amp; Decision Maurice</t>
  </si>
  <si>
    <t>Data Analyst (f/m/d) Financial Reporting &amp; Analytics</t>
  </si>
  <si>
    <t>Hapag-Lloyd AG</t>
  </si>
  <si>
    <t>['sql', 'r', 'vba', 'qlik', 'tableau', 'power bi']</t>
  </si>
  <si>
    <t>{'analyst_tools': ['qlik', 'tableau', 'power bi'], 'programming': ['sql', 'r', 'vba']}</t>
  </si>
  <si>
    <t>Ingénieur Master Data</t>
  </si>
  <si>
    <t>Principle Power</t>
  </si>
  <si>
    <t>Database Developer</t>
  </si>
  <si>
    <t>['mongodb', 'mongodb', 'nosql', 'mongo']</t>
  </si>
  <si>
    <t>{'databases': ['mongodb'], 'programming': ['mongodb', 'nosql', 'mongo']}</t>
  </si>
  <si>
    <t>Rumos</t>
  </si>
  <si>
    <t>['python', 'sql', 't-sql', 'r', 'azure', 'pyspark', 'spark']</t>
  </si>
  <si>
    <t>{'cloud': ['azure'], 'libraries': ['pyspark', 'spark'], 'programming': ['python', 'sql', 't-sql', 'r']}</t>
  </si>
  <si>
    <t>consultor de data science</t>
  </si>
  <si>
    <t>Universidad de Concepción</t>
  </si>
  <si>
    <t>['sas', 'sas', 'r', 'python', 'matlab', 'mongodb', 'mongodb', 'cassandra', 'hadoop']</t>
  </si>
  <si>
    <t>{'analyst_tools': ['sas'], 'databases': ['mongodb', 'cassandra'], 'libraries': ['hadoop'], 'programming': ['sas', 'r', 'python', 'matlab', 'mongodb']}</t>
  </si>
  <si>
    <t>Senior Data Reporting and Analytics Analyst - Regional non-FS</t>
  </si>
  <si>
    <t>['sql', 'sql server', 'azure', 'power bi', 'dax']</t>
  </si>
  <si>
    <t>{'analyst_tools': ['power bi', 'dax'], 'cloud': ['azure'], 'databases': ['sql server'], 'programming': ['sql']}</t>
  </si>
  <si>
    <t>Professional Services Engineers - Mobile Data Network</t>
  </si>
  <si>
    <t>via Coberon Chronos Group</t>
  </si>
  <si>
    <t>Coberon Chronos</t>
  </si>
  <si>
    <t>Banco Bci</t>
  </si>
  <si>
    <t>['sql', 'mysql', 'postgresql', 'sql server', 'oracle', 'ms access']</t>
  </si>
  <si>
    <t>{'analyst_tools': ['ms access'], 'cloud': ['oracle'], 'databases': ['mysql', 'postgresql', 'sql server'], 'programming': ['sql']}</t>
  </si>
  <si>
    <t>Novakid Inc</t>
  </si>
  <si>
    <t>Data Science work from home job/internship at CashFlo</t>
  </si>
  <si>
    <t>CashFlo</t>
  </si>
  <si>
    <t>['go', 'python', 'r', 'sql', 'tensorflow', 'pytorch']</t>
  </si>
  <si>
    <t>{'libraries': ['tensorflow', 'pytorch'], 'programming': ['go', 'python', 'r', 'sql']}</t>
  </si>
  <si>
    <t>Data Engineering Internship in Bangalore at SteelEye</t>
  </si>
  <si>
    <t>SteelEye</t>
  </si>
  <si>
    <t>['python', 'elasticsearch', 'aws']</t>
  </si>
  <si>
    <t>{'cloud': ['aws'], 'databases': ['elasticsearch'], 'programming': ['python']}</t>
  </si>
  <si>
    <t>Principal, Marketing Advanced Analytics</t>
  </si>
  <si>
    <t>Canyon, TX</t>
  </si>
  <si>
    <t>DIRECTV</t>
  </si>
  <si>
    <t>['databricks', 'snowflake', 'tableau', 'power bi']</t>
  </si>
  <si>
    <t>{'analyst_tools': ['tableau', 'power bi'], 'cloud': ['databricks', 'snowflake']}</t>
  </si>
  <si>
    <t>Data Scientist (P2742).</t>
  </si>
  <si>
    <t>84.51°</t>
  </si>
  <si>
    <t>['python', 'sql', 'r', 'azure', 'excel', 'power bi']</t>
  </si>
  <si>
    <t>{'analyst_tools': ['excel', 'power bi'], 'cloud': ['azure'], 'programming': ['python', 'sql', 'r']}</t>
  </si>
  <si>
    <t>Germantown, TN</t>
  </si>
  <si>
    <t>Sr. GIS Data Analyst</t>
  </si>
  <si>
    <t>Valley Park, MO</t>
  </si>
  <si>
    <t>['python', 'r', 'sql', 'azure', 'databricks', 'spark', 'kubernetes']</t>
  </si>
  <si>
    <t>{'cloud': ['azure', 'databricks'], 'libraries': ['spark'], 'other': ['kubernetes'], 'programming': ['python', 'r', 'sql']}</t>
  </si>
  <si>
    <t>['python', 'elasticsearch', 'numpy', 'scikit-learn', 'pandas', 'tensorflow', 'pytorch', 'word']</t>
  </si>
  <si>
    <t>{'analyst_tools': ['word'], 'databases': ['elasticsearch'], 'libraries': ['numpy', 'scikit-learn', 'pandas', 'tensorflow', 'pytorch'], 'programming': ['python']}</t>
  </si>
  <si>
    <t>Machine Learning Engineer - Property</t>
  </si>
  <si>
    <t>Associate Manager Market Access Analytics</t>
  </si>
  <si>
    <t>['excel', 'tableau', 'powerpoint']</t>
  </si>
  <si>
    <t>{'analyst_tools': ['excel', 'tableau', 'powerpoint']}</t>
  </si>
  <si>
    <t>Java Developer Elasticsearch</t>
  </si>
  <si>
    <t>EVRY</t>
  </si>
  <si>
    <t>['java', 'elasticsearch']</t>
  </si>
  <si>
    <t>{'databases': ['elasticsearch'], 'programming': ['java']}</t>
  </si>
  <si>
    <t>via Coralogix</t>
  </si>
  <si>
    <t>['elasticsearch']</t>
  </si>
  <si>
    <t>{'databases': ['elasticsearch']}</t>
  </si>
  <si>
    <t>Bartle</t>
  </si>
  <si>
    <t>['python', 'r', 'java', 'scala', 'nosql', 'mongodb', 'mongodb']</t>
  </si>
  <si>
    <t>{'databases': ['mongodb'], 'programming': ['python', 'r', 'java', 'scala', 'nosql', 'mongodb']}</t>
  </si>
  <si>
    <t>Quito, Ecuador</t>
  </si>
  <si>
    <t>via Trabajo En Ecuador</t>
  </si>
  <si>
    <t>Oktana</t>
  </si>
  <si>
    <t>SmartRecruiters Inc</t>
  </si>
  <si>
    <t>GDS_Data Engineer - Snowflake/Azure</t>
  </si>
  <si>
    <t>Outcode Software</t>
  </si>
  <si>
    <t>['python', 'javascript', 'django', 'flask']</t>
  </si>
  <si>
    <t>{'programming': ['python', 'javascript'], 'webframeworks': ['django', 'flask']}</t>
  </si>
  <si>
    <t>['python', 'r', 'oracle', 'tableau', 'power bi']</t>
  </si>
  <si>
    <t>{'analyst_tools': ['tableau', 'power bi'], 'cloud': ['oracle'], 'programming': ['python', 'r']}</t>
  </si>
  <si>
    <t>['python', 'java', 'sql', 'aws', 'azure', 'hadoop']</t>
  </si>
  <si>
    <t>{'cloud': ['aws', 'azure'], 'libraries': ['hadoop'], 'programming': ['python', 'java', 'sql']}</t>
  </si>
  <si>
    <t>Allendale, NJ</t>
  </si>
  <si>
    <t>['sql', 'azure', 'databricks', 'spark', 'pyspark', 'flow', 'git']</t>
  </si>
  <si>
    <t>{'cloud': ['azure', 'databricks'], 'libraries': ['spark', 'pyspark'], 'other': ['flow', 'git'], 'programming': ['sql']}</t>
  </si>
  <si>
    <t>AB INBEV GCC Services India Private Limited</t>
  </si>
  <si>
    <t>['sql', 'python', 'sap', 'flow']</t>
  </si>
  <si>
    <t>{'analyst_tools': ['sap'], 'other': ['flow'], 'programming': ['sql', 'python']}</t>
  </si>
  <si>
    <t>RAPS Consulting Inc</t>
  </si>
  <si>
    <t>['scala', 'python', 'nosql', 'mongodb', 'mongodb', 'aws', 'spark', 'hadoop']</t>
  </si>
  <si>
    <t>{'cloud': ['aws'], 'databases': ['mongodb'], 'libraries': ['spark', 'hadoop'], 'programming': ['scala', 'python', 'nosql', 'mongodb']}</t>
  </si>
  <si>
    <t>Senior Data Analyst/Senior Data Engineer</t>
  </si>
  <si>
    <t>Standard Chartered Bank</t>
  </si>
  <si>
    <t>['python', 'sql', 'neo4j', 'spark', 'flow', 'git']</t>
  </si>
  <si>
    <t>{'databases': ['neo4j'], 'libraries': ['spark'], 'other': ['flow', 'git'], 'programming': ['python', 'sql']}</t>
  </si>
  <si>
    <t>['java', 'c++', 'javascript', 'python', 'spring', 'tableau']</t>
  </si>
  <si>
    <t>{'analyst_tools': ['tableau'], 'libraries': ['spring'], 'programming': ['java', 'c++', 'javascript', 'python']}</t>
  </si>
  <si>
    <t>Dialog</t>
  </si>
  <si>
    <t>['python', 'typescript', 'sql', 'aws', 'gcp', 'azure', 'node.js', 'docker', 'kubernetes']</t>
  </si>
  <si>
    <t>{'cloud': ['aws', 'gcp', 'azure'], 'other': ['docker', 'kubernetes'], 'programming': ['python', 'typescript', 'sql'], 'webframeworks': ['node.js']}</t>
  </si>
  <si>
    <t>Java Software Engineer – Health Data Analytics</t>
  </si>
  <si>
    <t>Bracknell, UK</t>
  </si>
  <si>
    <t>RDK Consulting</t>
  </si>
  <si>
    <t>['java', 'javascript', 'sql']</t>
  </si>
  <si>
    <t>{'programming': ['java', 'javascript', 'sql']}</t>
  </si>
  <si>
    <t>Hr Remedy India</t>
  </si>
  <si>
    <t>Cloud Data Business Analyst Jobs</t>
  </si>
  <si>
    <t>['sql', 'r', 'matlab', 'python', 'oracle', 'aws', 'hadoop', 'spark', 'power bi', 'tableau', 'qlik']</t>
  </si>
  <si>
    <t>{'analyst_tools': ['power bi', 'tableau', 'qlik'], 'cloud': ['oracle', 'aws'], 'libraries': ['hadoop', 'spark'], 'programming': ['sql', 'r', 'matlab', 'python']}</t>
  </si>
  <si>
    <t>(In 3 Minuten erfolgreich bewerben) Data Analyst CCM</t>
  </si>
  <si>
    <t>Landshut, Germany</t>
  </si>
  <si>
    <t>['sql', 'splunk']</t>
  </si>
  <si>
    <t>{'analyst_tools': ['splunk'], 'programming': ['sql']}</t>
  </si>
  <si>
    <t>Technical Product Owner- Data Science</t>
  </si>
  <si>
    <t>Flyrlabs</t>
  </si>
  <si>
    <t>via Rangam</t>
  </si>
  <si>
    <t>Rangam Consultants Inc.</t>
  </si>
  <si>
    <t>['python', 'scala', 'java', 'sql', 'aws', 'azure', 'snowflake', 'spark', 'airflow', 'pytorch', 'hadoop', 'kubernetes', 'jenkins', 'terraform', 'flow']</t>
  </si>
  <si>
    <t>{'cloud': ['aws', 'azure', 'snowflake'], 'libraries': ['spark', 'airflow', 'pytorch', 'hadoop'], 'other': ['kubernetes', 'jenkins', 'terraform', 'flow'], 'programming': ['python', 'scala', 'java', 'sql']}</t>
  </si>
  <si>
    <t>German Master Data Specialist</t>
  </si>
  <si>
    <t>Hays Hungary Kft.</t>
  </si>
  <si>
    <t>Dogfinance</t>
  </si>
  <si>
    <t>['python', 'postgresql', 'mysql', 'bigquery']</t>
  </si>
  <si>
    <t>{'cloud': ['bigquery'], 'databases': ['postgresql', 'mysql'], 'programming': ['python']}</t>
  </si>
  <si>
    <t>Data Engineer/ Database Administrator</t>
  </si>
  <si>
    <t>The Co-operative Bank plc</t>
  </si>
  <si>
    <t>['nosql', 'mongo', 'oracle', 'kafka', 'hadoop']</t>
  </si>
  <si>
    <t>{'cloud': ['oracle'], 'libraries': ['kafka', 'hadoop'], 'programming': ['nosql', 'mongo']}</t>
  </si>
  <si>
    <t>Tatulege Technologies Pvt Ltd</t>
  </si>
  <si>
    <t>['sql', 'sas', 'sas', 'r', 'mongodb', 'mongodb', 'matplotlib', 'seaborn', 'numpy', 'pandas', 'opencv', 'tensorflow', 'keras', 'pytorch', 'excel', 'powerpoint', 'tableau']</t>
  </si>
  <si>
    <t>{'analyst_tools': ['sas', 'excel', 'powerpoint', 'tableau'], 'databases': ['mongodb'], 'libraries': ['matplotlib', 'seaborn', 'numpy', 'pandas', 'opencv', 'tensorflow', 'keras', 'pytorch'], 'programming': ['sql', 'sas', 'r', 'mongodb']}</t>
  </si>
  <si>
    <t>Twello, Netherlands</t>
  </si>
  <si>
    <t>WASCO</t>
  </si>
  <si>
    <t>['sql', 'r', 'python', 'scala', 'java', 'azure', 'databricks']</t>
  </si>
  <si>
    <t>{'cloud': ['azure', 'databricks'], 'programming': ['sql', 'r', 'python', 'scala', 'java']}</t>
  </si>
  <si>
    <t>SLAC National Accelerator Laboratory</t>
  </si>
  <si>
    <t>['sql', 'python', 'excel', 'tableau', 'outlook', 'flow']</t>
  </si>
  <si>
    <t>{'analyst_tools': ['excel', 'tableau', 'outlook'], 'other': ['flow'], 'programming': ['sql', 'python']}</t>
  </si>
  <si>
    <t>Senior Data Analyst (m/f/d)</t>
  </si>
  <si>
    <t>getquin</t>
  </si>
  <si>
    <t>Work From Home Data Analytics Lead</t>
  </si>
  <si>
    <t>Valparaíso, Chile</t>
  </si>
  <si>
    <t>Bairesdev Sa</t>
  </si>
  <si>
    <t>['sql', 'python', 'r', 'sql server', 'hadoop', 'spark', 'excel', 'flow']</t>
  </si>
  <si>
    <t>{'analyst_tools': ['excel'], 'databases': ['sql server'], 'libraries': ['hadoop', 'spark'], 'other': ['flow'], 'programming': ['sql', 'python', 'r']}</t>
  </si>
  <si>
    <t>Discover</t>
  </si>
  <si>
    <t>Data Engineer Coordinator</t>
  </si>
  <si>
    <t>['python', 'sql', 'airflow', 'power bi', 'excel']</t>
  </si>
  <si>
    <t>{'analyst_tools': ['power bi', 'excel'], 'libraries': ['airflow'], 'programming': ['python', 'sql']}</t>
  </si>
  <si>
    <t>Data Analyst (Engineer)</t>
  </si>
  <si>
    <t>Data Science shortest and longest path implementation</t>
  </si>
  <si>
    <t>Senior Technology Engineer</t>
  </si>
  <si>
    <t>Netcracker Technology</t>
  </si>
  <si>
    <t>['golang', 'python', 'ruby', 'ruby', 'bash', 'openstack', 'azure', 'aws', 'vmware', 'linux', 'centos', 'ubuntu', 'debian', 'ansible', 'kubernetes', 'docker', 'puppet']</t>
  </si>
  <si>
    <t>{'cloud': ['openstack', 'azure', 'aws', 'vmware'], 'os': ['linux', 'centos', 'ubuntu', 'debian'], 'other': ['ansible', 'kubernetes', 'docker', 'puppet'], 'programming': ['golang', 'python', 'ruby', 'bash'], 'webframeworks': ['ruby']}</t>
  </si>
  <si>
    <t>infrastructure engineer</t>
  </si>
  <si>
    <t>HAYS SPECIALIST RECRUITMENT PTE. LTD.</t>
  </si>
  <si>
    <t>['sql', 'nosql', 'mysql', 'postgresql', 'vmware', 'windows', 'linux']</t>
  </si>
  <si>
    <t>{'cloud': ['vmware'], 'databases': ['mysql', 'postgresql'], 'os': ['windows', 'linux'], 'programming': ['sql', 'nosql']}</t>
  </si>
  <si>
    <t>数据科学家</t>
  </si>
  <si>
    <t>iSoftStone</t>
  </si>
  <si>
    <t>['python', 'r', 'java', 'tensorflow', 'pytorch', 'scikit-learn', 'hadoop', 'spark']</t>
  </si>
  <si>
    <t>{'libraries': ['tensorflow', 'pytorch', 'scikit-learn', 'hadoop', 'spark'], 'programming': ['python', 'r', 'java']}</t>
  </si>
  <si>
    <t>PeopleCert</t>
  </si>
  <si>
    <t>['python', 'azure', 'databricks', 'spark', 'power bi']</t>
  </si>
  <si>
    <t>{'analyst_tools': ['power bi'], 'cloud': ['azure', 'databricks'], 'libraries': ['spark'], 'programming': ['python']}</t>
  </si>
  <si>
    <t>Next Technology Professionals</t>
  </si>
  <si>
    <t>['python', 'sql', 'databricks', 'azure', 'gcp', 'pyspark', 'airflow', 'terraform']</t>
  </si>
  <si>
    <t>{'cloud': ['databricks', 'azure', 'gcp'], 'libraries': ['pyspark', 'airflow'], 'other': ['terraform'], 'programming': ['python', 'sql']}</t>
  </si>
  <si>
    <t>via Monster.it</t>
  </si>
  <si>
    <t>GESFOR</t>
  </si>
  <si>
    <t>['python', 'javascript', 'nosql', 'mongodb', 'mongodb', 'cassandra', 'ibm cloud', 'aws', 'azure', 'tensorflow', 'pytorch', 'scikit-learn', 'react', 'kafka', 'flask', 'django', 'angular', 'git', 'docker']</t>
  </si>
  <si>
    <t>{'cloud': ['ibm cloud', 'aws', 'azure'], 'databases': ['mongodb', 'cassandra'], 'libraries': ['tensorflow', 'pytorch', 'scikit-learn', 'react', 'kafka'], 'other': ['git', 'docker'], 'programming': ['python', 'javascript', 'nosql', 'mongodb'], 'webframeworks': ['flask', 'django', 'angular']}</t>
  </si>
  <si>
    <t>Data Scientist - Stage H/F</t>
  </si>
  <si>
    <t>ASSYSTEM</t>
  </si>
  <si>
    <t>Data and Machine Learning Engineer</t>
  </si>
  <si>
    <t>Hewlett Packard Enterprise Company</t>
  </si>
  <si>
    <t>11101 Citibank Europe plc Poland</t>
  </si>
  <si>
    <t>Telia</t>
  </si>
  <si>
    <t>['sql', 'python', 'azure', 'airflow', 'terraform']</t>
  </si>
  <si>
    <t>{'cloud': ['azure'], 'libraries': ['airflow'], 'other': ['terraform'], 'programming': ['sql', 'python']}</t>
  </si>
  <si>
    <t>consultor data science</t>
  </si>
  <si>
    <t>Universitat Politècnica de València</t>
  </si>
  <si>
    <t>['python', 'sql', 'scikit-learn', 'tensorflow', 'pytorch', 'pandas']</t>
  </si>
  <si>
    <t>{'libraries': ['scikit-learn', 'tensorflow', 'pytorch', 'pandas'], 'programming': ['python', 'sql']}</t>
  </si>
  <si>
    <t>Research Analyst, Token Listings</t>
  </si>
  <si>
    <t>Okcoin</t>
  </si>
  <si>
    <t>['sql', 'solidity', 'node', 'excel']</t>
  </si>
  <si>
    <t>{'analyst_tools': ['excel'], 'programming': ['sql', 'solidity'], 'webframeworks': ['node']}</t>
  </si>
  <si>
    <t>Pagero Group</t>
  </si>
  <si>
    <t>['sql', 'scala', 'python', 'spark', 'kafka', 'kubernetes']</t>
  </si>
  <si>
    <t>{'libraries': ['spark', 'kafka'], 'other': ['kubernetes'], 'programming': ['sql', 'scala', 'python']}</t>
  </si>
  <si>
    <t>Data Architecture Analyst</t>
  </si>
  <si>
    <t>via DAIN Studios</t>
  </si>
  <si>
    <t>DAIN Studios</t>
  </si>
  <si>
    <t>Advanced Knowledge Tech LLC</t>
  </si>
  <si>
    <t>['sql', 'python', 'java', 'scala', 'hadoop', 'spark', 'kafka']</t>
  </si>
  <si>
    <t>{'libraries': ['hadoop', 'spark', 'kafka'], 'programming': ['sql', 'python', 'java', 'scala']}</t>
  </si>
  <si>
    <t>Salesforce Business Analyst</t>
  </si>
  <si>
    <t>Sé, Portugal</t>
  </si>
  <si>
    <t>Manager (Data Analyst)</t>
  </si>
  <si>
    <t>Inland Revenue Authority of Singapore</t>
  </si>
  <si>
    <t>Groupe CSL</t>
  </si>
  <si>
    <t>['azure', 'databricks', 'oracle', 'sharepoint']</t>
  </si>
  <si>
    <t>{'analyst_tools': ['sharepoint'], 'cloud': ['azure', 'databricks', 'oracle']}</t>
  </si>
  <si>
    <t>Azure/ GCP Cloud Data Engineer</t>
  </si>
  <si>
    <t>Mahindra Finance</t>
  </si>
  <si>
    <t>['python', 'sql', 'nosql', 'azure', 'databricks', 'gcp', 'bigquery', 'spark', 'kafka', 'pandas', 'numpy', 'django', 'flask', 'looker']</t>
  </si>
  <si>
    <t>{'analyst_tools': ['looker'], 'cloud': ['azure', 'databricks', 'gcp', 'bigquery'], 'libraries': ['spark', 'kafka', 'pandas', 'numpy'], 'programming': ['python', 'sql', 'nosql'], 'webframeworks': ['django', 'flask']}</t>
  </si>
  <si>
    <t>Junior Big Data Engineer</t>
  </si>
  <si>
    <t>Absa Group</t>
  </si>
  <si>
    <t>Senior Data Analyst, Central Operations</t>
  </si>
  <si>
    <t>PandaDoc</t>
  </si>
  <si>
    <t>['sql', 'python', 'aws', 'redshift', 'snowflake', 'airflow', 'pandas', 'flow']</t>
  </si>
  <si>
    <t>{'cloud': ['aws', 'redshift', 'snowflake'], 'libraries': ['airflow', 'pandas'], 'other': ['flow'], 'programming': ['sql', 'python']}</t>
  </si>
  <si>
    <t>Junior Software Engineer - Cloud Add-Ons - 27946</t>
  </si>
  <si>
    <t>['python', 'go', 'aws', 'gcp', 'azure', 'splunk']</t>
  </si>
  <si>
    <t>{'analyst_tools': ['splunk'], 'cloud': ['aws', 'gcp', 'azure'], 'programming': ['python', 'go']}</t>
  </si>
  <si>
    <t>['sql', 'java', 'python', 'scala', 'spark', 'tableau']</t>
  </si>
  <si>
    <t>{'analyst_tools': ['tableau'], 'libraries': ['spark'], 'programming': ['sql', 'java', 'python', 'scala']}</t>
  </si>
  <si>
    <t>Data Team Lead/Senior Data Team Lead</t>
  </si>
  <si>
    <t>['sql', 'tableau', 'qlik', 'spreadsheet', 'excel', 'sheets']</t>
  </si>
  <si>
    <t>{'analyst_tools': ['tableau', 'qlik', 'spreadsheet', 'excel', 'sheets'], 'programming': ['sql']}</t>
  </si>
  <si>
    <t>Ada Music</t>
  </si>
  <si>
    <t>['python', 'r', 'sql', 'aws', 'snowflake', 'databricks']</t>
  </si>
  <si>
    <t>{'cloud': ['aws', 'snowflake', 'databricks'], 'programming': ['python', 'r', 'sql']}</t>
  </si>
  <si>
    <t>Consumer Deposits &amp; Small Business Senior Data Scientist</t>
  </si>
  <si>
    <t>North Miami Beach, FL</t>
  </si>
  <si>
    <t>Business Intelligence Analyst Senior</t>
  </si>
  <si>
    <t>Mccann Worldgroup</t>
  </si>
  <si>
    <t>Pozuelo de Alarcón, Spain</t>
  </si>
  <si>
    <t>Grupo PROEDUCA</t>
  </si>
  <si>
    <t>['sql', 'oracle', 'excel', 'power bi', 'sap']</t>
  </si>
  <si>
    <t>{'analyst_tools': ['excel', 'power bi', 'sap'], 'cloud': ['oracle'], 'programming': ['sql']}</t>
  </si>
  <si>
    <t>Data Analyst with ETL</t>
  </si>
  <si>
    <t>emagine sp. z o.o.</t>
  </si>
  <si>
    <t>Hardware System Engineer</t>
  </si>
  <si>
    <t>via VAST Data</t>
  </si>
  <si>
    <t>VAST Data</t>
  </si>
  <si>
    <t>['python', 'linux', 'jenkins']</t>
  </si>
  <si>
    <t>{'os': ['linux'], 'other': ['jenkins'], 'programming': ['python']}</t>
  </si>
  <si>
    <t>Azure semi senior Data Engineer</t>
  </si>
  <si>
    <t>['sql', 'snowflake', 'azure', 'power bi', 'dax']</t>
  </si>
  <si>
    <t>{'analyst_tools': ['power bi', 'dax'], 'cloud': ['snowflake', 'azure'], 'programming': ['sql']}</t>
  </si>
  <si>
    <t>MuleSoft Enterprise Data Engineer</t>
  </si>
  <si>
    <t>['sql', 'aws', 'kafka', 'github']</t>
  </si>
  <si>
    <t>{'cloud': ['aws'], 'libraries': ['kafka'], 'other': ['github'], 'programming': ['sql']}</t>
  </si>
  <si>
    <t>Principle Financial Analyst</t>
  </si>
  <si>
    <t>Trévoux, France</t>
  </si>
  <si>
    <t>Data Scientist (Trading Risk Area)</t>
  </si>
  <si>
    <t>Cepsa</t>
  </si>
  <si>
    <t>Master Data Analyst H/F</t>
  </si>
  <si>
    <t>Saint-Maur-des-Fossés, France</t>
  </si>
  <si>
    <t>Septodont</t>
  </si>
  <si>
    <t>['sql', 'power bi', 'excel', 'sap']</t>
  </si>
  <si>
    <t>{'analyst_tools': ['power bi', 'excel', 'sap'], 'programming': ['sql']}</t>
  </si>
  <si>
    <t>Analítica del Dato Remoto, Madrid</t>
  </si>
  <si>
    <t>['postgresql']</t>
  </si>
  <si>
    <t>{'databases': ['postgresql']}</t>
  </si>
  <si>
    <t>Graduate: Junior Data Engineer</t>
  </si>
  <si>
    <t>['sql', 'python', 'bash', 'perl', 'spark']</t>
  </si>
  <si>
    <t>{'libraries': ['spark'], 'programming': ['sql', 'python', 'bash', 'perl']}</t>
  </si>
  <si>
    <t>Data Analyst - (F/H)</t>
  </si>
  <si>
    <t>Cachan, France</t>
  </si>
  <si>
    <t>Avisto</t>
  </si>
  <si>
    <t>['nosql', 'azure', 'vue', 'ssis']</t>
  </si>
  <si>
    <t>{'analyst_tools': ['ssis'], 'cloud': ['azure'], 'programming': ['nosql'], 'webframeworks': ['vue']}</t>
  </si>
  <si>
    <t>Lead Data Engineer - Contract</t>
  </si>
  <si>
    <t>['python', 'sql', 'redis', 'aws', 'redshift']</t>
  </si>
  <si>
    <t>{'cloud': ['aws', 'redshift'], 'databases': ['redis'], 'programming': ['python', 'sql']}</t>
  </si>
  <si>
    <t>Data Analytics and Engineering for Customer and Supply Chain Services</t>
  </si>
  <si>
    <t>via Poslovi Za Mlade</t>
  </si>
  <si>
    <t>Robert Bosch d.o.o.</t>
  </si>
  <si>
    <t>H R Team</t>
  </si>
  <si>
    <t>['sql', 'sql server', 'spark', 'kafka', 'pyspark', 'power bi']</t>
  </si>
  <si>
    <t>{'analyst_tools': ['power bi'], 'databases': ['sql server'], 'libraries': ['spark', 'kafka', 'pyspark'], 'programming': ['sql']}</t>
  </si>
  <si>
    <t>Shell Energy</t>
  </si>
  <si>
    <t>['shell', 'python', 'sql', 'typescript', 'snowflake', 'aws', 'tableau', 'power bi', 'flow']</t>
  </si>
  <si>
    <t>{'analyst_tools': ['tableau', 'power bi'], 'cloud': ['snowflake', 'aws'], 'other': ['flow'], 'programming': ['shell', 'python', 'sql', 'typescript']}</t>
  </si>
  <si>
    <t>Technical Analyst</t>
  </si>
  <si>
    <t>Ayushajay Group</t>
  </si>
  <si>
    <t>Royal Cyber Inc.</t>
  </si>
  <si>
    <t>BI Analyst/Developer_Datastage</t>
  </si>
  <si>
    <t>Newforce Global Services Ltd</t>
  </si>
  <si>
    <t>['sql', 'oracle', 'qlik']</t>
  </si>
  <si>
    <t>{'analyst_tools': ['qlik'], 'cloud': ['oracle'], 'programming': ['sql']}</t>
  </si>
  <si>
    <t>MESA DATA &amp; REPORTING ANALYST</t>
  </si>
  <si>
    <t>University of California Office of the President</t>
  </si>
  <si>
    <t>['sas', 'sas', 'sql', 'tableau', 'cognos', 'spss']</t>
  </si>
  <si>
    <t>{'analyst_tools': ['sas', 'tableau', 'cognos', 'spss'], 'programming': ['sas', 'sql']}</t>
  </si>
  <si>
    <t>Swisscom Broadcast AG</t>
  </si>
  <si>
    <t>['go', 'sql', 'python', 'kafka', 'linux', 'git']</t>
  </si>
  <si>
    <t>{'libraries': ['kafka'], 'os': ['linux'], 'other': ['git'], 'programming': ['go', 'sql', 'python']}</t>
  </si>
  <si>
    <t>Migros Ticaret</t>
  </si>
  <si>
    <t>Mid level - Full Stack Engineer</t>
  </si>
  <si>
    <t>Agam Data Analytics LTD</t>
  </si>
  <si>
    <t>['python', 'sql', 'nosql', 'node.js', 'git']</t>
  </si>
  <si>
    <t>{'other': ['git'], 'programming': ['python', 'sql', 'nosql'], 'webframeworks': ['node.js']}</t>
  </si>
  <si>
    <t>Senior Manager/Manager, Data Engineering</t>
  </si>
  <si>
    <t>AGENCY FOR INTEGRATED CARE PTE. LTD.</t>
  </si>
  <si>
    <t>Data Science Graduate Intern</t>
  </si>
  <si>
    <t>['python', 'go', 'c++']</t>
  </si>
  <si>
    <t>{'programming': ['python', 'go', 'c++']}</t>
  </si>
  <si>
    <t>Data Protection Engineer</t>
  </si>
  <si>
    <t>Hays Poland</t>
  </si>
  <si>
    <t>['java', 'terminal']</t>
  </si>
  <si>
    <t>{'other': ['terminal'], 'programming': ['java']}</t>
  </si>
  <si>
    <t>Data Analyst/Data Analytics-SQL-Python-R/Statistical Analysis</t>
  </si>
  <si>
    <t>Mitchell Martin Inc.</t>
  </si>
  <si>
    <t>['sql', 'r', 'sql server', 'aws', 'azure', 'tableau', 'power bi', 'excel']</t>
  </si>
  <si>
    <t>{'analyst_tools': ['tableau', 'power bi', 'excel'], 'cloud': ['aws', 'azure'], 'databases': ['sql server'], 'programming': ['sql', 'r']}</t>
  </si>
  <si>
    <t>Business Data Analyst I</t>
  </si>
  <si>
    <t>Progress Rail Services Corp.</t>
  </si>
  <si>
    <t>['sql', 'r', 'sas', 'sas', 'matlab', 'tableau', 'power bi', 'excel', 'sap']</t>
  </si>
  <si>
    <t>{'analyst_tools': ['sas', 'tableau', 'power bi', 'excel', 'sap'], 'programming': ['sql', 'r', 'sas', 'matlab']}</t>
  </si>
  <si>
    <t>Alloy Consulting</t>
  </si>
  <si>
    <t>['python', 'power bi', 'dax']</t>
  </si>
  <si>
    <t>{'analyst_tools': ['power bi', 'dax'], 'programming': ['python']}</t>
  </si>
  <si>
    <t>KYC Data Analyst, AML Team</t>
  </si>
  <si>
    <t>3B Staffing LLC</t>
  </si>
  <si>
    <t>['nosql', 'sql', 'dynamodb', 'redshift', 'gcp', 'aws', 'hadoop', 'spark', 'kafka', 'splunk', 'git', 'jira']</t>
  </si>
  <si>
    <t>{'analyst_tools': ['splunk'], 'async': ['jira'], 'cloud': ['redshift', 'gcp', 'aws'], 'databases': ['dynamodb'], 'libraries': ['hadoop', 'spark', 'kafka'], 'other': ['git'], 'programming': ['nosql', 'sql']}</t>
  </si>
  <si>
    <t>Junior Data Analyst - Banca</t>
  </si>
  <si>
    <t>Mineral Springs, NC</t>
  </si>
  <si>
    <t>Winning</t>
  </si>
  <si>
    <t>['sas', 'sas', 'sql', 'python', 'java', 'databricks', 'spark', 'excel']</t>
  </si>
  <si>
    <t>{'analyst_tools': ['sas', 'excel'], 'cloud': ['databricks'], 'libraries': ['spark'], 'programming': ['sas', 'sql', 'python', 'java']}</t>
  </si>
  <si>
    <t>Data Engineering work from home job/internship at Powerhouse AI</t>
  </si>
  <si>
    <t>Powerhouse AI</t>
  </si>
  <si>
    <t>['python', 'sql', 'firebase', 'firebase', 'tableau']</t>
  </si>
  <si>
    <t>{'analyst_tools': ['tableau'], 'cloud': ['firebase'], 'databases': ['firebase'], 'programming': ['python', 'sql']}</t>
  </si>
  <si>
    <t>Techanzy</t>
  </si>
  <si>
    <t>Assoc/AVP, Data Engineer, Enterprise Data Engineering 14286</t>
  </si>
  <si>
    <t>['sql', 'java', 'python', 'shell', 'oracle', 'snowflake', 'aws', 'linux']</t>
  </si>
  <si>
    <t>{'cloud': ['oracle', 'snowflake', 'aws'], 'os': ['linux'], 'programming': ['sql', 'java', 'python', 'shell']}</t>
  </si>
  <si>
    <t>Data Specialist, OVC and DREAMS</t>
  </si>
  <si>
    <t>Homa Bay, Kenya</t>
  </si>
  <si>
    <t>PATH</t>
  </si>
  <si>
    <t>['sas', 'sas', 'r', 'sql', 'excel', 'tableau', 'power bi', 'spss', 'flow']</t>
  </si>
  <si>
    <t>{'analyst_tools': ['sas', 'excel', 'tableau', 'power bi', 'spss'], 'other': ['flow'], 'programming': ['sas', 'r', 'sql']}</t>
  </si>
  <si>
    <t>Visaya Knowledge Process Outsourcing Corporation</t>
  </si>
  <si>
    <t>Data Analyst in</t>
  </si>
  <si>
    <t>Alnatura Produktions- und Handels GmbH</t>
  </si>
  <si>
    <t>India- Data Engineer (DBA)</t>
  </si>
  <si>
    <t>Inchcape Shipping Services</t>
  </si>
  <si>
    <t>['sql', 'snowflake', 'aws', 'alteryx', 'tableau', 'ssrs', 'ssis', 'word', 'flow', 'bitbucket', 'jira', 'confluence']</t>
  </si>
  <si>
    <t>{'analyst_tools': ['alteryx', 'tableau', 'ssrs', 'ssis', 'word'], 'async': ['jira', 'confluence'], 'cloud': ['snowflake', 'aws'], 'other': ['flow', 'bitbucket'], 'programming': ['sql']}</t>
  </si>
  <si>
    <t>['sql', 'visual basic', 'sas', 'sas', 'db2', 'ms access', 'power bi', 'tableau', 'excel']</t>
  </si>
  <si>
    <t>{'analyst_tools': ['sas', 'ms access', 'power bi', 'tableau', 'excel'], 'databases': ['db2'], 'programming': ['sql', 'visual basic', 'sas']}</t>
  </si>
  <si>
    <t>Recruitment Matters (Pty) Ltd</t>
  </si>
  <si>
    <t>Data Scientist - Python PySpark, 100% En remoto</t>
  </si>
  <si>
    <t>arelance</t>
  </si>
  <si>
    <t>['python', 'sql', 'pyspark', 'spark', 'linux', 'yarn']</t>
  </si>
  <si>
    <t>{'libraries': ['pyspark', 'spark'], 'os': ['linux'], 'other': ['yarn'], 'programming': ['python', 'sql']}</t>
  </si>
  <si>
    <t>Jointly - Il Welfare Condiviso</t>
  </si>
  <si>
    <t>Ratingen, Germany</t>
  </si>
  <si>
    <t>MT</t>
  </si>
  <si>
    <t>['scala', 'java', 'python', 'julia', 'r', 'tableau']</t>
  </si>
  <si>
    <t>{'analyst_tools': ['tableau'], 'programming': ['scala', 'java', 'python', 'julia', 'r']}</t>
  </si>
  <si>
    <t>['sql', 'python', 'javascript', 'r', 'azure', 'aws', 'gcp', 'snowflake', 'bigquery', 'tableau']</t>
  </si>
  <si>
    <t>{'analyst_tools': ['tableau'], 'cloud': ['azure', 'aws', 'gcp', 'snowflake', 'bigquery'], 'programming': ['sql', 'python', 'javascript', 'r']}</t>
  </si>
  <si>
    <t>Michael Page International Inc</t>
  </si>
  <si>
    <t>['sql', 'mysql', 'snowflake', 'looker', 'tableau']</t>
  </si>
  <si>
    <t>{'analyst_tools': ['looker', 'tableau'], 'cloud': ['snowflake'], 'databases': ['mysql'], 'programming': ['sql']}</t>
  </si>
  <si>
    <t>Specialist Data Scientist</t>
  </si>
  <si>
    <t>['r', 'java', 'scala', 'python', 'hadoop', 'spark', 'kafka']</t>
  </si>
  <si>
    <t>{'libraries': ['hadoop', 'spark', 'kafka'], 'programming': ['r', 'java', 'scala', 'python']}</t>
  </si>
  <si>
    <t>Data Scientist II – Customer Growth Marketing</t>
  </si>
  <si>
    <t>['python', 'pandas', 'scikit-learn', 'tensorflow', 'pytorch', 'jupyter']</t>
  </si>
  <si>
    <t>{'libraries': ['pandas', 'scikit-learn', 'tensorflow', 'pytorch', 'jupyter'], 'programming': ['python']}</t>
  </si>
  <si>
    <t>['sql', 'gcp', 'cognos', 'sap', 'tableau']</t>
  </si>
  <si>
    <t>{'analyst_tools': ['cognos', 'sap', 'tableau'], 'cloud': ['gcp'], 'programming': ['sql']}</t>
  </si>
  <si>
    <t>GOOSE Recruitment</t>
  </si>
  <si>
    <t>Northland Real Estate Properties (UK) Limited</t>
  </si>
  <si>
    <t>['visio', 'power bi', 'flow']</t>
  </si>
  <si>
    <t>{'analyst_tools': ['visio', 'power bi'], 'other': ['flow']}</t>
  </si>
  <si>
    <t>Corso di Specializzazione Data Analyst</t>
  </si>
  <si>
    <t>Fiumicino, Metropolitan City of Rome Capital, Italy</t>
  </si>
  <si>
    <t>Data Analyst CRM F/H</t>
  </si>
  <si>
    <t>Homeserve</t>
  </si>
  <si>
    <t>Analyst S&amp;PD</t>
  </si>
  <si>
    <t>Direct Search Global</t>
  </si>
  <si>
    <t>Hybrid Work - Need Data Analyst in Austin TX</t>
  </si>
  <si>
    <t>['sql', 'python', 'word', 'excel', 'powerpoint', 'outlook', 'tableau']</t>
  </si>
  <si>
    <t>{'analyst_tools': ['word', 'excel', 'powerpoint', 'outlook', 'tableau'], 'programming': ['sql', 'python']}</t>
  </si>
  <si>
    <t>McLaren Group</t>
  </si>
  <si>
    <t>Python Developer / ML Engineer</t>
  </si>
  <si>
    <t>['sql', 'python', 'go', 'azure', 'databricks', 'spark', 'pyspark', 'hadoop']</t>
  </si>
  <si>
    <t>{'cloud': ['azure', 'databricks'], 'libraries': ['spark', 'pyspark', 'hadoop'], 'programming': ['sql', 'python', 'go']}</t>
  </si>
  <si>
    <t>Puzzle Recruitment</t>
  </si>
  <si>
    <t>['redshift', 'aws']</t>
  </si>
  <si>
    <t>{'cloud': ['redshift', 'aws']}</t>
  </si>
  <si>
    <t>Data &amp; Insights Analyst</t>
  </si>
  <si>
    <t>PERSOLKELLY SINGAPORE PTE. LTD.</t>
  </si>
  <si>
    <t>['python', 'spark', 'power bi', 'tableau']</t>
  </si>
  <si>
    <t>{'analyst_tools': ['power bi', 'tableau'], 'libraries': ['spark'], 'programming': ['python']}</t>
  </si>
  <si>
    <t>Wadern, Germany</t>
  </si>
  <si>
    <t>aam it GmbH</t>
  </si>
  <si>
    <t>['excel', 'powerpoint', 'sap']</t>
  </si>
  <si>
    <t>{'analyst_tools': ['excel', 'powerpoint', 'sap']}</t>
  </si>
  <si>
    <t>['sql', 'java', 'azure', 'databricks', 'power bi', 'flow']</t>
  </si>
  <si>
    <t>{'analyst_tools': ['power bi'], 'cloud': ['azure', 'databricks'], 'other': ['flow'], 'programming': ['sql', 'java']}</t>
  </si>
  <si>
    <t>Data Engineer 32 á 40 uur</t>
  </si>
  <si>
    <t>Holland FinTech</t>
  </si>
  <si>
    <t>['sql', 'python', 'azure', 'power bi']</t>
  </si>
  <si>
    <t>{'analyst_tools': ['power bi'], 'cloud': ['azure'], 'programming': ['sql', 'python']}</t>
  </si>
  <si>
    <t>['t-sql', 'sql', 'azure', 'databricks']</t>
  </si>
  <si>
    <t>{'cloud': ['azure', 'databricks'], 'programming': ['t-sql', 'sql']}</t>
  </si>
  <si>
    <t>Frontend Engineer Engineering · Stockholm · Hybrid Remote</t>
  </si>
  <si>
    <t>Validio</t>
  </si>
  <si>
    <t>['javascript', 'postgresql', 'graphql', 'node']</t>
  </si>
  <si>
    <t>{'databases': ['postgresql'], 'libraries': ['graphql'], 'programming': ['javascript'], 'webframeworks': ['node']}</t>
  </si>
  <si>
    <t>Data Scientist Bordeaux H/F</t>
  </si>
  <si>
    <t>Hybrid role : Snowflake Data Engineer @ Pittsburgh, PA (3 Days...</t>
  </si>
  <si>
    <t>Senior Data Scientist / Machine Learning Engineer (m/f/d)</t>
  </si>
  <si>
    <t>Data Engineer - Google Cloud Platform Job in Pune at Punt Partners</t>
  </si>
  <si>
    <t>Punt Partners</t>
  </si>
  <si>
    <t>['sql', 'nosql', 'gcp', 'aws', 'terraform', 'ansible']</t>
  </si>
  <si>
    <t>{'cloud': ['gcp', 'aws'], 'other': ['terraform', 'ansible'], 'programming': ['sql', 'nosql']}</t>
  </si>
  <si>
    <t>Alicante, Spain</t>
  </si>
  <si>
    <t>Frg Technology Consulting</t>
  </si>
  <si>
    <t>Sales and Marketing Analyst</t>
  </si>
  <si>
    <t>via Jobberman</t>
  </si>
  <si>
    <t>Agape Inspirations</t>
  </si>
  <si>
    <t>Data Scientist &amp; Power BI Developer (m/f/d)</t>
  </si>
  <si>
    <t>CYRES Consulting</t>
  </si>
  <si>
    <t>['sql', 'ssrs', 'power bi', 'dax']</t>
  </si>
  <si>
    <t>{'analyst_tools': ['ssrs', 'power bi', 'dax'], 'programming': ['sql']}</t>
  </si>
  <si>
    <t>Bayforce</t>
  </si>
  <si>
    <t>['sql', 'nosql', 'sql server', 'mysql', 'oracle', 'excel', 'word', 'powerpoint']</t>
  </si>
  <si>
    <t>{'analyst_tools': ['excel', 'word', 'powerpoint'], 'cloud': ['oracle'], 'databases': ['sql server', 'mysql'], 'programming': ['sql', 'nosql']}</t>
  </si>
  <si>
    <t>O'Fallon, MO</t>
  </si>
  <si>
    <t>Concero</t>
  </si>
  <si>
    <t>['sql', 'java', 'javascript', 'python', 'r']</t>
  </si>
  <si>
    <t>{'programming': ['sql', 'java', 'javascript', 'python', 'r']}</t>
  </si>
  <si>
    <t>SRSS/SSIS Analyst</t>
  </si>
  <si>
    <t>Kforce Finance and Accounting</t>
  </si>
  <si>
    <t>['sql', 'sql server', 'ssis', 'ssrs', 'excel']</t>
  </si>
  <si>
    <t>{'analyst_tools': ['ssis', 'ssrs', 'excel'], 'databases': ['sql server'], 'programming': ['sql']}</t>
  </si>
  <si>
    <t>Data Engineer, Flight Booking Platform</t>
  </si>
  <si>
    <t>['nosql', 'sql', 'scala', 'python', 'java', 'c#', 'gcp']</t>
  </si>
  <si>
    <t>{'cloud': ['gcp'], 'programming': ['nosql', 'sql', 'scala', 'python', 'java', 'c#']}</t>
  </si>
  <si>
    <t>Vivid Resourcing Ltd</t>
  </si>
  <si>
    <t>['python', 'azure', 'spark', 'hadoop']</t>
  </si>
  <si>
    <t>{'cloud': ['azure'], 'libraries': ['spark', 'hadoop'], 'programming': ['python']}</t>
  </si>
  <si>
    <t>Kaizen Gaming</t>
  </si>
  <si>
    <t>['sql', 'python', 'azure', 'databricks', 'sheets', 'power bi', 'tableau', 'unity']</t>
  </si>
  <si>
    <t>{'analyst_tools': ['sheets', 'power bi', 'tableau'], 'cloud': ['azure', 'databricks'], 'other': ['unity'], 'programming': ['sql', 'python']}</t>
  </si>
  <si>
    <t>THINKING MACHINES (THAILAND) CO., LTD.</t>
  </si>
  <si>
    <t>Senior Data BI Engineer</t>
  </si>
  <si>
    <t>Ascyndent</t>
  </si>
  <si>
    <t>['nosql', 'postgresql', 'flow']</t>
  </si>
  <si>
    <t>{'databases': ['postgresql'], 'other': ['flow'], 'programming': ['nosql']}</t>
  </si>
  <si>
    <t>iVEGA Consulting</t>
  </si>
  <si>
    <t>['scala', 'java', 'python', 'snowflake', 'spark', 'spring', 'kafka']</t>
  </si>
  <si>
    <t>{'cloud': ['snowflake'], 'libraries': ['spark', 'spring', 'kafka'], 'programming': ['scala', 'java', 'python']}</t>
  </si>
  <si>
    <t>Wholesale Client Profitability - Data Analytics Sr Associate</t>
  </si>
  <si>
    <t>['sql', 'python', 'excel', 'alteryx', 'tableau']</t>
  </si>
  <si>
    <t>{'analyst_tools': ['excel', 'alteryx', 'tableau'], 'programming': ['sql', 'python']}</t>
  </si>
  <si>
    <t>Montgomery College</t>
  </si>
  <si>
    <t>Senior Data Scientist (Machine Learning Engineer)</t>
  </si>
  <si>
    <t>['python', 'scala', 'r', 'spark', 'tensorflow', 'pytorch', 'docker', 'kubernetes']</t>
  </si>
  <si>
    <t>{'libraries': ['spark', 'tensorflow', 'pytorch'], 'other': ['docker', 'kubernetes'], 'programming': ['python', 'scala', 'r']}</t>
  </si>
  <si>
    <t>Talend Data Engineer</t>
  </si>
  <si>
    <t>East Sussex, UK</t>
  </si>
  <si>
    <t>Morson Talent</t>
  </si>
  <si>
    <t>financial data analyst</t>
  </si>
  <si>
    <t>['sql', 'rust', 'excel']</t>
  </si>
  <si>
    <t>{'analyst_tools': ['excel'], 'programming': ['sql', 'rust']}</t>
  </si>
  <si>
    <t>['python', 'sql', 'databricks', 'airflow']</t>
  </si>
  <si>
    <t>{'cloud': ['databricks'], 'libraries': ['airflow'], 'programming': ['python', 'sql']}</t>
  </si>
  <si>
    <t>Nebeus</t>
  </si>
  <si>
    <t>['javascript', 'python', 'mongodb', 'mongodb', 'postgresql', 'mysql']</t>
  </si>
  <si>
    <t>{'databases': ['mongodb', 'postgresql', 'mysql'], 'programming': ['javascript', 'python', 'mongodb']}</t>
  </si>
  <si>
    <t>['java', 'sql', 'gcp', 'kafka', 'spring']</t>
  </si>
  <si>
    <t>{'cloud': ['gcp'], 'libraries': ['kafka', 'spring'], 'programming': ['java', 'sql']}</t>
  </si>
  <si>
    <t>Business Data &amp; Analytics Intern - Remote</t>
  </si>
  <si>
    <t>Tanium</t>
  </si>
  <si>
    <t>['sql', 'python', 'spring', 'excel', 'powerpoint', 'sheets']</t>
  </si>
  <si>
    <t>{'analyst_tools': ['excel', 'powerpoint', 'sheets'], 'libraries': ['spring'], 'programming': ['sql', 'python']}</t>
  </si>
  <si>
    <t>['python', 'java', 'c#', 'go', 'sql', 'nosql', 'aws', 'gcp', 'azure', 'spark']</t>
  </si>
  <si>
    <t>{'cloud': ['aws', 'gcp', 'azure'], 'libraries': ['spark'], 'programming': ['python', 'java', 'c#', 'go', 'sql', 'nosql']}</t>
  </si>
  <si>
    <t>LeeonTek Software Solutions</t>
  </si>
  <si>
    <t>['sql', 'python', 'aws', 'gcp', 'azure', 'pyspark', 'hadoop', 'spark', 'tableau', 'power bi', 'looker']</t>
  </si>
  <si>
    <t>{'analyst_tools': ['tableau', 'power bi', 'looker'], 'cloud': ['aws', 'gcp', 'azure'], 'libraries': ['pyspark', 'hadoop', 'spark'], 'programming': ['sql', 'python']}</t>
  </si>
  <si>
    <t>Data Scientist to optimise an image detection AI Model</t>
  </si>
  <si>
    <t>['python', 'azure', 'flask']</t>
  </si>
  <si>
    <t>{'cloud': ['azure'], 'programming': ['python'], 'webframeworks': ['flask']}</t>
  </si>
  <si>
    <t>EPM Data Engineer</t>
  </si>
  <si>
    <t>Millicom</t>
  </si>
  <si>
    <t>['sql', 'swift', 'vba', 'oracle', 'tableau', 'excel', 'word']</t>
  </si>
  <si>
    <t>{'analyst_tools': ['tableau', 'excel', 'word'], 'cloud': ['oracle'], 'programming': ['sql', 'swift', 'vba']}</t>
  </si>
  <si>
    <t>Data Licensing</t>
  </si>
  <si>
    <t>Seat Sa</t>
  </si>
  <si>
    <t>['sql', 'alteryx', 'jira', 'microsoft teams']</t>
  </si>
  <si>
    <t>{'analyst_tools': ['alteryx'], 'async': ['jira'], 'programming': ['sql'], 'sync': ['microsoft teams']}</t>
  </si>
  <si>
    <t>Trade Finance Data Analyst</t>
  </si>
  <si>
    <t>Northbrook, IL</t>
  </si>
  <si>
    <t>Lead Data Engineer, Azure Cloud</t>
  </si>
  <si>
    <t>['python', 'go', 'julia', 'databricks', 'tensorflow', 'spark', 'hadoop', 'linux', 'docker', 'kubernetes', 'git']</t>
  </si>
  <si>
    <t>{'cloud': ['databricks'], 'libraries': ['tensorflow', 'spark', 'hadoop'], 'os': ['linux'], 'other': ['docker', 'kubernetes', 'git'], 'programming': ['python', 'go', 'julia']}</t>
  </si>
  <si>
    <t>Tung Chung, Hong Kong</t>
  </si>
  <si>
    <t>Robert Walters (HK)</t>
  </si>
  <si>
    <t>Chief Data Scientist Office - Data Scientist Associate Senior</t>
  </si>
  <si>
    <t>Chase- Candidate Experience page</t>
  </si>
  <si>
    <t>['sas', 'sas', 'python', 'sql', 'excel']</t>
  </si>
  <si>
    <t>{'analyst_tools': ['sas', 'excel'], 'programming': ['sas', 'python', 'sql']}</t>
  </si>
  <si>
    <t>Linux NOC Engineer - 27775</t>
  </si>
  <si>
    <t>['shell', 'perl', 'python', 'aws', 'gcp', 'linux', 'splunk', 'puppet', 'ansible']</t>
  </si>
  <si>
    <t>{'analyst_tools': ['splunk'], 'cloud': ['aws', 'gcp'], 'os': ['linux'], 'other': ['puppet', 'ansible'], 'programming': ['shell', 'perl', 'python']}</t>
  </si>
  <si>
    <t>Assurance IQ</t>
  </si>
  <si>
    <t>['python', 'sql', 'aws', 'snowflake', 'spark']</t>
  </si>
  <si>
    <t>{'cloud': ['aws', 'snowflake'], 'libraries': ['spark'], 'programming': ['python', 'sql']}</t>
  </si>
  <si>
    <t>Data Engineer – remote from Czech/Slovak Republic</t>
  </si>
  <si>
    <t>via Europe Language Jobs</t>
  </si>
  <si>
    <t>Manpower CZ</t>
  </si>
  <si>
    <t>['scala', 'python', 'azure', 'spark']</t>
  </si>
  <si>
    <t>{'cloud': ['azure'], 'libraries': ['spark'], 'programming': ['scala', 'python']}</t>
  </si>
  <si>
    <t>Karrierechancen: Data-Scientist mit Schwerpunkt Banken ...</t>
  </si>
  <si>
    <t>NORD/LB</t>
  </si>
  <si>
    <t>['python', 'sql', 'azure', 'databricks', 'spark', 'sap', 'git']</t>
  </si>
  <si>
    <t>{'analyst_tools': ['sap'], 'cloud': ['azure', 'databricks'], 'libraries': ['spark'], 'other': ['git'], 'programming': ['python', 'sql']}</t>
  </si>
  <si>
    <t>Consulting and Analytics Graduate</t>
  </si>
  <si>
    <t>['sql', 'python', 'nosql', 'r', 'java', 'spark', 'tableau', 'power bi', 'gitlab', 'jira', 'confluence']</t>
  </si>
  <si>
    <t>{'analyst_tools': ['tableau', 'power bi'], 'async': ['jira', 'confluence'], 'libraries': ['spark'], 'other': ['gitlab'], 'programming': ['sql', 'python', 'nosql', 'r', 'java']}</t>
  </si>
  <si>
    <t>Parker, CO</t>
  </si>
  <si>
    <t>['python', 'snowflake', 'pyspark', 'matplotlib', 'tensorflow', 'pytorch', 'github']</t>
  </si>
  <si>
    <t>{'cloud': ['snowflake'], 'libraries': ['pyspark', 'matplotlib', 'tensorflow', 'pytorch'], 'other': ['github'], 'programming': ['python']}</t>
  </si>
  <si>
    <t>Nustaff</t>
  </si>
  <si>
    <t>Vanguard Group</t>
  </si>
  <si>
    <t>Data Analyst focused on the Savings business</t>
  </si>
  <si>
    <t>Sundbyberg, Sweden</t>
  </si>
  <si>
    <t>['sql', 'vba', 'r', 'python', 'qlik', 'excel']</t>
  </si>
  <si>
    <t>{'analyst_tools': ['qlik', 'excel'], 'programming': ['sql', 'vba', 'r', 'python']}</t>
  </si>
  <si>
    <t>Senior Business Systems Analyst (SQL, DATA)</t>
  </si>
  <si>
    <t>a2c IT Consulting</t>
  </si>
  <si>
    <t>Group Data Analyst</t>
  </si>
  <si>
    <t>Wakefield, UK</t>
  </si>
  <si>
    <t>Conservatory Outlet</t>
  </si>
  <si>
    <t>['sql', 'go', 'alteryx', 'excel', 'tableau']</t>
  </si>
  <si>
    <t>{'analyst_tools': ['alteryx', 'excel', 'tableau'], 'programming': ['sql', 'go']}</t>
  </si>
  <si>
    <t>Procurement Junior Analyst - Gdansk</t>
  </si>
  <si>
    <t>via Ogłoszenia - Trojmiasto.pl</t>
  </si>
  <si>
    <t>Arla Global Shared Services</t>
  </si>
  <si>
    <t>['excel', 'power bi', 'sap']</t>
  </si>
  <si>
    <t>{'analyst_tools': ['excel', 'power bi', 'sap']}</t>
  </si>
  <si>
    <t>['sql', 'vba', 'mysql', 'ms access', 'excel']</t>
  </si>
  <si>
    <t>{'analyst_tools': ['ms access', 'excel'], 'databases': ['mysql'], 'programming': ['sql', 'vba']}</t>
  </si>
  <si>
    <t>Business/Data Analyst - Excel, Power BI, SQL</t>
  </si>
  <si>
    <t>Sentinel</t>
  </si>
  <si>
    <t>['sql', 'excel', 'power bi', 'dax']</t>
  </si>
  <si>
    <t>{'analyst_tools': ['excel', 'power bi', 'dax'], 'programming': ['sql']}</t>
  </si>
  <si>
    <t>Data Analyst for the Food Security Cluster P3</t>
  </si>
  <si>
    <t>['c', 'r', 'excel', 'tableau', 'spss']</t>
  </si>
  <si>
    <t>{'analyst_tools': ['excel', 'tableau', 'spss'], 'programming': ['c', 'r']}</t>
  </si>
  <si>
    <t>Data &amp; Analytics Operations Manager</t>
  </si>
  <si>
    <t>Hexa People</t>
  </si>
  <si>
    <t>Data Scientist / Full Stack Developer (m/w/d) in einem...</t>
  </si>
  <si>
    <t>Münster, Germany</t>
  </si>
  <si>
    <t>Provinzial Holding AG</t>
  </si>
  <si>
    <t>['python', 'pandas', 'numpy', 'scikit-learn', 'tensorflow', 'pytorch', 'spring']</t>
  </si>
  <si>
    <t>{'libraries': ['pandas', 'numpy', 'scikit-learn', 'tensorflow', 'pytorch', 'spring'], 'programming': ['python']}</t>
  </si>
  <si>
    <t>Data Science - Pricing &amp; Promo Analytics-Senior Manager -ANI</t>
  </si>
  <si>
    <t>PwC Acceleration Centers</t>
  </si>
  <si>
    <t>['sql', 'aws', 'scikit-learn', 'mlr', 'tensorflow', 'pytorch', 'airflow', 'tableau', 'kubernetes']</t>
  </si>
  <si>
    <t>{'analyst_tools': ['tableau'], 'cloud': ['aws'], 'libraries': ['scikit-learn', 'mlr', 'tensorflow', 'pytorch', 'airflow'], 'other': ['kubernetes'], 'programming': ['sql']}</t>
  </si>
  <si>
    <t>['sql', 'python', 'r', 'go', 'spark']</t>
  </si>
  <si>
    <t>{'libraries': ['spark'], 'programming': ['sql', 'python', 'r', 'go']}</t>
  </si>
  <si>
    <t>Data Analyst- Porto or Lisbon</t>
  </si>
  <si>
    <t>['python', 'sql', 'pandas', 'excel', 'tableau', 'power bi']</t>
  </si>
  <si>
    <t>{'analyst_tools': ['excel', 'tableau', 'power bi'], 'libraries': ['pandas'], 'programming': ['python', 'sql']}</t>
  </si>
  <si>
    <t>Intermediate / Senior Environmental Engineer</t>
  </si>
  <si>
    <t>Pdp Pattle Delamore Partners</t>
  </si>
  <si>
    <t>Lowe's Companies, Inc.</t>
  </si>
  <si>
    <t>['sql', 'no-sql', 'hadoop', 'microstrategy']</t>
  </si>
  <si>
    <t>{'analyst_tools': ['microstrategy'], 'libraries': ['hadoop'], 'programming': ['sql', 'no-sql']}</t>
  </si>
  <si>
    <t>TOP ASIA Management Solutions, Inc.</t>
  </si>
  <si>
    <t>Martin Street Inc</t>
  </si>
  <si>
    <t>['python', 'scala', 'databricks', 'snowflake', 'pyspark', 'hadoop', 'spark']</t>
  </si>
  <si>
    <t>{'cloud': ['databricks', 'snowflake'], 'libraries': ['pyspark', 'hadoop', 'spark'], 'programming': ['python', 'scala']}</t>
  </si>
  <si>
    <t>Data Science &amp; NLP work from home job/internship at Emplay...</t>
  </si>
  <si>
    <t>Emplay Incorporation</t>
  </si>
  <si>
    <t>Evolution Mining</t>
  </si>
  <si>
    <t>['python', 'scala', 'r', 'powershell', 'sql', 'azure', 'databricks', 'qlik']</t>
  </si>
  <si>
    <t>{'analyst_tools': ['qlik'], 'cloud': ['azure', 'databricks'], 'programming': ['python', 'scala', 'r', 'powershell', 'sql']}</t>
  </si>
  <si>
    <t>Total Performance Data</t>
  </si>
  <si>
    <t>['python', 'c#', 'c++', 'rust', 'mongodb', 'mongodb', 'nosql', 'opencv', 'tensorflow', 'jupyter', 'django']</t>
  </si>
  <si>
    <t>{'databases': ['mongodb'], 'libraries': ['opencv', 'tensorflow', 'jupyter'], 'programming': ['python', 'c#', 'c++', 'rust', 'mongodb', 'nosql'], 'webframeworks': ['django']}</t>
  </si>
  <si>
    <t>Business Analyst Seguros</t>
  </si>
  <si>
    <t>['powerpoint', 'excel', 'visio']</t>
  </si>
  <si>
    <t>{'analyst_tools': ['powerpoint', 'excel', 'visio']}</t>
  </si>
  <si>
    <t>Careem Careers – Senior Data Scientist</t>
  </si>
  <si>
    <t>Careem</t>
  </si>
  <si>
    <t>['sql', 'python', 'r', 'db2', 'sql server', 'mysql', 'bigquery', 'oracle', 'hadoop', 'spark', 'tableau', 'microstrategy', 'qlik', 'sap']</t>
  </si>
  <si>
    <t>{'analyst_tools': ['tableau', 'microstrategy', 'qlik', 'sap'], 'cloud': ['bigquery', 'oracle'], 'databases': ['db2', 'sql server', 'mysql'], 'libraries': ['hadoop', 'spark'], 'programming': ['sql', 'python', 'r']}</t>
  </si>
  <si>
    <t>['python', 'typescript', 'spark', 'pandas', 'pyspark', 'tableau']</t>
  </si>
  <si>
    <t>{'analyst_tools': ['tableau'], 'libraries': ['spark', 'pandas', 'pyspark'], 'programming': ['python', 'typescript']}</t>
  </si>
  <si>
    <t>Vanguard</t>
  </si>
  <si>
    <t>Benefits Analyst</t>
  </si>
  <si>
    <t>['databricks', 'excel', 'unify']</t>
  </si>
  <si>
    <t>{'analyst_tools': ['excel'], 'cloud': ['databricks'], 'sync': ['unify']}</t>
  </si>
  <si>
    <t>Java/.NET Full-Stack Engineer</t>
  </si>
  <si>
    <t>Palma, Spain</t>
  </si>
  <si>
    <t>Bertoni Solutions</t>
  </si>
  <si>
    <t>['go', 'java', 'c#']</t>
  </si>
  <si>
    <t>{'programming': ['go', 'java', 'c#']}</t>
  </si>
  <si>
    <t>ISCS SRL</t>
  </si>
  <si>
    <t>['sql', 'gdpr', 'power bi', 'tableau']</t>
  </si>
  <si>
    <t>{'analyst_tools': ['power bi', 'tableau'], 'libraries': ['gdpr'], 'programming': ['sql']}</t>
  </si>
  <si>
    <t>['tableau', 'power bi', 'microsoft teams']</t>
  </si>
  <si>
    <t>{'analyst_tools': ['tableau', 'power bi'], 'sync': ['microsoft teams']}</t>
  </si>
  <si>
    <t>Woodcliff Lake, NJ</t>
  </si>
  <si>
    <t>Hudson Technologies</t>
  </si>
  <si>
    <t>['excel', 'dax', 'power bi']</t>
  </si>
  <si>
    <t>{'analyst_tools': ['excel', 'dax', 'power bi']}</t>
  </si>
  <si>
    <t>Finance / Data Analyst. Graduate / Early careers.</t>
  </si>
  <si>
    <t>Newry, UK</t>
  </si>
  <si>
    <t>Artemis Human Capital</t>
  </si>
  <si>
    <t>Statistician/Data Scientist</t>
  </si>
  <si>
    <t>World Bank Group</t>
  </si>
  <si>
    <t>Treatwell</t>
  </si>
  <si>
    <t>['sql', 'looker', 'excel']</t>
  </si>
  <si>
    <t>{'analyst_tools': ['looker', 'excel'], 'programming': ['sql']}</t>
  </si>
  <si>
    <t>VPlaceU Consultancies FZ LLC -</t>
  </si>
  <si>
    <t>Safety Data Analytics Tech Lead</t>
  </si>
  <si>
    <t>Data &amp; Analytics</t>
  </si>
  <si>
    <t>Mobileum</t>
  </si>
  <si>
    <t>['python', 'shell', 'aws', 'azure']</t>
  </si>
  <si>
    <t>{'cloud': ['aws', 'azure'], 'programming': ['python', 'shell']}</t>
  </si>
  <si>
    <t>Cheonan-si, Chungcheongnam-do, South Korea</t>
  </si>
  <si>
    <t>Dupont</t>
  </si>
  <si>
    <t>['python', 'r', 'shell', 'pyspark']</t>
  </si>
  <si>
    <t>{'libraries': ['pyspark'], 'programming': ['python', 'r', 'shell']}</t>
  </si>
  <si>
    <t>Data Visualization Ssr.</t>
  </si>
  <si>
    <t>Avellaneda, Buenos Aires Province, Argentina</t>
  </si>
  <si>
    <t>Grupo Logístico Andreani</t>
  </si>
  <si>
    <t>Trainee - Junior Data Analyst</t>
  </si>
  <si>
    <t>Senior Accountant - Data Analytics (Hybrid)</t>
  </si>
  <si>
    <t>Plymouth Meeting, PA</t>
  </si>
  <si>
    <t>['sql', 'vba', 'python', 'excel', 'tableau', 'power bi']</t>
  </si>
  <si>
    <t>{'analyst_tools': ['excel', 'tableau', 'power bi'], 'programming': ['sql', 'vba', 'python']}</t>
  </si>
  <si>
    <t>Data Scientist en Alternance - Strasbourg</t>
  </si>
  <si>
    <t>VDAB</t>
  </si>
  <si>
    <t>Absa Bank Limited</t>
  </si>
  <si>
    <t>['no-sql', 'sql', 'hadoop', 'jenkins', 'ansible', 'chef']</t>
  </si>
  <si>
    <t>{'libraries': ['hadoop'], 'other': ['jenkins', 'ansible', 'chef'], 'programming': ['no-sql', 'sql']}</t>
  </si>
  <si>
    <t>GUIDE FUTURE INTERNATIONAL PTE. LTD.</t>
  </si>
  <si>
    <t>Senior Manager II, Data Analytics (Product Analytics)</t>
  </si>
  <si>
    <t>['sql', 'python', 'scala', 'r', 'spark', 'tableau', 'looker', 'splunk', 'power bi']</t>
  </si>
  <si>
    <t>{'analyst_tools': ['tableau', 'looker', 'splunk', 'power bi'], 'libraries': ['spark'], 'programming': ['sql', 'python', 'scala', 'r']}</t>
  </si>
  <si>
    <t>Lead Data Scientist (P248)</t>
  </si>
  <si>
    <t>['python', 'r', 'sql', 'pyspark']</t>
  </si>
  <si>
    <t>{'libraries': ['pyspark'], 'programming': ['python', 'r', 'sql']}</t>
  </si>
  <si>
    <t>TOULOUSE AERONAUTIQUE</t>
  </si>
  <si>
    <t>['python', 'sap', 'qlik']</t>
  </si>
  <si>
    <t>{'analyst_tools': ['sap', 'qlik'], 'programming': ['python']}</t>
  </si>
  <si>
    <t>Cavite City, Cavite, Philippines</t>
  </si>
  <si>
    <t>Comrise</t>
  </si>
  <si>
    <t>['sql', 'mysql', 'sql server', 'postgresql', 'aws', 'oracle', 'spark', 'tableau', 'alteryx']</t>
  </si>
  <si>
    <t>{'analyst_tools': ['tableau', 'alteryx'], 'cloud': ['aws', 'oracle'], 'databases': ['mysql', 'sql server', 'postgresql'], 'libraries': ['spark'], 'programming': ['sql']}</t>
  </si>
  <si>
    <t>Data Analyst Eventual</t>
  </si>
  <si>
    <t>Empresa: Banco Pichincha</t>
  </si>
  <si>
    <t>Tachyon Talent Solutions Limited</t>
  </si>
  <si>
    <t>Indiana Pacers Performance Data Analyst</t>
  </si>
  <si>
    <t>via HireMe.ai</t>
  </si>
  <si>
    <t>Pacers Sports &amp; Entertainment</t>
  </si>
  <si>
    <t>['r', 'python', 'windows']</t>
  </si>
  <si>
    <t>{'os': ['windows'], 'programming': ['r', 'python']}</t>
  </si>
  <si>
    <t>Value Based Care Data Analyst</t>
  </si>
  <si>
    <t>CommUnityCare</t>
  </si>
  <si>
    <t>Overjet</t>
  </si>
  <si>
    <t>['sql', 'python', 'r', 'mongodb', 'mongodb', 'tableau', 'looker']</t>
  </si>
  <si>
    <t>{'analyst_tools': ['tableau', 'looker'], 'databases': ['mongodb'], 'programming': ['sql', 'python', 'r', 'mongodb']}</t>
  </si>
  <si>
    <t>['python', 'r', 'sql', 'databricks', 'pyspark', 'git']</t>
  </si>
  <si>
    <t>{'cloud': ['databricks'], 'libraries': ['pyspark'], 'other': ['git'], 'programming': ['python', 'r', 'sql']}</t>
  </si>
  <si>
    <t>Jooble</t>
  </si>
  <si>
    <t>['bash', 'shell', 'python', 'sql', 'linux']</t>
  </si>
  <si>
    <t>{'os': ['linux'], 'programming': ['bash', 'shell', 'python', 'sql']}</t>
  </si>
  <si>
    <t>Data Science Lead- Energy And Utilities</t>
  </si>
  <si>
    <t>Quotacom</t>
  </si>
  <si>
    <t>Pure Storage</t>
  </si>
  <si>
    <t>['go', 'python', 'java', 'sql', 'nosql', 'cassandra', 'snowflake', 'aws', 'aurora', 'airflow', 'kafka']</t>
  </si>
  <si>
    <t>{'cloud': ['snowflake', 'aws', 'aurora'], 'databases': ['cassandra'], 'libraries': ['airflow', 'kafka'], 'programming': ['go', 'python', 'java', 'sql', 'nosql']}</t>
  </si>
  <si>
    <t>Junior/Mid DevOps Engineer</t>
  </si>
  <si>
    <t>Team Quest</t>
  </si>
  <si>
    <t>['sql', 'nosql', 'mongodb', 'mongodb', 'powershell', 'sql server', 'elasticsearch', 'azure']</t>
  </si>
  <si>
    <t>{'cloud': ['azure'], 'databases': ['mongodb', 'sql server', 'elasticsearch'], 'programming': ['sql', 'nosql', 'mongodb', 'powershell']}</t>
  </si>
  <si>
    <t>Marketing Data Analyst (m/w/d)</t>
  </si>
  <si>
    <t>Emlichheim, Germany</t>
  </si>
  <si>
    <t>Emsland Group</t>
  </si>
  <si>
    <t>Senior Scientist, Data Science - AI/ML applied to Drug Design (JRD DS)</t>
  </si>
  <si>
    <t>['python', 'c++', 'spring', 'electron', 'pytorch', 'tensorflow']</t>
  </si>
  <si>
    <t>{'libraries': ['spring', 'electron', 'pytorch', 'tensorflow'], 'programming': ['python', 'c++']}</t>
  </si>
  <si>
    <t>Ts/Sci Data Scientist</t>
  </si>
  <si>
    <t>['r', 'python', 'scala', 'julia', 'java', 'tensorflow', 'hadoop', 'spark', 'tableau']</t>
  </si>
  <si>
    <t>{'analyst_tools': ['tableau'], 'libraries': ['tensorflow', 'hadoop', 'spark'], 'programming': ['r', 'python', 'scala', 'julia', 'java']}</t>
  </si>
  <si>
    <t>Remote | Backend Engineer</t>
  </si>
  <si>
    <t>Allegro sp. z o.o.</t>
  </si>
  <si>
    <t>['python', 'r', 'sql', 'gcp', 'spark', 'tableau']</t>
  </si>
  <si>
    <t>{'analyst_tools': ['tableau'], 'cloud': ['gcp'], 'libraries': ['spark'], 'programming': ['python', 'r', 'sql']}</t>
  </si>
  <si>
    <t>Data Engineer II - D&amp;R</t>
  </si>
  <si>
    <t>Rapid7</t>
  </si>
  <si>
    <t>['python', 'aws', 'airflow', 'pandas', 'kubernetes', 'terraform', 'jenkins', 'jira']</t>
  </si>
  <si>
    <t>{'async': ['jira'], 'cloud': ['aws'], 'libraries': ['airflow', 'pandas'], 'other': ['kubernetes', 'terraform', 'jenkins'], 'programming': ['python']}</t>
  </si>
  <si>
    <t>Data Analyst Regulatory Reporting</t>
  </si>
  <si>
    <t>ING Romania</t>
  </si>
  <si>
    <t>Legal Data Scientist</t>
  </si>
  <si>
    <t>Ferring Pharmaceuticals</t>
  </si>
  <si>
    <t>['sql', 'power bi', 'excel', 'powerpoint', 'flow']</t>
  </si>
  <si>
    <t>{'analyst_tools': ['power bi', 'excel', 'powerpoint'], 'other': ['flow'], 'programming': ['sql']}</t>
  </si>
  <si>
    <t>Webologix Global</t>
  </si>
  <si>
    <t>['scala', 'java', 'python', 'bigquery', 'spark', 'hadoop', 'pyspark']</t>
  </si>
  <si>
    <t>{'cloud': ['bigquery'], 'libraries': ['spark', 'hadoop', 'pyspark'], 'programming': ['scala', 'java', 'python']}</t>
  </si>
  <si>
    <t>Data Analytics Specialist</t>
  </si>
  <si>
    <t>Omega Solutions Inc.</t>
  </si>
  <si>
    <t>['sql', 'sas', 'sas', 'python', 'r', 'sql server', 'oracle', 'power bi', 'tableau']</t>
  </si>
  <si>
    <t>{'analyst_tools': ['sas', 'power bi', 'tableau'], 'cloud': ['oracle'], 'databases': ['sql server'], 'programming': ['sql', 'sas', 'python', 'r']}</t>
  </si>
  <si>
    <t>Waymo</t>
  </si>
  <si>
    <t>Data Centre Operations Manager (Electrical Engineer)</t>
  </si>
  <si>
    <t>['sql', 'python', 'ssis']</t>
  </si>
  <si>
    <t>{'analyst_tools': ['ssis'], 'programming': ['sql', 'python']}</t>
  </si>
  <si>
    <t>['python', 'oracle', 'jenkins']</t>
  </si>
  <si>
    <t>{'cloud': ['oracle'], 'other': ['jenkins'], 'programming': ['python']}</t>
  </si>
  <si>
    <t>Ameren Job Openings – Data Scientist</t>
  </si>
  <si>
    <t>Collinsville, IL</t>
  </si>
  <si>
    <t>via Jobsfiller - Jobsfiller</t>
  </si>
  <si>
    <t>['sql', 'sas', 'sas', 'r', 'python', 'oracle', 'aws']</t>
  </si>
  <si>
    <t>{'analyst_tools': ['sas'], 'cloud': ['oracle', 'aws'], 'programming': ['sql', 'sas', 'r', 'python']}</t>
  </si>
  <si>
    <t>Lead Data Engineer (Azure)</t>
  </si>
  <si>
    <t>Steam Recruitment</t>
  </si>
  <si>
    <t>Sourcing Engineer</t>
  </si>
  <si>
    <t>Monitor</t>
  </si>
  <si>
    <t>Stage de fin d'études - Data Analyst - Green IT (H/F) - Hybrid Working</t>
  </si>
  <si>
    <t>Cesson-Sévigné, France</t>
  </si>
  <si>
    <t>Claranet</t>
  </si>
  <si>
    <t>['python', 'azure', 'excel', 'git']</t>
  </si>
  <si>
    <t>{'analyst_tools': ['excel'], 'cloud': ['azure'], 'other': ['git'], 'programming': ['python']}</t>
  </si>
  <si>
    <t>Senior RF Data Scientist</t>
  </si>
  <si>
    <t>Red Bank, NJ</t>
  </si>
  <si>
    <t>['python', 'keras', 'tensorflow', 'pytorch', 'spring']</t>
  </si>
  <si>
    <t>{'libraries': ['keras', 'tensorflow', 'pytorch', 'spring'], 'programming': ['python']}</t>
  </si>
  <si>
    <t>['aws', 'pyspark', 'kafka']</t>
  </si>
  <si>
    <t>{'cloud': ['aws'], 'libraries': ['pyspark', 'kafka']}</t>
  </si>
  <si>
    <t>Engineer II/Engineer Senior - Data</t>
  </si>
  <si>
    <t>Broomfield, CO</t>
  </si>
  <si>
    <t>via SpaceTalent Talent Network</t>
  </si>
  <si>
    <t>Ball Corporation</t>
  </si>
  <si>
    <t>['go', 'sql', 'c#', 'javascript', 'ssis', 'tableau', 'power bi']</t>
  </si>
  <si>
    <t>{'analyst_tools': ['ssis', 'tableau', 'power bi'], 'programming': ['go', 'sql', 'c#', 'javascript']}</t>
  </si>
  <si>
    <t>Senior Data Scientist - Poland - Freelance - Hybrid</t>
  </si>
  <si>
    <t>['python', 'r', 'sql', 'java', 'javascript', 'snowflake', 'power bi', 'tableau']</t>
  </si>
  <si>
    <t>{'analyst_tools': ['power bi', 'tableau'], 'cloud': ['snowflake'], 'programming': ['python', 'r', 'sql', 'java', 'javascript']}</t>
  </si>
  <si>
    <t>Data Scientist, Digital Business</t>
  </si>
  <si>
    <t>Sony Pictures Networks India</t>
  </si>
  <si>
    <t>['python', 'go', 'tensorflow', 'pyspark', 'outlook']</t>
  </si>
  <si>
    <t>{'analyst_tools': ['outlook'], 'libraries': ['tensorflow', 'pyspark'], 'programming': ['python', 'go']}</t>
  </si>
  <si>
    <t>IT Analyst Data and Reporting</t>
  </si>
  <si>
    <t>['sql', 'sql server', 'aws', 'ssis', 'power bi', 'jira', 'confluence']</t>
  </si>
  <si>
    <t>{'analyst_tools': ['ssis', 'power bi'], 'async': ['jira', 'confluence'], 'cloud': ['aws'], 'databases': ['sql server'], 'programming': ['sql']}</t>
  </si>
  <si>
    <t>['r', 'python', 'sql', 'java', 'julia', 'scala', 'matlab', 'tableau']</t>
  </si>
  <si>
    <t>{'analyst_tools': ['tableau'], 'programming': ['r', 'python', 'sql', 'java', 'julia', 'scala', 'matlab']}</t>
  </si>
  <si>
    <t>Senior Reports Analyst</t>
  </si>
  <si>
    <t>STARTEK Philippines</t>
  </si>
  <si>
    <t>['sql', 'excel', 'powerpoint', 'word']</t>
  </si>
  <si>
    <t>{'analyst_tools': ['excel', 'powerpoint', 'word'], 'programming': ['sql']}</t>
  </si>
  <si>
    <t>eTeam UK</t>
  </si>
  <si>
    <t>['tableau', 'excel', 'power bi', 'sharepoint']</t>
  </si>
  <si>
    <t>{'analyst_tools': ['tableau', 'excel', 'power bi', 'sharepoint']}</t>
  </si>
  <si>
    <t>Associate Data Engineer, Data &amp; Analytics - Technology Consulting</t>
  </si>
  <si>
    <t>['go', 'shell', 'db2', 'oracle', 'aws', 'azure', 'gcp', 'hadoop', 'excel', 'tableau', 'power bi']</t>
  </si>
  <si>
    <t>{'analyst_tools': ['excel', 'tableau', 'power bi'], 'cloud': ['oracle', 'aws', 'azure', 'gcp'], 'databases': ['db2'], 'libraries': ['hadoop'], 'programming': ['go', 'shell']}</t>
  </si>
  <si>
    <t>Senior Python Engineer (KYC)</t>
  </si>
  <si>
    <t>SoftConstruct Ukraine</t>
  </si>
  <si>
    <t>['python', 'nosql', 'postgresql', 'redis', 'django', 'linux', 'kubernetes', 'docker']</t>
  </si>
  <si>
    <t>{'databases': ['postgresql', 'redis'], 'os': ['linux'], 'other': ['kubernetes', 'docker'], 'programming': ['python', 'nosql'], 'webframeworks': ['django']}</t>
  </si>
  <si>
    <t>Data Analyst -(H/F)Permanent contractLa Defense, France</t>
  </si>
  <si>
    <t>['sas', 'sas', 'vba', 'python', 'excel', 'power bi', 'word']</t>
  </si>
  <si>
    <t>{'analyst_tools': ['sas', 'excel', 'power bi', 'word'], 'programming': ['sas', 'vba', 'python']}</t>
  </si>
  <si>
    <t>VIND! ICT</t>
  </si>
  <si>
    <t>['azure', 'word']</t>
  </si>
  <si>
    <t>{'analyst_tools': ['word'], 'cloud': ['azure']}</t>
  </si>
  <si>
    <t>GSPANN Technologies</t>
  </si>
  <si>
    <t>Data Science Project Manager M/F</t>
  </si>
  <si>
    <t>STMicroelectronics</t>
  </si>
  <si>
    <t>['assembly', 'python']</t>
  </si>
  <si>
    <t>{'programming': ['assembly', 'python']}</t>
  </si>
  <si>
    <t>Data Reporting &amp; Visualization</t>
  </si>
  <si>
    <t>Huxley Associates Belgium</t>
  </si>
  <si>
    <t>Customer Operations Data Analyst</t>
  </si>
  <si>
    <t>Deckers Brands</t>
  </si>
  <si>
    <t>['oracle', 'tableau', 'excel']</t>
  </si>
  <si>
    <t>{'analyst_tools': ['tableau', 'excel'], 'cloud': ['oracle']}</t>
  </si>
  <si>
    <t>Data Scientist Jobs in Dubai 2022</t>
  </si>
  <si>
    <t>Al Futtaim</t>
  </si>
  <si>
    <t>['sql', 'python', 'r', 'azure', 'tableau']</t>
  </si>
  <si>
    <t>{'analyst_tools': ['tableau'], 'cloud': ['azure'], 'programming': ['sql', 'python', 'r']}</t>
  </si>
  <si>
    <t>Ucas</t>
  </si>
  <si>
    <t>Azure Machine Learning/ Data Scientist - Technical Support / Remote</t>
  </si>
  <si>
    <t>Cliecon Solutions Inc</t>
  </si>
  <si>
    <t>['python', 'c#', 'c++', 'java', 'azure', 'aws']</t>
  </si>
  <si>
    <t>{'cloud': ['azure', 'aws'], 'programming': ['python', 'c#', 'c++', 'java']}</t>
  </si>
  <si>
    <t>Data Scientist (w/m/d) Im Bereich Big Data &amp; Analytics</t>
  </si>
  <si>
    <t>IKK classic</t>
  </si>
  <si>
    <t>Director of data science</t>
  </si>
  <si>
    <t>SparkCognition</t>
  </si>
  <si>
    <t>['python', 'sql', 'no-sql', 'r', 'hadoop', 'spark', 'angular']</t>
  </si>
  <si>
    <t>{'libraries': ['hadoop', 'spark'], 'programming': ['python', 'sql', 'no-sql', 'r'], 'webframeworks': ['angular']}</t>
  </si>
  <si>
    <t>['python', 'java', 'scala', 'sql', 'aws', 'azure', 'spark', 'airflow', 'terraform']</t>
  </si>
  <si>
    <t>{'cloud': ['aws', 'azure'], 'libraries': ['spark', 'airflow'], 'other': ['terraform'], 'programming': ['python', 'java', 'scala', 'sql']}</t>
  </si>
  <si>
    <t>lead data engineer f/h</t>
  </si>
  <si>
    <t>HARNHAM</t>
  </si>
  <si>
    <t>['java', 'python', 'gcp', 'bigquery', 'spark', 'airflow']</t>
  </si>
  <si>
    <t>{'cloud': ['gcp', 'bigquery'], 'libraries': ['spark', 'airflow'], 'programming': ['java', 'python']}</t>
  </si>
  <si>
    <t>Production Analyst - Oil &amp; Gas</t>
  </si>
  <si>
    <t>Wood</t>
  </si>
  <si>
    <t>Gandhinagar, Gujarat, India</t>
  </si>
  <si>
    <t>Attri</t>
  </si>
  <si>
    <t>['python', 'sql', 'r', 'java', 'tensorflow', 'spark', 'airflow', 'hadoop', 'excel', 'notion']</t>
  </si>
  <si>
    <t>{'analyst_tools': ['excel'], 'async': ['notion'], 'libraries': ['tensorflow', 'spark', 'airflow', 'hadoop'], 'programming': ['python', 'sql', 'r', 'java']}</t>
  </si>
  <si>
    <t>AllSTEM Connections</t>
  </si>
  <si>
    <t>['go', 'azure', 'power bi']</t>
  </si>
  <si>
    <t>{'analyst_tools': ['power bi'], 'cloud': ['azure'], 'programming': ['go']}</t>
  </si>
  <si>
    <t>Middle / Senior Data Analyst</t>
  </si>
  <si>
    <t>ГЕЙМДЕВ, ТОВ</t>
  </si>
  <si>
    <t>['sql', 'mysql', 'postgresql', 'power bi']</t>
  </si>
  <si>
    <t>{'analyst_tools': ['power bi'], 'databases': ['mysql', 'postgresql'], 'programming': ['sql']}</t>
  </si>
  <si>
    <t>NovaQuality Consulting</t>
  </si>
  <si>
    <t>Data Engineering , Customer Enablement Consultant ESIP | Technology</t>
  </si>
  <si>
    <t>FTI Consulting</t>
  </si>
  <si>
    <t>['sql', 'sql server', 'windows', 'nuix', 'outlook', 'word', 'excel', 'powerpoint', 'sharepoint', 'slack']</t>
  </si>
  <si>
    <t>{'analyst_tools': ['nuix', 'outlook', 'word', 'excel', 'powerpoint', 'sharepoint'], 'databases': ['sql server'], 'os': ['windows'], 'programming': ['sql'], 'sync': ['slack']}</t>
  </si>
  <si>
    <t>Data Processing Financial Data Analyst Manila, Philippines</t>
  </si>
  <si>
    <t>Bolton International, Inc.</t>
  </si>
  <si>
    <t>['sql', 'python', 'java', 'go', 'scala', 'aws', 'spark', 'hadoop', 'ssis']</t>
  </si>
  <si>
    <t>{'analyst_tools': ['ssis'], 'cloud': ['aws'], 'libraries': ['spark', 'hadoop'], 'programming': ['sql', 'python', 'java', 'go', 'scala']}</t>
  </si>
  <si>
    <t>Manager Data Engineer (H/F)</t>
  </si>
  <si>
    <t>Stanley Field group</t>
  </si>
  <si>
    <t>Senior Data Scientist (PowerBI, Python, SQL)</t>
  </si>
  <si>
    <t>['python', 'r', 'sql', 'azure']</t>
  </si>
  <si>
    <t>{'cloud': ['azure'], 'programming': ['python', 'r', 'sql']}</t>
  </si>
  <si>
    <t>Associate Biometrics Engineer</t>
  </si>
  <si>
    <t>NEC Australia</t>
  </si>
  <si>
    <t>['unix', 'windows']</t>
  </si>
  <si>
    <t>{'os': ['unix', 'windows']}</t>
  </si>
  <si>
    <t>Funds Data Analyst Early Professional Program (Thai Speaker) ...</t>
  </si>
  <si>
    <t>['sql', 'python', 'terminal', 'git']</t>
  </si>
  <si>
    <t>{'other': ['terminal', 'git'], 'programming': ['sql', 'python']}</t>
  </si>
  <si>
    <t>Allegis Global Solutions Singapore Pte Ltd</t>
  </si>
  <si>
    <t>Wise Skulls</t>
  </si>
  <si>
    <t>Senior Data Analyst, Management Data Analysis</t>
  </si>
  <si>
    <t>National Grid (UK)</t>
  </si>
  <si>
    <t>Data analyst Netherlands</t>
  </si>
  <si>
    <t>Orange SA</t>
  </si>
  <si>
    <t>Data Scientist / Data Analyst</t>
  </si>
  <si>
    <t>Active Connector</t>
  </si>
  <si>
    <t>['ruby', 'ruby', 'python', 'swift', 'c', 'sql', 'dynamodb', 'elasticsearch', 'aws', 'bigquery', 'azure', 'flutter', 'ruby on rails', 'vue.js', 'sheets', 'github', 'jira', 'notion', 'slack']</t>
  </si>
  <si>
    <t>{'analyst_tools': ['sheets'], 'async': ['jira', 'notion'], 'cloud': ['aws', 'bigquery', 'azure'], 'databases': ['dynamodb', 'elasticsearch'], 'libraries': ['flutter'], 'other': ['github'], 'programming': ['ruby', 'python', 'swift', 'c', 'sql'], 'sync': ['slack'], 'webframeworks': ['ruby', 'ruby on rails', 'vue.js']}</t>
  </si>
  <si>
    <t>['sql', 'ibm cloud', 'hadoop', 'spark']</t>
  </si>
  <si>
    <t>{'cloud': ['ibm cloud'], 'libraries': ['hadoop', 'spark'], 'programming': ['sql']}</t>
  </si>
  <si>
    <t>Werkstudent / Data Engineering (M/W/D)</t>
  </si>
  <si>
    <t>Comet AG</t>
  </si>
  <si>
    <t>BrightBid</t>
  </si>
  <si>
    <t>GCP Data Engineer Job in Chennai at Experis IT</t>
  </si>
  <si>
    <t>NRG.</t>
  </si>
  <si>
    <t>Procurement Data Analyst</t>
  </si>
  <si>
    <t>Huntsman</t>
  </si>
  <si>
    <t>['sql', 'vba', 'r', 'python', 'power bi', 'sap', 'excel', 'powerpoint']</t>
  </si>
  <si>
    <t>{'analyst_tools': ['power bi', 'sap', 'excel', 'powerpoint'], 'programming': ['sql', 'vba', 'r', 'python']}</t>
  </si>
  <si>
    <t>Amaris Consulting</t>
  </si>
  <si>
    <t>['sql', 'nosql', 'azure', 'spark']</t>
  </si>
  <si>
    <t>{'cloud': ['azure'], 'libraries': ['spark'], 'programming': ['sql', 'nosql']}</t>
  </si>
  <si>
    <t>Security Analytics Lead</t>
  </si>
  <si>
    <t>? Quedan 3 Días Data Scientist Semántica</t>
  </si>
  <si>
    <t>['java', 'python', 'javascript', 'neo4j']</t>
  </si>
  <si>
    <t>{'databases': ['neo4j'], 'programming': ['java', 'python', 'javascript']}</t>
  </si>
  <si>
    <t>Registers of Scotland</t>
  </si>
  <si>
    <t>['python', 'sql', 'nosql', 'c#', 'scala', 'azure', 'databricks', 'tableau']</t>
  </si>
  <si>
    <t>{'analyst_tools': ['tableau'], 'cloud': ['azure', 'databricks'], 'programming': ['python', 'sql', 'nosql', 'c#', 'scala']}</t>
  </si>
  <si>
    <t>EssilorLuxottica</t>
  </si>
  <si>
    <t>['sql', 'r', 'python', 'sas', 'sas', 'excel', 'spss']</t>
  </si>
  <si>
    <t>{'analyst_tools': ['sas', 'excel', 'spss'], 'programming': ['sql', 'r', 'python', 'sas']}</t>
  </si>
  <si>
    <t>['sql', 'tableau', 'power bi', 'qlik', 'alteryx']</t>
  </si>
  <si>
    <t>{'analyst_tools': ['tableau', 'power bi', 'qlik', 'alteryx'], 'programming': ['sql']}</t>
  </si>
  <si>
    <t>Co-op: Data Engineering (Fall 2024)</t>
  </si>
  <si>
    <t>Hagerstown, MD</t>
  </si>
  <si>
    <t>Codnext IT</t>
  </si>
  <si>
    <t>['aws', 'airflow', 'spark', 'kafka', 'kubernetes', 'terraform', 'docker', 'jira']</t>
  </si>
  <si>
    <t>{'async': ['jira'], 'cloud': ['aws'], 'libraries': ['airflow', 'spark', 'kafka'], 'other': ['kubernetes', 'terraform', 'docker']}</t>
  </si>
  <si>
    <t>['sql', 'excel', 'spss']</t>
  </si>
  <si>
    <t>{'analyst_tools': ['excel', 'spss'], 'programming': ['sql']}</t>
  </si>
  <si>
    <t>Principal SME Data Engineering (m/f/d)</t>
  </si>
  <si>
    <t>['javascript', 'java', 'python', 'scala', 'gcp', 'azure', 'databricks', 'spark', 'kafka', 'selenium', 'git', 'docker', 'confluence']</t>
  </si>
  <si>
    <t>{'async': ['confluence'], 'cloud': ['gcp', 'azure', 'databricks'], 'libraries': ['spark', 'kafka', 'selenium'], 'other': ['git', 'docker'], 'programming': ['javascript', 'java', 'python', 'scala']}</t>
  </si>
  <si>
    <t>Senior Big Data Support Engineer</t>
  </si>
  <si>
    <t>['hadoop', 'kafka', 'unix']</t>
  </si>
  <si>
    <t>{'libraries': ['hadoop', 'kafka'], 'os': ['unix']}</t>
  </si>
  <si>
    <t>SonSoft Inc.</t>
  </si>
  <si>
    <t>Data Strategy Consultant</t>
  </si>
  <si>
    <t>Machine Learning Reply</t>
  </si>
  <si>
    <t>Data Scientist - Senior Level</t>
  </si>
  <si>
    <t>['python', 'java', 'c++', 'c', 'aws', 'hadoop', 'spark', 'git']</t>
  </si>
  <si>
    <t>{'cloud': ['aws'], 'libraries': ['hadoop', 'spark'], 'other': ['git'], 'programming': ['python', 'java', 'c++', 'c']}</t>
  </si>
  <si>
    <t>Billund, Denmark</t>
  </si>
  <si>
    <t>Sr. Analytics Engineer, Research</t>
  </si>
  <si>
    <t>Guadalupe, Nuevo Leon, Mexico</t>
  </si>
  <si>
    <t>Moderna</t>
  </si>
  <si>
    <t>Bayamón, Cidra, Puerto Rico</t>
  </si>
  <si>
    <t>['sql', 'python', 'aws', 'gcp', 'airflow']</t>
  </si>
  <si>
    <t>{'cloud': ['aws', 'gcp'], 'libraries': ['airflow'], 'programming': ['sql', 'python']}</t>
  </si>
  <si>
    <t>The Sandbox</t>
  </si>
  <si>
    <t>Data Engineer/System to System</t>
  </si>
  <si>
    <t>['c#', 'python', 'java', 'sql', 'gcp', 'linux']</t>
  </si>
  <si>
    <t>{'cloud': ['gcp'], 'os': ['linux'], 'programming': ['c#', 'python', 'java', 'sql']}</t>
  </si>
  <si>
    <t>['sql', 'sql server', 'tableau', 'looker', 'power bi', 'excel']</t>
  </si>
  <si>
    <t>{'analyst_tools': ['tableau', 'looker', 'power bi', 'excel'], 'databases': ['sql server'], 'programming': ['sql']}</t>
  </si>
  <si>
    <t>['python', 'sql', 'azure', 'aurora', 'excel', 'power bi']</t>
  </si>
  <si>
    <t>{'analyst_tools': ['excel', 'power bi'], 'cloud': ['azure', 'aurora'], 'programming': ['python', 'sql']}</t>
  </si>
  <si>
    <t>Operational Data Analyst</t>
  </si>
  <si>
    <t>Syncreon</t>
  </si>
  <si>
    <t>['sql', 'vba', 'sql server', 'excel', 'power bi']</t>
  </si>
  <si>
    <t>{'analyst_tools': ['excel', 'power bi'], 'databases': ['sql server'], 'programming': ['sql', 'vba']}</t>
  </si>
  <si>
    <t>Report Analyst for New Retail Account</t>
  </si>
  <si>
    <t>Wipro Digital Operations and Platforms</t>
  </si>
  <si>
    <t>Audit Data Scientist</t>
  </si>
  <si>
    <t>GCash (Mynt - Globe Fintech Innovations, Inc.)</t>
  </si>
  <si>
    <t>['c', 'python', 'sql']</t>
  </si>
  <si>
    <t>{'programming': ['c', 'python', 'sql']}</t>
  </si>
  <si>
    <t>Sr. Data Engineer(Onsite)</t>
  </si>
  <si>
    <t>['python', 'c#', 'java', 'sql', 'no-sql', 'azure', 'databricks']</t>
  </si>
  <si>
    <t>{'cloud': ['azure', 'databricks'], 'programming': ['python', 'c#', 'java', 'sql', 'no-sql']}</t>
  </si>
  <si>
    <t>Healthcare Data Analyst Sr</t>
  </si>
  <si>
    <t>Lehigh Valley Health Network</t>
  </si>
  <si>
    <t>Werkstudent*in Data Scientist im Data Analytics Team</t>
  </si>
  <si>
    <t>Union Investment</t>
  </si>
  <si>
    <t>Data Analyste CRM</t>
  </si>
  <si>
    <t>Ginas Tech Jobs</t>
  </si>
  <si>
    <t>['sql', 'python', 'scala', 'snowflake', 'databricks', 'redshift', 'airflow', 'phoenix', 'looker', 'tableau', 'terraform']</t>
  </si>
  <si>
    <t>{'analyst_tools': ['looker', 'tableau'], 'cloud': ['snowflake', 'databricks', 'redshift'], 'libraries': ['airflow'], 'other': ['terraform'], 'programming': ['sql', 'python', 'scala'], 'webframeworks': ['phoenix']}</t>
  </si>
  <si>
    <t>DataDrive2030</t>
  </si>
  <si>
    <t>['r', 'spss', 'flow', 'airtable']</t>
  </si>
  <si>
    <t>{'analyst_tools': ['spss'], 'async': ['airtable'], 'other': ['flow'], 'programming': ['r']}</t>
  </si>
  <si>
    <t>Nationwide Building Society</t>
  </si>
  <si>
    <t>['sql', 'sas', 'sas', 'java', 'aws', 'azure']</t>
  </si>
  <si>
    <t>{'analyst_tools': ['sas'], 'cloud': ['aws', 'azure'], 'programming': ['sql', 'sas', 'java']}</t>
  </si>
  <si>
    <t>Data Engineer Sr</t>
  </si>
  <si>
    <t>Soho</t>
  </si>
  <si>
    <t>['python', 'sql', 'gcp', 'bigquery', 'airflow', 'looker']</t>
  </si>
  <si>
    <t>{'analyst_tools': ['looker'], 'cloud': ['gcp', 'bigquery'], 'libraries': ['airflow'], 'programming': ['python', 'sql']}</t>
  </si>
  <si>
    <t>['sql', 'python', 'c#', 'postgresql', 'mysql', 'sql server', 'redshift', 'aws', 'ssis', 'ssrs', 'flow']</t>
  </si>
  <si>
    <t>{'analyst_tools': ['ssis', 'ssrs'], 'cloud': ['redshift', 'aws'], 'databases': ['postgresql', 'mysql', 'sql server'], 'other': ['flow'], 'programming': ['sql', 'python', 'c#']}</t>
  </si>
  <si>
    <t>Mitchell Martin</t>
  </si>
  <si>
    <t>['sql', 'hadoop', 'spark', 'jira', 'confluence']</t>
  </si>
  <si>
    <t>{'async': ['jira', 'confluence'], 'libraries': ['hadoop', 'spark'], 'programming': ['sql']}</t>
  </si>
  <si>
    <t>Sinch</t>
  </si>
  <si>
    <t>Endava</t>
  </si>
  <si>
    <t>['powershell', 'azure', 'windows', 'linux', 'atlassian', 'jira', 'confluence']</t>
  </si>
  <si>
    <t>{'async': ['jira', 'confluence'], 'cloud': ['azure'], 'os': ['windows', 'linux'], 'other': ['atlassian'], 'programming': ['powershell']}</t>
  </si>
  <si>
    <t>Junior Insights Analyst</t>
  </si>
  <si>
    <t>Aller Media Sweden</t>
  </si>
  <si>
    <t>Business Analyst Reporting Solutions</t>
  </si>
  <si>
    <t>Universal Investment</t>
  </si>
  <si>
    <t>Data Analyst, Experiencia en Airflow</t>
  </si>
  <si>
    <t>PS Grupo Hunting</t>
  </si>
  <si>
    <t>['python', 'sql', 'airflow', 'power bi']</t>
  </si>
  <si>
    <t>{'analyst_tools': ['power bi'], 'libraries': ['airflow'], 'programming': ['python', 'sql']}</t>
  </si>
  <si>
    <t>Senior Healthcare Data Engineer</t>
  </si>
  <si>
    <t>Signal Hill, CA</t>
  </si>
  <si>
    <t>Online Data Analyst - Dutch (Belgium) - Work from Home</t>
  </si>
  <si>
    <t>InterProbe Information Technologies</t>
  </si>
  <si>
    <t>['python', 'sql', 'mongodb', 'mongodb', 'nosql', 'postgresql', 'pandas', 'numpy', 'spark', 'linux', 'git']</t>
  </si>
  <si>
    <t>{'databases': ['mongodb', 'postgresql'], 'libraries': ['pandas', 'numpy', 'spark'], 'os': ['linux'], 'other': ['git'], 'programming': ['python', 'sql', 'mongodb', 'nosql']}</t>
  </si>
  <si>
    <t>Salix Recruitment</t>
  </si>
  <si>
    <t>Ryanair</t>
  </si>
  <si>
    <t>Benel Energy Resources</t>
  </si>
  <si>
    <t>Building African Skills/ Bashr Consulting</t>
  </si>
  <si>
    <t>Sales Compensation Data Analyst</t>
  </si>
  <si>
    <t>via Uitzendbureau.nl</t>
  </si>
  <si>
    <t>Data &amp; Analytics Consultant (ICH Europe)</t>
  </si>
  <si>
    <t>Data Engineer _ Permanent Position _ MNC _ BFSI</t>
  </si>
  <si>
    <t>Provolent Tech Solutions</t>
  </si>
  <si>
    <t>['spark', 'pyspark']</t>
  </si>
  <si>
    <t>{'libraries': ['spark', 'pyspark']}</t>
  </si>
  <si>
    <t>eMedia Monitor</t>
  </si>
  <si>
    <t>Analyst - Data Scientist</t>
  </si>
  <si>
    <t>Vacancy Available For Senior Data Analyst Remote</t>
  </si>
  <si>
    <t>Leadfeeder</t>
  </si>
  <si>
    <t>['sql', 'aws', 'redshift', 'tableau']</t>
  </si>
  <si>
    <t>{'analyst_tools': ['tableau'], 'cloud': ['aws', 'redshift'], 'programming': ['sql']}</t>
  </si>
  <si>
    <t>Senior Data Scientist ( US Only)</t>
  </si>
  <si>
    <t>VPNforAndroid</t>
  </si>
  <si>
    <t>['python', 'postgresql', 'aws', 'azure', 'gcp', 'airflow', 'spark', 'hadoop', 'terraform']</t>
  </si>
  <si>
    <t>{'cloud': ['aws', 'azure', 'gcp'], 'databases': ['postgresql'], 'libraries': ['airflow', 'spark', 'hadoop'], 'other': ['terraform'], 'programming': ['python']}</t>
  </si>
  <si>
    <t>Data Entry Analyst I</t>
  </si>
  <si>
    <t>via Aston Carter</t>
  </si>
  <si>
    <t>fused4</t>
  </si>
  <si>
    <t>['python', 'sql', 'sql server', 'azure', 'pandas', 'numpy']</t>
  </si>
  <si>
    <t>{'cloud': ['azure'], 'databases': ['sql server'], 'libraries': ['pandas', 'numpy'], 'programming': ['python', 'sql']}</t>
  </si>
  <si>
    <t>['sql', 'python', 'r', 'slack']</t>
  </si>
  <si>
    <t>{'programming': ['sql', 'python', 'r'], 'sync': ['slack']}</t>
  </si>
  <si>
    <t>Meyrin, Switzerland</t>
  </si>
  <si>
    <t>['python', 'nosql', 'mongodb', 'mongodb', 'elasticsearch', 'docker', 'git', 'github']</t>
  </si>
  <si>
    <t>{'databases': ['mongodb', 'elasticsearch'], 'other': ['docker', 'git', 'github'], 'programming': ['python', 'nosql', 'mongodb']}</t>
  </si>
  <si>
    <t>Research Project Analyst</t>
  </si>
  <si>
    <t>University of Arkansas - Fort Smith</t>
  </si>
  <si>
    <t>['excel', 'word', 'outlook', 'powerpoint', 'symphony', 'zoom', 'microsoft teams']</t>
  </si>
  <si>
    <t>{'analyst_tools': ['excel', 'word', 'outlook', 'powerpoint'], 'sync': ['symphony', 'zoom', 'microsoft teams']}</t>
  </si>
  <si>
    <t>Principal Associate, Data Engineer: Enterprise Data and Machine...</t>
  </si>
  <si>
    <t>Data Protection Engineer (DLP)</t>
  </si>
  <si>
    <t>Experis Switzerland</t>
  </si>
  <si>
    <t>['azure', 'terminal']</t>
  </si>
  <si>
    <t>{'cloud': ['azure'], 'other': ['terminal']}</t>
  </si>
  <si>
    <t>Sr. Network Engineer - Microsegmentation</t>
  </si>
  <si>
    <t>Itaguaí - State of Rio de Janeiro, Brazil</t>
  </si>
  <si>
    <t>Internal Audit Data Analyst</t>
  </si>
  <si>
    <t>Transamerica</t>
  </si>
  <si>
    <t>['python', 'sql', 'go', 'tableau', 'power bi', 'excel']</t>
  </si>
  <si>
    <t>{'analyst_tools': ['tableau', 'power bi', 'excel'], 'programming': ['python', 'sql', 'go']}</t>
  </si>
  <si>
    <t>Data Analyst / Data Engineer (FinTech)</t>
  </si>
  <si>
    <t>['sql', 'python', 'javascript', 'sql server', 'aws']</t>
  </si>
  <si>
    <t>{'cloud': ['aws'], 'databases': ['sql server'], 'programming': ['sql', 'python', 'javascript']}</t>
  </si>
  <si>
    <t>Data Science work from home job/internship at Counsel For...</t>
  </si>
  <si>
    <t>Counsel For Productive Education And Research</t>
  </si>
  <si>
    <t>Senior Data Engineer - $180k-$200k (Snowflake, Python)</t>
  </si>
  <si>
    <t>['visual basic']</t>
  </si>
  <si>
    <t>{'programming': ['visual basic']}</t>
  </si>
  <si>
    <t>RyanAir</t>
  </si>
  <si>
    <t>STAGE - Assistant Pilotage des Opérations Service Client et Data...</t>
  </si>
  <si>
    <t>SEPHORA</t>
  </si>
  <si>
    <t>Data Analyst &amp; Web Developer</t>
  </si>
  <si>
    <t>via Jobs At Vodafone - Vodafone Group</t>
  </si>
  <si>
    <t>['javascript', 'python', 'php', 'java', 'mongodb', 'mongodb', 'gcp', 'bigquery', 'react', 'nltk', 'keras', 'angular', 'tableau', 'npm', 'git']</t>
  </si>
  <si>
    <t>{'analyst_tools': ['tableau'], 'cloud': ['gcp', 'bigquery'], 'databases': ['mongodb'], 'libraries': ['react', 'nltk', 'keras'], 'other': ['npm', 'git'], 'programming': ['javascript', 'python', 'php', 'java', 'mongodb'], 'webframeworks': ['angular']}</t>
  </si>
  <si>
    <t>['python', 'sql', 'snowflake', 'aws', 'spark', 'airflow', 'kafka', 'looker', 'docker', 'jenkins']</t>
  </si>
  <si>
    <t>{'analyst_tools': ['looker'], 'cloud': ['snowflake', 'aws'], 'libraries': ['spark', 'airflow', 'kafka'], 'other': ['docker', 'jenkins'], 'programming': ['python', 'sql']}</t>
  </si>
  <si>
    <t>Data Analyst BI</t>
  </si>
  <si>
    <t>Unit-T</t>
  </si>
  <si>
    <t>Senior Manager II, Data Analytics: Walmart Creator</t>
  </si>
  <si>
    <t>['sql', 'python', 'scala', 'r', 'spark', 'excel', 'power bi', 'tableau']</t>
  </si>
  <si>
    <t>{'analyst_tools': ['excel', 'power bi', 'tableau'], 'libraries': ['spark'], 'programming': ['sql', 'python', 'scala', 'r']}</t>
  </si>
  <si>
    <t>Personal Soft</t>
  </si>
  <si>
    <t>['sql', 'shell', 'hadoop']</t>
  </si>
  <si>
    <t>{'libraries': ['hadoop'], 'programming': ['sql', 'shell']}</t>
  </si>
  <si>
    <t>analista programador/a data analytics</t>
  </si>
  <si>
    <t>Ibermatica</t>
  </si>
  <si>
    <t>Data Analyst – Nordic SWE language</t>
  </si>
  <si>
    <t>Data Engineer - Neolaureati</t>
  </si>
  <si>
    <t>Brescia, Province of Brescia, Italy</t>
  </si>
  <si>
    <t>Engineering Ingegneria Informatica Spa</t>
  </si>
  <si>
    <t>['python', 'aws', 'azure', 'airflow']</t>
  </si>
  <si>
    <t>{'cloud': ['aws', 'azure'], 'libraries': ['airflow'], 'programming': ['python']}</t>
  </si>
  <si>
    <t>Data Engineer (Chief Data Office)</t>
  </si>
  <si>
    <t>via JobsDB</t>
  </si>
  <si>
    <t>GOVERNMENT TECHNOLOGY AGENCY</t>
  </si>
  <si>
    <t>['sql', 'python', 'aws', 'databricks', 'azure', 'pyspark', 'spark', 'airflow', 'kafka', 'hadoop', 'flow', 'docker', 'git', 'kubernetes']</t>
  </si>
  <si>
    <t>{'cloud': ['aws', 'databricks', 'azure'], 'libraries': ['pyspark', 'spark', 'airflow', 'kafka', 'hadoop'], 'other': ['flow', 'docker', 'git', 'kubernetes'], 'programming': ['sql', 'python']}</t>
  </si>
  <si>
    <t>['sql', 'r', 'sas', 'sas', 'python', 'tableau', 'excel', 'powerpoint', 'word', 'visio']</t>
  </si>
  <si>
    <t>{'analyst_tools': ['sas', 'tableau', 'excel', 'powerpoint', 'word', 'visio'], 'programming': ['sql', 'r', 'sas', 'python']}</t>
  </si>
  <si>
    <t>Claims Data Analyst II</t>
  </si>
  <si>
    <t>American Family Insurance</t>
  </si>
  <si>
    <t>['sql', 'python', 'gcp', 'looker', 'tableau', 'alteryx']</t>
  </si>
  <si>
    <t>{'analyst_tools': ['looker', 'tableau', 'alteryx'], 'cloud': ['gcp'], 'programming': ['sql', 'python']}</t>
  </si>
  <si>
    <t>Fernandina Beach, FL</t>
  </si>
  <si>
    <t>['alteryx', 'power bi', 'tableau']</t>
  </si>
  <si>
    <t>{'analyst_tools': ['alteryx', 'power bi', 'tableau']}</t>
  </si>
  <si>
    <t>Arkestro</t>
  </si>
  <si>
    <t>Автомакон</t>
  </si>
  <si>
    <t>['python', 'sql', 'airflow', 'spark']</t>
  </si>
  <si>
    <t>{'libraries': ['airflow', 'spark'], 'programming': ['python', 'sql']}</t>
  </si>
  <si>
    <t>Junior Data Engineer &amp; Researcher (Remote) ($60000.00 - $70000.00...</t>
  </si>
  <si>
    <t>['python', 'sql', 'html', 'css', 'go', 'spreadsheet', 'asana', 'slack']</t>
  </si>
  <si>
    <t>{'analyst_tools': ['spreadsheet'], 'async': ['asana'], 'programming': ['python', 'sql', 'html', 'css', 'go'], 'sync': ['slack']}</t>
  </si>
  <si>
    <t>['python', 'r', 'scala', 'aws', 'hadoop', 'spark', 'tensorflow']</t>
  </si>
  <si>
    <t>{'cloud': ['aws'], 'libraries': ['hadoop', 'spark', 'tensorflow'], 'programming': ['python', 'r', 'scala']}</t>
  </si>
  <si>
    <t>Senior Data Engineer / RPA Developer</t>
  </si>
  <si>
    <t>Cera</t>
  </si>
  <si>
    <t>['python', 'sql', 'scala', 'gcp', 'aws', 'airflow', 'express', 'word', 'looker', 'git', 'jenkins', 'terraform']</t>
  </si>
  <si>
    <t>{'analyst_tools': ['word', 'looker'], 'cloud': ['gcp', 'aws'], 'libraries': ['airflow'], 'other': ['git', 'jenkins', 'terraform'], 'programming': ['python', 'sql', 'scala'], 'webframeworks': ['express']}</t>
  </si>
  <si>
    <t>['crystal', 'power bi', 'cognos']</t>
  </si>
  <si>
    <t>{'analyst_tools': ['power bi', 'cognos'], 'programming': ['crystal']}</t>
  </si>
  <si>
    <t>Azure Data Engineers</t>
  </si>
  <si>
    <t>['sql', 'powershell', 'python', 'azure', 'power bi']</t>
  </si>
  <si>
    <t>{'analyst_tools': ['power bi'], 'cloud': ['azure'], 'programming': ['sql', 'powershell', 'python']}</t>
  </si>
  <si>
    <t>Qlose</t>
  </si>
  <si>
    <t>['python', 'sql', 'go', 'azure', 'aws', 'openstack', 'linux', 'windows', 'docker', 'kubernetes', 'jenkins']</t>
  </si>
  <si>
    <t>{'cloud': ['azure', 'aws', 'openstack'], 'os': ['linux', 'windows'], 'other': ['docker', 'kubernetes', 'jenkins'], 'programming': ['python', 'sql', 'go']}</t>
  </si>
  <si>
    <t>Data Analyst Confirmé-(H/F)Permanent contractLa Defense, France</t>
  </si>
  <si>
    <t>Cash Management Data Scientist</t>
  </si>
  <si>
    <t>Euronet Worldwide EFT Division</t>
  </si>
  <si>
    <t>['sql', 'r', 'linux', 'git']</t>
  </si>
  <si>
    <t>{'os': ['linux'], 'other': ['git'], 'programming': ['sql', 'r']}</t>
  </si>
  <si>
    <t>REMOTE Data Science Manager</t>
  </si>
  <si>
    <t>Bee Cave, TX</t>
  </si>
  <si>
    <t>['python', 'aws', 'spark', 'tableau']</t>
  </si>
  <si>
    <t>{'analyst_tools': ['tableau'], 'cloud': ['aws'], 'libraries': ['spark'], 'programming': ['python']}</t>
  </si>
  <si>
    <t>Business Analyst - BI &amp;DW</t>
  </si>
  <si>
    <t>['go', 'sql', 'postgresql', 'oracle', 'azure', 'qlik', 'power bi', 'excel', 'word', 'outlook', 'powerpoint']</t>
  </si>
  <si>
    <t>{'analyst_tools': ['qlik', 'power bi', 'excel', 'word', 'outlook', 'powerpoint'], 'cloud': ['oracle', 'azure'], 'databases': ['postgresql'], 'programming': ['go', 'sql']}</t>
  </si>
  <si>
    <t>Business Intelligence Analyst - SLAC Budget Office</t>
  </si>
  <si>
    <t>['sql', 'matlab', 'sas', 'sas', 'r', 'microstrategy', 'tableau', 'ssrs', 'ssis', 'spss', 'outlook', 'flow']</t>
  </si>
  <si>
    <t>{'analyst_tools': ['sas', 'microstrategy', 'tableau', 'ssrs', 'ssis', 'spss', 'outlook'], 'other': ['flow'], 'programming': ['sql', 'matlab', 'sas', 'r']}</t>
  </si>
  <si>
    <t>Business analyst projekte</t>
  </si>
  <si>
    <t>Data Analyst (Marketing Analytics)</t>
  </si>
  <si>
    <t>['sql', 'python', 'bigquery', 'gcp', 'tableau', 'git']</t>
  </si>
  <si>
    <t>{'analyst_tools': ['tableau'], 'cloud': ['bigquery', 'gcp'], 'other': ['git'], 'programming': ['sql', 'python']}</t>
  </si>
  <si>
    <t>Stage - ingénieur data science f/h (Stage)</t>
  </si>
  <si>
    <t>['python', 'pandas', 'numpy', 'matplotlib']</t>
  </si>
  <si>
    <t>{'libraries': ['pandas', 'numpy', 'matplotlib'], 'programming': ['python']}</t>
  </si>
  <si>
    <t>Pomeroy</t>
  </si>
  <si>
    <t>['sql', 'powershell', 'shell', 'dynamodb', 'postgresql', 'aws', 'aurora', 'redshift', 'unix', 'terraform', 'jenkins', 'github']</t>
  </si>
  <si>
    <t>{'cloud': ['aws', 'aurora', 'redshift'], 'databases': ['dynamodb', 'postgresql'], 'os': ['unix'], 'other': ['terraform', 'jenkins', 'github'], 'programming': ['sql', 'powershell', 'shell']}</t>
  </si>
  <si>
    <t>Senior Data Engineer (P3873)</t>
  </si>
  <si>
    <t>['azure', 'databricks', 'snowflake', 'tableau', 'power bi', 'cognos', 'git', 'svn']</t>
  </si>
  <si>
    <t>{'analyst_tools': ['tableau', 'power bi', 'cognos'], 'cloud': ['azure', 'databricks', 'snowflake'], 'other': ['git', 'svn']}</t>
  </si>
  <si>
    <t>Student Sys Business Analyst</t>
  </si>
  <si>
    <t>Charter Schools USA</t>
  </si>
  <si>
    <t>HR Ways - Hiring Tech Talent</t>
  </si>
  <si>
    <t>['php', 'python', 'sql', 'r', 'azure', 'keras', 'pytorch', 'pandas', 'scikit-learn', 'numpy', 'flask', 'flow']</t>
  </si>
  <si>
    <t>{'cloud': ['azure'], 'libraries': ['keras', 'pytorch', 'pandas', 'scikit-learn', 'numpy'], 'other': ['flow'], 'programming': ['php', 'python', 'sql', 'r'], 'webframeworks': ['flask']}</t>
  </si>
  <si>
    <t>Data Scientist </t>
  </si>
  <si>
    <t>ECDC - European Centre for Disease Prevention and Control</t>
  </si>
  <si>
    <t>Data Analyst, Planning</t>
  </si>
  <si>
    <t>H-E-B Corporate</t>
  </si>
  <si>
    <t>['sql', 'sql server', 'aws']</t>
  </si>
  <si>
    <t>{'cloud': ['aws'], 'databases': ['sql server'], 'programming': ['sql']}</t>
  </si>
  <si>
    <t>Risk Model Validation Data Scientist</t>
  </si>
  <si>
    <t>Virgin Money</t>
  </si>
  <si>
    <t>['r', 'sas', 'sas', 'python']</t>
  </si>
  <si>
    <t>{'analyst_tools': ['sas'], 'programming': ['r', 'sas', 'python']}</t>
  </si>
  <si>
    <t>['python', 'r', 'sql', 'matplotlib', 'hadoop', 'spark', 'tableau', 'power bi']</t>
  </si>
  <si>
    <t>{'analyst_tools': ['tableau', 'power bi'], 'libraries': ['matplotlib', 'hadoop', 'spark'], 'programming': ['python', 'r', 'sql']}</t>
  </si>
  <si>
    <t>Principal/Staff Lead Data Engineering/Integrations  Engineer ...</t>
  </si>
  <si>
    <t>Averity</t>
  </si>
  <si>
    <t>['golang', 'typescript', 'sql', 'snowflake', 'aws', 'react', 'node.js']</t>
  </si>
  <si>
    <t>{'cloud': ['snowflake', 'aws'], 'libraries': ['react'], 'programming': ['golang', 'typescript', 'sql'], 'webframeworks': ['node.js']}</t>
  </si>
  <si>
    <t>Collibra Data Governance Engineer</t>
  </si>
  <si>
    <t>Volt Information Sciences, Inc</t>
  </si>
  <si>
    <t>Data Scientist ML Engineer H/F</t>
  </si>
  <si>
    <t>['python', 'spark', 'jupyter', 'github', 'docker', 'kubernetes']</t>
  </si>
  <si>
    <t>{'libraries': ['spark', 'jupyter'], 'other': ['github', 'docker', 'kubernetes'], 'programming': ['python']}</t>
  </si>
  <si>
    <t>Orf.</t>
  </si>
  <si>
    <t>['sql', 'c#', 'oracle']</t>
  </si>
  <si>
    <t>{'cloud': ['oracle'], 'programming': ['sql', 'c#']}</t>
  </si>
  <si>
    <t>Data Analyst with Greek (Fundamentals)</t>
  </si>
  <si>
    <t>['excel', 'word', 'flow']</t>
  </si>
  <si>
    <t>{'analyst_tools': ['excel', 'word'], 'other': ['flow']}</t>
  </si>
  <si>
    <t>軟體類--Data Scientist Engineer (中科)</t>
  </si>
  <si>
    <t>Daya District, Taichung City, Taiwan</t>
  </si>
  <si>
    <t>華邦電子股份有限公司</t>
  </si>
  <si>
    <t>Fvp/svp, Regional Data Analytics, Group Compliance</t>
  </si>
  <si>
    <t>['r', 'python', 'pandas', 'keras', 'tensorflow']</t>
  </si>
  <si>
    <t>{'libraries': ['pandas', 'keras', 'tensorflow'], 'programming': ['r', 'python']}</t>
  </si>
  <si>
    <t>['python', 'sql', 'jupyter', 'tableau']</t>
  </si>
  <si>
    <t>{'analyst_tools': ['tableau'], 'libraries': ['jupyter'], 'programming': ['python', 'sql']}</t>
  </si>
  <si>
    <t>MIS and Data Visualization Manager</t>
  </si>
  <si>
    <t>Bershaw Consultancy</t>
  </si>
  <si>
    <t>['sql', 'python', 'r', 'hadoop', 'qlik', 'tableau', 'flow']</t>
  </si>
  <si>
    <t>{'analyst_tools': ['qlik', 'tableau'], 'libraries': ['hadoop'], 'other': ['flow'], 'programming': ['sql', 'python', 'r']}</t>
  </si>
  <si>
    <t>SHERPANY</t>
  </si>
  <si>
    <t>CITECH</t>
  </si>
  <si>
    <t>['sql', 'vue', 'power bi', 'tableau']</t>
  </si>
  <si>
    <t>{'analyst_tools': ['power bi', 'tableau'], 'programming': ['sql'], 'webframeworks': ['vue']}</t>
  </si>
  <si>
    <t>Data Scientist (gn) Risk-Management - 100% Remote</t>
  </si>
  <si>
    <t>Langen, Germany</t>
  </si>
  <si>
    <t>Experis GmbH</t>
  </si>
  <si>
    <t>Senior Data Scientist IE Digitalization Center</t>
  </si>
  <si>
    <t>['python', 'sql', 'scala', 'java', 'c++']</t>
  </si>
  <si>
    <t>{'programming': ['python', 'sql', 'scala', 'java', 'c++']}</t>
  </si>
  <si>
    <t>Universitair Ziekenhuis Gent</t>
  </si>
  <si>
    <t>Fiberhost</t>
  </si>
  <si>
    <t>CBRE Argentina</t>
  </si>
  <si>
    <t>Manager, Credit Risk Data Analytics</t>
  </si>
  <si>
    <t>Talent Axis</t>
  </si>
  <si>
    <t>Sr. Lead Data Engineer - Enterprise Data (Work from home...</t>
  </si>
  <si>
    <t>['java', 'scala', 'python', 'nosql', 'sql', 'mongo', 'shell', 'mysql', 'cassandra', 'aws', 'redshift', 'snowflake', 'azure', 'hadoop', 'kafka', 'spark']</t>
  </si>
  <si>
    <t>{'cloud': ['aws', 'redshift', 'snowflake', 'azure'], 'databases': ['mysql', 'cassandra'], 'libraries': ['hadoop', 'kafka', 'spark'], 'programming': ['java', 'scala', 'python', 'nosql', 'sql', 'mongo', 'shell']}</t>
  </si>
  <si>
    <t>['python', 'sql', 'firestore', 'gcp', 'bigquery', 'terraform']</t>
  </si>
  <si>
    <t>{'cloud': ['gcp', 'bigquery'], 'databases': ['firestore'], 'other': ['terraform'], 'programming': ['python', 'sql']}</t>
  </si>
  <si>
    <t>Fidelity International</t>
  </si>
  <si>
    <t>['java', 'python', 'sql', 'no-sql', 'dynamodb', 'aws', 'kafka', 'spark']</t>
  </si>
  <si>
    <t>{'cloud': ['aws'], 'databases': ['dynamodb'], 'libraries': ['kafka', 'spark'], 'programming': ['java', 'python', 'sql', 'no-sql']}</t>
  </si>
  <si>
    <t>Randstad Italy</t>
  </si>
  <si>
    <t>Battle Creek, MI</t>
  </si>
  <si>
    <t>Kellogg's</t>
  </si>
  <si>
    <t>BrightAI</t>
  </si>
  <si>
    <t>Athena EMR Data Analyst</t>
  </si>
  <si>
    <t>Common Health</t>
  </si>
  <si>
    <t>['html', 'css', 'sql', 'oracle', 'unix', 'excel']</t>
  </si>
  <si>
    <t>{'analyst_tools': ['excel'], 'cloud': ['oracle'], 'os': ['unix'], 'programming': ['html', 'css', 'sql']}</t>
  </si>
  <si>
    <t>Data Scientist - ALL Levels</t>
  </si>
  <si>
    <t>The Josef Group Inc.</t>
  </si>
  <si>
    <t>Shawbrook</t>
  </si>
  <si>
    <t>['python', 'databricks', 'pyspark', 'airflow']</t>
  </si>
  <si>
    <t>{'cloud': ['databricks'], 'libraries': ['pyspark', 'airflow'], 'programming': ['python']}</t>
  </si>
  <si>
    <t>Data Analyst – Modeller</t>
  </si>
  <si>
    <t>Data Scientist (CDO Office)</t>
  </si>
  <si>
    <t>['python', 'r', 'pytorch', 'tensorflow', 'scikit-learn', 'tableau', 'qlik']</t>
  </si>
  <si>
    <t>{'analyst_tools': ['tableau', 'qlik'], 'libraries': ['pytorch', 'tensorflow', 'scikit-learn'], 'programming': ['python', 'r']}</t>
  </si>
  <si>
    <t>Next Technology Professionals - IT Recruitment | IT Outsourcing</t>
  </si>
  <si>
    <t>['python', 'scala', 'aws', 'snowflake', 'spark', 'airflow', 'terraform']</t>
  </si>
  <si>
    <t>{'cloud': ['aws', 'snowflake'], 'libraries': ['spark', 'airflow'], 'other': ['terraform'], 'programming': ['python', 'scala']}</t>
  </si>
  <si>
    <t>Data Analyst IT H/F</t>
  </si>
  <si>
    <t>Volvo</t>
  </si>
  <si>
    <t>['sql', 'python', 'sas', 'sas', 'sql server', 'azure', 'databricks']</t>
  </si>
  <si>
    <t>{'analyst_tools': ['sas'], 'cloud': ['azure', 'databricks'], 'databases': ['sql server'], 'programming': ['sql', 'python', 'sas']}</t>
  </si>
  <si>
    <t>Hays Talent Solutions</t>
  </si>
  <si>
    <t>['sql', 'sharepoint', 'power bi']</t>
  </si>
  <si>
    <t>{'analyst_tools': ['sharepoint', 'power bi'], 'programming': ['sql']}</t>
  </si>
  <si>
    <t>['go', 'sql', 'sql server', 'aws', 'redshift', 'alteryx', 'tableau', 'power bi']</t>
  </si>
  <si>
    <t>{'analyst_tools': ['alteryx', 'tableau', 'power bi'], 'cloud': ['aws', 'redshift'], 'databases': ['sql server'], 'programming': ['go', 'sql']}</t>
  </si>
  <si>
    <t>Darwill, Inc.</t>
  </si>
  <si>
    <t>['python', 'sql', 'databricks', 'scikit-learn', 'spark']</t>
  </si>
  <si>
    <t>{'cloud': ['databricks'], 'libraries': ['scikit-learn', 'spark'], 'programming': ['python', 'sql']}</t>
  </si>
  <si>
    <t>Senior Ops Data Analyst</t>
  </si>
  <si>
    <t>Zambia</t>
  </si>
  <si>
    <t>via Job Vacancies And Recruitment In Zambia</t>
  </si>
  <si>
    <t>DEEL</t>
  </si>
  <si>
    <t>Data Engineer, English speaking</t>
  </si>
  <si>
    <t>IJmuiden, Netherlands</t>
  </si>
  <si>
    <t>Tata Steel</t>
  </si>
  <si>
    <t>['r', 'python', 'oracle']</t>
  </si>
  <si>
    <t>{'cloud': ['oracle'], 'programming': ['r', 'python']}</t>
  </si>
  <si>
    <t>IT Search &amp; Selection</t>
  </si>
  <si>
    <t>['sql', 'shell', 'mysql', 'aws', 'oracle', 'aurora']</t>
  </si>
  <si>
    <t>{'cloud': ['aws', 'oracle', 'aurora'], 'databases': ['mysql'], 'programming': ['sql', 'shell']}</t>
  </si>
  <si>
    <t>Lead Data Scientist-Quantitative Risk Modeler</t>
  </si>
  <si>
    <t>['aws', 'kafka', 'spark', 'airflow', 'kubernetes']</t>
  </si>
  <si>
    <t>{'cloud': ['aws'], 'libraries': ['kafka', 'spark', 'airflow'], 'other': ['kubernetes']}</t>
  </si>
  <si>
    <t>Data Engineer - Integration (Hybrid, Malaga)</t>
  </si>
  <si>
    <t>Saber.tech</t>
  </si>
  <si>
    <t>['python', 'sql', 'scala', 'java', 'mongodb', 'mongodb', 'snowflake', 'spark', 'airflow']</t>
  </si>
  <si>
    <t>{'cloud': ['snowflake'], 'databases': ['mongodb'], 'libraries': ['spark', 'airflow'], 'programming': ['python', 'sql', 'scala', 'java', 'mongodb']}</t>
  </si>
  <si>
    <t>Las Rozas de Madrid, Spain</t>
  </si>
  <si>
    <t>Mystery Project</t>
  </si>
  <si>
    <t>['scala', 'shell', 'mysql', 'aws', 'azure', 'spark', 'hadoop', 'pyspark', 'linux', 'yarn', 'ansible', 'github']</t>
  </si>
  <si>
    <t>{'cloud': ['aws', 'azure'], 'databases': ['mysql'], 'libraries': ['spark', 'hadoop', 'pyspark'], 'os': ['linux'], 'other': ['yarn', 'ansible', 'github'], 'programming': ['scala', 'shell']}</t>
  </si>
  <si>
    <t>Dufry Puerto Rico</t>
  </si>
  <si>
    <t>STAGE - Ingénieur Data Scientist F/H (60)</t>
  </si>
  <si>
    <t>Compiègne, France</t>
  </si>
  <si>
    <t>Wantage, UK</t>
  </si>
  <si>
    <t>['sql', 'python', 'azure', 'power bi', 'sap', 'dax']</t>
  </si>
  <si>
    <t>{'analyst_tools': ['power bi', 'sap', 'dax'], 'cloud': ['azure'], 'programming': ['sql', 'python']}</t>
  </si>
  <si>
    <t>Lead Product Analyst (f/m/d)</t>
  </si>
  <si>
    <t>Contentful</t>
  </si>
  <si>
    <t>['sql', 'r', 'python', 'tableau', 'looker', 'git', 'atlassian']</t>
  </si>
  <si>
    <t>{'analyst_tools': ['tableau', 'looker'], 'other': ['git', 'atlassian'], 'programming': ['sql', 'r', 'python']}</t>
  </si>
  <si>
    <t>Senior Associate, Data Science - Financial Services</t>
  </si>
  <si>
    <t>Project Manager, Data Engineer/Analyst &amp; Cyber Security Engineer</t>
  </si>
  <si>
    <t>KITE Group S.r.l.</t>
  </si>
  <si>
    <t>Ghaziabad, Uttar Pradesh, India</t>
  </si>
  <si>
    <t>Xenneo Tech</t>
  </si>
  <si>
    <t>['python', 'sql', 'java', 'c#', 'aws', 'azure', 'gcp', 'snowflake', 'redshift', 'airflow', 'kafka', 'tableau', 'git', 'gitlab']</t>
  </si>
  <si>
    <t>{'analyst_tools': ['tableau'], 'cloud': ['aws', 'azure', 'gcp', 'snowflake', 'redshift'], 'libraries': ['airflow', 'kafka'], 'other': ['git', 'gitlab'], 'programming': ['python', 'sql', 'java', 'c#']}</t>
  </si>
  <si>
    <t>Consumer Technology Data Engineer - Homefront Heroes Hiring Program</t>
  </si>
  <si>
    <t>['java', 'sql', 'python', 'spark', 'git', 'jenkins']</t>
  </si>
  <si>
    <t>{'libraries': ['spark'], 'other': ['git', 'jenkins'], 'programming': ['java', 'sql', 'python']}</t>
  </si>
  <si>
    <t>Asper - Senior Data Scientist/Data Scientist Lead</t>
  </si>
  <si>
    <t>Asper.ai</t>
  </si>
  <si>
    <t>['python', 'sql', 'numpy', 'pandas', 'tensorflow', 'matplotlib', 'excel']</t>
  </si>
  <si>
    <t>{'analyst_tools': ['excel'], 'libraries': ['numpy', 'pandas', 'tensorflow', 'matplotlib'], 'programming': ['python', 'sql']}</t>
  </si>
  <si>
    <t>Frostbyte Digital</t>
  </si>
  <si>
    <t>via Pink Jobs</t>
  </si>
  <si>
    <t>The Polis Center</t>
  </si>
  <si>
    <t>['sql', 'azure', 'snowflake', 'ssis', 'power bi', 'tableau']</t>
  </si>
  <si>
    <t>{'analyst_tools': ['ssis', 'power bi', 'tableau'], 'cloud': ['azure', 'snowflake'], 'programming': ['sql']}</t>
  </si>
  <si>
    <t>Lennar USA</t>
  </si>
  <si>
    <t>['sql', 'python', 'nosql', 'snowflake', 'azure', 'aws', 'flow', 'git']</t>
  </si>
  <si>
    <t>{'cloud': ['snowflake', 'azure', 'aws'], 'other': ['flow', 'git'], 'programming': ['sql', 'python', 'nosql']}</t>
  </si>
  <si>
    <t>['python', 'scala', 'java', 'sql', 'mongodb', 'mongodb', 'mysql', 'postgresql', 'sql server', 'azure', 'gcp', 'aws', 'oracle', 'hadoop', 'spark']</t>
  </si>
  <si>
    <t>{'cloud': ['azure', 'gcp', 'aws', 'oracle'], 'databases': ['mongodb', 'mysql', 'postgresql', 'sql server'], 'libraries': ['hadoop', 'spark'], 'programming': ['python', 'scala', 'java', 'sql', 'mongodb']}</t>
  </si>
  <si>
    <t>Senior Software Test Engineer</t>
  </si>
  <si>
    <t>['java', 'spring', 'jenkins', 'chef', 'git', 'docker']</t>
  </si>
  <si>
    <t>{'libraries': ['spring'], 'other': ['jenkins', 'chef', 'git', 'docker'], 'programming': ['java']}</t>
  </si>
  <si>
    <t>['python', 'sql', 'javascript', 'typescript', 'c#', 'r', 'databricks', 'azure', 'aws', 'pandas', 'outlook', 'power bi', 'tableau', 'qlik']</t>
  </si>
  <si>
    <t>{'analyst_tools': ['outlook', 'power bi', 'tableau', 'qlik'], 'cloud': ['databricks', 'azure', 'aws'], 'libraries': ['pandas'], 'programming': ['python', 'sql', 'javascript', 'typescript', 'c#', 'r']}</t>
  </si>
  <si>
    <t>CDI Data analyst 75 - PARIS 19</t>
  </si>
  <si>
    <t>via Tapnjob</t>
  </si>
  <si>
    <t>MANAGERS&amp;ENTREPRISES GROUPE TERTIALIS -</t>
  </si>
  <si>
    <t>Data Analyst / Client insight</t>
  </si>
  <si>
    <t>Blue Ocean Ventures</t>
  </si>
  <si>
    <t>['python', 'sql', 'r', 'databricks', 'spark', 'pandas', 'numpy', 'pyspark', 'git']</t>
  </si>
  <si>
    <t>{'cloud': ['databricks'], 'libraries': ['spark', 'pandas', 'numpy', 'pyspark'], 'other': ['git'], 'programming': ['python', 'sql', 'r']}</t>
  </si>
  <si>
    <t>Nelson System Integration</t>
  </si>
  <si>
    <t>Data Analyst (H/F) - Lille/Aix-en-Provence</t>
  </si>
  <si>
    <t>BPCE Solutions informatiques</t>
  </si>
  <si>
    <t>['javascript', 'html', 'sql', 'sap', 'power bi']</t>
  </si>
  <si>
    <t>{'analyst_tools': ['sap', 'power bi'], 'programming': ['javascript', 'html', 'sql']}</t>
  </si>
  <si>
    <t>Data Analyst/BI Consultant</t>
  </si>
  <si>
    <t>['sql', 'python', 'qlik']</t>
  </si>
  <si>
    <t>{'analyst_tools': ['qlik'], 'programming': ['sql', 'python']}</t>
  </si>
  <si>
    <t>Lead Data Engineer - Retail</t>
  </si>
  <si>
    <t>['python', 'sql', 'azure', 'pyspark']</t>
  </si>
  <si>
    <t>{'cloud': ['azure'], 'libraries': ['pyspark'], 'programming': ['python', 'sql']}</t>
  </si>
  <si>
    <t>Children's National Hospital</t>
  </si>
  <si>
    <t>Customer Experience/ Marketing Analyst, ANSA Centre</t>
  </si>
  <si>
    <t>ANSA McAL Group of Companies</t>
  </si>
  <si>
    <t>Lead data analyst</t>
  </si>
  <si>
    <t>Consortia</t>
  </si>
  <si>
    <t>['python', 'r', 'sql', 'looker']</t>
  </si>
  <si>
    <t>{'analyst_tools': ['looker'], 'programming': ['python', 'r', 'sql']}</t>
  </si>
  <si>
    <t>Risk Data Analyst (Lark), Product Security</t>
  </si>
  <si>
    <t>Lark</t>
  </si>
  <si>
    <t>Gestionnaire de données (f/h)</t>
  </si>
  <si>
    <t>Mayenne, France</t>
  </si>
  <si>
    <t>Randstad Search</t>
  </si>
  <si>
    <t>Lead I, Data Engineer</t>
  </si>
  <si>
    <t>['go', 'sql', 'python', 'c', 'c++', 'java', 'azure', 'aws', 'gcp']</t>
  </si>
  <si>
    <t>{'cloud': ['azure', 'aws', 'gcp'], 'programming': ['go', 'sql', 'python', 'c', 'c++', 'java']}</t>
  </si>
  <si>
    <t>Online Data Analysts in Taiwan (Chinese Traditional Language) - Remote</t>
  </si>
  <si>
    <t>Tainan, East District, Tainan City, Taiwan   (+9 others)</t>
  </si>
  <si>
    <t>Sr Data Scientist - Hybrid</t>
  </si>
  <si>
    <t>SNI Companies</t>
  </si>
  <si>
    <t>Product Owner w zespole Data Analytics</t>
  </si>
  <si>
    <t>Lattice Semiconductor</t>
  </si>
  <si>
    <t>['sql', 'sas', 'sas', 'oracle', 'excel', 'spss', 'tableau', 'power bi']</t>
  </si>
  <si>
    <t>{'analyst_tools': ['sas', 'excel', 'spss', 'tableau', 'power bi'], 'cloud': ['oracle'], 'programming': ['sql', 'sas']}</t>
  </si>
  <si>
    <t>Koddi</t>
  </si>
  <si>
    <t>['python', 'sql', 'aws', 'spark', 'tensorflow']</t>
  </si>
  <si>
    <t>{'cloud': ['aws'], 'libraries': ['spark', 'tensorflow'], 'programming': ['python', 'sql']}</t>
  </si>
  <si>
    <t>Pixie Services France</t>
  </si>
  <si>
    <t>['sql', 'python', 'r', 'tableau', 'power bi', 'excel']</t>
  </si>
  <si>
    <t>{'analyst_tools': ['tableau', 'power bi', 'excel'], 'programming': ['sql', 'python', 'r']}</t>
  </si>
  <si>
    <t>Flagship Pioneering</t>
  </si>
  <si>
    <t>['ruby', 'ruby', 'aws']</t>
  </si>
  <si>
    <t>{'cloud': ['aws'], 'programming': ['ruby'], 'webframeworks': ['ruby']}</t>
  </si>
  <si>
    <t>Accellacare</t>
  </si>
  <si>
    <t>junior data analyst-stage</t>
  </si>
  <si>
    <t>JOB VALUE SRL</t>
  </si>
  <si>
    <t>['kubernetes', 'docker']</t>
  </si>
  <si>
    <t>{'other': ['kubernetes', 'docker']}</t>
  </si>
  <si>
    <t>Lincoln Recruitment Ltd.</t>
  </si>
  <si>
    <t>['python', 'sql', 'azure', 'tableau']</t>
  </si>
  <si>
    <t>{'analyst_tools': ['tableau'], 'cloud': ['azure'], 'programming': ['python', 'sql']}</t>
  </si>
  <si>
    <t>Control Design Engineer – medical devices</t>
  </si>
  <si>
    <t>Częstochowa, Poland</t>
  </si>
  <si>
    <t>['python', 'r', 'sql', 'aws', 'snowflake']</t>
  </si>
  <si>
    <t>{'cloud': ['aws', 'snowflake'], 'programming': ['python', 'r', 'sql']}</t>
  </si>
  <si>
    <t>Data Analyst Compliance</t>
  </si>
  <si>
    <t>Durgerdam, Netherlands</t>
  </si>
  <si>
    <t>ING Netherlands</t>
  </si>
  <si>
    <t>['sql', 'sas', 'sas', 'cognos']</t>
  </si>
  <si>
    <t>{'analyst_tools': ['sas', 'cognos'], 'programming': ['sql', 'sas']}</t>
  </si>
  <si>
    <t>Data engineer – GCP</t>
  </si>
  <si>
    <t>['python', 'sql', 'gcp', 'bigquery', 'gdpr', 'airflow', 'docker', 'kubernetes', 'jenkins']</t>
  </si>
  <si>
    <t>{'cloud': ['gcp', 'bigquery'], 'libraries': ['gdpr', 'airflow'], 'other': ['docker', 'kubernetes', 'jenkins'], 'programming': ['python', 'sql']}</t>
  </si>
  <si>
    <t>Functional analyst SAP SD</t>
  </si>
  <si>
    <t>VPK</t>
  </si>
  <si>
    <t>Big Data Engineer (Senior)</t>
  </si>
  <si>
    <t>via BluebirdInternational.com</t>
  </si>
  <si>
    <t>['bash', 'hadoop', 'pyspark', 'kafka', 'spark']</t>
  </si>
  <si>
    <t>{'libraries': ['hadoop', 'pyspark', 'kafka', 'spark'], 'programming': ['bash']}</t>
  </si>
  <si>
    <t>Remote Data analyst</t>
  </si>
  <si>
    <t>Bionic</t>
  </si>
  <si>
    <t>['python', 'java', 'scala', 'go', 'mongodb', 'mongodb', 'redis', 'gcp', 'aws', 'azure', 'spark', 'kafka', 'airflow', 'linux', 'docker', 'kubernetes']</t>
  </si>
  <si>
    <t>{'cloud': ['gcp', 'aws', 'azure'], 'databases': ['mongodb', 'redis'], 'libraries': ['spark', 'kafka', 'airflow'], 'os': ['linux'], 'other': ['docker', 'kubernetes'], 'programming': ['python', 'java', 'scala', 'go', 'mongodb']}</t>
  </si>
  <si>
    <t>Quantitative Analyst / Data Scientist</t>
  </si>
  <si>
    <t>['r', 'python', 'matlab', 'azure', 'power bi']</t>
  </si>
  <si>
    <t>{'analyst_tools': ['power bi'], 'cloud': ['azure'], 'programming': ['r', 'python', 'matlab']}</t>
  </si>
  <si>
    <t>San Antonio, TX   (+3 others)</t>
  </si>
  <si>
    <t>KASTELLUM Group, LLC</t>
  </si>
  <si>
    <t>['python', 'c', 'shell', 'bash', 'perl']</t>
  </si>
  <si>
    <t>{'programming': ['python', 'c', 'shell', 'bash', 'perl']}</t>
  </si>
  <si>
    <t>Consultant, Big Data and Data Platform</t>
  </si>
  <si>
    <t>NCS</t>
  </si>
  <si>
    <t>San Borja, Peru</t>
  </si>
  <si>
    <t>Intercorp Retail</t>
  </si>
  <si>
    <t>Dzne</t>
  </si>
  <si>
    <t>['python', 'java', 'r', 'matlab']</t>
  </si>
  <si>
    <t>{'programming': ['python', 'java', 'r', 'matlab']}</t>
  </si>
  <si>
    <t>IQbusiness South Africa</t>
  </si>
  <si>
    <t>['sas', 'sas', 'sql', 'python', 'excel']</t>
  </si>
  <si>
    <t>{'analyst_tools': ['sas', 'excel'], 'programming': ['sas', 'sql', 'python']}</t>
  </si>
  <si>
    <t>Axepta SA IT system engineer Send</t>
  </si>
  <si>
    <t>Morges, Switzerland</t>
  </si>
  <si>
    <t>Axepta SA</t>
  </si>
  <si>
    <t>['vmware', 'windows', 'linux', 'visio']</t>
  </si>
  <si>
    <t>{'analyst_tools': ['visio'], 'cloud': ['vmware'], 'os': ['windows', 'linux']}</t>
  </si>
  <si>
    <t>WILMAR INTERNATIONAL LIMITED</t>
  </si>
  <si>
    <t>Cloud &amp; Data Center Support Engineer</t>
  </si>
  <si>
    <t>Charter Telecom</t>
  </si>
  <si>
    <t>['sql', 'powershell', 'python', 'azure', 'aws', 'vmware', 'word', 'visio', 'ansible', 'puppet']</t>
  </si>
  <si>
    <t>{'analyst_tools': ['word', 'visio'], 'cloud': ['azure', 'aws', 'vmware'], 'other': ['ansible', 'puppet'], 'programming': ['sql', 'powershell', 'python']}</t>
  </si>
  <si>
    <t>100% Remote-GIS Data Scientist</t>
  </si>
  <si>
    <t>Capgemini is pleased to invite you for the role of GCP Data Engineer</t>
  </si>
  <si>
    <t>CAPGEMINI TECHNOLOGY SERVICES INDIA LIMITED</t>
  </si>
  <si>
    <t>['java', 'python', 'sql', 'gcp', 'bigquery', 'spark', 'pyspark', 'airflow']</t>
  </si>
  <si>
    <t>{'cloud': ['gcp', 'bigquery'], 'libraries': ['spark', 'pyspark', 'airflow'], 'programming': ['java', 'python', 'sql']}</t>
  </si>
  <si>
    <t>Team Lead Data Engineering</t>
  </si>
  <si>
    <t>['aws', 'azure', 'hadoop', 'airflow', 'tableau', 'chef', 'docker', 'kubernetes', 'jenkins']</t>
  </si>
  <si>
    <t>{'analyst_tools': ['tableau'], 'cloud': ['aws', 'azure'], 'libraries': ['hadoop', 'airflow'], 'other': ['chef', 'docker', 'kubernetes', 'jenkins']}</t>
  </si>
  <si>
    <t>Xomnia B.V</t>
  </si>
  <si>
    <t>['snowflake', 'redshift', 'azure', 'bigquery', 'excel']</t>
  </si>
  <si>
    <t>{'analyst_tools': ['excel'], 'cloud': ['snowflake', 'redshift', 'azure', 'bigquery']}</t>
  </si>
  <si>
    <t>HYPERSCAL SOLUTIONS PTE. LTD.</t>
  </si>
  <si>
    <t>Power Bi Developer/Data Analyst</t>
  </si>
  <si>
    <t>Objectivity - part of Accenture</t>
  </si>
  <si>
    <t>Odesa, Odesa Oblast, Ukraine</t>
  </si>
  <si>
    <t>['python', 'sql', 'mongodb', 'mongodb', 'mysql', 'postgresql', 'gcp', 'airflow', 'power bi', 'docker', 'git']</t>
  </si>
  <si>
    <t>{'analyst_tools': ['power bi'], 'cloud': ['gcp'], 'databases': ['mongodb', 'mysql', 'postgresql'], 'libraries': ['airflow'], 'other': ['docker', 'git'], 'programming': ['python', 'sql', 'mongodb']}</t>
  </si>
  <si>
    <t>HR Data Analyst - Remote | WFH</t>
  </si>
  <si>
    <t>['sql', 'sql server', 'azure', 'oracle', 'tableau']</t>
  </si>
  <si>
    <t>{'analyst_tools': ['tableau'], 'cloud': ['azure', 'oracle'], 'databases': ['sql server'], 'programming': ['sql']}</t>
  </si>
  <si>
    <t>Data Scientist - Hedge Fund - London Based - Total Package up to...</t>
  </si>
  <si>
    <t>Data engineer/Analyst DWH (Автоматизация управленческой отчётности)</t>
  </si>
  <si>
    <t>['sql', 'python', 'pandas', 'numpy', 'matplotlib', 'qlik']</t>
  </si>
  <si>
    <t>{'analyst_tools': ['qlik'], 'libraries': ['pandas', 'numpy', 'matplotlib'], 'programming': ['sql', 'python']}</t>
  </si>
  <si>
    <t>Senior Data Engineer - Remote  from Poland</t>
  </si>
  <si>
    <t>['sql', 'python', 'databricks', 'azure', 'ssis']</t>
  </si>
  <si>
    <t>{'analyst_tools': ['ssis'], 'cloud': ['databricks', 'azure'], 'programming': ['sql', 'python']}</t>
  </si>
  <si>
    <t>Data Scientist (Generative AI)</t>
  </si>
  <si>
    <t>SoftServe</t>
  </si>
  <si>
    <t>['python', 'gcp', 'aws', 'azure', 'tensorflow', 'pytorch']</t>
  </si>
  <si>
    <t>{'cloud': ['gcp', 'aws', 'azure'], 'libraries': ['tensorflow', 'pytorch'], 'programming': ['python']}</t>
  </si>
  <si>
    <t>['databricks', 'power bi', 'github', 'jira']</t>
  </si>
  <si>
    <t>{'analyst_tools': ['power bi'], 'async': ['jira'], 'cloud': ['databricks'], 'other': ['github']}</t>
  </si>
  <si>
    <t>Mopid</t>
  </si>
  <si>
    <t>Business Development Lead</t>
  </si>
  <si>
    <t>['linux', 'splunk', 'git', 'ansible']</t>
  </si>
  <si>
    <t>{'analyst_tools': ['splunk'], 'os': ['linux'], 'other': ['git', 'ansible']}</t>
  </si>
  <si>
    <t>Vitoria-Gasteiz, Spain</t>
  </si>
  <si>
    <t>Kurago</t>
  </si>
  <si>
    <t>['python', 'sql', 'r', 'aws', 'azure', 'gcp', 'spark', 'hadoop', 'plotly', 'flow']</t>
  </si>
  <si>
    <t>{'cloud': ['aws', 'azure', 'gcp'], 'libraries': ['spark', 'hadoop', 'plotly'], 'other': ['flow'], 'programming': ['python', 'sql', 'r']}</t>
  </si>
  <si>
    <t>CoinsPaid</t>
  </si>
  <si>
    <t>['sql', 'python', 'mysql', 'aws', 'airflow']</t>
  </si>
  <si>
    <t>{'cloud': ['aws'], 'databases': ['mysql'], 'libraries': ['airflow'], 'programming': ['sql', 'python']}</t>
  </si>
  <si>
    <t>Full Stack Software/Data Engineer</t>
  </si>
  <si>
    <t>Creative Financial Staffing (CFS)</t>
  </si>
  <si>
    <t>['c#', 'python', 'typescript', 'javascript', 'visual basic', 'sass', 'css', 'sql', 'sas', 'sas', 'sql server', 'xamarin', 'angular', 'blazor', 'excel', 'git']</t>
  </si>
  <si>
    <t>{'analyst_tools': ['sas', 'excel'], 'databases': ['sql server'], 'libraries': ['xamarin'], 'other': ['git'], 'programming': ['c#', 'python', 'typescript', 'javascript', 'visual basic', 'sass', 'css', 'sql', 'sas'], 'webframeworks': ['angular', 'blazor']}</t>
  </si>
  <si>
    <t>Data Scientist (IT) / Freelance</t>
  </si>
  <si>
    <t>['sql', 'python', 'go', 'spark']</t>
  </si>
  <si>
    <t>{'libraries': ['spark'], 'programming': ['sql', 'python', 'go']}</t>
  </si>
  <si>
    <t>Close Neural Data Scientist</t>
  </si>
  <si>
    <t>via Gumtree</t>
  </si>
  <si>
    <t>IC Resources</t>
  </si>
  <si>
    <t>AVP - FCSO Data Analyst</t>
  </si>
  <si>
    <t>['sql', 'python', 'perl', 'javascript', 'shell', 'hadoop', 'unix', 'excel', 'microstrategy', 'tableau']</t>
  </si>
  <si>
    <t>{'analyst_tools': ['excel', 'microstrategy', 'tableau'], 'libraries': ['hadoop'], 'os': ['unix'], 'programming': ['sql', 'python', 'perl', 'javascript', 'shell']}</t>
  </si>
  <si>
    <t>Cham, Switzerland</t>
  </si>
  <si>
    <t>bruederlinpartner</t>
  </si>
  <si>
    <t>['c++', 'c#', 'python', 'java']</t>
  </si>
  <si>
    <t>{'programming': ['c++', 'c#', 'python', 'java']}</t>
  </si>
  <si>
    <t>234 | Senior Data Science engineer</t>
  </si>
  <si>
    <t>Intetics</t>
  </si>
  <si>
    <t>['python', 'pytorch', 'opencv']</t>
  </si>
  <si>
    <t>{'libraries': ['pytorch', 'opencv'], 'programming': ['python']}</t>
  </si>
  <si>
    <t>Psybergate</t>
  </si>
  <si>
    <t>Data Engineer - Paris France H/F</t>
  </si>
  <si>
    <t>['scala', 'spark', 'chef', 'gitlab', 'kubernetes']</t>
  </si>
  <si>
    <t>{'libraries': ['spark'], 'other': ['chef', 'gitlab', 'kubernetes'], 'programming': ['scala']}</t>
  </si>
  <si>
    <t>Senior Staff Engineer Data Scientist</t>
  </si>
  <si>
    <t>Malacca, Malaysia</t>
  </si>
  <si>
    <t>['python', 'sql', 'scikit-learn', 'tensorflow', 'keras', 'pytorch']</t>
  </si>
  <si>
    <t>{'libraries': ['scikit-learn', 'tensorflow', 'keras', 'pytorch'], 'programming': ['python', 'sql']}</t>
  </si>
  <si>
    <t>Technical Data Engineer</t>
  </si>
  <si>
    <t>Byblos, Lebanon</t>
  </si>
  <si>
    <t>via Lb.linkedin.com</t>
  </si>
  <si>
    <t>Senior Analyst / Data Science - Remote  from Malaysia</t>
  </si>
  <si>
    <t>['sql', 'python', 'gcp', 'aws', 'azure', 'looker', 'power bi', 'tableau']</t>
  </si>
  <si>
    <t>{'analyst_tools': ['looker', 'power bi', 'tableau'], 'cloud': ['gcp', 'aws', 'azure'], 'programming': ['sql', 'python']}</t>
  </si>
  <si>
    <t>Associate Data Scientist, PRM</t>
  </si>
  <si>
    <t>Benta Arabia</t>
  </si>
  <si>
    <t>['java', 'python', 'azure', 'kafka']</t>
  </si>
  <si>
    <t>{'cloud': ['azure'], 'libraries': ['kafka'], 'programming': ['java', 'python']}</t>
  </si>
  <si>
    <t>Telecom Developer (Data Analyst)</t>
  </si>
  <si>
    <t>Future Connections</t>
  </si>
  <si>
    <t>['python', 'sql', 'aws', 'pandas', 'numpy', 'qlik', 'tableau', 'power bi', 'docker', 'kubernetes', 'git']</t>
  </si>
  <si>
    <t>{'analyst_tools': ['qlik', 'tableau', 'power bi'], 'cloud': ['aws'], 'libraries': ['pandas', 'numpy'], 'other': ['docker', 'kubernetes', 'git'], 'programming': ['python', 'sql']}</t>
  </si>
  <si>
    <t>Greenstone Financial Services Canada</t>
  </si>
  <si>
    <t>Data Analysis Executive</t>
  </si>
  <si>
    <t>Marine Online</t>
  </si>
  <si>
    <t>['sql', 'oracle', 'sap', 'flow']</t>
  </si>
  <si>
    <t>{'analyst_tools': ['sap'], 'cloud': ['oracle'], 'other': ['flow'], 'programming': ['sql']}</t>
  </si>
  <si>
    <t>via IDR Inc</t>
  </si>
  <si>
    <t>IDR Inc</t>
  </si>
  <si>
    <t>Climate X</t>
  </si>
  <si>
    <t>Data Analyst, Senior (Night Shift)</t>
  </si>
  <si>
    <t>['sql', 'go', 'bigquery', 'snowflake', 'tableau', 'alteryx']</t>
  </si>
  <si>
    <t>{'analyst_tools': ['tableau', 'alteryx'], 'cloud': ['bigquery', 'snowflake'], 'programming': ['sql', 'go']}</t>
  </si>
  <si>
    <t>San Carlos, CA</t>
  </si>
  <si>
    <t>Electric Hydrogen</t>
  </si>
  <si>
    <t>Salesforce Analytics Specialist</t>
  </si>
  <si>
    <t>['gcp', 'tableau', 'excel']</t>
  </si>
  <si>
    <t>{'analyst_tools': ['tableau', 'excel'], 'cloud': ['gcp']}</t>
  </si>
  <si>
    <t>Data Scientist/Analyst - Senior</t>
  </si>
  <si>
    <t>Model Monitoring and Analytics Data Scientist (SAS, R, Python) ...</t>
  </si>
  <si>
    <t>['sas', 'sas', 'r', 'python', 'matlab', 'c', 'unix', 'tableau']</t>
  </si>
  <si>
    <t>{'analyst_tools': ['sas', 'tableau'], 'os': ['unix'], 'programming': ['sas', 'r', 'python', 'matlab', 'c']}</t>
  </si>
  <si>
    <t>['sql', 'python', 'java', 'r', 'mysql', 'azure', 'databricks', 'oracle', 'pyspark', 'spark', 'linux', 'unify']</t>
  </si>
  <si>
    <t>{'cloud': ['azure', 'databricks', 'oracle'], 'databases': ['mysql'], 'libraries': ['pyspark', 'spark'], 'os': ['linux'], 'programming': ['sql', 'python', 'java', 'r'], 'sync': ['unify']}</t>
  </si>
  <si>
    <t>['python', 'r', 'sql', 'sas', 'sas', 'aws', 'jupyter', 'tensorflow', 'kafka', 'spark', 'hadoop', 'spss']</t>
  </si>
  <si>
    <t>{'analyst_tools': ['sas', 'spss'], 'cloud': ['aws'], 'libraries': ['jupyter', 'tensorflow', 'kafka', 'spark', 'hadoop'], 'programming': ['python', 'r', 'sql', 'sas']}</t>
  </si>
  <si>
    <t>Policy Analyst/Research Assistant Data Science Institute...</t>
  </si>
  <si>
    <t>University of Galway (NUI Galway)</t>
  </si>
  <si>
    <t>HR Data Analytics Specialist</t>
  </si>
  <si>
    <t>UNICEF - United Nations Children's Fund</t>
  </si>
  <si>
    <t>['sql', 'python', 'power bi', 'excel', 'sap']</t>
  </si>
  <si>
    <t>{'analyst_tools': ['power bi', 'excel', 'sap'], 'programming': ['sql', 'python']}</t>
  </si>
  <si>
    <t>Argenta</t>
  </si>
  <si>
    <t>['sql', 'tableau', 'excel', 'powerpoint', 'word']</t>
  </si>
  <si>
    <t>{'analyst_tools': ['tableau', 'excel', 'powerpoint', 'word'], 'programming': ['sql']}</t>
  </si>
  <si>
    <t>Dashboard Developer/Healthcare Data Analyst</t>
  </si>
  <si>
    <t>['python', 'r', 'sql', 'sas', 'sas', 'hadoop', 'tableau', 'sharepoint']</t>
  </si>
  <si>
    <t>{'analyst_tools': ['sas', 'tableau', 'sharepoint'], 'libraries': ['hadoop'], 'programming': ['python', 'r', 'sql', 'sas']}</t>
  </si>
  <si>
    <t>Clubhouse</t>
  </si>
  <si>
    <t>Científico de Datos</t>
  </si>
  <si>
    <t>Prospa</t>
  </si>
  <si>
    <t>Olsztyn, Poland</t>
  </si>
  <si>
    <t>Lmi Government Consulting (logistics Management In</t>
  </si>
  <si>
    <t>Sales Engineer</t>
  </si>
  <si>
    <t>Resource Planning Data Analyst [HYBRID]</t>
  </si>
  <si>
    <t>Southern California Edison</t>
  </si>
  <si>
    <t>Data Engineer - AB4187</t>
  </si>
  <si>
    <t>['sql', 'scala', 'java', 'mongodb', 'mongodb', 'azure', 'databricks', 'spark', 'kafka', 'hadoop', 'pyspark', 'excel']</t>
  </si>
  <si>
    <t>{'analyst_tools': ['excel'], 'cloud': ['azure', 'databricks'], 'databases': ['mongodb'], 'libraries': ['spark', 'kafka', 'hadoop', 'pyspark'], 'programming': ['sql', 'scala', 'java', 'mongodb']}</t>
  </si>
  <si>
    <t>['python', 'sql', 'watson', 'scikit-learn']</t>
  </si>
  <si>
    <t>{'cloud': ['watson'], 'libraries': ['scikit-learn'], 'programming': ['python', 'sql']}</t>
  </si>
  <si>
    <t>Data Scientist And Backend Developer M/F</t>
  </si>
  <si>
    <t>EQUADIS SA</t>
  </si>
  <si>
    <t>['java', 'sql', 'mongo', 'nosql', 'redis', 'selenium', 'kafka', 'spring', 'spark', 'power bi', 'kubernetes', 'git', 'docker']</t>
  </si>
  <si>
    <t>{'analyst_tools': ['power bi'], 'databases': ['redis'], 'libraries': ['selenium', 'kafka', 'spring', 'spark'], 'other': ['kubernetes', 'git', 'docker'], 'programming': ['java', 'sql', 'mongo', 'nosql']}</t>
  </si>
  <si>
    <t>Data Scientist, AI &amp; Automation</t>
  </si>
  <si>
    <t>Five9</t>
  </si>
  <si>
    <t>['python', 'r', 'elasticsearch', 'neo4j', 'watson', 'kafka', 'spark', 'tensorflow', 'keras', 'splunk']</t>
  </si>
  <si>
    <t>{'analyst_tools': ['splunk'], 'cloud': ['watson'], 'databases': ['elasticsearch', 'neo4j'], 'libraries': ['kafka', 'spark', 'tensorflow', 'keras'], 'programming': ['python', 'r']}</t>
  </si>
  <si>
    <t>Analytics &amp; Customer Insights Analyst Lead</t>
  </si>
  <si>
    <t>Synapxe</t>
  </si>
  <si>
    <t>['sql', 'python', 'r', 'go', 'tableau', 'power bi', 'unify']</t>
  </si>
  <si>
    <t>{'analyst_tools': ['tableau', 'power bi'], 'programming': ['sql', 'python', 'r', 'go'], 'sync': ['unify']}</t>
  </si>
  <si>
    <t>Force Interim</t>
  </si>
  <si>
    <t>['c++', 'python', 'sql', 'databricks', 'aws', 'excel']</t>
  </si>
  <si>
    <t>{'analyst_tools': ['excel'], 'cloud': ['databricks', 'aws'], 'programming': ['c++', 'python', 'sql']}</t>
  </si>
  <si>
    <t>orano</t>
  </si>
  <si>
    <t>DESARROLLADOR PYTHON - PYSPARK</t>
  </si>
  <si>
    <t>['python', 'sql', 'nosql', 'aws', 'azure', 'pyspark']</t>
  </si>
  <si>
    <t>{'cloud': ['aws', 'azure'], 'libraries': ['pyspark'], 'programming': ['python', 'sql', 'nosql']}</t>
  </si>
  <si>
    <t>Safety Engineer Level I</t>
  </si>
  <si>
    <t>Worley</t>
  </si>
  <si>
    <t>['sql', 'postgresql', 'qlik']</t>
  </si>
  <si>
    <t>{'analyst_tools': ['qlik'], 'databases': ['postgresql'], 'programming': ['sql']}</t>
  </si>
  <si>
    <t>['python', 'sql', 'aws', 'azure', 'pandas', 'spark', 'airflow', 'jupyter', 'linux', 'github']</t>
  </si>
  <si>
    <t>{'cloud': ['aws', 'azure'], 'libraries': ['pandas', 'spark', 'airflow', 'jupyter'], 'os': ['linux'], 'other': ['github'], 'programming': ['python', 'sql']}</t>
  </si>
  <si>
    <t>Sr. Data Scientist (Machine Learning) - Full-time</t>
  </si>
  <si>
    <t>Social Finance Inc.</t>
  </si>
  <si>
    <t>Data Analyst / DBA</t>
  </si>
  <si>
    <t>['sql', 'mariadb']</t>
  </si>
  <si>
    <t>{'databases': ['mariadb'], 'programming': ['sql']}</t>
  </si>
  <si>
    <t>['snowflake', 'airflow']</t>
  </si>
  <si>
    <t>{'cloud': ['snowflake'], 'libraries': ['airflow']}</t>
  </si>
  <si>
    <t>Data Engineer (m/w/div.)</t>
  </si>
  <si>
    <t>['sql', 'c#', 'java', 'python', 'oracle', 'hadoop', 'linux', 'windows']</t>
  </si>
  <si>
    <t>{'cloud': ['oracle'], 'libraries': ['hadoop'], 'os': ['linux', 'windows'], 'programming': ['sql', 'c#', 'java', 'python']}</t>
  </si>
  <si>
    <t>AI/ML Engineer (L3/L4)</t>
  </si>
  <si>
    <t>Gather</t>
  </si>
  <si>
    <t>['python', 'java', 'c++']</t>
  </si>
  <si>
    <t>{'programming': ['python', 'java', 'c++']}</t>
  </si>
  <si>
    <t>['snowflake', 'azure', 'databricks', 'power bi']</t>
  </si>
  <si>
    <t>{'analyst_tools': ['power bi'], 'cloud': ['snowflake', 'azure', 'databricks']}</t>
  </si>
  <si>
    <t>Data Analyst en alternance H/F</t>
  </si>
  <si>
    <t>Vincennes, France</t>
  </si>
  <si>
    <t>['mongo']</t>
  </si>
  <si>
    <t>{'programming': ['mongo']}</t>
  </si>
  <si>
    <t>Aman</t>
  </si>
  <si>
    <t>['sql', 'excel', 'powerpoint', 'tableau']</t>
  </si>
  <si>
    <t>{'analyst_tools': ['excel', 'powerpoint', 'tableau'], 'programming': ['sql']}</t>
  </si>
  <si>
    <t>Digital Analyst E-Commerce (m/w/d)</t>
  </si>
  <si>
    <t>Müller Holding GmbH &amp; Co. KG</t>
  </si>
  <si>
    <t>Associate Data Scientist - Cybersecurity, Intern</t>
  </si>
  <si>
    <t>Visa, Inc.</t>
  </si>
  <si>
    <t>Alteryx Data Engineer</t>
  </si>
  <si>
    <t>Moodys Corporation</t>
  </si>
  <si>
    <t>Akvelon, Inc.</t>
  </si>
  <si>
    <t>['python', 'scala', 'azure', 'spark', 'flow']</t>
  </si>
  <si>
    <t>{'cloud': ['azure'], 'libraries': ['spark'], 'other': ['flow'], 'programming': ['python', 'scala']}</t>
  </si>
  <si>
    <t>Intern – Data and Content Analyst</t>
  </si>
  <si>
    <t>The North Atlantic Treaty Organization</t>
  </si>
  <si>
    <t>Stepstone GmbH: Data Engineer - Marketing</t>
  </si>
  <si>
    <t>Jobs via StepStone.de</t>
  </si>
  <si>
    <t>['sql', 'python', 'aws', 'redshift', 'airflow', 'pyspark', 'pandas', 'docker']</t>
  </si>
  <si>
    <t>{'cloud': ['aws', 'redshift'], 'libraries': ['airflow', 'pyspark', 'pandas'], 'other': ['docker'], 'programming': ['sql', 'python']}</t>
  </si>
  <si>
    <t>Manager - Data Analyst</t>
  </si>
  <si>
    <t>['sql', 'oracle', 'azure', 'tableau', 'dax']</t>
  </si>
  <si>
    <t>{'analyst_tools': ['tableau', 'dax'], 'cloud': ['oracle', 'azure'], 'programming': ['sql']}</t>
  </si>
  <si>
    <t>['python', 'sql', 'nosql', 'mongo', 'cassandra', 'oracle', 'spark', 'jenkins', 'jira', 'confluence']</t>
  </si>
  <si>
    <t>{'async': ['jira', 'confluence'], 'cloud': ['oracle'], 'databases': ['cassandra'], 'libraries': ['spark'], 'other': ['jenkins'], 'programming': ['python', 'sql', 'nosql', 'mongo']}</t>
  </si>
  <si>
    <t>Rubelles, France</t>
  </si>
  <si>
    <t>Société Free-Work</t>
  </si>
  <si>
    <t>Data Operations Internship in Bangalore at ProcEzy</t>
  </si>
  <si>
    <t>ProcEzy</t>
  </si>
  <si>
    <t>Scientist or postdoc researcher in data engineering for digital twins</t>
  </si>
  <si>
    <t>ETH get hired</t>
  </si>
  <si>
    <t>['sql', 'python', 'postgresql', 'azure', 'graphql']</t>
  </si>
  <si>
    <t>{'cloud': ['azure'], 'databases': ['postgresql'], 'libraries': ['graphql'], 'programming': ['sql', 'python']}</t>
  </si>
  <si>
    <t>BA Personnel</t>
  </si>
  <si>
    <t>['java', 'scala', 'nosql', 'sas', 'sas', 'db2', 'mysql', 'spark', 'hadoop', 'selenium', 'jenkins', 'git', 'chef']</t>
  </si>
  <si>
    <t>{'analyst_tools': ['sas'], 'databases': ['db2', 'mysql'], 'libraries': ['spark', 'hadoop', 'selenium'], 'other': ['jenkins', 'git', 'chef'], 'programming': ['java', 'scala', 'nosql', 'sas']}</t>
  </si>
  <si>
    <t>['sql', 'snowflake', 'databricks', 'aws', 'airflow', 'ssis', 'kubernetes']</t>
  </si>
  <si>
    <t>{'analyst_tools': ['ssis'], 'cloud': ['snowflake', 'databricks', 'aws'], 'libraries': ['airflow'], 'other': ['kubernetes'], 'programming': ['sql']}</t>
  </si>
  <si>
    <t>Cloud Data Engineer - Snowflake</t>
  </si>
  <si>
    <t>SoftNice</t>
  </si>
  <si>
    <t>['sql', 'snowflake', 'git', 'confluence']</t>
  </si>
  <si>
    <t>{'async': ['confluence'], 'cloud': ['snowflake'], 'other': ['git'], 'programming': ['sql']}</t>
  </si>
  <si>
    <t>MS Engineer L1</t>
  </si>
  <si>
    <t>['vmware', 'outlook', 'terminal']</t>
  </si>
  <si>
    <t>{'analyst_tools': ['outlook'], 'cloud': ['vmware'], 'other': ['terminal']}</t>
  </si>
  <si>
    <t>Data Analyst Engg</t>
  </si>
  <si>
    <t>Tier 2 Data Center Infrastructure Engineer</t>
  </si>
  <si>
    <t>['python', 'vmware', 'splunk']</t>
  </si>
  <si>
    <t>{'analyst_tools': ['splunk'], 'cloud': ['vmware'], 'programming': ['python']}</t>
  </si>
  <si>
    <t>Research Associate Data Scientist, Tatonetti Lab</t>
  </si>
  <si>
    <t>BYTEDANCE PTE. LTD.</t>
  </si>
  <si>
    <t>Data Scientist- CRM</t>
  </si>
  <si>
    <t>Ricoh España</t>
  </si>
  <si>
    <t>Senior Data Engineering Analyst</t>
  </si>
  <si>
    <t>Yerevan, Armenia</t>
  </si>
  <si>
    <t>ServiceTitan Armenia</t>
  </si>
  <si>
    <t>['sql', 'azure', 'snowflake', 'redshift', 'kafka', 'spark', 'docker', 'kubernetes']</t>
  </si>
  <si>
    <t>{'cloud': ['azure', 'snowflake', 'redshift'], 'libraries': ['kafka', 'spark'], 'other': ['docker', 'kubernetes'], 'programming': ['sql']}</t>
  </si>
  <si>
    <t>Summerville, SC</t>
  </si>
  <si>
    <t>STIER SUPPLY COMPANY</t>
  </si>
  <si>
    <t>Data Engineer (ADF, Databricks, Snowflake)</t>
  </si>
  <si>
    <t>['sql', 'python', 'java', 'go', 'databricks', 'snowflake', 'power bi', 'tableau']</t>
  </si>
  <si>
    <t>{'analyst_tools': ['power bi', 'tableau'], 'cloud': ['databricks', 'snowflake'], 'programming': ['sql', 'python', 'java', 'go']}</t>
  </si>
  <si>
    <t>Senior Data Scientist - Python Expert</t>
  </si>
  <si>
    <t>['python', 'spark', 'pyspark']</t>
  </si>
  <si>
    <t>{'libraries': ['spark', 'pyspark'], 'programming': ['python']}</t>
  </si>
  <si>
    <t>Senior Data Analyst in the Dean's Office - Full-time / Part-time</t>
  </si>
  <si>
    <t>['sql', 'r', 'matlab', 'python', 'excel', 'tableau']</t>
  </si>
  <si>
    <t>{'analyst_tools': ['excel', 'tableau'], 'programming': ['sql', 'r', 'matlab', 'python']}</t>
  </si>
  <si>
    <t>Data analyst et business analyst - Stage</t>
  </si>
  <si>
    <t>Libheros</t>
  </si>
  <si>
    <t>COVID TESTING LLC</t>
  </si>
  <si>
    <t>Visikon</t>
  </si>
  <si>
    <t>['aws', 'tableau', 'power bi']</t>
  </si>
  <si>
    <t>{'analyst_tools': ['tableau', 'power bi'], 'cloud': ['aws']}</t>
  </si>
  <si>
    <t>Engineering Resource Planning Data Analyst - J39196</t>
  </si>
  <si>
    <t>Caresoft Global</t>
  </si>
  <si>
    <t>iLAB</t>
  </si>
  <si>
    <t>['sql', 'sas', 'sas', 'linux']</t>
  </si>
  <si>
    <t>{'analyst_tools': ['sas'], 'os': ['linux'], 'programming': ['sql', 'sas']}</t>
  </si>
  <si>
    <t>['python', 'sql', 'bigquery', 'gcp']</t>
  </si>
  <si>
    <t>{'cloud': ['bigquery', 'gcp'], 'programming': ['python', 'sql']}</t>
  </si>
  <si>
    <t>Data Scientist / Machine Learning Engineer - Contract to Hire</t>
  </si>
  <si>
    <t>['python', 'go', 'gcp']</t>
  </si>
  <si>
    <t>{'cloud': ['gcp'], 'programming': ['python', 'go']}</t>
  </si>
  <si>
    <t>['go', 'python', 'c']</t>
  </si>
  <si>
    <t>{'programming': ['go', 'python', 'c']}</t>
  </si>
  <si>
    <t>['sql', 'python', 'sql server', 'azure', 'databricks', 'kafka', 'spark', 'airflow']</t>
  </si>
  <si>
    <t>{'cloud': ['azure', 'databricks'], 'databases': ['sql server'], 'libraries': ['kafka', 'spark', 'airflow'], 'programming': ['sql', 'python']}</t>
  </si>
  <si>
    <t>Data Engineers (Junior and Senior Roles Open)</t>
  </si>
  <si>
    <t>Veenesha Cindy Padayachi</t>
  </si>
  <si>
    <t>['sql', 'nosql', 'python', 'java', 'r', 'scala']</t>
  </si>
  <si>
    <t>{'programming': ['sql', 'nosql', 'python', 'java', 'r', 'scala']}</t>
  </si>
  <si>
    <t>['r', 'python', 'mysql', 'hadoop', 'kafka']</t>
  </si>
  <si>
    <t>{'databases': ['mysql'], 'libraries': ['hadoop', 'kafka'], 'programming': ['r', 'python']}</t>
  </si>
  <si>
    <t>Consultant - Data Analytics &amp; Quality</t>
  </si>
  <si>
    <t>NKT</t>
  </si>
  <si>
    <t>['sql', 'aws', 'azure', 'gdpr', 'excel', 'power bi', 'tableau', 'sap', 'wire']</t>
  </si>
  <si>
    <t>{'analyst_tools': ['excel', 'power bi', 'tableau', 'sap'], 'cloud': ['aws', 'azure'], 'libraries': ['gdpr'], 'programming': ['sql'], 'sync': ['wire']}</t>
  </si>
  <si>
    <t>['sql', 'java', 'scala', 'python', 'azure', 'spark', 'hadoop', 'power bi', 'flow']</t>
  </si>
  <si>
    <t>{'analyst_tools': ['power bi'], 'cloud': ['azure'], 'libraries': ['spark', 'hadoop'], 'other': ['flow'], 'programming': ['sql', 'java', 'scala', 'python']}</t>
  </si>
  <si>
    <t>Data Engineer, Condition Monitoring</t>
  </si>
  <si>
    <t>['python', 'matlab', 'html', 'css', 'sql', 'nosql', 'mongodb', 'mongodb', 'mysql', 'azure']</t>
  </si>
  <si>
    <t>{'cloud': ['azure'], 'databases': ['mongodb', 'mysql'], 'programming': ['python', 'matlab', 'html', 'css', 'sql', 'nosql', 'mongodb']}</t>
  </si>
  <si>
    <t>Marketing/Sales Data Analyst</t>
  </si>
  <si>
    <t>Vaco Technology</t>
  </si>
  <si>
    <t>Groupe SEB Recrutement – DATA ENGINEER (F/M)</t>
  </si>
  <si>
    <t>Écully, France</t>
  </si>
  <si>
    <t>via Instant Apply Online</t>
  </si>
  <si>
    <t>Groupe SEB</t>
  </si>
  <si>
    <t>['scala', 'python', 'sql', 'azure', 'spark', 'kafka']</t>
  </si>
  <si>
    <t>{'cloud': ['azure'], 'libraries': ['spark', 'kafka'], 'programming': ['scala', 'python', 'sql']}</t>
  </si>
  <si>
    <t>Eczacıbaşı Bilişim</t>
  </si>
  <si>
    <t>['python', 'sql', 'aws', 'pandas', 'scikit-learn', 'hadoop', 'spark', 'flow']</t>
  </si>
  <si>
    <t>{'cloud': ['aws'], 'libraries': ['pandas', 'scikit-learn', 'hadoop', 'spark'], 'other': ['flow'], 'programming': ['python', 'sql']}</t>
  </si>
  <si>
    <t>Azure Cloud and Databricks Data Engineer/Architect</t>
  </si>
  <si>
    <t>Tredence Analytics Solutions Private Limited</t>
  </si>
  <si>
    <t>['scala', 'python', 'azure', 'databricks', 'pyspark', 'unix', 'windows']</t>
  </si>
  <si>
    <t>{'cloud': ['azure', 'databricks'], 'libraries': ['pyspark'], 'os': ['unix', 'windows'], 'programming': ['scala', 'python']}</t>
  </si>
  <si>
    <t>Analyste Conformité (Data Analyst) - Lyon F/H</t>
  </si>
  <si>
    <t>Caisse Epargne</t>
  </si>
  <si>
    <t>BI Big Data Engineer</t>
  </si>
  <si>
    <t>['sql', 'python', 'r', 'hadoop', 'kafka', 'linux', 'git', 'docker']</t>
  </si>
  <si>
    <t>{'libraries': ['hadoop', 'kafka'], 'os': ['linux'], 'other': ['git', 'docker'], 'programming': ['sql', 'python', 'r']}</t>
  </si>
  <si>
    <t>Industrial Process Data Analyst</t>
  </si>
  <si>
    <t>Emilia-Romagna, Italy</t>
  </si>
  <si>
    <t>via Adzuna.it</t>
  </si>
  <si>
    <t>SCM Group</t>
  </si>
  <si>
    <t>via Collabera</t>
  </si>
  <si>
    <t>Visa Inc</t>
  </si>
  <si>
    <t>Aldi Inc.</t>
  </si>
  <si>
    <t>['python', 'r', 'sql', 'aurora', 'azure', 'tableau']</t>
  </si>
  <si>
    <t>{'analyst_tools': ['tableau'], 'cloud': ['aurora', 'azure'], 'programming': ['python', 'r', 'sql']}</t>
  </si>
  <si>
    <t>VIRTHIO</t>
  </si>
  <si>
    <t>['sql', 't-sql', 'python', 'sql server', 'azure', 'ssis']</t>
  </si>
  <si>
    <t>{'analyst_tools': ['ssis'], 'cloud': ['azure'], 'databases': ['sql server'], 'programming': ['sql', 't-sql', 'python']}</t>
  </si>
  <si>
    <t>La Mutuelle Familiale</t>
  </si>
  <si>
    <t>Fuenlabrada, Spain</t>
  </si>
  <si>
    <t>Imprex</t>
  </si>
  <si>
    <t>Geeks Invention LLC</t>
  </si>
  <si>
    <t>Data engineer H/F</t>
  </si>
  <si>
    <t>Groupe INTM</t>
  </si>
  <si>
    <t>['sql', 'gcp', 'jenkins', 'docker', 'kubernetes']</t>
  </si>
  <si>
    <t>{'cloud': ['gcp'], 'other': ['jenkins', 'docker', 'kubernetes'], 'programming': ['sql']}</t>
  </si>
  <si>
    <t>Researcher</t>
  </si>
  <si>
    <t>via IMEC</t>
  </si>
  <si>
    <t>imec</t>
  </si>
  <si>
    <t>RNC Data Analyst</t>
  </si>
  <si>
    <t>Sanford, FL</t>
  </si>
  <si>
    <t>via Florida Jobs - Tarta.ai</t>
  </si>
  <si>
    <t>Del-Air</t>
  </si>
  <si>
    <t>['excel', 'word', 'powerpoint', 'outlook']</t>
  </si>
  <si>
    <t>{'analyst_tools': ['excel', 'word', 'powerpoint', 'outlook']}</t>
  </si>
  <si>
    <t>NFU Mutual</t>
  </si>
  <si>
    <t>Data strategy analyst pleno - Remote</t>
  </si>
  <si>
    <t>Netvagas</t>
  </si>
  <si>
    <t>SUN Mobility</t>
  </si>
  <si>
    <t>['python', 'r', 'sql', 'sharepoint', 'excel', 'tableau', 'power bi']</t>
  </si>
  <si>
    <t>{'analyst_tools': ['sharepoint', 'excel', 'tableau', 'power bi'], 'programming': ['python', 'r', 'sql']}</t>
  </si>
  <si>
    <t>Data Scientist＠大手商社発のDXカンパニー</t>
  </si>
  <si>
    <t>via ランスタッド</t>
  </si>
  <si>
    <t>ランスタッド株式会社</t>
  </si>
  <si>
    <t>Private Sector</t>
  </si>
  <si>
    <t>['sql', 'python', 'dynamodb', 'aws', 'redshift', 'kafka']</t>
  </si>
  <si>
    <t>{'cloud': ['aws', 'redshift'], 'databases': ['dynamodb'], 'libraries': ['kafka'], 'programming': ['sql', 'python']}</t>
  </si>
  <si>
    <t>['sql', 'nosql', 'python', 'aws', 'tensorflow']</t>
  </si>
  <si>
    <t>{'cloud': ['aws'], 'libraries': ['tensorflow'], 'programming': ['sql', 'nosql', 'python']}</t>
  </si>
  <si>
    <t>Shipping Analyst and Data Reporting</t>
  </si>
  <si>
    <t>HomeLife Brands</t>
  </si>
  <si>
    <t>Futurense Technologies</t>
  </si>
  <si>
    <t>['sql', 'aws', 'redshift', 'windows', 'excel', 'tableau']</t>
  </si>
  <si>
    <t>{'analyst_tools': ['excel', 'tableau'], 'cloud': ['aws', 'redshift'], 'os': ['windows'], 'programming': ['sql']}</t>
  </si>
  <si>
    <t>AI/Machine Learning Data Scientist</t>
  </si>
  <si>
    <t>Orbe, Switzerland</t>
  </si>
  <si>
    <t>RIIM</t>
  </si>
  <si>
    <t>PSG Global Solutions Careers</t>
  </si>
  <si>
    <t>Lead Data Scientist (NLP)</t>
  </si>
  <si>
    <t>Exact IT Resources Ltd</t>
  </si>
  <si>
    <t>Data analyst marketing (H/F)</t>
  </si>
  <si>
    <t>Tournon-sur-Rhône, France</t>
  </si>
  <si>
    <t>['javascript', 'java', 'mongo', 'mysql', 'power bi']</t>
  </si>
  <si>
    <t>{'analyst_tools': ['power bi'], 'databases': ['mysql'], 'programming': ['javascript', 'java', 'mongo']}</t>
  </si>
  <si>
    <t>Senior Data Analyst / Technical Business Analyst</t>
  </si>
  <si>
    <t>Westgate Resorts &amp; Spa</t>
  </si>
  <si>
    <t>['python', 'aws', 'tensorflow', 'keras', 'pytorch']</t>
  </si>
  <si>
    <t>{'cloud': ['aws'], 'libraries': ['tensorflow', 'keras', 'pytorch'], 'programming': ['python']}</t>
  </si>
  <si>
    <t>Fagron GmbH &amp; CO. KG</t>
  </si>
  <si>
    <t>['t-sql', 'power bi', 'excel', 'dax']</t>
  </si>
  <si>
    <t>{'analyst_tools': ['power bi', 'excel', 'dax'], 'programming': ['t-sql']}</t>
  </si>
  <si>
    <t>Senior data analyst | Deals (M&amp;A) | CDI | H/F</t>
  </si>
  <si>
    <t>PwC France</t>
  </si>
  <si>
    <t>['excel', 'power bi', 'tableau', 'alteryx']</t>
  </si>
  <si>
    <t>{'analyst_tools': ['excel', 'power bi', 'tableau', 'alteryx']}</t>
  </si>
  <si>
    <t>LAIC</t>
  </si>
  <si>
    <t>['sql', 'aws', 'azure', 'tableau']</t>
  </si>
  <si>
    <t>{'analyst_tools': ['tableau'], 'cloud': ['aws', 'azure'], 'programming': ['sql']}</t>
  </si>
  <si>
    <t>Lead Research Analyst</t>
  </si>
  <si>
    <t>via LinkedIn لبنان</t>
  </si>
  <si>
    <t>Data Analyst, Sports Game Insights</t>
  </si>
  <si>
    <t>specsavers</t>
  </si>
  <si>
    <t>['sql', 'python', 'r', 'databricks', 'tableau']</t>
  </si>
  <si>
    <t>{'analyst_tools': ['tableau'], 'cloud': ['databricks'], 'programming': ['sql', 'python', 'r']}</t>
  </si>
  <si>
    <t>AMBITION GROUP SINGAPORE PTE. LTD.</t>
  </si>
  <si>
    <t>['r', 'matlab', 'python', 'sql', 'java', 'tableau', 'excel', 'power bi']</t>
  </si>
  <si>
    <t>{'analyst_tools': ['tableau', 'excel', 'power bi'], 'programming': ['r', 'matlab', 'python', 'sql', 'java']}</t>
  </si>
  <si>
    <t>Intern - Data Science Engineer</t>
  </si>
  <si>
    <t>Micron</t>
  </si>
  <si>
    <t>Sr. Data Engineer (1 Day onsite in Atlanta)</t>
  </si>
  <si>
    <t>['sql', 'snowflake', 'databricks', 'tableau']</t>
  </si>
  <si>
    <t>{'analyst_tools': ['tableau'], 'cloud': ['snowflake', 'databricks'], 'programming': ['sql']}</t>
  </si>
  <si>
    <t>Assembly</t>
  </si>
  <si>
    <t>['assembly', 'sql', 'python', 'r', 'aws', 'tableau', 'splunk']</t>
  </si>
  <si>
    <t>{'analyst_tools': ['tableau', 'splunk'], 'cloud': ['aws'], 'programming': ['assembly', 'sql', 'python', 'r']}</t>
  </si>
  <si>
    <t>University of Texas M.D. Anderson Cancer Center</t>
  </si>
  <si>
    <t>DBD International</t>
  </si>
  <si>
    <t>OT Data Engineer</t>
  </si>
  <si>
    <t>Proclinical Staffing</t>
  </si>
  <si>
    <t>Data Engineer Confirmé</t>
  </si>
  <si>
    <t>Link Consulting</t>
  </si>
  <si>
    <t>['sql', 'bigquery', 'azure', 'snowflake', 'power bi', 'ssis', 'excel', 'ssrs']</t>
  </si>
  <si>
    <t>{'analyst_tools': ['power bi', 'ssis', 'excel', 'ssrs'], 'cloud': ['bigquery', 'azure', 'snowflake'], 'programming': ['sql']}</t>
  </si>
  <si>
    <t>KHYATHI INFORMATICS LLC</t>
  </si>
  <si>
    <t>['python', 'sql', 'no-sql', 'mongodb', 'mongodb', 'db2', 'elasticsearch', 'oracle', 'airflow', 'git', 'docker', 'kubernetes']</t>
  </si>
  <si>
    <t>{'cloud': ['oracle'], 'databases': ['mongodb', 'db2', 'elasticsearch'], 'libraries': ['airflow'], 'other': ['git', 'docker', 'kubernetes'], 'programming': ['python', 'sql', 'no-sql', 'mongodb']}</t>
  </si>
  <si>
    <t>['python', 'javascript', 'aws', 'pandas', 'numpy', 'scikit-learn']</t>
  </si>
  <si>
    <t>{'cloud': ['aws'], 'libraries': ['pandas', 'numpy', 'scikit-learn'], 'programming': ['python', 'javascript']}</t>
  </si>
  <si>
    <t>TechNET</t>
  </si>
  <si>
    <t>['sql', 'python', 'aws', 'azure', 'snowflake']</t>
  </si>
  <si>
    <t>{'cloud': ['aws', 'azure', 'snowflake'], 'programming': ['sql', 'python']}</t>
  </si>
  <si>
    <t>Harvey Norman Global Pty Limited</t>
  </si>
  <si>
    <t>Data Engineering Project Manager</t>
  </si>
  <si>
    <t>Project  Program Management</t>
  </si>
  <si>
    <t>Trinh Le</t>
  </si>
  <si>
    <t>Business Analyst for Power BI Development</t>
  </si>
  <si>
    <t>bbf:</t>
  </si>
  <si>
    <t>['sql', 'power bi', 'sap']</t>
  </si>
  <si>
    <t>{'analyst_tools': ['power bi', 'sap'], 'programming': ['sql']}</t>
  </si>
  <si>
    <t>Senior Manager, Data Science and Data Engineering</t>
  </si>
  <si>
    <t>via HelloFresh Careers</t>
  </si>
  <si>
    <t>['python', 'sql', 'databricks', 'spark', 'airflow']</t>
  </si>
  <si>
    <t>{'cloud': ['databricks'], 'libraries': ['spark', 'airflow'], 'programming': ['python', 'sql']}</t>
  </si>
  <si>
    <t>Scalian</t>
  </si>
  <si>
    <t>['scala', 'sql', 'python', 'spark', 'hadoop', 'kafka', 'splunk', 'git', 'jenkins', 'jira']</t>
  </si>
  <si>
    <t>{'analyst_tools': ['splunk'], 'async': ['jira'], 'libraries': ['spark', 'hadoop', 'kafka'], 'other': ['git', 'jenkins'], 'programming': ['scala', 'sql', 'python']}</t>
  </si>
  <si>
    <t>SAS Base &amp; Macros Data Platform Engineer</t>
  </si>
  <si>
    <t>Accenture in India</t>
  </si>
  <si>
    <t>Bank Business Intelligence Analyst Senior</t>
  </si>
  <si>
    <t>['nosql', 'sql', 'sas', 'sas', 'r', 'python', 'snowflake', 'hadoop', 'phoenix', 'tableau']</t>
  </si>
  <si>
    <t>{'analyst_tools': ['sas', 'tableau'], 'cloud': ['snowflake'], 'libraries': ['hadoop'], 'programming': ['nosql', 'sql', 'sas', 'r', 'python'], 'webframeworks': ['phoenix']}</t>
  </si>
  <si>
    <t>Lead Data Engineer (Richmond, VA)</t>
  </si>
  <si>
    <t>MedPro Group</t>
  </si>
  <si>
    <t>['aws', 'powerpoint']</t>
  </si>
  <si>
    <t>{'analyst_tools': ['powerpoint'], 'cloud': ['aws']}</t>
  </si>
  <si>
    <t>cellcentric GmbH &amp; Co. KG</t>
  </si>
  <si>
    <t>['python', 'sas', 'sas', 'javascript', 'aws', 'redshift', 'tensorflow', 'jquery', 'angular', 'spss']</t>
  </si>
  <si>
    <t>{'analyst_tools': ['sas', 'spss'], 'cloud': ['aws', 'redshift'], 'libraries': ['tensorflow'], 'programming': ['python', 'sas', 'javascript'], 'webframeworks': ['jquery', 'angular']}</t>
  </si>
  <si>
    <t>Salesforce Administrator/Data scientist.</t>
  </si>
  <si>
    <t>Solvo Global</t>
  </si>
  <si>
    <t>Vertex Solutions</t>
  </si>
  <si>
    <t>via NES Fircroft</t>
  </si>
  <si>
    <t>Standard Football</t>
  </si>
  <si>
    <t>['mongo', 'php', 'mysql', 'excel', 'word']</t>
  </si>
  <si>
    <t>{'analyst_tools': ['excel', 'word'], 'databases': ['mysql'], 'programming': ['mongo', 'php']}</t>
  </si>
  <si>
    <t>Uplers</t>
  </si>
  <si>
    <t>['python', 'sql', 'aws', 'redshift', 'spark', 'pyspark', 'terraform']</t>
  </si>
  <si>
    <t>{'cloud': ['aws', 'redshift'], 'libraries': ['spark', 'pyspark'], 'other': ['terraform'], 'programming': ['python', 'sql']}</t>
  </si>
  <si>
    <t>['python', 'nosql', 'java', 'aws', 'redshift', 'spark', 'pyspark', 'flask']</t>
  </si>
  <si>
    <t>{'cloud': ['aws', 'redshift'], 'libraries': ['spark', 'pyspark'], 'programming': ['python', 'nosql', 'java'], 'webframeworks': ['flask']}</t>
  </si>
  <si>
    <t>Data Scientist- Pega</t>
  </si>
  <si>
    <t>FABERNOVEL</t>
  </si>
  <si>
    <t>Pacte Novation</t>
  </si>
  <si>
    <t>['sql', 'python', 'azure', 'databricks', 'dax', 'tableau']</t>
  </si>
  <si>
    <t>{'analyst_tools': ['dax', 'tableau'], 'cloud': ['azure', 'databricks'], 'programming': ['sql', 'python']}</t>
  </si>
  <si>
    <t>Senior Data Scientist (100% REMOTE)</t>
  </si>
  <si>
    <t>Craftware</t>
  </si>
  <si>
    <t>['java', 'sql', 'scala', 'databricks', 'spark', 'kafka']</t>
  </si>
  <si>
    <t>{'cloud': ['databricks'], 'libraries': ['spark', 'kafka'], 'programming': ['java', 'sql', 'scala']}</t>
  </si>
  <si>
    <t>Application Software Engineer</t>
  </si>
  <si>
    <t>NVision Czech Republic ICT a.s.</t>
  </si>
  <si>
    <t>['c++', 'oracle']</t>
  </si>
  <si>
    <t>{'cloud': ['oracle'], 'programming': ['c++']}</t>
  </si>
  <si>
    <t>Lead Data &amp; Reporting Analyst</t>
  </si>
  <si>
    <t>UrBench, LLC</t>
  </si>
  <si>
    <t>Government Technology Agency</t>
  </si>
  <si>
    <t>['sql', 'python', 'r', 'java', 'aws', 'gcp', 'azure']</t>
  </si>
  <si>
    <t>{'cloud': ['aws', 'gcp', 'azure'], 'programming': ['sql', 'python', 'r', 'java']}</t>
  </si>
  <si>
    <t>['aws', 'gcp', 'linux']</t>
  </si>
  <si>
    <t>{'cloud': ['aws', 'gcp'], 'os': ['linux']}</t>
  </si>
  <si>
    <t>Kent</t>
  </si>
  <si>
    <t>['python', 'r', 'java', 'numpy', 'pandas', 'scikit-learn', 'tensorflow', 'hadoop', 'spark', 'tableau', 'power bi']</t>
  </si>
  <si>
    <t>{'analyst_tools': ['tableau', 'power bi'], 'libraries': ['numpy', 'pandas', 'scikit-learn', 'tensorflow', 'hadoop', 'spark'], 'programming': ['python', 'r', 'java']}</t>
  </si>
  <si>
    <t>Sogeti</t>
  </si>
  <si>
    <t>['sql', 'sql server', 'azure', 'aws', 'ssis', 'git']</t>
  </si>
  <si>
    <t>{'analyst_tools': ['ssis'], 'cloud': ['azure', 'aws'], 'databases': ['sql server'], 'other': ['git'], 'programming': ['sql']}</t>
  </si>
  <si>
    <t>['python', 'nosql', 'mongodb', 'mongodb', 'oracle', 'kafka', 'hadoop', 'airflow', 'spark']</t>
  </si>
  <si>
    <t>{'cloud': ['oracle'], 'databases': ['mongodb'], 'libraries': ['kafka', 'hadoop', 'airflow', 'spark'], 'programming': ['python', 'nosql', 'mongodb']}</t>
  </si>
  <si>
    <t>CooperSurgical</t>
  </si>
  <si>
    <t>['python', 'sql', 'spark', 'kafka', 'airflow']</t>
  </si>
  <si>
    <t>{'libraries': ['spark', 'kafka', 'airflow'], 'programming': ['python', 'sql']}</t>
  </si>
  <si>
    <t>Prescience Decision Solutions</t>
  </si>
  <si>
    <t>['python', 'sql', 'databricks', 'azure', 'pyspark', 'power bi', 'tableau']</t>
  </si>
  <si>
    <t>{'analyst_tools': ['power bi', 'tableau'], 'cloud': ['databricks', 'azure'], 'libraries': ['pyspark'], 'programming': ['python', 'sql']}</t>
  </si>
  <si>
    <t>Data Scientist (Operations Research)</t>
  </si>
  <si>
    <t>['r', 'python', 'sql', 'java', 'javascript', 'c', 'c++', 'kotlin', 'databricks', 'spark']</t>
  </si>
  <si>
    <t>{'cloud': ['databricks'], 'libraries': ['spark'], 'programming': ['r', 'python', 'sql', 'java', 'javascript', 'c', 'c++', 'kotlin']}</t>
  </si>
  <si>
    <t>['sql', 'python', 'r', 'sql server', 'spark', 'power bi']</t>
  </si>
  <si>
    <t>{'analyst_tools': ['power bi'], 'databases': ['sql server'], 'libraries': ['spark'], 'programming': ['sql', 'python', 'r']}</t>
  </si>
  <si>
    <t>Chief Data Science and Data Engineering Officer, Barcelona</t>
  </si>
  <si>
    <t>Novata</t>
  </si>
  <si>
    <t>['sql', 'python', 'typescript', 'snowflake', 'aws', 'react', 'node.js', 'excel', 'github', 'jira']</t>
  </si>
  <si>
    <t>{'analyst_tools': ['excel'], 'async': ['jira'], 'cloud': ['snowflake', 'aws'], 'libraries': ['react'], 'other': ['github'], 'programming': ['sql', 'python', 'typescript'], 'webframeworks': ['node.js']}</t>
  </si>
  <si>
    <t>['sql', 'r', 'sas', 'sas', 'python', 'aws', 'excel']</t>
  </si>
  <si>
    <t>{'analyst_tools': ['sas', 'excel'], 'cloud': ['aws'], 'programming': ['sql', 'r', 'sas', 'python']}</t>
  </si>
  <si>
    <t>Sales Operation Data Analytics-Overseas Market</t>
  </si>
  <si>
    <t>Technical Support Engineer / Analyst</t>
  </si>
  <si>
    <t>ВСВН Лаб</t>
  </si>
  <si>
    <t>via Be:Technology</t>
  </si>
  <si>
    <t>['sql', 'vba', 'python', 'azure', 'power bi', 'excel']</t>
  </si>
  <si>
    <t>{'analyst_tools': ['power bi', 'excel'], 'cloud': ['azure'], 'programming': ['sql', 'vba', 'python']}</t>
  </si>
  <si>
    <t>Kani Solutions Inc.</t>
  </si>
  <si>
    <t>Data Analytic (ธุรกิจค้าปลีก)</t>
  </si>
  <si>
    <t>Suphan Buri, Thailand</t>
  </si>
  <si>
    <t>Happy Farm Agribusiness</t>
  </si>
  <si>
    <t>Addepto</t>
  </si>
  <si>
    <t>IT CONSULTANCY &amp; SERVICES PTE LTD</t>
  </si>
  <si>
    <t>['python', 'sql', 'java', 'aws', 'pyspark', 'hadoop', 'word', 'jenkins']</t>
  </si>
  <si>
    <t>{'analyst_tools': ['word'], 'cloud': ['aws'], 'libraries': ['pyspark', 'hadoop'], 'other': ['jenkins'], 'programming': ['python', 'sql', 'java']}</t>
  </si>
  <si>
    <t>Analyst with Chinese in Remuneration Data Solutions Team</t>
  </si>
  <si>
    <t>mercer</t>
  </si>
  <si>
    <t>Generali Italia</t>
  </si>
  <si>
    <t>['python', 'sql', 'java', 'scala', 'tensorflow', 'keras', 'hadoop', 'tableau', 'qlik']</t>
  </si>
  <si>
    <t>{'analyst_tools': ['tableau', 'qlik'], 'libraries': ['tensorflow', 'keras', 'hadoop'], 'programming': ['python', 'sql', 'java', 'scala']}</t>
  </si>
  <si>
    <t>Data Science Jobs in Mexico</t>
  </si>
  <si>
    <t>via Jobs - JobzSeekers.com</t>
  </si>
  <si>
    <t>Travelport</t>
  </si>
  <si>
    <t>['python', 'r', 'spark']</t>
  </si>
  <si>
    <t>{'libraries': ['spark'], 'programming': ['python', 'r']}</t>
  </si>
  <si>
    <t>Data Scientist / Analyst</t>
  </si>
  <si>
    <t>['python', 'java', 'sql', 'r', 'azure', 'selenium', 'matplotlib', 'windows', 'git']</t>
  </si>
  <si>
    <t>{'cloud': ['azure'], 'libraries': ['selenium', 'matplotlib'], 'os': ['windows'], 'other': ['git'], 'programming': ['python', 'java', 'sql', 'r']}</t>
  </si>
  <si>
    <t>['databricks', 'hadoop', 'tableau']</t>
  </si>
  <si>
    <t>{'analyst_tools': ['tableau'], 'cloud': ['databricks'], 'libraries': ['hadoop']}</t>
  </si>
  <si>
    <t>Koda Staff</t>
  </si>
  <si>
    <t>IoT Engineer (Hybrid Role)</t>
  </si>
  <si>
    <t>Geeks Logicity</t>
  </si>
  <si>
    <t>['python', 'java', 'javascript', 'aws', 'azure']</t>
  </si>
  <si>
    <t>{'cloud': ['aws', 'azure'], 'programming': ['python', 'java', 'javascript']}</t>
  </si>
  <si>
    <t>Nottingham Trent University</t>
  </si>
  <si>
    <t>['sql', 'python', 'azure', 'sharepoint', 'power bi', 'excel', 'powerpoint']</t>
  </si>
  <si>
    <t>{'analyst_tools': ['sharepoint', 'power bi', 'excel', 'powerpoint'], 'cloud': ['azure'], 'programming': ['sql', 'python']}</t>
  </si>
  <si>
    <t>Data Policies - Data Policy Analyst</t>
  </si>
  <si>
    <t>DreamBox Learning</t>
  </si>
  <si>
    <t>['r', 'sql', 'python', 'scikit-learn', 'tableau']</t>
  </si>
  <si>
    <t>{'analyst_tools': ['tableau'], 'libraries': ['scikit-learn'], 'programming': ['r', 'sql', 'python']}</t>
  </si>
  <si>
    <t>Token Flow</t>
  </si>
  <si>
    <t>['go', 'sql', 'python', 'typescript', 'javascript', 'golang', 'rust', 'snowflake', 'aws', 'graphql', 'airflow', 'flow']</t>
  </si>
  <si>
    <t>{'cloud': ['snowflake', 'aws'], 'libraries': ['graphql', 'airflow'], 'other': ['flow'], 'programming': ['go', 'sql', 'python', 'typescript', 'javascript', 'golang', 'rust']}</t>
  </si>
  <si>
    <t>Singapore Shell Employees' Union Co-operative Ltd</t>
  </si>
  <si>
    <t>['python', 'sql', 'databricks', 'azure', 'git']</t>
  </si>
  <si>
    <t>{'cloud': ['databricks', 'azure'], 'other': ['git'], 'programming': ['python', 'sql']}</t>
  </si>
  <si>
    <t>Gaithersburg, MD</t>
  </si>
  <si>
    <t>via BioBuzz Job Board</t>
  </si>
  <si>
    <t>Astrazeneca</t>
  </si>
  <si>
    <t>['r', 'python', 'unix']</t>
  </si>
  <si>
    <t>{'os': ['unix'], 'programming': ['r', 'python']}</t>
  </si>
  <si>
    <t>Data Engineer (IRC179799)</t>
  </si>
  <si>
    <t>['nosql', 'databricks', 'snowflake']</t>
  </si>
  <si>
    <t>{'cloud': ['databricks', 'snowflake'], 'programming': ['nosql']}</t>
  </si>
  <si>
    <t>Data Engineer (Free Library of Philadelphia)</t>
  </si>
  <si>
    <t>City of Philadelphia</t>
  </si>
  <si>
    <t>['sql', 'nosql', 'r', 'python', 'aws', 'azure', 'hadoop', 'spark', 'kafka', 'linux', 'flow', 'docker', 'kubernetes']</t>
  </si>
  <si>
    <t>{'cloud': ['aws', 'azure'], 'libraries': ['hadoop', 'spark', 'kafka'], 'os': ['linux'], 'other': ['flow', 'docker', 'kubernetes'], 'programming': ['sql', 'nosql', 'r', 'python']}</t>
  </si>
  <si>
    <t>GrowthOps Asia</t>
  </si>
  <si>
    <t>Data Science - инженер</t>
  </si>
  <si>
    <t>Byndyusoft</t>
  </si>
  <si>
    <t>['python', 'numpy', 'opencv', 'pandas', 'pytorch', 'tensorflow']</t>
  </si>
  <si>
    <t>{'libraries': ['numpy', 'opencv', 'pandas', 'pytorch', 'tensorflow'], 'programming': ['python']}</t>
  </si>
  <si>
    <t>Senior Data Scientist, Marketing &amp; Online (Remote)</t>
  </si>
  <si>
    <t>Home Depot</t>
  </si>
  <si>
    <t>Architect Data Engineer</t>
  </si>
  <si>
    <t>['sql', 'python', 'hadoop', 'spark', 'kafka', 'excel']</t>
  </si>
  <si>
    <t>{'analyst_tools': ['excel'], 'libraries': ['hadoop', 'spark', 'kafka'], 'programming': ['sql', 'python']}</t>
  </si>
  <si>
    <t>Mid/Sr Databricks Developer</t>
  </si>
  <si>
    <t>Buscojobs</t>
  </si>
  <si>
    <t>Data Analyst I - FT - Days - Corporate Compliance @ MV</t>
  </si>
  <si>
    <t>El Camino Health</t>
  </si>
  <si>
    <t>Senior Engineer, BI Reporting</t>
  </si>
  <si>
    <t>Sustainability Sourcing Data Analyst</t>
  </si>
  <si>
    <t>Vantiva</t>
  </si>
  <si>
    <t>D+H</t>
  </si>
  <si>
    <t>Data Analyst - req# 23525</t>
  </si>
  <si>
    <t>['excel', 'word', 'power bi', 'smartsheet', 'trello', 'zoom', 'slack']</t>
  </si>
  <si>
    <t>{'analyst_tools': ['excel', 'word', 'power bi'], 'async': ['smartsheet', 'trello'], 'sync': ['zoom', 'slack']}</t>
  </si>
  <si>
    <t>Business Intelligence Principal Analyst _3116</t>
  </si>
  <si>
    <t>Sevita</t>
  </si>
  <si>
    <t>['sql', 't-sql', 'sql server', 'mysql', 'azure', 'ssis', 'ssrs', 'power bi', 'jira', 'confluence']</t>
  </si>
  <si>
    <t>{'analyst_tools': ['ssis', 'ssrs', 'power bi'], 'async': ['jira', 'confluence'], 'cloud': ['azure'], 'databases': ['sql server', 'mysql'], 'programming': ['sql', 't-sql']}</t>
  </si>
  <si>
    <t>Legal/ Data Analyst</t>
  </si>
  <si>
    <t>One Federal Solution</t>
  </si>
  <si>
    <t>['word', 'spreadsheet', 'excel']</t>
  </si>
  <si>
    <t>{'analyst_tools': ['word', 'spreadsheet', 'excel']}</t>
  </si>
  <si>
    <t>['python', 'sql', 'c++', 'postgresql', 'aws', 'pyspark', 'jupyter', 'git', 'docker']</t>
  </si>
  <si>
    <t>{'cloud': ['aws'], 'databases': ['postgresql'], 'libraries': ['pyspark', 'jupyter'], 'other': ['git', 'docker'], 'programming': ['python', 'sql', 'c++']}</t>
  </si>
  <si>
    <t>Apprentice Data Engineer</t>
  </si>
  <si>
    <t>Principal Scientist, Data Science - AI/ML applied to Drug Design...</t>
  </si>
  <si>
    <t>Manager: Investigations Data Analytics (Development)</t>
  </si>
  <si>
    <t>Auditor-General of South Africa</t>
  </si>
  <si>
    <t>Data Scientist Manager (Remote)</t>
  </si>
  <si>
    <t>via KARK Jobs</t>
  </si>
  <si>
    <t>Data Engineer - Arcadis Gen</t>
  </si>
  <si>
    <t>via LGBTI Jobs</t>
  </si>
  <si>
    <t>['sql', 'java', 'python', 'snowflake', 'aws', 'azure', 'airflow']</t>
  </si>
  <si>
    <t>{'cloud': ['snowflake', 'aws', 'azure'], 'libraries': ['airflow'], 'programming': ['sql', 'java', 'python']}</t>
  </si>
  <si>
    <t>Senior Data Scientist (Rec. system)</t>
  </si>
  <si>
    <t>Okko</t>
  </si>
  <si>
    <t>LeadStack Inc.</t>
  </si>
  <si>
    <t>['python', 'sql', 'sql server', 'azure', 'databricks', 'oracle', 'spark', 'kafka', 'tableau', 'power bi', 'cognos', 'git', 'github']</t>
  </si>
  <si>
    <t>{'analyst_tools': ['tableau', 'power bi', 'cognos'], 'cloud': ['azure', 'databricks', 'oracle'], 'databases': ['sql server'], 'libraries': ['spark', 'kafka'], 'other': ['git', 'github'], 'programming': ['python', 'sql']}</t>
  </si>
  <si>
    <t>Hiring ~ Italian Data Analyst (Earn PHP 70,000 to PHP 85,000 gross)</t>
  </si>
  <si>
    <t>AlternanceBusiness Data Analyst' H/F</t>
  </si>
  <si>
    <t>Aivancity</t>
  </si>
  <si>
    <t>Business Intelligence Senior Analyst</t>
  </si>
  <si>
    <t>Data Analyst, Pure Magic Exhibition &amp; Conference Organizing ...</t>
  </si>
  <si>
    <t>Firesoft People</t>
  </si>
  <si>
    <t>['powershell', 'c#', 'sql', 'python', 'sql server', 'azure', 'vmware', 'terraform', 'git', 'kubernetes']</t>
  </si>
  <si>
    <t>{'cloud': ['azure', 'vmware'], 'databases': ['sql server'], 'other': ['terraform', 'git', 'kubernetes'], 'programming': ['powershell', 'c#', 'sql', 'python']}</t>
  </si>
  <si>
    <t>Trafic &amp; Data analyst junior (Alternance/Stage)</t>
  </si>
  <si>
    <t>Pixmania</t>
  </si>
  <si>
    <t>Growin - Know to grow</t>
  </si>
  <si>
    <t>Data Analyst, Technology</t>
  </si>
  <si>
    <t>Raymond James Financial Incorporated</t>
  </si>
  <si>
    <t>TRASE Staff Data Engineer, Applied Machine Learning</t>
  </si>
  <si>
    <t>Red Cell Partners</t>
  </si>
  <si>
    <t>['python', 'go', 'tensorflow', 'pytorch']</t>
  </si>
  <si>
    <t>{'libraries': ['tensorflow', 'pytorch'], 'programming': ['python', 'go']}</t>
  </si>
  <si>
    <t>Big Data Development Engineer- Open Platform</t>
  </si>
  <si>
    <t>['java', 'go', 'python', 'sql']</t>
  </si>
  <si>
    <t>{'programming': ['java', 'go', 'python', 'sql']}</t>
  </si>
  <si>
    <t>AML Data Analyst</t>
  </si>
  <si>
    <t>Lead Data Scientist - Contract</t>
  </si>
  <si>
    <t>['python', 'r', 'sql', 'nosql', 'hadoop', 'spark']</t>
  </si>
  <si>
    <t>{'libraries': ['hadoop', 'spark'], 'programming': ['python', 'r', 'sql', 'nosql']}</t>
  </si>
  <si>
    <t>Associate Business Data Scientist - Remote</t>
  </si>
  <si>
    <t>Data Scientist Confirmé F/H</t>
  </si>
  <si>
    <t>Ministere De La Defense</t>
  </si>
  <si>
    <t>['python', 'vue', 'docker', 'git']</t>
  </si>
  <si>
    <t>{'other': ['docker', 'git'], 'programming': ['python'], 'webframeworks': ['vue']}</t>
  </si>
  <si>
    <t>Cyber Data Science Engineer</t>
  </si>
  <si>
    <t>['python', 'go', 'databricks', 'spark', 'github', 'docker', 'jira']</t>
  </si>
  <si>
    <t>{'async': ['jira'], 'cloud': ['databricks'], 'libraries': ['spark'], 'other': ['github', 'docker'], 'programming': ['python', 'go']}</t>
  </si>
  <si>
    <t>WEX Inc.</t>
  </si>
  <si>
    <t>['sql', 'go', 'snowflake', 'tableau', 'power bi', 'looker', 'alteryx', 'github', 'jira']</t>
  </si>
  <si>
    <t>{'analyst_tools': ['tableau', 'power bi', 'looker', 'alteryx'], 'async': ['jira'], 'cloud': ['snowflake'], 'other': ['github'], 'programming': ['sql', 'go']}</t>
  </si>
  <si>
    <t>Data Analyst - Saint-Jean-De-Braye H/F</t>
  </si>
  <si>
    <t>Saint-Jean-de-Braye, France</t>
  </si>
  <si>
    <t>Crédit Agricole des Régions du Centre</t>
  </si>
  <si>
    <t>Colmore</t>
  </si>
  <si>
    <t>['sql', 'python', 'ssrs', 'power bi']</t>
  </si>
  <si>
    <t>{'analyst_tools': ['ssrs', 'power bi'], 'programming': ['sql', 'python']}</t>
  </si>
  <si>
    <t>Ekino</t>
  </si>
  <si>
    <t>['python', 'sql', 'aws', 'gcp', 'azure', 'snowflake', 'spark', 'flask', 'django', 'vue', 'tableau', 'docker', 'notion']</t>
  </si>
  <si>
    <t>{'analyst_tools': ['tableau'], 'async': ['notion'], 'cloud': ['aws', 'gcp', 'azure', 'snowflake'], 'libraries': ['spark'], 'other': ['docker'], 'programming': ['python', 'sql'], 'webframeworks': ['flask', 'django', 'vue']}</t>
  </si>
  <si>
    <t>Customer Journey Analytics Manager</t>
  </si>
  <si>
    <t>['sas', 'sas', 'r', 'sql', 'excel', 'power bi']</t>
  </si>
  <si>
    <t>{'analyst_tools': ['sas', 'excel', 'power bi'], 'programming': ['sas', 'r', 'sql']}</t>
  </si>
  <si>
    <t>Data Quality Specialist</t>
  </si>
  <si>
    <t>Toss Payments</t>
  </si>
  <si>
    <t>データアナリスト/ Data Analyst</t>
  </si>
  <si>
    <t>['java', 'aws', 'redshift', 'linux']</t>
  </si>
  <si>
    <t>{'cloud': ['aws', 'redshift'], 'os': ['linux'], 'programming': ['java']}</t>
  </si>
  <si>
    <t>Citrine Recruitment</t>
  </si>
  <si>
    <t>['sql', 'python', 'sql server', 'azure', 'power bi', 'excel']</t>
  </si>
  <si>
    <t>{'analyst_tools': ['power bi', 'excel'], 'cloud': ['azure'], 'databases': ['sql server'], 'programming': ['sql', 'python']}</t>
  </si>
  <si>
    <t>ECRI</t>
  </si>
  <si>
    <t>['go', 'python', 'sql', 'c', 'postgresql', 'sql server', 'azure', 'databricks', 'pyspark', 'word', 'excel', 'powerpoint', 'jira', 'confluence']</t>
  </si>
  <si>
    <t>{'analyst_tools': ['word', 'excel', 'powerpoint'], 'async': ['jira', 'confluence'], 'cloud': ['azure', 'databricks'], 'databases': ['postgresql', 'sql server'], 'libraries': ['pyspark'], 'programming': ['go', 'python', 'sql', 'c']}</t>
  </si>
  <si>
    <t>Ocean City, NJ</t>
  </si>
  <si>
    <t>Comptroller - Data Analyst III-IV (Reopened)</t>
  </si>
  <si>
    <t>['sas', 'sas', 'sql', 'go', 'db2', 'excel', 'ms access']</t>
  </si>
  <si>
    <t>{'analyst_tools': ['sas', 'excel', 'ms access'], 'databases': ['db2'], 'programming': ['sas', 'sql', 'go']}</t>
  </si>
  <si>
    <t>Senior Analyst - Data</t>
  </si>
  <si>
    <t>['go', 'sql', 'r', 'python', 'word', 'excel', 'powerpoint']</t>
  </si>
  <si>
    <t>{'analyst_tools': ['word', 'excel', 'powerpoint'], 'programming': ['go', 'sql', 'r', 'python']}</t>
  </si>
  <si>
    <t>Data Analyst (Remotely)</t>
  </si>
  <si>
    <t>['sql', 'python', 't-sql', 'sql server', 'oracle', 'numpy', 'pandas', 'ssrs', 'ssis']</t>
  </si>
  <si>
    <t>{'analyst_tools': ['ssrs', 'ssis'], 'cloud': ['oracle'], 'databases': ['sql server'], 'libraries': ['numpy', 'pandas'], 'programming': ['sql', 'python', 't-sql']}</t>
  </si>
  <si>
    <t>Infrastructure Engineer, EMEA</t>
  </si>
  <si>
    <t>['vmware', 'azure', 'windows']</t>
  </si>
  <si>
    <t>{'cloud': ['vmware', 'azure'], 'os': ['windows']}</t>
  </si>
  <si>
    <t>Konsulent data-visualisering  S&amp;C Data</t>
  </si>
  <si>
    <t>Senior Data Conversion Analyst</t>
  </si>
  <si>
    <t>Data Python Developer</t>
  </si>
  <si>
    <t>Tango</t>
  </si>
  <si>
    <t>['python', 'sql', 'shell', 'mysql', 'redis', 'bigquery', 'spark', 'kafka', 'word', 'docker', 'kubernetes', 'git', 'gitlab', 'jenkins']</t>
  </si>
  <si>
    <t>{'analyst_tools': ['word'], 'cloud': ['bigquery'], 'databases': ['mysql', 'redis'], 'libraries': ['spark', 'kafka'], 'other': ['docker', 'kubernetes', 'git', 'gitlab', 'jenkins'], 'programming': ['python', 'sql', 'shell']}</t>
  </si>
  <si>
    <t>Senior Data Scientist - Digitization Center (Hybrid)</t>
  </si>
  <si>
    <t>Federal Reserve Bank of Philadelphia</t>
  </si>
  <si>
    <t>['python', 'r', 'sql', 'hugging face', 'scikit-learn', 'opencv', 'tensorflow', 'linux', 'git']</t>
  </si>
  <si>
    <t>{'libraries': ['hugging face', 'scikit-learn', 'opencv', 'tensorflow'], 'os': ['linux'], 'other': ['git'], 'programming': ['python', 'r', 'sql']}</t>
  </si>
  <si>
    <t>Teltech Communications llc</t>
  </si>
  <si>
    <t>Practicum USA</t>
  </si>
  <si>
    <t>['python', 'sql', 'airflow', 'excel', 'notion', 'mattermost']</t>
  </si>
  <si>
    <t>{'analyst_tools': ['excel'], 'async': ['notion'], 'libraries': ['airflow'], 'programming': ['python', 'sql'], 'sync': ['mattermost']}</t>
  </si>
  <si>
    <t>eSMART GROUP</t>
  </si>
  <si>
    <t>['t-sql', 'sql', 'ssis', 'dax', 'jira']</t>
  </si>
  <si>
    <t>{'analyst_tools': ['ssis', 'dax'], 'async': ['jira'], 'programming': ['t-sql', 'sql']}</t>
  </si>
  <si>
    <t>Pixeldust Technologies</t>
  </si>
  <si>
    <t>['sql', 'spark', 'hadoop', 'pyspark', 'airflow', 'kafka']</t>
  </si>
  <si>
    <t>{'libraries': ['spark', 'hadoop', 'pyspark', 'airflow', 'kafka'], 'programming': ['sql']}</t>
  </si>
  <si>
    <t>Signet Jewelers</t>
  </si>
  <si>
    <t>['r', 'python', 'sql', 'express', 'alteryx', 'tableau', 'excel']</t>
  </si>
  <si>
    <t>{'analyst_tools': ['alteryx', 'tableau', 'excel'], 'programming': ['r', 'python', 'sql'], 'webframeworks': ['express']}</t>
  </si>
  <si>
    <t>Phoenix Group</t>
  </si>
  <si>
    <t>['sql', 'phoenix', 'excel']</t>
  </si>
  <si>
    <t>{'analyst_tools': ['excel'], 'programming': ['sql'], 'webframeworks': ['phoenix']}</t>
  </si>
  <si>
    <t>Data Engineer (AI / ML)</t>
  </si>
  <si>
    <t>Inito</t>
  </si>
  <si>
    <t>['python', 'elasticsearch', 'pyspark', 'pandas', 'airflow']</t>
  </si>
  <si>
    <t>{'databases': ['elasticsearch'], 'libraries': ['pyspark', 'pandas', 'airflow'], 'programming': ['python']}</t>
  </si>
  <si>
    <t>Digital Trust Data Analyst</t>
  </si>
  <si>
    <t>PricewaterhouseCoopers PwC</t>
  </si>
  <si>
    <t>['go', 'sql', 'nosql', 'java', 'oracle', 'hadoop', 'excel', 'alteryx', 'spss']</t>
  </si>
  <si>
    <t>{'analyst_tools': ['excel', 'alteryx', 'spss'], 'cloud': ['oracle'], 'libraries': ['hadoop'], 'programming': ['go', 'sql', 'nosql', 'java']}</t>
  </si>
  <si>
    <t>Datacenter Engineer</t>
  </si>
  <si>
    <t>beBee S SA</t>
  </si>
  <si>
    <t>Data Engineer. Job in London My Valley Jobs Today</t>
  </si>
  <si>
    <t>SC4 Recruitment</t>
  </si>
  <si>
    <t>['python', 'sql', 'gcp', 'flow']</t>
  </si>
  <si>
    <t>{'cloud': ['gcp'], 'other': ['flow'], 'programming': ['python', 'sql']}</t>
  </si>
  <si>
    <t>Метр квадратный</t>
  </si>
  <si>
    <t>['python', 'sql', 'kafka', 'spark', 'hadoop', 'airflow', 'docker']</t>
  </si>
  <si>
    <t>{'libraries': ['kafka', 'spark', 'hadoop', 'airflow'], 'other': ['docker'], 'programming': ['python', 'sql']}</t>
  </si>
  <si>
    <t>Lead Data Analyst (H / F)</t>
  </si>
  <si>
    <t>Vectormla</t>
  </si>
  <si>
    <t>['sas', 'sas', 'r', 'python', 'sql', 'nosql', 'redis', 'neo4j', 'aws', 'redshift', 'pyspark', 'spark', 'hadoop', 'kafka']</t>
  </si>
  <si>
    <t>{'analyst_tools': ['sas'], 'cloud': ['aws', 'redshift'], 'databases': ['redis', 'neo4j'], 'libraries': ['pyspark', 'spark', 'hadoop', 'kafka'], 'programming': ['sas', 'r', 'python', 'sql', 'nosql']}</t>
  </si>
  <si>
    <t>Data Platform Engineer [Senior] Central-North Portugal, PT</t>
  </si>
  <si>
    <t>via Deus.ai</t>
  </si>
  <si>
    <t>DEUS</t>
  </si>
  <si>
    <t>['python', 'sql', 'nosql', 'databricks', 'azure', 'aws', 'pyspark', 'spark', 'terraform']</t>
  </si>
  <si>
    <t>{'cloud': ['databricks', 'azure', 'aws'], 'libraries': ['pyspark', 'spark'], 'other': ['terraform'], 'programming': ['python', 'sql', 'nosql']}</t>
  </si>
  <si>
    <t>Taaleem</t>
  </si>
  <si>
    <t>['ssrs']</t>
  </si>
  <si>
    <t>{'analyst_tools': ['ssrs']}</t>
  </si>
  <si>
    <t>Letterkenny, County Donegal, Ireland</t>
  </si>
  <si>
    <t>['sql', 'python', 'shell', 'postgresql', 'db2', 'aws', 'redshift', 'spark', 'hadoop', 'linux', 'unix', 'splunk', 'bitbucket', 'jenkins']</t>
  </si>
  <si>
    <t>{'analyst_tools': ['splunk'], 'cloud': ['aws', 'redshift'], 'databases': ['postgresql', 'db2'], 'libraries': ['spark', 'hadoop'], 'os': ['linux', 'unix'], 'other': ['bitbucket', 'jenkins'], 'programming': ['sql', 'python', 'shell']}</t>
  </si>
  <si>
    <t>SQL Data Reporting Analyst</t>
  </si>
  <si>
    <t>Big Red Recruitment Ltd</t>
  </si>
  <si>
    <t>Senior Data Scientist, Quant Modeling</t>
  </si>
  <si>
    <t>COHESITY APJ PTE. LTD.</t>
  </si>
  <si>
    <t>Coordinador de Data Science</t>
  </si>
  <si>
    <t>Dish México</t>
  </si>
  <si>
    <t>Crisis Text Line</t>
  </si>
  <si>
    <t>['aurora', 'databricks', 'redshift', 'aws', 'kafka', 'spark', 'pyspark', 'jenkins', 'docker', 'kubernetes']</t>
  </si>
  <si>
    <t>{'cloud': ['aurora', 'databricks', 'redshift', 'aws'], 'libraries': ['kafka', 'spark', 'pyspark'], 'other': ['jenkins', 'docker', 'kubernetes']}</t>
  </si>
  <si>
    <t>Director of Research &amp; Data Analysis, ConnectALL</t>
  </si>
  <si>
    <t>Empire State Development</t>
  </si>
  <si>
    <t>Brierley Hill, UK</t>
  </si>
  <si>
    <t>Access UK Ltd</t>
  </si>
  <si>
    <t>Operations Research (Lead Data Scientist)</t>
  </si>
  <si>
    <t>['c', 'r', 'python']</t>
  </si>
  <si>
    <t>{'programming': ['c', 'r', 'python']}</t>
  </si>
  <si>
    <t>E-Commerce Marketing Analyst</t>
  </si>
  <si>
    <t>ITP Media Group Riyadh</t>
  </si>
  <si>
    <t>Senior Data Scientist - 9 month FTC</t>
  </si>
  <si>
    <t>Sky UK</t>
  </si>
  <si>
    <t>Data Scientist in Biomaterial Engineering</t>
  </si>
  <si>
    <t>Eindhoven University of Technology</t>
  </si>
  <si>
    <t>Dialog Axiata PLC</t>
  </si>
  <si>
    <t>Business Analytics Team Leader</t>
  </si>
  <si>
    <t>Baxter</t>
  </si>
  <si>
    <t>['sql', 'python', 'aws', 'pyspark', 'unix']</t>
  </si>
  <si>
    <t>{'cloud': ['aws'], 'libraries': ['pyspark'], 'os': ['unix'], 'programming': ['sql', 'python']}</t>
  </si>
  <si>
    <t>Data Engineer (Hadoop)</t>
  </si>
  <si>
    <t>Umbrella IT</t>
  </si>
  <si>
    <t>['python', 'sql', 'postgresql', 'oracle', 'hadoop', 'airflow', 'spark', 'kubernetes']</t>
  </si>
  <si>
    <t>{'cloud': ['oracle'], 'databases': ['postgresql'], 'libraries': ['hadoop', 'airflow', 'spark'], 'other': ['kubernetes'], 'programming': ['python', 'sql']}</t>
  </si>
  <si>
    <t>Tiverton, ON, Canada</t>
  </si>
  <si>
    <t>['sql', 'python', 'sql server', 'azure', 'oracle', 'power bi', 'dax']</t>
  </si>
  <si>
    <t>{'analyst_tools': ['power bi', 'dax'], 'cloud': ['azure', 'oracle'], 'databases': ['sql server'], 'programming': ['sql', 'python']}</t>
  </si>
  <si>
    <t>DLL</t>
  </si>
  <si>
    <t>['sql', 'azure', 'databricks', 'excel']</t>
  </si>
  <si>
    <t>{'analyst_tools': ['excel'], 'cloud': ['azure', 'databricks'], 'programming': ['sql']}</t>
  </si>
  <si>
    <t>Trinzo</t>
  </si>
  <si>
    <t>Compliance Data Analyst, Expert ( Flexible Location)</t>
  </si>
  <si>
    <t>Vacaville, CA</t>
  </si>
  <si>
    <t>PG&amp;E CORPORATION</t>
  </si>
  <si>
    <t>['python', 'sql', 'aws', 'oracle', 'pandas', 'numpy', 'pyspark']</t>
  </si>
  <si>
    <t>{'cloud': ['aws', 'oracle'], 'libraries': ['pandas', 'numpy', 'pyspark'], 'programming': ['python', 'sql']}</t>
  </si>
  <si>
    <t>Senior Data Analyst (m/w/d)</t>
  </si>
  <si>
    <t>SUBGERENTE DE ANALYTICS DE CUMPLIMIENTO</t>
  </si>
  <si>
    <t>La Molina, Peru</t>
  </si>
  <si>
    <t>['python', 'sql', 'r', 'azure']</t>
  </si>
  <si>
    <t>{'cloud': ['azure'], 'programming': ['python', 'sql', 'r']}</t>
  </si>
  <si>
    <t>Data Analyst – Smartmockups product 🚀</t>
  </si>
  <si>
    <t>['sql', 'python', 'r', 'snowflake', 'redshift', 'bigquery', 'looker', 'tableau']</t>
  </si>
  <si>
    <t>{'analyst_tools': ['looker', 'tableau'], 'cloud': ['snowflake', 'redshift', 'bigquery'], 'programming': ['sql', 'python', 'r']}</t>
  </si>
  <si>
    <t>Acre</t>
  </si>
  <si>
    <t>Full-Stack (React + Java) Software Engineer - Remote Work</t>
  </si>
  <si>
    <t>['java', 'javascript', 'gcp', 'kubernetes']</t>
  </si>
  <si>
    <t>{'cloud': ['gcp'], 'other': ['kubernetes'], 'programming': ['java', 'javascript']}</t>
  </si>
  <si>
    <t>Maruti Suzuki</t>
  </si>
  <si>
    <t>['python', 'sql', 'aws', 'spark', 'hadoop']</t>
  </si>
  <si>
    <t>{'cloud': ['aws'], 'libraries': ['spark', 'hadoop'], 'programming': ['python', 'sql']}</t>
  </si>
  <si>
    <t>10Pearls</t>
  </si>
  <si>
    <t>['python', 'bash', 'nosql', 'mongodb', 'mongodb', 'neo4j', 'aws', 'graphql', 'pandas', 'numpy', 'matplotlib', 'jupyter', 'linux', 'git', 'github', 'docker', 'kubernetes']</t>
  </si>
  <si>
    <t>{'cloud': ['aws'], 'databases': ['mongodb', 'neo4j'], 'libraries': ['graphql', 'pandas', 'numpy', 'matplotlib', 'jupyter'], 'os': ['linux'], 'other': ['git', 'github', 'docker', 'kubernetes'], 'programming': ['python', 'bash', 'nosql', 'mongodb']}</t>
  </si>
  <si>
    <t>Analyste Statistique</t>
  </si>
  <si>
    <t>Saint-Gilles, Belgium</t>
  </si>
  <si>
    <t>SERVICE PUBLIC FÉDÉRAL JUSTICE</t>
  </si>
  <si>
    <t>via Align Technology Careers</t>
  </si>
  <si>
    <t>Align</t>
  </si>
  <si>
    <t>['power bi', 'outlook', 'excel', 'word', 'powerpoint']</t>
  </si>
  <si>
    <t>{'analyst_tools': ['power bi', 'outlook', 'excel', 'word', 'powerpoint']}</t>
  </si>
  <si>
    <t>['sql', 'power bi', 'sap', 'dax']</t>
  </si>
  <si>
    <t>{'analyst_tools': ['power bi', 'sap', 'dax'], 'programming': ['sql']}</t>
  </si>
  <si>
    <t>Tableau Developer Data Explorer</t>
  </si>
  <si>
    <t>Yarralumla ACT, Australia</t>
  </si>
  <si>
    <t>GoSourcing Pty Ltd</t>
  </si>
  <si>
    <t>Spectrum IT</t>
  </si>
  <si>
    <t>['python', 'nosql', 'sql', 'aws', 'airflow']</t>
  </si>
  <si>
    <t>{'cloud': ['aws'], 'libraries': ['airflow'], 'programming': ['python', 'nosql', 'sql']}</t>
  </si>
  <si>
    <t>Journi GmbH</t>
  </si>
  <si>
    <t>['python', 'sql', 'go', 'aws', 'redshift', 'pyspark', 'tableau']</t>
  </si>
  <si>
    <t>{'analyst_tools': ['tableau'], 'cloud': ['aws', 'redshift'], 'libraries': ['pyspark'], 'programming': ['python', 'sql', 'go']}</t>
  </si>
  <si>
    <t>Flintshire, UK</t>
  </si>
  <si>
    <t>via Redrow: Current Vacancies - Redrow Careers</t>
  </si>
  <si>
    <t>Redrow</t>
  </si>
  <si>
    <t>['python', 'r', 'sql', 'azure', 'aws', 'gcp', 'alteryx']</t>
  </si>
  <si>
    <t>{'analyst_tools': ['alteryx'], 'cloud': ['azure', 'aws', 'gcp'], 'programming': ['python', 'r', 'sql']}</t>
  </si>
  <si>
    <t>ARK</t>
  </si>
  <si>
    <t>['python', 't-sql', 'html', 'azure', 'databricks']</t>
  </si>
  <si>
    <t>{'cloud': ['azure', 'databricks'], 'programming': ['python', 't-sql', 'html']}</t>
  </si>
  <si>
    <t>via Adzuna.at</t>
  </si>
  <si>
    <t>normal</t>
  </si>
  <si>
    <t>ETL Data Engineer with Oracle Data Integrator</t>
  </si>
  <si>
    <t>['python', 'oracle', 'snowflake', 'linux', 'windows', 'jira']</t>
  </si>
  <si>
    <t>{'async': ['jira'], 'cloud': ['oracle', 'snowflake'], 'os': ['linux', 'windows'], 'programming': ['python']}</t>
  </si>
  <si>
    <t>PandaGo</t>
  </si>
  <si>
    <t>Specialist, Data/Business Analyst</t>
  </si>
  <si>
    <t>DBS Bank (Hong Kong) Limited</t>
  </si>
  <si>
    <t>Senior Software Engineer (Backend Data)</t>
  </si>
  <si>
    <t>Turo</t>
  </si>
  <si>
    <t>['aws', 'redshift', 'gcp', 'azure', 'airflow', 'spark', 'kafka', 'jenkins', 'kubernetes', 'docker']</t>
  </si>
  <si>
    <t>{'cloud': ['aws', 'redshift', 'gcp', 'azure'], 'libraries': ['airflow', 'spark', 'kafka'], 'other': ['jenkins', 'kubernetes', 'docker']}</t>
  </si>
  <si>
    <t>Data Scientist (UK Athletics)</t>
  </si>
  <si>
    <t>UK Sports Institute</t>
  </si>
  <si>
    <t>Data Analyst and Product Assistant - 12571390609</t>
  </si>
  <si>
    <t>['sql', 'bigquery', 'tableau', 'excel', 'powerpoint']</t>
  </si>
  <si>
    <t>{'analyst_tools': ['tableau', 'excel', 'powerpoint'], 'cloud': ['bigquery'], 'programming': ['sql']}</t>
  </si>
  <si>
    <t>Unumed</t>
  </si>
  <si>
    <t>['mongodb', 'mongodb', 'python', 'sql', 'numpy', 'pandas', 'airflow', 'jenkins']</t>
  </si>
  <si>
    <t>{'databases': ['mongodb'], 'libraries': ['numpy', 'pandas', 'airflow'], 'other': ['jenkins'], 'programming': ['mongodb', 'python', 'sql']}</t>
  </si>
  <si>
    <t>Healthcare Data Scientist - Remote | WFH</t>
  </si>
  <si>
    <t>['java', 'sql', 'c++', 'sas', 'sas', 'r', 'python', 'spark', 'excel']</t>
  </si>
  <si>
    <t>{'analyst_tools': ['sas', 'excel'], 'libraries': ['spark'], 'programming': ['java', 'sql', 'c++', 'sas', 'r', 'python']}</t>
  </si>
  <si>
    <t>Senior Data Engineer - Netherlands</t>
  </si>
  <si>
    <t>Typeform</t>
  </si>
  <si>
    <t>['scala', 'python', 'sql', 'aws', 'redshift', 'gcp', 'bigquery', 'azure', 'snowflake', 'kafka', 'spark', 'airflow']</t>
  </si>
  <si>
    <t>{'cloud': ['aws', 'redshift', 'gcp', 'bigquery', 'azure', 'snowflake'], 'libraries': ['kafka', 'spark', 'airflow'], 'programming': ['scala', 'python', 'sql']}</t>
  </si>
  <si>
    <t>Data Engineer confirmé H/F</t>
  </si>
  <si>
    <t>iPepper Group</t>
  </si>
  <si>
    <t>['python', 'java', 'mongodb', 'mongodb', 'elasticsearch', 'cassandra', 'redis', 'couchbase', 'snowflake', 'bigquery', 'redshift', 'spring', 'spark', 'kafka', 'docker', 'kubernetes']</t>
  </si>
  <si>
    <t>{'cloud': ['snowflake', 'bigquery', 'redshift'], 'databases': ['mongodb', 'elasticsearch', 'cassandra', 'redis', 'couchbase'], 'libraries': ['spring', 'spark', 'kafka'], 'other': ['docker', 'kubernetes'], 'programming': ['python', 'java', 'mongodb']}</t>
  </si>
  <si>
    <t>['sql', 'qlik', 'power bi', 'cognos']</t>
  </si>
  <si>
    <t>{'analyst_tools': ['qlik', 'power bi', 'cognos'], 'programming': ['sql']}</t>
  </si>
  <si>
    <t>Data Scientist, Python and R</t>
  </si>
  <si>
    <t>Hi-Calibre International</t>
  </si>
  <si>
    <t>['python', 'r', 'sql', 'html', 'javascript', 'shell', 'kafka', 'kubernetes']</t>
  </si>
  <si>
    <t>{'libraries': ['kafka'], 'other': ['kubernetes'], 'programming': ['python', 'r', 'sql', 'html', 'javascript', 'shell']}</t>
  </si>
  <si>
    <t>['python', 'r', 'matlab', 'sql', 'nosql', 'spark', 'hadoop']</t>
  </si>
  <si>
    <t>{'libraries': ['spark', 'hadoop'], 'programming': ['python', 'r', 'matlab', 'sql', 'nosql']}</t>
  </si>
  <si>
    <t>Data Analyst Sr</t>
  </si>
  <si>
    <t>['sql', 'python', 'sql server', 'snowflake', 'unix']</t>
  </si>
  <si>
    <t>{'cloud': ['snowflake'], 'databases': ['sql server'], 'os': ['unix'], 'programming': ['sql', 'python']}</t>
  </si>
  <si>
    <t>EmpHire Recruitment</t>
  </si>
  <si>
    <t>['scala', 'python', 'java', 'sql', 'hadoop', 'spark', 'kafka']</t>
  </si>
  <si>
    <t>{'libraries': ['hadoop', 'spark', 'kafka'], 'programming': ['scala', 'python', 'java', 'sql']}</t>
  </si>
  <si>
    <t>Remote Work - Need Data Scientist with M&amp;A experience</t>
  </si>
  <si>
    <t>Proceedo</t>
  </si>
  <si>
    <t>['sql', 'python', 'r', 'sas', 'sas', 'bigquery', 'tableau', 'looker', 'git']</t>
  </si>
  <si>
    <t>{'analyst_tools': ['sas', 'tableau', 'looker'], 'cloud': ['bigquery'], 'other': ['git'], 'programming': ['sql', 'python', 'r', 'sas']}</t>
  </si>
  <si>
    <t>SISTIC.COM PTE LTD</t>
  </si>
  <si>
    <t>['sql', 'tableau', 'qlik', 'microstrategy']</t>
  </si>
  <si>
    <t>{'analyst_tools': ['tableau', 'qlik', 'microstrategy'], 'programming': ['sql']}</t>
  </si>
  <si>
    <t>['sql', 'mysql', 'excel', 'jira', 'confluence']</t>
  </si>
  <si>
    <t>{'analyst_tools': ['excel'], 'async': ['jira', 'confluence'], 'databases': ['mysql'], 'programming': ['sql']}</t>
  </si>
  <si>
    <t>Full Stack Data Scientist - Contract to Hire</t>
  </si>
  <si>
    <t>Staff Sofware Engineer</t>
  </si>
  <si>
    <t>['sql', 'python', 'postgresql', 'aws', 'linux']</t>
  </si>
  <si>
    <t>{'cloud': ['aws'], 'databases': ['postgresql'], 'os': ['linux'], 'programming': ['sql', 'python']}</t>
  </si>
  <si>
    <t>Data Protection Sales Engineer</t>
  </si>
  <si>
    <t>Innocom</t>
  </si>
  <si>
    <t>Contract – IT System Analyst in Business Intelligence &amp; Analytics</t>
  </si>
  <si>
    <t>Digital Career</t>
  </si>
  <si>
    <t>Robert Walters Hong Kong</t>
  </si>
  <si>
    <t>['sql', 'sql server', 'azure', 'aws', 'unix', 'windows']</t>
  </si>
  <si>
    <t>{'cloud': ['azure', 'aws'], 'databases': ['sql server'], 'os': ['unix', 'windows'], 'programming': ['sql']}</t>
  </si>
  <si>
    <t>Services Operations Analyst</t>
  </si>
  <si>
    <t>Marigold</t>
  </si>
  <si>
    <t>['sql', 'javascript', 'python', 'jira', 'confluence']</t>
  </si>
  <si>
    <t>{'async': ['jira', 'confluence'], 'programming': ['sql', 'javascript', 'python']}</t>
  </si>
  <si>
    <t>['solidity']</t>
  </si>
  <si>
    <t>{'programming': ['solidity']}</t>
  </si>
  <si>
    <t>Novabase</t>
  </si>
  <si>
    <t>Data Engineer - Spark/Scala &amp; Cloud</t>
  </si>
  <si>
    <t>QUANT AI Lab</t>
  </si>
  <si>
    <t>['scala', 'sql', 'python', 'nosql', 'neo4j', 'azure', 'databricks', 'spark', 'opencv', 'keras', 'tensorflow', 'pytorch', 'flask', 'docker']</t>
  </si>
  <si>
    <t>{'cloud': ['azure', 'databricks'], 'databases': ['neo4j'], 'libraries': ['spark', 'opencv', 'keras', 'tensorflow', 'pytorch'], 'other': ['docker'], 'programming': ['scala', 'sql', 'python', 'nosql'], 'webframeworks': ['flask']}</t>
  </si>
  <si>
    <t>Interactive Resources - iR</t>
  </si>
  <si>
    <t>['sql', 'python', 'tableau', 'excel', 'sheets', 'git']</t>
  </si>
  <si>
    <t>{'analyst_tools': ['tableau', 'excel', 'sheets'], 'other': ['git'], 'programming': ['sql', 'python']}</t>
  </si>
  <si>
    <t>US Federal Solutions</t>
  </si>
  <si>
    <t>['python', 'r', 'spark', 'hadoop']</t>
  </si>
  <si>
    <t>{'libraries': ['spark', 'hadoop'], 'programming': ['python', 'r']}</t>
  </si>
  <si>
    <t>Market America Inc</t>
  </si>
  <si>
    <t>['python', 'r', 'sql', 'elasticsearch', 'aws', 'bigquery', 'jupyter', 'pytorch', 'tensorflow', 'scikit-learn', 'pandas', 'express', 'tableau', 'git', 'bitbucket']</t>
  </si>
  <si>
    <t>{'analyst_tools': ['tableau'], 'cloud': ['aws', 'bigquery'], 'databases': ['elasticsearch'], 'libraries': ['jupyter', 'pytorch', 'tensorflow', 'scikit-learn', 'pandas'], 'other': ['git', 'bitbucket'], 'programming': ['python', 'r', 'sql'], 'webframeworks': ['express']}</t>
  </si>
  <si>
    <t>['sql', 'python', 'tableau', 'looker', 'power bi']</t>
  </si>
  <si>
    <t>{'analyst_tools': ['tableau', 'looker', 'power bi'], 'programming': ['sql', 'python']}</t>
  </si>
  <si>
    <t>Scientist</t>
  </si>
  <si>
    <t>Bio-Rad Laboratories</t>
  </si>
  <si>
    <t>['sql', 'r', 'python', 'java', 'c', 'c++', 'go', 'scala', 'bash', 'snowflake', 'azure', 'hadoop', 'spark', 'dax', 'power bi', 'tableau', 'git']</t>
  </si>
  <si>
    <t>{'analyst_tools': ['dax', 'power bi', 'tableau'], 'cloud': ['snowflake', 'azure'], 'libraries': ['hadoop', 'spark'], 'other': ['git'], 'programming': ['sql', 'r', 'python', 'java', 'c', 'c++', 'go', 'scala', 'bash']}</t>
  </si>
  <si>
    <t>Dorval, QC, Canada</t>
  </si>
  <si>
    <t>Aerospace</t>
  </si>
  <si>
    <t>['sql', 'sql server', 'azure', 'sap', 'ssis', 'ssrs']</t>
  </si>
  <si>
    <t>{'analyst_tools': ['sap', 'ssis', 'ssrs'], 'cloud': ['azure'], 'databases': ['sql server'], 'programming': ['sql']}</t>
  </si>
  <si>
    <t>Lead Data Management Analyst</t>
  </si>
  <si>
    <t>['sql', 'sql server', 'oracle', 'tableau', 'flow']</t>
  </si>
  <si>
    <t>{'analyst_tools': ['tableau'], 'cloud': ['oracle'], 'databases': ['sql server'], 'other': ['flow'], 'programming': ['sql']}</t>
  </si>
  <si>
    <t>['java', 'scala', 'sql']</t>
  </si>
  <si>
    <t>{'programming': ['java', 'scala', 'sql']}</t>
  </si>
  <si>
    <t>['sql', 'python', 'aws', 'snowflake', 'numpy', 'pandas', 'matplotlib', 'pyspark']</t>
  </si>
  <si>
    <t>{'cloud': ['aws', 'snowflake'], 'libraries': ['numpy', 'pandas', 'matplotlib', 'pyspark'], 'programming': ['sql', 'python']}</t>
  </si>
  <si>
    <t>My Recruitment Agency</t>
  </si>
  <si>
    <t>Data Scientist - Farm Heroes Saga</t>
  </si>
  <si>
    <t>Stockholm, Sweden   (+2 others)</t>
  </si>
  <si>
    <t>['c', 'go', 'python', 'gcp', 'airflow', 'gdpr']</t>
  </si>
  <si>
    <t>{'cloud': ['gcp'], 'libraries': ['airflow', 'gdpr'], 'programming': ['c', 'go', 'python']}</t>
  </si>
  <si>
    <t>Senior Business Intelligence Manager</t>
  </si>
  <si>
    <t>['sql', 'azure', 'power bi', 'flow']</t>
  </si>
  <si>
    <t>{'analyst_tools': ['power bi'], 'cloud': ['azure'], 'other': ['flow'], 'programming': ['sql']}</t>
  </si>
  <si>
    <t>SAAB AB</t>
  </si>
  <si>
    <t>['python', 'golang', 'jenkins', 'gitlab', 'docker', 'kubernetes']</t>
  </si>
  <si>
    <t>{'other': ['jenkins', 'gitlab', 'docker', 'kubernetes'], 'programming': ['python', 'golang']}</t>
  </si>
  <si>
    <t>ITSS</t>
  </si>
  <si>
    <t>['sql', 't-sql', 'sql server', 'db2', 'oracle', 'ssrs', 'ssis', 'power bi']</t>
  </si>
  <si>
    <t>{'analyst_tools': ['ssrs', 'ssis', 'power bi'], 'cloud': ['oracle'], 'databases': ['sql server', 'db2'], 'programming': ['sql', 't-sql']}</t>
  </si>
  <si>
    <t>A2Mac1</t>
  </si>
  <si>
    <t>['sql', 'powershell', 'nosql', 'sql server', 'mariadb', 'mysql', 'azure', 'linux', 'power bi']</t>
  </si>
  <si>
    <t>{'analyst_tools': ['power bi'], 'cloud': ['azure'], 'databases': ['sql server', 'mariadb', 'mysql'], 'os': ['linux'], 'programming': ['sql', 'powershell', 'nosql']}</t>
  </si>
  <si>
    <t>Business Intelligence Analyst (m/f/d)</t>
  </si>
  <si>
    <t>Bremen, Germany  (+1 other)</t>
  </si>
  <si>
    <t>LEXZAU, SCHARBAU GMBH &amp; CO. KG</t>
  </si>
  <si>
    <t>['python', 'sql', 'power bi', 'excel', 'qlik', 'tableau']</t>
  </si>
  <si>
    <t>{'analyst_tools': ['power bi', 'excel', 'qlik', 'tableau'], 'programming': ['python', 'sql']}</t>
  </si>
  <si>
    <t>Software Developer in Data Science Team</t>
  </si>
  <si>
    <t>['scala', 'python', 'java', 'sql', 'aws', 'spark', 'kafka', 'kubernetes', 'docker']</t>
  </si>
  <si>
    <t>{'cloud': ['aws'], 'libraries': ['spark', 'kafka'], 'other': ['kubernetes', 'docker'], 'programming': ['scala', 'python', 'java', 'sql']}</t>
  </si>
  <si>
    <t>Senior Scientist</t>
  </si>
  <si>
    <t>Riverside Technology, inc.</t>
  </si>
  <si>
    <t>['keras', 'tensorflow', 'pytorch', 'linux', 'unix']</t>
  </si>
  <si>
    <t>{'libraries': ['keras', 'tensorflow', 'pytorch'], 'os': ['linux', 'unix']}</t>
  </si>
  <si>
    <t>Hanover, PA</t>
  </si>
  <si>
    <t>RIT Solutions</t>
  </si>
  <si>
    <t>['mongo', 'gcp', 'ssis']</t>
  </si>
  <si>
    <t>{'analyst_tools': ['ssis'], 'cloud': ['gcp'], 'programming': ['mongo']}</t>
  </si>
  <si>
    <t>['sas', 'sas', 'python', 'r', 'sql']</t>
  </si>
  <si>
    <t>{'analyst_tools': ['sas'], 'programming': ['sas', 'python', 'r', 'sql']}</t>
  </si>
  <si>
    <t>Workaround GmbH</t>
  </si>
  <si>
    <t>['sas', 'sas', 'python', 'aws']</t>
  </si>
  <si>
    <t>{'analyst_tools': ['sas'], 'cloud': ['aws'], 'programming': ['sas', 'python']}</t>
  </si>
  <si>
    <t>Atlas Copco Services, s.r.o.</t>
  </si>
  <si>
    <t>['sql', 'python', 'azure', 'databricks', 'kafka', 'spark', 'power bi']</t>
  </si>
  <si>
    <t>{'analyst_tools': ['power bi'], 'cloud': ['azure', 'databricks'], 'libraries': ['kafka', 'spark'], 'programming': ['sql', 'python']}</t>
  </si>
  <si>
    <t>Norwalk, CA</t>
  </si>
  <si>
    <t>C# Software Engineer</t>
  </si>
  <si>
    <t>Haifa, Israel</t>
  </si>
  <si>
    <t>Varonis</t>
  </si>
  <si>
    <t>['c#', 'sql', 'windows']</t>
  </si>
  <si>
    <t>{'os': ['windows'], 'programming': ['c#', 'sql']}</t>
  </si>
  <si>
    <t>Services &amp; Solutions Analyst</t>
  </si>
  <si>
    <t>Aruba, a Hewlett Packard Enterprise company</t>
  </si>
  <si>
    <t>Junior Data Engineer/ BI Аналитик (Дашборды)</t>
  </si>
  <si>
    <t>ГБУЗ «Научно-практический клинический центр диагностики и телемедицинских технологий ДЗМ»</t>
  </si>
  <si>
    <t>['python', 'r', 'databricks', 'gcp', 'azure', 'spark', 'tableau', 'power bi', 'git']</t>
  </si>
  <si>
    <t>{'analyst_tools': ['tableau', 'power bi'], 'cloud': ['databricks', 'gcp', 'azure'], 'libraries': ['spark'], 'other': ['git'], 'programming': ['python', 'r']}</t>
  </si>
  <si>
    <t>Marcoussis, France</t>
  </si>
  <si>
    <t>L-Acoustics</t>
  </si>
  <si>
    <t>['azure', 'power bi', 'dax']</t>
  </si>
  <si>
    <t>{'analyst_tools': ['power bi', 'dax'], 'cloud': ['azure']}</t>
  </si>
  <si>
    <t>data engineer F/H</t>
  </si>
  <si>
    <t>Manuel Mendes</t>
  </si>
  <si>
    <t>['scala', 'python', 'c', 'c++', 'java', 'spark', 'airflow', 'kafka', 'unix', 'chef']</t>
  </si>
  <si>
    <t>{'libraries': ['spark', 'airflow', 'kafka'], 'os': ['unix'], 'other': ['chef'], 'programming': ['scala', 'python', 'c', 'c++', 'java']}</t>
  </si>
  <si>
    <t>Senior Data Engineer - Digital Insights &amp; Analytics</t>
  </si>
  <si>
    <t>via Zalando</t>
  </si>
  <si>
    <t>Zalando SE</t>
  </si>
  <si>
    <t>TAE Technologies, Inc</t>
  </si>
  <si>
    <t>['python', 'numpy', 'pandas', 'matplotlib', 'scikit-learn', 'tensorflow', 'keras']</t>
  </si>
  <si>
    <t>{'libraries': ['numpy', 'pandas', 'matplotlib', 'scikit-learn', 'tensorflow', 'keras'], 'programming': ['python']}</t>
  </si>
  <si>
    <t>Data Science Trainer(Faculty)</t>
  </si>
  <si>
    <t>IANT Computer Education</t>
  </si>
  <si>
    <t>Marketeroo Digital Agency</t>
  </si>
  <si>
    <t>Jerry</t>
  </si>
  <si>
    <t>2023 Intern - Business Intelligence Analyst</t>
  </si>
  <si>
    <t>Wüest Partner</t>
  </si>
  <si>
    <t>['mongodb', 'mongodb', 'python', 'mysql', 'elasticsearch']</t>
  </si>
  <si>
    <t>{'databases': ['mongodb', 'mysql', 'elasticsearch'], 'programming': ['mongodb', 'python']}</t>
  </si>
  <si>
    <t>Rearc</t>
  </si>
  <si>
    <t>['python', 'sql', 'nosql', 'aws', 'gcp', 'azure', 'spark', 'airflow', 'numpy', 'pandas', 'terraform']</t>
  </si>
  <si>
    <t>{'cloud': ['aws', 'gcp', 'azure'], 'libraries': ['spark', 'airflow', 'numpy', 'pandas'], 'other': ['terraform'], 'programming': ['python', 'sql', 'nosql']}</t>
  </si>
  <si>
    <t>Head of Ag Biologicals Data Science and Analytics</t>
  </si>
  <si>
    <t>Ginkgo Bioworks</t>
  </si>
  <si>
    <t>Gegevensanalist</t>
  </si>
  <si>
    <t>Jumbo Supermarkten</t>
  </si>
  <si>
    <t>['python', 'sql', 'databricks', 'azure', 'pyspark']</t>
  </si>
  <si>
    <t>{'cloud': ['databricks', 'azure'], 'libraries': ['pyspark'], 'programming': ['python', 'sql']}</t>
  </si>
  <si>
    <t>GC Services</t>
  </si>
  <si>
    <t>['t-sql', 'python', 'windows']</t>
  </si>
  <si>
    <t>{'os': ['windows'], 'programming': ['t-sql', 'python']}</t>
  </si>
  <si>
    <t>['sql', 'java', 'python', 'snowflake', 'aws', 'hadoop', 'spark', 'airflow', 'docker', 'kubernetes', 'terraform', 'jenkins', 'git']</t>
  </si>
  <si>
    <t>{'cloud': ['snowflake', 'aws'], 'libraries': ['hadoop', 'spark', 'airflow'], 'other': ['docker', 'kubernetes', 'terraform', 'jenkins', 'git'], 'programming': ['sql', 'java', 'python']}</t>
  </si>
  <si>
    <t>Roosendaal, Netherlands</t>
  </si>
  <si>
    <t>CEVA Logistics</t>
  </si>
  <si>
    <t>Head of Data Science &amp; AI</t>
  </si>
  <si>
    <t>Zwijndrecht, Belgium</t>
  </si>
  <si>
    <t>Agidens België</t>
  </si>
  <si>
    <t>PIA DYMATRIX</t>
  </si>
  <si>
    <t>Business Intelligence Engineer / BI Analyst / Data Architect (w/m/d)</t>
  </si>
  <si>
    <t>smart digital.</t>
  </si>
  <si>
    <t>['databricks', 'azure', 'tableau', 'looker']</t>
  </si>
  <si>
    <t>{'analyst_tools': ['tableau', 'looker'], 'cloud': ['databricks', 'azure']}</t>
  </si>
  <si>
    <t>Intern (m/f/d) - Data Analytics</t>
  </si>
  <si>
    <t>['r', 'python', 'vba', 'tableau', 'power bi', 'qlik']</t>
  </si>
  <si>
    <t>{'analyst_tools': ['tableau', 'power bi', 'qlik'], 'programming': ['r', 'python', 'vba']}</t>
  </si>
  <si>
    <t>Data Scientist - Analytics</t>
  </si>
  <si>
    <t>Internship 6 months Data Analyst - Marketing / Customer (f/m/d)</t>
  </si>
  <si>
    <t>Decathlon Technology</t>
  </si>
  <si>
    <t>['python', 'sql', 'windows', 'tableau', 'git']</t>
  </si>
  <si>
    <t>{'analyst_tools': ['tableau'], 'os': ['windows'], 'other': ['git'], 'programming': ['python', 'sql']}</t>
  </si>
  <si>
    <t>Business Intelligence Analysts</t>
  </si>
  <si>
    <t>Profecia Links</t>
  </si>
  <si>
    <t>['power bi', 'ssrs']</t>
  </si>
  <si>
    <t>{'analyst_tools': ['power bi', 'ssrs']}</t>
  </si>
  <si>
    <t>Environmental Impact Analytics Engineer</t>
  </si>
  <si>
    <t>Ventura, CA</t>
  </si>
  <si>
    <t>Patagonia</t>
  </si>
  <si>
    <t>['sql', 'python', 'snowflake', 'tableau', 'airtable']</t>
  </si>
  <si>
    <t>{'analyst_tools': ['tableau'], 'async': ['airtable'], 'cloud': ['snowflake'], 'programming': ['sql', 'python']}</t>
  </si>
  <si>
    <t>Data Engineer (Ticketland МТС)</t>
  </si>
  <si>
    <t>Software QA Engineer – Talent Pool</t>
  </si>
  <si>
    <t>GBH</t>
  </si>
  <si>
    <t>['java', 'php', 'elixir', 'react', 'angular', 'jira']</t>
  </si>
  <si>
    <t>{'async': ['jira'], 'libraries': ['react'], 'programming': ['java', 'php', 'elixir'], 'webframeworks': ['angular']}</t>
  </si>
  <si>
    <t>СберТройка</t>
  </si>
  <si>
    <t>['python', 'sql', 'airflow', 'pandas', 'numpy', 'hadoop', 'kafka', 'linux', 'git', 'docker']</t>
  </si>
  <si>
    <t>{'libraries': ['airflow', 'pandas', 'numpy', 'hadoop', 'kafka'], 'os': ['linux'], 'other': ['git', 'docker'], 'programming': ['python', 'sql']}</t>
  </si>
  <si>
    <t>Senior-Data Scientist - (Job Number: 2314883)</t>
  </si>
  <si>
    <t>['databricks', 'pandas', 'jupyter', 'excel', 'powerpoint']</t>
  </si>
  <si>
    <t>{'analyst_tools': ['excel', 'powerpoint'], 'cloud': ['databricks'], 'libraries': ['pandas', 'jupyter']}</t>
  </si>
  <si>
    <t>Data Analytics Lecturer / Teacher</t>
  </si>
  <si>
    <t>Dublin CODING School</t>
  </si>
  <si>
    <t>['sql', 'python', 'zoom']</t>
  </si>
  <si>
    <t>{'programming': ['sql', 'python'], 'sync': ['zoom']}</t>
  </si>
  <si>
    <t>VCC Link</t>
  </si>
  <si>
    <t>Mentor, OH</t>
  </si>
  <si>
    <t>Cint</t>
  </si>
  <si>
    <t>Principal Data Scientist - Predictive Modeling</t>
  </si>
  <si>
    <t>Jr Data scientist with Tensorflow</t>
  </si>
  <si>
    <t>['go', 'java', 'javascript', 'c++', 'python', 'tensorflow', 'spring', 'tableau']</t>
  </si>
  <si>
    <t>{'analyst_tools': ['tableau'], 'libraries': ['tensorflow', 'spring'], 'programming': ['go', 'java', 'javascript', 'c++', 'python']}</t>
  </si>
  <si>
    <t>Assistant/Associate/Full Teaching Professor - Data Science and...</t>
  </si>
  <si>
    <t>University of California, Berkeley</t>
  </si>
  <si>
    <t>Customer Data Lead &amp; Analyst (H-M-X)</t>
  </si>
  <si>
    <t>Manpower</t>
  </si>
  <si>
    <t>['python', 'sql', 'aws', 'gcp', 'snowflake', 'redshift', 'kafka', 'flow', 'kubernetes', 'jira']</t>
  </si>
  <si>
    <t>{'async': ['jira'], 'cloud': ['aws', 'gcp', 'snowflake', 'redshift'], 'libraries': ['kafka'], 'other': ['flow', 'kubernetes'], 'programming': ['python', 'sql']}</t>
  </si>
  <si>
    <t>Internship 2023, Data Science Developer, UBS RiskLab &amp; Model Services</t>
  </si>
  <si>
    <t>['python', 'r', 'scala', 'java', 'azure', 'databricks', 'spark', 'kubernetes', 'docker', 'github', 'git']</t>
  </si>
  <si>
    <t>{'cloud': ['azure', 'databricks'], 'libraries': ['spark'], 'other': ['kubernetes', 'docker', 'github', 'git'], 'programming': ['python', 'r', 'scala', 'java']}</t>
  </si>
  <si>
    <t>Market Research Analyst</t>
  </si>
  <si>
    <t>Pasay, Metro Manila, Philippines</t>
  </si>
  <si>
    <t>Senior Clinical Data Manager I</t>
  </si>
  <si>
    <t>Allucent</t>
  </si>
  <si>
    <t>Java Developer</t>
  </si>
  <si>
    <t>['java', 'sql', 'aws', 'gcp', 'bigquery', 'spring']</t>
  </si>
  <si>
    <t>{'cloud': ['aws', 'gcp', 'bigquery'], 'libraries': ['spring'], 'programming': ['java', 'sql']}</t>
  </si>
  <si>
    <t>Data Analyst #PP - Remote | WFH</t>
  </si>
  <si>
    <t>['sql', 'sheets', 'excel']</t>
  </si>
  <si>
    <t>{'analyst_tools': ['sheets', 'excel'], 'programming': ['sql']}</t>
  </si>
  <si>
    <t>Ontario, CA</t>
  </si>
  <si>
    <t>Info Dinamica Inc</t>
  </si>
  <si>
    <t>['python', 'sql', 'vba', 'alteryx', 'github']</t>
  </si>
  <si>
    <t>{'analyst_tools': ['alteryx'], 'other': ['github'], 'programming': ['python', 'sql', 'vba']}</t>
  </si>
  <si>
    <t>Data &amp; Analytics - Senior Data Platform Engineer</t>
  </si>
  <si>
    <t>British Columbia, Canada</t>
  </si>
  <si>
    <t>Aritzia</t>
  </si>
  <si>
    <t>['python', 'sql', 'bigquery', 'snowflake', 'kafka', 'kubernetes', 'terraform']</t>
  </si>
  <si>
    <t>{'cloud': ['bigquery', 'snowflake'], 'libraries': ['kafka'], 'other': ['kubernetes', 'terraform'], 'programming': ['python', 'sql']}</t>
  </si>
  <si>
    <t>Memorial Hermann Health System</t>
  </si>
  <si>
    <t>['vba', 'sql', 'r', 'python', 'sas', 'sas', 'excel', 'word', 'powerpoint', 'visio', 'tableau', 'qlik', 'spss']</t>
  </si>
  <si>
    <t>{'analyst_tools': ['sas', 'excel', 'word', 'powerpoint', 'visio', 'tableau', 'qlik', 'spss'], 'programming': ['vba', 'sql', 'r', 'python', 'sas']}</t>
  </si>
  <si>
    <t>Severn Trent</t>
  </si>
  <si>
    <t>['go', 'word', 'excel', 'powerpoint']</t>
  </si>
  <si>
    <t>{'analyst_tools': ['word', 'excel', 'powerpoint'], 'programming': ['go']}</t>
  </si>
  <si>
    <t>Ethos BeathChapman</t>
  </si>
  <si>
    <t>['sql', 'perl', 'java', 'aws', 'redshift', 'unix', 'tableau', 'cognos', 'word']</t>
  </si>
  <si>
    <t>{'analyst_tools': ['tableau', 'cognos', 'word'], 'cloud': ['aws', 'redshift'], 'os': ['unix'], 'programming': ['sql', 'perl', 'java']}</t>
  </si>
  <si>
    <t>Cloud Data Engineer| European Regional Delivery Center (ERDC)</t>
  </si>
  <si>
    <t>['sql', 'java', 'snowflake', 'databricks', 'airflow', 'ssis', 'sap']</t>
  </si>
  <si>
    <t>{'analyst_tools': ['ssis', 'sap'], 'cloud': ['snowflake', 'databricks'], 'libraries': ['airflow'], 'programming': ['sql', 'java']}</t>
  </si>
  <si>
    <t>['python', 'sql', 'pandas', 'numpy', 'matplotlib', 'seaborn', 'scikit-learn', 'tensorflow', 'pytorch']</t>
  </si>
  <si>
    <t>{'libraries': ['pandas', 'numpy', 'matplotlib', 'seaborn', 'scikit-learn', 'tensorflow', 'pytorch'], 'programming': ['python', 'sql']}</t>
  </si>
  <si>
    <t>Senior Data Engineer( Qlik Sense/Qlik View )</t>
  </si>
  <si>
    <t>['sql', 'sql server', 'oracle', 'qlik']</t>
  </si>
  <si>
    <t>{'analyst_tools': ['qlik'], 'cloud': ['oracle'], 'databases': ['sql server'], 'programming': ['sql']}</t>
  </si>
  <si>
    <t>DATA SCIENTIST SPECIALIST</t>
  </si>
  <si>
    <t>RGI Group</t>
  </si>
  <si>
    <t>['python', 'sql', 'r', 'aws', 'pandas', 'numpy', 'scikit-learn', 'matplotlib', 'seaborn', 'plotly', 'airflow', 'gdpr', 'fastapi', 'git', 'github', 'docker']</t>
  </si>
  <si>
    <t>{'cloud': ['aws'], 'libraries': ['pandas', 'numpy', 'scikit-learn', 'matplotlib', 'seaborn', 'plotly', 'airflow', 'gdpr'], 'other': ['git', 'github', 'docker'], 'programming': ['python', 'sql', 'r'], 'webframeworks': ['fastapi']}</t>
  </si>
  <si>
    <t>ArtistHunt</t>
  </si>
  <si>
    <t>['python', 'sql', 'bash', 'c', 'airflow', 'git', 'gitlab']</t>
  </si>
  <si>
    <t>{'libraries': ['airflow'], 'other': ['git', 'gitlab'], 'programming': ['python', 'sql', 'bash', 'c']}</t>
  </si>
  <si>
    <t>Alldus International Consulting Ltd</t>
  </si>
  <si>
    <t>Principal Data Engineering Architect</t>
  </si>
  <si>
    <t>Rocket Lawyer</t>
  </si>
  <si>
    <t>['python', 'aws', 'snowflake', 'bigquery', 'redshift', 'kafka']</t>
  </si>
  <si>
    <t>{'cloud': ['aws', 'snowflake', 'bigquery', 'redshift'], 'libraries': ['kafka'], 'programming': ['python']}</t>
  </si>
  <si>
    <t>via Jobs - The FutureList</t>
  </si>
  <si>
    <t>Storm3</t>
  </si>
  <si>
    <t>['go', 'python', 'sql', 'nosql', 'aws', 'linux', 'docker', 'kubernetes']</t>
  </si>
  <si>
    <t>{'cloud': ['aws'], 'os': ['linux'], 'other': ['docker', 'kubernetes'], 'programming': ['go', 'python', 'sql', 'nosql']}</t>
  </si>
  <si>
    <t>Data Scientist for Media Campaign Analysis</t>
  </si>
  <si>
    <t>Healthanea - Data Engineer</t>
  </si>
  <si>
    <t>['sql', 'python', 'scala', 'r', 'mongodb', 'mongodb', 'elasticsearch', 'azure', 'scikit-learn', 'spark', 'hadoop']</t>
  </si>
  <si>
    <t>{'cloud': ['azure'], 'databases': ['mongodb', 'elasticsearch'], 'libraries': ['scikit-learn', 'spark', 'hadoop'], 'programming': ['sql', 'python', 'scala', 'r', 'mongodb']}</t>
  </si>
  <si>
    <t>Digital Data Analyst I</t>
  </si>
  <si>
    <t>ADI Global Distribution</t>
  </si>
  <si>
    <t>['python', 'r', 'sql', 'azure', 'spark', 'tensorflow', 'jupyter', 'excel']</t>
  </si>
  <si>
    <t>{'analyst_tools': ['excel'], 'cloud': ['azure'], 'libraries': ['spark', 'tensorflow', 'jupyter'], 'programming': ['python', 'r', 'sql']}</t>
  </si>
  <si>
    <t>Specialist Data Engineer</t>
  </si>
  <si>
    <t>['go', 'scala', 'java', 'aws', 'hadoop', 'spark']</t>
  </si>
  <si>
    <t>{'cloud': ['aws'], 'libraries': ['hadoop', 'spark'], 'programming': ['go', 'scala', 'java']}</t>
  </si>
  <si>
    <t>Falcona Management &amp; Technology, LLC</t>
  </si>
  <si>
    <t>['sql', 'tableau', 'sharepoint', 'excel', 'powerpoint', 'outlook', 'word']</t>
  </si>
  <si>
    <t>{'analyst_tools': ['tableau', 'sharepoint', 'excel', 'powerpoint', 'outlook', 'word'], 'programming': ['sql']}</t>
  </si>
  <si>
    <t>Senior Cloud Data Engineer - Enterprise Analytics Data Products</t>
  </si>
  <si>
    <t>['python', 'javascript', 'sql', 'dynamodb', 'elasticsearch', 'aws', 'databricks', 'snowflake', 'kafka', 'airflow', 'terraform', 'jenkins', 'github']</t>
  </si>
  <si>
    <t>{'cloud': ['aws', 'databricks', 'snowflake'], 'databases': ['dynamodb', 'elasticsearch'], 'libraries': ['kafka', 'airflow'], 'other': ['terraform', 'jenkins', 'github'], 'programming': ['python', 'javascript', 'sql']}</t>
  </si>
  <si>
    <t>Stager Data Analyst</t>
  </si>
  <si>
    <t>Mango</t>
  </si>
  <si>
    <t>Financial Data Analyst i Network Infrastructure</t>
  </si>
  <si>
    <t>Data Classification Engineer</t>
  </si>
  <si>
    <t>Santiago, Providencia, Chile</t>
  </si>
  <si>
    <t>Admetricks</t>
  </si>
  <si>
    <t>['python', 'elasticsearch', 'django', 'docker', 'kubernetes']</t>
  </si>
  <si>
    <t>{'databases': ['elasticsearch'], 'other': ['docker', 'kubernetes'], 'programming': ['python'], 'webframeworks': ['django']}</t>
  </si>
  <si>
    <t>Elastic Engineer</t>
  </si>
  <si>
    <t>Quess Corp Limited</t>
  </si>
  <si>
    <t>['java', 'elasticsearch', 'flow']</t>
  </si>
  <si>
    <t>{'databases': ['elasticsearch'], 'other': ['flow'], 'programming': ['java']}</t>
  </si>
  <si>
    <t>askblue</t>
  </si>
  <si>
    <t>['r', 'nosql', 'python', 'sas', 'sas', 'azure']</t>
  </si>
  <si>
    <t>{'analyst_tools': ['sas'], 'cloud': ['azure'], 'programming': ['r', 'nosql', 'python', 'sas']}</t>
  </si>
  <si>
    <t>['r', 'python', 'scala', 'php', 'pandas', 'numpy']</t>
  </si>
  <si>
    <t>{'libraries': ['pandas', 'numpy'], 'programming': ['r', 'python', 'scala', 'php']}</t>
  </si>
  <si>
    <t>Data Engineer l Onsite l Cebu</t>
  </si>
  <si>
    <t>MicroSourcing</t>
  </si>
  <si>
    <t>['sql', 'python', 'db2', 'node.js', 'windows', 'excel']</t>
  </si>
  <si>
    <t>{'analyst_tools': ['excel'], 'databases': ['db2'], 'os': ['windows'], 'programming': ['sql', 'python'], 'webframeworks': ['node.js']}</t>
  </si>
  <si>
    <t>Circle8</t>
  </si>
  <si>
    <t>['shell', 'sql', 'python', 'azure', 'databricks', 'aws', 'pyspark', 'kafka', 'hadoop', 'spark', 'airflow', 'sap', 'word', 'terraform']</t>
  </si>
  <si>
    <t>{'analyst_tools': ['sap', 'word'], 'cloud': ['azure', 'databricks', 'aws'], 'libraries': ['pyspark', 'kafka', 'hadoop', 'spark', 'airflow'], 'other': ['terraform'], 'programming': ['shell', 'sql', 'python']}</t>
  </si>
  <si>
    <t>TRUST RECRUIT PTE. LTD.</t>
  </si>
  <si>
    <t>Senior Solution Support Engineer</t>
  </si>
  <si>
    <t>Ariba Czech s.r.o.</t>
  </si>
  <si>
    <t>Python - Data Extraction &amp; Web Scraping Data Engineer</t>
  </si>
  <si>
    <t>EXLSH</t>
  </si>
  <si>
    <t>['python', 'sql', 'html', 'mongodb', 'mongodb', 'mysql', 'postgresql', 'pyspark']</t>
  </si>
  <si>
    <t>{'databases': ['mongodb', 'mysql', 'postgresql'], 'libraries': ['pyspark'], 'programming': ['python', 'sql', 'html', 'mongodb']}</t>
  </si>
  <si>
    <t>Integrity Power Search</t>
  </si>
  <si>
    <t>The Institute of Clever Stuff</t>
  </si>
  <si>
    <t>['python', 'sql', 'gcp', 'aws', 'numpy', 'pandas', 'scikit-learn', 'matplotlib', 'seaborn', 'plotly', 'tensorflow', 'pytorch', 'keras']</t>
  </si>
  <si>
    <t>{'cloud': ['gcp', 'aws'], 'libraries': ['numpy', 'pandas', 'scikit-learn', 'matplotlib', 'seaborn', 'plotly', 'tensorflow', 'pytorch', 'keras'], 'programming': ['python', 'sql']}</t>
  </si>
  <si>
    <t>Freelance Work - Online Data Analyst (Dutch)</t>
  </si>
  <si>
    <t>Nieuwegein, Netherlands   (+9 others)</t>
  </si>
  <si>
    <t>Cortex Consultants LLC</t>
  </si>
  <si>
    <t>['sql', 'python', 'pyspark']</t>
  </si>
  <si>
    <t>{'libraries': ['pyspark'], 'programming': ['sql', 'python']}</t>
  </si>
  <si>
    <t>Planning and Performance Analyst</t>
  </si>
  <si>
    <t>QUALCO ΑΕ</t>
  </si>
  <si>
    <t>['gdpr', 'outlook', 'word', 'powerpoint', 'excel', 'power bi']</t>
  </si>
  <si>
    <t>{'analyst_tools': ['outlook', 'word', 'powerpoint', 'excel', 'power bi'], 'libraries': ['gdpr']}</t>
  </si>
  <si>
    <t>['sas', 'sas', 'r', 'sql', 'spark']</t>
  </si>
  <si>
    <t>{'analyst_tools': ['sas'], 'libraries': ['spark'], 'programming': ['sas', 'r', 'sql']}</t>
  </si>
  <si>
    <t>Villeneuve-d'Ascq, France</t>
  </si>
  <si>
    <t>Brand New Day</t>
  </si>
  <si>
    <t>['sql', 'pascal', 'azure', 'git']</t>
  </si>
  <si>
    <t>{'cloud': ['azure'], 'other': ['git'], 'programming': ['sql', 'pascal']}</t>
  </si>
  <si>
    <t>['sql', 'python', 'bigquery', 'snowflake', 'tableau']</t>
  </si>
  <si>
    <t>{'analyst_tools': ['tableau'], 'cloud': ['bigquery', 'snowflake'], 'programming': ['sql', 'python']}</t>
  </si>
  <si>
    <t>Data Analyst Intern (M/F)</t>
  </si>
  <si>
    <t>Pivot &amp; Co</t>
  </si>
  <si>
    <t>via AccruePartners</t>
  </si>
  <si>
    <t>AccruePartners</t>
  </si>
  <si>
    <t>Recru-IT</t>
  </si>
  <si>
    <t>['sql', 'sql server', 'oracle', 'azure', 'databricks', 'ssis', 'power bi']</t>
  </si>
  <si>
    <t>{'analyst_tools': ['ssis', 'power bi'], 'cloud': ['oracle', 'azure', 'databricks'], 'databases': ['sql server'], 'programming': ['sql']}</t>
  </si>
  <si>
    <t>Argentys Informatics LLC</t>
  </si>
  <si>
    <t>Mática Partners</t>
  </si>
  <si>
    <t>['sql', 'r', 'spark', 'pyspark', 'windows']</t>
  </si>
  <si>
    <t>{'libraries': ['spark', 'pyspark'], 'os': ['windows'], 'programming': ['sql', 'r']}</t>
  </si>
  <si>
    <t>IT Market Data Analyst</t>
  </si>
  <si>
    <t>Alhambra, CA</t>
  </si>
  <si>
    <t>['assembly', 'c', 'spring']</t>
  </si>
  <si>
    <t>{'libraries': ['spring'], 'programming': ['assembly', 'c']}</t>
  </si>
  <si>
    <t>Security Analyst III</t>
  </si>
  <si>
    <t>Stone Mountain, GA</t>
  </si>
  <si>
    <t>Преподаватель BIG DATA (Data Engineer/Python developer)</t>
  </si>
  <si>
    <t>Учебный центр Коммерсант</t>
  </si>
  <si>
    <t>['sql', 'python', 'oracle', 'hadoop', 'spark', 'kafka', 'airflow', 'jupyter', 'linux']</t>
  </si>
  <si>
    <t>{'cloud': ['oracle'], 'libraries': ['hadoop', 'spark', 'kafka', 'airflow', 'jupyter'], 'os': ['linux'], 'programming': ['sql', 'python']}</t>
  </si>
  <si>
    <t>via MyCarriera</t>
  </si>
  <si>
    <t>['python', 'r', 'scala', 'julia', 'azure', 'gcp', 'aws', 'tensorflow', 'pytorch', 'keras', 'theano', 'spark', 'kafka', 'power bi', 'tableau']</t>
  </si>
  <si>
    <t>{'analyst_tools': ['power bi', 'tableau'], 'cloud': ['azure', 'gcp', 'aws'], 'libraries': ['tensorflow', 'pytorch', 'keras', 'theano', 'spark', 'kafka'], 'programming': ['python', 'r', 'scala', 'julia']}</t>
  </si>
  <si>
    <t>['java', 'c++', 'python', 'r', 'sql', 'git']</t>
  </si>
  <si>
    <t>{'other': ['git'], 'programming': ['java', 'c++', 'python', 'r', 'sql']}</t>
  </si>
  <si>
    <t>Sr Universal Analyst</t>
  </si>
  <si>
    <t>['excel', 'ms access', 'tableau', 'smartsheet']</t>
  </si>
  <si>
    <t>{'analyst_tools': ['excel', 'ms access', 'tableau'], 'async': ['smartsheet']}</t>
  </si>
  <si>
    <t>Stage de fin d'  tudes Data Engineer D  carbonation ...</t>
  </si>
  <si>
    <t>Axionable</t>
  </si>
  <si>
    <t>['shell', 'python', 'java', 'c', 'sql', 'nosql', 'aws', 'azure', 'gcp', 'kafka', 'airflow', 'terraform', 'ansible', 'docker', 'gitlab']</t>
  </si>
  <si>
    <t>{'cloud': ['aws', 'azure', 'gcp'], 'libraries': ['kafka', 'airflow'], 'other': ['terraform', 'ansible', 'docker', 'gitlab'], 'programming': ['shell', 'python', 'java', 'c', 'sql', 'nosql']}</t>
  </si>
  <si>
    <t>Principal IT Data Analyst</t>
  </si>
  <si>
    <t>Acton, MA</t>
  </si>
  <si>
    <t>['sql', 'python', 'snowflake', 'jira']</t>
  </si>
  <si>
    <t>{'async': ['jira'], 'cloud': ['snowflake'], 'programming': ['sql', 'python']}</t>
  </si>
  <si>
    <t>Data Engineer (Cyber Defense) - Software Development Industry ...</t>
  </si>
  <si>
    <t>['python', 'elasticsearch', 'aws', 'kafka', 'excel', 'codecommit']</t>
  </si>
  <si>
    <t>{'analyst_tools': ['excel'], 'cloud': ['aws'], 'databases': ['elasticsearch'], 'libraries': ['kafka'], 'other': ['codecommit'], 'programming': ['python']}</t>
  </si>
  <si>
    <t>Lead Analyst, ETL Support</t>
  </si>
  <si>
    <t>['azure', 'excel']</t>
  </si>
  <si>
    <t>{'analyst_tools': ['excel'], 'cloud': ['azure']}</t>
  </si>
  <si>
    <t>['r', 'python', 'scala', 'java', 'nosql', 'kafka', 'airflow']</t>
  </si>
  <si>
    <t>{'libraries': ['kafka', 'airflow'], 'programming': ['r', 'python', 'scala', 'java', 'nosql']}</t>
  </si>
  <si>
    <t>Reporting Analyst II</t>
  </si>
  <si>
    <t>Alorica</t>
  </si>
  <si>
    <t>['sql', 'excel', 'word', 'visio', 'powerpoint', 'flow']</t>
  </si>
  <si>
    <t>{'analyst_tools': ['excel', 'word', 'visio', 'powerpoint'], 'other': ['flow'], 'programming': ['sql']}</t>
  </si>
  <si>
    <t>Nortal Americas</t>
  </si>
  <si>
    <t>['scala', 'java', 'python', 'bash', 'javascript', 'db2', 'aws', 'gcp', 'databricks', 'snowflake', 'redshift', 'bigquery', 'azure', 'spark', 'flow']</t>
  </si>
  <si>
    <t>{'cloud': ['aws', 'gcp', 'databricks', 'snowflake', 'redshift', 'bigquery', 'azure'], 'databases': ['db2'], 'libraries': ['spark'], 'other': ['flow'], 'programming': ['scala', 'java', 'python', 'bash', 'javascript']}</t>
  </si>
  <si>
    <t>Data Analyst Finance</t>
  </si>
  <si>
    <t>Bol B.V.</t>
  </si>
  <si>
    <t>['bigquery', 'tableau']</t>
  </si>
  <si>
    <t>{'analyst_tools': ['tableau'], 'cloud': ['bigquery']}</t>
  </si>
  <si>
    <t>via Cuvette</t>
  </si>
  <si>
    <t>Apping Technology</t>
  </si>
  <si>
    <t>Cognizant (GB) Limited Latvia, Cognizant Technology Solutions</t>
  </si>
  <si>
    <t>['python', 'sql', 'sql server', 'aws', 'snowflake', 'unix', 'kubernetes', 'docker']</t>
  </si>
  <si>
    <t>{'cloud': ['aws', 'snowflake'], 'databases': ['sql server'], 'os': ['unix'], 'other': ['kubernetes', 'docker'], 'programming': ['python', 'sql']}</t>
  </si>
  <si>
    <t>Traineeship data analyst</t>
  </si>
  <si>
    <t>['tensorflow', 'keras', 'mxnet']</t>
  </si>
  <si>
    <t>{'libraries': ['tensorflow', 'keras', 'mxnet']}</t>
  </si>
  <si>
    <t>B2M</t>
  </si>
  <si>
    <t>['python', 'shell', 'sql', 'spark', 'linux']</t>
  </si>
  <si>
    <t>{'libraries': ['spark'], 'os': ['linux'], 'programming': ['python', 'shell', 'sql']}</t>
  </si>
  <si>
    <t>Data Engineer impacting music</t>
  </si>
  <si>
    <t>['python', 'elasticsearch', 'aws', 'airflow', 'docker', 'kubernetes']</t>
  </si>
  <si>
    <t>{'cloud': ['aws'], 'databases': ['elasticsearch'], 'libraries': ['airflow'], 'other': ['docker', 'kubernetes'], 'programming': ['python']}</t>
  </si>
  <si>
    <t>Omny</t>
  </si>
  <si>
    <t>['python', 'pytorch', 'scikit-learn']</t>
  </si>
  <si>
    <t>{'libraries': ['pytorch', 'scikit-learn'], 'programming': ['python']}</t>
  </si>
  <si>
    <t>BI Analytics Engineer FTC</t>
  </si>
  <si>
    <t>['python', 'sql', 'azure', 'aws', 'gcp', 'snowflake', 'power bi', 'tableau']</t>
  </si>
  <si>
    <t>{'analyst_tools': ['power bi', 'tableau'], 'cloud': ['azure', 'aws', 'gcp', 'snowflake'], 'programming': ['python', 'sql']}</t>
  </si>
  <si>
    <t>['sql', 'macos']</t>
  </si>
  <si>
    <t>{'os': ['macos'], 'programming': ['sql']}</t>
  </si>
  <si>
    <t>IT Data Analyst</t>
  </si>
  <si>
    <t>American Cybersystems</t>
  </si>
  <si>
    <t>['sql', 'python', 'sql server', 'oracle', 'snowflake', 'aws', 'power bi', 'tableau', 'looker']</t>
  </si>
  <si>
    <t>{'analyst_tools': ['power bi', 'tableau', 'looker'], 'cloud': ['oracle', 'snowflake', 'aws'], 'databases': ['sql server'], 'programming': ['sql', 'python']}</t>
  </si>
  <si>
    <t>Senior Business Analyst, Data Warehouse</t>
  </si>
  <si>
    <t>['sql', 'excel', 'tableau', 'word', 'powerpoint', 'visio', 'flow']</t>
  </si>
  <si>
    <t>{'analyst_tools': ['excel', 'tableau', 'word', 'powerpoint', 'visio'], 'other': ['flow'], 'programming': ['sql']}</t>
  </si>
  <si>
    <t>Data Scientist for Innovation Department for Division...</t>
  </si>
  <si>
    <t>Vitesco Technologies</t>
  </si>
  <si>
    <t>['python', 'html', 'aws', 'vue']</t>
  </si>
  <si>
    <t>{'cloud': ['aws'], 'programming': ['python', 'html'], 'webframeworks': ['vue']}</t>
  </si>
  <si>
    <t>Clinical Data Analyst with CERI</t>
  </si>
  <si>
    <t>Beth Israel Lahey Health</t>
  </si>
  <si>
    <t>['sql', 'python', 'r', 'sas', 'sas', 'spss']</t>
  </si>
  <si>
    <t>{'analyst_tools': ['sas', 'spss'], 'programming': ['sql', 'python', 'r', 'sas']}</t>
  </si>
  <si>
    <t>SAP HANA EDW Analyst SAP HANA EDW Analyst</t>
  </si>
  <si>
    <t>Data Scientist, Research Intern, PhD, Summer 2024</t>
  </si>
  <si>
    <t>Google LLC</t>
  </si>
  <si>
    <t>Hubstaff</t>
  </si>
  <si>
    <t>['python', 'scala', 'sql', 'nosql', 'databricks', 'spark']</t>
  </si>
  <si>
    <t>{'cloud': ['databricks'], 'libraries': ['spark'], 'programming': ['python', 'scala', 'sql', 'nosql']}</t>
  </si>
  <si>
    <t>Citizens Financial Group</t>
  </si>
  <si>
    <t>Sr. Data Scientist- Credit Risk Modeler (Hybrid)</t>
  </si>
  <si>
    <t>['sql', 'spark', 'airflow', 'kafka', 'ssis']</t>
  </si>
  <si>
    <t>{'analyst_tools': ['ssis'], 'libraries': ['spark', 'airflow', 'kafka'], 'programming': ['sql']}</t>
  </si>
  <si>
    <t>Senior Enrollment Data Analyst - Full-time / Part-time</t>
  </si>
  <si>
    <t>Milton, MA</t>
  </si>
  <si>
    <t>Curry College</t>
  </si>
  <si>
    <t>['sas', 'sas', 'sql', 'excel', 'cognos', 'tableau', 'power bi']</t>
  </si>
  <si>
    <t>{'analyst_tools': ['sas', 'excel', 'cognos', 'tableau', 'power bi'], 'programming': ['sas', 'sql']}</t>
  </si>
  <si>
    <t>Senior Analyst (Business Performance) job at MTN Uganda</t>
  </si>
  <si>
    <t>Kampala, Uganda</t>
  </si>
  <si>
    <t>via Uganda Job Search</t>
  </si>
  <si>
    <t>MTN Uganda</t>
  </si>
  <si>
    <t>Junior Data Engineer, Fintech</t>
  </si>
  <si>
    <t>Optasia</t>
  </si>
  <si>
    <t>['java', 'scala', 'python', 'sql', 'nosql', 'spark', 'yarn']</t>
  </si>
  <si>
    <t>{'libraries': ['spark'], 'other': ['yarn'], 'programming': ['java', 'scala', 'python', 'sql', 'nosql']}</t>
  </si>
  <si>
    <t>Williams Consulting LLC</t>
  </si>
  <si>
    <t>['r', 'sql', 'word', 'excel', 'powerpoint', 'outlook', 'visio']</t>
  </si>
  <si>
    <t>{'analyst_tools': ['word', 'excel', 'powerpoint', 'outlook', 'visio'], 'programming': ['r', 'sql']}</t>
  </si>
  <si>
    <t>Manager, Analytics</t>
  </si>
  <si>
    <t>Vetsource</t>
  </si>
  <si>
    <t>['python', 'r', 'snowflake', 'looker', 'tableau']</t>
  </si>
  <si>
    <t>{'analyst_tools': ['looker', 'tableau'], 'cloud': ['snowflake'], 'programming': ['python', 'r']}</t>
  </si>
  <si>
    <t>Senior Data Engineer (Admin + Developer)</t>
  </si>
  <si>
    <t>['sql', 'python', 'sql server', 'aws', 'azure', 'gdpr', 'spark', 'flow']</t>
  </si>
  <si>
    <t>{'cloud': ['aws', 'azure'], 'databases': ['sql server'], 'libraries': ['gdpr', 'spark'], 'other': ['flow'], 'programming': ['sql', 'python']}</t>
  </si>
  <si>
    <t>firstPRO, Inc</t>
  </si>
  <si>
    <t>DBA Engineer</t>
  </si>
  <si>
    <t>Lead Product Analyst Python SQL</t>
  </si>
  <si>
    <t>Client Server Ltd.</t>
  </si>
  <si>
    <t>['python', 'java', 'scala', 'rust', 'sql', 'hadoop', 'spark']</t>
  </si>
  <si>
    <t>{'libraries': ['hadoop', 'spark'], 'programming': ['python', 'java', 'scala', 'rust', 'sql']}</t>
  </si>
  <si>
    <t>Data Analyst (Finance/banking Domain) - Remote | WFH</t>
  </si>
  <si>
    <t>['gcp', 'power bi', 'looker']</t>
  </si>
  <si>
    <t>{'analyst_tools': ['power bi', 'looker'], 'cloud': ['gcp']}</t>
  </si>
  <si>
    <t>Analog Devices</t>
  </si>
  <si>
    <t>['sql', 'python', 'go', 'tensorflow', 'plotly', 'seaborn']</t>
  </si>
  <si>
    <t>{'libraries': ['tensorflow', 'plotly', 'seaborn'], 'programming': ['sql', 'python', 'go']}</t>
  </si>
  <si>
    <t>Alternance Data Analyst junior - Bagneux (F/H)</t>
  </si>
  <si>
    <t>iscod alternance</t>
  </si>
  <si>
    <t>System Analyst Specialist</t>
  </si>
  <si>
    <t>UniCredit</t>
  </si>
  <si>
    <t>Optimus</t>
  </si>
  <si>
    <t>['java', 'python', 'sql', 'aws']</t>
  </si>
  <si>
    <t>{'cloud': ['aws'], 'programming': ['java', 'python', 'sql']}</t>
  </si>
  <si>
    <t>محلل بيانات حديث التخرج - المضيبي</t>
  </si>
  <si>
    <t>Al Mudaybi, Oman</t>
  </si>
  <si>
    <t>مركز كبير للمعلومات</t>
  </si>
  <si>
    <t>Seiko Epson Corporation</t>
  </si>
  <si>
    <t>['java', 'sql', 'shell', 'python', 'scala', 'c', 'c++', 'nosql', 'db2', 'sql server', 'snowflake', 'redshift', 'oracle', 'aws', 'kafka', 'hadoop', 'unix', 'windows', 'cognos', 'tableau']</t>
  </si>
  <si>
    <t>{'analyst_tools': ['cognos', 'tableau'], 'cloud': ['snowflake', 'redshift', 'oracle', 'aws'], 'databases': ['db2', 'sql server'], 'libraries': ['kafka', 'hadoop'], 'os': ['unix', 'windows'], 'programming': ['java', 'sql', 'shell', 'python', 'scala', 'c', 'c++', 'nosql']}</t>
  </si>
  <si>
    <t>Data Engineer (x|f|m)</t>
  </si>
  <si>
    <t>Sartorius</t>
  </si>
  <si>
    <t>['azure', 'databricks', 'spark', 'terraform']</t>
  </si>
  <si>
    <t>{'cloud': ['azure', 'databricks'], 'libraries': ['spark'], 'other': ['terraform']}</t>
  </si>
  <si>
    <t>['python', 'java', 'c#', 'c++', 'spark']</t>
  </si>
  <si>
    <t>{'libraries': ['spark'], 'programming': ['python', 'java', 'c#', 'c++']}</t>
  </si>
  <si>
    <t>Data Analyst, GME, FT Days</t>
  </si>
  <si>
    <t>Broward Health</t>
  </si>
  <si>
    <t>MeeOpp</t>
  </si>
  <si>
    <t>['sql', 'python', 'r', 'looker', 'excel', 'tableau']</t>
  </si>
  <si>
    <t>{'analyst_tools': ['looker', 'excel', 'tableau'], 'programming': ['sql', 'python', 'r']}</t>
  </si>
  <si>
    <t>Data Integrations Engineer</t>
  </si>
  <si>
    <t>['go', 'shell', 'python', 'mysql', 'cassandra', 'aws', 'gcp', 'oracle', 'linux', 'ansible', 'terraform', 'gitlab', 'wire']</t>
  </si>
  <si>
    <t>{'cloud': ['aws', 'gcp', 'oracle'], 'databases': ['mysql', 'cassandra'], 'os': ['linux'], 'other': ['ansible', 'terraform', 'gitlab'], 'programming': ['go', 'shell', 'python'], 'sync': ['wire']}</t>
  </si>
  <si>
    <t>Data Scientist- Paid Ads (User Growth)</t>
  </si>
  <si>
    <t>Teamleiter ‒ Data Analytics &amp; BI (m/w/d)</t>
  </si>
  <si>
    <t>Bundesdruckerei-Gruppe</t>
  </si>
  <si>
    <t>['tableau', 'atlassian']</t>
  </si>
  <si>
    <t>{'analyst_tools': ['tableau'], 'other': ['atlassian']}</t>
  </si>
  <si>
    <t>Test Data Analyst - Remote | WFH</t>
  </si>
  <si>
    <t>RWA Technology People</t>
  </si>
  <si>
    <t>['sql', 'aws', 'azure', 'snowflake', 'tableau']</t>
  </si>
  <si>
    <t>{'analyst_tools': ['tableau'], 'cloud': ['aws', 'azure', 'snowflake'], 'programming': ['sql']}</t>
  </si>
  <si>
    <t>Data Product Analyst Junior (Lisbon - Hybrid)</t>
  </si>
  <si>
    <t>IGNÍT People</t>
  </si>
  <si>
    <t>['sap', 'confluence']</t>
  </si>
  <si>
    <t>{'analyst_tools': ['sap'], 'async': ['confluence']}</t>
  </si>
  <si>
    <t>DN-Analytics</t>
  </si>
  <si>
    <t>Plexus</t>
  </si>
  <si>
    <t>['python', 'spark', 'airflow']</t>
  </si>
  <si>
    <t>{'libraries': ['spark', 'airflow'], 'programming': ['python']}</t>
  </si>
  <si>
    <t>Granulate</t>
  </si>
  <si>
    <t>['python', 'nosql', 'mongodb', 'mongodb', 'ruby', 'ruby', 'go', 'scala', 'redis', 'elasticsearch', 'mysql', 'dynamodb', 'aws', 'oracle', 'kafka', 'spark', 'pyspark', 'linux', 'kubernetes', 'chef', 'terraform', 'jenkins']</t>
  </si>
  <si>
    <t>{'cloud': ['aws', 'oracle'], 'databases': ['mongodb', 'redis', 'elasticsearch', 'mysql', 'dynamodb'], 'libraries': ['kafka', 'spark', 'pyspark'], 'os': ['linux'], 'other': ['kubernetes', 'chef', 'terraform', 'jenkins'], 'programming': ['python', 'nosql', 'mongodb', 'ruby', 'go', 'scala'], 'webframeworks': ['ruby']}</t>
  </si>
  <si>
    <t>['sql', 'python', 'aws', 'databricks', 'redshift', 'kafka', 'spark']</t>
  </si>
  <si>
    <t>{'cloud': ['aws', 'databricks', 'redshift'], 'libraries': ['kafka', 'spark'], 'programming': ['sql', 'python']}</t>
  </si>
  <si>
    <t>Providence, RI</t>
  </si>
  <si>
    <t>via Let's Find Job Opportunities Here.</t>
  </si>
  <si>
    <t>['python', 'sql', 'r', 'aws', 'alteryx', 'tableau']</t>
  </si>
  <si>
    <t>{'analyst_tools': ['alteryx', 'tableau'], 'cloud': ['aws'], 'programming': ['python', 'sql', 'r']}</t>
  </si>
  <si>
    <t>ALOHAS</t>
  </si>
  <si>
    <t>['python', 'sql', 'gcp', 'bigquery', 'aws', 'azure', 'airflow', 'tableau', 'looker', 'jira']</t>
  </si>
  <si>
    <t>{'analyst_tools': ['tableau', 'looker'], 'async': ['jira'], 'cloud': ['gcp', 'bigquery', 'aws', 'azure'], 'libraries': ['airflow'], 'programming': ['python', 'sql']}</t>
  </si>
  <si>
    <t>Data Engineer Jobs in Leeds</t>
  </si>
  <si>
    <t>Lloyds Bank</t>
  </si>
  <si>
    <t>Sr. Data Scientist (Chicago, IL)</t>
  </si>
  <si>
    <t>Senior Analyst Decision Science</t>
  </si>
  <si>
    <t>TechOps Data Scientist (Wilsonville, OR or Huntsville, AL)</t>
  </si>
  <si>
    <t>Siemens Corp</t>
  </si>
  <si>
    <t>['sas', 'sas', 'java', 'scala', 'c++', 'cassandra', 'qlik']</t>
  </si>
  <si>
    <t>{'analyst_tools': ['sas', 'qlik'], 'databases': ['cassandra'], 'programming': ['sas', 'java', 'scala', 'c++']}</t>
  </si>
  <si>
    <t>Big Data Engineer (f/m/d)</t>
  </si>
  <si>
    <t>Drei Österreich</t>
  </si>
  <si>
    <t>['python', 'java', 'sql', 'hadoop', 'kafka', 'spark', 'airflow', 'git']</t>
  </si>
  <si>
    <t>{'libraries': ['hadoop', 'kafka', 'spark', 'airflow'], 'other': ['git'], 'programming': ['python', 'java', 'sql']}</t>
  </si>
  <si>
    <t>MOTER Technologies</t>
  </si>
  <si>
    <t>['python', 'sql', 'aws', 'hadoop', 'spark', 'tableau']</t>
  </si>
  <si>
    <t>{'analyst_tools': ['tableau'], 'cloud': ['aws'], 'libraries': ['hadoop', 'spark'], 'programming': ['python', 'sql']}</t>
  </si>
  <si>
    <t>de Bijenkorf</t>
  </si>
  <si>
    <t>['sql', 'python', 'airflow', 'word']</t>
  </si>
  <si>
    <t>{'analyst_tools': ['word'], 'libraries': ['airflow'], 'programming': ['sql', 'python']}</t>
  </si>
  <si>
    <t>['python', 'mysql', 'hadoop']</t>
  </si>
  <si>
    <t>{'databases': ['mysql'], 'libraries': ['hadoop'], 'programming': ['python']}</t>
  </si>
  <si>
    <t>AutoGrid Systems</t>
  </si>
  <si>
    <t>['python', 'java', 'c++', 'redis', 'kafka', 'ubuntu', 'windows']</t>
  </si>
  <si>
    <t>{'databases': ['redis'], 'libraries': ['kafka'], 'os': ['ubuntu', 'windows'], 'programming': ['python', 'java', 'c++']}</t>
  </si>
  <si>
    <t>Data Engineer AWS Warrior</t>
  </si>
  <si>
    <t>Tribetech</t>
  </si>
  <si>
    <t>['python', 'javascript', 'sql', 'aws']</t>
  </si>
  <si>
    <t>{'cloud': ['aws'], 'programming': ['python', 'javascript', 'sql']}</t>
  </si>
  <si>
    <t>Data Engineer - TS/SCI w/Poly Jobs</t>
  </si>
  <si>
    <t>['c#', 'java', 'sql', 'python', 'oracle', 'windows', 'linux']</t>
  </si>
  <si>
    <t>{'cloud': ['oracle'], 'os': ['windows', 'linux'], 'programming': ['c#', 'java', 'sql', 'python']}</t>
  </si>
  <si>
    <t>Budget Analyst I</t>
  </si>
  <si>
    <t>Texas Tech University</t>
  </si>
  <si>
    <t>Consultant, ASAP Data Scientist</t>
  </si>
  <si>
    <t>Yaoundé, Cameroon</t>
  </si>
  <si>
    <t>via Wiijob</t>
  </si>
  <si>
    <t>Cameroon</t>
  </si>
  <si>
    <t>IntraHealth International</t>
  </si>
  <si>
    <t>['snowflake', 'excel', 'tableau', 'alteryx', 'sap']</t>
  </si>
  <si>
    <t>{'analyst_tools': ['excel', 'tableau', 'alteryx', 'sap'], 'cloud': ['snowflake']}</t>
  </si>
  <si>
    <t>Práctica Data Scientist</t>
  </si>
  <si>
    <t>Falabella Corporativo</t>
  </si>
  <si>
    <t>Group Data Office</t>
  </si>
  <si>
    <t>Nomura Asia</t>
  </si>
  <si>
    <t>['r', 'python', 'vba', 'excel']</t>
  </si>
  <si>
    <t>{'analyst_tools': ['excel'], 'programming': ['r', 'python', 'vba']}</t>
  </si>
  <si>
    <t>Net-Worx (2001) Limited</t>
  </si>
  <si>
    <t>Senior Analyst, Marketing Business Intelligence  - (Remote)</t>
  </si>
  <si>
    <t>['sql', 'python', 'snowflake', 'tableau', 'looker']</t>
  </si>
  <si>
    <t>{'analyst_tools': ['tableau', 'looker'], 'cloud': ['snowflake'], 'programming': ['sql', 'python']}</t>
  </si>
  <si>
    <t>Data Analyst - Growth</t>
  </si>
  <si>
    <t>KUDA</t>
  </si>
  <si>
    <t>Beca Científico/a de Datos</t>
  </si>
  <si>
    <t>ACCIONA</t>
  </si>
  <si>
    <t>['python', 'sql', 'nosql', 'pandas', 'numpy', 'tensorflow', 'git']</t>
  </si>
  <si>
    <t>{'libraries': ['pandas', 'numpy', 'tensorflow'], 'other': ['git'], 'programming': ['python', 'sql', 'nosql']}</t>
  </si>
  <si>
    <t>['c#', 'c++', 'python', 'hadoop', 'pandas', 'windows', 'excel']</t>
  </si>
  <si>
    <t>{'analyst_tools': ['excel'], 'libraries': ['hadoop', 'pandas'], 'os': ['windows'], 'programming': ['c#', 'c++', 'python']}</t>
  </si>
  <si>
    <t>Business Intelligence Expert – Data Analyst</t>
  </si>
  <si>
    <t>INVISIBLE PERFORMANCE sp. z o. o.</t>
  </si>
  <si>
    <t>['sql', 'c', 'bigquery', 'tableau']</t>
  </si>
  <si>
    <t>{'analyst_tools': ['tableau'], 'cloud': ['bigquery'], 'programming': ['sql', 'c']}</t>
  </si>
  <si>
    <t>Hoboken, NJ</t>
  </si>
  <si>
    <t>['r', 'sql', 'nosql', 'python', 'scala', 'tensorflow', 'spark']</t>
  </si>
  <si>
    <t>{'libraries': ['tensorflow', 'spark'], 'programming': ['r', 'sql', 'nosql', 'python', 'scala']}</t>
  </si>
  <si>
    <t>['java', 'c', 'c#', 'oracle', 'aws', 'gcp', 'kubernetes', 'docker']</t>
  </si>
  <si>
    <t>{'cloud': ['oracle', 'aws', 'gcp'], 'other': ['kubernetes', 'docker'], 'programming': ['java', 'c', 'c#']}</t>
  </si>
  <si>
    <t>Project Engineer Technieken</t>
  </si>
  <si>
    <t>Colruyt NV (Colruyt Group)</t>
  </si>
  <si>
    <t>Knowli Corp</t>
  </si>
  <si>
    <t>['sql', 'python', 'r', 'tensorflow', 'tableau']</t>
  </si>
  <si>
    <t>{'analyst_tools': ['tableau'], 'libraries': ['tensorflow'], 'programming': ['sql', 'python', 'r']}</t>
  </si>
  <si>
    <t>Alternance - Data Engineer - Bac+5 (Grenoble) (H/F)</t>
  </si>
  <si>
    <t>['java', 'c#', 'sql', 'python', 'r', 'aws', 'kafka', 'kubernetes', 'github', 'jira', 'confluence']</t>
  </si>
  <si>
    <t>{'async': ['jira', 'confluence'], 'cloud': ['aws'], 'libraries': ['kafka'], 'other': ['kubernetes', 'github'], 'programming': ['java', 'c#', 'sql', 'python', 'r']}</t>
  </si>
  <si>
    <t>via Acceler8 Talent</t>
  </si>
  <si>
    <t>Acceler8 Talent</t>
  </si>
  <si>
    <t>['python', 'r', 'sql', 'aws', 'gcp', 'azure', 'databricks', 'spark', 'github', 'jira']</t>
  </si>
  <si>
    <t>{'async': ['jira'], 'cloud': ['aws', 'gcp', 'azure', 'databricks'], 'libraries': ['spark'], 'other': ['github'], 'programming': ['python', 'r', 'sql']}</t>
  </si>
  <si>
    <t>Karlstad, Sweden</t>
  </si>
  <si>
    <t>QA Data Engineer 6733</t>
  </si>
  <si>
    <t>Acadtech Inc.</t>
  </si>
  <si>
    <t>['sql', 'postgresql', 'oracle', 'redshift', 'tableau']</t>
  </si>
  <si>
    <t>{'analyst_tools': ['tableau'], 'cloud': ['oracle', 'redshift'], 'databases': ['postgresql'], 'programming': ['sql']}</t>
  </si>
  <si>
    <t>Siêu Việt Group</t>
  </si>
  <si>
    <t>['python', 'java', 'scala', 'hadoop', 'spark']</t>
  </si>
  <si>
    <t>{'libraries': ['hadoop', 'spark'], 'programming': ['python', 'java', 'scala']}</t>
  </si>
  <si>
    <t>AI Data Scientist (Contract)</t>
  </si>
  <si>
    <t>['python', 'r', 'watson']</t>
  </si>
  <si>
    <t>{'cloud': ['watson'], 'programming': ['python', 'r']}</t>
  </si>
  <si>
    <t>Assistant Director of Prospect Management &amp; Data Analytics</t>
  </si>
  <si>
    <t>Johns Hopkins University</t>
  </si>
  <si>
    <t>Suwanee, GA</t>
  </si>
  <si>
    <t>Kelly Services US</t>
  </si>
  <si>
    <t>['t-sql', 'sql', 'crystal', 'go', 'sql server', 'power bi', 'excel', 'dax']</t>
  </si>
  <si>
    <t>{'analyst_tools': ['power bi', 'excel', 'dax'], 'databases': ['sql server'], 'programming': ['t-sql', 'sql', 'crystal', 'go']}</t>
  </si>
  <si>
    <t>Big Data/AWS/Snowflake Engineer</t>
  </si>
  <si>
    <t>['sql', 'python', 'cassandra', 'aws', 'snowflake', 'redshift', 'airflow', 'kafka', 'hadoop', 'spark']</t>
  </si>
  <si>
    <t>{'cloud': ['aws', 'snowflake', 'redshift'], 'databases': ['cassandra'], 'libraries': ['airflow', 'kafka', 'hadoop', 'spark'], 'programming': ['sql', 'python']}</t>
  </si>
  <si>
    <t>SyntraPXL</t>
  </si>
  <si>
    <t>Advisory Analyst</t>
  </si>
  <si>
    <t>['visual basic', 'vba', 'excel', 'word', 'outlook']</t>
  </si>
  <si>
    <t>{'analyst_tools': ['excel', 'word', 'outlook'], 'programming': ['visual basic', 'vba']}</t>
  </si>
  <si>
    <t>Software Engineer Analytics Services</t>
  </si>
  <si>
    <t>['python', 'postgresql', 'azure', 'angular', 'docker', 'bitbucket', 'kubernetes']</t>
  </si>
  <si>
    <t>{'cloud': ['azure'], 'databases': ['postgresql'], 'other': ['docker', 'bitbucket', 'kubernetes'], 'programming': ['python'], 'webframeworks': ['angular']}</t>
  </si>
  <si>
    <t>Papaya Gaming</t>
  </si>
  <si>
    <t>AWS Big Data Engineer or ETL Developer</t>
  </si>
  <si>
    <t>Cepoch</t>
  </si>
  <si>
    <t>['nosql', 'python', 'dynamodb', 'aws', 'redshift', 'pyspark', 'bitbucket', 'github']</t>
  </si>
  <si>
    <t>{'cloud': ['aws', 'redshift'], 'databases': ['dynamodb'], 'libraries': ['pyspark'], 'other': ['bitbucket', 'github'], 'programming': ['nosql', 'python']}</t>
  </si>
  <si>
    <t>['go', 'sap', 'excel', 'visio', 'word', 'powerpoint']</t>
  </si>
  <si>
    <t>{'analyst_tools': ['sap', 'excel', 'visio', 'word', 'powerpoint'], 'programming': ['go']}</t>
  </si>
  <si>
    <t>Data analyste informatique Expérimenté - Nantes/Angers H/F (IT) ...</t>
  </si>
  <si>
    <t>Interclypse Inc</t>
  </si>
  <si>
    <t>['sql', 'r', 'python', 'java', 'nosql', 'mongodb', 'mongodb', 'postgresql', 'aurora', 'aws', 'azure', 'tensorflow', 'pytorch', 'hadoop', 'spark', 'spring', 'linux', 'tableau', 'cognos']</t>
  </si>
  <si>
    <t>{'analyst_tools': ['tableau', 'cognos'], 'cloud': ['aurora', 'aws', 'azure'], 'databases': ['mongodb', 'postgresql'], 'libraries': ['tensorflow', 'pytorch', 'hadoop', 'spark', 'spring'], 'os': ['linux'], 'programming': ['sql', 'r', 'python', 'java', 'nosql', 'mongodb']}</t>
  </si>
  <si>
    <t>Senior Software Engineer (AI and Data Analytics)</t>
  </si>
  <si>
    <t>HUBE Pvt. Ltd.</t>
  </si>
  <si>
    <t>Tradewater LLC</t>
  </si>
  <si>
    <t>['sql', 'python', 'r', 'javascript', 'power bi', 'excel']</t>
  </si>
  <si>
    <t>{'analyst_tools': ['power bi', 'excel'], 'programming': ['sql', 'python', 'r', 'javascript']}</t>
  </si>
  <si>
    <t>Data Architect / Information Engineer</t>
  </si>
  <si>
    <t>PAYARC</t>
  </si>
  <si>
    <t>['python', 'scala', 'aws', 'redshift', 'git']</t>
  </si>
  <si>
    <t>{'cloud': ['aws', 'redshift'], 'other': ['git'], 'programming': ['python', 'scala']}</t>
  </si>
  <si>
    <t>Supersourcing</t>
  </si>
  <si>
    <t>['sql', 'nosql', 'shell', 'db2', 'unix', 'cognos', 'tableau']</t>
  </si>
  <si>
    <t>{'analyst_tools': ['cognos', 'tableau'], 'databases': ['db2'], 'os': ['unix'], 'programming': ['sql', 'nosql', 'shell']}</t>
  </si>
  <si>
    <t>DEPARTMENT FOR INTERNATIONAL TRADE</t>
  </si>
  <si>
    <t>['python', 'r', 'sql', 'javascript', 'pyspark', 'hadoop', 'spark', 'tensorflow', 'ssis', 'tableau']</t>
  </si>
  <si>
    <t>{'analyst_tools': ['ssis', 'tableau'], 'libraries': ['pyspark', 'hadoop', 'spark', 'tensorflow'], 'programming': ['python', 'r', 'sql', 'javascript']}</t>
  </si>
  <si>
    <t>Unit4</t>
  </si>
  <si>
    <t>['sql', 'azure', 'snowflake', 'power bi']</t>
  </si>
  <si>
    <t>{'analyst_tools': ['power bi'], 'cloud': ['azure', 'snowflake'], 'programming': ['sql']}</t>
  </si>
  <si>
    <t>['java', 'power bi']</t>
  </si>
  <si>
    <t>{'analyst_tools': ['power bi'], 'programming': ['java']}</t>
  </si>
  <si>
    <t>['python', 'sql', 'snowflake', 'aws', 'tableau']</t>
  </si>
  <si>
    <t>{'analyst_tools': ['tableau'], 'cloud': ['snowflake', 'aws'], 'programming': ['python', 'sql']}</t>
  </si>
  <si>
    <t>Data Science Senior Manager, Marketing - Remote | WFH</t>
  </si>
  <si>
    <t>Inventory Control Data Analyst</t>
  </si>
  <si>
    <t>['sql', 'sql server', 'power bi', 'excel', 'ssrs', 'ssis']</t>
  </si>
  <si>
    <t>{'analyst_tools': ['power bi', 'excel', 'ssrs', 'ssis'], 'databases': ['sql server'], 'programming': ['sql']}</t>
  </si>
  <si>
    <t>Statistical Scientist, South Africa</t>
  </si>
  <si>
    <t>Operational Data Analyst (SP121)</t>
  </si>
  <si>
    <t>Research Innovations Incorporated</t>
  </si>
  <si>
    <t>Michelin</t>
  </si>
  <si>
    <t>['python', 'sql', 'r', 'azure', 'power bi', 'dax']</t>
  </si>
  <si>
    <t>{'analyst_tools': ['power bi', 'dax'], 'cloud': ['azure'], 'programming': ['python', 'sql', 'r']}</t>
  </si>
  <si>
    <t>iparametrics</t>
  </si>
  <si>
    <t>Data Engineer - AWS - Python</t>
  </si>
  <si>
    <t>Birmingham, United Kingdom</t>
  </si>
  <si>
    <t>Xpertise Recruitment</t>
  </si>
  <si>
    <t>Data Affect</t>
  </si>
  <si>
    <t>Data Engineer - Hadoop Developer (only W2)</t>
  </si>
  <si>
    <t>ACS Solutions</t>
  </si>
  <si>
    <t>['python', 'shell', 'perl', 'sql', 'r', 'cassandra', 'aws', 'hadoop', 'kafka', 'spark', 'unix']</t>
  </si>
  <si>
    <t>{'cloud': ['aws'], 'databases': ['cassandra'], 'libraries': ['hadoop', 'kafka', 'spark'], 'os': ['unix'], 'programming': ['python', 'shell', 'perl', 'sql', 'r']}</t>
  </si>
  <si>
    <t>Acheteur(Se) - Data Analyst Marchés H/F</t>
  </si>
  <si>
    <t>Lanester, France</t>
  </si>
  <si>
    <t>Ingé data et tech</t>
  </si>
  <si>
    <t>Saint-Ouen-sur-Seine, France</t>
  </si>
  <si>
    <t>Willy anti-gaspi</t>
  </si>
  <si>
    <t>['sql', 'javascript', 'airtable']</t>
  </si>
  <si>
    <t>{'async': ['airtable'], 'programming': ['sql', 'javascript']}</t>
  </si>
  <si>
    <t>Operations Data Analyst - UAE National only</t>
  </si>
  <si>
    <t>Thales Group</t>
  </si>
  <si>
    <t>['sql', 'dax', 'power bi']</t>
  </si>
  <si>
    <t>{'analyst_tools': ['dax', 'power bi'], 'programming': ['sql']}</t>
  </si>
  <si>
    <t>Data engineer (направление предиктивной аналитики)</t>
  </si>
  <si>
    <t>VK, ВКонтакте</t>
  </si>
  <si>
    <t>['sql', 'python', 'bash', 'hadoop', 'spark', 'linux', 'git', 'docker']</t>
  </si>
  <si>
    <t>{'libraries': ['hadoop', 'spark'], 'os': ['linux'], 'other': ['git', 'docker'], 'programming': ['sql', 'python', 'bash']}</t>
  </si>
  <si>
    <t>Industrial Engineer</t>
  </si>
  <si>
    <t>ConQuaestor [DPA]</t>
  </si>
  <si>
    <t>Pietermaritzburg, South Africa</t>
  </si>
  <si>
    <t>InspHired Recruitment Solutions</t>
  </si>
  <si>
    <t>['sql', 'sas', 'sas', 'excel', 'ms access', 'power bi', 'tableau', 'qlik']</t>
  </si>
  <si>
    <t>{'analyst_tools': ['sas', 'excel', 'ms access', 'power bi', 'tableau', 'qlik'], 'programming': ['sql', 'sas']}</t>
  </si>
  <si>
    <t>EEU Software</t>
  </si>
  <si>
    <t>Full-Stack Data Engineer (Python)</t>
  </si>
  <si>
    <t>Release11 Sp. z o.o.</t>
  </si>
  <si>
    <t>['python', 'aws', 'azure', 'gcp', 'splunk', 'terraform']</t>
  </si>
  <si>
    <t>{'analyst_tools': ['splunk'], 'cloud': ['aws', 'azure', 'gcp'], 'other': ['terraform'], 'programming': ['python']}</t>
  </si>
  <si>
    <t>(Contract 12 months) Associate / Senior Associate, Investment...</t>
  </si>
  <si>
    <t>Temasek</t>
  </si>
  <si>
    <t>Canadian Imperial Bank of Commerce</t>
  </si>
  <si>
    <t>['python', 'go', 'sql', 'azure', 'databricks', 'pyspark', 'spark', 'express', 'windows', 'excel', 'git', 'jenkins', 'jira']</t>
  </si>
  <si>
    <t>{'analyst_tools': ['excel'], 'async': ['jira'], 'cloud': ['azure', 'databricks'], 'libraries': ['pyspark', 'spark'], 'os': ['windows'], 'other': ['git', 'jenkins'], 'programming': ['python', 'go', 'sql'], 'webframeworks': ['express']}</t>
  </si>
  <si>
    <t>Integriti Group Inc</t>
  </si>
  <si>
    <t>['sql', 'python', 'sql server', 'azure', 'snowflake', 'databricks', 'pyspark', 'power bi']</t>
  </si>
  <si>
    <t>{'analyst_tools': ['power bi'], 'cloud': ['azure', 'snowflake', 'databricks'], 'databases': ['sql server'], 'libraries': ['pyspark'], 'programming': ['sql', 'python']}</t>
  </si>
  <si>
    <t>Senior IT Developer ( Data Engineer)</t>
  </si>
  <si>
    <t>TD</t>
  </si>
  <si>
    <t>['python', 'go', 'azure', 'databricks', 'pyspark', 'pandas']</t>
  </si>
  <si>
    <t>{'cloud': ['azure', 'databricks'], 'libraries': ['pyspark', 'pandas'], 'programming': ['python', 'go']}</t>
  </si>
  <si>
    <t>Data &amp; Analytics Principal Engineer (GoogleCloud)</t>
  </si>
  <si>
    <t>['sql', 'postgresql', 'mysql', 'bigquery', 'gcp', 'spark', 'kafka', 'looker', 'power bi', 'tableau', 'terraform', 'jenkins', 'github']</t>
  </si>
  <si>
    <t>{'analyst_tools': ['looker', 'power bi', 'tableau'], 'cloud': ['bigquery', 'gcp'], 'databases': ['postgresql', 'mysql'], 'libraries': ['spark', 'kafka'], 'other': ['terraform', 'jenkins', 'github'], 'programming': ['sql']}</t>
  </si>
  <si>
    <t>Data Engineer with Azure</t>
  </si>
  <si>
    <t>['sql', 'python', 'azure', 'gcp', 'databricks', 'git']</t>
  </si>
  <si>
    <t>{'cloud': ['azure', 'gcp', 'databricks'], 'other': ['git'], 'programming': ['sql', 'python']}</t>
  </si>
  <si>
    <t>Clearpath Consultancy</t>
  </si>
  <si>
    <t>Analyst, Data Scientist, Risk Management Group Data Chapter, Group...</t>
  </si>
  <si>
    <t>Remote Principal Data Scientist (Data Bricks) 6065</t>
  </si>
  <si>
    <t>TCI Technology Consulting Inc</t>
  </si>
  <si>
    <t>['python', 'perl', 'ruby', 'ruby', 'shell', 'powershell', 'sas', 'sas', 'c++', 'sql', 'azure', 'databricks', 'hadoop', 'spark', 'tableau', 'git']</t>
  </si>
  <si>
    <t>{'analyst_tools': ['sas', 'tableau'], 'cloud': ['azure', 'databricks'], 'libraries': ['hadoop', 'spark'], 'other': ['git'], 'programming': ['python', 'perl', 'ruby', 'shell', 'powershell', 'sas', 'c++', 'sql'], 'webframeworks': ['ruby']}</t>
  </si>
  <si>
    <t>Consultant AI &amp; Data Analytics / Data Science (m/w/d) in München</t>
  </si>
  <si>
    <t>['python', 'r', 'java', 'c++', 'sql', 'aws', 'gcp', 'azure', 'tensorflow', 'keras', 'pytorch', 'spark', 'hadoop', 'qlik', 'tableau']</t>
  </si>
  <si>
    <t>{'analyst_tools': ['qlik', 'tableau'], 'cloud': ['aws', 'gcp', 'azure'], 'libraries': ['tensorflow', 'keras', 'pytorch', 'spark', 'hadoop'], 'programming': ['python', 'r', 'java', 'c++', 'sql']}</t>
  </si>
  <si>
    <t>Junior/ Middle Machine Learning Engineer</t>
  </si>
  <si>
    <t>UPSKILLS PTE. LTD.</t>
  </si>
  <si>
    <t>['python', 'r', 'sql', 'java', 'aws', 'gcp', 'azure', 'hadoop', 'kafka', 'angular', 'linux', 'git', 'docker', 'kubernetes', 'jenkins']</t>
  </si>
  <si>
    <t>{'cloud': ['aws', 'gcp', 'azure'], 'libraries': ['hadoop', 'kafka'], 'os': ['linux'], 'other': ['git', 'docker', 'kubernetes', 'jenkins'], 'programming': ['python', 'r', 'sql', 'java'], 'webframeworks': ['angular']}</t>
  </si>
  <si>
    <t>BASHR Consulting</t>
  </si>
  <si>
    <t>Database engineer</t>
  </si>
  <si>
    <t>Alcor</t>
  </si>
  <si>
    <t>['nosql', 'aws', 'kafka', 'excel']</t>
  </si>
  <si>
    <t>{'analyst_tools': ['excel'], 'cloud': ['aws'], 'libraries': ['kafka'], 'programming': ['nosql']}</t>
  </si>
  <si>
    <t>avenga</t>
  </si>
  <si>
    <t>via LinkedIn Venezuela</t>
  </si>
  <si>
    <t>Venezuela</t>
  </si>
  <si>
    <t>VA Locator</t>
  </si>
  <si>
    <t>['python', 'numpy', 'pytorch', 'tensorflow', 'opencv']</t>
  </si>
  <si>
    <t>{'libraries': ['numpy', 'pytorch', 'tensorflow', 'opencv'], 'programming': ['python']}</t>
  </si>
  <si>
    <t>CHELA +</t>
  </si>
  <si>
    <t>Data Analyst (100% remoto)</t>
  </si>
  <si>
    <t>Lognext</t>
  </si>
  <si>
    <t>['sas', 'sas', 'python', 'excel', 'power bi']</t>
  </si>
  <si>
    <t>{'analyst_tools': ['sas', 'excel', 'power bi'], 'programming': ['sas', 'python']}</t>
  </si>
  <si>
    <t>Senior Data Engineer, Krakow</t>
  </si>
  <si>
    <t>Legal Data Analyst (Greater NYC Area, NY)</t>
  </si>
  <si>
    <t>Healthscope Careers</t>
  </si>
  <si>
    <t>High Performance Software Engineer - C</t>
  </si>
  <si>
    <t>['c', 'java']</t>
  </si>
  <si>
    <t>{'programming': ['c', 'java']}</t>
  </si>
  <si>
    <t>Nissan Motor Co., Ltd.</t>
  </si>
  <si>
    <t>['sql', 'spreadsheet', 'excel', 'power bi']</t>
  </si>
  <si>
    <t>{'analyst_tools': ['spreadsheet', 'excel', 'power bi'], 'programming': ['sql']}</t>
  </si>
  <si>
    <t>Data Analytics work from home job/internship at Fiona Diamonds</t>
  </si>
  <si>
    <t>Fiona Diamonds</t>
  </si>
  <si>
    <t>Chemistry Analyst/Scientist</t>
  </si>
  <si>
    <t>Waterford, Ireland</t>
  </si>
  <si>
    <t>i-Pharm Consulting</t>
  </si>
  <si>
    <t>Data Scientist - Leading Trading firm</t>
  </si>
  <si>
    <t>['sql', 'python', 'aws', 'snowflake']</t>
  </si>
  <si>
    <t>{'cloud': ['aws', 'snowflake'], 'programming': ['sql', 'python']}</t>
  </si>
  <si>
    <t>Lakeside Science &amp; Technology Park</t>
  </si>
  <si>
    <t>['python', 'java', 'elasticsearch', 'aws']</t>
  </si>
  <si>
    <t>{'cloud': ['aws'], 'databases': ['elasticsearch'], 'programming': ['python', 'java']}</t>
  </si>
  <si>
    <t>['sql', 'python', 'word', 'looker']</t>
  </si>
  <si>
    <t>{'analyst_tools': ['word', 'looker'], 'programming': ['sql', 'python']}</t>
  </si>
  <si>
    <t>Data Analyst, Internal Audit Rpa</t>
  </si>
  <si>
    <t>Infinera</t>
  </si>
  <si>
    <t>['python', 'r', 'sql', 'scala', 'java', 'c++', 'alteryx', 'tableau', 'power bi']</t>
  </si>
  <si>
    <t>{'analyst_tools': ['alteryx', 'tableau', 'power bi'], 'programming': ['python', 'r', 'sql', 'scala', 'java', 'c++']}</t>
  </si>
  <si>
    <t>Senior Security Engineer Jobs In Dubai</t>
  </si>
  <si>
    <t>Help AG</t>
  </si>
  <si>
    <t>Cathay Bank</t>
  </si>
  <si>
    <t>['sql', 'sql server', 'sap', 'power bi', 'ssrs', 'ssis']</t>
  </si>
  <si>
    <t>{'analyst_tools': ['sap', 'power bi', 'ssrs', 'ssis'], 'databases': ['sql server'], 'programming': ['sql']}</t>
  </si>
  <si>
    <t>['azure', 'oracle']</t>
  </si>
  <si>
    <t>{'cloud': ['azure', 'oracle']}</t>
  </si>
  <si>
    <t>Data Analyst Marketing - Secteur automobile</t>
  </si>
  <si>
    <t>Approach People Recruitment</t>
  </si>
  <si>
    <t>Data Analyst (FT)</t>
  </si>
  <si>
    <t>Southern Glazer's Wine and Spirits</t>
  </si>
  <si>
    <t>IBM data cap developer</t>
  </si>
  <si>
    <t>['db2', 'oracle']</t>
  </si>
  <si>
    <t>{'cloud': ['oracle'], 'databases': ['db2']}</t>
  </si>
  <si>
    <t>Data Analyst (Florence- RELOCATION)</t>
  </si>
  <si>
    <t>PQE Group</t>
  </si>
  <si>
    <t>['python', 'r', 'sql', 'azure', 'aws', 'power bi', 'tableau']</t>
  </si>
  <si>
    <t>{'analyst_tools': ['power bi', 'tableau'], 'cloud': ['azure', 'aws'], 'programming': ['python', 'r', 'sql']}</t>
  </si>
  <si>
    <t>Titan Professional Resources</t>
  </si>
  <si>
    <t>HR Data Analytics &amp; Compliance Analyst (m/w/d)</t>
  </si>
  <si>
    <t>Gunskirchen, Austria</t>
  </si>
  <si>
    <t>BRP-Rotax GmbH &amp; Co KG</t>
  </si>
  <si>
    <t>1001 Absa Bank</t>
  </si>
  <si>
    <t>['java', 'scala', 'python', 'hadoop', 'spark', 'kafka']</t>
  </si>
  <si>
    <t>{'libraries': ['hadoop', 'spark', 'kafka'], 'programming': ['java', 'scala', 'python']}</t>
  </si>
  <si>
    <t>Director of Data Science (Hybrid)</t>
  </si>
  <si>
    <t>Dodgeville, WI</t>
  </si>
  <si>
    <t>Lands End</t>
  </si>
  <si>
    <t>['python', 'c', 'aws', 'pyspark', 'unity']</t>
  </si>
  <si>
    <t>{'cloud': ['aws'], 'libraries': ['pyspark'], 'other': ['unity'], 'programming': ['python', 'c']}</t>
  </si>
  <si>
    <t>Finance Analyst Global Reporting &amp; Data Analysis COC (F/M/D)</t>
  </si>
  <si>
    <t>[VDI] Senior Back-end Engineer</t>
  </si>
  <si>
    <t>['java', 'kotlin', 'c#', 'python', 'nosql', 'mysql', 'aws', 'azure', 'gcp', 'graphql', 'flask']</t>
  </si>
  <si>
    <t>{'cloud': ['aws', 'azure', 'gcp'], 'databases': ['mysql'], 'libraries': ['graphql'], 'programming': ['java', 'kotlin', 'c#', 'python', 'nosql'], 'webframeworks': ['flask']}</t>
  </si>
  <si>
    <t>Largo, FL</t>
  </si>
  <si>
    <t>Ensurem</t>
  </si>
  <si>
    <t>Greystone</t>
  </si>
  <si>
    <t>212/2023 - Data Business Analyst</t>
  </si>
  <si>
    <t>Syone</t>
  </si>
  <si>
    <t>Westville, South Africa</t>
  </si>
  <si>
    <t>EFADRIN</t>
  </si>
  <si>
    <t>SpotOn Connections  ·   Lisboa   · Expira em 12 dias</t>
  </si>
  <si>
    <t>['sql', 'excel', 'power bi', 'dax', 'tableau', 'microstrategy']</t>
  </si>
  <si>
    <t>{'analyst_tools': ['excel', 'power bi', 'dax', 'tableau', 'microstrategy'], 'programming': ['sql']}</t>
  </si>
  <si>
    <t>Campaign Against Living Miserably</t>
  </si>
  <si>
    <t>['sql', 'python', 'c#', 'nosql', 'azure', 'databricks', 'snowflake', 'gdpr', 'power bi', 'dax']</t>
  </si>
  <si>
    <t>{'analyst_tools': ['power bi', 'dax'], 'cloud': ['azure', 'databricks', 'snowflake'], 'libraries': ['gdpr'], 'programming': ['sql', 'python', 'c#', 'nosql']}</t>
  </si>
  <si>
    <t>State of Rio de Janeiro, Brazil</t>
  </si>
  <si>
    <t>Applaudo</t>
  </si>
  <si>
    <t>via FinTech Jobs - Empire Startups</t>
  </si>
  <si>
    <t>Feedzai</t>
  </si>
  <si>
    <t>['nosql', 'java', 'kafka', 'excel', 'docker', 'kubernetes']</t>
  </si>
  <si>
    <t>{'analyst_tools': ['excel'], 'libraries': ['kafka'], 'other': ['docker', 'kubernetes'], 'programming': ['nosql', 'java']}</t>
  </si>
  <si>
    <t>['oracle', 'spark', 'pyspark', 'flow']</t>
  </si>
  <si>
    <t>{'cloud': ['oracle'], 'libraries': ['spark', 'pyspark'], 'other': ['flow']}</t>
  </si>
  <si>
    <t>Data Engineer Spark/Scala</t>
  </si>
  <si>
    <t>['sql', 'java', 'aws', 'spark', 'hadoop', 'kafka']</t>
  </si>
  <si>
    <t>{'cloud': ['aws'], 'libraries': ['spark', 'hadoop', 'kafka'], 'programming': ['sql', 'java']}</t>
  </si>
  <si>
    <t>St. Augustine, FL</t>
  </si>
  <si>
    <t>CARLISLE COMPANIES</t>
  </si>
  <si>
    <t>Schweizerische Bundeskanzlei</t>
  </si>
  <si>
    <t>Data Center Technical Operations Engineer, InfraOps DCEO</t>
  </si>
  <si>
    <t>Sr Cloud Data Engineer / McLean VA or Dallas TX Onsite)  , 6...</t>
  </si>
  <si>
    <t>['python', 'scala', 'shell', 'sql', 'dynamodb', 'aws', 'snowflake', 'hadoop', 'spark', 'linux', 'kubernetes']</t>
  </si>
  <si>
    <t>{'cloud': ['aws', 'snowflake'], 'databases': ['dynamodb'], 'libraries': ['hadoop', 'spark'], 'os': ['linux'], 'other': ['kubernetes'], 'programming': ['python', 'scala', 'shell', 'sql']}</t>
  </si>
  <si>
    <t>['python', 'sql', 'scala', 'aws', 'azure', 'pyspark']</t>
  </si>
  <si>
    <t>{'cloud': ['aws', 'azure'], 'libraries': ['pyspark'], 'programming': ['python', 'sql', 'scala']}</t>
  </si>
  <si>
    <t>Azure Data Platform Engineer</t>
  </si>
  <si>
    <t>Nordcloud, an IBM Company</t>
  </si>
  <si>
    <t>['sql', 'python', 'powershell', 'azure', 'databricks', 'oracle', 'aws', 'unix', 'cognos', 'tableau', 'terraform', 'kubernetes', 'docker', 'git']</t>
  </si>
  <si>
    <t>{'analyst_tools': ['cognos', 'tableau'], 'cloud': ['azure', 'databricks', 'oracle', 'aws'], 'os': ['unix'], 'other': ['terraform', 'kubernetes', 'docker', 'git'], 'programming': ['sql', 'python', 'powershell']}</t>
  </si>
  <si>
    <t>SD Worx</t>
  </si>
  <si>
    <t>Chief Data Engineer in Vilnius</t>
  </si>
  <si>
    <t>Hoffmann La Roche Ltd</t>
  </si>
  <si>
    <t>['sql', 'r', 'python', 'flow']</t>
  </si>
  <si>
    <t>{'other': ['flow'], 'programming': ['sql', 'r', 'python']}</t>
  </si>
  <si>
    <t>Working Student Data Engineer (f/m/d)</t>
  </si>
  <si>
    <t>GOhiring</t>
  </si>
  <si>
    <t>['sql', 'python', 'aws', 'airflow', 'linux', 'power bi', 'tableau']</t>
  </si>
  <si>
    <t>{'analyst_tools': ['power bi', 'tableau'], 'cloud': ['aws'], 'libraries': ['airflow'], 'os': ['linux'], 'programming': ['sql', 'python']}</t>
  </si>
  <si>
    <t>Talent</t>
  </si>
  <si>
    <t>Business Intelligence Tester</t>
  </si>
  <si>
    <t>CestaSoft Solutions</t>
  </si>
  <si>
    <t>Data Scientist (CAPE TOWN - NO RELOCATORS)</t>
  </si>
  <si>
    <t>['python', 'r', 'sql', 'matlab', 'java']</t>
  </si>
  <si>
    <t>{'programming': ['python', 'r', 'sql', 'matlab', 'java']}</t>
  </si>
  <si>
    <t>Data Analytics Developer - Remote Work</t>
  </si>
  <si>
    <t>Viña del Mar, Chile</t>
  </si>
  <si>
    <t>['sql', 'python', 'sql server', 'tableau', 'ssis']</t>
  </si>
  <si>
    <t>{'analyst_tools': ['tableau', 'ssis'], 'databases': ['sql server'], 'programming': ['sql', 'python']}</t>
  </si>
  <si>
    <t>Data Engineer Level 3</t>
  </si>
  <si>
    <t>['sql', 'nosql', 'python', 'azure', 'databricks', 'spark', 'kafka', 'power bi', 'dax']</t>
  </si>
  <si>
    <t>{'analyst_tools': ['power bi', 'dax'], 'cloud': ['azure', 'databricks'], 'libraries': ['spark', 'kafka'], 'programming': ['sql', 'nosql', 'python']}</t>
  </si>
  <si>
    <t>Data Architect/Engineer</t>
  </si>
  <si>
    <t>['no-sql', 'sql', 'power bi', 'word', 'flow']</t>
  </si>
  <si>
    <t>{'analyst_tools': ['power bi', 'word'], 'other': ['flow'], 'programming': ['no-sql', 'sql']}</t>
  </si>
  <si>
    <t>One to One Personnel</t>
  </si>
  <si>
    <t>iFindTech Ltd</t>
  </si>
  <si>
    <t>['python', 'sql', 'r', 'excel', 'tableau', 'power bi']</t>
  </si>
  <si>
    <t>{'analyst_tools': ['excel', 'tableau', 'power bi'], 'programming': ['python', 'sql', 'r']}</t>
  </si>
  <si>
    <t>Azure Data Engineer-CEDAR / CDF/ Azure DE-Replacement with CW at...</t>
  </si>
  <si>
    <t>Indian multinational IT services and consulting company</t>
  </si>
  <si>
    <t>['sql', 'python', 'azure', 'databricks', 'jira', 'confluence']</t>
  </si>
  <si>
    <t>{'async': ['jira', 'confluence'], 'cloud': ['azure', 'databricks'], 'programming': ['sql', 'python']}</t>
  </si>
  <si>
    <t>Falconwood Inc.</t>
  </si>
  <si>
    <t>['sql', 'dax', 'ssrs', 'ssis']</t>
  </si>
  <si>
    <t>{'analyst_tools': ['dax', 'ssrs', 'ssis'], 'programming': ['sql']}</t>
  </si>
  <si>
    <t>Veterans Health Administration</t>
  </si>
  <si>
    <t>Specialist OSS Big Data Engineer MSH</t>
  </si>
  <si>
    <t>UNITED SOIL ENGINEERING</t>
  </si>
  <si>
    <t>Data &amp; Sales Administrator</t>
  </si>
  <si>
    <t>Macmillan Education</t>
  </si>
  <si>
    <t>Aeroficial Intelligence GmbH</t>
  </si>
  <si>
    <t>['python', 'sql', 'scala', 'java', 'azure']</t>
  </si>
  <si>
    <t>{'cloud': ['azure'], 'programming': ['python', 'sql', 'scala', 'java']}</t>
  </si>
  <si>
    <t>Data scientist — Oslo</t>
  </si>
  <si>
    <t>Bekk</t>
  </si>
  <si>
    <t>['python', 'r', 'sql', 'aws', 'gcp', 'azure']</t>
  </si>
  <si>
    <t>{'cloud': ['aws', 'gcp', 'azure'], 'programming': ['python', 'r', 'sql']}</t>
  </si>
  <si>
    <t>Azure data engineer with Snowflake</t>
  </si>
  <si>
    <t>BSP executive</t>
  </si>
  <si>
    <t>['php', 'mysql', 'aws', 'redshift', 'tableau', 'jenkins', 'jira', 'confluence']</t>
  </si>
  <si>
    <t>{'analyst_tools': ['tableau'], 'async': ['jira', 'confluence'], 'cloud': ['aws', 'redshift'], 'databases': ['mysql'], 'other': ['jenkins'], 'programming': ['php']}</t>
  </si>
  <si>
    <t>SkillsFuture Singapore</t>
  </si>
  <si>
    <t>['r', 'python', 'sql', 'aws', 'hadoop', 'spark', 'tableau']</t>
  </si>
  <si>
    <t>{'analyst_tools': ['tableau'], 'cloud': ['aws'], 'libraries': ['hadoop', 'spark'], 'programming': ['r', 'python', 'sql']}</t>
  </si>
  <si>
    <t>Data Analyst - 14785091749 - Remote</t>
  </si>
  <si>
    <t>Automation Engineer</t>
  </si>
  <si>
    <t>['c#', 'powershell', 'python', 'sql', 'typescript', 'javascript', 'sql server', 'mysql', 'oracle', 'react', 'asp.net', 'asp.net core', 'jquery', 'angular', 'drupal', 'windows', 'linux', 'sharepoint', 'ms access', 'ssis', 'ssrs', 'git', 'bitbucket', 'jira']</t>
  </si>
  <si>
    <t>{'analyst_tools': ['sharepoint', 'ms access', 'ssis', 'ssrs'], 'async': ['jira'], 'cloud': ['oracle'], 'databases': ['sql server', 'mysql'], 'libraries': ['react'], 'os': ['windows', 'linux'], 'other': ['git', 'bitbucket'], 'programming': ['c#', 'powershell', 'python', 'sql', 'typescript', 'javascript'], 'webframeworks': ['asp.net', 'asp.net core', 'jquery', 'angular', 'drupal']}</t>
  </si>
  <si>
    <t>['sql', 'python', 'pandas', 'seaborn', 'matplotlib', 'excel', 'tableau', 'atlassian', 'jira', 'confluence']</t>
  </si>
  <si>
    <t>{'analyst_tools': ['excel', 'tableau'], 'async': ['jira', 'confluence'], 'libraries': ['pandas', 'seaborn', 'matplotlib'], 'other': ['atlassian'], 'programming': ['sql', 'python']}</t>
  </si>
  <si>
    <t>Big Data Engineer Data Engineer Data Warehouse</t>
  </si>
  <si>
    <t>Empresa reconocida</t>
  </si>
  <si>
    <t>Connect Search, LLC</t>
  </si>
  <si>
    <t>Sales Analyst Support</t>
  </si>
  <si>
    <t>Julington Creek Plantation, FL</t>
  </si>
  <si>
    <t>Turner Pest Control</t>
  </si>
  <si>
    <t>Data Engineer Required</t>
  </si>
  <si>
    <t>['python', 'mysql', 'airflow']</t>
  </si>
  <si>
    <t>{'databases': ['mysql'], 'libraries': ['airflow'], 'programming': ['python']}</t>
  </si>
  <si>
    <t>['python', 'sap', 'qlik', 'excel', 'power bi']</t>
  </si>
  <si>
    <t>{'analyst_tools': ['sap', 'qlik', 'excel', 'power bi'], 'programming': ['python']}</t>
  </si>
  <si>
    <t>Senior Data Engineer- Graph Database</t>
  </si>
  <si>
    <t>['sql', 'dart', 'neo4j', 'gcp', 'bigquery', 'spark', 'kafka', 'looker', 'tableau', 'qlik', 'kubernetes']</t>
  </si>
  <si>
    <t>{'analyst_tools': ['looker', 'tableau', 'qlik'], 'cloud': ['gcp', 'bigquery'], 'databases': ['neo4j'], 'libraries': ['spark', 'kafka'], 'other': ['kubernetes'], 'programming': ['sql', 'dart']}</t>
  </si>
  <si>
    <t>R&amp;D Data analyst</t>
  </si>
  <si>
    <t>Veurne, Belgium</t>
  </si>
  <si>
    <t>VERO  DUCO</t>
  </si>
  <si>
    <t>Senior PostgreSQL Engineer</t>
  </si>
  <si>
    <t>Solas IT Recruitment</t>
  </si>
  <si>
    <t>['sql', 't-sql', 'postgresql', 'sql server', 'aws', 'aurora']</t>
  </si>
  <si>
    <t>{'cloud': ['aws', 'aurora'], 'databases': ['postgresql', 'sql server'], 'programming': ['sql', 't-sql']}</t>
  </si>
  <si>
    <t>Data engineer - h/f</t>
  </si>
  <si>
    <t>Ramonville-Saint-Agne, France</t>
  </si>
  <si>
    <t>CLS</t>
  </si>
  <si>
    <t>['java', 'scala', 'sql', 'redis', 'spark', 'kafka', 'docker', 'kubernetes', 'git']</t>
  </si>
  <si>
    <t>{'databases': ['redis'], 'libraries': ['spark', 'kafka'], 'other': ['docker', 'kubernetes', 'git'], 'programming': ['java', 'scala', 'sql']}</t>
  </si>
  <si>
    <t>['python', 'sql', 'aws', 'azure', 'spark', 'pyspark']</t>
  </si>
  <si>
    <t>{'cloud': ['aws', 'azure'], 'libraries': ['spark', 'pyspark'], 'programming': ['python', 'sql']}</t>
  </si>
  <si>
    <t>FLYR</t>
  </si>
  <si>
    <t>['python', 'sql', 'c', 'bigquery', 'airflow']</t>
  </si>
  <si>
    <t>{'cloud': ['bigquery'], 'libraries': ['airflow'], 'programming': ['python', 'sql', 'c']}</t>
  </si>
  <si>
    <t>Senior Data Analyst (SalesForce HealthCloud) (Hybrid)</t>
  </si>
  <si>
    <t>Ably Digital</t>
  </si>
  <si>
    <t>['java', 'c#', 'python']</t>
  </si>
  <si>
    <t>{'programming': ['java', 'c#', 'python']}</t>
  </si>
  <si>
    <t>Leverkusen, Germany</t>
  </si>
  <si>
    <t>Covestro AG</t>
  </si>
  <si>
    <t>Data Engineer-ETL (Remote)</t>
  </si>
  <si>
    <t>Treviso, Province of Treviso, Italy</t>
  </si>
  <si>
    <t>Alpenite</t>
  </si>
  <si>
    <t>['sql', 'sql server', 'azure', 'databricks', 'power bi']</t>
  </si>
  <si>
    <t>{'analyst_tools': ['power bi'], 'cloud': ['azure', 'databricks'], 'databases': ['sql server'], 'programming': ['sql']}</t>
  </si>
  <si>
    <t>Data Analytics work from home job/internship at Qriteeq</t>
  </si>
  <si>
    <t>Qriteeq</t>
  </si>
  <si>
    <t>['python', 'sql', 'sas', 'sas', 'excel', 'tableau', 'power bi']</t>
  </si>
  <si>
    <t>{'analyst_tools': ['sas', 'excel', 'tableau', 'power bi'], 'programming': ['python', 'sql', 'sas']}</t>
  </si>
  <si>
    <t>MCS Group | Your Specialist Recruitment Consultancy</t>
  </si>
  <si>
    <t>Max 4500 Artificial Intelligence Engineer @ PJ</t>
  </si>
  <si>
    <t>Agensi Pekerjaan JEV Management Sdn. Bhd.</t>
  </si>
  <si>
    <t>InfyStrat Software Services</t>
  </si>
  <si>
    <t>['nosql', 'mysql', 'azure']</t>
  </si>
  <si>
    <t>{'cloud': ['azure'], 'databases': ['mysql'], 'programming': ['nosql']}</t>
  </si>
  <si>
    <t>Mid Data Visualization Analyst</t>
  </si>
  <si>
    <t>['sql', 'c', 'power bi', 'qlik', 'tableau', 'looker', 'sap']</t>
  </si>
  <si>
    <t>{'analyst_tools': ['power bi', 'qlik', 'tableau', 'looker', 'sap'], 'programming': ['sql', 'c']}</t>
  </si>
  <si>
    <t>Data Scientist. Job in London My Valley Jobs Today</t>
  </si>
  <si>
    <t>Tria Recruitment</t>
  </si>
  <si>
    <t>['sas', 'sas', 'excel', 'alteryx', 'qlik', 'tableau']</t>
  </si>
  <si>
    <t>{'analyst_tools': ['sas', 'excel', 'alteryx', 'qlik', 'tableau'], 'programming': ['sas']}</t>
  </si>
  <si>
    <t>Infosys Singapore &amp; Australia</t>
  </si>
  <si>
    <t>['python', 'sql', 'aws', 'airflow']</t>
  </si>
  <si>
    <t>{'cloud': ['aws'], 'libraries': ['airflow'], 'programming': ['python', 'sql']}</t>
  </si>
  <si>
    <t>Senior Data Test Engineer</t>
  </si>
  <si>
    <t>Wipro Revolution IT</t>
  </si>
  <si>
    <t>['sql', 'gcp', 'looker', 'excel', 'jira', 'confluence']</t>
  </si>
  <si>
    <t>{'analyst_tools': ['looker', 'excel'], 'async': ['jira', 'confluence'], 'cloud': ['gcp'], 'programming': ['sql']}</t>
  </si>
  <si>
    <t>Senior Data Engineer - Python - Hybrid</t>
  </si>
  <si>
    <t>['python', 'bash', 'redis', 'aws', 'kafka', 'airflow', 'linux', 'docker', 'git', 'kubernetes']</t>
  </si>
  <si>
    <t>{'cloud': ['aws'], 'databases': ['redis'], 'libraries': ['kafka', 'airflow'], 'os': ['linux'], 'other': ['docker', 'git', 'kubernetes'], 'programming': ['python', 'bash']}</t>
  </si>
  <si>
    <t>Data Analytics and AI - Senior Manager - Commercial Analytics</t>
  </si>
  <si>
    <t>['sql', 'java', 'c++', 'python', 'nosql', 'r', 'scala', 'matplotlib', 'spark', 'tensorflow', 'excel', 'tableau']</t>
  </si>
  <si>
    <t>{'analyst_tools': ['excel', 'tableau'], 'libraries': ['matplotlib', 'spark', 'tensorflow'], 'programming': ['sql', 'java', 'c++', 'python', 'nosql', 'r', 'scala']}</t>
  </si>
  <si>
    <t>['sql', 'postgresql', 'oracle', 'snowflake', 'redshift', 'tableau']</t>
  </si>
  <si>
    <t>{'analyst_tools': ['tableau'], 'cloud': ['oracle', 'snowflake', 'redshift'], 'databases': ['postgresql'], 'programming': ['sql']}</t>
  </si>
  <si>
    <t>Business Analytics &amp; Reporting Analyst I (Hybrid)</t>
  </si>
  <si>
    <t>M&amp;T Bank</t>
  </si>
  <si>
    <t>Fraud Data Scientist (Senior/Junior)</t>
  </si>
  <si>
    <t>['r', 'python', 'matlab', 'scala', 'java', 'c#', 'c++', 'sql']</t>
  </si>
  <si>
    <t>{'programming': ['r', 'python', 'matlab', 'scala', 'java', 'c#', 'c++', 'sql']}</t>
  </si>
  <si>
    <t>Bron, France</t>
  </si>
  <si>
    <t>Dougs Compta</t>
  </si>
  <si>
    <t>['sql', 'gcp', 'bigquery', 'airflow', 'looker']</t>
  </si>
  <si>
    <t>{'analyst_tools': ['looker'], 'cloud': ['gcp', 'bigquery'], 'libraries': ['airflow'], 'programming': ['sql']}</t>
  </si>
  <si>
    <t>Hayward Hawk</t>
  </si>
  <si>
    <t>['python', 'java', 'go', 'sql', 'azure', 'aws', 'gcp', 'kafka', 'spark', 'power bi', 'tableau', 'looker', 'sap', 'flow', 'docker', 'kubernetes', 'github', 'gitlab']</t>
  </si>
  <si>
    <t>{'analyst_tools': ['power bi', 'tableau', 'looker', 'sap'], 'cloud': ['azure', 'aws', 'gcp'], 'libraries': ['kafka', 'spark'], 'other': ['flow', 'docker', 'kubernetes', 'github', 'gitlab'], 'programming': ['python', 'java', 'go', 'sql']}</t>
  </si>
  <si>
    <t>Smartwatt</t>
  </si>
  <si>
    <t>Principal Data Scientist (Remote) - Austin, TX area ONLY</t>
  </si>
  <si>
    <t>via Nikjobs.me</t>
  </si>
  <si>
    <t>PURVIEW</t>
  </si>
  <si>
    <t>['scala', 'java', 'python', 'sql', 'bash', 'spark', 'hadoop', 'git']</t>
  </si>
  <si>
    <t>{'libraries': ['spark', 'hadoop'], 'other': ['git'], 'programming': ['scala', 'java', 'python', 'sql', 'bash']}</t>
  </si>
  <si>
    <t>True Tech Professionals</t>
  </si>
  <si>
    <t>['java', 'vue', 'git']</t>
  </si>
  <si>
    <t>{'other': ['git'], 'programming': ['java'], 'webframeworks': ['vue']}</t>
  </si>
  <si>
    <t>Ayata</t>
  </si>
  <si>
    <t>['python', 'sql', 'opencv', 'spark', 'hadoop']</t>
  </si>
  <si>
    <t>{'libraries': ['opencv', 'spark', 'hadoop'], 'programming': ['python', 'sql']}</t>
  </si>
  <si>
    <t>KTek Resourcing (For Client)</t>
  </si>
  <si>
    <t>['powershell', 'azure', 'databricks', 'power bi', 'ssrs']</t>
  </si>
  <si>
    <t>{'analyst_tools': ['power bi', 'ssrs'], 'cloud': ['azure', 'databricks'], 'programming': ['powershell']}</t>
  </si>
  <si>
    <t>Advent Plus</t>
  </si>
  <si>
    <t>Ingénieurs Data Scientists</t>
  </si>
  <si>
    <t>Université du Luxembourg</t>
  </si>
  <si>
    <t>['go', 'qlik', 'ssis', 'ssrs', 'sap']</t>
  </si>
  <si>
    <t>{'analyst_tools': ['qlik', 'ssis', 'ssrs', 'sap'], 'programming': ['go']}</t>
  </si>
  <si>
    <t>FT-TC</t>
  </si>
  <si>
    <t>Microsoft Data and AI Engineer</t>
  </si>
  <si>
    <t>via وظائف قطر - تنقيب</t>
  </si>
  <si>
    <t>Junior Supply Chain &amp; Data Analyst (PreMaster Programm)</t>
  </si>
  <si>
    <t>Zuchwil, Switzerland</t>
  </si>
  <si>
    <t>Bosch Switzerland</t>
  </si>
  <si>
    <t>['sql', 'julia']</t>
  </si>
  <si>
    <t>{'programming': ['sql', 'julia']}</t>
  </si>
  <si>
    <t>Lighthouse Technology Services</t>
  </si>
  <si>
    <t>['excel', 'outlook', 'zoom']</t>
  </si>
  <si>
    <t>{'analyst_tools': ['excel', 'outlook'], 'sync': ['zoom']}</t>
  </si>
  <si>
    <t>Data Developer Engineer (Spain based, remote)</t>
  </si>
  <si>
    <t>['python', 'java', 'scala', 'sql', 'snowflake', 'spark']</t>
  </si>
  <si>
    <t>{'cloud': ['snowflake'], 'libraries': ['spark'], 'programming': ['python', 'java', 'scala', 'sql']}</t>
  </si>
  <si>
    <t>Analyst, MDM</t>
  </si>
  <si>
    <t>Stryker</t>
  </si>
  <si>
    <t>['go', 'oracle', 'sap']</t>
  </si>
  <si>
    <t>{'analyst_tools': ['sap'], 'cloud': ['oracle'], 'programming': ['go']}</t>
  </si>
  <si>
    <t>Data analytics team – Data Analyst</t>
  </si>
  <si>
    <t>Senior Embedded Software Engineer</t>
  </si>
  <si>
    <t>HRK SPÓŁKA AKCYJNA</t>
  </si>
  <si>
    <t>Milano - Data Scientist</t>
  </si>
  <si>
    <t>via Reteinformaticalavoro</t>
  </si>
  <si>
    <t>['python', 'java', 'gdpr']</t>
  </si>
  <si>
    <t>{'libraries': ['gdpr'], 'programming': ['python', 'java']}</t>
  </si>
  <si>
    <t>Akros AG</t>
  </si>
  <si>
    <t>['sql', 'python', 'nosql', 'oracle', 'azure', 'aws', 'snowflake', 'power bi', 'tableau']</t>
  </si>
  <si>
    <t>{'analyst_tools': ['power bi', 'tableau'], 'cloud': ['oracle', 'azure', 'aws', 'snowflake'], 'programming': ['sql', 'python', 'nosql']}</t>
  </si>
  <si>
    <t>Senior Data Engineering Analyst - Java</t>
  </si>
  <si>
    <t>Optum (formerly Alere Wellbeing)</t>
  </si>
  <si>
    <t>['java', 'sql', 'azure', 'databricks', 'docker', 'kubernetes', 'jenkins', 'github']</t>
  </si>
  <si>
    <t>{'cloud': ['azure', 'databricks'], 'other': ['docker', 'kubernetes', 'jenkins', 'github'], 'programming': ['java', 'sql']}</t>
  </si>
  <si>
    <t>Data Scientist Needed</t>
  </si>
  <si>
    <t>['python', 'r', 'sql', 'aws', 'tableau', 'power bi', 'flow']</t>
  </si>
  <si>
    <t>{'analyst_tools': ['tableau', 'power bi'], 'cloud': ['aws'], 'other': ['flow'], 'programming': ['python', 'r', 'sql']}</t>
  </si>
  <si>
    <t>Info edge</t>
  </si>
  <si>
    <t>Data Analytics &amp; Models Junior Analyst</t>
  </si>
  <si>
    <t>['python', 'sql', 'r', 'pyspark', 'power bi']</t>
  </si>
  <si>
    <t>{'analyst_tools': ['power bi'], 'libraries': ['pyspark'], 'programming': ['python', 'sql', 'r']}</t>
  </si>
  <si>
    <t>Remote Business Data Analyst</t>
  </si>
  <si>
    <t>E Primary</t>
  </si>
  <si>
    <t>['visio', 'outlook', 'powerpoint', 'excel']</t>
  </si>
  <si>
    <t>{'analyst_tools': ['visio', 'outlook', 'powerpoint', 'excel']}</t>
  </si>
  <si>
    <t>DOS, Overseas Buildings Operations</t>
  </si>
  <si>
    <t>Senior Data Engineer, Information Technology</t>
  </si>
  <si>
    <t>Doctors of BC</t>
  </si>
  <si>
    <t>['sql', 'r', 'python', 'snowflake', 'github']</t>
  </si>
  <si>
    <t>{'cloud': ['snowflake'], 'other': ['github'], 'programming': ['sql', 'r', 'python']}</t>
  </si>
  <si>
    <t>Seequent</t>
  </si>
  <si>
    <t>['typescript', 'azure', 'react', 'github', 'atlassian', 'jira', 'confluence']</t>
  </si>
  <si>
    <t>{'async': ['jira', 'confluence'], 'cloud': ['azure'], 'libraries': ['react'], 'other': ['github', 'atlassian'], 'programming': ['typescript']}</t>
  </si>
  <si>
    <t>Data engineer (DWH)/DWH developer</t>
  </si>
  <si>
    <t>Bnovo</t>
  </si>
  <si>
    <t>Business Analyst, Reporting &amp; Analytics</t>
  </si>
  <si>
    <t>Northern Trust</t>
  </si>
  <si>
    <t>['sql', 'shell', 'sap', 'alteryx']</t>
  </si>
  <si>
    <t>{'analyst_tools': ['sap', 'alteryx'], 'programming': ['sql', 'shell']}</t>
  </si>
  <si>
    <t>Data Analytics Intern, Digital Services</t>
  </si>
  <si>
    <t>['python', 'r', 'sql', 'tableau', 'power bi', 'excel']</t>
  </si>
  <si>
    <t>{'analyst_tools': ['tableau', 'power bi', 'excel'], 'programming': ['python', 'r', 'sql']}</t>
  </si>
  <si>
    <t>Data analyst and Onboarding Officer</t>
  </si>
  <si>
    <t>Austin Bright</t>
  </si>
  <si>
    <t>['python', 'sql', 'oracle', 'aws', 'azure', 'git']</t>
  </si>
  <si>
    <t>{'cloud': ['oracle', 'aws', 'azure'], 'other': ['git'], 'programming': ['python', 'sql']}</t>
  </si>
  <si>
    <t>Warrior Tech Solutions LLC</t>
  </si>
  <si>
    <t>['python', 'sql', 'gcp', 'pyspark', 'hadoop', 'spark']</t>
  </si>
  <si>
    <t>{'cloud': ['gcp'], 'libraries': ['pyspark', 'hadoop', 'spark'], 'programming': ['python', 'sql']}</t>
  </si>
  <si>
    <t>Extreme Networks</t>
  </si>
  <si>
    <t>['python', 'neo4j', 'tensorflow', 'pytorch', 'scikit-learn']</t>
  </si>
  <si>
    <t>{'databases': ['neo4j'], 'libraries': ['tensorflow', 'pytorch', 'scikit-learn'], 'programming': ['python']}</t>
  </si>
  <si>
    <t>Data Engineer - Google Cloud Platform</t>
  </si>
  <si>
    <t>Datalicious</t>
  </si>
  <si>
    <t>['python', 'sql', 'redshift', 'bigquery', 'aws', 'spark', 'linux', 'docker', 'puppet', 'ansible']</t>
  </si>
  <si>
    <t>{'cloud': ['redshift', 'bigquery', 'aws'], 'libraries': ['spark'], 'os': ['linux'], 'other': ['docker', 'puppet', 'ansible'], 'programming': ['python', 'sql']}</t>
  </si>
  <si>
    <t>Senior Technical Support Engineer - 28082</t>
  </si>
  <si>
    <t>['python', 'shell', 'perl', 'html', 'aws', 'gcp', 'unix', 'linux', 'windows', 'splunk']</t>
  </si>
  <si>
    <t>{'analyst_tools': ['splunk'], 'cloud': ['aws', 'gcp'], 'os': ['unix', 'linux', 'windows'], 'programming': ['python', 'shell', 'perl', 'html']}</t>
  </si>
  <si>
    <t>MPC Moving Picture Company</t>
  </si>
  <si>
    <t>['go', 'java', 'scala', 'python', 'shell', 'kafka', 'spark', 'hadoop', 'unix', 'linux', 'excel', 'jenkins', 'kubernetes']</t>
  </si>
  <si>
    <t>{'analyst_tools': ['excel'], 'libraries': ['kafka', 'spark', 'hadoop'], 'os': ['unix', 'linux'], 'other': ['jenkins', 'kubernetes'], 'programming': ['go', 'java', 'scala', 'python', 'shell']}</t>
  </si>
  <si>
    <t>Senior/Staff Software Engineer, Data + ETL</t>
  </si>
  <si>
    <t>Ridgeline</t>
  </si>
  <si>
    <t>['python', 'sql', 'bash', 'aws', 'aurora', 'redshift', 'kafka', 'pandas', 'linux']</t>
  </si>
  <si>
    <t>{'cloud': ['aws', 'aurora', 'redshift'], 'libraries': ['kafka', 'pandas'], 'os': ['linux'], 'programming': ['python', 'sql', 'bash']}</t>
  </si>
  <si>
    <t>Senior Data Scientist, Operations</t>
  </si>
  <si>
    <t>Coalition, Inc.</t>
  </si>
  <si>
    <t>['sql', 'python', 'r', 'airflow', 'scikit-learn', 'pandas', 'numpy', 'tensorflow', 'gdpr', 'arch', 'tableau', 'looker']</t>
  </si>
  <si>
    <t>{'analyst_tools': ['tableau', 'looker'], 'libraries': ['airflow', 'scikit-learn', 'pandas', 'numpy', 'tensorflow', 'gdpr'], 'os': ['arch'], 'programming': ['sql', 'python', 'r']}</t>
  </si>
  <si>
    <t>Staffmark</t>
  </si>
  <si>
    <t>Junior Quantitative Analyst</t>
  </si>
  <si>
    <t>Dynexity Pty Ltd</t>
  </si>
  <si>
    <t>['vba', 'sql', 'r', 'python', 'excel']</t>
  </si>
  <si>
    <t>{'analyst_tools': ['excel'], 'programming': ['vba', 'sql', 'r', 'python']}</t>
  </si>
  <si>
    <t>['sql', 'python', 'java', 'nosql', 'aws', 'tableau', 'flow']</t>
  </si>
  <si>
    <t>{'analyst_tools': ['tableau'], 'cloud': ['aws'], 'other': ['flow'], 'programming': ['sql', 'python', 'java', 'nosql']}</t>
  </si>
  <si>
    <t>via BioCatch - Talentify</t>
  </si>
  <si>
    <t>BioCatch</t>
  </si>
  <si>
    <t>Vericast</t>
  </si>
  <si>
    <t>['spark', 'hadoop']</t>
  </si>
  <si>
    <t>{'libraries': ['spark', 'hadoop']}</t>
  </si>
  <si>
    <t>Business Analyst for Analytics</t>
  </si>
  <si>
    <t>['python', 'elasticsearch', 'cassandra', 'postgresql', 'aws', 'gcp', 'azure', 'vmware', 'ibm cloud', 'express', 'linux', 'kubernetes', 'terraform', 'ansible', 'gitlab', 'docker', 'jenkins', 'github']</t>
  </si>
  <si>
    <t>{'cloud': ['aws', 'gcp', 'azure', 'vmware', 'ibm cloud'], 'databases': ['elasticsearch', 'cassandra', 'postgresql'], 'os': ['linux'], 'other': ['kubernetes', 'terraform', 'ansible', 'gitlab', 'docker', 'jenkins', 'github'], 'programming': ['python'], 'webframeworks': ['express']}</t>
  </si>
  <si>
    <t>Data Scientist / Software Engineer</t>
  </si>
  <si>
    <t>deepsolver</t>
  </si>
  <si>
    <t>['python', 'jupyter', 'pytorch', 'linux', 'git']</t>
  </si>
  <si>
    <t>{'libraries': ['jupyter', 'pytorch'], 'os': ['linux'], 'other': ['git'], 'programming': ['python']}</t>
  </si>
  <si>
    <t>DATA ANALYST (H/F)</t>
  </si>
  <si>
    <t>Berville-sur-Seine, France</t>
  </si>
  <si>
    <t>Momenti</t>
  </si>
  <si>
    <t>ANZ</t>
  </si>
  <si>
    <t>['python', 'javascript', 'sql', 'nosql', 'graphql', 'splunk', 'git', 'jenkins']</t>
  </si>
  <si>
    <t>{'analyst_tools': ['splunk'], 'libraries': ['graphql'], 'other': ['git', 'jenkins'], 'programming': ['python', 'javascript', 'sql', 'nosql']}</t>
  </si>
  <si>
    <t>Azure Data engineer</t>
  </si>
  <si>
    <t>['scala', 'sql', 'azure', 'databricks', 'snowflake', 'spark', 'airflow']</t>
  </si>
  <si>
    <t>{'cloud': ['azure', 'databricks', 'snowflake'], 'libraries': ['spark', 'airflow'], 'programming': ['scala', 'sql']}</t>
  </si>
  <si>
    <t>Data Scientist (Junior) - Security Clearance Required</t>
  </si>
  <si>
    <t>KBR</t>
  </si>
  <si>
    <t>['sql', 'nosql', 'scala', 'java', 'sas', 'sas', 'tensorflow', 'mxnet', 'theano', 'keras', 'scikit-learn', 'spark']</t>
  </si>
  <si>
    <t>{'analyst_tools': ['sas'], 'libraries': ['tensorflow', 'mxnet', 'theano', 'keras', 'scikit-learn', 'spark'], 'programming': ['sql', 'nosql', 'scala', 'java', 'sas']}</t>
  </si>
  <si>
    <t>Data Engineer (Databricks, AWS)</t>
  </si>
  <si>
    <t>['python', 'sql', 'databricks', 'aws', 'bigquery', 'redshift', 'spark', 'pyspark', 'airflow', 'microstrategy', 'github']</t>
  </si>
  <si>
    <t>{'analyst_tools': ['microstrategy'], 'cloud': ['databricks', 'aws', 'bigquery', 'redshift'], 'libraries': ['spark', 'pyspark', 'airflow'], 'other': ['github'], 'programming': ['python', 'sql']}</t>
  </si>
  <si>
    <t>Assistant Professor Integrative data science with focus on health</t>
  </si>
  <si>
    <t>Euromathsoc</t>
  </si>
  <si>
    <t>Chargé de communication et de médiation numérique</t>
  </si>
  <si>
    <t>Cancer Genome Interpretation (CGI) Specialist - Data Scientist (H/F)</t>
  </si>
  <si>
    <t>CENTRE LEON BERARD</t>
  </si>
  <si>
    <t>['python', 'bash']</t>
  </si>
  <si>
    <t>{'programming': ['python', 'bash']}</t>
  </si>
  <si>
    <t>['sql', 'sql server', 'postgresql', 'azure', 'power bi']</t>
  </si>
  <si>
    <t>{'analyst_tools': ['power bi'], 'cloud': ['azure'], 'databases': ['sql server', 'postgresql'], 'programming': ['sql']}</t>
  </si>
  <si>
    <t>Data Fusion</t>
  </si>
  <si>
    <t>Aerospace Lab</t>
  </si>
  <si>
    <t>['spark', 'docker', 'kubernetes']</t>
  </si>
  <si>
    <t>{'libraries': ['spark'], 'other': ['docker', 'kubernetes']}</t>
  </si>
  <si>
    <t>Business Process Engineer in Master Data Management</t>
  </si>
  <si>
    <t>Sonova Service Center</t>
  </si>
  <si>
    <t>['sap', 'excel', 'visio', 'word']</t>
  </si>
  <si>
    <t>{'analyst_tools': ['sap', 'excel', 'visio', 'word']}</t>
  </si>
  <si>
    <t>Data Product Owner - Commercial Analytics</t>
  </si>
  <si>
    <t>On AG</t>
  </si>
  <si>
    <t>['looker', 'jira', 'asana', 'confluence']</t>
  </si>
  <si>
    <t>{'analyst_tools': ['looker'], 'async': ['jira', 'asana', 'confluence']}</t>
  </si>
  <si>
    <t>Tripledot Studios</t>
  </si>
  <si>
    <t>['python', 'sql', 'snowflake', 'aws', 'gcp', 'azure', 'airflow', 'looker', 'qlik', 'tableau', 'git', 'github', 'jira']</t>
  </si>
  <si>
    <t>{'analyst_tools': ['looker', 'qlik', 'tableau'], 'async': ['jira'], 'cloud': ['snowflake', 'aws', 'gcp', 'azure'], 'libraries': ['airflow'], 'other': ['git', 'github'], 'programming': ['python', 'sql']}</t>
  </si>
  <si>
    <t>Senior Data Scientist – Permanent</t>
  </si>
  <si>
    <t>Professional Career Services</t>
  </si>
  <si>
    <t>['sas', 'sas', 'r', 'python', 'matlab', 'c', 'c++', 'java', 'hadoop', 'spark']</t>
  </si>
  <si>
    <t>{'analyst_tools': ['sas'], 'libraries': ['hadoop', 'spark'], 'programming': ['sas', 'r', 'python', 'matlab', 'c', 'c++', 'java']}</t>
  </si>
  <si>
    <t>Junior Data Engineer (Talent Program)</t>
  </si>
  <si>
    <t>BEC Poland</t>
  </si>
  <si>
    <t>Arahas Technologies</t>
  </si>
  <si>
    <t>['python', 'java', 'sql', 'gcp', 'bigquery', 'flow']</t>
  </si>
  <si>
    <t>{'cloud': ['gcp', 'bigquery'], 'other': ['flow'], 'programming': ['python', 'java', 'sql']}</t>
  </si>
  <si>
    <t>Project Engineer (Data Center)</t>
  </si>
  <si>
    <t>RECRUITMENT ALLIANCE</t>
  </si>
  <si>
    <t>Routehappy</t>
  </si>
  <si>
    <t>['java', 'aws', 'react']</t>
  </si>
  <si>
    <t>{'cloud': ['aws'], 'libraries': ['react'], 'programming': ['java']}</t>
  </si>
  <si>
    <t>Workforce Data Scientist - Columbia</t>
  </si>
  <si>
    <t>South Carolina Department of Employment and Workforce</t>
  </si>
  <si>
    <t>['r', 'sas', 'sas', 'spss', 'tableau', 'power bi']</t>
  </si>
  <si>
    <t>{'analyst_tools': ['sas', 'spss', 'tableau', 'power bi'], 'programming': ['r', 'sas']}</t>
  </si>
  <si>
    <t>Traineeship Data scientist Rechtspraak</t>
  </si>
  <si>
    <t>de Rechtspraak</t>
  </si>
  <si>
    <t>ATG (Auction Technology Group)</t>
  </si>
  <si>
    <t>['sql', 'nosql', 'python', 'r', 'c#', 'sql server', 'azure', 'aws', 'dax', 'flow']</t>
  </si>
  <si>
    <t>{'analyst_tools': ['dax'], 'cloud': ['azure', 'aws'], 'databases': ['sql server'], 'other': ['flow'], 'programming': ['sql', 'nosql', 'python', 'r', 'c#']}</t>
  </si>
  <si>
    <t>Tangerang, Tangerang City, Banten, Indonesia</t>
  </si>
  <si>
    <t>PT Soluix Finteknologi Indonesia</t>
  </si>
  <si>
    <t>['sql', 'postgresql', 'mysql', 'sql server', 'db2', 'oracle']</t>
  </si>
  <si>
    <t>{'cloud': ['oracle'], 'databases': ['postgresql', 'mysql', 'sql server', 'db2'], 'programming': ['sql']}</t>
  </si>
  <si>
    <t>Online Data Analyst - English Speaker in Australia</t>
  </si>
  <si>
    <t>Google BigQuery Data Engineer</t>
  </si>
  <si>
    <t>stage - data scientist / data analyst h/f</t>
  </si>
  <si>
    <t>Generali</t>
  </si>
  <si>
    <t>Architect e-Commerce w zespole Data Analytics</t>
  </si>
  <si>
    <t>Sql Data Engineer</t>
  </si>
  <si>
    <t>['sql', 't-sql', 'python', 'r', 'sql server', 'ssis', 'flow']</t>
  </si>
  <si>
    <t>{'analyst_tools': ['ssis'], 'databases': ['sql server'], 'other': ['flow'], 'programming': ['sql', 't-sql', 'python', 'r']}</t>
  </si>
  <si>
    <t>Omnichannel Data Scientist Lead (882)</t>
  </si>
  <si>
    <t>['symphony']</t>
  </si>
  <si>
    <t>{'sync': ['symphony']}</t>
  </si>
  <si>
    <t>Senior Data Analyst - Loyalty &amp; Growth</t>
  </si>
  <si>
    <t>Staff Software Engineer - Full Stack - Big Data/AIML</t>
  </si>
  <si>
    <t>['sql', 'python', 'scala', 'java', 'cassandra', 'aws', 'azure', 'spark', 'hadoop', 'tensorflow', 'pytorch', 'scikit-learn', 'keras', 'kafka', 'docker', 'kubernetes']</t>
  </si>
  <si>
    <t>{'cloud': ['aws', 'azure'], 'databases': ['cassandra'], 'libraries': ['spark', 'hadoop', 'tensorflow', 'pytorch', 'scikit-learn', 'keras', 'kafka'], 'other': ['docker', 'kubernetes'], 'programming': ['sql', 'python', 'scala', 'java']}</t>
  </si>
  <si>
    <t>ATR - DATA ENGINEER REFERENT</t>
  </si>
  <si>
    <t>['javascript', 'scala', 'python', 'java', 'shell', 'vba', 'sql', 'sas', 'sas', 'nosql', 'sql server', 'elasticsearch', 'cassandra', 'redshift', 'azure', 'aws', 'hadoop', 'spark', 'kafka', 'unix', 'linux', 'windows', 'power bi', 'sap', 'gitlab', 'docker', 'kubernetes']</t>
  </si>
  <si>
    <t>{'analyst_tools': ['sas', 'power bi', 'sap'], 'cloud': ['redshift', 'azure', 'aws'], 'databases': ['sql server', 'elasticsearch', 'cassandra'], 'libraries': ['hadoop', 'spark', 'kafka'], 'os': ['unix', 'linux', 'windows'], 'other': ['gitlab', 'docker', 'kubernetes'], 'programming': ['javascript', 'scala', 'python', 'java', 'shell', 'vba', 'sql', 'sas', 'nosql']}</t>
  </si>
  <si>
    <t>ГПМ Партнер</t>
  </si>
  <si>
    <t>IRD Data Analyst - Full time</t>
  </si>
  <si>
    <t>['react', 'sharepoint', 'powerpoint']</t>
  </si>
  <si>
    <t>{'analyst_tools': ['sharepoint', 'powerpoint'], 'libraries': ['react']}</t>
  </si>
  <si>
    <t>PALTRON GmbH</t>
  </si>
  <si>
    <t>Sr Data Scientist, Smart Products</t>
  </si>
  <si>
    <t>IT DATA ANALYST with Celonis</t>
  </si>
  <si>
    <t>['python', 'sql', 'aws', 'numpy', 'matplotlib', 'plotly', 'scikit-learn', 'opencv', 'keras', 'pytorch', 'tensorflow', 'nltk', 'jira', 'confluence']</t>
  </si>
  <si>
    <t>{'async': ['jira', 'confluence'], 'cloud': ['aws'], 'libraries': ['numpy', 'matplotlib', 'plotly', 'scikit-learn', 'opencv', 'keras', 'pytorch', 'tensorflow', 'nltk'], 'programming': ['python', 'sql']}</t>
  </si>
  <si>
    <t>San Francisco, CA   (+2 others)</t>
  </si>
  <si>
    <t>via DocuSign Careers</t>
  </si>
  <si>
    <t>['sql', 'python', 'snowflake', 'redshift', 'bigquery', 'aws', 'azure', 'gcp', 'airflow', 'git', 'jira', 'confluence']</t>
  </si>
  <si>
    <t>{'async': ['jira', 'confluence'], 'cloud': ['snowflake', 'redshift', 'bigquery', 'aws', 'azure', 'gcp'], 'libraries': ['airflow'], 'other': ['git'], 'programming': ['sql', 'python']}</t>
  </si>
  <si>
    <t>Senior Data Science Analyst</t>
  </si>
  <si>
    <t>via STEM Jobs</t>
  </si>
  <si>
    <t>Stemta Corporation</t>
  </si>
  <si>
    <t>['r', 'python', 'azure', 'power bi', 'tableau']</t>
  </si>
  <si>
    <t>{'analyst_tools': ['power bi', 'tableau'], 'cloud': ['azure'], 'programming': ['r', 'python']}</t>
  </si>
  <si>
    <t>Data Engineer (Hybrid - 1 day WFH)</t>
  </si>
  <si>
    <t>Frontpoint Partners Ltd</t>
  </si>
  <si>
    <t>['sql', 't-sql', 'vba', 'python', 'java', 'sql server', 'bigquery', 'aws', 'gcp', 'dax', 'ssis', 'power bi', 'tableau']</t>
  </si>
  <si>
    <t>{'analyst_tools': ['dax', 'ssis', 'power bi', 'tableau'], 'cloud': ['bigquery', 'aws', 'gcp'], 'databases': ['sql server'], 'programming': ['sql', 't-sql', 'vba', 'python', 'java']}</t>
  </si>
  <si>
    <t>Junior/Medior Data Engineer | Azure, auto-industrie</t>
  </si>
  <si>
    <t>Hulshout, Belgium</t>
  </si>
  <si>
    <t>PENSAERT &amp; PARTNERS</t>
  </si>
  <si>
    <t>statistician / data analyst (m/f)</t>
  </si>
  <si>
    <t>Vercelli, Province of Vercelli, Italy</t>
  </si>
  <si>
    <t>['python', 'sql', 'qlik', 'github']</t>
  </si>
  <si>
    <t>{'analyst_tools': ['qlik'], 'other': ['github'], 'programming': ['python', 'sql']}</t>
  </si>
  <si>
    <t>Data Analyst Marketing</t>
  </si>
  <si>
    <t>Senior Data Analyst (m/w/x) Product Analytics</t>
  </si>
  <si>
    <t>sevDesk</t>
  </si>
  <si>
    <t>['sql', 'python', 'redshift', 'looker', 'power bi', 'tableau', 'slack']</t>
  </si>
  <si>
    <t>{'analyst_tools': ['looker', 'power bi', 'tableau'], 'cloud': ['redshift'], 'programming': ['sql', 'python'], 'sync': ['slack']}</t>
  </si>
  <si>
    <t>Pmd Ms</t>
  </si>
  <si>
    <t>Mindgraph Solutions Sdn Bhd</t>
  </si>
  <si>
    <t>['r', 'python', 'java', 'javascript', 'mysql', 'redshift', 'digitalocean', 'spark', 'hadoop']</t>
  </si>
  <si>
    <t>{'cloud': ['redshift', 'digitalocean'], 'databases': ['mysql'], 'libraries': ['spark', 'hadoop'], 'programming': ['r', 'python', 'java', 'javascript']}</t>
  </si>
  <si>
    <t>Senior Associate/Portfolio Manager Quantitative Data Engineer...</t>
  </si>
  <si>
    <t>CPP Investments</t>
  </si>
  <si>
    <t>['databricks', 'tableau', 'looker']</t>
  </si>
  <si>
    <t>{'analyst_tools': ['tableau', 'looker'], 'cloud': ['databricks']}</t>
  </si>
  <si>
    <t>['python', 'sql', 'java', 'databricks', 'azure', 'spark', 'pytorch', 'tensorflow', 'hadoop', 'excel']</t>
  </si>
  <si>
    <t>{'analyst_tools': ['excel'], 'cloud': ['databricks', 'azure'], 'libraries': ['spark', 'pytorch', 'tensorflow', 'hadoop'], 'programming': ['python', 'sql', 'java']}</t>
  </si>
  <si>
    <t>Data Engineer / Программист моделей машинного обучения</t>
  </si>
  <si>
    <t>Баззула Рекламные Технологии</t>
  </si>
  <si>
    <t>['c', 'python', 'sql', 'numpy', 'pandas', 'scikit-learn', 'git']</t>
  </si>
  <si>
    <t>{'libraries': ['numpy', 'pandas', 'scikit-learn'], 'other': ['git'], 'programming': ['c', 'python', 'sql']}</t>
  </si>
  <si>
    <t>Analista de Datos e Información</t>
  </si>
  <si>
    <t>Girona, Spain</t>
  </si>
  <si>
    <t>fundcraft</t>
  </si>
  <si>
    <t>Sr Data Engineer - ETL</t>
  </si>
  <si>
    <t>['nosql', 'elasticsearch', 'aws', 'docker']</t>
  </si>
  <si>
    <t>{'cloud': ['aws'], 'databases': ['elasticsearch'], 'other': ['docker'], 'programming': ['nosql']}</t>
  </si>
  <si>
    <t>Sigma Software Group</t>
  </si>
  <si>
    <t>['python', 'sql', 'aws', 'aurora', 'hadoop', 'spark', 'airflow', 'linux']</t>
  </si>
  <si>
    <t>{'cloud': ['aws', 'aurora'], 'libraries': ['hadoop', 'spark', 'airflow'], 'os': ['linux'], 'programming': ['python', 'sql']}</t>
  </si>
  <si>
    <t>['hadoop', 'tableau', 'docker']</t>
  </si>
  <si>
    <t>{'analyst_tools': ['tableau'], 'libraries': ['hadoop'], 'other': ['docker']}</t>
  </si>
  <si>
    <t>['sql', 'python', 'r', 'vba', 'pyspark', 'hadoop', 'airflow', 'looker', 'tableau', 'excel']</t>
  </si>
  <si>
    <t>{'analyst_tools': ['looker', 'tableau', 'excel'], 'libraries': ['pyspark', 'hadoop', 'airflow'], 'programming': ['sql', 'python', 'r', 'vba']}</t>
  </si>
  <si>
    <t>IDS Fund Services - a SANNE Business</t>
  </si>
  <si>
    <t>['sql', 'python', 'scala', 'java', 'aws', 'azure', 'redshift', 'snowflake', 'kafka', 'ssis', 'ssrs', 'power bi']</t>
  </si>
  <si>
    <t>{'analyst_tools': ['ssis', 'ssrs', 'power bi'], 'cloud': ['aws', 'azure', 'redshift', 'snowflake'], 'libraries': ['kafka'], 'programming': ['sql', 'python', 'scala', 'java']}</t>
  </si>
  <si>
    <t>Bayanat</t>
  </si>
  <si>
    <t>Further Concepts Ltd</t>
  </si>
  <si>
    <t>Data Engineer (Python+PLSQL)</t>
  </si>
  <si>
    <t>Zorba Consulting India</t>
  </si>
  <si>
    <t>['python', 'sql', 'redshift', 'bigquery', 'snowflake', 'aws', 'azure', 'gcp', 'hadoop', 'spark', 'tableau', 'power bi', 'git']</t>
  </si>
  <si>
    <t>{'analyst_tools': ['tableau', 'power bi'], 'cloud': ['redshift', 'bigquery', 'snowflake', 'aws', 'azure', 'gcp'], 'libraries': ['hadoop', 'spark'], 'other': ['git'], 'programming': ['python', 'sql']}</t>
  </si>
  <si>
    <t>Barbados</t>
  </si>
  <si>
    <t>LCI Consulting Inc.</t>
  </si>
  <si>
    <t>Data Management Specialists</t>
  </si>
  <si>
    <t>Data Analyst - Intern Jobs</t>
  </si>
  <si>
    <t>['sas', 'sas', 'sql', 'python', 'r', 'tableau']</t>
  </si>
  <si>
    <t>{'analyst_tools': ['sas', 'tableau'], 'programming': ['sas', 'sql', 'python', 'r']}</t>
  </si>
  <si>
    <t>Engineer-In-Training, Data Science</t>
  </si>
  <si>
    <t>Taseko Mines Limited</t>
  </si>
  <si>
    <t>['python', 'r', 'plotly', 'ggplot2', 'airflow']</t>
  </si>
  <si>
    <t>{'libraries': ['plotly', 'ggplot2', 'airflow'], 'programming': ['python', 'r']}</t>
  </si>
  <si>
    <t>DATATEGY</t>
  </si>
  <si>
    <t>['python', 'pytorch', 'spark', 'git']</t>
  </si>
  <si>
    <t>{'libraries': ['pytorch', 'spark'], 'other': ['git'], 'programming': ['python']}</t>
  </si>
  <si>
    <t>Mid Data Engineer (GCP) (Remote) (6533 USD/Mes) [Mexico]</t>
  </si>
  <si>
    <t>Engine Analyst Technician</t>
  </si>
  <si>
    <t>Jal, NM</t>
  </si>
  <si>
    <t>Targa</t>
  </si>
  <si>
    <t>VodaPay: Senior Data Scientist</t>
  </si>
  <si>
    <t>['python', 'sql', 'nosql', 'r', 'spark', 'pyspark', 'hadoop', 'scikit-learn', 'pytorch', 'tensorflow', 'airflow', 'plotly', 'qlik', 'tableau', 'docker']</t>
  </si>
  <si>
    <t>{'analyst_tools': ['qlik', 'tableau'], 'libraries': ['spark', 'pyspark', 'hadoop', 'scikit-learn', 'pytorch', 'tensorflow', 'airflow', 'plotly'], 'other': ['docker'], 'programming': ['python', 'sql', 'nosql', 'r']}</t>
  </si>
  <si>
    <t>Palazzolo sull'Oglio, Province of Brescia, Italy</t>
  </si>
  <si>
    <t>AG Solution</t>
  </si>
  <si>
    <t>AWS/devops engineer</t>
  </si>
  <si>
    <t>['aws', 'gitlab', 'docker']</t>
  </si>
  <si>
    <t>{'cloud': ['aws'], 'other': ['gitlab', 'docker']}</t>
  </si>
  <si>
    <t>Sourcing Analyst</t>
  </si>
  <si>
    <t>Senior Microsoft Data Analyst Hybrid</t>
  </si>
  <si>
    <t>['python', 'sql', 'dynamodb', 'aws', 'aurora', 'redshift', 'pyspark', 'spark', 'airflow', 'kafka']</t>
  </si>
  <si>
    <t>{'cloud': ['aws', 'aurora', 'redshift'], 'databases': ['dynamodb'], 'libraries': ['pyspark', 'spark', 'airflow', 'kafka'], 'programming': ['python', 'sql']}</t>
  </si>
  <si>
    <t>Test data scientist expert with execution and coordination...</t>
  </si>
  <si>
    <t>UBP - Union Bancaire Privée</t>
  </si>
  <si>
    <t>FourQuarters Recruitment</t>
  </si>
  <si>
    <t>Senior Executive</t>
  </si>
  <si>
    <t>Principal AI/ML Data Scientist | AI Center of Excellence</t>
  </si>
  <si>
    <t>London, United Kingdom</t>
  </si>
  <si>
    <t>['python', 'java', 'gcp', 'bigquery', 'tensorflow', 'pytorch', 'kafka', 'spark']</t>
  </si>
  <si>
    <t>{'cloud': ['gcp', 'bigquery'], 'libraries': ['tensorflow', 'pytorch', 'kafka', 'spark'], 'programming': ['python', 'java']}</t>
  </si>
  <si>
    <t>Chief Information Officer (Data Scientist (80000 MXN/Mes)</t>
  </si>
  <si>
    <t>Senior Consultant Data Science</t>
  </si>
  <si>
    <t>CapGemini</t>
  </si>
  <si>
    <t>['sas', 'sas', 'r', 'matlab', 'excel', 'spss']</t>
  </si>
  <si>
    <t>{'analyst_tools': ['sas', 'excel', 'spss'], 'programming': ['sas', 'r', 'matlab']}</t>
  </si>
  <si>
    <t>Xsolla</t>
  </si>
  <si>
    <t>['sql', 'bigquery', 'looker', 'tableau', 'power bi', 'gitlab', 'confluence', 'jira', 'google chat']</t>
  </si>
  <si>
    <t>{'analyst_tools': ['looker', 'tableau', 'power bi'], 'async': ['confluence', 'jira'], 'cloud': ['bigquery'], 'other': ['gitlab'], 'programming': ['sql'], 'sync': ['google chat']}</t>
  </si>
  <si>
    <t>System Engineer / Data Centre Support (Health Tech)</t>
  </si>
  <si>
    <t>MORGAN MCKINLEY PTE. LTD.</t>
  </si>
  <si>
    <t>Production Analyst</t>
  </si>
  <si>
    <t>HAYS SPECIALIST RECRUITMENT ROMANIA SRL</t>
  </si>
  <si>
    <t>['sql', 'sql server', 'azure', 'ssis', 'tableau']</t>
  </si>
  <si>
    <t>{'analyst_tools': ['ssis', 'tableau'], 'cloud': ['azure'], 'databases': ['sql server'], 'programming': ['sql']}</t>
  </si>
  <si>
    <t>Principal Data Scientist - Medical Devices</t>
  </si>
  <si>
    <t>via Mantell Associates</t>
  </si>
  <si>
    <t>Mantell Associates</t>
  </si>
  <si>
    <t>['python', 'r', 'sql', 'pytorch', 'tensorflow']</t>
  </si>
  <si>
    <t>{'libraries': ['pytorch', 'tensorflow'], 'programming': ['python', 'r', 'sql']}</t>
  </si>
  <si>
    <t>Data Analyst Market Dynamics (m/w/d)</t>
  </si>
  <si>
    <t>Insight Health GmbH</t>
  </si>
  <si>
    <t>Senior/Staff Data Analyst – Megapack Demand Planning</t>
  </si>
  <si>
    <t>Senior Data Engineer – automotive sector</t>
  </si>
  <si>
    <t>BASIL TECHNOLOGIES PTE. LTD.</t>
  </si>
  <si>
    <t>['sas', 'sas', 'sql', 'javascript', 'python', 'react', 'angular', 'tableau', 'qlik', 'microstrategy']</t>
  </si>
  <si>
    <t>{'analyst_tools': ['sas', 'tableau', 'qlik', 'microstrategy'], 'libraries': ['react'], 'programming': ['sas', 'sql', 'javascript', 'python'], 'webframeworks': ['angular']}</t>
  </si>
  <si>
    <t>['sql', 'python', 'scala', 'azure', 'databricks', 'snowflake', 'flow']</t>
  </si>
  <si>
    <t>{'cloud': ['azure', 'databricks', 'snowflake'], 'other': ['flow'], 'programming': ['sql', 'python', 'scala']}</t>
  </si>
  <si>
    <t>HxGN EAM Data Analyst</t>
  </si>
  <si>
    <t>Senior Data Analyst, Health Equity - Telecommute</t>
  </si>
  <si>
    <t>['sql', 'python', 'r', 'databricks', 'pyspark', 'word']</t>
  </si>
  <si>
    <t>{'analyst_tools': ['word'], 'cloud': ['databricks'], 'libraries': ['pyspark'], 'programming': ['sql', 'python', 'r']}</t>
  </si>
  <si>
    <t>Data Engineer_(Python+SQL/PLSQL)_2+Yrs</t>
  </si>
  <si>
    <t>Yom Mercado</t>
  </si>
  <si>
    <t>['r', 'python', 'excel', 'power bi', 'tableau']</t>
  </si>
  <si>
    <t>{'analyst_tools': ['excel', 'power bi', 'tableau'], 'programming': ['r', 'python']}</t>
  </si>
  <si>
    <t>Media24</t>
  </si>
  <si>
    <t>['python', 'sql', 'no-sql', 'redis', 'elasticsearch', 'sql server', 'bigquery', 'azure', 'react', 'git', 'kubernetes', 'docker']</t>
  </si>
  <si>
    <t>{'cloud': ['bigquery', 'azure'], 'databases': ['redis', 'elasticsearch', 'sql server'], 'libraries': ['react'], 'other': ['git', 'kubernetes', 'docker'], 'programming': ['python', 'sql', 'no-sql']}</t>
  </si>
  <si>
    <t>Yukon Advanced Optics Worldwide / PULSAR</t>
  </si>
  <si>
    <t>['python', 'tensorflow', 'pytorch', 'numpy', 'pandas', 'linux']</t>
  </si>
  <si>
    <t>{'libraries': ['tensorflow', 'pytorch', 'numpy', 'pandas'], 'os': ['linux'], 'programming': ['python']}</t>
  </si>
  <si>
    <t>UCLA Health</t>
  </si>
  <si>
    <t>Data Pipeline Engineer – Data-based Verification in Autonomous Driving</t>
  </si>
  <si>
    <t>Zenseact</t>
  </si>
  <si>
    <t>['c++', 'python', 'linux', 'git', 'jenkins']</t>
  </si>
  <si>
    <t>{'os': ['linux'], 'other': ['git', 'jenkins'], 'programming': ['c++', 'python']}</t>
  </si>
  <si>
    <t>Data Analyst-Life Cycle Maintenance</t>
  </si>
  <si>
    <t>ENGINEERING SERVICES NETWORK, Inc.</t>
  </si>
  <si>
    <t>IZERTIS</t>
  </si>
  <si>
    <t>Consultant Data Scientist - Banque et Assurance - Paris H/F</t>
  </si>
  <si>
    <t>Assistant Professor, Neuro/Data Scientist, Tenure Track</t>
  </si>
  <si>
    <t>via APS Employment Network</t>
  </si>
  <si>
    <t>United Exports</t>
  </si>
  <si>
    <t>['sql', 'ssis', 'word', 'excel', 'outlook']</t>
  </si>
  <si>
    <t>{'analyst_tools': ['ssis', 'word', 'excel', 'outlook'], 'programming': ['sql']}</t>
  </si>
  <si>
    <t>Isatis Business Solutions</t>
  </si>
  <si>
    <t>Post Production Video Editing (Data Science) work from home...</t>
  </si>
  <si>
    <t>Sumit Shukla</t>
  </si>
  <si>
    <t>Trainee Business Intelligence Analyst</t>
  </si>
  <si>
    <t>Data Engineer in Serbia</t>
  </si>
  <si>
    <t>Access Assurance Operations Analyst</t>
  </si>
  <si>
    <t>San Jose, NM</t>
  </si>
  <si>
    <t>['mysql', 'redis', 'windows', 'linux']</t>
  </si>
  <si>
    <t>{'databases': ['mysql', 'redis'], 'os': ['windows', 'linux']}</t>
  </si>
  <si>
    <t>Data Scientist Ii, Product Analytics</t>
  </si>
  <si>
    <t>Expedia Group</t>
  </si>
  <si>
    <t>ACCA Consulting</t>
  </si>
  <si>
    <t>['sql', 'sql server', 'oracle', 'excel']</t>
  </si>
  <si>
    <t>{'analyst_tools': ['excel'], 'cloud': ['oracle'], 'databases': ['sql server'], 'programming': ['sql']}</t>
  </si>
  <si>
    <t>Othram Inc</t>
  </si>
  <si>
    <t>['python', 'sql', 'r', 'matlab', 'rust', 'redshift', 'hadoop', 'tableau']</t>
  </si>
  <si>
    <t>{'analyst_tools': ['tableau'], 'cloud': ['redshift'], 'libraries': ['hadoop'], 'programming': ['python', 'sql', 'r', 'matlab', 'rust']}</t>
  </si>
  <si>
    <t>Big Data Engineer H/F</t>
  </si>
  <si>
    <t>Activa Engineering</t>
  </si>
  <si>
    <t>Growing with Data Science</t>
  </si>
  <si>
    <t>KWS SAAT SE</t>
  </si>
  <si>
    <t>['sql', 'vba', 'oracle', 'power bi', 'flow']</t>
  </si>
  <si>
    <t>{'analyst_tools': ['power bi'], 'cloud': ['oracle'], 'other': ['flow'], 'programming': ['sql', 'vba']}</t>
  </si>
  <si>
    <t>Quantitative Claims Data Analyst/Programmer</t>
  </si>
  <si>
    <t>JBS International</t>
  </si>
  <si>
    <t>['sas', 'sas', 'sql', 'r', 'excel', 'word', 'ms access', 'powerpoint', 'power bi', 'tableau']</t>
  </si>
  <si>
    <t>{'analyst_tools': ['sas', 'excel', 'word', 'ms access', 'powerpoint', 'power bi', 'tableau'], 'programming': ['sas', 'sql', 'r']}</t>
  </si>
  <si>
    <t>Nava, Spain</t>
  </si>
  <si>
    <t>['nosql', 'sql', 'python', 'javascript', 'scala', 'sql server', 'spark', 'airflow', 'ssis', 'git', 'kubernetes', 'docker']</t>
  </si>
  <si>
    <t>{'analyst_tools': ['ssis'], 'databases': ['sql server'], 'libraries': ['spark', 'airflow'], 'other': ['git', 'kubernetes', 'docker'], 'programming': ['nosql', 'sql', 'python', 'javascript', 'scala']}</t>
  </si>
  <si>
    <t>Data Engineer - Python / PlanerAI / Kundenservice / Home Office...</t>
  </si>
  <si>
    <t>Ally Financial</t>
  </si>
  <si>
    <t>['sql', 'python', 'sql server', 'oracle', 'snowflake', 'power bi']</t>
  </si>
  <si>
    <t>{'analyst_tools': ['power bi'], 'cloud': ['oracle', 'snowflake'], 'databases': ['sql server'], 'programming': ['sql', 'python']}</t>
  </si>
  <si>
    <t>Contract Data Engineer</t>
  </si>
  <si>
    <t>Berg Search</t>
  </si>
  <si>
    <t>Discovery Postdoctoral Fellow: Pharmacology and Data Science ...</t>
  </si>
  <si>
    <t>Sr. Staff Metric Data Analyst - Security Clearance Required</t>
  </si>
  <si>
    <t>['r', 'sql', 'python', 'tableau', 'sap', 'excel']</t>
  </si>
  <si>
    <t>{'analyst_tools': ['tableau', 'sap', 'excel'], 'programming': ['r', 'sql', 'python']}</t>
  </si>
  <si>
    <t>High Wycombe, UK</t>
  </si>
  <si>
    <t>['sql', 'python', 'snowflake', 'qlik', 'tableau']</t>
  </si>
  <si>
    <t>{'analyst_tools': ['qlik', 'tableau'], 'cloud': ['snowflake'], 'programming': ['sql', 'python']}</t>
  </si>
  <si>
    <t>Data Engineer Data Bricks Python RESTful</t>
  </si>
  <si>
    <t>['python', 'java', 'sql', 'bash', 'aws', 'redshift', 'databricks', 'pyspark', 'spring', 'zoom']</t>
  </si>
  <si>
    <t>{'cloud': ['aws', 'redshift', 'databricks'], 'libraries': ['pyspark', 'spring'], 'programming': ['python', 'java', 'sql', 'bash'], 'sync': ['zoom']}</t>
  </si>
  <si>
    <t>Microserve</t>
  </si>
  <si>
    <t>['java', 'aws', 'spring', 'kafka', 'docker']</t>
  </si>
  <si>
    <t>{'cloud': ['aws'], 'libraries': ['spring', 'kafka'], 'other': ['docker'], 'programming': ['java']}</t>
  </si>
  <si>
    <t>Bundesamt für Umwelt BAFU</t>
  </si>
  <si>
    <t>['nosql']</t>
  </si>
  <si>
    <t>{'programming': ['nosql']}</t>
  </si>
  <si>
    <t>Data Science Internship in Bangalore at Rupifi</t>
  </si>
  <si>
    <t>Rupifi</t>
  </si>
  <si>
    <t>['python', 'sql', 'excel', 'flow']</t>
  </si>
  <si>
    <t>{'analyst_tools': ['excel'], 'other': ['flow'], 'programming': ['python', 'sql']}</t>
  </si>
  <si>
    <t>Singapore Land Authority</t>
  </si>
  <si>
    <t>['sql', 'python', 'db2', 'postgresql', 'sql server', 'airflow', 'windows', 'redhat', 'linux']</t>
  </si>
  <si>
    <t>{'databases': ['db2', 'postgresql', 'sql server'], 'libraries': ['airflow'], 'os': ['windows', 'redhat', 'linux'], 'programming': ['sql', 'python']}</t>
  </si>
  <si>
    <t>Data Analyst / Statistik / SPSS / Informatik (m/w/d)</t>
  </si>
  <si>
    <t>['sql', 'r', 'oracle', 'spss']</t>
  </si>
  <si>
    <t>{'analyst_tools': ['spss'], 'cloud': ['oracle'], 'programming': ['sql', 'r']}</t>
  </si>
  <si>
    <t>Workday Reporting Analyst</t>
  </si>
  <si>
    <t>['sql', 'excel', 'sap', 'alteryx', 'power bi']</t>
  </si>
  <si>
    <t>{'analyst_tools': ['excel', 'sap', 'alteryx', 'power bi'], 'programming': ['sql']}</t>
  </si>
  <si>
    <t>Finance Data Analyst - EST</t>
  </si>
  <si>
    <t>Senior Data Analytics</t>
  </si>
  <si>
    <t>Data Engineer( Синергетик )</t>
  </si>
  <si>
    <t>Nizhny Novgorod, Nizhny Novgorod Oblast, Russia</t>
  </si>
  <si>
    <t>Партнерские Вакансии</t>
  </si>
  <si>
    <t>['sql', 'python', 'shell', 'postgresql', 'airflow', 'hadoop', 'jupyter', 'spark', 'kafka', 'unix', 'git', 'yarn']</t>
  </si>
  <si>
    <t>{'databases': ['postgresql'], 'libraries': ['airflow', 'hadoop', 'jupyter', 'spark', 'kafka'], 'os': ['unix'], 'other': ['git', 'yarn'], 'programming': ['sql', 'python', 'shell']}</t>
  </si>
  <si>
    <t>['python', 'java', 'scala', 'sql', 'nosql', 'aws', 'azure', 'gcp', 'hadoop', 'spark']</t>
  </si>
  <si>
    <t>{'cloud': ['aws', 'azure', 'gcp'], 'libraries': ['hadoop', 'spark'], 'programming': ['python', 'java', 'scala', 'sql', 'nosql']}</t>
  </si>
  <si>
    <t>RingCentral, Inc</t>
  </si>
  <si>
    <t>Data Quality Support Engineer</t>
  </si>
  <si>
    <t>['java', 'python', 'spring']</t>
  </si>
  <si>
    <t>{'libraries': ['spring'], 'programming': ['java', 'python']}</t>
  </si>
  <si>
    <t>Seller Experience Analytics Lead</t>
  </si>
  <si>
    <t>Sodimac</t>
  </si>
  <si>
    <t>Head - Product Data Science</t>
  </si>
  <si>
    <t>Talchemist</t>
  </si>
  <si>
    <t>Offerzen (Pty) Ltd</t>
  </si>
  <si>
    <t>['sql', 'hadoop', 'spark', 'kafka', 'airflow']</t>
  </si>
  <si>
    <t>{'libraries': ['hadoop', 'spark', 'kafka', 'airflow'], 'programming': ['sql']}</t>
  </si>
  <si>
    <t>['python', 'ruby', 'ruby', 'java', 'c#', 'sql', 'no-sql', 'elasticsearch', 'aws']</t>
  </si>
  <si>
    <t>{'cloud': ['aws'], 'databases': ['elasticsearch'], 'programming': ['python', 'ruby', 'java', 'c#', 'sql', 'no-sql'], 'webframeworks': ['ruby']}</t>
  </si>
  <si>
    <t>_VOIS</t>
  </si>
  <si>
    <t>Olive Trees Consulting</t>
  </si>
  <si>
    <t>Harvey Nash IT Recruitment UK</t>
  </si>
  <si>
    <t>['sql', 'visual basic', 'azure', 'power bi', 'dax', 'excel', 'sap']</t>
  </si>
  <si>
    <t>{'analyst_tools': ['power bi', 'dax', 'excel', 'sap'], 'cloud': ['azure'], 'programming': ['sql', 'visual basic']}</t>
  </si>
  <si>
    <t>InPost</t>
  </si>
  <si>
    <t>['sql', 'bigquery', 'databricks', 'snowflake', 'azure', 'gcp', 'aws']</t>
  </si>
  <si>
    <t>{'cloud': ['bigquery', 'databricks', 'snowflake', 'azure', 'gcp', 'aws'], 'programming': ['sql']}</t>
  </si>
  <si>
    <t>Internship - Data Analytics (Modeling)</t>
  </si>
  <si>
    <t>Build a Rocket Boy</t>
  </si>
  <si>
    <t>['bash', 'aws', 'azure', 'snowflake', 'databricks', 'bigquery', 'gdpr', 'airflow', 'kafka', 'docker', 'kubernetes']</t>
  </si>
  <si>
    <t>{'cloud': ['aws', 'azure', 'snowflake', 'databricks', 'bigquery'], 'libraries': ['gdpr', 'airflow', 'kafka'], 'other': ['docker', 'kubernetes'], 'programming': ['bash']}</t>
  </si>
  <si>
    <t>(Senior) Data Analyst (w/m/d)</t>
  </si>
  <si>
    <t>ING Deutschland</t>
  </si>
  <si>
    <t>['sql', 'python', 'snowflake', 'jupyter', 'looker']</t>
  </si>
  <si>
    <t>{'analyst_tools': ['looker'], 'cloud': ['snowflake'], 'libraries': ['jupyter'], 'programming': ['sql', 'python']}</t>
  </si>
  <si>
    <t>Business Strategy &amp; Analytics Manager</t>
  </si>
  <si>
    <t>['excel', 'powerpoint', 'alteryx', 'tableau']</t>
  </si>
  <si>
    <t>{'analyst_tools': ['excel', 'powerpoint', 'alteryx', 'tableau']}</t>
  </si>
  <si>
    <t>ABSA Jobs for Graduates – Specialist Data Engineer</t>
  </si>
  <si>
    <t>Absa Group Limited</t>
  </si>
  <si>
    <t>['sql', 'java', 'scala', 'python', 'hadoop', 'spark', 'kafka', 'windows', 'linux', 'jenkins']</t>
  </si>
  <si>
    <t>{'libraries': ['hadoop', 'spark', 'kafka'], 'os': ['windows', 'linux'], 'other': ['jenkins'], 'programming': ['sql', 'java', 'scala', 'python']}</t>
  </si>
  <si>
    <t>Autozone</t>
  </si>
  <si>
    <t>['r', 'python', 'sas', 'sas', 'sql', 'tensorflow', 'alteryx', 'excel', 'tableau']</t>
  </si>
  <si>
    <t>{'analyst_tools': ['sas', 'alteryx', 'excel', 'tableau'], 'libraries': ['tensorflow'], 'programming': ['r', 'python', 'sas', 'sql']}</t>
  </si>
  <si>
    <t>Data Analyst - ESG Reporting</t>
  </si>
  <si>
    <t>via Y Combinator</t>
  </si>
  <si>
    <t>Lago</t>
  </si>
  <si>
    <t>['python', 'sql', 'pytorch', 'github']</t>
  </si>
  <si>
    <t>{'libraries': ['pytorch'], 'other': ['github'], 'programming': ['python', 'sql']}</t>
  </si>
  <si>
    <t>Assistant Data Scientist</t>
  </si>
  <si>
    <t>Ascendeum</t>
  </si>
  <si>
    <t>['python', 'cassandra', 'hadoop', 'spark', 'tableau']</t>
  </si>
  <si>
    <t>{'analyst_tools': ['tableau'], 'databases': ['cassandra'], 'libraries': ['hadoop', 'spark'], 'programming': ['python']}</t>
  </si>
  <si>
    <t>Data Engineers (Ab Initio ETL) - 12 Months Contract (Renewable)</t>
  </si>
  <si>
    <t>IndSAfri</t>
  </si>
  <si>
    <t>['aws', 'azure', 'databricks']</t>
  </si>
  <si>
    <t>{'cloud': ['aws', 'azure', 'databricks']}</t>
  </si>
  <si>
    <t>GuardRails</t>
  </si>
  <si>
    <t>First Orion</t>
  </si>
  <si>
    <t>Bumbee labs Ab</t>
  </si>
  <si>
    <t>Senior Software Engineer (Full-Stack)</t>
  </si>
  <si>
    <t>Grubtech</t>
  </si>
  <si>
    <t>['mongodb', 'mongodb', 'java', 'aws', 'spring', 'kafka', 'react.js']</t>
  </si>
  <si>
    <t>{'cloud': ['aws'], 'databases': ['mongodb'], 'libraries': ['spring', 'kafka'], 'programming': ['mongodb', 'java'], 'webframeworks': ['react.js']}</t>
  </si>
  <si>
    <t>Tax Reporting Analyst</t>
  </si>
  <si>
    <t>NatWest Group</t>
  </si>
  <si>
    <t>InterSTEM Recruitment</t>
  </si>
  <si>
    <t>['python', 'kotlin', 'javascript', 'aws', 'azure', 'hadoop', 'spark', 'kafka']</t>
  </si>
  <si>
    <t>{'cloud': ['aws', 'azure'], 'libraries': ['hadoop', 'spark', 'kafka'], 'programming': ['python', 'kotlin', 'javascript']}</t>
  </si>
  <si>
    <t>Data Services Consultant</t>
  </si>
  <si>
    <t>SoftHouseGroup</t>
  </si>
  <si>
    <t>['python', 'nosql', 'spark']</t>
  </si>
  <si>
    <t>{'libraries': ['spark'], 'programming': ['python', 'nosql']}</t>
  </si>
  <si>
    <t>Data &amp; Analytics Analyst (ICH Europe)</t>
  </si>
  <si>
    <t>via Rocket Jobs</t>
  </si>
  <si>
    <t>Benzyme pharmaceuticals</t>
  </si>
  <si>
    <t>Data and Reporting Developer</t>
  </si>
  <si>
    <t>['sql', 't-sql', 'sql server', 'ssrs', 'ssis', 'excel', 'power bi', 'sharepoint']</t>
  </si>
  <si>
    <t>{'analyst_tools': ['ssrs', 'ssis', 'excel', 'power bi', 'sharepoint'], 'databases': ['sql server'], 'programming': ['sql', 't-sql']}</t>
  </si>
  <si>
    <t>transportation data analyst</t>
  </si>
  <si>
    <t>State of Florida</t>
  </si>
  <si>
    <t>Morgan Fraser Group Limited</t>
  </si>
  <si>
    <t>Ref.: IC_DataEngineer_FM – Data Engineer</t>
  </si>
  <si>
    <t>['aws', 'azure', 'spark', 'airflow', 'kafka']</t>
  </si>
  <si>
    <t>{'cloud': ['aws', 'azure'], 'libraries': ['spark', 'airflow', 'kafka']}</t>
  </si>
  <si>
    <t>ML Team Lead (data scientist)</t>
  </si>
  <si>
    <t>НСК ЭкоСфера</t>
  </si>
  <si>
    <t>['python', 'pytorch', 'gitlab', 'docker', 'kubernetes']</t>
  </si>
  <si>
    <t>{'libraries': ['pytorch'], 'other': ['gitlab', 'docker', 'kubernetes'], 'programming': ['python']}</t>
  </si>
  <si>
    <t>Analyst, Data Engineer</t>
  </si>
  <si>
    <t>Standard Bank Of South Africa Limited</t>
  </si>
  <si>
    <t>['sql', 'sass', 'spark']</t>
  </si>
  <si>
    <t>{'libraries': ['spark'], 'programming': ['sql', 'sass']}</t>
  </si>
  <si>
    <t>Data analyst (Python) référentiel de données f/h F/H</t>
  </si>
  <si>
    <t>['python', 'r', 'sql', 'sas', 'sas', 'aws', 'azure', 'tableau', 'power bi']</t>
  </si>
  <si>
    <t>{'analyst_tools': ['sas', 'tableau', 'power bi'], 'cloud': ['aws', 'azure'], 'programming': ['python', 'r', 'sql', 'sas']}</t>
  </si>
  <si>
    <t>['go', 'sql', 'gcp', 'spark', 'hadoop', 'kafka']</t>
  </si>
  <si>
    <t>{'cloud': ['gcp'], 'libraries': ['spark', 'hadoop', 'kafka'], 'programming': ['go', 'sql']}</t>
  </si>
  <si>
    <t>Data Engineer Ai Medtech Start-Up</t>
  </si>
  <si>
    <t>Ernest Gordon Recruitment</t>
  </si>
  <si>
    <t>Data Engineer - Flights (100% Remote)</t>
  </si>
  <si>
    <t>['scala', 'java', 'python', 'shell', 'cassandra', 'bigquery', 'aws', 'airflow', 'hadoop', 'kafka', 'spark', 'unix', 'tableau', 'terraform']</t>
  </si>
  <si>
    <t>{'analyst_tools': ['tableau'], 'cloud': ['bigquery', 'aws'], 'databases': ['cassandra'], 'libraries': ['airflow', 'hadoop', 'kafka', 'spark'], 'os': ['unix'], 'other': ['terraform'], 'programming': ['scala', 'java', 'python', 'shell']}</t>
  </si>
  <si>
    <t>Data Coordinator</t>
  </si>
  <si>
    <t>['sql', 'github', 'confluence']</t>
  </si>
  <si>
    <t>{'async': ['confluence'], 'other': ['github'], 'programming': ['sql']}</t>
  </si>
  <si>
    <t>['python', 'snowflake', 'aws', 'kafka', 'terraform']</t>
  </si>
  <si>
    <t>{'cloud': ['snowflake', 'aws'], 'libraries': ['kafka'], 'other': ['terraform'], 'programming': ['python']}</t>
  </si>
  <si>
    <t>Sr Data Engineer (in-person in Aliso Viejo)</t>
  </si>
  <si>
    <t>Adroit Worldwide Media, Inc. (AWM Smart Shelf)</t>
  </si>
  <si>
    <t>['python', 'sql', 'r', 'scala', 'azure', 'aws', 'databricks', 'snowflake', 'spark', 'kafka', 'tableau']</t>
  </si>
  <si>
    <t>{'analyst_tools': ['tableau'], 'cloud': ['azure', 'aws', 'databricks', 'snowflake'], 'libraries': ['spark', 'kafka'], 'programming': ['python', 'sql', 'r', 'scala']}</t>
  </si>
  <si>
    <t>FDS, A DXC Technology Company</t>
  </si>
  <si>
    <t>Analyst - Data and Analytics</t>
  </si>
  <si>
    <t>Appfire Technologies, Inc.</t>
  </si>
  <si>
    <t>['sql', 'python', 'snowflake', 'atlassian', 'git', 'bitbucket']</t>
  </si>
  <si>
    <t>{'cloud': ['snowflake'], 'other': ['atlassian', 'git', 'bitbucket'], 'programming': ['sql', 'python']}</t>
  </si>
  <si>
    <t>['vba', 'html', 'sql', 'oracle', 'excel']</t>
  </si>
  <si>
    <t>{'analyst_tools': ['excel'], 'cloud': ['oracle'], 'programming': ['vba', 'html', 'sql']}</t>
  </si>
  <si>
    <t>StoneX Group, Inc.</t>
  </si>
  <si>
    <t>Systems Data Analyst - DHS Suitability Clearance (Telecommuter)</t>
  </si>
  <si>
    <t>AMERICAN SYSTEMS</t>
  </si>
  <si>
    <t>Kiwi.com s.r.o.</t>
  </si>
  <si>
    <t>Buena Park, CA</t>
  </si>
  <si>
    <t>Ria Money Transfer</t>
  </si>
  <si>
    <t>['sql', 'vba', 'cognos', 'excel', 'powerpoint']</t>
  </si>
  <si>
    <t>{'analyst_tools': ['cognos', 'excel', 'powerpoint'], 'programming': ['sql', 'vba']}</t>
  </si>
  <si>
    <t>Data Scientist (Credit)</t>
  </si>
  <si>
    <t>Abacus Careers</t>
  </si>
  <si>
    <t>GIS/EO Machine Learning Scientist</t>
  </si>
  <si>
    <t>Irish Centre for High-End Computing (ICHEC)</t>
  </si>
  <si>
    <t>HUAWEI Pakistan</t>
  </si>
  <si>
    <t>Data Engineer II (Cloud, Python, Snowflake)</t>
  </si>
  <si>
    <t>['databricks', 'snowflake']</t>
  </si>
  <si>
    <t>{'cloud': ['databricks', 'snowflake']}</t>
  </si>
  <si>
    <t>Data Scientist Career</t>
  </si>
  <si>
    <t>['python', 'sql', 'r', 'aws', 'gcp', 'tensorflow', 'pytorch']</t>
  </si>
  <si>
    <t>{'cloud': ['aws', 'gcp'], 'libraries': ['tensorflow', 'pytorch'], 'programming': ['python', 'sql', 'r']}</t>
  </si>
  <si>
    <t>Engagement Manager - Data Science</t>
  </si>
  <si>
    <t>['python', 'pyspark', 'jira', 'confluence', 'trello']</t>
  </si>
  <si>
    <t>{'async': ['jira', 'confluence', 'trello'], 'libraries': ['pyspark'], 'programming': ['python']}</t>
  </si>
  <si>
    <t>via Careers At Zebra - Zebra Technologies</t>
  </si>
  <si>
    <t>Zebra Technologies</t>
  </si>
  <si>
    <t>Senior Data Analyst, Billing</t>
  </si>
  <si>
    <t>['bigquery', 'redshift', 'airflow', 'looker', 'tableau']</t>
  </si>
  <si>
    <t>{'analyst_tools': ['looker', 'tableau'], 'cloud': ['bigquery', 'redshift'], 'libraries': ['airflow']}</t>
  </si>
  <si>
    <t>Student Internship: Business Intelligence Data &amp; Analytics ·...</t>
  </si>
  <si>
    <t>Lunar Way A/S</t>
  </si>
  <si>
    <t>Executive, Data and Modelling</t>
  </si>
  <si>
    <t>Data Scientist Power BI</t>
  </si>
  <si>
    <t>Padua, Province of Padua, Italy</t>
  </si>
  <si>
    <t>NHRG SRL - AGENZIA PER IL LAVORO</t>
  </si>
  <si>
    <t>MBOCS Analyst 1</t>
  </si>
  <si>
    <t>Global Payments</t>
  </si>
  <si>
    <t>TriFinance Belgium</t>
  </si>
  <si>
    <t>Analytics Engineering Internship</t>
  </si>
  <si>
    <t>ankorstore</t>
  </si>
  <si>
    <t>['sql', 'python', 'airflow', 'git', 'github', 'docker', 'jenkins']</t>
  </si>
  <si>
    <t>{'libraries': ['airflow'], 'other': ['git', 'github', 'docker', 'jenkins'], 'programming': ['sql', 'python']}</t>
  </si>
  <si>
    <t>Data Analyst - contract</t>
  </si>
  <si>
    <t>Sharjah - United Arab Emirates</t>
  </si>
  <si>
    <t>Mobiauto</t>
  </si>
  <si>
    <t>['sql', 'python', 'go', 'postgresql', 'bigquery', 'aws', 'airflow', 'spark', 'kafka']</t>
  </si>
  <si>
    <t>{'cloud': ['bigquery', 'aws'], 'databases': ['postgresql'], 'libraries': ['airflow', 'spark', 'kafka'], 'programming': ['sql', 'python', 'go']}</t>
  </si>
  <si>
    <t>GEOSPATIAL ANALYST I</t>
  </si>
  <si>
    <t>Rodriguez Consulting</t>
  </si>
  <si>
    <t>Central, LA</t>
  </si>
  <si>
    <t>['r', 'python', 'azure', 'aws', 'excel']</t>
  </si>
  <si>
    <t>{'analyst_tools': ['excel'], 'cloud': ['azure', 'aws'], 'programming': ['r', 'python']}</t>
  </si>
  <si>
    <t>Infrastructure Data Center Networking Engineer</t>
  </si>
  <si>
    <t>['python', 'linux', 'ansible', 'terraform']</t>
  </si>
  <si>
    <t>{'os': ['linux'], 'other': ['ansible', 'terraform'], 'programming': ['python']}</t>
  </si>
  <si>
    <t>Domino Data Lab</t>
  </si>
  <si>
    <t>['scala', 'mongodb', 'mongodb', 'java', 'nosql', 'cassandra', 'dynamodb', 'redis', 'aws', 'gcp', 'azure', 'react', 'kubernetes', 'docker']</t>
  </si>
  <si>
    <t>{'cloud': ['aws', 'gcp', 'azure'], 'databases': ['mongodb', 'cassandra', 'dynamodb', 'redis'], 'libraries': ['react'], 'other': ['kubernetes', 'docker'], 'programming': ['scala', 'mongodb', 'java', 'nosql']}</t>
  </si>
  <si>
    <t>Senior Site Reliability Engineer</t>
  </si>
  <si>
    <t>JDiaz Business LLC</t>
  </si>
  <si>
    <t>['python', 'sql', 'javascript', 'git', 'docker', 'kubernetes']</t>
  </si>
  <si>
    <t>{'other': ['git', 'docker', 'kubernetes'], 'programming': ['python', 'sql', 'javascript']}</t>
  </si>
  <si>
    <t>Synergy Interactive</t>
  </si>
  <si>
    <t>['sql', 'redshift', 'aws', 'tableau', 'looker']</t>
  </si>
  <si>
    <t>{'analyst_tools': ['tableau', 'looker'], 'cloud': ['redshift', 'aws'], 'programming': ['sql']}</t>
  </si>
  <si>
    <t>Lead Data Science Analyst (multiple openings) - IHM</t>
  </si>
  <si>
    <t>Discover Financial Services</t>
  </si>
  <si>
    <t>['sas', 'sas', 'r', 'python', 'oracle', 'snowflake', 'phoenix']</t>
  </si>
  <si>
    <t>{'analyst_tools': ['sas'], 'cloud': ['oracle', 'snowflake'], 'programming': ['sas', 'r', 'python'], 'webframeworks': ['phoenix']}</t>
  </si>
  <si>
    <t>Quantitative Data Analyst (VP)</t>
  </si>
  <si>
    <t>JUNIOR BUSINESS DATA ANALYST - M/F</t>
  </si>
  <si>
    <t>Bolloré Logistics Portugal</t>
  </si>
  <si>
    <t>['python', 'sql', 'html', 'javascript', 'css', 'django']</t>
  </si>
  <si>
    <t>{'programming': ['python', 'sql', 'html', 'javascript', 'css'], 'webframeworks': ['django']}</t>
  </si>
  <si>
    <t>Oslo Bolig og Sparelag</t>
  </si>
  <si>
    <t>['sql', 'sql server', 'azure', 'snowflake', 'qlik', 'sap']</t>
  </si>
  <si>
    <t>{'analyst_tools': ['qlik', 'sap'], 'cloud': ['azure', 'snowflake'], 'databases': ['sql server'], 'programming': ['sql']}</t>
  </si>
  <si>
    <t>Associate Client Manager/ Data Analyst</t>
  </si>
  <si>
    <t>Manager Research &amp; Data Analytics</t>
  </si>
  <si>
    <t>K-Electric</t>
  </si>
  <si>
    <t>Data Annotator Analyst</t>
  </si>
  <si>
    <t>Automation Developer/Data Analyst</t>
  </si>
  <si>
    <t>['sql', 'vba', 'python', 'snowflake', 'alteryx']</t>
  </si>
  <si>
    <t>{'analyst_tools': ['alteryx'], 'cloud': ['snowflake'], 'programming': ['sql', 'vba', 'python']}</t>
  </si>
  <si>
    <t>Senior Data Scientist/ Engineer in Transaction Monitoring...</t>
  </si>
  <si>
    <t>['python', 'azure', 'pandas', 'pyspark', 'hadoop', 'express']</t>
  </si>
  <si>
    <t>{'cloud': ['azure'], 'libraries': ['pandas', 'pyspark', 'hadoop'], 'programming': ['python'], 'webframeworks': ['express']}</t>
  </si>
  <si>
    <t>Castelo Branco, Portugal</t>
  </si>
  <si>
    <t>['vba', 'express', 'excel']</t>
  </si>
  <si>
    <t>{'analyst_tools': ['excel'], 'programming': ['vba'], 'webframeworks': ['express']}</t>
  </si>
  <si>
    <t>Senior Data Analyst - Healthcare Claims - Remote | WFH</t>
  </si>
  <si>
    <t>['sql', 'snowflake', 'databricks', 'excel']</t>
  </si>
  <si>
    <t>{'analyst_tools': ['excel'], 'cloud': ['snowflake', 'databricks'], 'programming': ['sql']}</t>
  </si>
  <si>
    <t>Team Sava</t>
  </si>
  <si>
    <t>['python', 'java', 'scala', 'sql', 'golang', 'aws', 'gcp', 'azure', 'pyspark', 'spark']</t>
  </si>
  <si>
    <t>{'cloud': ['aws', 'gcp', 'azure'], 'libraries': ['pyspark', 'spark'], 'programming': ['python', 'java', 'scala', 'sql', 'golang']}</t>
  </si>
  <si>
    <t>['sql', 'snowflake', 'azure', 'ssis', 'ssrs']</t>
  </si>
  <si>
    <t>{'analyst_tools': ['ssis', 'ssrs'], 'cloud': ['snowflake', 'azure'], 'programming': ['sql']}</t>
  </si>
  <si>
    <t>GIS &amp; EO Data Engineer (gn)</t>
  </si>
  <si>
    <t>The Landbanking Group</t>
  </si>
  <si>
    <t>['python', 'bash', 'aws', 'linux', 'git', 'docker', 'github']</t>
  </si>
  <si>
    <t>{'cloud': ['aws'], 'os': ['linux'], 'other': ['git', 'docker', 'github'], 'programming': ['python', 'bash']}</t>
  </si>
  <si>
    <t>Financial Data Analyst - FP&amp;A Technology &amp; Market Data Finance...</t>
  </si>
  <si>
    <t>The Blackstone Group</t>
  </si>
  <si>
    <t>['python', 'snowflake', 'excel', 'powerpoint', 'tableau']</t>
  </si>
  <si>
    <t>{'analyst_tools': ['excel', 'powerpoint', 'tableau'], 'cloud': ['snowflake'], 'programming': ['python']}</t>
  </si>
  <si>
    <t>Armis</t>
  </si>
  <si>
    <t>Data Science Private Tutor</t>
  </si>
  <si>
    <t>Makoons Pre School</t>
  </si>
  <si>
    <t>['r', 'sql', 'python', 'hadoop', 'tableau']</t>
  </si>
  <si>
    <t>{'analyst_tools': ['tableau'], 'libraries': ['hadoop'], 'programming': ['r', 'sql', 'python']}</t>
  </si>
  <si>
    <t>PA Consulting</t>
  </si>
  <si>
    <t>['java', 'python', 'scala', 'sql', 'dynamodb', 'aws', 'redshift', 'spark', 'excel']</t>
  </si>
  <si>
    <t>{'analyst_tools': ['excel'], 'cloud': ['aws', 'redshift'], 'databases': ['dynamodb'], 'libraries': ['spark'], 'programming': ['java', 'python', 'scala', 'sql']}</t>
  </si>
  <si>
    <t>People Tech Group Inc</t>
  </si>
  <si>
    <t>['aws', 'hadoop']</t>
  </si>
  <si>
    <t>{'cloud': ['aws'], 'libraries': ['hadoop']}</t>
  </si>
  <si>
    <t>Junior Data Engineer AWS</t>
  </si>
  <si>
    <t>ErasmusTalent</t>
  </si>
  <si>
    <t>Data Engineer - Modeling and Warehouse</t>
  </si>
  <si>
    <t>['sql', 'python', 'aws', 'snowflake', 'azure', 'pandas', 'kafka']</t>
  </si>
  <si>
    <t>{'cloud': ['aws', 'snowflake', 'azure'], 'libraries': ['pandas', 'kafka'], 'programming': ['sql', 'python']}</t>
  </si>
  <si>
    <t>Sr. Data Scientist-Risk Credit Modeling (Hybrid)</t>
  </si>
  <si>
    <t>Junior Azure Data Engineer (AI-102) - Working from home</t>
  </si>
  <si>
    <t>Makutu</t>
  </si>
  <si>
    <t>['sql', 'python', 'sql server', 'azure', 'databricks', 'power bi']</t>
  </si>
  <si>
    <t>{'analyst_tools': ['power bi'], 'cloud': ['azure', 'databricks'], 'databases': ['sql server'], 'programming': ['sql', 'python']}</t>
  </si>
  <si>
    <t>Senior Data Analyst Marketing</t>
  </si>
  <si>
    <t>Deel</t>
  </si>
  <si>
    <t>['snowflake', 'looker']</t>
  </si>
  <si>
    <t>{'analyst_tools': ['looker'], 'cloud': ['snowflake']}</t>
  </si>
  <si>
    <t>Data Engineering Technical Delivery Lead</t>
  </si>
  <si>
    <t>Interac Corp.</t>
  </si>
  <si>
    <t>['java', 'python', 'sql', 'scala', 'aws', 'azure', 'oracle', 'spark', 'git']</t>
  </si>
  <si>
    <t>{'cloud': ['aws', 'azure', 'oracle'], 'libraries': ['spark'], 'other': ['git'], 'programming': ['java', 'python', 'sql', 'scala']}</t>
  </si>
  <si>
    <t>Numeric Technologies</t>
  </si>
  <si>
    <t>['python', 'r', 'tensorflow', 'flow']</t>
  </si>
  <si>
    <t>{'libraries': ['tensorflow'], 'other': ['flow'], 'programming': ['python', 'r']}</t>
  </si>
  <si>
    <t>['c++', 'perl', 'python', 'aws']</t>
  </si>
  <si>
    <t>{'cloud': ['aws'], 'programming': ['c++', 'perl', 'python']}</t>
  </si>
  <si>
    <t>Data &amp; Analytics Expert</t>
  </si>
  <si>
    <t>Linda-a-Velha, Portugal</t>
  </si>
  <si>
    <t>Data Capturer</t>
  </si>
  <si>
    <t>Real Promotions</t>
  </si>
  <si>
    <t>Senior Big Data Engineer Fully</t>
  </si>
  <si>
    <t>['python', 'go', 'aws', 'spark']</t>
  </si>
  <si>
    <t>{'cloud': ['aws'], 'libraries': ['spark'], 'programming': ['python', 'go']}</t>
  </si>
  <si>
    <t>Data Engineer- Departamento de TI</t>
  </si>
  <si>
    <t>Aqualia</t>
  </si>
  <si>
    <t>['c', 'azure']</t>
  </si>
  <si>
    <t>{'cloud': ['azure'], 'programming': ['c']}</t>
  </si>
  <si>
    <t>Senior Data Engineer, Quantitative Strategy (FDT)</t>
  </si>
  <si>
    <t>['sql', 'nosql', 'aws', 'azure', 'airflow', 'kafka', 'hadoop', 'spark', 'kubernetes', 'docker', 'git', 'terraform']</t>
  </si>
  <si>
    <t>{'cloud': ['aws', 'azure'], 'libraries': ['airflow', 'kafka', 'hadoop', 'spark'], 'other': ['kubernetes', 'docker', 'git', 'terraform'], 'programming': ['sql', 'nosql']}</t>
  </si>
  <si>
    <t>Mystartr Group</t>
  </si>
  <si>
    <t>SwiconGroup</t>
  </si>
  <si>
    <t>['vba', 'sql', 'cognos', 'powerpoint', 'excel']</t>
  </si>
  <si>
    <t>{'analyst_tools': ['cognos', 'powerpoint', 'excel'], 'programming': ['vba', 'sql']}</t>
  </si>
  <si>
    <t>Data Scientist- Remote</t>
  </si>
  <si>
    <t>McAfee</t>
  </si>
  <si>
    <t>Looking for a machine learning engineer and data scientist</t>
  </si>
  <si>
    <t>Spire Energy</t>
  </si>
  <si>
    <t>['sql', 'r', 'python', 'azure', 'tableau']</t>
  </si>
  <si>
    <t>{'analyst_tools': ['tableau'], 'cloud': ['azure'], 'programming': ['sql', 'r', 'python']}</t>
  </si>
  <si>
    <t>Azure Data Engineer (MUST have manufacturing experience)</t>
  </si>
  <si>
    <t>CareerAddict</t>
  </si>
  <si>
    <t>SumUp Inc.</t>
  </si>
  <si>
    <t>['python', 'sql', 'aws', 'snowflake', 'airflow', 'kafka', 'tableau', 'kubernetes', 'docker', 'terraform', 'github']</t>
  </si>
  <si>
    <t>{'analyst_tools': ['tableau'], 'cloud': ['aws', 'snowflake'], 'libraries': ['airflow', 'kafka'], 'other': ['kubernetes', 'docker', 'terraform', 'github'], 'programming': ['python', 'sql']}</t>
  </si>
  <si>
    <t>Gener8</t>
  </si>
  <si>
    <t>['sql', 'python', 'bigquery', 'pandas', 'numpy', 'jira']</t>
  </si>
  <si>
    <t>{'async': ['jira'], 'cloud': ['bigquery'], 'libraries': ['pandas', 'numpy'], 'programming': ['sql', 'python']}</t>
  </si>
  <si>
    <t>Lonza Biologics Porriño SLU</t>
  </si>
  <si>
    <t>Innovalus Technologies</t>
  </si>
  <si>
    <t>Blue Springs, MO</t>
  </si>
  <si>
    <t>H&amp;R Block</t>
  </si>
  <si>
    <t>['python', 'html', 'css', 'javascript', 'r', 'spark', 'hadoop', 'pytorch', 'tensorflow', 'matplotlib', 'seaborn']</t>
  </si>
  <si>
    <t>{'libraries': ['spark', 'hadoop', 'pytorch', 'tensorflow', 'matplotlib', 'seaborn'], 'programming': ['python', 'html', 'css', 'javascript', 'r']}</t>
  </si>
  <si>
    <t>VDart</t>
  </si>
  <si>
    <t>['python', 'java', 'aws', 'spark']</t>
  </si>
  <si>
    <t>{'cloud': ['aws'], 'libraries': ['spark'], 'programming': ['python', 'java']}</t>
  </si>
  <si>
    <t>Renewables Machine Learning &amp; Data Science Leader (Sr. Manager ...</t>
  </si>
  <si>
    <t>ThinkBAC Consulting</t>
  </si>
  <si>
    <t>['postgresql', 'aws']</t>
  </si>
  <si>
    <t>{'cloud': ['aws'], 'databases': ['postgresql']}</t>
  </si>
  <si>
    <t>['sql', 'python', 't-sql', 'sql server', 'snowflake', 'azure', 'git', 'jira', 'confluence']</t>
  </si>
  <si>
    <t>{'async': ['jira', 'confluence'], 'cloud': ['snowflake', 'azure'], 'databases': ['sql server'], 'other': ['git'], 'programming': ['sql', 'python', 't-sql']}</t>
  </si>
  <si>
    <t>Mid Data Engineer</t>
  </si>
  <si>
    <t>Armut / HomeRun</t>
  </si>
  <si>
    <t>['python', 'sql', 'scala', 'aws', 'snowflake', 'redshift', 'airflow', 'spark', 'kafka', 'docker', 'kubernetes', 'git', 'terraform', 'github']</t>
  </si>
  <si>
    <t>{'cloud': ['aws', 'snowflake', 'redshift'], 'libraries': ['airflow', 'spark', 'kafka'], 'other': ['docker', 'kubernetes', 'git', 'terraform', 'github'], 'programming': ['python', 'sql', 'scala']}</t>
  </si>
  <si>
    <t>['python', 'node.js']</t>
  </si>
  <si>
    <t>{'programming': ['python'], 'webframeworks': ['node.js']}</t>
  </si>
  <si>
    <t>TekMasters</t>
  </si>
  <si>
    <t>Only 24h Left Data Engineer</t>
  </si>
  <si>
    <t>evolve</t>
  </si>
  <si>
    <t>['python', 'sql', 'azure', 'airflow', 'docker', 'kubernetes']</t>
  </si>
  <si>
    <t>{'cloud': ['azure'], 'libraries': ['airflow'], 'other': ['docker', 'kubernetes'], 'programming': ['python', 'sql']}</t>
  </si>
  <si>
    <t>Data Engineer - Automation</t>
  </si>
  <si>
    <t>['python', 'sql', 'java', 'gcp', 'aws', 'azure', 'docker', 'kubernetes']</t>
  </si>
  <si>
    <t>{'cloud': ['gcp', 'aws', 'azure'], 'other': ['docker', 'kubernetes'], 'programming': ['python', 'sql', 'java']}</t>
  </si>
  <si>
    <t>Neo4j Database Engineer</t>
  </si>
  <si>
    <t>3i Infotech Ltd.</t>
  </si>
  <si>
    <t>['python', 'scala', 'sql', 'neo4j', 'spark', 'hadoop', 'sap']</t>
  </si>
  <si>
    <t>{'analyst_tools': ['sap'], 'databases': ['neo4j'], 'libraries': ['spark', 'hadoop'], 'programming': ['python', 'scala', 'sql']}</t>
  </si>
  <si>
    <t>Survey Administration Analyst</t>
  </si>
  <si>
    <t>Data Analyste</t>
  </si>
  <si>
    <t>Lomé, Togo</t>
  </si>
  <si>
    <t>via Emploi.tg</t>
  </si>
  <si>
    <t>Togo</t>
  </si>
  <si>
    <t>AXE CAPITAL HUMAIN</t>
  </si>
  <si>
    <t>Why Hiring</t>
  </si>
  <si>
    <t>Big Data Engineer (w/m/d)</t>
  </si>
  <si>
    <t>Cologne Intelligence</t>
  </si>
  <si>
    <t>['python', 'java', 'scala', 'azure', 'aws', 'airflow', 'linux']</t>
  </si>
  <si>
    <t>{'cloud': ['azure', 'aws'], 'libraries': ['airflow'], 'os': ['linux'], 'programming': ['python', 'java', 'scala']}</t>
  </si>
  <si>
    <t>Associate Data Analyst - PowerBI</t>
  </si>
  <si>
    <t>['gdpr', 'power bi']</t>
  </si>
  <si>
    <t>{'analyst_tools': ['power bi'], 'libraries': ['gdpr']}</t>
  </si>
  <si>
    <t>Jobbatical</t>
  </si>
  <si>
    <t>SharePoint Engineer Jobs</t>
  </si>
  <si>
    <t>Statistical Data Reporting Analyst - Workers Compensation</t>
  </si>
  <si>
    <t>Zionsville, IN</t>
  </si>
  <si>
    <t>Clear Spring Property and Casualty Company</t>
  </si>
  <si>
    <t>['spring']</t>
  </si>
  <si>
    <t>{'libraries': ['spring']}</t>
  </si>
  <si>
    <t>['python', 'sql', 'databricks']</t>
  </si>
  <si>
    <t>{'cloud': ['databricks'], 'programming': ['python', 'sql']}</t>
  </si>
  <si>
    <t>SCALEWORKS SP Z O O</t>
  </si>
  <si>
    <t>['javascript', 'typescript', 'html', 'css']</t>
  </si>
  <si>
    <t>{'programming': ['javascript', 'typescript', 'html', 'css']}</t>
  </si>
  <si>
    <t>NETWORK ENGINEER DI DATA CENTER</t>
  </si>
  <si>
    <t>Wideside Sagl</t>
  </si>
  <si>
    <t>['python', 'vmware', 'ansible', 'terraform']</t>
  </si>
  <si>
    <t>{'cloud': ['vmware'], 'other': ['ansible', 'terraform'], 'programming': ['python']}</t>
  </si>
  <si>
    <t>Showpad</t>
  </si>
  <si>
    <t>['sql', 'python', 'aws', 'gdpr', 'tableau', 'looker']</t>
  </si>
  <si>
    <t>{'analyst_tools': ['tableau', 'looker'], 'cloud': ['aws'], 'libraries': ['gdpr'], 'programming': ['sql', 'python']}</t>
  </si>
  <si>
    <t>Consumer Goods Management Analyst/ Consultant – Data Analytics...</t>
  </si>
  <si>
    <t>['python', 'java', 'scala', 'r', 'sql', 'azure', 'gcp', 'aws']</t>
  </si>
  <si>
    <t>{'cloud': ['azure', 'gcp', 'aws'], 'programming': ['python', 'java', 'scala', 'r', 'sql']}</t>
  </si>
  <si>
    <t>Senior AI &amp; Machine Learning Software Engineer - North Dublin...</t>
  </si>
  <si>
    <t>County Dublin, Ireland</t>
  </si>
  <si>
    <t>ICDS Recruitment Consultants</t>
  </si>
  <si>
    <t>['python', 'c', 'c#', 'c++', 'sql']</t>
  </si>
  <si>
    <t>{'programming': ['python', 'c', 'c#', 'c++', 'sql']}</t>
  </si>
  <si>
    <t>Senior Consultant Forensic - Data Analytics (m/w/d)</t>
  </si>
  <si>
    <t>['python', 'r', 'sql', 'oracle', 'sap']</t>
  </si>
  <si>
    <t>{'analyst_tools': ['sap'], 'cloud': ['oracle'], 'programming': ['python', 'r', 'sql']}</t>
  </si>
  <si>
    <t>ADL Accountants</t>
  </si>
  <si>
    <t>Intern - Data Science</t>
  </si>
  <si>
    <t>['sql', 'excel', 'qlik', 'tableau', 'looker', 'powerpoint']</t>
  </si>
  <si>
    <t>{'analyst_tools': ['excel', 'qlik', 'tableau', 'looker', 'powerpoint'], 'programming': ['sql']}</t>
  </si>
  <si>
    <t>['python', 'r', 'sql', 'sas', 'sas', 'qlik']</t>
  </si>
  <si>
    <t>{'analyst_tools': ['sas', 'qlik'], 'programming': ['python', 'r', 'sql', 'sas']}</t>
  </si>
  <si>
    <t>Technical Lead - Data Scientist</t>
  </si>
  <si>
    <t>via Quince - Talentify</t>
  </si>
  <si>
    <t>Quince</t>
  </si>
  <si>
    <t>['python', 'sql', 'swift', 'pytorch', 'scikit-learn', 'tensorflow', 'pandas', 'sheets', 'unreal']</t>
  </si>
  <si>
    <t>{'analyst_tools': ['sheets'], 'libraries': ['pytorch', 'scikit-learn', 'tensorflow', 'pandas'], 'other': ['unreal'], 'programming': ['python', 'sql', 'swift']}</t>
  </si>
  <si>
    <t>Инженер по цифровым производственным технологиям и данным ...</t>
  </si>
  <si>
    <t>JACOBS DOUWE EGBERTS (JDE)</t>
  </si>
  <si>
    <t>['sql', 'java', 'sql server', 'windows', 'linux']</t>
  </si>
  <si>
    <t>{'databases': ['sql server'], 'os': ['windows', 'linux'], 'programming': ['sql', 'java']}</t>
  </si>
  <si>
    <t>via Atrium Staffing</t>
  </si>
  <si>
    <t>Atrium Staffing</t>
  </si>
  <si>
    <t>['python', 'c#', 'java', 'sql', 'redshift', 'snowflake', 'kafka']</t>
  </si>
  <si>
    <t>{'cloud': ['redshift', 'snowflake'], 'libraries': ['kafka'], 'programming': ['python', 'c#', 'java', 'sql']}</t>
  </si>
  <si>
    <t>SQL Data Developer - 7 month contract</t>
  </si>
  <si>
    <t>['sql', 'sql server', 'tableau', 'ssrs', 'ssis', 'power bi']</t>
  </si>
  <si>
    <t>{'analyst_tools': ['tableau', 'ssrs', 'ssis', 'power bi'], 'databases': ['sql server'], 'programming': ['sql']}</t>
  </si>
  <si>
    <t>Buckingham, UK</t>
  </si>
  <si>
    <t>Foreign, Commonwealth and Development Office</t>
  </si>
  <si>
    <t>Alta dirección de negocios Aditsystems S.A de C.V</t>
  </si>
  <si>
    <t>['r', 'python', 'javascript', 'excel']</t>
  </si>
  <si>
    <t>{'analyst_tools': ['excel'], 'programming': ['r', 'python', 'javascript']}</t>
  </si>
  <si>
    <t>Global Vigilance - Harris Computer Guardian Portfolio</t>
  </si>
  <si>
    <t>['python', 'r', 'aws', 'azure', 'tensorflow', 'pytorch', 'scikit-learn', 'hadoop', 'spark', 'tableau', 'power bi']</t>
  </si>
  <si>
    <t>{'analyst_tools': ['tableau', 'power bi'], 'cloud': ['aws', 'azure'], 'libraries': ['tensorflow', 'pytorch', 'scikit-learn', 'hadoop', 'spark'], 'programming': ['python', 'r']}</t>
  </si>
  <si>
    <t>Spinks a trading division of Harvey Nash Plc</t>
  </si>
  <si>
    <t>['python', 'nosql', 'azure']</t>
  </si>
  <si>
    <t>{'cloud': ['azure'], 'programming': ['python', 'nosql']}</t>
  </si>
  <si>
    <t>Trackonomy</t>
  </si>
  <si>
    <t>via National Black MBA Association (NBMBAA)</t>
  </si>
  <si>
    <t>['python', 'r', 'sas', 'sas', 'sql', 'sql server', 'looker', 'spss', 'word', 'powerpoint', 'excel', 'outlook']</t>
  </si>
  <si>
    <t>{'analyst_tools': ['sas', 'looker', 'spss', 'word', 'powerpoint', 'excel', 'outlook'], 'databases': ['sql server'], 'programming': ['python', 'r', 'sas', 'sql']}</t>
  </si>
  <si>
    <t>CCB Data and Analytics - Consumer Banking Marketing Analytics ...</t>
  </si>
  <si>
    <t>['sql', 'sas', 'sas', 'python', 'r', 'tableau']</t>
  </si>
  <si>
    <t>{'analyst_tools': ['sas', 'tableau'], 'programming': ['sql', 'sas', 'python', 'r']}</t>
  </si>
  <si>
    <t>AL MOZN AI</t>
  </si>
  <si>
    <t>VGW</t>
  </si>
  <si>
    <t>Senior Data Analyst, Technology| Data</t>
  </si>
  <si>
    <t>JCPenney</t>
  </si>
  <si>
    <t>Technical Support Engineer</t>
  </si>
  <si>
    <t>Volt Active Data</t>
  </si>
  <si>
    <t>['java', 'sql', 'python', 'kafka', 'linux', 'kubernetes']</t>
  </si>
  <si>
    <t>{'libraries': ['kafka'], 'os': ['linux'], 'other': ['kubernetes'], 'programming': ['java', 'sql', 'python']}</t>
  </si>
  <si>
    <t>(Senior) Analyst (m/w/d)</t>
  </si>
  <si>
    <t>Statista GmbH</t>
  </si>
  <si>
    <t>['r', 'sas', 'sas', 'python', 'sql', 'nosql', 'clojure', 'postgresql', 'redshift', 'spark']</t>
  </si>
  <si>
    <t>{'analyst_tools': ['sas'], 'cloud': ['redshift'], 'databases': ['postgresql'], 'libraries': ['spark'], 'programming': ['r', 'sas', 'python', 'sql', 'nosql', 'clojure']}</t>
  </si>
  <si>
    <t>UP TOP</t>
  </si>
  <si>
    <t>['python', 'sql', 'bigquery', 'graphql', 'pandas', 'numpy']</t>
  </si>
  <si>
    <t>{'cloud': ['bigquery'], 'libraries': ['graphql', 'pandas', 'numpy'], 'programming': ['python', 'sql']}</t>
  </si>
  <si>
    <t>['sap', 'word', 'powerpoint', 'excel']</t>
  </si>
  <si>
    <t>{'analyst_tools': ['sap', 'word', 'powerpoint', 'excel']}</t>
  </si>
  <si>
    <t>Scientist/Data Manager-Hunt Valley</t>
  </si>
  <si>
    <t>EA Engineering, Science, and Technology, Inc.</t>
  </si>
  <si>
    <t>Data Analysis Assistant - Condition Monitoring Services</t>
  </si>
  <si>
    <t>South Africa   (+4 others)</t>
  </si>
  <si>
    <t>Motornostix (Pty) Ltd.</t>
  </si>
  <si>
    <t>Lead Data Engineer. Job in Chicago My Valley Jobs Today</t>
  </si>
  <si>
    <t>Affine</t>
  </si>
  <si>
    <t>['sql', 'python', 'snowflake', 'aws', 'azure', 'alteryx', 'tableau', 'power bi', 'looker']</t>
  </si>
  <si>
    <t>{'analyst_tools': ['alteryx', 'tableau', 'power bi', 'looker'], 'cloud': ['snowflake', 'aws', 'azure'], 'programming': ['sql', 'python']}</t>
  </si>
  <si>
    <t>Huxley Associates Belgium - ML Ops Engineer</t>
  </si>
  <si>
    <t>['python', 'linux', 'git', 'kubernetes', 'docker']</t>
  </si>
  <si>
    <t>{'os': ['linux'], 'other': ['git', 'kubernetes', 'docker'], 'programming': ['python']}</t>
  </si>
  <si>
    <t>E-Commerce Data Analyst</t>
  </si>
  <si>
    <t>Mid Big Data Engineer</t>
  </si>
  <si>
    <t>ADASTRA</t>
  </si>
  <si>
    <t>['sql', 'python', 'mongodb', 'mongodb', 'postgresql', 'cassandra', 'azure', 'kafka', 'spark', 'hadoop', 'pyspark']</t>
  </si>
  <si>
    <t>{'cloud': ['azure'], 'databases': ['mongodb', 'postgresql', 'cassandra'], 'libraries': ['kafka', 'spark', 'hadoop', 'pyspark'], 'programming': ['sql', 'python', 'mongodb']}</t>
  </si>
  <si>
    <t>Typhoon Maintenance Data Analyst  - (Job Number: 00107098)</t>
  </si>
  <si>
    <t>via BAE Systems - Talentify</t>
  </si>
  <si>
    <t>BAE Systems - UK</t>
  </si>
  <si>
    <t>['sql', 'vba', 'oracle']</t>
  </si>
  <si>
    <t>{'cloud': ['oracle'], 'programming': ['sql', 'vba']}</t>
  </si>
  <si>
    <t>Business Data Analyst (up to 35k)</t>
  </si>
  <si>
    <t>['sql', 'python', 'r', 'sas', 'sas', 'scala', 'aws', 'azure', 'spark', 'jupyter', 'pyspark']</t>
  </si>
  <si>
    <t>{'analyst_tools': ['sas'], 'cloud': ['aws', 'azure'], 'libraries': ['spark', 'jupyter', 'pyspark'], 'programming': ['sql', 'python', 'r', 'sas', 'scala']}</t>
  </si>
  <si>
    <t>It Analyst</t>
  </si>
  <si>
    <t>Jit Team</t>
  </si>
  <si>
    <t>Junior ML / AI Engineer (initiativ)</t>
  </si>
  <si>
    <t>via HRos.io</t>
  </si>
  <si>
    <t>talentbase.tech</t>
  </si>
  <si>
    <t>Hearst</t>
  </si>
  <si>
    <t>['python', 'r', 'databricks', 'aws', 'gcp', 'azure', 'pytorch', 'scikit-learn', 'qt', 'opencv', 'tensorflow', 'keras']</t>
  </si>
  <si>
    <t>{'cloud': ['databricks', 'aws', 'gcp', 'azure'], 'libraries': ['pytorch', 'scikit-learn', 'qt', 'opencv', 'tensorflow', 'keras'], 'programming': ['python', 'r']}</t>
  </si>
  <si>
    <t>Data Scientist Celonis</t>
  </si>
  <si>
    <t>Quint</t>
  </si>
  <si>
    <t>['sql', 'python', 'r', 'matlab', 'splunk', 'atlassian']</t>
  </si>
  <si>
    <t>{'analyst_tools': ['splunk'], 'other': ['atlassian'], 'programming': ['sql', 'python', 'r', 'matlab']}</t>
  </si>
  <si>
    <t>Data Analyst for Workday Project</t>
  </si>
  <si>
    <t>Northfield, IL</t>
  </si>
  <si>
    <t>Medline Industries, Inc.</t>
  </si>
  <si>
    <t>['python', 'sql', 'go', 'aws', 'azure', 'github', 'docker', 'kubernetes', 'jenkins']</t>
  </si>
  <si>
    <t>{'cloud': ['aws', 'azure'], 'other': ['github', 'docker', 'kubernetes', 'jenkins'], 'programming': ['python', 'sql', 'go']}</t>
  </si>
  <si>
    <t>Data Engineer: Ab Initio: Golden/Trusted: FTC: Banking</t>
  </si>
  <si>
    <t>South Africa  (+1 other)</t>
  </si>
  <si>
    <t>Isilumko Staffing</t>
  </si>
  <si>
    <t>AERMOR</t>
  </si>
  <si>
    <t>['ms access']</t>
  </si>
  <si>
    <t>{'analyst_tools': ['ms access']}</t>
  </si>
  <si>
    <t>Data Engineer Junior con experiencia en Snowflake</t>
  </si>
  <si>
    <t>Acquisition Outsourcing Incorporated</t>
  </si>
  <si>
    <t>Stafford, UK</t>
  </si>
  <si>
    <t>QA Limited</t>
  </si>
  <si>
    <t>['c', 'power bi', 'excel']</t>
  </si>
  <si>
    <t>{'analyst_tools': ['power bi', 'excel'], 'programming': ['c']}</t>
  </si>
  <si>
    <t>Vings Technologies</t>
  </si>
  <si>
    <t>['python', 'sql', 'pandas', 'tableau']</t>
  </si>
  <si>
    <t>{'analyst_tools': ['tableau'], 'libraries': ['pandas'], 'programming': ['python', 'sql']}</t>
  </si>
  <si>
    <t>Data Scientist (NLP/ BERT) / Researcher - Contract to Hire</t>
  </si>
  <si>
    <t>Data Analyst/Business growth analyst</t>
  </si>
  <si>
    <t>['python', 'sql', 'scala', 'postgresql', 'databricks', 'gcp', 'airflow', 'kafka', 'git', 'jira', 'confluence']</t>
  </si>
  <si>
    <t>{'async': ['jira', 'confluence'], 'cloud': ['databricks', 'gcp'], 'databases': ['postgresql'], 'libraries': ['airflow', 'kafka'], 'other': ['git'], 'programming': ['python', 'sql', 'scala']}</t>
  </si>
  <si>
    <t>inVentiv Health Clinical SRE, LLC</t>
  </si>
  <si>
    <t>['python', 'r', 'nosql', 'aws', 'scikit-learn', 'nltk', 'tensorflow', 'keras', 'pytorch', 'hadoop', 'spark', 'docker', 'git']</t>
  </si>
  <si>
    <t>{'cloud': ['aws'], 'libraries': ['scikit-learn', 'nltk', 'tensorflow', 'keras', 'pytorch', 'hadoop', 'spark'], 'other': ['docker', 'git'], 'programming': ['python', 'r', 'nosql']}</t>
  </si>
  <si>
    <t>Nommon Solutions and Technologies, S.L.</t>
  </si>
  <si>
    <t>['python', 'mongo', 'java', 'no-sql', 'aws', 'gcp', 'pandas', 'spark', 'airflow', 'scikit-learn', 'tensorflow', 'hadoop', 'kafka', 'tableau', 'qlik', 'power bi']</t>
  </si>
  <si>
    <t>{'analyst_tools': ['tableau', 'qlik', 'power bi'], 'cloud': ['aws', 'gcp'], 'libraries': ['pandas', 'spark', 'airflow', 'scikit-learn', 'tensorflow', 'hadoop', 'kafka'], 'programming': ['python', 'mongo', 'java', 'no-sql']}</t>
  </si>
  <si>
    <t>Live Connections</t>
  </si>
  <si>
    <t>['python', 'kafka', 'spark', 'git']</t>
  </si>
  <si>
    <t>{'libraries': ['kafka', 'spark'], 'other': ['git'], 'programming': ['python']}</t>
  </si>
  <si>
    <t>Abi Global Health</t>
  </si>
  <si>
    <t>['aws', 'azure', 'keras', 'pytorch', 'scikit-learn']</t>
  </si>
  <si>
    <t>{'cloud': ['aws', 'azure'], 'libraries': ['keras', 'pytorch', 'scikit-learn']}</t>
  </si>
  <si>
    <t>Data Retention and Deletion Business Analyst (DM GKYC)</t>
  </si>
  <si>
    <t>Conglomerate IT</t>
  </si>
  <si>
    <t>['python', 'sql', 'gcp', 'bigquery', 'pyspark', 'hadoop']</t>
  </si>
  <si>
    <t>{'cloud': ['gcp', 'bigquery'], 'libraries': ['pyspark', 'hadoop'], 'programming': ['python', 'sql']}</t>
  </si>
  <si>
    <t>Azure Data Engineer – Johannesburg – up to R1m per Annum</t>
  </si>
  <si>
    <t>['sql', 'azure', 'ssis', 'ssrs', 'flow']</t>
  </si>
  <si>
    <t>{'analyst_tools': ['ssis', 'ssrs'], 'cloud': ['azure'], 'other': ['flow'], 'programming': ['sql']}</t>
  </si>
  <si>
    <t>Boston Hale</t>
  </si>
  <si>
    <t>AgriPixel Solutions</t>
  </si>
  <si>
    <t>['r', 'python', 'sql', 'nosql']</t>
  </si>
  <si>
    <t>{'programming': ['r', 'python', 'sql', 'nosql']}</t>
  </si>
  <si>
    <t>ALTROCKS TECH PTE. LTD.</t>
  </si>
  <si>
    <t>['shell', 'python', 'scala', 'sql', 'java', 'mysql', 'postgresql', 'oracle', 'hadoop']</t>
  </si>
  <si>
    <t>{'cloud': ['oracle'], 'databases': ['mysql', 'postgresql'], 'libraries': ['hadoop'], 'programming': ['shell', 'python', 'scala', 'sql', 'java']}</t>
  </si>
  <si>
    <t>Strategic Data Scientist, Solutions</t>
  </si>
  <si>
    <t>ConcertAI</t>
  </si>
  <si>
    <t>Data Scientist with focus Clinical Statistics (f/m/d)</t>
  </si>
  <si>
    <t>Staburo GmbH</t>
  </si>
  <si>
    <t>['sas', 'sas', 'r', 'gcp', 'sap']</t>
  </si>
  <si>
    <t>{'analyst_tools': ['sas', 'sap'], 'cloud': ['gcp'], 'programming': ['sas', 'r']}</t>
  </si>
  <si>
    <t>ALINED Consulting Group, LLC</t>
  </si>
  <si>
    <t>['nosql', 'tableau']</t>
  </si>
  <si>
    <t>{'analyst_tools': ['tableau'], 'programming': ['nosql']}</t>
  </si>
  <si>
    <t>Reservoir/Petroleum Engineer</t>
  </si>
  <si>
    <t>via Job Vacancies And Recruitment In Nigeria</t>
  </si>
  <si>
    <t>PRIME SPECTRUM NIGERIA LIMITED</t>
  </si>
  <si>
    <t>Republic Network</t>
  </si>
  <si>
    <t>['sheets', 'excel', 'airtable']</t>
  </si>
  <si>
    <t>{'analyst_tools': ['sheets', 'excel'], 'async': ['airtable']}</t>
  </si>
  <si>
    <t>(Junior) Supply Chain Compliance Analyst</t>
  </si>
  <si>
    <t>ISS</t>
  </si>
  <si>
    <t>['sql', 'sas', 'sas', 'python', 'html', 'mongo', 'oracle', 'hadoop', 'unix', 'tableau', 'cognos']</t>
  </si>
  <si>
    <t>{'analyst_tools': ['sas', 'tableau', 'cognos'], 'cloud': ['oracle'], 'libraries': ['hadoop'], 'os': ['unix'], 'programming': ['sql', 'sas', 'python', 'html', 'mongo']}</t>
  </si>
  <si>
    <t>científico de datos</t>
  </si>
  <si>
    <t>TUYA S.A</t>
  </si>
  <si>
    <t>['python', 'sql', 'aws', 'snowflake', 'spark', 'kafka']</t>
  </si>
  <si>
    <t>{'cloud': ['aws', 'snowflake'], 'libraries': ['spark', 'kafka'], 'programming': ['python', 'sql']}</t>
  </si>
  <si>
    <t>['sql', 'nosql', 'python', 'java', 'scala', 'aws', 'snowflake', 'flow']</t>
  </si>
  <si>
    <t>{'cloud': ['aws', 'snowflake'], 'other': ['flow'], 'programming': ['sql', 'nosql', 'python', 'java', 'scala']}</t>
  </si>
  <si>
    <t>612/2022 - Data Engineer</t>
  </si>
  <si>
    <t>['python', 'sql', 'pandas', 'tableau', 'git', 'bitbucket']</t>
  </si>
  <si>
    <t>{'analyst_tools': ['tableau'], 'libraries': ['pandas'], 'other': ['git', 'bitbucket'], 'programming': ['python', 'sql']}</t>
  </si>
  <si>
    <t>Sr. Software Engineer for CloudPhysics Data Platform</t>
  </si>
  <si>
    <t>['java', 'scala', 'python', 'aws', 'azure', 'gcp', 'vmware']</t>
  </si>
  <si>
    <t>{'cloud': ['aws', 'azure', 'gcp', 'vmware'], 'programming': ['java', 'scala', 'python']}</t>
  </si>
  <si>
    <t>Master Data Analyst I</t>
  </si>
  <si>
    <t>Heatcraft Worldwide Refrigeration</t>
  </si>
  <si>
    <t>['assembly', 'sql', 'sap']</t>
  </si>
  <si>
    <t>{'analyst_tools': ['sap'], 'programming': ['assembly', 'sql']}</t>
  </si>
  <si>
    <t>EF Education First</t>
  </si>
  <si>
    <t>['sql', 'python', 'sql server', 'aws', 'redshift', 'kafka', 'git']</t>
  </si>
  <si>
    <t>{'cloud': ['aws', 'redshift'], 'databases': ['sql server'], 'libraries': ['kafka'], 'other': ['git'], 'programming': ['sql', 'python']}</t>
  </si>
  <si>
    <t>Data Engineer Reporting Developer</t>
  </si>
  <si>
    <t>Boyd Interactive</t>
  </si>
  <si>
    <t>['sql', 'bash', 'mysql', 'linux', 'unix', 'excel']</t>
  </si>
  <si>
    <t>{'analyst_tools': ['excel'], 'databases': ['mysql'], 'os': ['linux', 'unix'], 'programming': ['sql', 'bash']}</t>
  </si>
  <si>
    <t>Auburn, AL</t>
  </si>
  <si>
    <t>Point Broadband</t>
  </si>
  <si>
    <t>['sql', 'word', 'excel', 'outlook', 'ssrs', 'tableau']</t>
  </si>
  <si>
    <t>{'analyst_tools': ['word', 'excel', 'outlook', 'ssrs', 'tableau'], 'programming': ['sql']}</t>
  </si>
  <si>
    <t>Armaco Chemical Processes Systems Pvt Ltd</t>
  </si>
  <si>
    <t>['r', 'python', 'golang', 'pandas', 'numpy', 'plotly', 'seaborn']</t>
  </si>
  <si>
    <t>{'libraries': ['pandas', 'numpy', 'plotly', 'seaborn'], 'programming': ['r', 'python', 'golang']}</t>
  </si>
  <si>
    <t>Sr. Staff Engineer</t>
  </si>
  <si>
    <t>SunPower</t>
  </si>
  <si>
    <t>['assembly', 'go']</t>
  </si>
  <si>
    <t>{'programming': ['assembly', 'go']}</t>
  </si>
  <si>
    <t>CrazyLabs</t>
  </si>
  <si>
    <t>['sql', 'r', 'python', 'aws', 'redshift', 'tableau', 'looker', 'excel', 'powerpoint', 'bitbucket', 'github']</t>
  </si>
  <si>
    <t>{'analyst_tools': ['tableau', 'looker', 'excel', 'powerpoint'], 'cloud': ['aws', 'redshift'], 'other': ['bitbucket', 'github'], 'programming': ['sql', 'r', 'python']}</t>
  </si>
  <si>
    <t>Aventura, FL</t>
  </si>
  <si>
    <t>Rise Technical</t>
  </si>
  <si>
    <t>['javascript', 'bigquery', 'jquery', 'flow']</t>
  </si>
  <si>
    <t>{'cloud': ['bigquery'], 'other': ['flow'], 'programming': ['javascript'], 'webframeworks': ['jquery']}</t>
  </si>
  <si>
    <t>University of South Florida</t>
  </si>
  <si>
    <t>Junior Games Analyst</t>
  </si>
  <si>
    <t>Newzoo</t>
  </si>
  <si>
    <t>BI Data Analyst II</t>
  </si>
  <si>
    <t>Pewaukee, WI</t>
  </si>
  <si>
    <t>Heartland Business Systems</t>
  </si>
  <si>
    <t>['sql', 't-sql', 'sql server', 'azure', 'power bi', 'excel', 'ssis', 'ssrs', 'dax', 'qlik', 'tableau']</t>
  </si>
  <si>
    <t>{'analyst_tools': ['power bi', 'excel', 'ssis', 'ssrs', 'dax', 'qlik', 'tableau'], 'cloud': ['azure'], 'databases': ['sql server'], 'programming': ['sql', 't-sql']}</t>
  </si>
  <si>
    <t>DIGIKA</t>
  </si>
  <si>
    <t>['python', 'r', 'sql', 'spark', 'git', 'jira', 'confluence']</t>
  </si>
  <si>
    <t>{'async': ['jira', 'confluence'], 'libraries': ['spark'], 'other': ['git'], 'programming': ['python', 'r', 'sql']}</t>
  </si>
  <si>
    <t>Ai/ml - Data Scientist</t>
  </si>
  <si>
    <t>Wipro Limited</t>
  </si>
  <si>
    <t>Schibsted Media Group</t>
  </si>
  <si>
    <t>['go', 'python', 'elasticsearch', 'redis', 'gcp', 'aws', 'kafka', 'spark', 'docker', 'ansible']</t>
  </si>
  <si>
    <t>{'cloud': ['gcp', 'aws'], 'databases': ['elasticsearch', 'redis'], 'libraries': ['kafka', 'spark'], 'other': ['docker', 'ansible'], 'programming': ['go', 'python']}</t>
  </si>
  <si>
    <t>Technical Lead (Data Integration)</t>
  </si>
  <si>
    <t>Marketing Data Analyst. Job in Austin My Valley Jobs Today</t>
  </si>
  <si>
    <t>['sas', 'sas', 'sql', 'oracle', 'tableau', 'alteryx']</t>
  </si>
  <si>
    <t>{'analyst_tools': ['sas', 'tableau', 'alteryx'], 'cloud': ['oracle'], 'programming': ['sas', 'sql']}</t>
  </si>
  <si>
    <t>Internship in Data Analytics—</t>
  </si>
  <si>
    <t>Bamberg, Germany</t>
  </si>
  <si>
    <t>['sql', 'java', 'azure', 'databricks', 'oracle', 'tableau']</t>
  </si>
  <si>
    <t>{'analyst_tools': ['tableau'], 'cloud': ['azure', 'databricks', 'oracle'], 'programming': ['sql', 'java']}</t>
  </si>
  <si>
    <t>Senior Azure DevSecOps Engineer</t>
  </si>
  <si>
    <t>via Software-Job.ch</t>
  </si>
  <si>
    <t>EPAM Systems (Switzerland) GmbH</t>
  </si>
  <si>
    <t>['bash', 'python', 'azure', 'databricks', 'linux', 'terraform']</t>
  </si>
  <si>
    <t>{'cloud': ['azure', 'databricks'], 'os': ['linux'], 'other': ['terraform'], 'programming': ['bash', 'python']}</t>
  </si>
  <si>
    <t>SAP Data Migration Analyst</t>
  </si>
  <si>
    <t>CNT Management Consulting</t>
  </si>
  <si>
    <t>Osterburken, Germany</t>
  </si>
  <si>
    <t>Würth Industrie Service GmbH &amp; Co. KG</t>
  </si>
  <si>
    <t>Project Management Data and Insights Lead</t>
  </si>
  <si>
    <t>Save the Children</t>
  </si>
  <si>
    <t>['azure', 'power bi', 'powerpoint']</t>
  </si>
  <si>
    <t>{'analyst_tools': ['power bi', 'powerpoint'], 'cloud': ['azure']}</t>
  </si>
  <si>
    <t>KI group</t>
  </si>
  <si>
    <t>['sql', 'python', 'sql server', 'azure', 'databricks', 'snowflake', 'spark', 'kafka', 'power bi']</t>
  </si>
  <si>
    <t>{'analyst_tools': ['power bi'], 'cloud': ['azure', 'databricks', 'snowflake'], 'databases': ['sql server'], 'libraries': ['spark', 'kafka'], 'programming': ['sql', 'python']}</t>
  </si>
  <si>
    <t>Data Analyst- PL/SQL</t>
  </si>
  <si>
    <t>['db2', 'oracle', 'unix']</t>
  </si>
  <si>
    <t>{'cloud': ['oracle'], 'databases': ['db2'], 'os': ['unix']}</t>
  </si>
  <si>
    <t>Business Analyst Team Lead</t>
  </si>
  <si>
    <t>['sql', 'spreadsheet', 'excel', 'looker', 'sheets']</t>
  </si>
  <si>
    <t>{'analyst_tools': ['spreadsheet', 'excel', 'looker', 'sheets'], 'programming': ['sql']}</t>
  </si>
  <si>
    <t>['nosql', 'java', 'scala', 'cassandra', 'couchbase', 'mysql', 'oracle', 'hadoop', 'windows', 'linux']</t>
  </si>
  <si>
    <t>{'cloud': ['oracle'], 'databases': ['cassandra', 'couchbase', 'mysql'], 'libraries': ['hadoop'], 'os': ['windows', 'linux'], 'programming': ['nosql', 'java', 'scala']}</t>
  </si>
  <si>
    <t>Ecommerce Data Analyst_0025</t>
  </si>
  <si>
    <t>Antipolo, Rizal, Philippines</t>
  </si>
  <si>
    <t>INTELEGENCIA BPO LLC CORP.</t>
  </si>
  <si>
    <t>Alshaya Careers UAE – Senior Data Scientist</t>
  </si>
  <si>
    <t>Alshaya</t>
  </si>
  <si>
    <t>Principal Data Scientist, Recommendation System</t>
  </si>
  <si>
    <t>ingeniero especialista en azure</t>
  </si>
  <si>
    <t>Grupo Orsa</t>
  </si>
  <si>
    <t>['sql', 'azure', 'oracle']</t>
  </si>
  <si>
    <t>{'cloud': ['azure', 'oracle'], 'programming': ['sql']}</t>
  </si>
  <si>
    <t>Senior Data Analytics Coach (m/w/d)</t>
  </si>
  <si>
    <t>Germany (+5 others)</t>
  </si>
  <si>
    <t>neuefische GmbH</t>
  </si>
  <si>
    <t>['java', 'python', 'sql', 'pandas', 'numpy', 'tableau']</t>
  </si>
  <si>
    <t>{'analyst_tools': ['tableau'], 'libraries': ['pandas', 'numpy'], 'programming': ['java', 'python', 'sql']}</t>
  </si>
  <si>
    <t>data governance analyst</t>
  </si>
  <si>
    <t>Novartis</t>
  </si>
  <si>
    <t>Explore Group</t>
  </si>
  <si>
    <t>['databricks', 'kafka', 'spark', 'airflow', 'jenkins', 'ansible', 'terraform', 'kubernetes']</t>
  </si>
  <si>
    <t>{'cloud': ['databricks'], 'libraries': ['kafka', 'spark', 'airflow'], 'other': ['jenkins', 'ansible', 'terraform', 'kubernetes']}</t>
  </si>
  <si>
    <t>Vil du hjælpe forskere med at genvinde kontrollen over deres data?</t>
  </si>
  <si>
    <t>Scifeon</t>
  </si>
  <si>
    <t>Christus Health</t>
  </si>
  <si>
    <t>Umicore AG &amp; Co. KG</t>
  </si>
  <si>
    <t>['sql', 'nosql', 'powershell', 'python', 'java', 'c++', 'azure', 'databricks', 'dax', 'sap']</t>
  </si>
  <si>
    <t>{'analyst_tools': ['dax', 'sap'], 'cloud': ['azure', 'databricks'], 'programming': ['sql', 'nosql', 'powershell', 'python', 'java', 'c++']}</t>
  </si>
  <si>
    <t>['power bi', 'tableau', 'excel', 'sharepoint']</t>
  </si>
  <si>
    <t>{'analyst_tools': ['power bi', 'tableau', 'excel', 'sharepoint']}</t>
  </si>
  <si>
    <t>Data Engineer - AB4437</t>
  </si>
  <si>
    <t>['sql', 'scala', 'java', 'mongodb', 'mongodb', 'azure', 'databricks', 'spark', 'hadoop', 'pyspark', 'kafka', 'excel']</t>
  </si>
  <si>
    <t>{'analyst_tools': ['excel'], 'cloud': ['azure', 'databricks'], 'databases': ['mongodb'], 'libraries': ['spark', 'hadoop', 'pyspark', 'kafka'], 'programming': ['sql', 'scala', 'java', 'mongodb']}</t>
  </si>
  <si>
    <t>Junior Consultant Cloud Engineering</t>
  </si>
  <si>
    <t>Data Insights</t>
  </si>
  <si>
    <t>['bash', 'python', 'aws', 'azure', 'gcp', 'git', 'jenkins', 'puppet', 'ansible', 'terraform']</t>
  </si>
  <si>
    <t>{'cloud': ['aws', 'azure', 'gcp'], 'other': ['git', 'jenkins', 'puppet', 'ansible', 'terraform'], 'programming': ['bash', 'python']}</t>
  </si>
  <si>
    <t>Quantitative Risk Analyst</t>
  </si>
  <si>
    <t>['python', 'go', 'sql']</t>
  </si>
  <si>
    <t>{'programming': ['python', 'go', 'sql']}</t>
  </si>
  <si>
    <t>Business Analyst - Analytics</t>
  </si>
  <si>
    <t>via Kuwait.tanqeeb.com</t>
  </si>
  <si>
    <t>Careers In Ghana : Recruitment Consultancy</t>
  </si>
  <si>
    <t>Data Engineer-Contact Ronel @ 0824355021</t>
  </si>
  <si>
    <t>Midrand, South Africa</t>
  </si>
  <si>
    <t>Innovative Recruitment</t>
  </si>
  <si>
    <t>['java', 'gcp', 'bigquery', 'hadoop', 'spark', 'kafka', 'airflow', 'unix', 'linux', 'windows']</t>
  </si>
  <si>
    <t>{'cloud': ['gcp', 'bigquery'], 'libraries': ['hadoop', 'spark', 'kafka', 'airflow'], 'os': ['unix', 'linux', 'windows'], 'programming': ['java']}</t>
  </si>
  <si>
    <t>Talent Insights Analyst</t>
  </si>
  <si>
    <t>Data Scientist, Generative AI</t>
  </si>
  <si>
    <t>Scale AI</t>
  </si>
  <si>
    <t>Cancer Research UK</t>
  </si>
  <si>
    <t>['python', 'go', 'sql', 'aws', 'aurora', 'spark', 'git']</t>
  </si>
  <si>
    <t>{'cloud': ['aws', 'aurora'], 'libraries': ['spark'], 'other': ['git'], 'programming': ['python', 'go', 'sql']}</t>
  </si>
  <si>
    <t>Data Analyst (GA4)</t>
  </si>
  <si>
    <t>СИНЕРГИЯ</t>
  </si>
  <si>
    <t>['python', 'bash', 'sql', 'sql server', 'airflow', 'git', 'docker']</t>
  </si>
  <si>
    <t>{'databases': ['sql server'], 'libraries': ['airflow'], 'other': ['git', 'docker'], 'programming': ['python', 'bash', 'sql']}</t>
  </si>
  <si>
    <t>Causeway Connect</t>
  </si>
  <si>
    <t>['go', 'scala', 'python', 'sql', 'r', 'aws', 'gcp', 'spark', 'kafka', 'tableau', 'jenkins']</t>
  </si>
  <si>
    <t>{'analyst_tools': ['tableau'], 'cloud': ['aws', 'gcp'], 'libraries': ['spark', 'kafka'], 'other': ['jenkins'], 'programming': ['go', 'scala', 'python', 'sql', 'r']}</t>
  </si>
  <si>
    <t>Hewlett Packard Enterprise Careers</t>
  </si>
  <si>
    <t>['bash', 'python', 'hadoop', 'spark', 'kafka', 'linux', 'kubernetes', 'ansible', 'puppet', 'chef']</t>
  </si>
  <si>
    <t>{'libraries': ['hadoop', 'spark', 'kafka'], 'os': ['linux'], 'other': ['kubernetes', 'ansible', 'puppet', 'chef'], 'programming': ['bash', 'python']}</t>
  </si>
  <si>
    <t>Data Engineer, Data &amp; Analytics</t>
  </si>
  <si>
    <t>['sql', 'python', 'azure', 'databricks', 'pyspark', 'express']</t>
  </si>
  <si>
    <t>{'cloud': ['azure', 'databricks'], 'libraries': ['pyspark'], 'programming': ['sql', 'python'], 'webframeworks': ['express']}</t>
  </si>
  <si>
    <t>OffSec</t>
  </si>
  <si>
    <t>['sql', 'python', 'kali', 'linux', 'looker', 'tableau']</t>
  </si>
  <si>
    <t>{'analyst_tools': ['looker', 'tableau'], 'os': ['kali', 'linux'], 'programming': ['sql', 'python']}</t>
  </si>
  <si>
    <t>Remote Data Engineer- Data Bricks</t>
  </si>
  <si>
    <t>Virtual Calibre - A Japan System Techniques Company</t>
  </si>
  <si>
    <t>Pioneer Natural Resources</t>
  </si>
  <si>
    <t>['sql', 'python', 'r', 'matlab', 'powerpoint', 'tableau']</t>
  </si>
  <si>
    <t>{'analyst_tools': ['powerpoint', 'tableau'], 'programming': ['sql', 'python', 'r', 'matlab']}</t>
  </si>
  <si>
    <t>Senior Data Engineer (IRC177740)</t>
  </si>
  <si>
    <t>['python', 'mongodb', 'mongodb', 'cassandra', 'elasticsearch', 'mysql', 'postgresql', 'redis', 'bigquery', 'redshift', 'aws', 'snowflake', 'gcp', 'spark', 'airflow', 'kafka', 'looker', 'tableau', 'power bi', 'git', 'jira', 'confluence']</t>
  </si>
  <si>
    <t>{'analyst_tools': ['looker', 'tableau', 'power bi'], 'async': ['jira', 'confluence'], 'cloud': ['bigquery', 'redshift', 'aws', 'snowflake', 'gcp'], 'databases': ['mongodb', 'cassandra', 'elasticsearch', 'mysql', 'postgresql', 'redis'], 'libraries': ['spark', 'airflow', 'kafka'], 'other': ['git'], 'programming': ['python', 'mongodb']}</t>
  </si>
  <si>
    <t>Porsche Holding GmbH</t>
  </si>
  <si>
    <t>['sql', 'sql server', 'azure', 'ssis', 'power bi', 'ssrs', 'qlik', 'cognos', 'dax']</t>
  </si>
  <si>
    <t>{'analyst_tools': ['ssis', 'power bi', 'ssrs', 'qlik', 'cognos', 'dax'], 'cloud': ['azure'], 'databases': ['sql server'], 'programming': ['sql']}</t>
  </si>
  <si>
    <t>Dream</t>
  </si>
  <si>
    <t>['sql', 'r', 'aws', 'gcp', 'azure', 'kafka', 'linux', 'tableau']</t>
  </si>
  <si>
    <t>{'analyst_tools': ['tableau'], 'cloud': ['aws', 'gcp', 'azure'], 'libraries': ['kafka'], 'os': ['linux'], 'programming': ['sql', 'r']}</t>
  </si>
  <si>
    <t>['python', 'r', 'sql', 'spark', 'phoenix', 'tableau', 'power bi']</t>
  </si>
  <si>
    <t>{'analyst_tools': ['tableau', 'power bi'], 'libraries': ['spark'], 'programming': ['python', 'r', 'sql'], 'webframeworks': ['phoenix']}</t>
  </si>
  <si>
    <t>Svea Solar Sweden</t>
  </si>
  <si>
    <t>['java', 'php', 'scala', 'mysql', 'redis', 'postgresql', 'oracle', 'kafka', 'spring', 'airflow', 'hadoop', 'jquery', 'angular', 'gitlab', 'jenkins', 'kubernetes', 'yarn']</t>
  </si>
  <si>
    <t>{'cloud': ['oracle'], 'databases': ['mysql', 'redis', 'postgresql'], 'libraries': ['kafka', 'spring', 'airflow', 'hadoop'], 'other': ['gitlab', 'jenkins', 'kubernetes', 'yarn'], 'programming': ['java', 'php', 'scala'], 'webframeworks': ['jquery', 'angular']}</t>
  </si>
  <si>
    <t>Virtusa Corporation</t>
  </si>
  <si>
    <t>['java', 'scala', 'python', 'sql', 'snowflake', 'databricks', 'oracle', 'spark']</t>
  </si>
  <si>
    <t>{'cloud': ['snowflake', 'databricks', 'oracle'], 'libraries': ['spark'], 'programming': ['java', 'scala', 'python', 'sql']}</t>
  </si>
  <si>
    <t>Traineeship in Data Science and Analytics in HR</t>
  </si>
  <si>
    <t>Europäische Zentralbank</t>
  </si>
  <si>
    <t>['r', 'sql', 'tableau']</t>
  </si>
  <si>
    <t>{'analyst_tools': ['tableau'], 'programming': ['r', 'sql']}</t>
  </si>
  <si>
    <t>Joint Advisor - Data Scientist</t>
  </si>
  <si>
    <t>via Freshersworld.com</t>
  </si>
  <si>
    <t>National Highways Authority of India</t>
  </si>
  <si>
    <t>['python', 'sql', 'c', 'go', 'pandas', 'numpy', 'plotly']</t>
  </si>
  <si>
    <t>{'libraries': ['pandas', 'numpy', 'plotly'], 'programming': ['python', 'sql', 'c', 'go']}</t>
  </si>
  <si>
    <t>Software Development Engineer II - Data Engineering (Forecasting)</t>
  </si>
  <si>
    <t>Tesco Technology</t>
  </si>
  <si>
    <t>['python', 'go', 'react', 'pyspark', 'hadoop', 'airflow', 'spark', 'github', 'jira']</t>
  </si>
  <si>
    <t>{'async': ['jira'], 'libraries': ['react', 'pyspark', 'hadoop', 'airflow', 'spark'], 'other': ['github'], 'programming': ['python', 'go']}</t>
  </si>
  <si>
    <t>Project Engineer - Automotive/Mechanical/Electronical/Data Science</t>
  </si>
  <si>
    <t>Data Analyst*in (Junior) (m/w/d)</t>
  </si>
  <si>
    <t>['python', 'javascript', 'sql', 'sql server', 'pandas', 'react']</t>
  </si>
  <si>
    <t>{'databases': ['sql server'], 'libraries': ['pandas', 'react'], 'programming': ['python', 'javascript', 'sql']}</t>
  </si>
  <si>
    <t>['sql', 'postgresql', 'gcp', 'bigquery', 'tableau', 'spreadsheet', 'excel', 'flow']</t>
  </si>
  <si>
    <t>{'analyst_tools': ['tableau', 'spreadsheet', 'excel'], 'cloud': ['gcp', 'bigquery'], 'databases': ['postgresql'], 'other': ['flow'], 'programming': ['sql']}</t>
  </si>
  <si>
    <t>Sr. Data Engineer (Snowflake) - Full-time</t>
  </si>
  <si>
    <t>Teradata developer with Data Analyst+ETL / PSD</t>
  </si>
  <si>
    <t>Android Mobile Developer</t>
  </si>
  <si>
    <t>['java', 'kotlin', 'swift']</t>
  </si>
  <si>
    <t>{'programming': ['java', 'kotlin', 'swift']}</t>
  </si>
  <si>
    <t>Data Science Advisor</t>
  </si>
  <si>
    <t>Albemarle</t>
  </si>
  <si>
    <t>['python', 'matlab', 'r', 'c++', 'sql', 'java', 'html', 'css', 'javascript', 'databricks', 'plotly', 'matplotlib', 'spark', 'power bi', 'tableau', 'sap', 'github']</t>
  </si>
  <si>
    <t>{'analyst_tools': ['power bi', 'tableau', 'sap'], 'cloud': ['databricks'], 'libraries': ['plotly', 'matplotlib', 'spark'], 'other': ['github'], 'programming': ['python', 'matlab', 'r', 'c++', 'sql', 'java', 'html', 'css', 'javascript']}</t>
  </si>
  <si>
    <t>DefinedTalent</t>
  </si>
  <si>
    <t>['sql', 'python', 'scala', 'java', 'go', 'nosql', 'mongodb', 'mongodb', 'sql server', 'postgresql', 'mysql', 'cassandra', 'oracle', 'aws', 'spark', 'hadoop', 'tableau']</t>
  </si>
  <si>
    <t>{'analyst_tools': ['tableau'], 'cloud': ['oracle', 'aws'], 'databases': ['mongodb', 'sql server', 'postgresql', 'mysql', 'cassandra'], 'libraries': ['spark', 'hadoop'], 'programming': ['sql', 'python', 'scala', 'java', 'go', 'nosql', 'mongodb']}</t>
  </si>
  <si>
    <t>Data Governance &amp; Risk Analytics, Assoc. Dir.</t>
  </si>
  <si>
    <t>Federal Home Loan Bank of San Francisco</t>
  </si>
  <si>
    <t>['python', 'mongodb', 'mongodb', 'sql', 'aws', 'gdpr', 'airflow', 'jenkins']</t>
  </si>
  <si>
    <t>{'cloud': ['aws'], 'databases': ['mongodb'], 'libraries': ['gdpr', 'airflow'], 'other': ['jenkins'], 'programming': ['python', 'mongodb', 'sql']}</t>
  </si>
  <si>
    <t>['sas', 'sas', 'sql', 'azure', 'databricks', 'qlik']</t>
  </si>
  <si>
    <t>{'analyst_tools': ['sas', 'qlik'], 'cloud': ['azure', 'databricks'], 'programming': ['sas', 'sql']}</t>
  </si>
  <si>
    <t>Sr. Business/Data Analyst</t>
  </si>
  <si>
    <t>MAU Workforce Solutions</t>
  </si>
  <si>
    <t>Power BI Data Engineer (Hybrid - Boca Raton or Tampa, FL)</t>
  </si>
  <si>
    <t>JLL is hiring for freshers as Data Engineer 1</t>
  </si>
  <si>
    <t>via DJobBuzz.com</t>
  </si>
  <si>
    <t>Danta Technologies</t>
  </si>
  <si>
    <t>['sql', 'nosql', 'python', 'java', 'r', 'aws', 'redshift', 'oracle', 'excel', 'tableau', 'microstrategy']</t>
  </si>
  <si>
    <t>{'analyst_tools': ['excel', 'tableau', 'microstrategy'], 'cloud': ['aws', 'redshift', 'oracle'], 'programming': ['sql', 'nosql', 'python', 'java', 'r']}</t>
  </si>
  <si>
    <t>Junior Data Scientist - US/Canada</t>
  </si>
  <si>
    <t>Engineering Manager, Engines,</t>
  </si>
  <si>
    <t>Middle Software Engineer - Backend (Java) IRC201277</t>
  </si>
  <si>
    <t>['java', 'spring', 'docker']</t>
  </si>
  <si>
    <t>{'libraries': ['spring'], 'other': ['docker'], 'programming': ['java']}</t>
  </si>
  <si>
    <t>Process Mining Data Engineer</t>
  </si>
  <si>
    <t>Data Engineer (any location)</t>
  </si>
  <si>
    <t>Experis-US</t>
  </si>
  <si>
    <t>['sql', 'nosql', 'oracle', 'aws']</t>
  </si>
  <si>
    <t>{'cloud': ['oracle', 'aws'], 'programming': ['sql', 'nosql']}</t>
  </si>
  <si>
    <t>Data Engineer (Data Governance / Data Quality)</t>
  </si>
  <si>
    <t>Praktikum/Abschlussarbeit (m/w/d) - Data Science</t>
  </si>
  <si>
    <t>Lidl Stiftung &amp; Co KG  - Stuttgart</t>
  </si>
  <si>
    <t>['python', 'r', 'scala', 'sql', 'scikit-learn', 'spark']</t>
  </si>
  <si>
    <t>{'libraries': ['scikit-learn', 'spark'], 'programming': ['python', 'r', 'scala', 'sql']}</t>
  </si>
  <si>
    <t>Chaam, Netherlands</t>
  </si>
  <si>
    <t>Wortell</t>
  </si>
  <si>
    <t>Lead BI Analyst - Gaming Industry Experience [Remote]</t>
  </si>
  <si>
    <t>Xperthunt</t>
  </si>
  <si>
    <t>福岡 Data Engineer データエンジニア</t>
  </si>
  <si>
    <t>Fukuoka, Japan</t>
  </si>
  <si>
    <t>via Careers At Teradata</t>
  </si>
  <si>
    <t>['shell', 'sql', 'aws', 'linux']</t>
  </si>
  <si>
    <t>{'cloud': ['aws'], 'os': ['linux'], 'programming': ['shell', 'sql']}</t>
  </si>
  <si>
    <t>Hendall Inc</t>
  </si>
  <si>
    <t>Amtis Professional Ltd</t>
  </si>
  <si>
    <t>Data Scientist with TS/SCI Poly</t>
  </si>
  <si>
    <t>Frauenfeld, Switzerland</t>
  </si>
  <si>
    <t>Stadlerrail</t>
  </si>
  <si>
    <t>['sql', 'scala', 'java', 'hadoop', 'kafka', 'linux']</t>
  </si>
  <si>
    <t>{'libraries': ['hadoop', 'kafka'], 'os': ['linux'], 'programming': ['sql', 'scala', 'java']}</t>
  </si>
  <si>
    <t>['python', 'sql', 'aws', 'gcp', 'kafka', 'looker', 'tableau', 'excel', 'gitlab']</t>
  </si>
  <si>
    <t>{'analyst_tools': ['looker', 'tableau', 'excel'], 'cloud': ['aws', 'gcp'], 'libraries': ['kafka'], 'other': ['gitlab'], 'programming': ['python', 'sql']}</t>
  </si>
  <si>
    <t>Maracaibo, Zulia, Venezuela</t>
  </si>
  <si>
    <t>via Indeed Venezuela</t>
  </si>
  <si>
    <t>Springer Nature</t>
  </si>
  <si>
    <t>['sql', 'python', 'nosql', 'bigquery', 'looker', 'tableau']</t>
  </si>
  <si>
    <t>{'analyst_tools': ['looker', 'tableau'], 'cloud': ['bigquery'], 'programming': ['sql', 'python', 'nosql']}</t>
  </si>
  <si>
    <t>Ingeniero de Datos</t>
  </si>
  <si>
    <t>Top Doctors</t>
  </si>
  <si>
    <t>Sr. Data Engineer, Amazon Pharmacy</t>
  </si>
  <si>
    <t>Investigo Limited</t>
  </si>
  <si>
    <t>LaSalle Investment Management</t>
  </si>
  <si>
    <t>['sql', 'python', 'azure', 'snowflake', 'databricks', 'power bi', 'dax']</t>
  </si>
  <si>
    <t>{'analyst_tools': ['power bi', 'dax'], 'cloud': ['azure', 'snowflake', 'databricks'], 'programming': ['sql', 'python']}</t>
  </si>
  <si>
    <t>Data Engineer data pipelines, data ops scripting and SQL Queries</t>
  </si>
  <si>
    <t>精鼎医药</t>
  </si>
  <si>
    <t>JPMorgan Chase</t>
  </si>
  <si>
    <t>['python', 'java', 'r', 'aws', 'pytorch', 'numpy', 'scikit-learn', 'pandas', 'spark', 'hadoop', 'flow']</t>
  </si>
  <si>
    <t>{'cloud': ['aws'], 'libraries': ['pytorch', 'numpy', 'scikit-learn', 'pandas', 'spark', 'hadoop'], 'other': ['flow'], 'programming': ['python', 'java', 'r']}</t>
  </si>
  <si>
    <t>Vankorp</t>
  </si>
  <si>
    <t>['sql', 'azure', 'excel', 'power bi']</t>
  </si>
  <si>
    <t>{'analyst_tools': ['excel', 'power bi'], 'cloud': ['azure'], 'programming': ['sql']}</t>
  </si>
  <si>
    <t>Data Consultant</t>
  </si>
  <si>
    <t>Cheil Spain</t>
  </si>
  <si>
    <t>['python', 'gcp', 'looker', 'power bi', 'tableau', 'microstrategy']</t>
  </si>
  <si>
    <t>{'analyst_tools': ['looker', 'power bi', 'tableau', 'microstrategy'], 'cloud': ['gcp'], 'programming': ['python']}</t>
  </si>
  <si>
    <t>Resident Engineer</t>
  </si>
  <si>
    <t>JobContax</t>
  </si>
  <si>
    <t>Sales Analyst/Data Analytics</t>
  </si>
  <si>
    <t>Signode</t>
  </si>
  <si>
    <t>['excel', 'word', 'outlook', 'powerpoint', 'flow']</t>
  </si>
  <si>
    <t>{'analyst_tools': ['excel', 'word', 'outlook', 'powerpoint'], 'other': ['flow']}</t>
  </si>
  <si>
    <t>Data Engineer, GCP</t>
  </si>
  <si>
    <t>['sql', 'gcp', 'azure', 'aws', 'bigquery']</t>
  </si>
  <si>
    <t>{'cloud': ['gcp', 'azure', 'aws', 'bigquery'], 'programming': ['sql']}</t>
  </si>
  <si>
    <t>OpenX</t>
  </si>
  <si>
    <t>['python', 'sql', 'java', 'golang', 'gcp', 'tensorflow', 'pytorch']</t>
  </si>
  <si>
    <t>{'cloud': ['gcp'], 'libraries': ['tensorflow', 'pytorch'], 'programming': ['python', 'sql', 'java', 'golang']}</t>
  </si>
  <si>
    <t>['python', 'aws', 'redshift', 'spark']</t>
  </si>
  <si>
    <t>{'cloud': ['aws', 'redshift'], 'libraries': ['spark'], 'programming': ['python']}</t>
  </si>
  <si>
    <t>KEPPEL DIGI PTE. LTD.</t>
  </si>
  <si>
    <t>['sql', 'python', 'tableau', 'excel', 'power bi']</t>
  </si>
  <si>
    <t>{'analyst_tools': ['tableau', 'excel', 'power bi'], 'programming': ['sql', 'python']}</t>
  </si>
  <si>
    <t>['python', 'r', 'azure', 'tableau', 'power bi']</t>
  </si>
  <si>
    <t>{'analyst_tools': ['tableau', 'power bi'], 'cloud': ['azure'], 'programming': ['python', 'r']}</t>
  </si>
  <si>
    <t>ASSOCIATE SCIENTIST - BEHAVIORAL CHANGE</t>
  </si>
  <si>
    <t>via LinkedIn Ghana</t>
  </si>
  <si>
    <t>CIAT</t>
  </si>
  <si>
    <t>Alternance - Data Analyst H/F</t>
  </si>
  <si>
    <t>Nickel</t>
  </si>
  <si>
    <t>['sql', 'python', 'bigquery', 'git']</t>
  </si>
  <si>
    <t>{'cloud': ['bigquery'], 'other': ['git'], 'programming': ['sql', 'python']}</t>
  </si>
  <si>
    <t>Senior Data Analytics Specialist</t>
  </si>
  <si>
    <t>['sql', 'python', 'r', 'java', 'c', 'sap']</t>
  </si>
  <si>
    <t>{'analyst_tools': ['sap'], 'programming': ['sql', 'python', 'r', 'java', 'c']}</t>
  </si>
  <si>
    <t>Trilogy International</t>
  </si>
  <si>
    <t>2C Conseil</t>
  </si>
  <si>
    <t>['python', 'sql', 'spark', 'linux', 'tableau', 'power bi', 'git', 'terminal']</t>
  </si>
  <si>
    <t>{'analyst_tools': ['tableau', 'power bi'], 'libraries': ['spark'], 'os': ['linux'], 'other': ['git', 'terminal'], 'programming': ['python', 'sql']}</t>
  </si>
  <si>
    <t>Data Engineer (Data Science Hub)</t>
  </si>
  <si>
    <t>['sql', 'python', 'mysql', 'postgresql', 'bigquery', 'snowflake', 'aws', 'azure', 'gcp', 'spark', 'airflow', 'pyspark', 'github']</t>
  </si>
  <si>
    <t>{'cloud': ['bigquery', 'snowflake', 'aws', 'azure', 'gcp'], 'databases': ['mysql', 'postgresql'], 'libraries': ['spark', 'airflow', 'pyspark'], 'other': ['github'], 'programming': ['sql', 'python']}</t>
  </si>
  <si>
    <t>Korentec Technologies</t>
  </si>
  <si>
    <t>STAND 8 Technology Services</t>
  </si>
  <si>
    <t>['sql', 'python', 'scala', 'gcp', 'hadoop', 'spark', 'kafka', 'yarn']</t>
  </si>
  <si>
    <t>{'cloud': ['gcp'], 'libraries': ['hadoop', 'spark', 'kafka'], 'other': ['yarn'], 'programming': ['sql', 'python', 'scala']}</t>
  </si>
  <si>
    <t>Risk Analyst</t>
  </si>
  <si>
    <t>Flood Modeller</t>
  </si>
  <si>
    <t>['powerpoint', 'excel', 'visio', 'outlook', 'flow']</t>
  </si>
  <si>
    <t>{'analyst_tools': ['powerpoint', 'excel', 'visio', 'outlook'], 'other': ['flow']}</t>
  </si>
  <si>
    <t>Custimy</t>
  </si>
  <si>
    <t>['python', 'mysql', 'postgresql', 'aws', 'aurora', 'spark', 'gitlab']</t>
  </si>
  <si>
    <t>{'cloud': ['aws', 'aurora'], 'databases': ['mysql', 'postgresql'], 'libraries': ['spark'], 'other': ['gitlab'], 'programming': ['python']}</t>
  </si>
  <si>
    <t>Alternant Data analyst</t>
  </si>
  <si>
    <t>SERGE BLANCO</t>
  </si>
  <si>
    <t>EF Legacy LLC</t>
  </si>
  <si>
    <t>Data Engineer Cloud - F/H</t>
  </si>
  <si>
    <t>['sql', 'mongodb', 'mongodb', 'java', 'python', 'scala', 'cassandra', 'dynamodb', 'aws', 'hadoop', 'spark', 'airflow', 'docker', 'kubernetes']</t>
  </si>
  <si>
    <t>{'cloud': ['aws'], 'databases': ['mongodb', 'cassandra', 'dynamodb'], 'libraries': ['hadoop', 'spark', 'airflow'], 'other': ['docker', 'kubernetes'], 'programming': ['sql', 'mongodb', 'java', 'python', 'scala']}</t>
  </si>
  <si>
    <t>Home - TWS</t>
  </si>
  <si>
    <t>Research Scientist</t>
  </si>
  <si>
    <t>Lazarus</t>
  </si>
  <si>
    <t>['python', 'c++', 'hugging face', 'pytorch', 'tensorflow', 'pandas', 'numpy']</t>
  </si>
  <si>
    <t>{'libraries': ['hugging face', 'pytorch', 'tensorflow', 'pandas', 'numpy'], 'programming': ['python', 'c++']}</t>
  </si>
  <si>
    <t>['python', 'nosql', 'mongodb', 'mongodb', 'cassandra', 'jira', 'confluence']</t>
  </si>
  <si>
    <t>{'async': ['jira', 'confluence'], 'databases': ['mongodb', 'cassandra'], 'programming': ['python', 'nosql', 'mongodb']}</t>
  </si>
  <si>
    <t>Data Engineer Auditoria (Proyecto 9 meses)</t>
  </si>
  <si>
    <t>via Laborum</t>
  </si>
  <si>
    <t>COMPAÑÍA DE SEGUROS CONFUTURO S.A.</t>
  </si>
  <si>
    <t>Want More</t>
  </si>
  <si>
    <t>GSD - DI - Data Analyst &amp; Reporting MY (Business Analyst)</t>
  </si>
  <si>
    <t>CIMB THAI</t>
  </si>
  <si>
    <t>Data Analyst, PowerBI Dashboards Experience Required - Work From Home</t>
  </si>
  <si>
    <t>QA Sr Data Scientist</t>
  </si>
  <si>
    <t>RPL IQVIA RDS (India) Private Limited</t>
  </si>
  <si>
    <t>['python', 'r', 'sql', 't-sql', 'sql server', 'oracle']</t>
  </si>
  <si>
    <t>{'cloud': ['oracle'], 'databases': ['sql server'], 'programming': ['python', 'r', 'sql', 't-sql']}</t>
  </si>
  <si>
    <t>via Mitchell Martin Jobs</t>
  </si>
  <si>
    <t>Mitchell Martin Inc</t>
  </si>
  <si>
    <t>['sql', 'aws', 'azure', 'gcp', 'hadoop', 'spark', 'kafka', 'jira', 'confluence']</t>
  </si>
  <si>
    <t>{'async': ['jira', 'confluence'], 'cloud': ['aws', 'azure', 'gcp'], 'libraries': ['hadoop', 'spark', 'kafka'], 'programming': ['sql']}</t>
  </si>
  <si>
    <t>Principal Data Science</t>
  </si>
  <si>
    <t>AWS Data Engineer with ETL</t>
  </si>
  <si>
    <t>Zencon Group</t>
  </si>
  <si>
    <t>['scala', 'gcp', 'snowflake', 'azure', 'databricks', 'pyspark', 'kafka']</t>
  </si>
  <si>
    <t>{'cloud': ['gcp', 'snowflake', 'azure', 'databricks'], 'libraries': ['pyspark', 'kafka'], 'programming': ['scala']}</t>
  </si>
  <si>
    <t>Data Scientist with TS/SCI Poly - Now Hiring</t>
  </si>
  <si>
    <t>['sql', 'express', 'power bi']</t>
  </si>
  <si>
    <t>{'analyst_tools': ['power bi'], 'programming': ['sql'], 'webframeworks': ['express']}</t>
  </si>
  <si>
    <t>MOA Data management (H/F)</t>
  </si>
  <si>
    <t>Invivoo</t>
  </si>
  <si>
    <t>['sql', 'python', 'nosql', 'sql server', 'hadoop', 'spark']</t>
  </si>
  <si>
    <t>{'databases': ['sql server'], 'libraries': ['hadoop', 'spark'], 'programming': ['sql', 'python', 'nosql']}</t>
  </si>
  <si>
    <t>Apexon</t>
  </si>
  <si>
    <t>['java', 'python', 'nosql', 'scala', 'shell', 'spark', 'linux', 'excel']</t>
  </si>
  <si>
    <t>{'analyst_tools': ['excel'], 'libraries': ['spark'], 'os': ['linux'], 'programming': ['java', 'python', 'nosql', 'scala', 'shell']}</t>
  </si>
  <si>
    <t>Business Intelligence Analyst - SDS</t>
  </si>
  <si>
    <t>(Senior) Staff Engineer Data Performance (f-m-div)*</t>
  </si>
  <si>
    <t>Solutions Engineer</t>
  </si>
  <si>
    <t>VTEX</t>
  </si>
  <si>
    <t>['html', 'javascript', 'css', 'react', 'graphql']</t>
  </si>
  <si>
    <t>{'libraries': ['react', 'graphql'], 'programming': ['html', 'javascript', 'css']}</t>
  </si>
  <si>
    <t>['python', 'nosql', 'postgresql', 'aws']</t>
  </si>
  <si>
    <t>{'cloud': ['aws'], 'databases': ['postgresql'], 'programming': ['python', 'nosql']}</t>
  </si>
  <si>
    <t>V-IT NV</t>
  </si>
  <si>
    <t>['sql', 'nosql', 't-sql', 'python', 'postgresql', 'mysql', 'sql server', 'azure', 'hadoop', 'spark', 'gdpr', 'linux', 'ubuntu', 'windows']</t>
  </si>
  <si>
    <t>{'cloud': ['azure'], 'databases': ['postgresql', 'mysql', 'sql server'], 'libraries': ['hadoop', 'spark', 'gdpr'], 'os': ['linux', 'ubuntu', 'windows'], 'programming': ['sql', 'nosql', 't-sql', 'python']}</t>
  </si>
  <si>
    <t>Consulting Solutions</t>
  </si>
  <si>
    <t>ImpacT Hire</t>
  </si>
  <si>
    <t>Assoc Clinical Data Analyst</t>
  </si>
  <si>
    <t>EgyGamer LLC Egypt</t>
  </si>
  <si>
    <t>['excel', 'planner']</t>
  </si>
  <si>
    <t>{'analyst_tools': ['excel'], 'async': ['planner']}</t>
  </si>
  <si>
    <t>Oloop Technology Solutions</t>
  </si>
  <si>
    <t>DATA SCIENTIST, PRETORIA, R665K – R1,1M p/a (Non-EE Vacancy)</t>
  </si>
  <si>
    <t>Khomeliwa Consulting cc</t>
  </si>
  <si>
    <t>['python', 'r', 'sql', 'cassandra', 'azure', 'aws', 'watson', 'hadoop', 'tensorflow', 'pytorch', 'nltk', 'excel']</t>
  </si>
  <si>
    <t>{'analyst_tools': ['excel'], 'cloud': ['azure', 'aws', 'watson'], 'databases': ['cassandra'], 'libraries': ['hadoop', 'tensorflow', 'pytorch', 'nltk'], 'programming': ['python', 'r', 'sql']}</t>
  </si>
  <si>
    <t>Havea Group</t>
  </si>
  <si>
    <t>['sap', 'power bi', 'chef']</t>
  </si>
  <si>
    <t>{'analyst_tools': ['sap', 'power bi'], 'other': ['chef']}</t>
  </si>
  <si>
    <t>CrossBoundary</t>
  </si>
  <si>
    <t>['python', 'r', 'matlab', 'sql', 'plotly', 'ggplot2', 'spark', 'tableau']</t>
  </si>
  <si>
    <t>{'analyst_tools': ['tableau'], 'libraries': ['plotly', 'ggplot2', 'spark'], 'programming': ['python', 'r', 'matlab', 'sql']}</t>
  </si>
  <si>
    <t>Data Engineer Dev Ops</t>
  </si>
  <si>
    <t>N.C.</t>
  </si>
  <si>
    <t>['scala', 'java', 'sql', 'go', 'sql server', 'postgresql', 'aws', 'redshift', 'oracle', 'hadoop', 'spark', 'kafka', 'ssis']</t>
  </si>
  <si>
    <t>{'analyst_tools': ['ssis'], 'cloud': ['aws', 'redshift', 'oracle'], 'databases': ['sql server', 'postgresql'], 'libraries': ['hadoop', 'spark', 'kafka'], 'programming': ['scala', 'java', 'sql', 'go']}</t>
  </si>
  <si>
    <t>Senior Molding Engineer</t>
  </si>
  <si>
    <t>Rosarito, Baja California, Mexico</t>
  </si>
  <si>
    <t>59 Merit Maquiladora Mexico, S. De R. L. De C. V.</t>
  </si>
  <si>
    <t>Safaricom Kenya – Data Analyst</t>
  </si>
  <si>
    <t>via - Career Associated</t>
  </si>
  <si>
    <t>Safaricom Kenya</t>
  </si>
  <si>
    <t>['python', 'sql', 'vba', 'pandas', 'numpy']</t>
  </si>
  <si>
    <t>{'libraries': ['pandas', 'numpy'], 'programming': ['python', 'sql', 'vba']}</t>
  </si>
  <si>
    <t>GIS Data Engineer - Direct Hire Richmond, VA</t>
  </si>
  <si>
    <t>['sql', 'c#', 'python', 'html', 'css', 'javascript']</t>
  </si>
  <si>
    <t>{'programming': ['sql', 'c#', 'python', 'html', 'css', 'javascript']}</t>
  </si>
  <si>
    <t>IT Data Operator</t>
  </si>
  <si>
    <t>Dua Technical Trade Test &amp; Training Center</t>
  </si>
  <si>
    <t>DATA SCIENTIST (M/W/D) HYBRID</t>
  </si>
  <si>
    <t>Darmstadt, Germany (+2 others)</t>
  </si>
  <si>
    <t>via WeAreDevelopers</t>
  </si>
  <si>
    <t>Neo Tech iT</t>
  </si>
  <si>
    <t>['sql', 'scala', 'python', 'sql server', 'azure', 'databricks', 'spark', 'ssis']</t>
  </si>
  <si>
    <t>{'analyst_tools': ['ssis'], 'cloud': ['azure', 'databricks'], 'databases': ['sql server'], 'libraries': ['spark'], 'programming': ['sql', 'scala', 'python']}</t>
  </si>
  <si>
    <t>['sql', 'nosql', 'tableau', 'excel']</t>
  </si>
  <si>
    <t>{'analyst_tools': ['tableau', 'excel'], 'programming': ['sql', 'nosql']}</t>
  </si>
  <si>
    <t>SyManSys Technologies India Pvt Ltd</t>
  </si>
  <si>
    <t>['sql', 'r', 'python', 'sas', 'sas', 'sql server', 'tableau']</t>
  </si>
  <si>
    <t>{'analyst_tools': ['sas', 'tableau'], 'databases': ['sql server'], 'programming': ['sql', 'r', 'python', 'sas']}</t>
  </si>
  <si>
    <t>Wingie Enuygun Group</t>
  </si>
  <si>
    <t>['sql', 'java', 'python']</t>
  </si>
  <si>
    <t>{'programming': ['sql', 'java', 'python']}</t>
  </si>
  <si>
    <t>ELP Consulting Services</t>
  </si>
  <si>
    <t>['sap', 'excel', 'flow']</t>
  </si>
  <si>
    <t>{'analyst_tools': ['sap', 'excel'], 'other': ['flow']}</t>
  </si>
  <si>
    <t>Sampling Shop Rep Engineer</t>
  </si>
  <si>
    <t>ITL Hongkong</t>
  </si>
  <si>
    <t>Дата Дженерейшн</t>
  </si>
  <si>
    <t>Data Analysis Manager</t>
  </si>
  <si>
    <t>Middle MLOps Engineer (Python Developer)</t>
  </si>
  <si>
    <t>['python', 'postgresql', 'cassandra', 'aws', 'gcp', 'azure', 'pytorch', 'tensorflow', 'scikit-learn', 'airflow', 'flask', 'fastapi', 'linux', 'ubuntu', 'docker', 'kubernetes', 'git', 'jenkins', 'flow']</t>
  </si>
  <si>
    <t>{'cloud': ['aws', 'gcp', 'azure'], 'databases': ['postgresql', 'cassandra'], 'libraries': ['pytorch', 'tensorflow', 'scikit-learn', 'airflow'], 'os': ['linux', 'ubuntu'], 'other': ['docker', 'kubernetes', 'git', 'jenkins', 'flow'], 'programming': ['python'], 'webframeworks': ['flask', 'fastapi']}</t>
  </si>
  <si>
    <t>TDA</t>
  </si>
  <si>
    <t>Senior Data Scientist (REMOTE)</t>
  </si>
  <si>
    <t>General Dynamics Mission Systems</t>
  </si>
  <si>
    <t>['python', 'bash', 'shell', 'mysql', 'scikit-learn', 'tensorflow', 'pytorch', 'linux', 'gitlab', 'git', 'docker', 'kubernetes']</t>
  </si>
  <si>
    <t>{'databases': ['mysql'], 'libraries': ['scikit-learn', 'tensorflow', 'pytorch'], 'os': ['linux'], 'other': ['gitlab', 'git', 'docker', 'kubernetes'], 'programming': ['python', 'bash', 'shell']}</t>
  </si>
  <si>
    <t>Datatech Analytics</t>
  </si>
  <si>
    <t>La Garde, France</t>
  </si>
  <si>
    <t>EVOLIZ</t>
  </si>
  <si>
    <t>Staff, Applied Scientist</t>
  </si>
  <si>
    <t>NAX Group</t>
  </si>
  <si>
    <t>['python', 'java', 'tensorflow', 'pytorch', 'keras']</t>
  </si>
  <si>
    <t>{'libraries': ['tensorflow', 'pytorch', 'keras'], 'programming': ['python', 'java']}</t>
  </si>
  <si>
    <t>Work From Home - Online Data Analyst - (United Kingdom)</t>
  </si>
  <si>
    <t>Praktikum als Financial Data Scientist für Geldmarktdaten</t>
  </si>
  <si>
    <t>(USA) Senior Data Scientist - NLP</t>
  </si>
  <si>
    <t>['python', 'scala', 'r', 'spark', 'tensorflow', 'word']</t>
  </si>
  <si>
    <t>{'analyst_tools': ['word'], 'libraries': ['spark', 'tensorflow'], 'programming': ['python', 'scala', 'r']}</t>
  </si>
  <si>
    <t>Data Engineer (Confirmé) CDI F/H</t>
  </si>
  <si>
    <t>Provita Activcare</t>
  </si>
  <si>
    <t>Senior Azure Data Engineer - Ingles avanzado</t>
  </si>
  <si>
    <t>Talentus LATAM</t>
  </si>
  <si>
    <t>['sql', 'mongo', 'azure']</t>
  </si>
  <si>
    <t>{'cloud': ['azure'], 'programming': ['sql', 'mongo']}</t>
  </si>
  <si>
    <t>Data Conversion Analyst</t>
  </si>
  <si>
    <t>Consultant(e) Junior/Senior Data Scientist secteur...</t>
  </si>
  <si>
    <t>['sql', 'nosql', 'mongodb', 'mongodb', 'python', 'scala', 'azure', 'git', 'docker', 'jira']</t>
  </si>
  <si>
    <t>{'async': ['jira'], 'cloud': ['azure'], 'databases': ['mongodb'], 'other': ['git', 'docker'], 'programming': ['sql', 'nosql', 'mongodb', 'python', 'scala']}</t>
  </si>
  <si>
    <t>Data Engineer - Data</t>
  </si>
  <si>
    <t>Cadence Resourcing</t>
  </si>
  <si>
    <t>['python', 'sql', 'aws', 'spark', 'pyspark', 'codecommit']</t>
  </si>
  <si>
    <t>{'cloud': ['aws'], 'libraries': ['spark', 'pyspark'], 'other': ['codecommit'], 'programming': ['python', 'sql']}</t>
  </si>
  <si>
    <t>IT Data Engineer / Ingenieur. Job in Genève My Valley Jobs Today</t>
  </si>
  <si>
    <t>Coformatique</t>
  </si>
  <si>
    <t>Principal Cybersecurity Analyst, Analysis</t>
  </si>
  <si>
    <t>['aws', 'linux']</t>
  </si>
  <si>
    <t>{'cloud': ['aws'], 'os': ['linux']}</t>
  </si>
  <si>
    <t>Senior Analyst, LNG</t>
  </si>
  <si>
    <t>['matlab', 'python', 'r']</t>
  </si>
  <si>
    <t>{'programming': ['matlab', 'python', 'r']}</t>
  </si>
  <si>
    <t>PSI CRO AG</t>
  </si>
  <si>
    <t>Senior Data Engineer (FREELANCE-GERMANY)</t>
  </si>
  <si>
    <t>['sql', 'python', 'nosql', 'mongodb', 'mongodb', 'mysql', 'postgresql', 'dynamodb', 'aws', 'gcp', 'redshift', 'bigquery', 'docker', 'kubernetes', 'jenkins']</t>
  </si>
  <si>
    <t>{'cloud': ['aws', 'gcp', 'redshift', 'bigquery'], 'databases': ['mongodb', 'mysql', 'postgresql', 'dynamodb'], 'other': ['docker', 'kubernetes', 'jenkins'], 'programming': ['sql', 'python', 'nosql', 'mongodb']}</t>
  </si>
  <si>
    <t>Senior Analyst, Dublin</t>
  </si>
  <si>
    <t>EirTrade Aviation Ltd.</t>
  </si>
  <si>
    <t>Horizon Technologies</t>
  </si>
  <si>
    <t>['python', 'r', 'sql', 'aws', 'pandas', 'numpy', 'pyspark', 'selenium', 'excel']</t>
  </si>
  <si>
    <t>{'analyst_tools': ['excel'], 'cloud': ['aws'], 'libraries': ['pandas', 'numpy', 'pyspark', 'selenium'], 'programming': ['python', 'r', 'sql']}</t>
  </si>
  <si>
    <t>Programmatic Data Specialist</t>
  </si>
  <si>
    <t>Noesis Portugal</t>
  </si>
  <si>
    <t>['python', 'r', 'sas', 'sas', 'nosql', 'jira', 'confluence']</t>
  </si>
  <si>
    <t>{'analyst_tools': ['sas'], 'async': ['jira', 'confluence'], 'programming': ['python', 'r', 'sas', 'nosql']}</t>
  </si>
  <si>
    <t>Fk International</t>
  </si>
  <si>
    <t>Data Migration Technical Lead</t>
  </si>
  <si>
    <t>SG Consulting Limited</t>
  </si>
  <si>
    <t>['sql', 'snowflake', 'azure', 'sap', 'flow']</t>
  </si>
  <si>
    <t>{'analyst_tools': ['sap'], 'cloud': ['snowflake', 'azure'], 'other': ['flow'], 'programming': ['sql']}</t>
  </si>
  <si>
    <t>Warehouse Data Analyst</t>
  </si>
  <si>
    <t>Forest Park, GA</t>
  </si>
  <si>
    <t>Abacus Solutions Group, LLC</t>
  </si>
  <si>
    <t>Data Analyst (h/f) - Alternance</t>
  </si>
  <si>
    <t>Marcel</t>
  </si>
  <si>
    <t>Data Engineer-JR</t>
  </si>
  <si>
    <t>BIOQUEST ADVISORY PTE. LTD.</t>
  </si>
  <si>
    <t>BI Test Engineer</t>
  </si>
  <si>
    <t>iOCO Digital Talent</t>
  </si>
  <si>
    <t>['sql', 'c#', 'java', 'html']</t>
  </si>
  <si>
    <t>{'programming': ['sql', 'c#', 'java', 'html']}</t>
  </si>
  <si>
    <t>Data Analyst Acquisition Clients</t>
  </si>
  <si>
    <t>Area Lead Engineer – SAP Engineering</t>
  </si>
  <si>
    <t>Idiro Analytics</t>
  </si>
  <si>
    <t>Data Scientist (ML/AI) Internship Poland 2023</t>
  </si>
  <si>
    <t>['python', 'java', 'keras', 'pytorch', 'scikit-learn']</t>
  </si>
  <si>
    <t>{'libraries': ['keras', 'pytorch', 'scikit-learn'], 'programming': ['python', 'java']}</t>
  </si>
  <si>
    <t>Lead Data Engineer (Python) - Up to £100,000</t>
  </si>
  <si>
    <t>Revolution Technology</t>
  </si>
  <si>
    <t>['python', 'snowflake', 'aws', 'airflow', 'ansible', 'terraform']</t>
  </si>
  <si>
    <t>{'cloud': ['snowflake', 'aws'], 'libraries': ['airflow'], 'other': ['ansible', 'terraform'], 'programming': ['python']}</t>
  </si>
  <si>
    <t>BI GO Analytics Consulting Sdn Bhd</t>
  </si>
  <si>
    <t>['go', 'sql', 'python', 'excel', 'power bi', 'tableau']</t>
  </si>
  <si>
    <t>{'analyst_tools': ['excel', 'power bi', 'tableau'], 'programming': ['go', 'sql', 'python']}</t>
  </si>
  <si>
    <t>Data Center Field Service Engineer</t>
  </si>
  <si>
    <t>NVIDIA Corporation</t>
  </si>
  <si>
    <t>Senior Mechanical Engineer</t>
  </si>
  <si>
    <t>Karrie International Holdings Limited</t>
  </si>
  <si>
    <t>Infomerica</t>
  </si>
  <si>
    <t>['python', 'aws', 'tensorflow', 'pytorch', 'word']</t>
  </si>
  <si>
    <t>{'analyst_tools': ['word'], 'cloud': ['aws'], 'libraries': ['tensorflow', 'pytorch'], 'programming': ['python']}</t>
  </si>
  <si>
    <t>Data Engineer - 100% Remoto</t>
  </si>
  <si>
    <t>UST España &amp; Latam</t>
  </si>
  <si>
    <t>['python', 'scala', 'sql', 'aws', 'pyspark', 'github', 'gitlab']</t>
  </si>
  <si>
    <t>{'cloud': ['aws'], 'libraries': ['pyspark'], 'other': ['github', 'gitlab'], 'programming': ['python', 'scala', 'sql']}</t>
  </si>
  <si>
    <t>Maruti Suzuki India Limited</t>
  </si>
  <si>
    <t>['aws', 'spark', 'tableau']</t>
  </si>
  <si>
    <t>{'analyst_tools': ['tableau'], 'cloud': ['aws'], 'libraries': ['spark']}</t>
  </si>
  <si>
    <t>Azure Data Engineer – Team Leader</t>
  </si>
  <si>
    <t>Xurpas</t>
  </si>
  <si>
    <t>['shell', 'python', 'sql', 'java', 'databricks', 'oracle', 'spark', 'pyspark', 'selenium', 'git', 'bitbucket', 'docker', 'kubernetes', 'jira']</t>
  </si>
  <si>
    <t>{'async': ['jira'], 'cloud': ['databricks', 'oracle'], 'libraries': ['spark', 'pyspark', 'selenium'], 'other': ['git', 'bitbucket', 'docker', 'kubernetes'], 'programming': ['shell', 'python', 'sql', 'java']}</t>
  </si>
  <si>
    <t>['tensorflow', 'keras', 'pytorch', 'git', 'docker']</t>
  </si>
  <si>
    <t>{'libraries': ['tensorflow', 'keras', 'pytorch'], 'other': ['git', 'docker']}</t>
  </si>
  <si>
    <t>Sr. Data Analyst/Engineer (only W2 candidate)  Location...</t>
  </si>
  <si>
    <t>['sql', 'oracle', 'snowflake', 'tableau', 'power bi', 'flow']</t>
  </si>
  <si>
    <t>{'analyst_tools': ['tableau', 'power bi'], 'cloud': ['oracle', 'snowflake'], 'other': ['flow'], 'programming': ['sql']}</t>
  </si>
  <si>
    <t>['t-sql', 'go', 'power bi']</t>
  </si>
  <si>
    <t>{'analyst_tools': ['power bi'], 'programming': ['t-sql', 'go']}</t>
  </si>
  <si>
    <t>PFES</t>
  </si>
  <si>
    <t>Junior Category Data Analyst</t>
  </si>
  <si>
    <t>Data Science Group Leader</t>
  </si>
  <si>
    <t>University of Texas MD Anderson Cancer Center</t>
  </si>
  <si>
    <t>Data science Trainer</t>
  </si>
  <si>
    <t>Mentorrbuddy</t>
  </si>
  <si>
    <t>['java', 'python', 'php']</t>
  </si>
  <si>
    <t>{'programming': ['java', 'python', 'php']}</t>
  </si>
  <si>
    <t>Elmendorf, TX</t>
  </si>
  <si>
    <t>Data Analyst, Operations Analytics</t>
  </si>
  <si>
    <t>Pathways</t>
  </si>
  <si>
    <t>i3 Resourcing</t>
  </si>
  <si>
    <t>['t-sql', 'azure', 'ssrs', 'ssis', 'power bi']</t>
  </si>
  <si>
    <t>{'analyst_tools': ['ssrs', 'ssis', 'power bi'], 'cloud': ['azure'], 'programming': ['t-sql']}</t>
  </si>
  <si>
    <t>Data Engineer - Schwerpunkt Microsoft (m/w/d)</t>
  </si>
  <si>
    <t>DPD Deutschland</t>
  </si>
  <si>
    <t>['python', 'java', 'sql', 'c++', 'tensorflow']</t>
  </si>
  <si>
    <t>{'libraries': ['tensorflow'], 'programming': ['python', 'java', 'sql', 'c++']}</t>
  </si>
  <si>
    <t>Senior Data Engineer-Dublin</t>
  </si>
  <si>
    <t>['sql', 'go', 'snowflake', 'azure', 'terraform']</t>
  </si>
  <si>
    <t>{'cloud': ['snowflake', 'azure'], 'other': ['terraform'], 'programming': ['sql', 'go']}</t>
  </si>
  <si>
    <t>Axiom PRO LLC</t>
  </si>
  <si>
    <t>Data Scientist/ Python/ SQL/ Machine Learning</t>
  </si>
  <si>
    <t>Canutillo, TX</t>
  </si>
  <si>
    <t>['sql', 'sql server', 'azure', 'power bi', 'dax', 'gitlab']</t>
  </si>
  <si>
    <t>{'analyst_tools': ['power bi', 'dax'], 'cloud': ['azure'], 'databases': ['sql server'], 'other': ['gitlab'], 'programming': ['sql']}</t>
  </si>
  <si>
    <t>DataScientist / Informatiker (w/m/d)</t>
  </si>
  <si>
    <t>Detmold, Germany</t>
  </si>
  <si>
    <t>Klinikum Lippe GmbH</t>
  </si>
  <si>
    <t>['python', 'r', 'docker', 'kubernetes', 'git']</t>
  </si>
  <si>
    <t>{'other': ['docker', 'kubernetes', 'git'], 'programming': ['python', 'r']}</t>
  </si>
  <si>
    <t>Senior Digital Data Engineer (Informatica Cloud Da</t>
  </si>
  <si>
    <t>Senior Analytics Cloud Engineer</t>
  </si>
  <si>
    <t>['aws', 'hadoop', 'spark', 'airflow', 'linux', 'terraform', 'ansible', 'jenkins', 'git', 'flow']</t>
  </si>
  <si>
    <t>{'cloud': ['aws'], 'libraries': ['hadoop', 'spark', 'airflow'], 'os': ['linux'], 'other': ['terraform', 'ansible', 'jenkins', 'git', 'flow']}</t>
  </si>
  <si>
    <t>SENIOR DATA ENGINEER</t>
  </si>
  <si>
    <t>Gaydon, Warwick, UK</t>
  </si>
  <si>
    <t>['python', 'java', 'sql', 'no-sql', 'airflow', 'tableau', 'looker', 'power bi', 'flow', 'git', 'kubernetes']</t>
  </si>
  <si>
    <t>{'analyst_tools': ['tableau', 'looker', 'power bi'], 'libraries': ['airflow'], 'other': ['flow', 'git', 'kubernetes'], 'programming': ['python', 'java', 'sql', 'no-sql']}</t>
  </si>
  <si>
    <t>Инженер данных/Data engineer</t>
  </si>
  <si>
    <t>Yekaterinburg, Russia</t>
  </si>
  <si>
    <t>Artsofte</t>
  </si>
  <si>
    <t>['sql', 'python', 'php', 'java', 'c#', 'go', 'airflow', 'hadoop', 'kafka', 'linux', 'wsl', 'docker']</t>
  </si>
  <si>
    <t>{'libraries': ['airflow', 'hadoop', 'kafka'], 'os': ['linux', 'wsl'], 'other': ['docker'], 'programming': ['sql', 'python', 'php', 'java', 'c#', 'go']}</t>
  </si>
  <si>
    <t>AiElements</t>
  </si>
  <si>
    <t>Senior Data Reliability Engineer Dbre H/F</t>
  </si>
  <si>
    <t>GitGuardian</t>
  </si>
  <si>
    <t>['mongodb', 'mongodb', 'python', 'go', 'typescript', 'postgresql', 'elasticsearch', 'redis', 'aws', 'ovh', 'react', 'django', 'github', 'docker', 'gitlab', 'terraform', 'ansible', 'kubernetes']</t>
  </si>
  <si>
    <t>{'cloud': ['aws', 'ovh'], 'databases': ['mongodb', 'postgresql', 'elasticsearch', 'redis'], 'libraries': ['react'], 'other': ['github', 'docker', 'gitlab', 'terraform', 'ansible', 'kubernetes'], 'programming': ['mongodb', 'python', 'go', 'typescript'], 'webframeworks': ['django']}</t>
  </si>
  <si>
    <t>Podimo</t>
  </si>
  <si>
    <t>Senior Business Analyst, 100% En remoto</t>
  </si>
  <si>
    <t>Workcog Inc</t>
  </si>
  <si>
    <t>['python', 'oracle', 'airflow', 'git', 'docker', 'kubernetes']</t>
  </si>
  <si>
    <t>{'cloud': ['oracle'], 'libraries': ['airflow'], 'other': ['git', 'docker', 'kubernetes'], 'programming': ['python']}</t>
  </si>
  <si>
    <t>SAVREC LIMITED</t>
  </si>
  <si>
    <t>['python', 'r', 'sql', 'gcp', 'bigquery', 'hadoop', 'spark']</t>
  </si>
  <si>
    <t>{'cloud': ['gcp', 'bigquery'], 'libraries': ['hadoop', 'spark'], 'programming': ['python', 'r', 'sql']}</t>
  </si>
  <si>
    <t>IT Sr Product Analyst</t>
  </si>
  <si>
    <t>LyondellBasell</t>
  </si>
  <si>
    <t>Mobile Programming LLC</t>
  </si>
  <si>
    <t>['python', 'java', 'sql', 'aws', 'azure', 'databricks', 'hadoop', 'spark', 'airflow', 'splunk']</t>
  </si>
  <si>
    <t>{'analyst_tools': ['splunk'], 'cloud': ['aws', 'azure', 'databricks'], 'libraries': ['hadoop', 'spark', 'airflow'], 'programming': ['python', 'java', 'sql']}</t>
  </si>
  <si>
    <t>Forward-Deployed Data Engineer</t>
  </si>
  <si>
    <t>['python', 'c++', 'scala', 'sql', 'javascript', 'typescript', 'aws', 'azure', 'spark', 'hadoop', 'graphql', 'react', 'pandas', 'docker', 'kubernetes', 'terraform']</t>
  </si>
  <si>
    <t>{'cloud': ['aws', 'azure'], 'libraries': ['spark', 'hadoop', 'graphql', 'react', 'pandas'], 'other': ['docker', 'kubernetes', 'terraform'], 'programming': ['python', 'c++', 'scala', 'sql', 'javascript', 'typescript']}</t>
  </si>
  <si>
    <t>Marketing Data Analyst [BGSW]</t>
  </si>
  <si>
    <t>['spark', 'excel']</t>
  </si>
  <si>
    <t>{'analyst_tools': ['excel'], 'libraries': ['spark']}</t>
  </si>
  <si>
    <t>Resolution Life Group Services Limited</t>
  </si>
  <si>
    <t>['sql', 'sql server', 'snowflake', 'azure', 'aws', 'power bi']</t>
  </si>
  <si>
    <t>{'analyst_tools': ['power bi'], 'cloud': ['snowflake', 'azure', 'aws'], 'databases': ['sql server'], 'programming': ['sql']}</t>
  </si>
  <si>
    <t>Elgin Energy</t>
  </si>
  <si>
    <t>['t-sql', 'sql', 'c#', 'visual basic', 'azure', 'snowflake']</t>
  </si>
  <si>
    <t>{'cloud': ['azure', 'snowflake'], 'programming': ['t-sql', 'sql', 'c#', 'visual basic']}</t>
  </si>
  <si>
    <t>Data Science Scrum Master (Remote)</t>
  </si>
  <si>
    <t>enabley</t>
  </si>
  <si>
    <t>['java', 'python', 'selenium', 'jira']</t>
  </si>
  <si>
    <t>{'async': ['jira'], 'libraries': ['selenium'], 'programming': ['java', 'python']}</t>
  </si>
  <si>
    <t>Roman Health Pharmacy Llc</t>
  </si>
  <si>
    <t>['sql', 'python', 'snowflake', 'aws', 'airflow', 'github', 'jenkins', 'terraform', 'docker', 'kubernetes']</t>
  </si>
  <si>
    <t>{'cloud': ['snowflake', 'aws'], 'libraries': ['airflow'], 'other': ['github', 'jenkins', 'terraform', 'docker', 'kubernetes'], 'programming': ['sql', 'python']}</t>
  </si>
  <si>
    <t>Colorado</t>
  </si>
  <si>
    <t>Encore Catering &amp; Culinary Services</t>
  </si>
  <si>
    <t>Data Scientist - Opportunity for Working Remotely</t>
  </si>
  <si>
    <t>['vmware', 'aws', 'jupyter', 'pandas', 'numpy', 'keras', 'spark', 'airflow']</t>
  </si>
  <si>
    <t>{'cloud': ['vmware', 'aws'], 'libraries': ['jupyter', 'pandas', 'numpy', 'keras', 'spark', 'airflow']}</t>
  </si>
  <si>
    <t>Data Analyst Intern - Warehouse Operations, Regional Operations...</t>
  </si>
  <si>
    <t>Hollard Recruitment</t>
  </si>
  <si>
    <t>Azure Data Engineer Jb</t>
  </si>
  <si>
    <t>['sql', 'azure', 'databricks', 'unix', 'power bi', 'ssrs', 'tableau', 'looker', 'excel']</t>
  </si>
  <si>
    <t>{'analyst_tools': ['power bi', 'ssrs', 'tableau', 'looker', 'excel'], 'cloud': ['azure', 'databricks'], 'os': ['unix'], 'programming': ['sql']}</t>
  </si>
  <si>
    <t>Mid Data Engineer (IRC174876)</t>
  </si>
  <si>
    <t>Faenza, Province of Ravenna, Italy</t>
  </si>
  <si>
    <t>illimity Bank S.p.A.</t>
  </si>
  <si>
    <t>['nosql', 'mongodb', 'mongodb', 'mysql', 'postgresql', 'dynamodb', 'redshift', 'snowflake']</t>
  </si>
  <si>
    <t>{'cloud': ['redshift', 'snowflake'], 'databases': ['mongodb', 'mysql', 'postgresql', 'dynamodb'], 'programming': ['nosql', 'mongodb']}</t>
  </si>
  <si>
    <t>[CDI] Senior Data Engineer H/F</t>
  </si>
  <si>
    <t>Glady</t>
  </si>
  <si>
    <t>['python', 'postgresql', 'dynamodb', 'aws', 'redshift', 'airflow', 'pyspark', 'git']</t>
  </si>
  <si>
    <t>{'cloud': ['aws', 'redshift'], 'databases': ['postgresql', 'dynamodb'], 'libraries': ['airflow', 'pyspark'], 'other': ['git'], 'programming': ['python']}</t>
  </si>
  <si>
    <t>['sql', 'oracle', 'snowflake', 'azure', 'dax', 'flow']</t>
  </si>
  <si>
    <t>{'analyst_tools': ['dax'], 'cloud': ['oracle', 'snowflake', 'azure'], 'other': ['flow'], 'programming': ['sql']}</t>
  </si>
  <si>
    <t>Senior SQL Data Analyst</t>
  </si>
  <si>
    <t>EPMintegrators Inc.</t>
  </si>
  <si>
    <t>['sql', 'oracle', 'word', 'excel', 'powerpoint']</t>
  </si>
  <si>
    <t>{'analyst_tools': ['word', 'excel', 'powerpoint'], 'cloud': ['oracle'], 'programming': ['sql']}</t>
  </si>
  <si>
    <t>Non-tenure-track Teaching Faculty Positions, Faculty of Computing...</t>
  </si>
  <si>
    <t>Boston University</t>
  </si>
  <si>
    <t>['sql', 'oracle', 'snowflake', 'unix']</t>
  </si>
  <si>
    <t>{'cloud': ['oracle', 'snowflake'], 'os': ['unix'], 'programming': ['sql']}</t>
  </si>
  <si>
    <t>Near</t>
  </si>
  <si>
    <t>['sql', 'python', 'shell', 'aws', 'redshift', 'airflow', 'spark', 'hadoop', 'docker']</t>
  </si>
  <si>
    <t>{'cloud': ['aws', 'redshift'], 'libraries': ['airflow', 'spark', 'hadoop'], 'other': ['docker'], 'programming': ['sql', 'python', 'shell']}</t>
  </si>
  <si>
    <t>Centelon Pty Ltd</t>
  </si>
  <si>
    <t>['scala', 'java', 'shell', 'azure', 'hadoop', 'spark']</t>
  </si>
  <si>
    <t>{'cloud': ['azure'], 'libraries': ['hadoop', 'spark'], 'programming': ['scala', 'java', 'shell']}</t>
  </si>
  <si>
    <t>NuvoRetail</t>
  </si>
  <si>
    <t>['python', 'sql', 'tensorflow', 'keras', 'pytorch', 'pandas', 'matplotlib', 'numpy']</t>
  </si>
  <si>
    <t>{'libraries': ['tensorflow', 'keras', 'pytorch', 'pandas', 'matplotlib', 'numpy'], 'programming': ['python', 'sql']}</t>
  </si>
  <si>
    <t>Auckland District Health Board</t>
  </si>
  <si>
    <t>Strategy Analyst</t>
  </si>
  <si>
    <t>['go', 'java', 'python', 'gcp']</t>
  </si>
  <si>
    <t>{'cloud': ['gcp'], 'programming': ['go', 'java', 'python']}</t>
  </si>
  <si>
    <t>Moberg</t>
  </si>
  <si>
    <t>['python', 'sql', 'aws', 'azure', 'pandas', 'dax', 'power bi']</t>
  </si>
  <si>
    <t>{'analyst_tools': ['dax', 'power bi'], 'cloud': ['aws', 'azure'], 'libraries': ['pandas'], 'programming': ['python', 'sql']}</t>
  </si>
  <si>
    <t>Associate Technical Architect - Data Engineer - Tableau</t>
  </si>
  <si>
    <t>['sql', 'python', 'r', 'aws', 'snowflake', 'tableau']</t>
  </si>
  <si>
    <t>{'analyst_tools': ['tableau'], 'cloud': ['aws', 'snowflake'], 'programming': ['sql', 'python', 'r']}</t>
  </si>
  <si>
    <t>Data Analytics Infrastructure Engineer</t>
  </si>
  <si>
    <t>['python', 'r', 'java', 'c#', 'sql', 'aws']</t>
  </si>
  <si>
    <t>{'cloud': ['aws'], 'programming': ['python', 'r', 'java', 'c#', 'sql']}</t>
  </si>
  <si>
    <t>AI Scientist</t>
  </si>
  <si>
    <t>['python', 'tensorflow', 'pytorch', 'flow']</t>
  </si>
  <si>
    <t>{'libraries': ['tensorflow', 'pytorch'], 'other': ['flow'], 'programming': ['python']}</t>
  </si>
  <si>
    <t>Senior Data Scientist- AI/ML</t>
  </si>
  <si>
    <t>Eaton Corporation</t>
  </si>
  <si>
    <t>['python', 'r', 'azure', 'aws', 'tensorflow', 'pandas', 'scikit-learn', 'numpy']</t>
  </si>
  <si>
    <t>{'cloud': ['azure', 'aws'], 'libraries': ['tensorflow', 'pandas', 'scikit-learn', 'numpy'], 'programming': ['python', 'r']}</t>
  </si>
  <si>
    <t>Trauma System Data Analyst</t>
  </si>
  <si>
    <t>EA Team Inc</t>
  </si>
  <si>
    <t>Ramsoft Systems</t>
  </si>
  <si>
    <t>['python', 'perl', 'ruby', 'ruby', 'shell', 'powershell', 'azure', 'git']</t>
  </si>
  <si>
    <t>{'cloud': ['azure'], 'other': ['git'], 'programming': ['python', 'perl', 'ruby', 'shell', 'powershell'], 'webframeworks': ['ruby']}</t>
  </si>
  <si>
    <t>Erfaren Data scientist til team eBonds AI Research med fokus på...</t>
  </si>
  <si>
    <t>Jyske Bank</t>
  </si>
  <si>
    <t>Braze Inc.</t>
  </si>
  <si>
    <t>['typescript', 'ruby', 'ruby', 'mongodb', 'mongodb', 'react']</t>
  </si>
  <si>
    <t>{'databases': ['mongodb'], 'libraries': ['react'], 'programming': ['typescript', 'ruby', 'mongodb'], 'webframeworks': ['ruby']}</t>
  </si>
  <si>
    <t>Weapon System and Cybersecurity Data Analyst</t>
  </si>
  <si>
    <t>['apl', 'go', 'flow']</t>
  </si>
  <si>
    <t>{'other': ['flow'], 'programming': ['apl', 'go']}</t>
  </si>
  <si>
    <t>Blacon, Chester, UK</t>
  </si>
  <si>
    <t>Sherborne Talent Solutions</t>
  </si>
  <si>
    <t>['python', 'cassandra', 'aws', 'redshift', 'spark', 'pandas', 'tableau']</t>
  </si>
  <si>
    <t>{'analyst_tools': ['tableau'], 'cloud': ['aws', 'redshift'], 'databases': ['cassandra'], 'libraries': ['spark', 'pandas'], 'programming': ['python']}</t>
  </si>
  <si>
    <t>Modeler (Data Engineering/data Base Administrator)</t>
  </si>
  <si>
    <t>['sql', 'redshift', 'power bi']</t>
  </si>
  <si>
    <t>{'analyst_tools': ['power bi'], 'cloud': ['redshift'], 'programming': ['sql']}</t>
  </si>
  <si>
    <t>Springbok Agency</t>
  </si>
  <si>
    <t>['python', 'sql', 'gcp', 'aws', 'azure', 'looker']</t>
  </si>
  <si>
    <t>{'analyst_tools': ['looker'], 'cloud': ['gcp', 'aws', 'azure'], 'programming': ['python', 'sql']}</t>
  </si>
  <si>
    <t>Business Intelligence Data Engineer (w/m/d)</t>
  </si>
  <si>
    <t>Bison</t>
  </si>
  <si>
    <t>['t-sql', 'ssis', 'ssrs', 'qlik']</t>
  </si>
  <si>
    <t>{'analyst_tools': ['ssis', 'ssrs', 'qlik'], 'programming': ['t-sql']}</t>
  </si>
  <si>
    <t>Tekaccel, Inc</t>
  </si>
  <si>
    <t>['python', 'java', 'aws', 'redshift', 'oracle', 'pandas', 'numpy', 'pyspark']</t>
  </si>
  <si>
    <t>{'cloud': ['aws', 'redshift', 'oracle'], 'libraries': ['pandas', 'numpy', 'pyspark'], 'programming': ['python', 'java']}</t>
  </si>
  <si>
    <t>Senior Data Engineer (Poland, Remote)</t>
  </si>
  <si>
    <t>['python', 'typescript', 'mongodb', 'mongodb', 'sql', 'nosql', 'mysql', 'redis', 'azure', 'kubernetes', 'docker', 'gitlab', 'ansible']</t>
  </si>
  <si>
    <t>{'cloud': ['azure'], 'databases': ['mongodb', 'mysql', 'redis'], 'other': ['kubernetes', 'docker', 'gitlab', 'ansible'], 'programming': ['python', 'typescript', 'mongodb', 'sql', 'nosql']}</t>
  </si>
  <si>
    <t>Web Data Analyst - 3DVIA HomeByMe - CDD 10 mois F/H</t>
  </si>
  <si>
    <t>Dassault Systemes</t>
  </si>
  <si>
    <t>['python', 'sql', 'scala', 'java', 'aws', 'redshift', 'azure', 'hadoop']</t>
  </si>
  <si>
    <t>{'cloud': ['aws', 'redshift', 'azure'], 'libraries': ['hadoop'], 'programming': ['python', 'sql', 'scala', 'java']}</t>
  </si>
  <si>
    <t>Principal Data Scientist (Research &amp; Applied)</t>
  </si>
  <si>
    <t>['python', 'r', 'c++', 'pyspark', 'jupyter', 'pytorch', 'tensorflow', 'keras']</t>
  </si>
  <si>
    <t>{'libraries': ['pyspark', 'jupyter', 'pytorch', 'tensorflow', 'keras'], 'programming': ['python', 'r', 'c++']}</t>
  </si>
  <si>
    <t>Forestry Analyst</t>
  </si>
  <si>
    <t>Prince Albert, SK, Canada</t>
  </si>
  <si>
    <t>eHealth Saskatchewan</t>
  </si>
  <si>
    <t>Dataisgood</t>
  </si>
  <si>
    <t>['vba', 'sql', 'python', 'powerpoint']</t>
  </si>
  <si>
    <t>{'analyst_tools': ['powerpoint'], 'programming': ['vba', 'sql', 'python']}</t>
  </si>
  <si>
    <t>Senior / Lead Data Engineer (MongoDB, Kubernetes, Python / JS)</t>
  </si>
  <si>
    <t>TalentDetection</t>
  </si>
  <si>
    <t>['python', 'sql', 'aws', 'numpy', 'pytorch', 'tensorflow', 'scikit-learn', 'pandas', 'jupyter']</t>
  </si>
  <si>
    <t>{'cloud': ['aws'], 'libraries': ['numpy', 'pytorch', 'tensorflow', 'scikit-learn', 'pandas', 'jupyter'], 'programming': ['python', 'sql']}</t>
  </si>
  <si>
    <t>['python', 'java', 'c#', 'sql', 'kotlin', 'redis', 'azure', 'aws', 'databricks', 'hadoop', 'spark', 'airflow', 'flow']</t>
  </si>
  <si>
    <t>{'cloud': ['azure', 'aws', 'databricks'], 'databases': ['redis'], 'libraries': ['hadoop', 'spark', 'airflow'], 'other': ['flow'], 'programming': ['python', 'java', 'c#', 'sql', 'kotlin']}</t>
  </si>
  <si>
    <t>via JobsGO</t>
  </si>
  <si>
    <t>Công ty Cổ Phần YouNet</t>
  </si>
  <si>
    <t>['sas', 'sas', 'shell', 'sql', 'scala', 'hadoop', 'git']</t>
  </si>
  <si>
    <t>{'analyst_tools': ['sas'], 'libraries': ['hadoop'], 'other': ['git'], 'programming': ['sas', 'shell', 'sql', 'scala']}</t>
  </si>
  <si>
    <t>PS2G</t>
  </si>
  <si>
    <t>['shell', 'vba', 'sql', 'nosql', 'mysql', 'aws', 'redshift', 'tableau', 'power bi', 'ssis', 'cognos']</t>
  </si>
  <si>
    <t>{'analyst_tools': ['tableau', 'power bi', 'ssis', 'cognos'], 'cloud': ['aws', 'redshift'], 'databases': ['mysql'], 'programming': ['shell', 'vba', 'sql', 'nosql']}</t>
  </si>
  <si>
    <t>Junior Audit Data Analyst - m/f - as of September 2023</t>
  </si>
  <si>
    <t>Technical Performance Engineer/Data Analyst – Summer Internship (3...</t>
  </si>
  <si>
    <t>RES</t>
  </si>
  <si>
    <t>['go', 'python', 'git']</t>
  </si>
  <si>
    <t>{'other': ['git'], 'programming': ['go', 'python']}</t>
  </si>
  <si>
    <t>Pilsen, Czechia</t>
  </si>
  <si>
    <t>Samepage s.r.o.</t>
  </si>
  <si>
    <t>['sql', 'aws', 'azure', 'gcp']</t>
  </si>
  <si>
    <t>{'cloud': ['aws', 'azure', 'gcp'], 'programming': ['sql']}</t>
  </si>
  <si>
    <t>Smart Pension</t>
  </si>
  <si>
    <t>['python', 'aws', 'word']</t>
  </si>
  <si>
    <t>{'analyst_tools': ['word'], 'cloud': ['aws'], 'programming': ['python']}</t>
  </si>
  <si>
    <t>Ardemis Partners</t>
  </si>
  <si>
    <t>['javascript', 'sql', 'snowflake', 'aws', 'angular']</t>
  </si>
  <si>
    <t>{'cloud': ['snowflake', 'aws'], 'programming': ['javascript', 'sql'], 'webframeworks': ['angular']}</t>
  </si>
  <si>
    <t>MIGRATION ANALYST (CN)</t>
  </si>
  <si>
    <t>via 工作搜索引擎</t>
  </si>
  <si>
    <t>Loftware</t>
  </si>
  <si>
    <t>Datatech</t>
  </si>
  <si>
    <t>['python', 'sql', 'aws', 'azure', 'tableau', 'power bi', 'terraform', 'github']</t>
  </si>
  <si>
    <t>{'analyst_tools': ['tableau', 'power bi'], 'cloud': ['aws', 'azure'], 'other': ['terraform', 'github'], 'programming': ['python', 'sql']}</t>
  </si>
  <si>
    <t>Senior Data Platform Engineer [3-year Contract]</t>
  </si>
  <si>
    <t>['scala', 'python', 'sql', 'nosql', 'mongodb', 'mongodb', 'shell', 'cassandra', 'azure', 'aws', 'databricks', 'spark', 'kafka', 'terraform', 'git']</t>
  </si>
  <si>
    <t>{'cloud': ['azure', 'aws', 'databricks'], 'databases': ['mongodb', 'cassandra'], 'libraries': ['spark', 'kafka'], 'other': ['terraform', 'git'], 'programming': ['scala', 'python', 'sql', 'nosql', 'mongodb', 'shell']}</t>
  </si>
  <si>
    <t>Founding Data Scientist</t>
  </si>
  <si>
    <t>Software-Engineer im Microsoft Technology Stack 80-100%</t>
  </si>
  <si>
    <t>Gruner</t>
  </si>
  <si>
    <t>['javascript', 'html', 'css', 'c#', 'azure', 'jira', 'slack']</t>
  </si>
  <si>
    <t>{'async': ['jira'], 'cloud': ['azure'], 'programming': ['javascript', 'html', 'css', 'c#'], 'sync': ['slack']}</t>
  </si>
  <si>
    <t>['sql', 'no-sql', 'azure', 'aws', 'databricks', 'spark', 'express', 'excel', 'powerpoint', 'word', 'unity']</t>
  </si>
  <si>
    <t>{'analyst_tools': ['excel', 'powerpoint', 'word'], 'cloud': ['azure', 'aws', 'databricks'], 'libraries': ['spark'], 'other': ['unity'], 'programming': ['sql', 'no-sql'], 'webframeworks': ['express']}</t>
  </si>
  <si>
    <t>Business Analyst Intelligence III</t>
  </si>
  <si>
    <t>Jabil Circuit</t>
  </si>
  <si>
    <t>['python', 'r', 'sql', 'snowflake', 'aws', 'tableau', 'power bi']</t>
  </si>
  <si>
    <t>{'analyst_tools': ['tableau', 'power bi'], 'cloud': ['snowflake', 'aws'], 'programming': ['python', 'r', 'sql']}</t>
  </si>
  <si>
    <t>RIDE</t>
  </si>
  <si>
    <t>['sql', 'go', 'redshift', 'airflow', 'chef']</t>
  </si>
  <si>
    <t>{'cloud': ['redshift'], 'libraries': ['airflow'], 'other': ['chef'], 'programming': ['sql', 'go']}</t>
  </si>
  <si>
    <t>Senior Credit Data Analyst</t>
  </si>
  <si>
    <t>['sql', 'looker', 'power bi', 'tableau']</t>
  </si>
  <si>
    <t>{'analyst_tools': ['looker', 'power bi', 'tableau'], 'programming': ['sql']}</t>
  </si>
  <si>
    <t>Software Engineer/Data Scientist with Security Clearance</t>
  </si>
  <si>
    <t>BLEVE Corporation</t>
  </si>
  <si>
    <t>['python', 'elasticsearch', 'linux', 'excel']</t>
  </si>
  <si>
    <t>{'analyst_tools': ['excel'], 'databases': ['elasticsearch'], 'os': ['linux'], 'programming': ['python']}</t>
  </si>
  <si>
    <t>Sri Jayawardenepura Kotte, Sri Lanka</t>
  </si>
  <si>
    <t>Gapstars</t>
  </si>
  <si>
    <t>Featurespace</t>
  </si>
  <si>
    <t>['sql', 'linux', 'git', 'zoom']</t>
  </si>
  <si>
    <t>{'os': ['linux'], 'other': ['git'], 'programming': ['sql'], 'sync': ['zoom']}</t>
  </si>
  <si>
    <t>AfricaRice</t>
  </si>
  <si>
    <t>['r', 'c', 'c++', 'python', 'sql', 'postgresql']</t>
  </si>
  <si>
    <t>{'databases': ['postgresql'], 'programming': ['r', 'c', 'c++', 'python', 'sql']}</t>
  </si>
  <si>
    <t>Backup Engineer - Networker / Data Domain</t>
  </si>
  <si>
    <t>New York Global Consultants Inc. (NYGCI)</t>
  </si>
  <si>
    <t>Data Scientist - Computer Vision</t>
  </si>
  <si>
    <t>['python', 'r', 'java', 'c++', 'aws', 'azure', 'gcp', 'hugging face', 'pandas', 'scikit-learn', 'numpy', 'pytorch', 'tensorflow']</t>
  </si>
  <si>
    <t>{'cloud': ['aws', 'azure', 'gcp'], 'libraries': ['hugging face', 'pandas', 'scikit-learn', 'numpy', 'pytorch', 'tensorflow'], 'programming': ['python', 'r', 'java', 'c++']}</t>
  </si>
  <si>
    <t>Batavia, IL</t>
  </si>
  <si>
    <t>['sql', 'r', 'excel', 'tableau']</t>
  </si>
  <si>
    <t>{'analyst_tools': ['excel', 'tableau'], 'programming': ['sql', 'r']}</t>
  </si>
  <si>
    <t>Software Data Ontwikkelaar</t>
  </si>
  <si>
    <t>DE LIJN</t>
  </si>
  <si>
    <t>['python', 'azure', 'tableau', 'power bi']</t>
  </si>
  <si>
    <t>{'analyst_tools': ['tableau', 'power bi'], 'cloud': ['azure'], 'programming': ['python']}</t>
  </si>
  <si>
    <t>NxtWave</t>
  </si>
  <si>
    <t>['javascript', 'html', 'css', 'excel']</t>
  </si>
  <si>
    <t>{'analyst_tools': ['excel'], 'programming': ['javascript', 'html', 'css']}</t>
  </si>
  <si>
    <t>Kildare, Ireland</t>
  </si>
  <si>
    <t>['sql', 'sql server', 'power bi', 'ssrs', 'excel']</t>
  </si>
  <si>
    <t>{'analyst_tools': ['power bi', 'ssrs', 'excel'], 'databases': ['sql server'], 'programming': ['sql']}</t>
  </si>
  <si>
    <t>Senior Associate / Assistant Vice President, Investment Data Science</t>
  </si>
  <si>
    <t>['python', 'r', 'postgresql', 'snowflake', 'numpy', 'scikit-learn', 'pandas', 'tidyverse', 'tableau', 'qlik']</t>
  </si>
  <si>
    <t>{'analyst_tools': ['tableau', 'qlik'], 'cloud': ['snowflake'], 'databases': ['postgresql'], 'libraries': ['numpy', 'scikit-learn', 'pandas', 'tidyverse'], 'programming': ['python', 'r']}</t>
  </si>
  <si>
    <t>IMG Crown Energy Services Joint Venture, LLC</t>
  </si>
  <si>
    <t>['sql', 'sas', 'sas', 'r', 'oracle', 'power bi']</t>
  </si>
  <si>
    <t>{'analyst_tools': ['sas', 'power bi'], 'cloud': ['oracle'], 'programming': ['sql', 'sas', 'r']}</t>
  </si>
  <si>
    <t>Teraflow.ai | Making AI Work</t>
  </si>
  <si>
    <t>['python', 'sql', 'postgresql', 'mysql', 'dynamodb', 'aws', 'gcp', 'azure', 'oracle', 'redshift', 'bigquery', 'pyspark', 'terraform']</t>
  </si>
  <si>
    <t>{'cloud': ['aws', 'gcp', 'azure', 'oracle', 'redshift', 'bigquery'], 'databases': ['postgresql', 'mysql', 'dynamodb'], 'libraries': ['pyspark'], 'other': ['terraform'], 'programming': ['python', 'sql']}</t>
  </si>
  <si>
    <t>LatentView Analytics Corporation</t>
  </si>
  <si>
    <t>['python', 'sql', 'aws', 'pyspark']</t>
  </si>
  <si>
    <t>{'cloud': ['aws'], 'libraries': ['pyspark'], 'programming': ['python', 'sql']}</t>
  </si>
  <si>
    <t>▷ [Immediate Start] Senior Data Engineer</t>
  </si>
  <si>
    <t>Burns Sheehan</t>
  </si>
  <si>
    <t>['python', 'gcp', 'bigquery', 'aws', 'looker', 'terraform']</t>
  </si>
  <si>
    <t>{'analyst_tools': ['looker'], 'cloud': ['gcp', 'bigquery', 'aws'], 'other': ['terraform'], 'programming': ['python']}</t>
  </si>
  <si>
    <t>Data Analyst (Power BI)</t>
  </si>
  <si>
    <t>['sql', 'nosql', 'python', 'snowflake', 'git']</t>
  </si>
  <si>
    <t>{'cloud': ['snowflake'], 'other': ['git'], 'programming': ['sql', 'nosql', 'python']}</t>
  </si>
  <si>
    <t>Staff Quality Assurance Engineer (ETL/SQL)</t>
  </si>
  <si>
    <t>Python Engineer - Data Center Hardware Integration (Taipei)</t>
  </si>
  <si>
    <t>['python', 'linux', 'ubuntu', 'docker', 'jenkins', 'github']</t>
  </si>
  <si>
    <t>{'os': ['linux', 'ubuntu'], 'other': ['docker', 'jenkins', 'github'], 'programming': ['python']}</t>
  </si>
  <si>
    <t>isgSearch</t>
  </si>
  <si>
    <t>Quality Control Data Analyst</t>
  </si>
  <si>
    <t>Manufacturing Engineer 2</t>
  </si>
  <si>
    <t>Mesquite, TX</t>
  </si>
  <si>
    <t>['go', 'python', 'java', 'r', 'scala', 'azure', 'scikit-learn', 'spark', 'tensorflow', 'git', 'jira']</t>
  </si>
  <si>
    <t>{'async': ['jira'], 'cloud': ['azure'], 'libraries': ['scikit-learn', 'spark', 'tensorflow'], 'other': ['git'], 'programming': ['go', 'python', 'java', 'r', 'scala']}</t>
  </si>
  <si>
    <t>Data</t>
  </si>
  <si>
    <t>['sql', 'python', 'sql server', 'azure', 'tableau', 'power bi', 'alteryx', 'excel']</t>
  </si>
  <si>
    <t>{'analyst_tools': ['tableau', 'power bi', 'alteryx', 'excel'], 'cloud': ['azure'], 'databases': ['sql server'], 'programming': ['sql', 'python']}</t>
  </si>
  <si>
    <t>Data Analyst Iot</t>
  </si>
  <si>
    <t>i-Link Solutions Inc</t>
  </si>
  <si>
    <t>['r', 'sas', 'sas', 'pytorch', 'tensorflow']</t>
  </si>
  <si>
    <t>{'analyst_tools': ['sas'], 'libraries': ['pytorch', 'tensorflow'], 'programming': ['r', 'sas']}</t>
  </si>
  <si>
    <t>Barkyn</t>
  </si>
  <si>
    <t>['sql', 'r', 'python', 'looker', 'tableau']</t>
  </si>
  <si>
    <t>{'analyst_tools': ['looker', 'tableau'], 'programming': ['sql', 'r', 'python']}</t>
  </si>
  <si>
    <t>Wheels Up</t>
  </si>
  <si>
    <t>['python', 'sql', 'tensorflow', 'pytorch', 'scikit-learn', 'flow']</t>
  </si>
  <si>
    <t>{'libraries': ['tensorflow', 'pytorch', 'scikit-learn'], 'other': ['flow'], 'programming': ['python', 'sql']}</t>
  </si>
  <si>
    <t>via Randstad India</t>
  </si>
  <si>
    <t>Randstad India</t>
  </si>
  <si>
    <t>Sales Ops Data Analyst</t>
  </si>
  <si>
    <t>via TechJob.app</t>
  </si>
  <si>
    <t>Cloudflare</t>
  </si>
  <si>
    <t>['sql', 'bigquery', 'excel', 'sheets']</t>
  </si>
  <si>
    <t>{'analyst_tools': ['excel', 'sheets'], 'cloud': ['bigquery'], 'programming': ['sql']}</t>
  </si>
  <si>
    <t>Shell Business Operations - Manila</t>
  </si>
  <si>
    <t>Data Engineer / Ingénieur de données</t>
  </si>
  <si>
    <t>Le Locle, Switzerland</t>
  </si>
  <si>
    <t>via Emploi-En-Suisse.ch</t>
  </si>
  <si>
    <t>Nivarox-FAR S.A.</t>
  </si>
  <si>
    <t>['sql', 'python', 'nosql', 'sql server', 'azure', 'airflow', 'tableau', 'cognos', 'git']</t>
  </si>
  <si>
    <t>{'analyst_tools': ['tableau', 'cognos'], 'cloud': ['azure'], 'databases': ['sql server'], 'libraries': ['airflow'], 'other': ['git'], 'programming': ['sql', 'python', 'nosql']}</t>
  </si>
  <si>
    <t>America Steel Trade Corporation</t>
  </si>
  <si>
    <t>Operations Data Analyst, Senior</t>
  </si>
  <si>
    <t>Manager- Data Intelligence</t>
  </si>
  <si>
    <t>Content Analyst with German</t>
  </si>
  <si>
    <t>GlobeTech Ltd</t>
  </si>
  <si>
    <t>Geo Data Scientist</t>
  </si>
  <si>
    <t>TNO</t>
  </si>
  <si>
    <t>['python', 'r', 'sql', 'nosql', 'scala', 'bigquery', 'hadoop', 'spark', 'kafka', 'tableau', 'qlik']</t>
  </si>
  <si>
    <t>{'analyst_tools': ['tableau', 'qlik'], 'cloud': ['bigquery'], 'libraries': ['hadoop', 'spark', 'kafka'], 'programming': ['python', 'r', 'sql', 'nosql', 'scala']}</t>
  </si>
  <si>
    <t>Infinite Computer Solutions (ICS)</t>
  </si>
  <si>
    <t>['python', 'java', 'sql', 'nosql', 'aws', 'redshift', 'github']</t>
  </si>
  <si>
    <t>{'cloud': ['aws', 'redshift'], 'other': ['github'], 'programming': ['python', 'java', 'sql', 'nosql']}</t>
  </si>
  <si>
    <t>BI and Data Capability Lead</t>
  </si>
  <si>
    <t>NISSAN SALES CENTRAL EASTERN EUROPE Kft.</t>
  </si>
  <si>
    <t>Tasiso</t>
  </si>
  <si>
    <t>['matlab', 'python', 'powerpoint']</t>
  </si>
  <si>
    <t>{'analyst_tools': ['powerpoint'], 'programming': ['matlab', 'python']}</t>
  </si>
  <si>
    <t>Data engineer - Data factory</t>
  </si>
  <si>
    <t>Data Analyst - 12-month contract - Brussels</t>
  </si>
  <si>
    <t>Octopus Computer Associates</t>
  </si>
  <si>
    <t>['python', 'sql', 'azure', 'spark', 'cognos', 'power bi']</t>
  </si>
  <si>
    <t>{'analyst_tools': ['cognos', 'power bi'], 'cloud': ['azure'], 'libraries': ['spark'], 'programming': ['python', 'sql']}</t>
  </si>
  <si>
    <t>Azumo</t>
  </si>
  <si>
    <t>['snowflake', 'redshift', 'azure', 'databricks', 'spark', 'kafka', 'airflow', 'jupyter']</t>
  </si>
  <si>
    <t>{'cloud': ['snowflake', 'redshift', 'azure', 'databricks'], 'libraries': ['spark', 'kafka', 'airflow', 'jupyter']}</t>
  </si>
  <si>
    <t>['sql', 'vba']</t>
  </si>
  <si>
    <t>{'programming': ['sql', 'vba']}</t>
  </si>
  <si>
    <t>Örebro, Sweden</t>
  </si>
  <si>
    <t>Kommuninvest</t>
  </si>
  <si>
    <t>['python', 'sql', 'sql server', 'azure', 'airflow', 'gdpr']</t>
  </si>
  <si>
    <t>{'cloud': ['azure'], 'databases': ['sql server'], 'libraries': ['airflow', 'gdpr'], 'programming': ['python', 'sql']}</t>
  </si>
  <si>
    <t>Ms SQL</t>
  </si>
  <si>
    <t>['go', 'sql', 'sql server', 'oracle', 'linux', 'unix', 'windows']</t>
  </si>
  <si>
    <t>{'cloud': ['oracle'], 'databases': ['sql server'], 'os': ['linux', 'unix', 'windows'], 'programming': ['go', 'sql']}</t>
  </si>
  <si>
    <t>Data Scientist &amp; AI Developer</t>
  </si>
  <si>
    <t>Blomal</t>
  </si>
  <si>
    <t>['python', 'r', 'java', 'sql', 'aws', 'azure', 'tensorflow', 'pytorch', 'scikit-learn', 'hadoop', 'spark', 'keras', 'mxnet', 'nltk', 'git', 'docker', 'kubernetes']</t>
  </si>
  <si>
    <t>{'cloud': ['aws', 'azure'], 'libraries': ['tensorflow', 'pytorch', 'scikit-learn', 'hadoop', 'spark', 'keras', 'mxnet', 'nltk'], 'other': ['git', 'docker', 'kubernetes'], 'programming': ['python', 'r', 'java', 'sql']}</t>
  </si>
  <si>
    <t>via VERCIDA</t>
  </si>
  <si>
    <t>Capita</t>
  </si>
  <si>
    <t>['excel', 'power bi', 'dax']</t>
  </si>
  <si>
    <t>{'analyst_tools': ['excel', 'power bi', 'dax']}</t>
  </si>
  <si>
    <t>production Data Analyst</t>
  </si>
  <si>
    <t>Data Scientist Associate</t>
  </si>
  <si>
    <t>Associate Director Data Science &amp; Analytics</t>
  </si>
  <si>
    <t>RED 5</t>
  </si>
  <si>
    <t>['python', 'databricks', 'azure', 'aws', 'gdpr', 'tableau', 'looker', 'github', 'gitlab', 'bitbucket', 'docker']</t>
  </si>
  <si>
    <t>{'analyst_tools': ['tableau', 'looker'], 'cloud': ['databricks', 'azure', 'aws'], 'libraries': ['gdpr'], 'other': ['github', 'gitlab', 'bitbucket', 'docker'], 'programming': ['python']}</t>
  </si>
  <si>
    <t>Senior Data Scientist, IAP ROAS Pod</t>
  </si>
  <si>
    <t>Badalona, Spain</t>
  </si>
  <si>
    <t>CARDO AI</t>
  </si>
  <si>
    <t>['python', 'bash', 'sql', 'java', 'scala', 'c++', 'go', 'aws', 'pandas', 'numpy', 'pyspark', 'linux', 'git']</t>
  </si>
  <si>
    <t>{'cloud': ['aws'], 'libraries': ['pandas', 'numpy', 'pyspark'], 'os': ['linux'], 'other': ['git'], 'programming': ['python', 'bash', 'sql', 'java', 'scala', 'c++', 'go']}</t>
  </si>
  <si>
    <t>BBVA IT España</t>
  </si>
  <si>
    <t>['python', 'pyspark', 'microstrategy', 'tableau']</t>
  </si>
  <si>
    <t>{'analyst_tools': ['microstrategy', 'tableau'], 'libraries': ['pyspark'], 'programming': ['python']}</t>
  </si>
  <si>
    <t>Business data analist</t>
  </si>
  <si>
    <t>ictjob.be</t>
  </si>
  <si>
    <t>Senior Data/Reporting Analyst</t>
  </si>
  <si>
    <t>['sql', 'python', 'c++', 'c#', 'tableau', 'ssis', 'jira']</t>
  </si>
  <si>
    <t>{'analyst_tools': ['tableau', 'ssis'], 'async': ['jira'], 'programming': ['sql', 'python', 'c++', 'c#']}</t>
  </si>
  <si>
    <t>Data Engineer Senior F/H</t>
  </si>
  <si>
    <t>Bonneuil-en-France, France</t>
  </si>
  <si>
    <t>Manutan</t>
  </si>
  <si>
    <t>Ageas</t>
  </si>
  <si>
    <t>Data Analytics/Data Science- Principal/Manager</t>
  </si>
  <si>
    <t>شركة علم</t>
  </si>
  <si>
    <t>['nosql', 'java', 'python', 'ruby', 'ruby', 'r', 'sas', 'sas', 'matlab', 'sql', 'cassandra', 'elasticsearch', 'spark', 'hadoop', 'tableau', 'microstrategy']</t>
  </si>
  <si>
    <t>{'analyst_tools': ['sas', 'tableau', 'microstrategy'], 'databases': ['cassandra', 'elasticsearch'], 'libraries': ['spark', 'hadoop'], 'programming': ['nosql', 'java', 'python', 'ruby', 'r', 'sas', 'matlab', 'sql'], 'webframeworks': ['ruby']}</t>
  </si>
  <si>
    <t>Software Engineer - Data Engineering</t>
  </si>
  <si>
    <t>VIOOH</t>
  </si>
  <si>
    <t>['java', 'clojure', 'scala', 'sql', 'dynamodb', 'aurora', 'aws', 'gcp', 'kafka', 'spark', 'terraform', 'docker', 'kubernetes']</t>
  </si>
  <si>
    <t>{'cloud': ['aurora', 'aws', 'gcp'], 'databases': ['dynamodb'], 'libraries': ['kafka', 'spark'], 'other': ['terraform', 'docker', 'kubernetes'], 'programming': ['java', 'clojure', 'scala', 'sql']}</t>
  </si>
  <si>
    <t>Xpheno</t>
  </si>
  <si>
    <t>['python', 'scala', 'sql', 'spark', 'hadoop', 'pyspark']</t>
  </si>
  <si>
    <t>{'libraries': ['spark', 'hadoop', 'pyspark'], 'programming': ['python', 'scala', 'sql']}</t>
  </si>
  <si>
    <t>Data Quality Lead/ Data Analyst</t>
  </si>
  <si>
    <t>RMS Computer</t>
  </si>
  <si>
    <t>['sql', 'java', 'shell', 'hadoop', 'spark', 'kafka', 'linux']</t>
  </si>
  <si>
    <t>{'libraries': ['hadoop', 'spark', 'kafka'], 'os': ['linux'], 'programming': ['sql', 'java', 'shell']}</t>
  </si>
  <si>
    <t>Jardine Engineering Corporation</t>
  </si>
  <si>
    <t>Data engineer sr -W2</t>
  </si>
  <si>
    <t>['python', 'nosql', 'c#', 'oracle', 'azure', 'hadoop', 'spark']</t>
  </si>
  <si>
    <t>{'cloud': ['oracle', 'azure'], 'libraries': ['hadoop', 'spark'], 'programming': ['python', 'nosql', 'c#']}</t>
  </si>
  <si>
    <t>['java', 'groovy', 'python', 'javascript']</t>
  </si>
  <si>
    <t>{'programming': ['java', 'groovy', 'python', 'javascript']}</t>
  </si>
  <si>
    <t>Operations Data Analyst and Automation Specialist</t>
  </si>
  <si>
    <t>['python', 'sql', 'aws', 'azure', 'excel', 'power bi']</t>
  </si>
  <si>
    <t>{'analyst_tools': ['excel', 'power bi'], 'cloud': ['aws', 'azure'], 'programming': ['python', 'sql']}</t>
  </si>
  <si>
    <t>Data Analytics &amp; Reporting Specialist</t>
  </si>
  <si>
    <t>BIG DATA Analyst</t>
  </si>
  <si>
    <t>Cherry</t>
  </si>
  <si>
    <t>['java', 'python', 'mongodb', 'mongodb', 'sql', 'shell', 'mysql', 'redis', 'elasticsearch', 'airflow', 'spring', 'git']</t>
  </si>
  <si>
    <t>{'databases': ['mongodb', 'mysql', 'redis', 'elasticsearch'], 'libraries': ['airflow', 'spring'], 'other': ['git'], 'programming': ['java', 'python', 'mongodb', 'sql', 'shell']}</t>
  </si>
  <si>
    <t>Director, Data Science - AI Research</t>
  </si>
  <si>
    <t>Walmart eCommerce</t>
  </si>
  <si>
    <t>['r', 'python', 'sql', 'mongodb', 'mongodb', 'mysql', 'sqlite', 'postgresql', 'oracle', 'aws', 'windows', 'excel', 'tableau', 'git', 'github']</t>
  </si>
  <si>
    <t>{'analyst_tools': ['excel', 'tableau'], 'cloud': ['oracle', 'aws'], 'databases': ['mongodb', 'mysql', 'sqlite', 'postgresql'], 'os': ['windows'], 'other': ['git', 'github'], 'programming': ['r', 'python', 'sql', 'mongodb']}</t>
  </si>
  <si>
    <t>Environmental Data Analyst</t>
  </si>
  <si>
    <t>Taylor Woodrow</t>
  </si>
  <si>
    <t>Reporting Analyst - Hybrid</t>
  </si>
  <si>
    <t>Data Analyst Crypto</t>
  </si>
  <si>
    <t>JT Technologies GmbH</t>
  </si>
  <si>
    <t>['python', 'scala', 'java', 'elasticsearch', 'redshift', 'hadoop', 'spark', 'kafka', 'git', 'bitbucket', 'jenkins']</t>
  </si>
  <si>
    <t>{'cloud': ['redshift'], 'databases': ['elasticsearch'], 'libraries': ['hadoop', 'spark', 'kafka'], 'other': ['git', 'bitbucket', 'jenkins'], 'programming': ['python', 'scala', 'java']}</t>
  </si>
  <si>
    <t>Staff Engineer, Machine Learning</t>
  </si>
  <si>
    <t>ecobee</t>
  </si>
  <si>
    <t>Regular/Senior Test Automation Engineer with Python</t>
  </si>
  <si>
    <t>EPAM Systems (Poland) sp. z o.o.</t>
  </si>
  <si>
    <t>['python', 'sql', 'shell', 'java', 'sql server', 'oracle', 'azure', 'databricks', 'gcp', 'aws', 'kafka', 'gitlab', 'jenkins']</t>
  </si>
  <si>
    <t>{'cloud': ['oracle', 'azure', 'databricks', 'gcp', 'aws'], 'databases': ['sql server'], 'libraries': ['kafka'], 'other': ['gitlab', 'jenkins'], 'programming': ['python', 'sql', 'shell', 'java']}</t>
  </si>
  <si>
    <t>dataworks</t>
  </si>
  <si>
    <t>['python', 'scala', 'sql', 'gcp', 'spark']</t>
  </si>
  <si>
    <t>{'cloud': ['gcp'], 'libraries': ['spark'], 'programming': ['python', 'scala', 'sql']}</t>
  </si>
  <si>
    <t>Data Center Engineer/Technician</t>
  </si>
  <si>
    <t>Excelgens</t>
  </si>
  <si>
    <t>['vmware', 'windows', 'linux']</t>
  </si>
  <si>
    <t>{'cloud': ['vmware'], 'os': ['windows', 'linux']}</t>
  </si>
  <si>
    <t>Data Center Operations Engineer</t>
  </si>
  <si>
    <t>['sql', 'python', 'java', 'c++', 'go', 'dynamodb', 'aws', 'azure', 'redshift', 'snowflake', 'hadoop', 'spark', 'kafka', 'qlik', 'power bi', 'tableau', 'github', 'gitlab']</t>
  </si>
  <si>
    <t>{'analyst_tools': ['qlik', 'power bi', 'tableau'], 'cloud': ['aws', 'azure', 'redshift', 'snowflake'], 'databases': ['dynamodb'], 'libraries': ['hadoop', 'spark', 'kafka'], 'other': ['github', 'gitlab'], 'programming': ['sql', 'python', 'java', 'c++', 'go']}</t>
  </si>
  <si>
    <t>Electrical and Mechanical Data Centre Commissioning Engineer</t>
  </si>
  <si>
    <t>Straightline Consulting Limited</t>
  </si>
  <si>
    <t>['python', 'cassandra', 'kafka', 'pytorch', 'keras', 'tableau', 'splunk', 'flow', 'github', 'docker', 'jira']</t>
  </si>
  <si>
    <t>{'analyst_tools': ['tableau', 'splunk'], 'async': ['jira'], 'databases': ['cassandra'], 'libraries': ['kafka', 'pytorch', 'keras'], 'other': ['flow', 'github', 'docker'], 'programming': ['python']}</t>
  </si>
  <si>
    <t>Lead Statistical Data Scientist - Remote | WFH</t>
  </si>
  <si>
    <t>['sas', 'sas', 'r', 't-sql', 'python', 'sql', 'aws', 'gcp', 'azure', 'databricks', 'snowflake', 'spss']</t>
  </si>
  <si>
    <t>{'analyst_tools': ['sas', 'spss'], 'cloud': ['aws', 'gcp', 'azure', 'databricks', 'snowflake'], 'programming': ['sas', 'r', 't-sql', 'python', 'sql']}</t>
  </si>
  <si>
    <t>Manager, Data Analytics</t>
  </si>
  <si>
    <t>['r', 'python', 'sql', 'tableau', 'looker']</t>
  </si>
  <si>
    <t>{'analyst_tools': ['tableau', 'looker'], 'programming': ['r', 'python', 'sql']}</t>
  </si>
  <si>
    <t>['sql', 'python', 'bash', 'powershell', 'dynamodb', 'oracle', 'redshift', 'aws', 'react', 'linux', 'git']</t>
  </si>
  <si>
    <t>{'cloud': ['oracle', 'redshift', 'aws'], 'databases': ['dynamodb'], 'libraries': ['react'], 'os': ['linux'], 'other': ['git'], 'programming': ['sql', 'python', 'bash', 'powershell']}</t>
  </si>
  <si>
    <t>Data Engineer- developer</t>
  </si>
  <si>
    <t>Modi'in-Maccabim-Re'ut, Israel</t>
  </si>
  <si>
    <t>['java', 'python', 'kubernetes']</t>
  </si>
  <si>
    <t>{'other': ['kubernetes'], 'programming': ['java', 'python']}</t>
  </si>
  <si>
    <t>BI Analytics Manager</t>
  </si>
  <si>
    <t>Stanley Black &amp; Decker</t>
  </si>
  <si>
    <t>['sql', 'python', 'r', 'go', 'azure', 'alteryx', 'tableau', 'sap', 'github', 'bitbucket']</t>
  </si>
  <si>
    <t>{'analyst_tools': ['alteryx', 'tableau', 'sap'], 'cloud': ['azure'], 'other': ['github', 'bitbucket'], 'programming': ['sql', 'python', 'r', 'go']}</t>
  </si>
  <si>
    <t>Senior Data Scientist - Search and Browse (NLP, Applied ML)</t>
  </si>
  <si>
    <t>Brooklyn Park, MN</t>
  </si>
  <si>
    <t>['sql', 'outlook', 'excel', 'word', 'powerpoint']</t>
  </si>
  <si>
    <t>{'analyst_tools': ['outlook', 'excel', 'word', 'powerpoint'], 'programming': ['sql']}</t>
  </si>
  <si>
    <t>Bidart, France</t>
  </si>
  <si>
    <t>Hays France</t>
  </si>
  <si>
    <t>['r', 'python', 'sql', 'spark']</t>
  </si>
  <si>
    <t>{'libraries': ['spark'], 'programming': ['r', 'python', 'sql']}</t>
  </si>
  <si>
    <t>Industrie-Daten-Analyst</t>
  </si>
  <si>
    <t>RHEINMETALL AG</t>
  </si>
  <si>
    <t>['power bi', 'atlassian', 'confluence', 'jira']</t>
  </si>
  <si>
    <t>{'analyst_tools': ['power bi'], 'async': ['confluence', 'jira'], 'other': ['atlassian']}</t>
  </si>
  <si>
    <t>Data &amp; Analytics Engineer, Senior Staff</t>
  </si>
  <si>
    <t>['typescript', 'python', 'r', 'rust', 'sql', 'aws', 'redshift']</t>
  </si>
  <si>
    <t>{'cloud': ['aws', 'redshift'], 'programming': ['typescript', 'python', 'r', 'rust', 'sql']}</t>
  </si>
  <si>
    <t>Remote Software Engineer (Data) in PL, RO, PT, ES</t>
  </si>
  <si>
    <t>Pro Personnel</t>
  </si>
  <si>
    <t>['sql', 't-sql', 'visual basic', 'c++', 'c#', 'java', 'python', 'scala', 'r', 'sql server', 'azure', 'oracle', 'databricks', 'hadoop', 'spark', 'kafka', 'ssis', 'tableau', 'power bi']</t>
  </si>
  <si>
    <t>{'analyst_tools': ['ssis', 'tableau', 'power bi'], 'cloud': ['azure', 'oracle', 'databricks'], 'databases': ['sql server'], 'libraries': ['hadoop', 'spark', 'kafka'], 'programming': ['sql', 't-sql', 'visual basic', 'c++', 'c#', 'java', 'python', 'scala', 'r']}</t>
  </si>
  <si>
    <t>['nosql', 'python', 'postgresql', 'aws', 'aurora', 'git', 'jira', 'confluence']</t>
  </si>
  <si>
    <t>{'async': ['jira', 'confluence'], 'cloud': ['aws', 'aurora'], 'databases': ['postgresql'], 'other': ['git'], 'programming': ['nosql', 'python']}</t>
  </si>
  <si>
    <t>Data Scientist Journeyman</t>
  </si>
  <si>
    <t>Fort Gregg-Adams, VA</t>
  </si>
  <si>
    <t>Echelon Services, LLC</t>
  </si>
  <si>
    <t>Hearst UK</t>
  </si>
  <si>
    <t>['python', 'scala', 'sql', 'gcp', 'aws', 'pyspark', 'ssis', 'ssrs', 'tableau', 'looker']</t>
  </si>
  <si>
    <t>{'analyst_tools': ['ssis', 'ssrs', 'tableau', 'looker'], 'cloud': ['gcp', 'aws'], 'libraries': ['pyspark'], 'programming': ['python', 'scala', 'sql']}</t>
  </si>
  <si>
    <t>Data Scientist / Business Analyst - automotive projekty</t>
  </si>
  <si>
    <t>XBRL Expert/Reporting Specialist</t>
  </si>
  <si>
    <t>Recruitco</t>
  </si>
  <si>
    <t>Data Engineer (Peoria, IL)</t>
  </si>
  <si>
    <t>100% Remote Data Scientist</t>
  </si>
  <si>
    <t>['sql', 'postgresql', 'azure', 'databricks']</t>
  </si>
  <si>
    <t>{'cloud': ['azure', 'databricks'], 'databases': ['postgresql'], 'programming': ['sql']}</t>
  </si>
  <si>
    <t>Data Engineer (Junior/Middle)</t>
  </si>
  <si>
    <t>['sql', 'scala', 'python', 'nosql', 'postgresql', 'sql server', 'oracle', 'spark', 'airflow', 'hadoop', 'kafka', 'yarn', 'gitlab']</t>
  </si>
  <si>
    <t>{'cloud': ['oracle'], 'databases': ['postgresql', 'sql server'], 'libraries': ['spark', 'airflow', 'hadoop', 'kafka'], 'other': ['yarn', 'gitlab'], 'programming': ['sql', 'scala', 'python', 'nosql']}</t>
  </si>
  <si>
    <t>ELMOS EXPERT</t>
  </si>
  <si>
    <t>Sr. UX Engineer</t>
  </si>
  <si>
    <t>['html']</t>
  </si>
  <si>
    <t>{'programming': ['html']}</t>
  </si>
  <si>
    <t>['sql', 'mongodb', 'mongodb', 'python', 'java', 'c', 'dynamodb', 'oracle', 'aws', 'redshift', 'bigquery', 'pyspark']</t>
  </si>
  <si>
    <t>{'cloud': ['oracle', 'aws', 'redshift', 'bigquery'], 'databases': ['mongodb', 'dynamodb'], 'libraries': ['pyspark'], 'programming': ['sql', 'mongodb', 'python', 'java', 'c']}</t>
  </si>
  <si>
    <t>Udemy</t>
  </si>
  <si>
    <t>['sql', 'r', 'python', 'spark', 'airflow']</t>
  </si>
  <si>
    <t>{'libraries': ['spark', 'airflow'], 'programming': ['sql', 'r', 'python']}</t>
  </si>
  <si>
    <t>['sql', 'python', 'firebase', 'firebase', 'bigquery', 'tableau', 'looker']</t>
  </si>
  <si>
    <t>{'analyst_tools': ['tableau', 'looker'], 'cloud': ['firebase', 'bigquery'], 'databases': ['firebase'], 'programming': ['sql', 'python']}</t>
  </si>
  <si>
    <t>Junior Data Analyst - Foreign languages/multiple positions</t>
  </si>
  <si>
    <t>BI/ Analytics Project Manager - 7+yrs - FT (Remote)</t>
  </si>
  <si>
    <t>Yavda Analytics Private Limited</t>
  </si>
  <si>
    <t>Rimini, Province of Rimini, Italy</t>
  </si>
  <si>
    <t>Eudinamis S.r.l.</t>
  </si>
  <si>
    <t>['php', 'java', 'c', 'c++', 'python', 'sql', 'aws', 'excel']</t>
  </si>
  <si>
    <t>{'analyst_tools': ['excel'], 'cloud': ['aws'], 'programming': ['php', 'java', 'c', 'c++', 'python', 'sql']}</t>
  </si>
  <si>
    <t>Senior Data Science &amp; Analytics Manager</t>
  </si>
  <si>
    <t>['python', 'sql', 'r', 'pandas', 'git']</t>
  </si>
  <si>
    <t>{'libraries': ['pandas'], 'other': ['git'], 'programming': ['python', 'sql', 'r']}</t>
  </si>
  <si>
    <t>InVitro Cell Research, LLC</t>
  </si>
  <si>
    <t>IQMatrix Infoways Solutions Pvt Ltd</t>
  </si>
  <si>
    <t>['python', 'scala', 'azure', 'aws', 'spark']</t>
  </si>
  <si>
    <t>{'cloud': ['azure', 'aws'], 'libraries': ['spark'], 'programming': ['python', 'scala']}</t>
  </si>
  <si>
    <t>Data Engineer (Data Platform)</t>
  </si>
  <si>
    <t>Sreeb Technologies</t>
  </si>
  <si>
    <t>['sql', 'shell', 'python', 'scala', 'java', 'snowflake', 'azure', 'databricks', 'aws', 'power bi', 'tableau']</t>
  </si>
  <si>
    <t>{'analyst_tools': ['power bi', 'tableau'], 'cloud': ['snowflake', 'azure', 'databricks', 'aws'], 'programming': ['sql', 'shell', 'python', 'scala', 'java']}</t>
  </si>
  <si>
    <t>Data &amp; Analytics Senior Consultant</t>
  </si>
  <si>
    <t>['sql', 'azure', 'databricks', 'power bi', 'ssrs', 'ssis', 'unify']</t>
  </si>
  <si>
    <t>{'analyst_tools': ['power bi', 'ssrs', 'ssis'], 'cloud': ['azure', 'databricks'], 'programming': ['sql'], 'sync': ['unify']}</t>
  </si>
  <si>
    <t>Big Data - Data Engineer - Tampa, FL – VP/C13 - Hybrid</t>
  </si>
  <si>
    <t>['python', 'shell', 'sql', 'scala', 'oracle', 'spark', 'bitbucket']</t>
  </si>
  <si>
    <t>{'cloud': ['oracle'], 'libraries': ['spark'], 'other': ['bitbucket'], 'programming': ['python', 'shell', 'sql', 'scala']}</t>
  </si>
  <si>
    <t>Business Data Analyst - H/F</t>
  </si>
  <si>
    <t>Groupe Pasteur Mutualité</t>
  </si>
  <si>
    <t>['vba', 'sql', 'vue', 'excel', 'qlik']</t>
  </si>
  <si>
    <t>{'analyst_tools': ['excel', 'qlik'], 'programming': ['vba', 'sql'], 'webframeworks': ['vue']}</t>
  </si>
  <si>
    <t>['python', 'java', 'javascript', 'go', 'aws', 'hadoop', 'airflow', 'kafka']</t>
  </si>
  <si>
    <t>{'cloud': ['aws'], 'libraries': ['hadoop', 'airflow', 'kafka'], 'programming': ['python', 'java', 'javascript', 'go']}</t>
  </si>
  <si>
    <t>System Engineer Power BI Platform</t>
  </si>
  <si>
    <t>Base-IT GmbH</t>
  </si>
  <si>
    <t>['sql', 't-sql', 'sql server', 'azure', 'sharepoint', 'power bi', 'excel', 'ssrs', 'sap', 'ssis']</t>
  </si>
  <si>
    <t>{'analyst_tools': ['sharepoint', 'power bi', 'excel', 'ssrs', 'sap', 'ssis'], 'cloud': ['azure'], 'databases': ['sql server'], 'programming': ['sql', 't-sql']}</t>
  </si>
  <si>
    <t>FIGS</t>
  </si>
  <si>
    <t>['python', 'sql', 'aws', 'snowflake', 'gcp', 'airflow', 'windows', 'looker', 'git']</t>
  </si>
  <si>
    <t>{'analyst_tools': ['looker'], 'cloud': ['aws', 'snowflake', 'gcp'], 'libraries': ['airflow'], 'os': ['windows'], 'other': ['git'], 'programming': ['python', 'sql']}</t>
  </si>
  <si>
    <t>Backend Software Engineer, TikTok Live (Data Platform) - Singapore</t>
  </si>
  <si>
    <t>Tiktok Pte. Ltd.</t>
  </si>
  <si>
    <t>GS Services</t>
  </si>
  <si>
    <t>['databricks', 'azure', 'aws', 'pyspark', 'airflow', 'kafka', 'windows', 'looker', 'terraform', 'jenkins']</t>
  </si>
  <si>
    <t>{'analyst_tools': ['looker'], 'cloud': ['databricks', 'azure', 'aws'], 'libraries': ['pyspark', 'airflow', 'kafka'], 'os': ['windows'], 'other': ['terraform', 'jenkins']}</t>
  </si>
  <si>
    <t>Analyst, Analytics</t>
  </si>
  <si>
    <t>Data Analyst - R720K - R540K</t>
  </si>
  <si>
    <t>Data Analyst Intern - Seller Operations, Regional Operations...</t>
  </si>
  <si>
    <t>Junior+ Data Scientist</t>
  </si>
  <si>
    <t>via BeBee Uzbekistan</t>
  </si>
  <si>
    <t>Alif Uzbekistan</t>
  </si>
  <si>
    <t>IONOS SE</t>
  </si>
  <si>
    <t>['python', 'java', 'c++', 'scala', 'oracle']</t>
  </si>
  <si>
    <t>{'cloud': ['oracle'], 'programming': ['python', 'java', 'c++', 'scala']}</t>
  </si>
  <si>
    <t>Instacredit, S. A.</t>
  </si>
  <si>
    <t>['python', 'r', 'sql', 'jupyter', 'spark', 'airflow', 'linux', 'docker', 'kubernetes']</t>
  </si>
  <si>
    <t>{'libraries': ['jupyter', 'spark', 'airflow'], 'os': ['linux'], 'other': ['docker', 'kubernetes'], 'programming': ['python', 'r', 'sql']}</t>
  </si>
  <si>
    <t>MDM Business Analyst</t>
  </si>
  <si>
    <t>QSS</t>
  </si>
  <si>
    <t>Consultant Data Integration und Data Analytics Supply Solutions</t>
  </si>
  <si>
    <t>Program Management Data Analyst</t>
  </si>
  <si>
    <t>['sas', 'sas', 'sharepoint', 'excel']</t>
  </si>
  <si>
    <t>{'analyst_tools': ['sas', 'sharepoint', 'excel'], 'programming': ['sas']}</t>
  </si>
  <si>
    <t>Kainos</t>
  </si>
  <si>
    <t>['scala', 'sql', 'nosql', 'mysql', 'cassandra', 'redis', 'aws', 'redshift', 'spark', 'hadoop', 'kafka', 'splunk', 'git', 'jenkins', 'jira']</t>
  </si>
  <si>
    <t>{'analyst_tools': ['splunk'], 'async': ['jira'], 'cloud': ['aws', 'redshift'], 'databases': ['mysql', 'cassandra', 'redis'], 'libraries': ['spark', 'hadoop', 'kafka'], 'other': ['git', 'jenkins'], 'programming': ['scala', 'sql', 'nosql']}</t>
  </si>
  <si>
    <t>via KGET Jobs</t>
  </si>
  <si>
    <t>Junior Data Scientist (Credit Risk)</t>
  </si>
  <si>
    <t>['python', 'sql', 'snowflake', 'azure', 'airflow', 'tableau']</t>
  </si>
  <si>
    <t>{'analyst_tools': ['tableau'], 'cloud': ['snowflake', 'azure'], 'libraries': ['airflow'], 'programming': ['python', 'sql']}</t>
  </si>
  <si>
    <t>Data Scientist (m/w/d) Geschäftsstelle Smart City</t>
  </si>
  <si>
    <t>Augsburg, Germany</t>
  </si>
  <si>
    <t>Stadt Augsburg</t>
  </si>
  <si>
    <t>Bentley Motors</t>
  </si>
  <si>
    <t>Data Engineer - Jersey City, NJ</t>
  </si>
  <si>
    <t>Stevens Capital Management LP</t>
  </si>
  <si>
    <t>['python', 'c++', 'pandas']</t>
  </si>
  <si>
    <t>{'libraries': ['pandas'], 'programming': ['python', 'c++']}</t>
  </si>
  <si>
    <t>['python', 'sql', 'hadoop', 'kafka']</t>
  </si>
  <si>
    <t>{'libraries': ['hadoop', 'kafka'], 'programming': ['python', 'sql']}</t>
  </si>
  <si>
    <t>['python', 'scala', 'java', 'sql', 'aws', 'azure', 'gcp', 'databricks', 'power bi']</t>
  </si>
  <si>
    <t>{'analyst_tools': ['power bi'], 'cloud': ['aws', 'azure', 'gcp', 'databricks'], 'programming': ['python', 'scala', 'java', 'sql']}</t>
  </si>
  <si>
    <t>Intermediate Machine Learning Engineer</t>
  </si>
  <si>
    <t>Senior UX Data Manager</t>
  </si>
  <si>
    <t>Danone</t>
  </si>
  <si>
    <t>['sas', 'sas', 'r', 'python', 'gdpr']</t>
  </si>
  <si>
    <t>{'analyst_tools': ['sas'], 'libraries': ['gdpr'], 'programming': ['sas', 'r', 'python']}</t>
  </si>
  <si>
    <t>Technical Analyst (Business Analytics)</t>
  </si>
  <si>
    <t>STRATESYS</t>
  </si>
  <si>
    <t>Data Analyst City National Bank Careers</t>
  </si>
  <si>
    <t>via Www.jobsgot.cloud</t>
  </si>
  <si>
    <t>Uncommon People</t>
  </si>
  <si>
    <t>['sql', 'python', 'r', 'aws', 'linux', 'github', 'jira', 'confluence']</t>
  </si>
  <si>
    <t>{'async': ['jira', 'confluence'], 'cloud': ['aws'], 'os': ['linux'], 'other': ['github'], 'programming': ['sql', 'python', 'r']}</t>
  </si>
  <si>
    <t>SMKSoft Inc</t>
  </si>
  <si>
    <t>['power bi', 'splunk']</t>
  </si>
  <si>
    <t>{'analyst_tools': ['power bi', 'splunk']}</t>
  </si>
  <si>
    <t>NextGear Capital UK &amp; Ireland</t>
  </si>
  <si>
    <t>['sql', 'python', 'aws', 'redshift', 'airflow', 'pyspark', 'spark']</t>
  </si>
  <si>
    <t>{'cloud': ['aws', 'redshift'], 'libraries': ['airflow', 'pyspark', 'spark'], 'programming': ['sql', 'python']}</t>
  </si>
  <si>
    <t>Data Scientist - Forecast (m/w/d)</t>
  </si>
  <si>
    <t>flaschenpost SE</t>
  </si>
  <si>
    <t>Residual Value and Data Analyst – Global Automotive Mobility ...</t>
  </si>
  <si>
    <t>PIE Recruitment</t>
  </si>
  <si>
    <t>Oho Group Ltd</t>
  </si>
  <si>
    <t>Health Data Visualization Analyst - Remote | WFH</t>
  </si>
  <si>
    <t>['r', 'sql', 'python', 'excel', 'powerpoint']</t>
  </si>
  <si>
    <t>{'analyst_tools': ['excel', 'powerpoint'], 'programming': ['r', 'sql', 'python']}</t>
  </si>
  <si>
    <t>ML engineer (middle\senior)</t>
  </si>
  <si>
    <t>USETECH</t>
  </si>
  <si>
    <t>['python', 'postgresql', 'kafka', 'fastapi', 'linux', 'docker', 'git']</t>
  </si>
  <si>
    <t>{'databases': ['postgresql'], 'libraries': ['kafka'], 'os': ['linux'], 'other': ['docker', 'git'], 'programming': ['python'], 'webframeworks': ['fastapi']}</t>
  </si>
  <si>
    <t>Rutronik Elektronische Bauelemente GmbH</t>
  </si>
  <si>
    <t>Telecom Business Analyst With BSS</t>
  </si>
  <si>
    <t>Abode TechZone, LLC</t>
  </si>
  <si>
    <t>Approval and Data Management Project Engineer</t>
  </si>
  <si>
    <t>MECAD Systems</t>
  </si>
  <si>
    <t>Carrier Global</t>
  </si>
  <si>
    <t>['go', 'sql', 'python', 'snowflake', 'aws', 'jupyter', 'pyspark', 'excel', 'power bi', 'powerpoint']</t>
  </si>
  <si>
    <t>{'analyst_tools': ['excel', 'power bi', 'powerpoint'], 'cloud': ['snowflake', 'aws'], 'libraries': ['jupyter', 'pyspark'], 'programming': ['go', 'sql', 'python']}</t>
  </si>
  <si>
    <t>Falcorp Resources</t>
  </si>
  <si>
    <t>['sql', 'r', 'python', 'aws', 'azure', 'ssis']</t>
  </si>
  <si>
    <t>{'analyst_tools': ['ssis'], 'cloud': ['aws', 'azure'], 'programming': ['sql', 'r', 'python']}</t>
  </si>
  <si>
    <t>Sambla Group</t>
  </si>
  <si>
    <t>['python', 'sql', 'javascript', 'scala', 'java', 'gcp', 'bigquery', 'git']</t>
  </si>
  <si>
    <t>{'cloud': ['gcp', 'bigquery'], 'other': ['git'], 'programming': ['python', 'sql', 'javascript', 'scala', 'java']}</t>
  </si>
  <si>
    <t>Foodservice Data Scientist - Hybrid</t>
  </si>
  <si>
    <t>McLane Company</t>
  </si>
  <si>
    <t>['python', 'r', 'sql', 'spark', 'tableau', 'alteryx', 'power bi', 'excel', 'word', 'powerpoint']</t>
  </si>
  <si>
    <t>{'analyst_tools': ['tableau', 'alteryx', 'power bi', 'excel', 'word', 'powerpoint'], 'libraries': ['spark'], 'programming': ['python', 'r', 'sql']}</t>
  </si>
  <si>
    <t>Lead Data Analyst - Finance</t>
  </si>
  <si>
    <t>via Ornikar</t>
  </si>
  <si>
    <t>['python', 'sql', 'bigquery', 'aws', 'azure', 'airflow']</t>
  </si>
  <si>
    <t>{'cloud': ['bigquery', 'aws', 'azure'], 'libraries': ['airflow'], 'programming': ['python', 'sql']}</t>
  </si>
  <si>
    <t>Tomorro</t>
  </si>
  <si>
    <t>Marlin Selection</t>
  </si>
  <si>
    <t>['sql', 'python', 'azure', 'databricks', 'spark', 'dax']</t>
  </si>
  <si>
    <t>{'analyst_tools': ['dax'], 'cloud': ['azure', 'databricks'], 'libraries': ['spark'], 'programming': ['sql', 'python']}</t>
  </si>
  <si>
    <t>Senior Data Solutions Analyst, REMOTE</t>
  </si>
  <si>
    <t>Liberty Mutual</t>
  </si>
  <si>
    <t>TPG Telecom</t>
  </si>
  <si>
    <t>Baltic Apprenticeships Careers</t>
  </si>
  <si>
    <t>Lead Data Scientist, Forecasting</t>
  </si>
  <si>
    <t>Burtch Works Executive Recruiting</t>
  </si>
  <si>
    <t>['mongo', 'python', 'scala', 'go', 'redis', 'postgresql', 'aws', 'azure', 'gcp', 'kafka', 'airflow', 'kubernetes', 'terraform']</t>
  </si>
  <si>
    <t>{'cloud': ['aws', 'azure', 'gcp'], 'databases': ['redis', 'postgresql'], 'libraries': ['kafka', 'airflow'], 'other': ['kubernetes', 'terraform'], 'programming': ['mongo', 'python', 'scala', 'go']}</t>
  </si>
  <si>
    <t>CertifyOS</t>
  </si>
  <si>
    <t>Agoda Company Pte. Ltd.</t>
  </si>
  <si>
    <t>HiQ</t>
  </si>
  <si>
    <t>['python', 'scala', 'sql', 'java', 'azure', 'aws', 'gcp', 'kafka', 'spark', 'hadoop', 'chef']</t>
  </si>
  <si>
    <t>{'cloud': ['azure', 'aws', 'gcp'], 'libraries': ['kafka', 'spark', 'hadoop'], 'other': ['chef'], 'programming': ['python', 'scala', 'sql', 'java']}</t>
  </si>
  <si>
    <t>Growth Hacking work from home job/internship at Decoding Data Science</t>
  </si>
  <si>
    <t>Decoding Data Science</t>
  </si>
  <si>
    <t>['python', 'sql', 'flow']</t>
  </si>
  <si>
    <t>{'other': ['flow'], 'programming': ['python', 'sql']}</t>
  </si>
  <si>
    <t>Senior Machine Learning Engineer/Analyst</t>
  </si>
  <si>
    <t>['python', 'r', 'sql', 'aws', 'azure', 'tensorflow', 'pytorch', 'scikit-learn', 'hadoop', 'spark', 'git']</t>
  </si>
  <si>
    <t>{'cloud': ['aws', 'azure'], 'libraries': ['tensorflow', 'pytorch', 'scikit-learn', 'hadoop', 'spark'], 'other': ['git'], 'programming': ['python', 'r', 'sql']}</t>
  </si>
  <si>
    <t>THE ICONIC</t>
  </si>
  <si>
    <t>['python', 'sql', 'sql server', 'aws', 'gcp', 'redshift', 'bigquery', 'airflow', 'docker', 'kubernetes']</t>
  </si>
  <si>
    <t>{'cloud': ['aws', 'gcp', 'redshift', 'bigquery'], 'databases': ['sql server'], 'libraries': ['airflow'], 'other': ['docker', 'kubernetes'], 'programming': ['python', 'sql']}</t>
  </si>
  <si>
    <t>Junior Data Scientist - TS/SCI with Polygraph Required</t>
  </si>
  <si>
    <t>Indirect Tax Data Analyst (remote from Poland)</t>
  </si>
  <si>
    <t>RS</t>
  </si>
  <si>
    <t>['gdpr', 'excel', 'sap']</t>
  </si>
  <si>
    <t>{'analyst_tools': ['excel', 'sap'], 'libraries': ['gdpr']}</t>
  </si>
  <si>
    <t>['python', 'sql', 'aws', 'jupyter']</t>
  </si>
  <si>
    <t>{'cloud': ['aws'], 'libraries': ['jupyter'], 'programming': ['python', 'sql']}</t>
  </si>
  <si>
    <t>DATA SCIENCE MANAGER</t>
  </si>
  <si>
    <t>LC Waikiki</t>
  </si>
  <si>
    <t>['python', 'sql', 'nosql', 'mongo', 'redis', 'cassandra']</t>
  </si>
  <si>
    <t>{'databases': ['redis', 'cassandra'], 'programming': ['python', 'sql', 'nosql', 'mongo']}</t>
  </si>
  <si>
    <t>Data engineer/ Инженер по работе с базами данных</t>
  </si>
  <si>
    <t>АйтиМедиаСервис</t>
  </si>
  <si>
    <t>['bash', 'python', 'postgresql', 'bigquery', 'linux']</t>
  </si>
  <si>
    <t>{'cloud': ['bigquery'], 'databases': ['postgresql'], 'os': ['linux'], 'programming': ['bash', 'python']}</t>
  </si>
  <si>
    <t>ModMed</t>
  </si>
  <si>
    <t>['python', 'sql', 'databricks', 'snowflake', 'redshift']</t>
  </si>
  <si>
    <t>{'cloud': ['databricks', 'snowflake', 'redshift'], 'programming': ['python', 'sql']}</t>
  </si>
  <si>
    <t>Data Engineer/Backend Developer</t>
  </si>
  <si>
    <t>Hellerup, Denmark</t>
  </si>
  <si>
    <t>MatchMaker A/S</t>
  </si>
  <si>
    <t>['t-sql', 'c#', 'python', 'azure', 'snowflake', 'databricks', 'ssis']</t>
  </si>
  <si>
    <t>{'analyst_tools': ['ssis'], 'cloud': ['azure', 'snowflake', 'databricks'], 'programming': ['t-sql', 'c#', 'python']}</t>
  </si>
  <si>
    <t>Analyst Position</t>
  </si>
  <si>
    <t>Neksjob Corporation</t>
  </si>
  <si>
    <t>['outlook', 'powerpoint', 'excel', 'word', 'sap']</t>
  </si>
  <si>
    <t>{'analyst_tools': ['outlook', 'powerpoint', 'excel', 'word', 'sap']}</t>
  </si>
  <si>
    <t>SonarSource SA</t>
  </si>
  <si>
    <t>['sql', 'python', 'aws', 'redshift', 'word', 'tableau', 'looker', 'flow', 'terraform']</t>
  </si>
  <si>
    <t>{'analyst_tools': ['word', 'tableau', 'looker'], 'cloud': ['aws', 'redshift'], 'other': ['flow', 'terraform'], 'programming': ['sql', 'python']}</t>
  </si>
  <si>
    <t>Consultoría Associate Data Analytics</t>
  </si>
  <si>
    <t>Pwc</t>
  </si>
  <si>
    <t>Austinmer NSW, Australia</t>
  </si>
  <si>
    <t>Tibra Capital</t>
  </si>
  <si>
    <t>['python', 'bash', 'sql', 'kafka', 'linux', 'kubernetes', 'docker', 'chef', 'ansible']</t>
  </si>
  <si>
    <t>{'libraries': ['kafka'], 'os': ['linux'], 'other': ['kubernetes', 'docker', 'chef', 'ansible'], 'programming': ['python', 'bash', 'sql']}</t>
  </si>
  <si>
    <t>['c', 'power bi', 'word', 'excel', 'powerpoint']</t>
  </si>
  <si>
    <t>{'analyst_tools': ['power bi', 'word', 'excel', 'powerpoint'], 'programming': ['c']}</t>
  </si>
  <si>
    <t>Entry Level Media Analyst</t>
  </si>
  <si>
    <t>Mideast Staffing</t>
  </si>
  <si>
    <t>['powerpoint', 'excel', 'power bi']</t>
  </si>
  <si>
    <t>{'analyst_tools': ['powerpoint', 'excel', 'power bi']}</t>
  </si>
  <si>
    <t>Data Scientist 3</t>
  </si>
  <si>
    <t>LaPieza</t>
  </si>
  <si>
    <t>['python', 'java', 'sql', 'aws', 'azure', 'gcp']</t>
  </si>
  <si>
    <t>{'cloud': ['aws', 'azure', 'gcp'], 'programming': ['python', 'java', 'sql']}</t>
  </si>
  <si>
    <t>dataanxx02- data science consultant</t>
  </si>
  <si>
    <t>Data Engineer IRC177741</t>
  </si>
  <si>
    <t>SustainCERT</t>
  </si>
  <si>
    <t>['python', 'r', 'sql', 'nosql', 'azure']</t>
  </si>
  <si>
    <t>{'cloud': ['azure'], 'programming': ['python', 'r', 'sql', 'nosql']}</t>
  </si>
  <si>
    <t>Data Engineer Snowflake H/F</t>
  </si>
  <si>
    <t>Eames Consulting Group Ltd</t>
  </si>
  <si>
    <t>Digital Analytics Specialist 80-100% (f/m/x)</t>
  </si>
  <si>
    <t>Comparis</t>
  </si>
  <si>
    <t>['javascript', 'sql', 'gcp']</t>
  </si>
  <si>
    <t>{'cloud': ['gcp'], 'programming': ['javascript', 'sql']}</t>
  </si>
  <si>
    <t>Business Analyst Data Strategy</t>
  </si>
  <si>
    <t>Cigna Health and Life Insurance Company</t>
  </si>
  <si>
    <t>['sql', 'express', 'jira']</t>
  </si>
  <si>
    <t>{'async': ['jira'], 'programming': ['sql'], 'webframeworks': ['express']}</t>
  </si>
  <si>
    <t>Head of E-business</t>
  </si>
  <si>
    <t>LENDITT INNOVATIONS &amp; TECHNOLOGIES PRIVATE LIMITED</t>
  </si>
  <si>
    <t>MDPI</t>
  </si>
  <si>
    <t>Sr Supply Chain Data Scientist</t>
  </si>
  <si>
    <t>JSR Tech Consulting</t>
  </si>
  <si>
    <t>Remote Market Data Analyst</t>
  </si>
  <si>
    <t>['sql', 'sql server', 'word', 'excel', 'powerpoint', 'visio', 'outlook']</t>
  </si>
  <si>
    <t>{'analyst_tools': ['word', 'excel', 'powerpoint', 'visio', 'outlook'], 'databases': ['sql server'], 'programming': ['sql']}</t>
  </si>
  <si>
    <t>['nosql', 'mongodb', 'mongodb', 'cassandra', 'aws', 'azure', 'ibm cloud', 'snowflake', 'databricks', 'spark', 'airflow', 'kafka']</t>
  </si>
  <si>
    <t>{'cloud': ['aws', 'azure', 'ibm cloud', 'snowflake', 'databricks'], 'databases': ['mongodb', 'cassandra'], 'libraries': ['spark', 'airflow', 'kafka'], 'programming': ['nosql', 'mongodb']}</t>
  </si>
  <si>
    <t>Data Analyst (ID#10840)</t>
  </si>
  <si>
    <t>Senior Professional- Snowflake Architect, Data Management &amp; Reporting-</t>
  </si>
  <si>
    <t>['sql', 'snowflake', 'aws', 'azure', 'gcp', 'jira']</t>
  </si>
  <si>
    <t>{'async': ['jira'], 'cloud': ['snowflake', 'aws', 'azure', 'gcp'], 'programming': ['sql']}</t>
  </si>
  <si>
    <t>Senior Commercial Data Analyst</t>
  </si>
  <si>
    <t>Versuni</t>
  </si>
  <si>
    <t>Software Engineer, Backend</t>
  </si>
  <si>
    <t>Fathom</t>
  </si>
  <si>
    <t>['hadoop', 'spark', 'docker', 'kubernetes', 'unify']</t>
  </si>
  <si>
    <t>{'libraries': ['hadoop', 'spark'], 'other': ['docker', 'kubernetes'], 'sync': ['unify']}</t>
  </si>
  <si>
    <t>Data Analyst (m/w/d) für die AbteilungData-Analytics</t>
  </si>
  <si>
    <t>Schill + Seilacher "Struktol" GmbH</t>
  </si>
  <si>
    <t>Ruddington, Nottingham, UK</t>
  </si>
  <si>
    <t>MHR</t>
  </si>
  <si>
    <t>['sql', 'nosql', 'python', 'java', 'powershell', 'azure', 'databricks', 'gdpr']</t>
  </si>
  <si>
    <t>{'cloud': ['azure', 'databricks'], 'libraries': ['gdpr'], 'programming': ['sql', 'nosql', 'python', 'java', 'powershell']}</t>
  </si>
  <si>
    <t>Associated Biostatistician</t>
  </si>
  <si>
    <t>Bioforum the Data Masters</t>
  </si>
  <si>
    <t>['sas', 'sas', 'spss', 'sap']</t>
  </si>
  <si>
    <t>{'analyst_tools': ['sas', 'spss', 'sap'], 'programming': ['sas']}</t>
  </si>
  <si>
    <t>['python', 'sql', 'nosql', 'mongo', 'databricks', 'aws', 'spark', 'kafka', 'linux']</t>
  </si>
  <si>
    <t>{'cloud': ['databricks', 'aws'], 'libraries': ['spark', 'kafka'], 'os': ['linux'], 'programming': ['python', 'sql', 'nosql', 'mongo']}</t>
  </si>
  <si>
    <t>Docente Big Data</t>
  </si>
  <si>
    <t>Duoc UC</t>
  </si>
  <si>
    <t>Senior Data Loss Prevention Analyst</t>
  </si>
  <si>
    <t>Prohuman Romania</t>
  </si>
  <si>
    <t>['go', 'python', 'java', 'github']</t>
  </si>
  <si>
    <t>{'other': ['github'], 'programming': ['go', 'python', 'java']}</t>
  </si>
  <si>
    <t>Suravenir Assurances</t>
  </si>
  <si>
    <t>['r', 'python', 'sas', 'sas', 'hadoop']</t>
  </si>
  <si>
    <t>{'analyst_tools': ['sas'], 'libraries': ['hadoop'], 'programming': ['r', 'python', 'sas']}</t>
  </si>
  <si>
    <t>Data Analyst - NA Mobility</t>
  </si>
  <si>
    <t>['python', 'r', 'java', 'sql', 'nosql', 'hadoop', 'spark']</t>
  </si>
  <si>
    <t>{'libraries': ['hadoop', 'spark'], 'programming': ['python', 'r', 'java', 'sql', 'nosql']}</t>
  </si>
  <si>
    <t>Diffe.rent</t>
  </si>
  <si>
    <t>['python', 'sql', 'bigquery', 'numpy', 'pandas', 'scikit-learn', 'git']</t>
  </si>
  <si>
    <t>{'cloud': ['bigquery'], 'libraries': ['numpy', 'pandas', 'scikit-learn'], 'other': ['git'], 'programming': ['python', 'sql']}</t>
  </si>
  <si>
    <t>Data Analyst - Marketing &amp; Media</t>
  </si>
  <si>
    <t>lastminute.com</t>
  </si>
  <si>
    <t>SignalPET®</t>
  </si>
  <si>
    <t>Senior Research Analyst (Forex)</t>
  </si>
  <si>
    <t>Abra Capital Management</t>
  </si>
  <si>
    <t>GMP Technologies</t>
  </si>
  <si>
    <t>Data Analyst H/F - Groupe Airbus</t>
  </si>
  <si>
    <t>Saint-Orens, France</t>
  </si>
  <si>
    <t>Data Scientist (DS2/Senior)</t>
  </si>
  <si>
    <t>Raisa Energy</t>
  </si>
  <si>
    <t>['python', 'sql', 'azure', 'aws', 'keras', 'pytorch', 'tensorflow', 'matplotlib', 'seaborn', 'plotly', 'power bi', 'tableau']</t>
  </si>
  <si>
    <t>{'analyst_tools': ['power bi', 'tableau'], 'cloud': ['azure', 'aws'], 'libraries': ['keras', 'pytorch', 'tensorflow', 'matplotlib', 'seaborn', 'plotly'], 'programming': ['python', 'sql']}</t>
  </si>
  <si>
    <t>['java', 'python', 'sql', 'scala', 'sql server', 'gcp', 'hadoop', 'kafka', 'spark', 'qlik', 'flow', 'jenkins']</t>
  </si>
  <si>
    <t>{'analyst_tools': ['qlik'], 'cloud': ['gcp'], 'databases': ['sql server'], 'libraries': ['hadoop', 'kafka', 'spark'], 'other': ['flow', 'jenkins'], 'programming': ['java', 'python', 'sql', 'scala']}</t>
  </si>
  <si>
    <t>['sql', 'java', 'python', 'bigquery', 'ssis', 'kubernetes', 'jenkins']</t>
  </si>
  <si>
    <t>{'analyst_tools': ['ssis'], 'cloud': ['bigquery'], 'other': ['kubernetes', 'jenkins'], 'programming': ['sql', 'java', 'python']}</t>
  </si>
  <si>
    <t>['python', 'r', 'sql', 'elasticsearch', 'spark', 'powerpoint', 'tableau']</t>
  </si>
  <si>
    <t>{'analyst_tools': ['powerpoint', 'tableau'], 'databases': ['elasticsearch'], 'libraries': ['spark'], 'programming': ['python', 'r', 'sql']}</t>
  </si>
  <si>
    <t>Strike Social</t>
  </si>
  <si>
    <t>Bruederlinpartner</t>
  </si>
  <si>
    <t>['python', 'sql', 'numpy', 'pandas', 'scikit-learn', 'pytorch', 'git']</t>
  </si>
  <si>
    <t>{'libraries': ['numpy', 'pandas', 'scikit-learn', 'pytorch'], 'other': ['git'], 'programming': ['python', 'sql']}</t>
  </si>
  <si>
    <t>Data Scientist (a)</t>
  </si>
  <si>
    <t>Research &amp; Insights Analyst - 6 Month Term</t>
  </si>
  <si>
    <t>ATB Financial</t>
  </si>
  <si>
    <t>Crystal Equation Corporation</t>
  </si>
  <si>
    <t>['crystal']</t>
  </si>
  <si>
    <t>{'programming': ['crystal']}</t>
  </si>
  <si>
    <t>BI Engineerin bzw. BI Engineer</t>
  </si>
  <si>
    <t>Ergo Versicherung</t>
  </si>
  <si>
    <t>Senior Software Engineer Full Stack</t>
  </si>
  <si>
    <t>['c#', 'sql', 'sql server', 'azure', 'angular', 'jira']</t>
  </si>
  <si>
    <t>{'async': ['jira'], 'cloud': ['azure'], 'databases': ['sql server'], 'programming': ['c#', 'sql'], 'webframeworks': ['angular']}</t>
  </si>
  <si>
    <t>Learning and Development</t>
  </si>
  <si>
    <t>['sql', 'javascript', 'tableau', 'excel', 'cognos', 'qlik']</t>
  </si>
  <si>
    <t>{'analyst_tools': ['tableau', 'excel', 'cognos', 'qlik'], 'programming': ['sql', 'javascript']}</t>
  </si>
  <si>
    <t>Alvarado, TX</t>
  </si>
  <si>
    <t>thompsonpipegroup</t>
  </si>
  <si>
    <t>Sanlam Data Capturer Vacancies – Lead Data Engineer, SBI</t>
  </si>
  <si>
    <t>Port Shepstone, South Africa</t>
  </si>
  <si>
    <t>['sql', 'mysql', 'hadoop', 'spark', 'sap']</t>
  </si>
  <si>
    <t>{'analyst_tools': ['sap'], 'databases': ['mysql'], 'libraries': ['hadoop', 'spark'], 'programming': ['sql']}</t>
  </si>
  <si>
    <t>Assistant CRM Data Quality Analyst</t>
  </si>
  <si>
    <t>Cherry Bekaert</t>
  </si>
  <si>
    <t>['excel', 'outlook']</t>
  </si>
  <si>
    <t>{'analyst_tools': ['excel', 'outlook']}</t>
  </si>
  <si>
    <t>Data Engineer / Major Internet Research Company</t>
  </si>
  <si>
    <t>via Www.careercross.com</t>
  </si>
  <si>
    <t>✦Major Internet Research Company✦</t>
  </si>
  <si>
    <t>['php', 'java', 'python', 'kotlin', 'shell', 'vmware', 'aws', 'linux', 'windows', 'github', 'ansible']</t>
  </si>
  <si>
    <t>{'cloud': ['vmware', 'aws'], 'os': ['linux', 'windows'], 'other': ['github', 'ansible'], 'programming': ['php', 'java', 'python', 'kotlin', 'shell']}</t>
  </si>
  <si>
    <t>Big Data Engineer (experience in healthcare big data projects)</t>
  </si>
  <si>
    <t>Acura Solutions.</t>
  </si>
  <si>
    <t>Junior Tableau Developer</t>
  </si>
  <si>
    <t>['aws', 'tableau']</t>
  </si>
  <si>
    <t>{'analyst_tools': ['tableau'], 'cloud': ['aws']}</t>
  </si>
  <si>
    <t>Interstate Parking</t>
  </si>
  <si>
    <t>Data Engineer- Hybrid</t>
  </si>
  <si>
    <t>Scotiabank</t>
  </si>
  <si>
    <t>['java', 'python', 'scala', 'bash', 'shell', 'db2', 'aws', 'azure', 'hadoop', 'spark', 'angular', 'windows', 'unix', 'ssis', 'git', 'bitbucket', 'jira', 'confluence']</t>
  </si>
  <si>
    <t>{'analyst_tools': ['ssis'], 'async': ['jira', 'confluence'], 'cloud': ['aws', 'azure'], 'databases': ['db2'], 'libraries': ['hadoop', 'spark'], 'os': ['windows', 'unix'], 'other': ['git', 'bitbucket'], 'programming': ['java', 'python', 'scala', 'bash', 'shell'], 'webframeworks': ['angular']}</t>
  </si>
  <si>
    <t>(JG) Data Engineer – Contrato Indefinido.</t>
  </si>
  <si>
    <t>['python', 'gcp', 'aws', 'azure', 'databricks', 'hadoop', 'airflow', 'kafka', 'docker']</t>
  </si>
  <si>
    <t>{'cloud': ['gcp', 'aws', 'azure', 'databricks'], 'libraries': ['hadoop', 'airflow', 'kafka'], 'other': ['docker'], 'programming': ['python']}</t>
  </si>
  <si>
    <t>Data Product Owner/Analyst - W2 Only. Locals only</t>
  </si>
  <si>
    <t>['sql', 'python', 'sas', 'sas', 'sql server', 'snowflake', 'aws', 'oracle', 'hadoop']</t>
  </si>
  <si>
    <t>{'analyst_tools': ['sas'], 'cloud': ['snowflake', 'aws', 'oracle'], 'databases': ['sql server'], 'libraries': ['hadoop'], 'programming': ['sql', 'python', 'sas']}</t>
  </si>
  <si>
    <t>Data Engineer - Investment &amp; Fund Management</t>
  </si>
  <si>
    <t>['python', 'sql', 'mongodb', 'mongodb', 'postgresql', 'snowflake', 'oracle', 'numpy', 'pandas', 'kafka', 'spark', 'jupyter', 'linux', 'bitbucket', 'jenkins']</t>
  </si>
  <si>
    <t>{'cloud': ['snowflake', 'oracle'], 'databases': ['mongodb', 'postgresql'], 'libraries': ['numpy', 'pandas', 'kafka', 'spark', 'jupyter'], 'os': ['linux'], 'other': ['bitbucket', 'jenkins'], 'programming': ['python', 'sql', 'mongodb']}</t>
  </si>
  <si>
    <t>Data Engineer/Data Architect (with Asset Management)</t>
  </si>
  <si>
    <t>['python', 'snowflake', 'bigquery', 'kafka', 'spark', 'airflow']</t>
  </si>
  <si>
    <t>{'cloud': ['snowflake', 'bigquery'], 'libraries': ['kafka', 'spark', 'airflow'], 'programming': ['python']}</t>
  </si>
  <si>
    <t>Data Risk Analyst ALM</t>
  </si>
  <si>
    <t>['go', 'sap']</t>
  </si>
  <si>
    <t>{'analyst_tools': ['sap'], 'programming': ['go']}</t>
  </si>
  <si>
    <t>Data Scientist, Risk Data Mining</t>
  </si>
  <si>
    <t>Manager Data Analytics and AI/Data Scientist</t>
  </si>
  <si>
    <t>Data Scientist, Deloitte Ventures, London</t>
  </si>
  <si>
    <t>1Password</t>
  </si>
  <si>
    <t>['python', 'r', 'sql', 'looker', 'tableau', 'power bi']</t>
  </si>
  <si>
    <t>{'analyst_tools': ['looker', 'tableau', 'power bi'], 'programming': ['python', 'r', 'sql']}</t>
  </si>
  <si>
    <t>['python', 'java', 'hadoop']</t>
  </si>
  <si>
    <t>{'libraries': ['hadoop'], 'programming': ['python', 'java']}</t>
  </si>
  <si>
    <t>Discovery Career – Data Quality Engineer</t>
  </si>
  <si>
    <t>Nigel, South Africa</t>
  </si>
  <si>
    <t>CRM Analytics Lead</t>
  </si>
  <si>
    <t>ONE Agency</t>
  </si>
  <si>
    <t>['sas', 'sas', 'r', 'python', 'sql', 'sap']</t>
  </si>
  <si>
    <t>{'analyst_tools': ['sas', 'sap'], 'programming': ['sas', 'r', 'python', 'sql']}</t>
  </si>
  <si>
    <t>Data Analytics Engineer-(REMOTE)</t>
  </si>
  <si>
    <t>Chevy Chase, MD</t>
  </si>
  <si>
    <t>['sql', 'azure', 'aws', 'snowflake']</t>
  </si>
  <si>
    <t>{'cloud': ['azure', 'aws', 'snowflake'], 'programming': ['sql']}</t>
  </si>
  <si>
    <t>['python', 'sql', 'snowflake', 'kafka', 'looker']</t>
  </si>
  <si>
    <t>{'analyst_tools': ['looker'], 'cloud': ['snowflake'], 'libraries': ['kafka'], 'programming': ['python', 'sql']}</t>
  </si>
  <si>
    <t>Data Scientist Assistant – Stage Juillet 2023</t>
  </si>
  <si>
    <t>['python', 'sql', 'pandas', 'visio']</t>
  </si>
  <si>
    <t>{'analyst_tools': ['visio'], 'libraries': ['pandas'], 'programming': ['python', 'sql']}</t>
  </si>
  <si>
    <t>Data Analyst - TS\/SCI clearance required Jobs</t>
  </si>
  <si>
    <t>Tecolote Research</t>
  </si>
  <si>
    <t>['html', 'r', 'python', 'ms access']</t>
  </si>
  <si>
    <t>{'analyst_tools': ['ms access'], 'programming': ['html', 'r', 'python']}</t>
  </si>
  <si>
    <t>BI Analyst (SQL + Tableau)</t>
  </si>
  <si>
    <t>Cpl</t>
  </si>
  <si>
    <t>via Emploi Sénégal</t>
  </si>
  <si>
    <t>Log9 Materials</t>
  </si>
  <si>
    <t>Step Mobile</t>
  </si>
  <si>
    <t>La Caja</t>
  </si>
  <si>
    <t>['python', 'sql', 'gcp', 'azure', 'aws']</t>
  </si>
  <si>
    <t>{'cloud': ['gcp', 'azure', 'aws'], 'programming': ['python', 'sql']}</t>
  </si>
  <si>
    <t>Intern, Data Analysis</t>
  </si>
  <si>
    <t>Pacific Service Centre Sdn. Bhd.</t>
  </si>
  <si>
    <t>['vba', 'excel', 'power bi']</t>
  </si>
  <si>
    <t>{'analyst_tools': ['excel', 'power bi'], 'programming': ['vba']}</t>
  </si>
  <si>
    <t>['sql', 'snowflake', 'oracle', 'looker', 'power bi', 'tableau']</t>
  </si>
  <si>
    <t>{'analyst_tools': ['looker', 'power bi', 'tableau'], 'cloud': ['snowflake', 'oracle'], 'programming': ['sql']}</t>
  </si>
  <si>
    <t>Data Engineer - DBT (Data build tool) &amp; AWS - Remote</t>
  </si>
  <si>
    <t>Reyna Solutions</t>
  </si>
  <si>
    <t>['sql', 'python', 'aws', 'redshift', 'git']</t>
  </si>
  <si>
    <t>{'cloud': ['aws', 'redshift'], 'other': ['git'], 'programming': ['sql', 'python']}</t>
  </si>
  <si>
    <t>HartleyCo</t>
  </si>
  <si>
    <t>['sql', 'powershell', 'elasticsearch', 'azure']</t>
  </si>
  <si>
    <t>{'cloud': ['azure'], 'databases': ['elasticsearch'], 'programming': ['sql', 'powershell']}</t>
  </si>
  <si>
    <t>JobTech Pte Ltd</t>
  </si>
  <si>
    <t>['python', 'sql', 'nosql', 'plotly']</t>
  </si>
  <si>
    <t>{'libraries': ['plotly'], 'programming': ['python', 'sql', 'nosql']}</t>
  </si>
  <si>
    <t>Data Scientist (Computer Vision)</t>
  </si>
  <si>
    <t>Merk Team</t>
  </si>
  <si>
    <t>['python', 'sql', 'numpy', 'pandas', 'matplotlib']</t>
  </si>
  <si>
    <t>{'libraries': ['numpy', 'pandas', 'matplotlib'], 'programming': ['python', 'sql']}</t>
  </si>
  <si>
    <t>Software Developer/Data Scientist, presencial</t>
  </si>
  <si>
    <t>ICTS Socib</t>
  </si>
  <si>
    <t>['java', 'python', 'bash', 'matlab', 'r', 'c', 'c++', 'postgresql', 'mysql', 'react', 'jupyter', 'angular', 'vue', 'unix', 'gitlab', 'git', 'docker']</t>
  </si>
  <si>
    <t>{'databases': ['postgresql', 'mysql'], 'libraries': ['react', 'jupyter'], 'os': ['unix'], 'other': ['gitlab', 'git', 'docker'], 'programming': ['java', 'python', 'bash', 'matlab', 'r', 'c', 'c++'], 'webframeworks': ['angular', 'vue']}</t>
  </si>
  <si>
    <t>Analytics &amp; Risk Management - Analyst/Senior Analyst</t>
  </si>
  <si>
    <t>Toyota</t>
  </si>
  <si>
    <t>['sql', 'r', 'python', 'powerpoint', 'tableau', 'power bi', 'excel']</t>
  </si>
  <si>
    <t>{'analyst_tools': ['powerpoint', 'tableau', 'power bi', 'excel'], 'programming': ['sql', 'r', 'python']}</t>
  </si>
  <si>
    <t>Data Analyst AR (Remote)</t>
  </si>
  <si>
    <t>Principal Engineer (Digital Experience)</t>
  </si>
  <si>
    <t>['aws', 'react', 'angular', 'node.js', 'notion']</t>
  </si>
  <si>
    <t>{'async': ['notion'], 'cloud': ['aws'], 'libraries': ['react'], 'webframeworks': ['angular', 'node.js']}</t>
  </si>
  <si>
    <t>(Senior) MLOPS Engineer</t>
  </si>
  <si>
    <t>Segula Technologies</t>
  </si>
  <si>
    <t>['c++', 'java', 'python', 'spark', 'tensorflow', 'pytorch', 'linux']</t>
  </si>
  <si>
    <t>{'libraries': ['spark', 'tensorflow', 'pytorch'], 'os': ['linux'], 'programming': ['c++', 'java', 'python']}</t>
  </si>
  <si>
    <t>Enterprise Architect Data and Analytics</t>
  </si>
  <si>
    <t>['excel', 'word', 'powerpoint', 'tableau', 'power bi']</t>
  </si>
  <si>
    <t>{'analyst_tools': ['excel', 'word', 'powerpoint', 'tableau', 'power bi']}</t>
  </si>
  <si>
    <t>Kinematics and Compliance Rig Lead Engineer</t>
  </si>
  <si>
    <t>Rugby, UK</t>
  </si>
  <si>
    <t>ADDX PTE. LTD.</t>
  </si>
  <si>
    <t>['sql', 'python', 'aws', 'snowflake', 'bigquery', 'redshift', 'tableau', 'power bi']</t>
  </si>
  <si>
    <t>{'analyst_tools': ['tableau', 'power bi'], 'cloud': ['aws', 'snowflake', 'bigquery', 'redshift'], 'programming': ['sql', 'python']}</t>
  </si>
  <si>
    <t>Regular Data Analyst</t>
  </si>
  <si>
    <t>core3</t>
  </si>
  <si>
    <t>['python', 'sql', 'airflow', 'excel', 'kubernetes']</t>
  </si>
  <si>
    <t>{'analyst_tools': ['excel'], 'libraries': ['airflow'], 'other': ['kubernetes'], 'programming': ['python', 'sql']}</t>
  </si>
  <si>
    <t>['sap', 'excel', 'word', 'powerpoint', 'sharepoint']</t>
  </si>
  <si>
    <t>{'analyst_tools': ['sap', 'excel', 'word', 'powerpoint', 'sharepoint']}</t>
  </si>
  <si>
    <t>(Senior) Analyst in Liquidity &amp; Funding</t>
  </si>
  <si>
    <t>Field Application Engineer</t>
  </si>
  <si>
    <t>Antony, France</t>
  </si>
  <si>
    <t>Avnet</t>
  </si>
  <si>
    <t>['vmware', 'windows', 'excel', 'word', 'powerpoint', 'visio']</t>
  </si>
  <si>
    <t>{'analyst_tools': ['excel', 'word', 'powerpoint', 'visio'], 'cloud': ['vmware'], 'os': ['windows']}</t>
  </si>
  <si>
    <t>Data Scientist Asset Control</t>
  </si>
  <si>
    <t>Brambles</t>
  </si>
  <si>
    <t>['python', 'sql', 'react', 'pandas', 'scikit-learn', 'tensorflow', 'excel', 'word', 'visio']</t>
  </si>
  <si>
    <t>{'analyst_tools': ['excel', 'word', 'visio'], 'libraries': ['react', 'pandas', 'scikit-learn', 'tensorflow'], 'programming': ['python', 'sql']}</t>
  </si>
  <si>
    <t>['python', 'aws', 'snowflake', 'excel']</t>
  </si>
  <si>
    <t>{'analyst_tools': ['excel'], 'cloud': ['aws', 'snowflake'], 'programming': ['python']}</t>
  </si>
  <si>
    <t>Data Scientist with focus on SAS programming (f/m/d - part/full-time)</t>
  </si>
  <si>
    <t>['python', 'sql', 'scala', 'r', 'java', 'sql server', 'snowflake', 'gdpr', 'ssis', 'qlik', 'power bi', 'github', 'kubernetes']</t>
  </si>
  <si>
    <t>{'analyst_tools': ['ssis', 'qlik', 'power bi'], 'cloud': ['snowflake'], 'databases': ['sql server'], 'libraries': ['gdpr'], 'other': ['github', 'kubernetes'], 'programming': ['python', 'sql', 'scala', 'r', 'java']}</t>
  </si>
  <si>
    <t>Senior AI Data Scientist</t>
  </si>
  <si>
    <t>['python', 'sql', 'javascript', 'mongodb', 'mongodb', 'sql server', 'cassandra', 'postgresql', 'redis', 'mysql', 'azure', 'aws', 'tensorflow', 'pytorch']</t>
  </si>
  <si>
    <t>{'cloud': ['azure', 'aws'], 'databases': ['mongodb', 'sql server', 'cassandra', 'postgresql', 'redis', 'mysql'], 'libraries': ['tensorflow', 'pytorch'], 'programming': ['python', 'sql', 'javascript', 'mongodb']}</t>
  </si>
  <si>
    <t>Rate Analyst, Business Intelligence</t>
  </si>
  <si>
    <t>via Randstad Sourceright</t>
  </si>
  <si>
    <t>Randstad Sourceright</t>
  </si>
  <si>
    <t>The Hartford Financial Services Group, Inc</t>
  </si>
  <si>
    <t>['sql', 'python', 'snowflake', 'oracle', 'aws']</t>
  </si>
  <si>
    <t>{'cloud': ['snowflake', 'oracle', 'aws'], 'programming': ['sql', 'python']}</t>
  </si>
  <si>
    <t>Data Analyst (Python, SQL) - Leading IT Consultancy</t>
  </si>
  <si>
    <t>Bigdata Developer / Data Engineer @ Innova Solution</t>
  </si>
  <si>
    <t>Philips International</t>
  </si>
  <si>
    <t>Senior Data Scientist - Marketplace &amp; Growth</t>
  </si>
  <si>
    <t>['sql', 'python', 'plotly', 'seaborn', 'matplotlib', 'sheets', 'tableau', 'power bi']</t>
  </si>
  <si>
    <t>{'analyst_tools': ['sheets', 'tableau', 'power bi'], 'libraries': ['plotly', 'seaborn', 'matplotlib'], 'programming': ['sql', 'python']}</t>
  </si>
  <si>
    <t>IT People Innovation</t>
  </si>
  <si>
    <t>['sql', 'python', 'nosql', 'gcp', 'bigquery', 'kafka', 'tensorflow', 'ssis', 'ssrs', 'power bi']</t>
  </si>
  <si>
    <t>{'analyst_tools': ['ssis', 'ssrs', 'power bi'], 'cloud': ['gcp', 'bigquery'], 'libraries': ['kafka', 'tensorflow'], 'programming': ['sql', 'python', 'nosql']}</t>
  </si>
  <si>
    <t>Data Engineer -Smart City</t>
  </si>
  <si>
    <t>Incubly</t>
  </si>
  <si>
    <t>['python', 'scala', 'java', 'elasticsearch', 'airflow', 'kafka', 'spark', 'node', 'flow', 'kubernetes']</t>
  </si>
  <si>
    <t>{'databases': ['elasticsearch'], 'libraries': ['airflow', 'kafka', 'spark'], 'other': ['flow', 'kubernetes'], 'programming': ['python', 'scala', 'java'], 'webframeworks': ['node']}</t>
  </si>
  <si>
    <t>Do You Want to Help Scientist Regain Control of Their Data?</t>
  </si>
  <si>
    <t>Mid-Level Staff Product Data Analyst</t>
  </si>
  <si>
    <t>['sql', 'r', 'python', 'phoenix']</t>
  </si>
  <si>
    <t>{'programming': ['sql', 'r', 'python'], 'webframeworks': ['phoenix']}</t>
  </si>
  <si>
    <t>Jordan &amp; Jordan</t>
  </si>
  <si>
    <t>Randstad AB</t>
  </si>
  <si>
    <t>Maximus Services, LLC</t>
  </si>
  <si>
    <t>Germantown, MD</t>
  </si>
  <si>
    <t>['sql', 'python', 'aws', 'tidyverse', 'matplotlib', 'tableau', 'git']</t>
  </si>
  <si>
    <t>{'analyst_tools': ['tableau'], 'cloud': ['aws'], 'libraries': ['tidyverse', 'matplotlib'], 'other': ['git'], 'programming': ['sql', 'python']}</t>
  </si>
  <si>
    <t>Aquent UK</t>
  </si>
  <si>
    <t>['sql', 'python', 'tableau', 'sharepoint']</t>
  </si>
  <si>
    <t>{'analyst_tools': ['tableau', 'sharepoint'], 'programming': ['sql', 'python']}</t>
  </si>
  <si>
    <t>Lead Data Center Critical Facilities Engineer</t>
  </si>
  <si>
    <t>ResMed</t>
  </si>
  <si>
    <t>['java', 'javascript', 'python', 'go', 'aws', 'excel', 'github', 'bitbucket', 'kubernetes', 'docker', 'terraform']</t>
  </si>
  <si>
    <t>{'analyst_tools': ['excel'], 'cloud': ['aws'], 'other': ['github', 'bitbucket', 'kubernetes', 'docker', 'terraform'], 'programming': ['java', 'javascript', 'python', 'go']}</t>
  </si>
  <si>
    <t>Senior Data Engineer - 1055</t>
  </si>
  <si>
    <t>Wakapi</t>
  </si>
  <si>
    <t>Whizants</t>
  </si>
  <si>
    <t>['sql', 'sql server', 'ssrs']</t>
  </si>
  <si>
    <t>{'analyst_tools': ['ssrs'], 'databases': ['sql server'], 'programming': ['sql']}</t>
  </si>
  <si>
    <t>NSK_Financial Analyst</t>
  </si>
  <si>
    <t>Nu Skin</t>
  </si>
  <si>
    <t>Кажигульни</t>
  </si>
  <si>
    <t>Health Data Analyst</t>
  </si>
  <si>
    <t>Chief Data Science and Data Engineering Officer, Ghent</t>
  </si>
  <si>
    <t>Seffner, FL</t>
  </si>
  <si>
    <t>Rooms To Go</t>
  </si>
  <si>
    <t>['go', 'sql', 'excel', 'ssrs', 'power bi', 'microstrategy', 'cognos', 'tableau']</t>
  </si>
  <si>
    <t>{'analyst_tools': ['excel', 'ssrs', 'power bi', 'microstrategy', 'cognos', 'tableau'], 'programming': ['go', 'sql']}</t>
  </si>
  <si>
    <t>AWS Certified Data Engineers - Contract to Hire</t>
  </si>
  <si>
    <t>['python', 'aws', 'redshift', 'aurora']</t>
  </si>
  <si>
    <t>{'cloud': ['aws', 'redshift', 'aurora'], 'programming': ['python']}</t>
  </si>
  <si>
    <t>Pantheon Scientifics pvt Ltd</t>
  </si>
  <si>
    <t>['sql', 'scala', 'python', 'aws', 'redshift', 'snowflake', 'databricks', 'spark', 'airflow', 'tableau']</t>
  </si>
  <si>
    <t>{'analyst_tools': ['tableau'], 'cloud': ['aws', 'redshift', 'snowflake', 'databricks'], 'libraries': ['spark', 'airflow'], 'programming': ['sql', 'scala', 'python']}</t>
  </si>
  <si>
    <t>StockTwits</t>
  </si>
  <si>
    <t>['python', 'golang', 'typescript', 'mongodb', 'mongodb', 'postgresql', 'mysql', 'redis', 'aws', 'kubernetes']</t>
  </si>
  <si>
    <t>{'cloud': ['aws'], 'databases': ['mongodb', 'postgresql', 'mysql', 'redis'], 'other': ['kubernetes'], 'programming': ['python', 'golang', 'typescript', 'mongodb']}</t>
  </si>
  <si>
    <t>Marketing Data Specialist</t>
  </si>
  <si>
    <t>The Layton Companies, Inc.</t>
  </si>
  <si>
    <t>Haiger, Germany</t>
  </si>
  <si>
    <t>Friedhelm  Loh Group</t>
  </si>
  <si>
    <t>Senior Data Scientist – FEU LEGO</t>
  </si>
  <si>
    <t>['python', 'azure', 'databricks', 'pyspark', 'git']</t>
  </si>
  <si>
    <t>{'cloud': ['azure', 'databricks'], 'libraries': ['pyspark'], 'other': ['git'], 'programming': ['python']}</t>
  </si>
  <si>
    <t>AppDirect - Senior Data Engineer - ETL/Python</t>
  </si>
  <si>
    <t>Appdirect India Private Limited</t>
  </si>
  <si>
    <t>['scala', 'java', 'sql', 'python', 'aws', 'azure', 'databricks', 'spark', 'kafka', 'docker', 'kubernetes']</t>
  </si>
  <si>
    <t>{'cloud': ['aws', 'azure', 'databricks'], 'libraries': ['spark', 'kafka'], 'other': ['docker', 'kubernetes'], 'programming': ['scala', 'java', 'sql', 'python']}</t>
  </si>
  <si>
    <t>['sql', 'python', 'c#', 'excel', 'tableau']</t>
  </si>
  <si>
    <t>{'analyst_tools': ['excel', 'tableau'], 'programming': ['sql', 'python', 'c#']}</t>
  </si>
  <si>
    <t>Warsaw, Poland   (+4 others)</t>
  </si>
  <si>
    <t>via Careers - AirHelp</t>
  </si>
  <si>
    <t>AirHelp</t>
  </si>
  <si>
    <t>['sql', 'python', 'go', 'numpy', 'pandas', 'matplotlib', 'looker', 'tableau']</t>
  </si>
  <si>
    <t>{'analyst_tools': ['looker', 'tableau'], 'libraries': ['numpy', 'pandas', 'matplotlib'], 'programming': ['sql', 'python', 'go']}</t>
  </si>
  <si>
    <t>Alinea Health</t>
  </si>
  <si>
    <t>['sql', 'python', 'aws', 'databricks', 'snowflake', 'airflow', 'spark']</t>
  </si>
  <si>
    <t>{'cloud': ['aws', 'databricks', 'snowflake'], 'libraries': ['airflow', 'spark'], 'programming': ['sql', 'python']}</t>
  </si>
  <si>
    <t>receeve</t>
  </si>
  <si>
    <t>['python', 'sql', 'tensorflow', 'scikit-learn']</t>
  </si>
  <si>
    <t>{'libraries': ['tensorflow', 'scikit-learn'], 'programming': ['python', 'sql']}</t>
  </si>
  <si>
    <t>Techray</t>
  </si>
  <si>
    <t>['python', 'neo4j', 'azure', 'databricks', 'graphql', 'pyspark']</t>
  </si>
  <si>
    <t>{'cloud': ['azure', 'databricks'], 'databases': ['neo4j'], 'libraries': ['graphql', 'pyspark'], 'programming': ['python']}</t>
  </si>
  <si>
    <t>Freelance Opportunity for Experienced Data Engineer with...</t>
  </si>
  <si>
    <t>Workflexi</t>
  </si>
  <si>
    <t>['sql', 'python', 'databricks', 'spark', 'gitlab']</t>
  </si>
  <si>
    <t>{'cloud': ['databricks'], 'libraries': ['spark'], 'other': ['gitlab'], 'programming': ['sql', 'python']}</t>
  </si>
  <si>
    <t>Data Engineer - Python and Power BI (5 Years)</t>
  </si>
  <si>
    <t>Zentek  Infosoft</t>
  </si>
  <si>
    <t>['python', 'sql', 'azure', 'numpy', 'flask', 'power bi', 'tableau', 'github', 'docker']</t>
  </si>
  <si>
    <t>{'analyst_tools': ['power bi', 'tableau'], 'cloud': ['azure'], 'libraries': ['numpy'], 'other': ['github', 'docker'], 'programming': ['python', 'sql'], 'webframeworks': ['flask']}</t>
  </si>
  <si>
    <t>Cloud/D&amp;A/Microsoft/AI - Data Service Analyst/Data Scientist ...</t>
  </si>
  <si>
    <t>Founding Data Engineer. Job in London My Valley Jobs Today</t>
  </si>
  <si>
    <t>RecruitAid Ltd</t>
  </si>
  <si>
    <t>['pyspark', 'kubernetes']</t>
  </si>
  <si>
    <t>{'libraries': ['pyspark'], 'other': ['kubernetes']}</t>
  </si>
  <si>
    <t>IKEA Belgium</t>
  </si>
  <si>
    <t>Andover, MA</t>
  </si>
  <si>
    <t>['go', 'python', 'shell', 'powershell', 'azure', 'kubernetes', 'github', 'terraform']</t>
  </si>
  <si>
    <t>{'cloud': ['azure'], 'other': ['kubernetes', 'github', 'terraform'], 'programming': ['go', 'python', 'shell', 'powershell']}</t>
  </si>
  <si>
    <t>Volontär / Praktikant (d/m/w) Schwerpunkt Data Science für...</t>
  </si>
  <si>
    <t>Prognos AG – Wir geben Orientierung.</t>
  </si>
  <si>
    <t>Merrimack, NH</t>
  </si>
  <si>
    <t>Adroit Software, Inc.</t>
  </si>
  <si>
    <t>['sql', 'python', 'shell', 'aws', 'snowflake', 'oracle', 'airflow', 'hadoop', 'spark', 'kafka', 'jenkins']</t>
  </si>
  <si>
    <t>{'cloud': ['aws', 'snowflake', 'oracle'], 'libraries': ['airflow', 'hadoop', 'spark', 'kafka'], 'other': ['jenkins'], 'programming': ['sql', 'python', 'shell']}</t>
  </si>
  <si>
    <t>Vanna Health</t>
  </si>
  <si>
    <t>['python', 'sql', 'mysql', 'snowflake', 'redshift', 'bigquery', 'aws', 'azure', 'heroku', 'pandas', 'spark', 'airflow', 'kafka', 'jupyter', 'fastapi', 'flask']</t>
  </si>
  <si>
    <t>{'cloud': ['snowflake', 'redshift', 'bigquery', 'aws', 'azure', 'heroku'], 'databases': ['mysql'], 'libraries': ['pandas', 'spark', 'airflow', 'kafka', 'jupyter'], 'programming': ['python', 'sql'], 'webframeworks': ['fastapi', 'flask']}</t>
  </si>
  <si>
    <t>Raiffeisen Bank Albania</t>
  </si>
  <si>
    <t>['sql', 'elasticsearch', 'power bi', 'cognos']</t>
  </si>
  <si>
    <t>{'analyst_tools': ['power bi', 'cognos'], 'databases': ['elasticsearch'], 'programming': ['sql']}</t>
  </si>
  <si>
    <t>Digital Analytics Associate</t>
  </si>
  <si>
    <t>InfoTrust</t>
  </si>
  <si>
    <t>Sr. SSIS Data Engineer</t>
  </si>
  <si>
    <t>GetOnData Solutions</t>
  </si>
  <si>
    <t>['sql', 'c#', 'sql server', 'windows', 'ssis']</t>
  </si>
  <si>
    <t>{'analyst_tools': ['ssis'], 'databases': ['sql server'], 'os': ['windows'], 'programming': ['sql', 'c#']}</t>
  </si>
  <si>
    <t>Tableau Solution Engineer - Middle East</t>
  </si>
  <si>
    <t>['python', 'scala', 'java', 'kotlin', 'sql', 'nosql', 'aws', 'azure', 'pyspark', 'hadoop', 'kafka']</t>
  </si>
  <si>
    <t>{'cloud': ['aws', 'azure'], 'libraries': ['pyspark', 'hadoop', 'kafka'], 'programming': ['python', 'scala', 'java', 'kotlin', 'sql', 'nosql']}</t>
  </si>
  <si>
    <t>Business Intelligence Analyst - short term insurance</t>
  </si>
  <si>
    <t>AKA Brip Careers Worldwide</t>
  </si>
  <si>
    <t>Senior Site Reliability Engineer, Data Lake</t>
  </si>
  <si>
    <t>Ll Oefentherapie</t>
  </si>
  <si>
    <t>Talent Scout Management</t>
  </si>
  <si>
    <t>CompuGroup Medical sta cercando Senior Database Engineer</t>
  </si>
  <si>
    <t>Molfetta, Metropolitan City of Bari, Italy</t>
  </si>
  <si>
    <t>CompuGroup Medical</t>
  </si>
  <si>
    <t>['nosql', 'mongodb', 'mongodb', 'postgresql', 'kubernetes', 'zoom']</t>
  </si>
  <si>
    <t>{'databases': ['mongodb', 'postgresql'], 'other': ['kubernetes'], 'programming': ['nosql', 'mongodb'], 'sync': ['zoom']}</t>
  </si>
  <si>
    <t>Data Scientist (m/w/d) (m/w/d)</t>
  </si>
  <si>
    <t>Intermediate Full Stack Engineer</t>
  </si>
  <si>
    <t>VanHack Inc.</t>
  </si>
  <si>
    <t>['javascript', 'typescript', 'react.js', 'node.js']</t>
  </si>
  <si>
    <t>{'programming': ['javascript', 'typescript'], 'webframeworks': ['react.js', 'node.js']}</t>
  </si>
  <si>
    <t>Lead Data Researcher</t>
  </si>
  <si>
    <t>['python', 'scala', 'java', 'azure', 'pandas', 'scikit-learn', 'pytorch', 'docker']</t>
  </si>
  <si>
    <t>{'cloud': ['azure'], 'libraries': ['pandas', 'scikit-learn', 'pytorch'], 'other': ['docker'], 'programming': ['python', 'scala', 'java']}</t>
  </si>
  <si>
    <t>Senior Business Intelligence Consultant Data and Analytics, Sweden...</t>
  </si>
  <si>
    <t>Epicalgroup</t>
  </si>
  <si>
    <t>['azure', 'databricks', 'snowflake', 'power bi']</t>
  </si>
  <si>
    <t>{'analyst_tools': ['power bi'], 'cloud': ['azure', 'databricks', 'snowflake']}</t>
  </si>
  <si>
    <t>Sr Big Data Engineer</t>
  </si>
  <si>
    <t>Andhra Pradesh, India</t>
  </si>
  <si>
    <t>['java', 'scala', 'cassandra', 'postgresql', 'aws', 'hadoop', 'spark', 'linux', 'git']</t>
  </si>
  <si>
    <t>{'cloud': ['aws'], 'databases': ['cassandra', 'postgresql'], 'libraries': ['hadoop', 'spark'], 'os': ['linux'], 'other': ['git'], 'programming': ['java', 'scala']}</t>
  </si>
  <si>
    <t>['python', 'scala', 'aws', 'azure', 'gcp', 'spark', 'power bi', 'qlik', 'tableau', 'ansible', 'git', 'jenkins']</t>
  </si>
  <si>
    <t>{'analyst_tools': ['power bi', 'qlik', 'tableau'], 'cloud': ['aws', 'azure', 'gcp'], 'libraries': ['spark'], 'other': ['ansible', 'git', 'jenkins'], 'programming': ['python', 'scala']}</t>
  </si>
  <si>
    <t>Real Estate Data Analyst 1LOD</t>
  </si>
  <si>
    <t>Remote/Hybrid_Big Data Engineer (With Core Java ,Python ,AWS)</t>
  </si>
  <si>
    <t>Alaska</t>
  </si>
  <si>
    <t>Quantum World Technologies Inc.</t>
  </si>
  <si>
    <t>['java', 'python', 'sas', 'sas', 'sql', 'postgresql', 'aws', 'oracle', 'aurora', 'redshift', 'spring', 'pyspark', 'spark', 'hadoop', 'angular', 'bitbucket']</t>
  </si>
  <si>
    <t>{'analyst_tools': ['sas'], 'cloud': ['aws', 'oracle', 'aurora', 'redshift'], 'databases': ['postgresql'], 'libraries': ['spring', 'pyspark', 'spark', 'hadoop'], 'other': ['bitbucket'], 'programming': ['java', 'python', 'sas', 'sql'], 'webframeworks': ['angular']}</t>
  </si>
  <si>
    <t>Data Engineer (LATAM) SC4823</t>
  </si>
  <si>
    <t>['sql', 'python', 'aws', 'redshift', 'snowflake', 'databricks']</t>
  </si>
  <si>
    <t>{'cloud': ['aws', 'redshift', 'snowflake', 'databricks'], 'programming': ['sql', 'python']}</t>
  </si>
  <si>
    <t>Mid Level Software Engineer Data Data Engineer U K</t>
  </si>
  <si>
    <t>Boclips</t>
  </si>
  <si>
    <t>['python', 'kotlin', 'javascript', 'mongodb', 'mongodb', 'sql', 'elasticsearch', 'bigquery', 'gcp', 'aws', 'react', 'looker', 'git', 'docker', 'terraform']</t>
  </si>
  <si>
    <t>{'analyst_tools': ['looker'], 'cloud': ['bigquery', 'gcp', 'aws'], 'databases': ['mongodb', 'elasticsearch'], 'libraries': ['react'], 'other': ['git', 'docker', 'terraform'], 'programming': ['python', 'kotlin', 'javascript', 'mongodb', 'sql']}</t>
  </si>
  <si>
    <t>Natera</t>
  </si>
  <si>
    <t>['python', 'matlab', 'r', 'c++', 'sql']</t>
  </si>
  <si>
    <t>{'programming': ['python', 'matlab', 'r', 'c++', 'sql']}</t>
  </si>
  <si>
    <t>Senior Manager,  Customer Data Science</t>
  </si>
  <si>
    <t>['sql', 'python', 'r', 'sas', 'sas', 'airflow', 'looker', 'tableau']</t>
  </si>
  <si>
    <t>{'analyst_tools': ['sas', 'looker', 'tableau'], 'libraries': ['airflow'], 'programming': ['sql', 'python', 'r', 'sas']}</t>
  </si>
  <si>
    <t>Consultant expérimenté Data analyst | CDI | F/H</t>
  </si>
  <si>
    <t>['sql', 'sas', 'sas', 'r', 'crystal', 'rshiny', 'tableau', 'power bi', 'qlik', 'alteryx']</t>
  </si>
  <si>
    <t>{'analyst_tools': ['sas', 'tableau', 'power bi', 'qlik', 'alteryx'], 'libraries': ['rshiny'], 'programming': ['sql', 'sas', 'r', 'crystal']}</t>
  </si>
  <si>
    <t>['python', 'scala', 'sql', 'nosql', 'mongodb', 'mongodb', 'mysql', 'redis', 'hadoop', 'spark', 'git', 'atlassian', 'jira', 'confluence']</t>
  </si>
  <si>
    <t>{'async': ['jira', 'confluence'], 'databases': ['mongodb', 'mysql', 'redis'], 'libraries': ['hadoop', 'spark'], 'other': ['git', 'atlassian'], 'programming': ['python', 'scala', 'sql', 'nosql', 'mongodb']}</t>
  </si>
  <si>
    <t>Data Analyst – Digital Sustainability (H/F)</t>
  </si>
  <si>
    <t>Clermont-Ferrand, France</t>
  </si>
  <si>
    <t>CELAD</t>
  </si>
  <si>
    <t>JM Family Enterprises, Inc.</t>
  </si>
  <si>
    <t>['sql', 'python', 'aws', 'azure', 'scikit-learn', 'tensorflow', 'pytorch']</t>
  </si>
  <si>
    <t>{'cloud': ['aws', 'azure'], 'libraries': ['scikit-learn', 'tensorflow', 'pytorch'], 'programming': ['sql', 'python']}</t>
  </si>
  <si>
    <t>Cyber Data Scientist, Lead</t>
  </si>
  <si>
    <t>Datawetenschapper</t>
  </si>
  <si>
    <t>Rond Consulting BV</t>
  </si>
  <si>
    <t>['r', 'python', 'scala', 'c', 'java', 'julia', 'azure', 'aws', 'gcp', 'hadoop', 'spark']</t>
  </si>
  <si>
    <t>{'cloud': ['azure', 'aws', 'gcp'], 'libraries': ['hadoop', 'spark'], 'programming': ['r', 'python', 'scala', 'c', 'java', 'julia']}</t>
  </si>
  <si>
    <t>['sql', 'r', 'python', 'redshift', 'snowflake', 'tableau']</t>
  </si>
  <si>
    <t>{'analyst_tools': ['tableau'], 'cloud': ['redshift', 'snowflake'], 'programming': ['sql', 'r', 'python']}</t>
  </si>
  <si>
    <t>Quart de Poblet, Spain</t>
  </si>
  <si>
    <t>Trigyn Technologies</t>
  </si>
  <si>
    <t>Data scientist / Machine learning engineer (команда рекомендаций и...</t>
  </si>
  <si>
    <t>VK, Одноклассники</t>
  </si>
  <si>
    <t>['python', 'java', 'scala', 'sql', 'spark', 'hadoop']</t>
  </si>
  <si>
    <t>{'libraries': ['spark', 'hadoop'], 'programming': ['python', 'java', 'scala', 'sql']}</t>
  </si>
  <si>
    <t>SoftDev Incorporated</t>
  </si>
  <si>
    <t>['sql', 'r', 'python', 'sheets']</t>
  </si>
  <si>
    <t>{'analyst_tools': ['sheets'], 'programming': ['sql', 'r', 'python']}</t>
  </si>
  <si>
    <t>Citation Professional Solutions</t>
  </si>
  <si>
    <t>['sql', 'python', 'snowflake', 'bigquery', 'redshift', 'aws', 'azure', 'databricks', 'spark', 'kafka']</t>
  </si>
  <si>
    <t>{'cloud': ['snowflake', 'bigquery', 'redshift', 'aws', 'azure', 'databricks'], 'libraries': ['spark', 'kafka'], 'programming': ['sql', 'python']}</t>
  </si>
  <si>
    <t>benchmark human services</t>
  </si>
  <si>
    <t>Data Engineer &amp; Python</t>
  </si>
  <si>
    <t>ARealTI</t>
  </si>
  <si>
    <t>['python', 'sql', 'postgresql', 'snowflake', 'git']</t>
  </si>
  <si>
    <t>{'cloud': ['snowflake'], 'databases': ['postgresql'], 'other': ['git'], 'programming': ['python', 'sql']}</t>
  </si>
  <si>
    <t>Business/Data Analyst – Bionics SEALs Team, Assistant Vice...</t>
  </si>
  <si>
    <t>Data Engineer, Quality Innovation</t>
  </si>
  <si>
    <t>['sql', 'nosql', 'python', 'java', 'scala', 'aws', 'gcp', 'azure', 'airflow', 'hadoop', 'spark', 'tableau', 'power bi', 'looker', 'jenkins']</t>
  </si>
  <si>
    <t>{'analyst_tools': ['tableau', 'power bi', 'looker'], 'cloud': ['aws', 'gcp', 'azure'], 'libraries': ['airflow', 'hadoop', 'spark'], 'other': ['jenkins'], 'programming': ['sql', 'nosql', 'python', 'java', 'scala']}</t>
  </si>
  <si>
    <t>M-Kopa Solar</t>
  </si>
  <si>
    <t>Fortegra</t>
  </si>
  <si>
    <t>['sql', 'python', 'databricks', 'azure', 'snowflake', 'pandas', 'spark']</t>
  </si>
  <si>
    <t>{'cloud': ['databricks', 'azure', 'snowflake'], 'libraries': ['pandas', 'spark'], 'programming': ['sql', 'python']}</t>
  </si>
  <si>
    <t>Zenly</t>
  </si>
  <si>
    <t>Rocket Travel by Agoda</t>
  </si>
  <si>
    <t>['sql', 'python', 'redshift', 'aws', 'pandas', 'numpy', 'airflow', 'hadoop', 'spark', 'word', 'jenkins', 'git', 'gitlab', 'kubernetes', 'docker']</t>
  </si>
  <si>
    <t>{'analyst_tools': ['word'], 'cloud': ['redshift', 'aws'], 'libraries': ['pandas', 'numpy', 'airflow', 'hadoop', 'spark'], 'other': ['jenkins', 'git', 'gitlab', 'kubernetes', 'docker'], 'programming': ['sql', 'python']}</t>
  </si>
  <si>
    <t>The Lumistella Company</t>
  </si>
  <si>
    <t>['sql', 'asp.net', 'excel', 'power bi', 'dax', 'ssrs', 'ssis']</t>
  </si>
  <si>
    <t>{'analyst_tools': ['excel', 'power bi', 'dax', 'ssrs', 'ssis'], 'programming': ['sql'], 'webframeworks': ['asp.net']}</t>
  </si>
  <si>
    <t>Senior Data Scientist I</t>
  </si>
  <si>
    <t>Business Data Analyst (H/F)</t>
  </si>
  <si>
    <t>Voiron, France</t>
  </si>
  <si>
    <t>SOCIETE D'IMPORTATION DE DIFFUSION OU DI</t>
  </si>
  <si>
    <t>Global Rail Group</t>
  </si>
  <si>
    <t>Senior AWS Data Engineer</t>
  </si>
  <si>
    <t>PokerStars</t>
  </si>
  <si>
    <t>['python', 'sql', 'java', 'shell', 'dynamodb', 'aws', 'redshift', 'databricks', 'pyspark', 'spark', 'flutter', 'git', 'terraform', 'docker']</t>
  </si>
  <si>
    <t>{'cloud': ['aws', 'redshift', 'databricks'], 'databases': ['dynamodb'], 'libraries': ['pyspark', 'spark', 'flutter'], 'other': ['git', 'terraform', 'docker'], 'programming': ['python', 'sql', 'java', 'shell']}</t>
  </si>
  <si>
    <t>Sparta Global</t>
  </si>
  <si>
    <t>Scienziato Data Science</t>
  </si>
  <si>
    <t>Pisa, Province of Pisa, Italy</t>
  </si>
  <si>
    <t>SleepActa srl</t>
  </si>
  <si>
    <t>['python', 'matlab', 'ruby', 'ruby', 'julia', 'aws', 'numpy', 'pandas', 'keras', 'docker', 'kubernetes', 'git']</t>
  </si>
  <si>
    <t>{'cloud': ['aws'], 'libraries': ['numpy', 'pandas', 'keras'], 'other': ['docker', 'kubernetes', 'git'], 'programming': ['python', 'matlab', 'ruby', 'julia'], 'webframeworks': ['ruby']}</t>
  </si>
  <si>
    <t>Senior Data Analyst-Growth</t>
  </si>
  <si>
    <t>Pojoaque, NM</t>
  </si>
  <si>
    <t>Payoneer</t>
  </si>
  <si>
    <t>Metrica Recruitment</t>
  </si>
  <si>
    <t>['r', 'nosql', 'sql', 'python', 'redshift', 'oracle']</t>
  </si>
  <si>
    <t>{'cloud': ['redshift', 'oracle'], 'programming': ['r', 'nosql', 'sql', 'python']}</t>
  </si>
  <si>
    <t>Ecosystem / Data Analytics Sr C12</t>
  </si>
  <si>
    <t>['python', 'java', 'scala', 'aws', 'azure', 'hadoop', 'spark']</t>
  </si>
  <si>
    <t>{'cloud': ['aws', 'azure'], 'libraries': ['hadoop', 'spark'], 'programming': ['python', 'java', 'scala']}</t>
  </si>
  <si>
    <t>Fredward</t>
  </si>
  <si>
    <t>['python', 'java', 'scala', 'aws', 'azure', 'gcp', 'react']</t>
  </si>
  <si>
    <t>{'cloud': ['aws', 'azure', 'gcp'], 'libraries': ['react'], 'programming': ['python', 'java', 'scala']}</t>
  </si>
  <si>
    <t>Applied Research Scientist</t>
  </si>
  <si>
    <t>Mila - Institut québécois d'intelligence artificielle</t>
  </si>
  <si>
    <t>['bash', 'azure', 'docker', 'git', 'kubernetes']</t>
  </si>
  <si>
    <t>{'cloud': ['azure'], 'other': ['docker', 'git', 'kubernetes'], 'programming': ['bash']}</t>
  </si>
  <si>
    <t>Data Engineer. Job in Manchester My Valley Jobs Today</t>
  </si>
  <si>
    <t>Adria Solutions Ltd</t>
  </si>
  <si>
    <t>Reporting und Data Specialist (m/w/d)</t>
  </si>
  <si>
    <t>gastivo portal GmbH</t>
  </si>
  <si>
    <t>Chargé d'études statistiques/data scientist H/F</t>
  </si>
  <si>
    <t>Data Analyst (Taxonomy, Schema, Classification) ON CONTRACT</t>
  </si>
  <si>
    <t>Pivotree</t>
  </si>
  <si>
    <t>Senior Research Analyst/ Research Analyst</t>
  </si>
  <si>
    <t>Stratview Research</t>
  </si>
  <si>
    <t>Senior Analyst - Data Governance</t>
  </si>
  <si>
    <t>ProDIG</t>
  </si>
  <si>
    <t>Northumbria Police</t>
  </si>
  <si>
    <t>['sql', 'powershell', 'sql server', 'oracle']</t>
  </si>
  <si>
    <t>{'cloud': ['oracle'], 'databases': ['sql server'], 'programming': ['sql', 'powershell']}</t>
  </si>
  <si>
    <t>Data Scientist (Demand Planning Statistician)</t>
  </si>
  <si>
    <t>['python', 'sql', 'java', 'c++', 'angular']</t>
  </si>
  <si>
    <t>{'programming': ['python', 'sql', 'java', 'c++'], 'webframeworks': ['angular']}</t>
  </si>
  <si>
    <t>Senior Consultant (w/m/d) Data Management</t>
  </si>
  <si>
    <t>Hanover, Germany   (+9 others)</t>
  </si>
  <si>
    <t>KPMG AG Wirtschaftsprüfungsgesellschaft</t>
  </si>
  <si>
    <t>Middle Data Engineer (2300003G)</t>
  </si>
  <si>
    <t>Vinnytsia, Vinnytsia Oblast, Ukraine</t>
  </si>
  <si>
    <t>['python', 'sql', 'sql server', 'azure', 'databricks', 'spark', 'kafka', 'express', 'excel']</t>
  </si>
  <si>
    <t>{'analyst_tools': ['excel'], 'cloud': ['azure', 'databricks'], 'databases': ['sql server'], 'libraries': ['spark', 'kafka'], 'programming': ['python', 'sql'], 'webframeworks': ['express']}</t>
  </si>
  <si>
    <t>Bondoufle, France</t>
  </si>
  <si>
    <t>Groupement Les Mousquetaires</t>
  </si>
  <si>
    <t>['sas', 'sas', 'excel', 'sap']</t>
  </si>
  <si>
    <t>{'analyst_tools': ['sas', 'excel', 'sap'], 'programming': ['sas']}</t>
  </si>
  <si>
    <t>Data engineer Cloud</t>
  </si>
  <si>
    <t>Almería, Spain</t>
  </si>
  <si>
    <t>CMV Consultores</t>
  </si>
  <si>
    <t>['python', 'elasticsearch', 'aws', 'snowflake', 'terraform', 'jenkins']</t>
  </si>
  <si>
    <t>{'cloud': ['aws', 'snowflake'], 'databases': ['elasticsearch'], 'other': ['terraform', 'jenkins'], 'programming': ['python']}</t>
  </si>
  <si>
    <t>Groupe CAMCA</t>
  </si>
  <si>
    <t>Lead Data Engineer (Remote)</t>
  </si>
  <si>
    <t>['sql', 'python', 'snowflake', 'aws', 'azure', 'gcp', 'airflow', 'kafka', 'spark', 'hadoop', 'docker', 'kubernetes']</t>
  </si>
  <si>
    <t>{'cloud': ['snowflake', 'aws', 'azure', 'gcp'], 'libraries': ['airflow', 'kafka', 'spark', 'hadoop'], 'other': ['docker', 'kubernetes'], 'programming': ['sql', 'python']}</t>
  </si>
  <si>
    <t>Data Analyst w/Advanced SQL (Onsite)</t>
  </si>
  <si>
    <t>Tymit</t>
  </si>
  <si>
    <t>['kotlin', 'swift', 'python', 'golang', 'ruby', 'ruby', 'aws', 'linux', 'unix', 'terraform', 'ansible', 'jenkins', 'git']</t>
  </si>
  <si>
    <t>{'cloud': ['aws'], 'os': ['linux', 'unix'], 'other': ['terraform', 'ansible', 'jenkins', 'git'], 'programming': ['kotlin', 'swift', 'python', 'golang', 'ruby'], 'webframeworks': ['ruby']}</t>
  </si>
  <si>
    <t>Analista Senior de BI y Data Analytics</t>
  </si>
  <si>
    <t>La Positiva Seguros</t>
  </si>
  <si>
    <t>MID Data Engineer Jobs</t>
  </si>
  <si>
    <t>Profitero, Ltd.</t>
  </si>
  <si>
    <t>['python', 'sql', 'spark', 'airflow', 'pandas', 'docker', 'kubernetes']</t>
  </si>
  <si>
    <t>{'libraries': ['spark', 'airflow', 'pandas'], 'other': ['docker', 'kubernetes'], 'programming': ['python', 'sql']}</t>
  </si>
  <si>
    <t>Syncasso Nederland</t>
  </si>
  <si>
    <t>['sql', 'azure', 'power bi', 'dax', 'word']</t>
  </si>
  <si>
    <t>{'analyst_tools': ['power bi', 'dax', 'word'], 'cloud': ['azure'], 'programming': ['sql']}</t>
  </si>
  <si>
    <t>Southern Province, Rwanda</t>
  </si>
  <si>
    <t>Rwanda</t>
  </si>
  <si>
    <t>AmaliTech</t>
  </si>
  <si>
    <t>['sql', 'scala', 'python', 'java', 'aws', 'databricks', 'spark', 'pyspark']</t>
  </si>
  <si>
    <t>{'cloud': ['aws', 'databricks'], 'libraries': ['spark', 'pyspark'], 'programming': ['sql', 'scala', 'python', 'java']}</t>
  </si>
  <si>
    <t>Sr P&amp;C Data Scientist (Springfield, MO)</t>
  </si>
  <si>
    <t>Via</t>
  </si>
  <si>
    <t>['sql', 'python', 'go', 'kafka', 'airflow']</t>
  </si>
  <si>
    <t>{'libraries': ['kafka', 'airflow'], 'programming': ['sql', 'python', 'go']}</t>
  </si>
  <si>
    <t>Junior Data Warehouse Engineer / Data Scientist (m/w/d)</t>
  </si>
  <si>
    <t>Sr. Specialist, Data Science</t>
  </si>
  <si>
    <t>Kenilworth, NJ</t>
  </si>
  <si>
    <t>Merck &amp; Co., Inc.</t>
  </si>
  <si>
    <t>Senior Data Scientist - M/F/X</t>
  </si>
  <si>
    <t>via Berlin.jobde.org</t>
  </si>
  <si>
    <t>Popcore</t>
  </si>
  <si>
    <t>['sql', 'python', 'firebase', 'firebase', 'bigquery', 'databricks', 'aws', 'tableau']</t>
  </si>
  <si>
    <t>{'analyst_tools': ['tableau'], 'cloud': ['firebase', 'bigquery', 'databricks', 'aws'], 'databases': ['firebase'], 'programming': ['sql', 'python']}</t>
  </si>
  <si>
    <t>Hanson Wade Group</t>
  </si>
  <si>
    <t>['python', 'sql', 'azure', 'databricks', 'aws', 'gcp', 'snowflake', 'pyspark', 'github']</t>
  </si>
  <si>
    <t>{'cloud': ['azure', 'databricks', 'aws', 'gcp', 'snowflake'], 'libraries': ['pyspark'], 'other': ['github'], 'programming': ['python', 'sql']}</t>
  </si>
  <si>
    <t>Olbia, Province of Sassari, Italy</t>
  </si>
  <si>
    <t>['express', 'power bi', 'excel', 'jira']</t>
  </si>
  <si>
    <t>{'analyst_tools': ['power bi', 'excel'], 'async': ['jira'], 'webframeworks': ['express']}</t>
  </si>
  <si>
    <t>Kontich, Belgium</t>
  </si>
  <si>
    <t>Business Data Analyst - 	50009294</t>
  </si>
  <si>
    <t>Phoenix Holdings  קבוצת הפניקס</t>
  </si>
  <si>
    <t>Informatiker / Informationswissenschaftler / Data Scientist (m/w/d)</t>
  </si>
  <si>
    <t>Deutsche Nationalbibliothek</t>
  </si>
  <si>
    <t>['python', 'perl', 'r', 'unix']</t>
  </si>
  <si>
    <t>{'os': ['unix'], 'programming': ['python', 'perl', 'r']}</t>
  </si>
  <si>
    <t>Data Engineer. Job in Milton My Valley Jobs Today</t>
  </si>
  <si>
    <t>Data Engineer Internship (m/f/x)</t>
  </si>
  <si>
    <t>['sql', 'sql server', 'azure', 'databricks', 'spark']</t>
  </si>
  <si>
    <t>{'cloud': ['azure', 'databricks'], 'databases': ['sql server'], 'libraries': ['spark'], 'programming': ['sql']}</t>
  </si>
  <si>
    <t>Provider Data Specialist</t>
  </si>
  <si>
    <t>Carbon Health</t>
  </si>
  <si>
    <t>['excel', 'sheets', 'zoom']</t>
  </si>
  <si>
    <t>{'analyst_tools': ['excel', 'sheets'], 'sync': ['zoom']}</t>
  </si>
  <si>
    <t>Technomics, Inc.</t>
  </si>
  <si>
    <t>['r', 'python', 'sas', 'sas', 'matlab', 'sql', 'vba', 'tableau', 'power bi', 'excel', 'github', 'git', 'gitlab']</t>
  </si>
  <si>
    <t>{'analyst_tools': ['sas', 'tableau', 'power bi', 'excel'], 'other': ['github', 'git', 'gitlab'], 'programming': ['r', 'python', 'sas', 'matlab', 'sql', 'vba']}</t>
  </si>
  <si>
    <t>Data Scientist Asset &amp; Configuration Management (m/w/d)</t>
  </si>
  <si>
    <t>Rheinmetall IT Solutions GmbH</t>
  </si>
  <si>
    <t>KCB Bank Kenya – Data Center Network Engineer.</t>
  </si>
  <si>
    <t>KCB Bank Kenya</t>
  </si>
  <si>
    <t>LCL - Fonctions Centrales</t>
  </si>
  <si>
    <t>['sas', 'sas', 'qlik']</t>
  </si>
  <si>
    <t>{'analyst_tools': ['sas', 'qlik'], 'programming': ['sas']}</t>
  </si>
  <si>
    <t>Senior - Data Analyst Team Lead</t>
  </si>
  <si>
    <t>['python', 'sql', 'pandas', 'numpy', 'splunk', 'tableau']</t>
  </si>
  <si>
    <t>{'analyst_tools': ['splunk', 'tableau'], 'libraries': ['pandas', 'numpy'], 'programming': ['python', 'sql']}</t>
  </si>
  <si>
    <t>Expert Employment</t>
  </si>
  <si>
    <t>['python', 'sql', 'aws', 'snowflake', 'hadoop']</t>
  </si>
  <si>
    <t>{'cloud': ['aws', 'snowflake'], 'libraries': ['hadoop'], 'programming': ['python', 'sql']}</t>
  </si>
  <si>
    <t>Data Engineer-Spain</t>
  </si>
  <si>
    <t>Ampstek</t>
  </si>
  <si>
    <t>['sql', 'sql server', 'azure', 'ssis', 'ssrs', 'flow']</t>
  </si>
  <si>
    <t>{'analyst_tools': ['ssis', 'ssrs'], 'cloud': ['azure'], 'databases': ['sql server'], 'other': ['flow'], 'programming': ['sql']}</t>
  </si>
  <si>
    <t>['sql', 'nosql', 'python', 'java', 'c++', 'scala', 'cassandra', 'azure', 'databricks', 'aws', 'redshift', 'hadoop', 'spark', 'kafka', 'airflow', 'flow']</t>
  </si>
  <si>
    <t>{'cloud': ['azure', 'databricks', 'aws', 'redshift'], 'databases': ['cassandra'], 'libraries': ['hadoop', 'spark', 'kafka', 'airflow'], 'other': ['flow'], 'programming': ['sql', 'nosql', 'python', 'java', 'c++', 'scala']}</t>
  </si>
  <si>
    <t>Data Scientist - Business Intelligence Specialist Jobs</t>
  </si>
  <si>
    <t>['sql', 'python', 'r', 'javascript', 'tableau', 'qlik', 'github']</t>
  </si>
  <si>
    <t>{'analyst_tools': ['tableau', 'qlik'], 'other': ['github'], 'programming': ['sql', 'python', 'r', 'javascript']}</t>
  </si>
  <si>
    <t>Saftey Basis Analyst 4</t>
  </si>
  <si>
    <t>Los Alamos, NM</t>
  </si>
  <si>
    <t>Strategic Management Solutions, LLC</t>
  </si>
  <si>
    <t>Data analyst / Contrôle de gestion H/F (Alternance)</t>
  </si>
  <si>
    <t>GMED</t>
  </si>
  <si>
    <t>['sas', 'sas', 'vba', 'sql', 'excel', 'power bi', 'dax']</t>
  </si>
  <si>
    <t>{'analyst_tools': ['sas', 'excel', 'power bi', 'dax'], 'programming': ['sas', 'vba', 'sql']}</t>
  </si>
  <si>
    <t>Data Analyst (m/f/x)</t>
  </si>
  <si>
    <t>['sql', 'r', 'python', 'airflow', 'tableau']</t>
  </si>
  <si>
    <t>{'analyst_tools': ['tableau'], 'libraries': ['airflow'], 'programming': ['sql', 'r', 'python']}</t>
  </si>
  <si>
    <t>Data Science Project Manager (Remote)</t>
  </si>
  <si>
    <t>['python', 'jira', 'confluence']</t>
  </si>
  <si>
    <t>{'async': ['jira', 'confluence'], 'programming': ['python']}</t>
  </si>
  <si>
    <t>['sql', 'gcp', 'excel', 'tableau', 'power bi', 'ssis']</t>
  </si>
  <si>
    <t>{'analyst_tools': ['excel', 'tableau', 'power bi', 'ssis'], 'cloud': ['gcp'], 'programming': ['sql']}</t>
  </si>
  <si>
    <t>['go', 'java', 'python', 'sql', 'c#', 'c++', 'excel', 'atlassian', 'git', 'jira']</t>
  </si>
  <si>
    <t>{'analyst_tools': ['excel'], 'async': ['jira'], 'other': ['atlassian', 'git'], 'programming': ['go', 'java', 'python', 'sql', 'c#', 'c++']}</t>
  </si>
  <si>
    <t>Talent Search People</t>
  </si>
  <si>
    <t>['sql', 'mongodb', 'mongodb', 'postgresql']</t>
  </si>
  <si>
    <t>{'databases': ['mongodb', 'postgresql'], 'programming': ['sql', 'mongodb']}</t>
  </si>
  <si>
    <t>Consultor/a en Data Seguros</t>
  </si>
  <si>
    <t>['python', 'sql', 'sas', 'sas', 'aws', 'redhat']</t>
  </si>
  <si>
    <t>{'analyst_tools': ['sas'], 'cloud': ['aws'], 'os': ['redhat'], 'programming': ['python', 'sql', 'sas']}</t>
  </si>
  <si>
    <t>Shavit Software</t>
  </si>
  <si>
    <t>['sql', 'python', 'aws', 'pyspark', 'tableau', 'alteryx']</t>
  </si>
  <si>
    <t>{'analyst_tools': ['tableau', 'alteryx'], 'cloud': ['aws'], 'libraries': ['pyspark'], 'programming': ['sql', 'python']}</t>
  </si>
  <si>
    <t>Business Analyst R&amp;D (Mid)-Data Science-R&amp;D-PH-US - Now Hiring</t>
  </si>
  <si>
    <t>PDS Tech, Inc.</t>
  </si>
  <si>
    <t>DATA ANALIST</t>
  </si>
  <si>
    <t>Ranst, Belgium</t>
  </si>
  <si>
    <t>Entropik</t>
  </si>
  <si>
    <t>['python', 'c++', 'aws', 'tensorflow', 'keras', 'opencv', 'numpy', 'pandas', 'matplotlib', 'git']</t>
  </si>
  <si>
    <t>{'cloud': ['aws'], 'libraries': ['tensorflow', 'keras', 'opencv', 'numpy', 'pandas', 'matplotlib'], 'other': ['git'], 'programming': ['python', 'c++']}</t>
  </si>
  <si>
    <t>KPay Merchant Service Limited</t>
  </si>
  <si>
    <t>Data Engineer Maschinenbau (m/w/div.)</t>
  </si>
  <si>
    <t>Bühl, Germany</t>
  </si>
  <si>
    <t>via My High Plains Jobs</t>
  </si>
  <si>
    <t>via Adecco Ireland</t>
  </si>
  <si>
    <t>Adecco Ireland</t>
  </si>
  <si>
    <t>['python', 'java', 'c#', 'nosql', 'dynamodb', 'aws', 'jenkins']</t>
  </si>
  <si>
    <t>{'cloud': ['aws'], 'databases': ['dynamodb'], 'other': ['jenkins'], 'programming': ['python', 'java', 'c#', 'nosql']}</t>
  </si>
  <si>
    <t>Barbour</t>
  </si>
  <si>
    <t>Junior WiFi System Engineer</t>
  </si>
  <si>
    <t>['matlab', 'c++']</t>
  </si>
  <si>
    <t>{'programming': ['matlab', 'c++']}</t>
  </si>
  <si>
    <t>Top Hat</t>
  </si>
  <si>
    <t>['python', 'java', 'tensorflow', 'pytorch', 'scikit-learn']</t>
  </si>
  <si>
    <t>{'libraries': ['tensorflow', 'pytorch', 'scikit-learn'], 'programming': ['python', 'java']}</t>
  </si>
  <si>
    <t>DataScientist</t>
  </si>
  <si>
    <t>Reesby IT</t>
  </si>
  <si>
    <t>Azure Cloud Data Engineer</t>
  </si>
  <si>
    <t>Infiniti Research Ltd.</t>
  </si>
  <si>
    <t>['sql', 'scala', 'azure', 'databricks', 'pyspark', 'spark', 'power bi', 'dax']</t>
  </si>
  <si>
    <t>{'analyst_tools': ['power bi', 'dax'], 'cloud': ['azure', 'databricks'], 'libraries': ['pyspark', 'spark'], 'programming': ['sql', 'scala']}</t>
  </si>
  <si>
    <t>['sql', 'oracle', 'hadoop', 'spark']</t>
  </si>
  <si>
    <t>{'cloud': ['oracle'], 'libraries': ['hadoop', 'spark'], 'programming': ['sql']}</t>
  </si>
  <si>
    <t>Data Scientist - (TIS0000D0)</t>
  </si>
  <si>
    <t>Culcheth, Warrington, UK</t>
  </si>
  <si>
    <t>Jacobs Solutions Inc - Engineering Services</t>
  </si>
  <si>
    <t>Sr. BI/Data Scientist</t>
  </si>
  <si>
    <t>['sql', 'sql server', 'oracle', 'excel', 'cognos', 'tableau']</t>
  </si>
  <si>
    <t>{'analyst_tools': ['excel', 'cognos', 'tableau'], 'cloud': ['oracle'], 'databases': ['sql server'], 'programming': ['sql']}</t>
  </si>
  <si>
    <t>Trumbull, CT</t>
  </si>
  <si>
    <t>['python', 'r', 'julia', 'sql', 'nosql', 'mongodb', 'mongodb', 'neo4j', 'azure', 'aws', 'gcp', 'django', 'word']</t>
  </si>
  <si>
    <t>{'analyst_tools': ['word'], 'cloud': ['azure', 'aws', 'gcp'], 'databases': ['mongodb', 'neo4j'], 'programming': ['python', 'r', 'julia', 'sql', 'nosql', 'mongodb'], 'webframeworks': ['django']}</t>
  </si>
  <si>
    <t>DBSI Services</t>
  </si>
  <si>
    <t>Marine Operations Data Analyst</t>
  </si>
  <si>
    <t>Greystar Management Services, LP</t>
  </si>
  <si>
    <t>['python', 'sql', 'aws', 'databricks', 'azure', 'keras', 'tensorflow', 'pytorch', 'git']</t>
  </si>
  <si>
    <t>{'cloud': ['aws', 'databricks', 'azure'], 'libraries': ['keras', 'tensorflow', 'pytorch'], 'other': ['git'], 'programming': ['python', 'sql']}</t>
  </si>
  <si>
    <t>Data Scientist, NLP Apprenticeship</t>
  </si>
  <si>
    <t>['go', 'pytorch']</t>
  </si>
  <si>
    <t>{'libraries': ['pytorch'], 'programming': ['go']}</t>
  </si>
  <si>
    <t>Master Data Specialist</t>
  </si>
  <si>
    <t>Henkel</t>
  </si>
  <si>
    <t>['vba', 'sap', 'outlook', 'word', 'excel', 'powerpoint', 'power bi']</t>
  </si>
  <si>
    <t>{'analyst_tools': ['sap', 'outlook', 'word', 'excel', 'powerpoint', 'power bi'], 'programming': ['vba']}</t>
  </si>
  <si>
    <t>Analyst, Data Engineering</t>
  </si>
  <si>
    <t>Data Analytics and Machine Learning Engineer</t>
  </si>
  <si>
    <t>['python', 'matlab', 'sql']</t>
  </si>
  <si>
    <t>{'programming': ['python', 'matlab', 'sql']}</t>
  </si>
  <si>
    <t>Data Analyst II (Value Based Care)</t>
  </si>
  <si>
    <t>Idkids</t>
  </si>
  <si>
    <t>Sr. Data Analytics Consultant</t>
  </si>
  <si>
    <t>['go', 'sql', 'excel', 'word', 'visio', 'powerpoint']</t>
  </si>
  <si>
    <t>{'analyst_tools': ['excel', 'word', 'visio', 'powerpoint'], 'programming': ['go', 'sql']}</t>
  </si>
  <si>
    <t>Sagarsoft (India) Ltd</t>
  </si>
  <si>
    <t>['sql', 'python', 'c#', 'scala', 'nosql', 'cassandra', 'hadoop', 'spark', 'airflow']</t>
  </si>
  <si>
    <t>{'databases': ['cassandra'], 'libraries': ['hadoop', 'spark', 'airflow'], 'programming': ['sql', 'python', 'c#', 'scala', 'nosql']}</t>
  </si>
  <si>
    <t>APPRENTI - DATA ANALYST H/F</t>
  </si>
  <si>
    <t>['sql', 't-sql', 'sql server', 'postgresql', 'mysql', 'mariadb', 'azure', 'aws', 'oracle', 'windows']</t>
  </si>
  <si>
    <t>{'cloud': ['azure', 'aws', 'oracle'], 'databases': ['sql server', 'postgresql', 'mysql', 'mariadb'], 'os': ['windows'], 'programming': ['sql', 't-sql']}</t>
  </si>
  <si>
    <t>Senior Data Engineer (Scala, Databricks)</t>
  </si>
  <si>
    <t>['scala', 'sql', 'databricks', 'aws', 'oracle', 'spark', 'airflow', 'kubernetes', 'github']</t>
  </si>
  <si>
    <t>{'cloud': ['databricks', 'aws', 'oracle'], 'libraries': ['spark', 'airflow'], 'other': ['kubernetes', 'github'], 'programming': ['scala', 'sql']}</t>
  </si>
  <si>
    <t>EET Data Engineer</t>
  </si>
  <si>
    <t>Data Scientist (Flexible on location globally) r</t>
  </si>
  <si>
    <t>['r', 'python', 'java', 'c', 'c++', 'c#', 'pyspark']</t>
  </si>
  <si>
    <t>{'libraries': ['pyspark'], 'programming': ['r', 'python', 'java', 'c', 'c++', 'c#']}</t>
  </si>
  <si>
    <t>['python', 'scala', 'azure', 'oracle', 'snowflake', 'spark']</t>
  </si>
  <si>
    <t>{'cloud': ['azure', 'oracle', 'snowflake'], 'libraries': ['spark'], 'programming': ['python', 'scala']}</t>
  </si>
  <si>
    <t>Ingénieur master data h/f</t>
  </si>
  <si>
    <t>IT Analyst Enterprise Data Services</t>
  </si>
  <si>
    <t>Tala</t>
  </si>
  <si>
    <t>Henry Ford Health System</t>
  </si>
  <si>
    <t>['t-sql', 'sql', 'python', 'r', 'oracle', 'pandas', 'alteryx', 'power bi', 'tableau', 'ms access', 'excel', 'sharepoint', 'github']</t>
  </si>
  <si>
    <t>{'analyst_tools': ['alteryx', 'power bi', 'tableau', 'ms access', 'excel', 'sharepoint'], 'cloud': ['oracle'], 'libraries': ['pandas'], 'other': ['github'], 'programming': ['t-sql', 'sql', 'python', 'r']}</t>
  </si>
  <si>
    <t>Senior Quality Engineer L1</t>
  </si>
  <si>
    <t>via Publicis Sapient Careers</t>
  </si>
  <si>
    <t>De Bijenkorf</t>
  </si>
  <si>
    <t>GDS Consulting_D&amp;A Azure Data Engineer</t>
  </si>
  <si>
    <t>['scala', 'nosql', 'azure']</t>
  </si>
  <si>
    <t>{'cloud': ['azure'], 'programming': ['scala', 'nosql']}</t>
  </si>
  <si>
    <t>Senior Lead Data Scientist</t>
  </si>
  <si>
    <t>GREAT EASTERN</t>
  </si>
  <si>
    <t>['sql', 'sas', 'sas', 'r', 'python', 'hadoop', 'spark', 'tableau']</t>
  </si>
  <si>
    <t>{'analyst_tools': ['sas', 'tableau'], 'libraries': ['hadoop', 'spark'], 'programming': ['sql', 'sas', 'r', 'python']}</t>
  </si>
  <si>
    <t>Business Info Analyst Senior</t>
  </si>
  <si>
    <t>ICM CCR Senior Data Analyst, AVP</t>
  </si>
  <si>
    <t>['sql', 'python', 'r', 'vba', 'tableau', 'power bi', 'excel']</t>
  </si>
  <si>
    <t>{'analyst_tools': ['tableau', 'power bi', 'excel'], 'programming': ['sql', 'python', 'r', 'vba']}</t>
  </si>
  <si>
    <t>Kiewit Corporation</t>
  </si>
  <si>
    <t>['python', 'java', 'r']</t>
  </si>
  <si>
    <t>{'programming': ['python', 'java', 'r']}</t>
  </si>
  <si>
    <t>Dudley Building Society</t>
  </si>
  <si>
    <t>Closer Consulting</t>
  </si>
  <si>
    <t>['sql', 'python', 'pyspark', 'spark', 'jenkins', 'bitbucket', 'github']</t>
  </si>
  <si>
    <t>{'libraries': ['pyspark', 'spark'], 'other': ['jenkins', 'bitbucket', 'github'], 'programming': ['sql', 'python']}</t>
  </si>
  <si>
    <t>บริษัท ออโรร่า ดีไซน์ จำกัด (มหาชน)</t>
  </si>
  <si>
    <t>Hybrid Data Analyst (SQL/IMIS)</t>
  </si>
  <si>
    <t>Solving IT</t>
  </si>
  <si>
    <t>['sql', 'word', 'powerpoint', 'excel', 'outlook', 'asana']</t>
  </si>
  <si>
    <t>{'analyst_tools': ['word', 'powerpoint', 'excel', 'outlook'], 'async': ['asana'], 'programming': ['sql']}</t>
  </si>
  <si>
    <t>Absi</t>
  </si>
  <si>
    <t>['bash', 'perl', 'python', 'aws', 'azure', 'gcp', 'spark', 'airflow', 'jupyter', 'linux', 'docker', 'kubernetes', 'github', 'jenkins']</t>
  </si>
  <si>
    <t>{'cloud': ['aws', 'azure', 'gcp'], 'libraries': ['spark', 'airflow', 'jupyter'], 'os': ['linux'], 'other': ['docker', 'kubernetes', 'github', 'jenkins'], 'programming': ['bash', 'perl', 'python']}</t>
  </si>
  <si>
    <t>Senior Data Engineer - Food Delivery Project</t>
  </si>
  <si>
    <t>['python', 'sql', 'postgresql', 'databricks', 'snowflake', 'airflow', 'spark', 'tableau']</t>
  </si>
  <si>
    <t>{'analyst_tools': ['tableau'], 'cloud': ['databricks', 'snowflake'], 'databases': ['postgresql'], 'libraries': ['airflow', 'spark'], 'programming': ['python', 'sql']}</t>
  </si>
  <si>
    <t>Agilos</t>
  </si>
  <si>
    <t>['databricks', 'azure', 'power bi', 'ssis']</t>
  </si>
  <si>
    <t>{'analyst_tools': ['power bi', 'ssis'], 'cloud': ['databricks', 'azure']}</t>
  </si>
  <si>
    <t>Data Engineer in Process Excellence (Denmark, Gentofte)</t>
  </si>
  <si>
    <t>Data Analyst Executive (18 LPA)</t>
  </si>
  <si>
    <t>Data analyst, Rokycansko</t>
  </si>
  <si>
    <t>Rokycany, Czechia</t>
  </si>
  <si>
    <t>ProfesKontakt, s.r.o.</t>
  </si>
  <si>
    <t>Data Scientist für Machine Learning</t>
  </si>
  <si>
    <t>Kantonale Verwaltung Zürich</t>
  </si>
  <si>
    <t>Senior Data Analyst - Mercari</t>
  </si>
  <si>
    <t>['sql', 'python', 'r', 'go']</t>
  </si>
  <si>
    <t>{'programming': ['sql', 'python', 'r', 'go']}</t>
  </si>
  <si>
    <t>['perl', 'python', 'php', 'java', 'c#', 'r', 'javascript', 'html', 'css', 'sql', 'spring', 'hadoop', 'spark', 'jquery', 'react.js']</t>
  </si>
  <si>
    <t>{'libraries': ['spring', 'hadoop', 'spark'], 'programming': ['perl', 'python', 'php', 'java', 'c#', 'r', 'javascript', 'html', 'css', 'sql'], 'webframeworks': ['jquery', 'react.js']}</t>
  </si>
  <si>
    <t>Data Scientist, Senior, Tech Consulting</t>
  </si>
  <si>
    <t>['python', 'sql', 'azure', 'databricks', 'spark', 'dax']</t>
  </si>
  <si>
    <t>{'analyst_tools': ['dax'], 'cloud': ['azure', 'databricks'], 'libraries': ['spark'], 'programming': ['python', 'sql']}</t>
  </si>
  <si>
    <t>Unna, Germany</t>
  </si>
  <si>
    <t>Manager Analytics Engineering</t>
  </si>
  <si>
    <t>via Eventbrite Careers</t>
  </si>
  <si>
    <t>Eventbrite</t>
  </si>
  <si>
    <t>Big Data Engineer - Collibra, Python, Java</t>
  </si>
  <si>
    <t>['python', 'java', 'shell', 'bash', 'docker', 'kubernetes', 'git']</t>
  </si>
  <si>
    <t>{'other': ['docker', 'kubernetes', 'git'], 'programming': ['python', 'java', 'shell', 'bash']}</t>
  </si>
  <si>
    <t>Information Security Operations Analyst</t>
  </si>
  <si>
    <t>Investec</t>
  </si>
  <si>
    <t>['azure', 'unix', 'splunk', 'terraform', 'github']</t>
  </si>
  <si>
    <t>{'analyst_tools': ['splunk'], 'cloud': ['azure'], 'os': ['unix'], 'other': ['terraform', 'github']}</t>
  </si>
  <si>
    <t>Werkstudent Data Scientist</t>
  </si>
  <si>
    <t>PricingPioneers GmbH</t>
  </si>
  <si>
    <t>Data Entry</t>
  </si>
  <si>
    <t>Sowelo Consulting</t>
  </si>
  <si>
    <t>['sql', 'sql server', 'azure', 'ssis', 'ssrs', 'power bi']</t>
  </si>
  <si>
    <t>{'analyst_tools': ['ssis', 'ssrs', 'power bi'], 'cloud': ['azure'], 'databases': ['sql server'], 'programming': ['sql']}</t>
  </si>
  <si>
    <t>Data analyst (TL)</t>
  </si>
  <si>
    <t>YozmaTech-Empowering Tech Entrepreneurs</t>
  </si>
  <si>
    <t>['python', 'sql', 'nosql', 'mysql', 'sql server', 'oracle']</t>
  </si>
  <si>
    <t>{'cloud': ['oracle'], 'databases': ['mysql', 'sql server'], 'programming': ['python', 'sql', 'nosql']}</t>
  </si>
  <si>
    <t>Stage Data Scientist: Analyse des données de mobilité Urbaine F/H</t>
  </si>
  <si>
    <t>AKKODIS</t>
  </si>
  <si>
    <t>Инженер данных</t>
  </si>
  <si>
    <t>['sql', 'spark', 'qlik']</t>
  </si>
  <si>
    <t>{'analyst_tools': ['qlik'], 'libraries': ['spark'], 'programming': ['sql']}</t>
  </si>
  <si>
    <t>100ms</t>
  </si>
  <si>
    <t>['go', 'python', 'sql', 'redshift', 'bigquery', 'aws', 'azure', 'gcp', 'kubernetes']</t>
  </si>
  <si>
    <t>{'cloud': ['redshift', 'bigquery', 'aws', 'azure', 'gcp'], 'other': ['kubernetes'], 'programming': ['go', 'python', 'sql']}</t>
  </si>
  <si>
    <t>Sales Performance Analyst in Vilnius</t>
  </si>
  <si>
    <t>Alliance for Recruitment</t>
  </si>
  <si>
    <t>Senior Manager - Data Analytics</t>
  </si>
  <si>
    <t>Central And Western District, Hong Kong</t>
  </si>
  <si>
    <t>via Oliver James</t>
  </si>
  <si>
    <t>Custom Duty Analysis work from home job/internship at Fine Data...</t>
  </si>
  <si>
    <t>Fine Data Analytics</t>
  </si>
  <si>
    <t>Junior Vehicle Application Engineer</t>
  </si>
  <si>
    <t>Ricardo Prague s.r.o.</t>
  </si>
  <si>
    <t>Data Processing</t>
  </si>
  <si>
    <t>University of North Carolina at Charlotte</t>
  </si>
  <si>
    <t>Lead Business Data Analyst</t>
  </si>
  <si>
    <t>Discover Bank</t>
  </si>
  <si>
    <t>['sql', 'python', 'nosql', 'snowflake', 'kafka', 'spark']</t>
  </si>
  <si>
    <t>{'cloud': ['snowflake'], 'libraries': ['kafka', 'spark'], 'programming': ['sql', 'python', 'nosql']}</t>
  </si>
  <si>
    <t>OSINT Data Analyst (French-Speaking)</t>
  </si>
  <si>
    <t>Trilateral Research</t>
  </si>
  <si>
    <t>Clinical Research Fellow in Data Science</t>
  </si>
  <si>
    <t>University College London</t>
  </si>
  <si>
    <t>Senior Data Analyst, Corporate Strategy. Job in San Francisco My...</t>
  </si>
  <si>
    <t>Chime</t>
  </si>
  <si>
    <t>AVP - Data Architect/Engineer</t>
  </si>
  <si>
    <t>skillventory - A Leading Talent Research Firm</t>
  </si>
  <si>
    <t>['sql', 'r', 'python', 'azure', 'spark', 'ssis']</t>
  </si>
  <si>
    <t>{'analyst_tools': ['ssis'], 'cloud': ['azure'], 'libraries': ['spark'], 'programming': ['sql', 'r', 'python']}</t>
  </si>
  <si>
    <t>NetWatch Global®</t>
  </si>
  <si>
    <t>Data Scientist Netrekenen</t>
  </si>
  <si>
    <t>Senior Tableau Developer</t>
  </si>
  <si>
    <t>Crew Digital</t>
  </si>
  <si>
    <t>ML OPs Engineer</t>
  </si>
  <si>
    <t>Cognitive AI</t>
  </si>
  <si>
    <t>['aws', 'codecommit']</t>
  </si>
  <si>
    <t>{'cloud': ['aws'], 'other': ['codecommit']}</t>
  </si>
  <si>
    <t>['python', 'aws', 'azure', 'redshift', 'bigquery', 'pyspark', 'kafka', 'spark', 'airflow', 'docker', 'kubernetes']</t>
  </si>
  <si>
    <t>{'cloud': ['aws', 'azure', 'redshift', 'bigquery'], 'libraries': ['pyspark', 'kafka', 'spark', 'airflow'], 'other': ['docker', 'kubernetes'], 'programming': ['python']}</t>
  </si>
  <si>
    <t>Senior NLP Scientist</t>
  </si>
  <si>
    <t>Data Analyst (FinCrime Compliance) - Remote  from PL, PT, ES</t>
  </si>
  <si>
    <t>['sql', 'python', 'looker', 'power bi', 'tableau']</t>
  </si>
  <si>
    <t>{'analyst_tools': ['looker', 'power bi', 'tableau'], 'programming': ['sql', 'python']}</t>
  </si>
  <si>
    <t>Material Master Data Analyst</t>
  </si>
  <si>
    <t>MillerCoors Brewing Company</t>
  </si>
  <si>
    <t>Staffbees Solutions Inc</t>
  </si>
  <si>
    <t>Data Scientist / Senior Data Scientist</t>
  </si>
  <si>
    <t>Linktera</t>
  </si>
  <si>
    <t>['python', 'sql', 'oracle', 'hadoop', 'spark']</t>
  </si>
  <si>
    <t>{'cloud': ['oracle'], 'libraries': ['hadoop', 'spark'], 'programming': ['python', 'sql']}</t>
  </si>
  <si>
    <t>A client of HeadSpace HR Pvt Ltd</t>
  </si>
  <si>
    <t>Expectra</t>
  </si>
  <si>
    <t>['sas', 'sas', 'vue', 'power bi']</t>
  </si>
  <si>
    <t>{'analyst_tools': ['sas', 'power bi'], 'programming': ['sas'], 'webframeworks': ['vue']}</t>
  </si>
  <si>
    <t>Maxima Consulting, Inc.</t>
  </si>
  <si>
    <t>['sql', 'nosql', 'python', 'powershell', 'azure', 'databricks', 'pyspark', 'kafka', 'hadoop', 'spark', 'airflow', 'numpy', 'django', 'terraform']</t>
  </si>
  <si>
    <t>{'cloud': ['azure', 'databricks'], 'libraries': ['pyspark', 'kafka', 'hadoop', 'spark', 'airflow', 'numpy'], 'other': ['terraform'], 'programming': ['sql', 'nosql', 'python', 'powershell'], 'webframeworks': ['django']}</t>
  </si>
  <si>
    <t>Montclair, NJ</t>
  </si>
  <si>
    <t>Comscore, Inc.</t>
  </si>
  <si>
    <t>['sql', 'python', 'sas', 'sas', 'shell', 'alteryx', 'spss', 'tableau', 'qlik', 'excel']</t>
  </si>
  <si>
    <t>{'analyst_tools': ['sas', 'alteryx', 'spss', 'tableau', 'qlik', 'excel'], 'programming': ['sql', 'python', 'sas', 'shell']}</t>
  </si>
  <si>
    <t>Data Analyst Back End</t>
  </si>
  <si>
    <t>M.C. Engineering Srl</t>
  </si>
  <si>
    <t>Data Governance Senior Business Analyst</t>
  </si>
  <si>
    <t>Lipa, Batangas, Philippines</t>
  </si>
  <si>
    <t>TTEC</t>
  </si>
  <si>
    <t>Payset Limited</t>
  </si>
  <si>
    <t>['sql', 'aws', 'snowflake', 'bigquery', 'redshift', 'kafka', 'tableau', 'flow']</t>
  </si>
  <si>
    <t>{'analyst_tools': ['tableau'], 'cloud': ['aws', 'snowflake', 'bigquery', 'redshift'], 'libraries': ['kafka'], 'other': ['flow'], 'programming': ['sql']}</t>
  </si>
  <si>
    <t>GlobeOSS</t>
  </si>
  <si>
    <t>['sql', 'mongodb', 'mongodb', 'python', 'java', 'c++', 'bash', 'postgresql', 'mysql', 'neo4j', 'aws', 'azure', 'gcp', 'oracle', 'snowflake', 'redshift', 'bigquery', 'airflow', 'linux']</t>
  </si>
  <si>
    <t>{'cloud': ['aws', 'azure', 'gcp', 'oracle', 'snowflake', 'redshift', 'bigquery'], 'databases': ['mongodb', 'postgresql', 'mysql', 'neo4j'], 'libraries': ['airflow'], 'os': ['linux'], 'programming': ['sql', 'mongodb', 'python', 'java', 'c++', 'bash']}</t>
  </si>
  <si>
    <t>GP Bullhound</t>
  </si>
  <si>
    <t>['azure', 'aws', 'redshift', 'power bi', 'tableau', 'qlik', 'github', 'jenkins', 'slack']</t>
  </si>
  <si>
    <t>{'analyst_tools': ['power bi', 'tableau', 'qlik'], 'cloud': ['azure', 'aws', 'redshift'], 'other': ['github', 'jenkins'], 'sync': ['slack']}</t>
  </si>
  <si>
    <t>Data Engineer (Melbourne)</t>
  </si>
  <si>
    <t>Malvern East VIC, Australia</t>
  </si>
  <si>
    <t>The Data Foundry</t>
  </si>
  <si>
    <t>['go', 'vba', 'excel']</t>
  </si>
  <si>
    <t>{'analyst_tools': ['excel'], 'programming': ['go', 'vba']}</t>
  </si>
  <si>
    <t>Voice Data Engineer Defense Red Switch Network Associate Manager</t>
  </si>
  <si>
    <t>Sr Mgr, ATLAS Prgm Data Conversion</t>
  </si>
  <si>
    <t>Libertyville, IL</t>
  </si>
  <si>
    <t>Audi</t>
  </si>
  <si>
    <t>['aws', 'gcp', 'azure', 'hadoop', 'spark']</t>
  </si>
  <si>
    <t>{'cloud': ['aws', 'gcp', 'azure'], 'libraries': ['hadoop', 'spark']}</t>
  </si>
  <si>
    <t>DATA ENGINEER - Gain extensive experience BUILDING NEW DATA...</t>
  </si>
  <si>
    <t>Acuity Consultants</t>
  </si>
  <si>
    <t>Data Analytics Expert</t>
  </si>
  <si>
    <t>Kilbarrymeaden, Kill, County Waterford, Ireland</t>
  </si>
  <si>
    <t>Clark Executive Ltd</t>
  </si>
  <si>
    <t>chargé de data management</t>
  </si>
  <si>
    <t>Covéa</t>
  </si>
  <si>
    <t>Client Reporting Analyst</t>
  </si>
  <si>
    <t>Autosight</t>
  </si>
  <si>
    <t>['sql', 'excel', 'power bi', 'tableau', 'sap']</t>
  </si>
  <si>
    <t>{'analyst_tools': ['excel', 'power bi', 'tableau', 'sap'], 'programming': ['sql']}</t>
  </si>
  <si>
    <t>Data Engineer - €85 per hour - Amsterdam based</t>
  </si>
  <si>
    <t>['sql', 'hadoop', 'pyspark', 'git']</t>
  </si>
  <si>
    <t>{'libraries': ['hadoop', 'pyspark'], 'other': ['git'], 'programming': ['sql']}</t>
  </si>
  <si>
    <t>Secret Intelligence Service</t>
  </si>
  <si>
    <t>['mongodb', 'mongodb', 'aws', 'azure', 'oracle', 'hadoop', 'react.js', 'word']</t>
  </si>
  <si>
    <t>{'analyst_tools': ['word'], 'cloud': ['aws', 'azure', 'oracle'], 'databases': ['mongodb'], 'libraries': ['hadoop'], 'programming': ['mongodb'], 'webframeworks': ['react.js']}</t>
  </si>
  <si>
    <t>Data Assistant</t>
  </si>
  <si>
    <t>Wood Mackenzie</t>
  </si>
  <si>
    <t>['sql', 'vba', 'python', 'excel', 'jira']</t>
  </si>
  <si>
    <t>{'analyst_tools': ['excel'], 'async': ['jira'], 'programming': ['sql', 'vba', 'python']}</t>
  </si>
  <si>
    <t>['sql', 't-sql', 'mongodb', 'mongodb', 'sql server', 'azure', 'aws', 'power bi', 'tableau', 'alteryx', 'ssis', 'ssrs']</t>
  </si>
  <si>
    <t>{'analyst_tools': ['power bi', 'tableau', 'alteryx', 'ssis', 'ssrs'], 'cloud': ['azure', 'aws'], 'databases': ['mongodb', 'sql server'], 'programming': ['sql', 't-sql', 'mongodb']}</t>
  </si>
  <si>
    <t>Data Engineer Anglophone</t>
  </si>
  <si>
    <t>Insitoo</t>
  </si>
  <si>
    <t>Data Engineer - Full time</t>
  </si>
  <si>
    <t>ARC INSIGHTS LTD</t>
  </si>
  <si>
    <t>['python', 'ruby', 'ruby', 'java', 'javascript', 'go', 'groovy', 'scala', 'gcp', 'spark']</t>
  </si>
  <si>
    <t>{'cloud': ['gcp'], 'libraries': ['spark'], 'programming': ['python', 'ruby', 'java', 'javascript', 'go', 'groovy', 'scala'], 'webframeworks': ['ruby']}</t>
  </si>
  <si>
    <t>['go', 'sql', 'python']</t>
  </si>
  <si>
    <t>{'programming': ['go', 'sql', 'python']}</t>
  </si>
  <si>
    <t>(Senior) Data Engineer (m/f/d) - Azure</t>
  </si>
  <si>
    <t>Riverty</t>
  </si>
  <si>
    <t>['python', 'scala', 'azure', 'databricks', 'spark', 'power bi', 'ssis', 'terraform']</t>
  </si>
  <si>
    <t>{'analyst_tools': ['power bi', 'ssis'], 'cloud': ['azure', 'databricks'], 'libraries': ['spark'], 'other': ['terraform'], 'programming': ['python', 'scala']}</t>
  </si>
  <si>
    <t>Alternance Data Ingénieur</t>
  </si>
  <si>
    <t>Novagen conseil</t>
  </si>
  <si>
    <t>['nosql', 'python', 'java', 'kotlin', 'elasticsearch', 'gcp', 'aws', 'openstack', 'spark', 'kafka', 'terraform', 'ansible', 'docker', 'puppet']</t>
  </si>
  <si>
    <t>{'cloud': ['gcp', 'aws', 'openstack'], 'databases': ['elasticsearch'], 'libraries': ['spark', 'kafka'], 'other': ['terraform', 'ansible', 'docker', 'puppet'], 'programming': ['nosql', 'python', 'java', 'kotlin']}</t>
  </si>
  <si>
    <t>['java', 'scala', 'python', 'sql', 'aws', 'azure', 'gcp', 'databricks', 'kafka']</t>
  </si>
  <si>
    <t>{'cloud': ['aws', 'azure', 'gcp', 'databricks'], 'libraries': ['kafka'], 'programming': ['java', 'scala', 'python', 'sql']}</t>
  </si>
  <si>
    <t>Consultant Data Analyst Senior (F/H) CDI</t>
  </si>
  <si>
    <t>Quantmetry - Part of Capgemini Invent</t>
  </si>
  <si>
    <t>['sql', 'python', 'r', 'aws', 'azure', 'gcp', 'databricks', 'snowflake', 'pandas', 'numpy', 'tableau', 'power bi', 'excel', 'powerpoint']</t>
  </si>
  <si>
    <t>{'analyst_tools': ['tableau', 'power bi', 'excel', 'powerpoint'], 'cloud': ['aws', 'azure', 'gcp', 'databricks', 'snowflake'], 'libraries': ['pandas', 'numpy'], 'programming': ['sql', 'python', 'r']}</t>
  </si>
  <si>
    <t>Amazon.com Inc</t>
  </si>
  <si>
    <t>Database analyst / Programmer</t>
  </si>
  <si>
    <t>Cullerton group</t>
  </si>
  <si>
    <t>['sql', 'snowflake', 'excel']</t>
  </si>
  <si>
    <t>{'analyst_tools': ['excel'], 'cloud': ['snowflake'], 'programming': ['sql']}</t>
  </si>
  <si>
    <t>Own Company</t>
  </si>
  <si>
    <t>['java', 'python', 'react']</t>
  </si>
  <si>
    <t>{'libraries': ['react'], 'programming': ['java', 'python']}</t>
  </si>
  <si>
    <t>Oak Ridge, TN</t>
  </si>
  <si>
    <t>['sql', 'python', 'html', 'pandas', 'spark', 'pytorch', 'tensorflow', 'linux', 'word']</t>
  </si>
  <si>
    <t>{'analyst_tools': ['word'], 'libraries': ['pandas', 'spark', 'pytorch', 'tensorflow'], 'os': ['linux'], 'programming': ['sql', 'python', 'html']}</t>
  </si>
  <si>
    <t>DWP Digital</t>
  </si>
  <si>
    <t>['go', 'sql', 'python', 'databricks', 'git']</t>
  </si>
  <si>
    <t>{'cloud': ['databricks'], 'other': ['git'], 'programming': ['go', 'sql', 'python']}</t>
  </si>
  <si>
    <t>▷ [3 Jours Restant] Data Engineer H/F</t>
  </si>
  <si>
    <t>INETUM</t>
  </si>
  <si>
    <t>['spark', 'flow']</t>
  </si>
  <si>
    <t>{'libraries': ['spark'], 'other': ['flow']}</t>
  </si>
  <si>
    <t>Technomics</t>
  </si>
  <si>
    <t>Provenir</t>
  </si>
  <si>
    <t>['sql', 'python', 'aws', 'scikit-learn', 'keras', 'github']</t>
  </si>
  <si>
    <t>{'cloud': ['aws'], 'libraries': ['scikit-learn', 'keras'], 'other': ['github'], 'programming': ['sql', 'python']}</t>
  </si>
  <si>
    <t>Software Developer / DevOps / Data Engineer / IT PM</t>
  </si>
  <si>
    <t>HRxToday</t>
  </si>
  <si>
    <t>RJC Group</t>
  </si>
  <si>
    <t>Senior Manager - Machine Learning</t>
  </si>
  <si>
    <t>Cond Nast Technology Lab</t>
  </si>
  <si>
    <t>['python', 'scala', 'c++', 'aws', 'gcp', 'airflow', 'tensorflow', 'pytorch', 'spark', 'keras', 'scikit-learn']</t>
  </si>
  <si>
    <t>{'cloud': ['aws', 'gcp'], 'libraries': ['airflow', 'tensorflow', 'pytorch', 'spark', 'keras', 'scikit-learn'], 'programming': ['python', 'scala', 'c++']}</t>
  </si>
  <si>
    <t>Senior Software Engineer, Planetary Variables</t>
  </si>
  <si>
    <t>Obvious Corp</t>
  </si>
  <si>
    <t>['python', 'postgresql', 'gcp', 'numpy', 'pandas', 'linux']</t>
  </si>
  <si>
    <t>{'cloud': ['gcp'], 'databases': ['postgresql'], 'libraries': ['numpy', 'pandas'], 'os': ['linux'], 'programming': ['python']}</t>
  </si>
  <si>
    <t>PROXIMA BETA PTE. LIMITED</t>
  </si>
  <si>
    <t>['sql', 'python', 'excel', 'spss', 'tableau']</t>
  </si>
  <si>
    <t>{'analyst_tools': ['excel', 'spss', 'tableau'], 'programming': ['sql', 'python']}</t>
  </si>
  <si>
    <t>Data Scientist - Payments</t>
  </si>
  <si>
    <t>['sql', 'python', 'r', 'redshift', 'snowflake', 'slack', 'zoom']</t>
  </si>
  <si>
    <t>{'cloud': ['redshift', 'snowflake'], 'programming': ['sql', 'python', 'r'], 'sync': ['slack', 'zoom']}</t>
  </si>
  <si>
    <t>Technical Support Engineer, Pure Command Center</t>
  </si>
  <si>
    <t>Pure Storage, Inc.</t>
  </si>
  <si>
    <t>Adecco Personnel Pte Ltd</t>
  </si>
  <si>
    <t>['scala', 'sql', 'python', 'java', 'azure', 'hadoop']</t>
  </si>
  <si>
    <t>{'cloud': ['azure'], 'libraries': ['hadoop'], 'programming': ['scala', 'sql', 'python', 'java']}</t>
  </si>
  <si>
    <t>V2Soft</t>
  </si>
  <si>
    <t>บริษัท ดูโฮม จำกัด (มหาชน)</t>
  </si>
  <si>
    <t>Berkley</t>
  </si>
  <si>
    <t>['r', 'sql', 't-sql', 'python', 'azure', 'databricks', 'ssis', 'flow']</t>
  </si>
  <si>
    <t>{'analyst_tools': ['ssis'], 'cloud': ['azure', 'databricks'], 'other': ['flow'], 'programming': ['r', 'sql', 't-sql', 'python']}</t>
  </si>
  <si>
    <t>C# Full Stack Software Engineer</t>
  </si>
  <si>
    <t>Obzervr: Transform the way you collect and use data</t>
  </si>
  <si>
    <t>['c#', 'react', 'xamarin', 'angular', 'slack']</t>
  </si>
  <si>
    <t>{'libraries': ['react', 'xamarin'], 'programming': ['c#'], 'sync': ['slack'], 'webframeworks': ['angular']}</t>
  </si>
  <si>
    <t>DevSecOps Engineer</t>
  </si>
  <si>
    <t>Grupo Nexxees</t>
  </si>
  <si>
    <t>Pss</t>
  </si>
  <si>
    <t>['scala', 'sql', 'kafka', 'spark']</t>
  </si>
  <si>
    <t>{'libraries': ['kafka', 'spark'], 'programming': ['scala', 'sql']}</t>
  </si>
  <si>
    <t>Cloud Platform Engineer - Senior Big Data Engineer</t>
  </si>
  <si>
    <t>['java', 'c', 'c++', 'lua', 'python', 'scala', 'shell', 'sql', 'spark', 'git']</t>
  </si>
  <si>
    <t>{'libraries': ['spark'], 'other': ['git'], 'programming': ['java', 'c', 'c++', 'lua', 'python', 'scala', 'shell', 'sql']}</t>
  </si>
  <si>
    <t>Data engineer H/F FULL REMOTE</t>
  </si>
  <si>
    <t>Tigersun media group</t>
  </si>
  <si>
    <t>['sql', 'python', 'mysql', 'aws', 'redshift', 'spark', 'kafka', 'gitlab', 'docker', 'jira', 'confluence']</t>
  </si>
  <si>
    <t>{'async': ['jira', 'confluence'], 'cloud': ['aws', 'redshift'], 'databases': ['mysql'], 'libraries': ['spark', 'kafka'], 'other': ['gitlab', 'docker'], 'programming': ['sql', 'python']}</t>
  </si>
  <si>
    <t>Data Analyst / Assistant Information Officer</t>
  </si>
  <si>
    <t>Digital Health and Care Wales</t>
  </si>
  <si>
    <t>072043-Senior Python Data Engineer</t>
  </si>
  <si>
    <t>['python', 'airflow', 'spark']</t>
  </si>
  <si>
    <t>{'libraries': ['airflow', 'spark'], 'programming': ['python']}</t>
  </si>
  <si>
    <t>(Junior) Data Analyst (m/w/d)</t>
  </si>
  <si>
    <t>The Kenific Group, Inc</t>
  </si>
  <si>
    <t>['python', 'sql', 'mongodb', 'mongodb', 'c#', 'aws', 'azure', 'pytorch', 'tensorflow', 'keras', 'numpy', 'pandas']</t>
  </si>
  <si>
    <t>{'cloud': ['aws', 'azure'], 'databases': ['mongodb'], 'libraries': ['pytorch', 'tensorflow', 'keras', 'numpy', 'pandas'], 'programming': ['python', 'sql', 'mongodb', 'c#']}</t>
  </si>
  <si>
    <t>Mid-Atlantic Permanente Medical Group | Kaiser Permanente</t>
  </si>
  <si>
    <t>['sql', 'sas', 'sas', 'python', 'crystal', 'visual basic', 'oracle', 'express', 'excel', 'ms access']</t>
  </si>
  <si>
    <t>{'analyst_tools': ['sas', 'excel', 'ms access'], 'cloud': ['oracle'], 'programming': ['sql', 'sas', 'python', 'crystal', 'visual basic'], 'webframeworks': ['express']}</t>
  </si>
  <si>
    <t>ITSFDS0024 – IT DATA ENGINEER, ITS FOODS PLANNING APPLICATIONS...</t>
  </si>
  <si>
    <t>Woolworths</t>
  </si>
  <si>
    <t>McManis &amp; Monsalve Associates, Inc.</t>
  </si>
  <si>
    <t>['sql', 'python', 'tableau', 'sharepoint', 'excel', 'power bi', 'visio', 'flow']</t>
  </si>
  <si>
    <t>{'analyst_tools': ['tableau', 'sharepoint', 'excel', 'power bi', 'visio'], 'other': ['flow'], 'programming': ['sql', 'python']}</t>
  </si>
  <si>
    <t>Data Engineer (Greater NYC Area, NY)</t>
  </si>
  <si>
    <t>Datalogz</t>
  </si>
  <si>
    <t>['python', 'sql', 'power bi', 'tableau', 'qlik', 'looker']</t>
  </si>
  <si>
    <t>{'analyst_tools': ['power bi', 'tableau', 'qlik', 'looker'], 'programming': ['python', 'sql']}</t>
  </si>
  <si>
    <t>Lead Data Scientist, Risk Data Mining, BRIC - Singapore</t>
  </si>
  <si>
    <t>Bioinformatics Data Analyst</t>
  </si>
  <si>
    <t>Scionics Computer Innovation GmbH von ITsax.de</t>
  </si>
  <si>
    <t>['r', 'python', 'shell', 'unix']</t>
  </si>
  <si>
    <t>{'os': ['unix'], 'programming': ['r', 'python', 'shell']}</t>
  </si>
  <si>
    <t>['sql', 'gdpr', 'sap']</t>
  </si>
  <si>
    <t>{'analyst_tools': ['sap'], 'libraries': ['gdpr'], 'programming': ['sql']}</t>
  </si>
  <si>
    <t>['sas', 'sas', 'sql', 'sql server', 'oracle', 'flow']</t>
  </si>
  <si>
    <t>{'analyst_tools': ['sas'], 'cloud': ['oracle'], 'databases': ['sql server'], 'other': ['flow'], 'programming': ['sas', 'sql']}</t>
  </si>
  <si>
    <t>Machine Learning Specialist</t>
  </si>
  <si>
    <t>Port 6</t>
  </si>
  <si>
    <t>Implementation Engineer</t>
  </si>
  <si>
    <t>Du Dubai -</t>
  </si>
  <si>
    <t>KAMCHATKA</t>
  </si>
  <si>
    <t>['python', 'sql', 'databricks', 'aws', 'redshift', 'pandas', 'numpy', 'pyspark', 'git']</t>
  </si>
  <si>
    <t>{'cloud': ['databricks', 'aws', 'redshift'], 'libraries': ['pandas', 'numpy', 'pyspark'], 'other': ['git'], 'programming': ['python', 'sql']}</t>
  </si>
  <si>
    <t>Sales Commission Analyst (Remote anywhere in US)</t>
  </si>
  <si>
    <t>Pitney Bowes</t>
  </si>
  <si>
    <t>FitBudd</t>
  </si>
  <si>
    <t>['sql', 'nosql', 'python', 'java', 'c++', 'scala', 'firebase', 'firebase', 'aws', 'redshift', 'hadoop', 'spark', 'kafka', 'airflow', 'flow']</t>
  </si>
  <si>
    <t>{'cloud': ['firebase', 'aws', 'redshift'], 'databases': ['firebase'], 'libraries': ['hadoop', 'spark', 'kafka', 'airflow'], 'other': ['flow'], 'programming': ['sql', 'nosql', 'python', 'java', 'c++', 'scala']}</t>
  </si>
  <si>
    <t>['vba', 'flow']</t>
  </si>
  <si>
    <t>{'other': ['flow'], 'programming': ['vba']}</t>
  </si>
  <si>
    <t>Geospatial Data Engineer-TS/SCI</t>
  </si>
  <si>
    <t>['html', 'css', 'c++', 'c#', 'java', 'javascript', 'bash', 'php', 'python', 'sql', 'nosql', 'shell', 'postgresql', 'elasticsearch', 'aws', 'linux']</t>
  </si>
  <si>
    <t>{'cloud': ['aws'], 'databases': ['postgresql', 'elasticsearch'], 'os': ['linux'], 'programming': ['html', 'css', 'c++', 'c#', 'java', 'javascript', 'bash', 'php', 'python', 'sql', 'nosql', 'shell']}</t>
  </si>
  <si>
    <t>['python', 'sql', 'aws', 'gcp', 'snowflake', 'airflow']</t>
  </si>
  <si>
    <t>{'cloud': ['aws', 'gcp', 'snowflake'], 'libraries': ['airflow'], 'programming': ['python', 'sql']}</t>
  </si>
  <si>
    <t>Director - Development &amp; Data Analytics</t>
  </si>
  <si>
    <t>Fort Myers, FL</t>
  </si>
  <si>
    <t>Millennium Physician Group</t>
  </si>
  <si>
    <t>GoldmanTech (Stand-Out Staffing)</t>
  </si>
  <si>
    <t>['sql', 'sql server', 'excel', 'ssis', 'power bi']</t>
  </si>
  <si>
    <t>{'analyst_tools': ['excel', 'ssis', 'power bi'], 'databases': ['sql server'], 'programming': ['sql']}</t>
  </si>
  <si>
    <t>IDPP</t>
  </si>
  <si>
    <t>(Senior) Data Analyst (m/w/d) Data Analytics Platform</t>
  </si>
  <si>
    <t>['sql', 'python', 'powershell', 'sql server', 'aws', 'ssis', 'github']</t>
  </si>
  <si>
    <t>{'analyst_tools': ['ssis'], 'cloud': ['aws'], 'databases': ['sql server'], 'other': ['github'], 'programming': ['sql', 'python', 'powershell']}</t>
  </si>
  <si>
    <t>['python', 'sql', 'gcp', 'excel', 'git', 'jira']</t>
  </si>
  <si>
    <t>{'analyst_tools': ['excel'], 'async': ['jira'], 'cloud': ['gcp'], 'other': ['git'], 'programming': ['python', 'sql']}</t>
  </si>
  <si>
    <t>Eagan, MN</t>
  </si>
  <si>
    <t>['sql', 'sql server', 'aws', 'snowflake', 'oracle', 'redshift', 'alteryx']</t>
  </si>
  <si>
    <t>{'analyst_tools': ['alteryx'], 'cloud': ['aws', 'snowflake', 'oracle', 'redshift'], 'databases': ['sql server'], 'programming': ['sql']}</t>
  </si>
  <si>
    <t>Data Analyst Femtech</t>
  </si>
  <si>
    <t>Hormona</t>
  </si>
  <si>
    <t>['tableau', 'microstrategy', 'flow']</t>
  </si>
  <si>
    <t>{'analyst_tools': ['tableau', 'microstrategy'], 'other': ['flow']}</t>
  </si>
  <si>
    <t>Data Communications Analyst</t>
  </si>
  <si>
    <t>Naples, FL</t>
  </si>
  <si>
    <t>Mancan</t>
  </si>
  <si>
    <t>['spreadsheet', 'excel', 'outlook', 'word']</t>
  </si>
  <si>
    <t>{'analyst_tools': ['spreadsheet', 'excel', 'outlook', 'word']}</t>
  </si>
  <si>
    <t>Royal Albert Hall</t>
  </si>
  <si>
    <t>Iron EagleX, Inc</t>
  </si>
  <si>
    <t>['python', 'r', 'java', 'c', 'c++', 'c#', 'javascript', 'sql', 'go', 'react', 'flask', 'gitlab', 'jira']</t>
  </si>
  <si>
    <t>{'async': ['jira'], 'libraries': ['react'], 'other': ['gitlab'], 'programming': ['python', 'r', 'java', 'c', 'c++', 'c#', 'javascript', 'sql', 'go'], 'webframeworks': ['flask']}</t>
  </si>
  <si>
    <t>Social Media Data Analyst</t>
  </si>
  <si>
    <t>['sql', 'sql server', 'oracle', 'express', 'power bi', 'ssrs', 'ssis', 'tableau']</t>
  </si>
  <si>
    <t>{'analyst_tools': ['power bi', 'ssrs', 'ssis', 'tableau'], 'cloud': ['oracle'], 'databases': ['sql server'], 'programming': ['sql'], 'webframeworks': ['express']}</t>
  </si>
  <si>
    <t>data analyst mentor</t>
  </si>
  <si>
    <t>InsideAIML</t>
  </si>
  <si>
    <t>['sql', 'nosql', 'sql server', 'mysql', 'hadoop']</t>
  </si>
  <si>
    <t>{'databases': ['sql server', 'mysql'], 'libraries': ['hadoop'], 'programming': ['sql', 'nosql']}</t>
  </si>
  <si>
    <t>Data Engineer - SC Cleared</t>
  </si>
  <si>
    <t>Data Production Engineer</t>
  </si>
  <si>
    <t>Customer Engineering Specialist Generative AI Mandarin English</t>
  </si>
  <si>
    <t>via Expoint</t>
  </si>
  <si>
    <t>Expoint</t>
  </si>
  <si>
    <t>Oakmont Consulting</t>
  </si>
  <si>
    <t>['sql', 'mongodb', 'mongodb', 'spark', 'airflow', 'jupyter', 'pandas', 'graphql']</t>
  </si>
  <si>
    <t>{'databases': ['mongodb'], 'libraries': ['spark', 'airflow', 'jupyter', 'pandas', 'graphql'], 'programming': ['sql', 'mongodb']}</t>
  </si>
  <si>
    <t>Full-Time Data Analyst</t>
  </si>
  <si>
    <t>Saddle Brook, NJ</t>
  </si>
  <si>
    <t>['sql', 'python', 'sas', 'sas', 'mysql', 'excel', 'spss']</t>
  </si>
  <si>
    <t>{'analyst_tools': ['sas', 'excel', 'spss'], 'databases': ['mysql'], 'programming': ['sql', 'python', 'sas']}</t>
  </si>
  <si>
    <t>Azure Data Engineer SQL Python</t>
  </si>
  <si>
    <t>Amoria Bond Gruppe</t>
  </si>
  <si>
    <t>['sql', 'python', 'db2', 'azure', 'oracle']</t>
  </si>
  <si>
    <t>{'cloud': ['azure', 'oracle'], 'databases': ['db2'], 'programming': ['sql', 'python']}</t>
  </si>
  <si>
    <t>AI &amp; Business Analyst (Remote/Onsite Internship)</t>
  </si>
  <si>
    <t>ScaleUp</t>
  </si>
  <si>
    <t>DataBase Analyst</t>
  </si>
  <si>
    <t>LATAMREADY</t>
  </si>
  <si>
    <t>Data Engineer (a) 80 - 100%</t>
  </si>
  <si>
    <t>CH Media Holding AG</t>
  </si>
  <si>
    <t>['sql', 'python', 'html', 'javascript', 'go', 'snowflake', 'aws', 'flask', 'terraform', 'docker', 'git', 'jira']</t>
  </si>
  <si>
    <t>{'async': ['jira'], 'cloud': ['snowflake', 'aws'], 'other': ['terraform', 'docker', 'git'], 'programming': ['sql', 'python', 'html', 'javascript', 'go'], 'webframeworks': ['flask']}</t>
  </si>
  <si>
    <t>Data Analyst for Field Trials</t>
  </si>
  <si>
    <t>Invaio</t>
  </si>
  <si>
    <t>['excel', 'flow', 'smartsheet', 'notion']</t>
  </si>
  <si>
    <t>{'analyst_tools': ['excel'], 'async': ['smartsheet', 'notion'], 'other': ['flow']}</t>
  </si>
  <si>
    <t>Data Analyst - b2b contract, Finance Systems Transformation project</t>
  </si>
  <si>
    <t>Senior Business Systems/Data Analyst</t>
  </si>
  <si>
    <t>IT Associates</t>
  </si>
  <si>
    <t>['go', 'sql', 'azure', 'word', 'excel', 'visio', 'powerpoint', 'outlook', 'ssrs']</t>
  </si>
  <si>
    <t>{'analyst_tools': ['word', 'excel', 'visio', 'powerpoint', 'outlook', 'ssrs'], 'cloud': ['azure'], 'programming': ['go', 'sql']}</t>
  </si>
  <si>
    <t>Data analyste</t>
  </si>
  <si>
    <t>SACCOM CAPITAL GROUPE</t>
  </si>
  <si>
    <t>Cognify Search</t>
  </si>
  <si>
    <t>['python', 'sql', 'java', 'kotlin', 'bash', 'scala', 'golang', 'gcp', 'bigquery', 'aws', 'kafka', 'airflow', 'spark', 'terraform', 'kubernetes']</t>
  </si>
  <si>
    <t>{'cloud': ['gcp', 'bigquery', 'aws'], 'libraries': ['kafka', 'airflow', 'spark'], 'other': ['terraform', 'kubernetes'], 'programming': ['python', 'sql', 'java', 'kotlin', 'bash', 'scala', 'golang']}</t>
  </si>
  <si>
    <t>AWS Data Engineer, Remote, R100k pm</t>
  </si>
  <si>
    <t>['python', 'sql', 'powershell', 'bash', 'aws', 'spark', 'linux', 'unix', 'terraform', 'docker', 'confluence', 'jira']</t>
  </si>
  <si>
    <t>{'async': ['confluence', 'jira'], 'cloud': ['aws'], 'libraries': ['spark'], 'os': ['linux', 'unix'], 'other': ['terraform', 'docker'], 'programming': ['python', 'sql', 'powershell', 'bash']}</t>
  </si>
  <si>
    <t>ISCS</t>
  </si>
  <si>
    <t>['python', 'gdpr', 'power bi']</t>
  </si>
  <si>
    <t>{'analyst_tools': ['power bi'], 'libraries': ['gdpr'], 'programming': ['python']}</t>
  </si>
  <si>
    <t>HRO Digital</t>
  </si>
  <si>
    <t>['scala', 'python', 'java', 'sql', 'elasticsearch', 'hadoop', 'spark', 'unix', 'linux', 'yarn', 'git', 'github', 'ansible', 'jenkins']</t>
  </si>
  <si>
    <t>{'databases': ['elasticsearch'], 'libraries': ['hadoop', 'spark'], 'os': ['unix', 'linux'], 'other': ['yarn', 'git', 'github', 'ansible', 'jenkins'], 'programming': ['scala', 'python', 'java', 'sql']}</t>
  </si>
  <si>
    <t>Just Eat Takeaway</t>
  </si>
  <si>
    <t>['sql', 'python', 'java', 'aws', 'azure', 'gcp', 'hadoop', 'spark']</t>
  </si>
  <si>
    <t>{'cloud': ['aws', 'azure', 'gcp'], 'libraries': ['hadoop', 'spark'], 'programming': ['sql', 'python', 'java']}</t>
  </si>
  <si>
    <t>AutoCAD Data Analyst</t>
  </si>
  <si>
    <t>Waukegan, IL</t>
  </si>
  <si>
    <t>HireGenics/Innova Solutions</t>
  </si>
  <si>
    <t>Quality Assurance Engineer</t>
  </si>
  <si>
    <t>['selenium', 'linux']</t>
  </si>
  <si>
    <t>{'libraries': ['selenium'], 'os': ['linux']}</t>
  </si>
  <si>
    <t>SCIENTE INTERNATIONAL PTE. LTD.</t>
  </si>
  <si>
    <t>Data Scientist Project Manager - 100% REMOTE</t>
  </si>
  <si>
    <t>Analytic Recruiting Inc.</t>
  </si>
  <si>
    <t>['sas', 'sas', 'sql', 'python', 'r', 'spring', 'jira']</t>
  </si>
  <si>
    <t>{'analyst_tools': ['sas'], 'async': ['jira'], 'libraries': ['spring'], 'programming': ['sas', 'sql', 'python', 'r']}</t>
  </si>
  <si>
    <t>Systematic A/S</t>
  </si>
  <si>
    <t>Senior Data Engineer – Frasers Group Jobs Londonderry</t>
  </si>
  <si>
    <t>Londonderry, UK</t>
  </si>
  <si>
    <t>via Www.jobsnow.online</t>
  </si>
  <si>
    <t>Data Scientist in Mobility</t>
  </si>
  <si>
    <t>Valerann</t>
  </si>
  <si>
    <t>['python', 'sql', 'bash', 'aws', 'azure', 'kafka', 'docker', 'github']</t>
  </si>
  <si>
    <t>{'cloud': ['aws', 'azure'], 'libraries': ['kafka'], 'other': ['docker', 'github'], 'programming': ['python', 'sql', 'bash']}</t>
  </si>
  <si>
    <t>['python', 'r', 'sql', 'redshift', 'snowflake']</t>
  </si>
  <si>
    <t>{'cloud': ['redshift', 'snowflake'], 'programming': ['python', 'r', 'sql']}</t>
  </si>
  <si>
    <t>BI Data Engineer (w/m/d)</t>
  </si>
  <si>
    <t>via Heise Jobs</t>
  </si>
  <si>
    <t>dmTECH GmbH</t>
  </si>
  <si>
    <t>['python', 'java', 'snowflake', 'azure']</t>
  </si>
  <si>
    <t>{'cloud': ['snowflake', 'azure'], 'programming': ['python', 'java']}</t>
  </si>
  <si>
    <t>Data Scientist (d/f/m) - Munich, Germany</t>
  </si>
  <si>
    <t>Entrix GmbH</t>
  </si>
  <si>
    <t>['python', 'windows']</t>
  </si>
  <si>
    <t>{'os': ['windows'], 'programming': ['python']}</t>
  </si>
  <si>
    <t>['sql', 'python', 'aws', 'azure', 'gcp', 'bigquery', 'airflow', 'tensorflow']</t>
  </si>
  <si>
    <t>{'cloud': ['aws', 'azure', 'gcp', 'bigquery'], 'libraries': ['airflow', 'tensorflow'], 'programming': ['sql', 'python']}</t>
  </si>
  <si>
    <t>Аналитик данных</t>
  </si>
  <si>
    <t>via LinkedIn Belarus</t>
  </si>
  <si>
    <t>Белорусский народный банк (БНБ-Банк)</t>
  </si>
  <si>
    <t>['c', 'sql', 'python']</t>
  </si>
  <si>
    <t>{'programming': ['c', 'sql', 'python']}</t>
  </si>
  <si>
    <t>Hourly Data Analyst II JR-0000178</t>
  </si>
  <si>
    <t>via Public Health Jobs - ASPPH</t>
  </si>
  <si>
    <t>Health Research, Inc.</t>
  </si>
  <si>
    <t>['sas', 'sas', 'r', 'tableau', 'powerpoint', 'excel', 'word']</t>
  </si>
  <si>
    <t>{'analyst_tools': ['sas', 'tableau', 'powerpoint', 'excel', 'word'], 'programming': ['sas', 'r']}</t>
  </si>
  <si>
    <t>Chief Data Scientist</t>
  </si>
  <si>
    <t>Wyatt Partners</t>
  </si>
  <si>
    <t>Pepkor Holdings Limited</t>
  </si>
  <si>
    <t>['python', 'sql', 'gcp', 'hadoop', 'spark', 'git']</t>
  </si>
  <si>
    <t>{'cloud': ['gcp'], 'libraries': ['hadoop', 'spark'], 'other': ['git'], 'programming': ['python', 'sql']}</t>
  </si>
  <si>
    <t>REMOTE Lead Data Scientist</t>
  </si>
  <si>
    <t>Oliva Advisory</t>
  </si>
  <si>
    <t>['sql', 'azure', 'databricks', 'pyspark', 'unity']</t>
  </si>
  <si>
    <t>{'cloud': ['azure', 'databricks'], 'libraries': ['pyspark'], 'other': ['unity'], 'programming': ['sql']}</t>
  </si>
  <si>
    <t>Data Analyst - Apprentice - L'Oréal France</t>
  </si>
  <si>
    <t>L'Oréal France</t>
  </si>
  <si>
    <t>Senior Data Scientist I (Remote)</t>
  </si>
  <si>
    <t>['python', 'r', 'sql', 'scala', 'pandas', 'scikit-learn', 'numpy', 'pytorch', 'pyspark']</t>
  </si>
  <si>
    <t>{'libraries': ['pandas', 'scikit-learn', 'numpy', 'pytorch', 'pyspark'], 'programming': ['python', 'r', 'sql', 'scala']}</t>
  </si>
  <si>
    <t>Data scientist specialized in statistics for linguistic research</t>
  </si>
  <si>
    <t>University of Zurich</t>
  </si>
  <si>
    <t>Appy People</t>
  </si>
  <si>
    <t>Oldbury, UK</t>
  </si>
  <si>
    <t>DPD Group UK</t>
  </si>
  <si>
    <t>['sql', 'javascript', 'firestore', 'bigquery', 'gcp']</t>
  </si>
  <si>
    <t>{'cloud': ['bigquery', 'gcp'], 'databases': ['firestore'], 'programming': ['sql', 'javascript']}</t>
  </si>
  <si>
    <t>Data Scientist - Computer Vision H/F</t>
  </si>
  <si>
    <t>digiRocks</t>
  </si>
  <si>
    <t>['python', 'c++', 'pytorch', 'tensorflow', 'keras']</t>
  </si>
  <si>
    <t>{'libraries': ['pytorch', 'tensorflow', 'keras'], 'programming': ['python', 'c++']}</t>
  </si>
  <si>
    <t>['sql', 'azure', 'databricks', 'snowflake', 'airflow']</t>
  </si>
  <si>
    <t>{'cloud': ['azure', 'databricks', 'snowflake'], 'libraries': ['airflow'], 'programming': ['sql']}</t>
  </si>
  <si>
    <t>(Senior) Data Analyst - Marketing (m/f/x)</t>
  </si>
  <si>
    <t>rebuy recommerce GmbH</t>
  </si>
  <si>
    <t>Software Engineer, Core Replication</t>
  </si>
  <si>
    <t>['c++', 'rust', 'react', 'github']</t>
  </si>
  <si>
    <t>{'libraries': ['react'], 'other': ['github'], 'programming': ['c++', 'rust']}</t>
  </si>
  <si>
    <t>Purpose Analytics</t>
  </si>
  <si>
    <t>['r', 'python', 'azure', 'power bi', 'tableau', 'looker', 'docker']</t>
  </si>
  <si>
    <t>{'analyst_tools': ['power bi', 'tableau', 'looker'], 'cloud': ['azure'], 'other': ['docker'], 'programming': ['r', 'python']}</t>
  </si>
  <si>
    <t>Senior Data Scientist-Analytics</t>
  </si>
  <si>
    <t>Senior Data Analyst - Business Intelligence | Fidelidade</t>
  </si>
  <si>
    <t>Fidelidade</t>
  </si>
  <si>
    <t>Data Engineer 100x100 REMOTO</t>
  </si>
  <si>
    <t>PrimeIT España</t>
  </si>
  <si>
    <t>['sql', 'mongodb', 'mongodb', 'azure', 'terraform']</t>
  </si>
  <si>
    <t>{'cloud': ['azure'], 'databases': ['mongodb'], 'other': ['terraform'], 'programming': ['sql', 'mongodb']}</t>
  </si>
  <si>
    <t>Senior /Team Lead Data Engineer</t>
  </si>
  <si>
    <t>Latcom</t>
  </si>
  <si>
    <t>['t-sql', 'sql', 'sql server', 'databricks', 'azure', 'pyspark', 'power bi', 'tableau', 'qlik', 'ssis']</t>
  </si>
  <si>
    <t>{'analyst_tools': ['power bi', 'tableau', 'qlik', 'ssis'], 'cloud': ['databricks', 'azure'], 'databases': ['sql server'], 'libraries': ['pyspark'], 'programming': ['t-sql', 'sql']}</t>
  </si>
  <si>
    <t>Junior Data Scientist, Customer Domain, Selling, Payment, PMP...</t>
  </si>
  <si>
    <t>Senior Software Engineer (Data Hub)</t>
  </si>
  <si>
    <t>Instructure</t>
  </si>
  <si>
    <t>['go', 'typescript', 'postgresql', 'redis', 'aws', 'react', 'node.js', 'asp.net', 'asp.net core', 'kubernetes', 'docker', 'terraform']</t>
  </si>
  <si>
    <t>{'cloud': ['aws'], 'databases': ['postgresql', 'redis'], 'libraries': ['react'], 'other': ['kubernetes', 'docker', 'terraform'], 'programming': ['go', 'typescript'], 'webframeworks': ['node.js', 'asp.net', 'asp.net core']}</t>
  </si>
  <si>
    <t>Junior Python Engineer</t>
  </si>
  <si>
    <t>['java', 'javascript', 'scala', 'python', 'sql', 'nosql', 'hadoop', 'spark', 'kafka', 'unix', 'windows']</t>
  </si>
  <si>
    <t>{'libraries': ['hadoop', 'spark', 'kafka'], 'os': ['unix', 'windows'], 'programming': ['java', 'javascript', 'scala', 'python', 'sql', 'nosql']}</t>
  </si>
  <si>
    <t>AncileInc</t>
  </si>
  <si>
    <t>['sql', 'gcp', 'bigquery', 'pyspark']</t>
  </si>
  <si>
    <t>{'cloud': ['gcp', 'bigquery'], 'libraries': ['pyspark'], 'programming': ['sql']}</t>
  </si>
  <si>
    <t>['sql', 'python', 'bigquery', 'pandas', 'matplotlib']</t>
  </si>
  <si>
    <t>{'cloud': ['bigquery'], 'libraries': ['pandas', 'matplotlib'], 'programming': ['sql', 'python']}</t>
  </si>
  <si>
    <t>Manager, Regulatory Quality Assurance Solution Delivery / Data...</t>
  </si>
  <si>
    <t>['sql', 'java', 'scala', 'c', 'c++', 'c#', 'python', 'javascript', 'neo4j', 'snowflake', 'redshift', 'aws', 'spring', 'spark', 'angular', 'alteryx', 'git', 'jenkins', 'docker']</t>
  </si>
  <si>
    <t>{'analyst_tools': ['alteryx'], 'cloud': ['snowflake', 'redshift', 'aws'], 'databases': ['neo4j'], 'libraries': ['spring', 'spark'], 'other': ['git', 'jenkins', 'docker'], 'programming': ['sql', 'java', 'scala', 'c', 'c++', 'c#', 'python', 'javascript'], 'webframeworks': ['angular']}</t>
  </si>
  <si>
    <t>Entry level Data Engineer -Max budget 3.3k SGD</t>
  </si>
  <si>
    <t>Data Engineer - Senior Associate - Consulting</t>
  </si>
  <si>
    <t>['sql', 'oracle', 'azure', 'aws', 'gcp', 'redshift', 'hadoop', 'spark', 'sap', 'cognos', 'ssis', 'excel', 'alteryx']</t>
  </si>
  <si>
    <t>{'analyst_tools': ['sap', 'cognos', 'ssis', 'excel', 'alteryx'], 'cloud': ['oracle', 'azure', 'aws', 'gcp', 'redshift'], 'libraries': ['hadoop', 'spark'], 'programming': ['sql']}</t>
  </si>
  <si>
    <t>Twin Health</t>
  </si>
  <si>
    <t>['c', 'python', 'r', 'sql', 'tableau']</t>
  </si>
  <si>
    <t>{'analyst_tools': ['tableau'], 'programming': ['c', 'python', 'r', 'sql']}</t>
  </si>
  <si>
    <t>Reward</t>
  </si>
  <si>
    <t>['sql', 'vba', 'sql server', 'aws', 'tableau', 'ssrs', 'ssis', 'excel', 'power bi']</t>
  </si>
  <si>
    <t>{'analyst_tools': ['tableau', 'ssrs', 'ssis', 'excel', 'power bi'], 'cloud': ['aws'], 'databases': ['sql server'], 'programming': ['sql', 'vba']}</t>
  </si>
  <si>
    <t>Development agricultural statistics and data management system</t>
  </si>
  <si>
    <t>United Nations Economic Commission for Africa</t>
  </si>
  <si>
    <t>Data Analyst - PR &amp; Marketing</t>
  </si>
  <si>
    <t>Bright Data</t>
  </si>
  <si>
    <t>['sql', 'python', 'go', 'rust', 'bigquery', 'gcp', 'spark', 'airflow', 'kafka', 'terraform']</t>
  </si>
  <si>
    <t>{'cloud': ['bigquery', 'gcp'], 'libraries': ['spark', 'airflow', 'kafka'], 'other': ['terraform'], 'programming': ['sql', 'python', 'go', 'rust']}</t>
  </si>
  <si>
    <t>Amtec</t>
  </si>
  <si>
    <t>['sql', 'crystal', 'sql server', 'oracle', 'snowflake', 'gdpr', 'qlik', 'cognos', 'tableau', 'excel', 'powerpoint', 'word', 'outlook', 'ms access', 'flow']</t>
  </si>
  <si>
    <t>{'analyst_tools': ['qlik', 'cognos', 'tableau', 'excel', 'powerpoint', 'word', 'outlook', 'ms access'], 'cloud': ['oracle', 'snowflake'], 'databases': ['sql server'], 'libraries': ['gdpr'], 'other': ['flow'], 'programming': ['sql', 'crystal']}</t>
  </si>
  <si>
    <t>['aws', 'oracle', 'aurora', 'redshift', 'snowflake', 'unix', 'tableau', 'microstrategy']</t>
  </si>
  <si>
    <t>{'analyst_tools': ['tableau', 'microstrategy'], 'cloud': ['aws', 'oracle', 'aurora', 'redshift', 'snowflake'], 'os': ['unix']}</t>
  </si>
  <si>
    <t>Bilingual Data Engineer</t>
  </si>
  <si>
    <t>['sql', 'azure', 'databricks', 'redshift', 'airflow', 'power bi', 'github']</t>
  </si>
  <si>
    <t>{'analyst_tools': ['power bi'], 'cloud': ['azure', 'databricks', 'redshift'], 'libraries': ['airflow'], 'other': ['github'], 'programming': ['sql']}</t>
  </si>
  <si>
    <t>Director, Data Scientist - US Businesses</t>
  </si>
  <si>
    <t>['python', 'r', 'sql', 'java', 'scala', 'nosql', 'aws', 'tableau', 'power bi', 'excel', 'jenkins', 'terminal']</t>
  </si>
  <si>
    <t>{'analyst_tools': ['tableau', 'power bi', 'excel'], 'cloud': ['aws'], 'other': ['jenkins', 'terminal'], 'programming': ['python', 'r', 'sql', 'java', 'scala', 'nosql']}</t>
  </si>
  <si>
    <t>['sql', 'db2', 'sql server', 'aws', 'redshift', 'oracle']</t>
  </si>
  <si>
    <t>{'cloud': ['aws', 'redshift', 'oracle'], 'databases': ['db2', 'sql server'], 'programming': ['sql']}</t>
  </si>
  <si>
    <t>S N Professional Services</t>
  </si>
  <si>
    <t>Ingénieur Data Sciences</t>
  </si>
  <si>
    <t>Zeta Dados</t>
  </si>
  <si>
    <t>['sql', 'python', 'aws', 'excel', 'power bi']</t>
  </si>
  <si>
    <t>{'analyst_tools': ['excel', 'power bi'], 'cloud': ['aws'], 'programming': ['sql', 'python']}</t>
  </si>
  <si>
    <t>CRM Integration Manager</t>
  </si>
  <si>
    <t>EOS Data Analytics</t>
  </si>
  <si>
    <t>Senior Data Analyst (Growth)</t>
  </si>
  <si>
    <t>WeDo</t>
  </si>
  <si>
    <t>SAP BI Analyst</t>
  </si>
  <si>
    <t>Optimized Technical Solutions Inc</t>
  </si>
  <si>
    <t>['crystal', 'go', 'sap']</t>
  </si>
  <si>
    <t>{'analyst_tools': ['sap'], 'programming': ['crystal', 'go']}</t>
  </si>
  <si>
    <t>Surveillance Data Analyst - Hybrid</t>
  </si>
  <si>
    <t>MUFG</t>
  </si>
  <si>
    <t>PIGEON INNOVATIVE SOLUTIONS</t>
  </si>
  <si>
    <t>['python', 'aws', 'azure', 'tensorflow', 'pytorch', 'scikit-learn', 'matplotlib', 'seaborn', 'tableau']</t>
  </si>
  <si>
    <t>{'analyst_tools': ['tableau'], 'cloud': ['aws', 'azure'], 'libraries': ['tensorflow', 'pytorch', 'scikit-learn', 'matplotlib', 'seaborn'], 'programming': ['python']}</t>
  </si>
  <si>
    <t>Senior Data Analyst | Data Engineer (Remote)</t>
  </si>
  <si>
    <t>SageData OOD</t>
  </si>
  <si>
    <t>['go', 'redshift', 'snowflake', 'bigquery', 'airflow', 'tableau', 'looker']</t>
  </si>
  <si>
    <t>{'analyst_tools': ['tableau', 'looker'], 'cloud': ['redshift', 'snowflake', 'bigquery'], 'libraries': ['airflow'], 'programming': ['go']}</t>
  </si>
  <si>
    <t>Data Analyst (Hybrid)</t>
  </si>
  <si>
    <t>['excel', 'ms access', 'splunk']</t>
  </si>
  <si>
    <t>{'analyst_tools': ['excel', 'ms access', 'splunk']}</t>
  </si>
  <si>
    <t>Senior Data Analyst - Supply Chain (m/f/d)</t>
  </si>
  <si>
    <t>aioneers GmbH</t>
  </si>
  <si>
    <t>['python', 'r', 'sql', 'azure', 'databricks', 'spark', 'tableau', 'excel']</t>
  </si>
  <si>
    <t>{'analyst_tools': ['tableau', 'excel'], 'cloud': ['azure', 'databricks'], 'libraries': ['spark'], 'programming': ['python', 'r', 'sql']}</t>
  </si>
  <si>
    <t>Junior Data Engineer (Remote)</t>
  </si>
  <si>
    <t>['sql', 'sql server', 'redshift', 'aws', 'scikit-learn', 'pandas', 'qlik', 'ssis', 'tableau']</t>
  </si>
  <si>
    <t>{'analyst_tools': ['qlik', 'ssis', 'tableau'], 'cloud': ['redshift', 'aws'], 'databases': ['sql server'], 'libraries': ['scikit-learn', 'pandas'], 'programming': ['sql']}</t>
  </si>
  <si>
    <t>Senior Software Engineer OCI Data Science</t>
  </si>
  <si>
    <t>['java', 'python', 'ruby', 'ruby', 'javascript', 'go', 'oracle', 'aws']</t>
  </si>
  <si>
    <t>{'cloud': ['oracle', 'aws'], 'programming': ['java', 'python', 'ruby', 'javascript', 'go'], 'webframeworks': ['ruby']}</t>
  </si>
  <si>
    <t>Healthcare Data Analyst-------URGENT</t>
  </si>
  <si>
    <t>Georgetown, TX</t>
  </si>
  <si>
    <t>Morph Enterprise</t>
  </si>
  <si>
    <t>Senior Data Engineer AWS - Cloud Data H/F</t>
  </si>
  <si>
    <t>['scala', 'python', 'java', 'sql', 'dynamodb', 'aws', 'redshift', 'snowflake', 'databricks', 'spark', 'git']</t>
  </si>
  <si>
    <t>{'cloud': ['aws', 'redshift', 'snowflake', 'databricks'], 'databases': ['dynamodb'], 'libraries': ['spark'], 'other': ['git'], 'programming': ['scala', 'python', 'java', 'sql']}</t>
  </si>
  <si>
    <t>SeenThis</t>
  </si>
  <si>
    <t>['sql', 'python', 'gcp', 'docker', 'kubernetes']</t>
  </si>
  <si>
    <t>{'cloud': ['gcp'], 'other': ['docker', 'kubernetes'], 'programming': ['sql', 'python']}</t>
  </si>
  <si>
    <t>Researcher Data Ecosystems</t>
  </si>
  <si>
    <t>Virtual Vehicle Research GmbH</t>
  </si>
  <si>
    <t>['python', 'html', 'javascript', 'css', 'mysql', 'azure', 'django', 'tableau', 'git', 'gitlab', 'jira']</t>
  </si>
  <si>
    <t>{'analyst_tools': ['tableau'], 'async': ['jira'], 'cloud': ['azure'], 'databases': ['mysql'], 'other': ['git', 'gitlab'], 'programming': ['python', 'html', 'javascript', 'css'], 'webframeworks': ['django']}</t>
  </si>
  <si>
    <t>EyeSee</t>
  </si>
  <si>
    <t>['python', 'c++', 'numpy', 'pandas', 'opencv', 'tensorflow', 'flow']</t>
  </si>
  <si>
    <t>{'libraries': ['numpy', 'pandas', 'opencv', 'tensorflow'], 'other': ['flow'], 'programming': ['python', 'c++']}</t>
  </si>
  <si>
    <t>Data Engineer /Data Scientist / Data Analytics till Kayenta</t>
  </si>
  <si>
    <t>Kayenta</t>
  </si>
  <si>
    <t>['r', 'python', 'scala', 'snowflake', 'databricks', 'tableau']</t>
  </si>
  <si>
    <t>{'analyst_tools': ['tableau'], 'cloud': ['snowflake', 'databricks'], 'programming': ['r', 'python', 'scala']}</t>
  </si>
  <si>
    <t>Statistical Research Analyst</t>
  </si>
  <si>
    <t>University of Alabama, Birmingham</t>
  </si>
  <si>
    <t>Resourcesoft, Inc.</t>
  </si>
  <si>
    <t>['sql', 'python', 'scala', 'databricks', 'tensorflow']</t>
  </si>
  <si>
    <t>{'cloud': ['databricks'], 'libraries': ['tensorflow'], 'programming': ['sql', 'python', 'scala']}</t>
  </si>
  <si>
    <t>Data Scientist Principals #IN1041</t>
  </si>
  <si>
    <t>Columbus, IN</t>
  </si>
  <si>
    <t>Cummins Inc.</t>
  </si>
  <si>
    <t>General Ledger Accountant/Data Analyst I</t>
  </si>
  <si>
    <t>Vero Beach, FL</t>
  </si>
  <si>
    <t>Piper Aircraft Inc</t>
  </si>
  <si>
    <t>['excel', 'word', 'outlook', 'powerpoint']</t>
  </si>
  <si>
    <t>{'analyst_tools': ['excel', 'word', 'outlook', 'powerpoint']}</t>
  </si>
  <si>
    <t>['python', 'c++', 'scala', 'sql', 'nosql', 'mongodb', 'mongodb', 'cassandra', 'aws', 'redshift', 'azure', 'hadoop', 'spark', 'kafka', 'jenkins', 'gitlab', 'git', 'github']</t>
  </si>
  <si>
    <t>{'cloud': ['aws', 'redshift', 'azure'], 'databases': ['mongodb', 'cassandra'], 'libraries': ['hadoop', 'spark', 'kafka'], 'other': ['jenkins', 'gitlab', 'git', 'github'], 'programming': ['python', 'c++', 'scala', 'sql', 'nosql', 'mongodb']}</t>
  </si>
  <si>
    <t>Senior Full Stack Data Engineer</t>
  </si>
  <si>
    <t>Macquarie Park NSW, Australia</t>
  </si>
  <si>
    <t>Transport For NSW</t>
  </si>
  <si>
    <t>['javascript', 'typescript', 'python', 'c#', 'java', 'nosql', 'postgresql', 'aws', 'oracle', 'react', 'spark', 'pyspark', 'angular']</t>
  </si>
  <si>
    <t>{'cloud': ['aws', 'oracle'], 'databases': ['postgresql'], 'libraries': ['react', 'spark', 'pyspark'], 'programming': ['javascript', 'typescript', 'python', 'c#', 'java', 'nosql'], 'webframeworks': ['angular']}</t>
  </si>
  <si>
    <t>Principal Analyst</t>
  </si>
  <si>
    <t>Operations Analyst, Data Services</t>
  </si>
  <si>
    <t>THE TORONTO-DOMINION BANK</t>
  </si>
  <si>
    <t>['ssis']</t>
  </si>
  <si>
    <t>{'analyst_tools': ['ssis']}</t>
  </si>
  <si>
    <t>Mploy Associates</t>
  </si>
  <si>
    <t>Melt Group</t>
  </si>
  <si>
    <t>['sql', 'python', 'r', 'mariadb', 'dax', 'power bi', 'excel', 'ssis']</t>
  </si>
  <si>
    <t>{'analyst_tools': ['dax', 'power bi', 'excel', 'ssis'], 'databases': ['mariadb'], 'programming': ['sql', 'python', 'r']}</t>
  </si>
  <si>
    <t>Intermediate/Senior Data/Bi Professionals</t>
  </si>
  <si>
    <t>Findit Recruitment</t>
  </si>
  <si>
    <t>Database Administrator</t>
  </si>
  <si>
    <t>บริษัท จีเอเบิล จำกัด</t>
  </si>
  <si>
    <t>Data Analyst, Network - Remote | WFH</t>
  </si>
  <si>
    <t>['sql', 'python', 'spreadsheet']</t>
  </si>
  <si>
    <t>{'analyst_tools': ['spreadsheet'], 'programming': ['sql', 'python']}</t>
  </si>
  <si>
    <t>United Overseas Bank (Malaysia) Bhd</t>
  </si>
  <si>
    <t>['sas', 'sas', 'java', 'groovy', 'shell', 'redis', 'oracle', 'react', 'node', 'kubernetes', 'jenkins', 'bitbucket', 'docker']</t>
  </si>
  <si>
    <t>{'analyst_tools': ['sas'], 'cloud': ['oracle'], 'databases': ['redis'], 'libraries': ['react'], 'other': ['kubernetes', 'jenkins', 'bitbucket', 'docker'], 'programming': ['sas', 'java', 'groovy', 'shell'], 'webframeworks': ['node']}</t>
  </si>
  <si>
    <t>Senior Data Scientist - Product Analytics - Core Product</t>
  </si>
  <si>
    <t>Data Scientist / Machine Learning Engineer - Remote</t>
  </si>
  <si>
    <t>['scikit-learn', 'tensorflow', 'pytorch']</t>
  </si>
  <si>
    <t>{'libraries': ['scikit-learn', 'tensorflow', 'pytorch']}</t>
  </si>
  <si>
    <t>Internship: Data Scientist</t>
  </si>
  <si>
    <t>['python', 'sql', 'ibm cloud', 'aws', 'azure', 'scikit-learn', 'pandas', 'tensorflow', 'spark']</t>
  </si>
  <si>
    <t>{'cloud': ['ibm cloud', 'aws', 'azure'], 'libraries': ['scikit-learn', 'pandas', 'tensorflow', 'spark'], 'programming': ['python', 'sql']}</t>
  </si>
  <si>
    <t>Geospatial Data Scientist - Up to 60k (D.O.E)</t>
  </si>
  <si>
    <t>['python', 'r', 'scala', 'c', 'java', 'gcp']</t>
  </si>
  <si>
    <t>{'cloud': ['gcp'], 'programming': ['python', 'r', 'scala', 'c', 'java']}</t>
  </si>
  <si>
    <t>Transformation Analyst</t>
  </si>
  <si>
    <t>['sql', 'sas', 'sas', 'r', 'flow']</t>
  </si>
  <si>
    <t>{'analyst_tools': ['sas'], 'other': ['flow'], 'programming': ['sql', 'sas', 'r']}</t>
  </si>
  <si>
    <t>San Jose del Monte City, Bulacan, Philippines</t>
  </si>
  <si>
    <t>DyipPay Revolution Corporation</t>
  </si>
  <si>
    <t>DevOps Engineer Data Management</t>
  </si>
  <si>
    <t>['sql', 'bash', 'sql server', 'oracle', 'cognos']</t>
  </si>
  <si>
    <t>{'analyst_tools': ['cognos'], 'cloud': ['oracle'], 'databases': ['sql server'], 'programming': ['sql', 'bash']}</t>
  </si>
  <si>
    <t>Nahant Town Hall</t>
  </si>
  <si>
    <t>Consulting, Financial Services - Data &amp; Analytics - Senior...</t>
  </si>
  <si>
    <t>['python', 'sql', 'aws', 'azure', 'oracle', 'redshift', 'hadoop', 'spark', 'kafka', 'ssis']</t>
  </si>
  <si>
    <t>{'analyst_tools': ['ssis'], 'cloud': ['aws', 'azure', 'oracle', 'redshift'], 'libraries': ['hadoop', 'spark', 'kafka'], 'programming': ['python', 'sql']}</t>
  </si>
  <si>
    <t>['java', 'python', 'shell', 'sql', 'spark', 'hadoop', 'linux', 'redhat', 'excel', 'docker', 'git']</t>
  </si>
  <si>
    <t>{'analyst_tools': ['excel'], 'libraries': ['spark', 'hadoop'], 'os': ['linux', 'redhat'], 'other': ['docker', 'git'], 'programming': ['java', 'python', 'shell', 'sql']}</t>
  </si>
  <si>
    <t>Transportation Data Analyst</t>
  </si>
  <si>
    <t>Healios</t>
  </si>
  <si>
    <t>['python', 'aws', 'hadoop', 'pyspark', 'spark']</t>
  </si>
  <si>
    <t>{'cloud': ['aws'], 'libraries': ['hadoop', 'pyspark', 'spark'], 'programming': ['python']}</t>
  </si>
  <si>
    <t>OCM Lead - Data Management (C)</t>
  </si>
  <si>
    <t>REQUESTTECHNOLOGY.COM</t>
  </si>
  <si>
    <t>_internal, Lumen</t>
  </si>
  <si>
    <t>['sql', 'python', 'azure', 'hadoop', 'ssis']</t>
  </si>
  <si>
    <t>{'analyst_tools': ['ssis'], 'cloud': ['azure'], 'libraries': ['hadoop'], 'programming': ['sql', 'python']}</t>
  </si>
  <si>
    <t>wehkamp</t>
  </si>
  <si>
    <t>['python', 'sql', 'nosql', 'redis', 'elasticsearch', 'databricks', 'aws', 'bigquery', 'oracle', 'kafka', 'spark', 'pyspark', 'express', 'terraform', 'flow', 'git', 'jira']</t>
  </si>
  <si>
    <t>{'async': ['jira'], 'cloud': ['databricks', 'aws', 'bigquery', 'oracle'], 'databases': ['redis', 'elasticsearch'], 'libraries': ['kafka', 'spark', 'pyspark'], 'other': ['terraform', 'flow', 'git'], 'programming': ['python', 'sql', 'nosql'], 'webframeworks': ['express']}</t>
  </si>
  <si>
    <t>Hurley, Atherstone, UK</t>
  </si>
  <si>
    <t>Wireless Logic Ltd</t>
  </si>
  <si>
    <t>['sql', 'oracle', 'power bi', 'excel', 'dax', 'ssis']</t>
  </si>
  <si>
    <t>{'analyst_tools': ['power bi', 'excel', 'dax', 'ssis'], 'cloud': ['oracle'], 'programming': ['sql']}</t>
  </si>
  <si>
    <t>Actuary - Data scientist</t>
  </si>
  <si>
    <t>Financial Data Analyst Asc</t>
  </si>
  <si>
    <t>['r', 'python', 'julia', 'sql']</t>
  </si>
  <si>
    <t>{'programming': ['r', 'python', 'julia', 'sql']}</t>
  </si>
  <si>
    <t>['sql', 't-sql', 'powershell', 'sql server', 'azure', 'svn', 'jira']</t>
  </si>
  <si>
    <t>{'async': ['jira'], 'cloud': ['azure'], 'databases': ['sql server'], 'other': ['svn'], 'programming': ['sql', 't-sql', 'powershell']}</t>
  </si>
  <si>
    <t>Data Center Production Operations Engineer</t>
  </si>
  <si>
    <t>['bash', 'php', 'python', 'sql', 'perl', 'linux']</t>
  </si>
  <si>
    <t>{'os': ['linux'], 'programming': ['bash', 'php', 'python', 'sql', 'perl']}</t>
  </si>
  <si>
    <t>VALLUM ASSOCIATES LIMITED</t>
  </si>
  <si>
    <t>['power bi', 'qlik']</t>
  </si>
  <si>
    <t>{'analyst_tools': ['power bi', 'qlik']}</t>
  </si>
  <si>
    <t>['go', 'gcp', 'airflow']</t>
  </si>
  <si>
    <t>{'cloud': ['gcp'], 'libraries': ['airflow'], 'programming': ['go']}</t>
  </si>
  <si>
    <t>Finance and Data Strategic Analyst</t>
  </si>
  <si>
    <t>Planned Parenthood of Illinois</t>
  </si>
  <si>
    <t>['c', 'excel', 'flow']</t>
  </si>
  <si>
    <t>{'analyst_tools': ['excel'], 'other': ['flow'], 'programming': ['c']}</t>
  </si>
  <si>
    <t>KERING Finance Data Analyst-D&amp;A</t>
  </si>
  <si>
    <t>Kering</t>
  </si>
  <si>
    <t>['sql', 'express', 'dax', 'confluence']</t>
  </si>
  <si>
    <t>{'analyst_tools': ['dax'], 'async': ['confluence'], 'programming': ['sql'], 'webframeworks': ['express']}</t>
  </si>
  <si>
    <t>Data Scientist (m/w/d) in D  sseldorf, 80.000EUR Jahresgehalt</t>
  </si>
  <si>
    <t>Amadeus FiRe</t>
  </si>
  <si>
    <t>['linux', 'ssis', 'power bi']</t>
  </si>
  <si>
    <t>{'analyst_tools': ['ssis', 'power bi'], 'os': ['linux']}</t>
  </si>
  <si>
    <t>Data Scientist (AI/ML)</t>
  </si>
  <si>
    <t>AES Corporation</t>
  </si>
  <si>
    <t>Lumut, Perak, Malaysia</t>
  </si>
  <si>
    <t>Quality Assurance Data Engineer</t>
  </si>
  <si>
    <t>Specialist Data Analyst</t>
  </si>
  <si>
    <t>['sql', 'snowflake', 'tableau', 'power bi', 'looker', 'alteryx']</t>
  </si>
  <si>
    <t>{'analyst_tools': ['tableau', 'power bi', 'looker', 'alteryx'], 'cloud': ['snowflake'], 'programming': ['sql']}</t>
  </si>
  <si>
    <t>Data Analyst/Manager - Last Mile Planning (m/f/d). Job in Mitte My...</t>
  </si>
  <si>
    <t>Data Scientist / AI Specialist</t>
  </si>
  <si>
    <t>Singtel Group</t>
  </si>
  <si>
    <t>Set Europa</t>
  </si>
  <si>
    <t>['t-sql', 'python', 'sas', 'sas', 'azure', 'bigquery', 'databricks', 'pyspark', 'airflow', 'spark']</t>
  </si>
  <si>
    <t>{'analyst_tools': ['sas'], 'cloud': ['azure', 'bigquery', 'databricks'], 'libraries': ['pyspark', 'airflow', 'spark'], 'programming': ['t-sql', 'python', 'sas']}</t>
  </si>
  <si>
    <t>Senior Expert Data Scientist</t>
  </si>
  <si>
    <t>YourCode - Award Winning IT &amp; Digital Recruitment</t>
  </si>
  <si>
    <t>SmartHelio</t>
  </si>
  <si>
    <t>Blue Shield Of California</t>
  </si>
  <si>
    <t>['sql', 'sas', 'sas', 'python', 'r', 'tableau', 'jira']</t>
  </si>
  <si>
    <t>{'analyst_tools': ['sas', 'tableau'], 'async': ['jira'], 'programming': ['sql', 'sas', 'python', 'r']}</t>
  </si>
  <si>
    <t>Data Engineer – Biotechnology</t>
  </si>
  <si>
    <t>Newton Colmore Consulting Ltd</t>
  </si>
  <si>
    <t>via LinkedIn Azerbaijan</t>
  </si>
  <si>
    <t>Digital Classifieds</t>
  </si>
  <si>
    <t>['sql', 'outlook', 'word', 'excel']</t>
  </si>
  <si>
    <t>{'analyst_tools': ['outlook', 'word', 'excel'], 'programming': ['sql']}</t>
  </si>
  <si>
    <t>['python', 'r', 'shell', 'spark', 'hadoop', 'tensorflow', 'unix', 'linux', 'git']</t>
  </si>
  <si>
    <t>{'libraries': ['spark', 'hadoop', 'tensorflow'], 'os': ['unix', 'linux'], 'other': ['git'], 'programming': ['python', 'r', 'shell']}</t>
  </si>
  <si>
    <t>Homecare R&amp;D Data Analyst</t>
  </si>
  <si>
    <t>Wirral, UK</t>
  </si>
  <si>
    <t>['python', 'java', 'sql', 'keras', 'tensorflow', 'pytorch', 'pandas', 'express', 'word']</t>
  </si>
  <si>
    <t>{'analyst_tools': ['word'], 'libraries': ['keras', 'tensorflow', 'pytorch', 'pandas'], 'programming': ['python', 'java', 'sql'], 'webframeworks': ['express']}</t>
  </si>
  <si>
    <t>Egis in the UK</t>
  </si>
  <si>
    <t>['go', 'spreadsheet']</t>
  </si>
  <si>
    <t>{'analyst_tools': ['spreadsheet'], 'programming': ['go']}</t>
  </si>
  <si>
    <t>Vertu Motors</t>
  </si>
  <si>
    <t>['sql', 'python', 'redshift', 'aws']</t>
  </si>
  <si>
    <t>{'cloud': ['redshift', 'aws'], 'programming': ['sql', 'python']}</t>
  </si>
  <si>
    <t>['sql', 'python', 'sql server', 'db2', 'ssis', 'ssrs', 'tableau', 'alteryx', 'jira']</t>
  </si>
  <si>
    <t>{'analyst_tools': ['ssis', 'ssrs', 'tableau', 'alteryx'], 'async': ['jira'], 'databases': ['sql server', 'db2'], 'programming': ['sql', 'python']}</t>
  </si>
  <si>
    <t>Customer Risk Assessment Data Analyst | S2 | Financial Crime CoE ...</t>
  </si>
  <si>
    <t>['python', 'azure', 'pyspark', 'pandas', 'seaborn', 'vue']</t>
  </si>
  <si>
    <t>{'cloud': ['azure'], 'libraries': ['pyspark', 'pandas', 'seaborn'], 'programming': ['python'], 'webframeworks': ['vue']}</t>
  </si>
  <si>
    <t>['sql', 'powerpoint', 'excel']</t>
  </si>
  <si>
    <t>{'analyst_tools': ['powerpoint', 'excel'], 'programming': ['sql']}</t>
  </si>
  <si>
    <t>City People Solutions</t>
  </si>
  <si>
    <t>PartnerUp (Pty) Ltd</t>
  </si>
  <si>
    <t>['sql', 'no-sql', 'python', 'sql server', 'azure', 'aws', 'hadoop', 'ssis']</t>
  </si>
  <si>
    <t>{'analyst_tools': ['ssis'], 'cloud': ['azure', 'aws'], 'databases': ['sql server'], 'libraries': ['hadoop'], 'programming': ['sql', 'no-sql', 'python']}</t>
  </si>
  <si>
    <t>Arma-HSA</t>
  </si>
  <si>
    <t>['sql', 'python', 'sas', 'sas', 'sap', 'power bi', 'tableau', 'excel', 'spss', 'trello']</t>
  </si>
  <si>
    <t>{'analyst_tools': ['sas', 'sap', 'power bi', 'tableau', 'excel', 'spss'], 'async': ['trello'], 'programming': ['sql', 'python', 'sas']}</t>
  </si>
  <si>
    <t>Data Quality Expert I</t>
  </si>
  <si>
    <t>Inżynier danych</t>
  </si>
  <si>
    <t>ITFS Sp. z o.o.</t>
  </si>
  <si>
    <t>Senior Data Engineer IRC180039</t>
  </si>
  <si>
    <t>Data Engineer - Internship Stage H/F</t>
  </si>
  <si>
    <t>Data Networks Engineer</t>
  </si>
  <si>
    <t>Data Analyst/BI - ALTERNANCE H/F</t>
  </si>
  <si>
    <t>LiveCampus</t>
  </si>
  <si>
    <t>['sql', 'r', 'python', 'azure', 'power bi', 'dax', 'tableau']</t>
  </si>
  <si>
    <t>{'analyst_tools': ['power bi', 'dax', 'tableau'], 'cloud': ['azure'], 'programming': ['sql', 'r', 'python']}</t>
  </si>
  <si>
    <t>Data scientist/Web analyst з Python</t>
  </si>
  <si>
    <t>newage.</t>
  </si>
  <si>
    <t>['python', 'sql', 'javascript', 'firebase', 'firebase', 'gcp', 'bigquery']</t>
  </si>
  <si>
    <t>{'cloud': ['firebase', 'gcp', 'bigquery'], 'databases': ['firebase'], 'programming': ['python', 'sql', 'javascript']}</t>
  </si>
  <si>
    <t>Sustainability Data Analyst. Job in Wakefield My Valley Jobs Today</t>
  </si>
  <si>
    <t>Henry Nicholas Associates Careers</t>
  </si>
  <si>
    <t>Senior Analyst Online Marketing Data (m/f/d)</t>
  </si>
  <si>
    <t>['sql', 'r', 'python', 'excel', 'looker']</t>
  </si>
  <si>
    <t>{'analyst_tools': ['excel', 'looker'], 'programming': ['sql', 'r', 'python']}</t>
  </si>
  <si>
    <t>Senior Data Specialist</t>
  </si>
  <si>
    <t>REVO Insurance S.p.A.</t>
  </si>
  <si>
    <t>['python', 'sql', 'postgresql', 'mysql', 'aws', 'pandas', 'numpy', 'matplotlib', 'seaborn', 'scikit-learn', 'qlik', 'tableau', 'docker']</t>
  </si>
  <si>
    <t>{'analyst_tools': ['qlik', 'tableau'], 'cloud': ['aws'], 'databases': ['postgresql', 'mysql'], 'libraries': ['pandas', 'numpy', 'matplotlib', 'seaborn', 'scikit-learn'], 'other': ['docker'], 'programming': ['python', 'sql']}</t>
  </si>
  <si>
    <t>Injury and Suicide Biostatistician/ Data Analyst</t>
  </si>
  <si>
    <t>Public Health, Georgia Department of - DPH</t>
  </si>
  <si>
    <t>Alternant Actuaire / Data Scientist Analytics H/F</t>
  </si>
  <si>
    <t>['sql', 'python', 't-sql', 'aws', 'tableau', 'power bi', 'looker', 'flow']</t>
  </si>
  <si>
    <t>{'analyst_tools': ['tableau', 'power bi', 'looker'], 'cloud': ['aws'], 'other': ['flow'], 'programming': ['sql', 'python', 't-sql']}</t>
  </si>
  <si>
    <t>VMware Cloud Engineer</t>
  </si>
  <si>
    <t>Rackspace</t>
  </si>
  <si>
    <t>['vmware', 'openstack', 'linux', 'windows', 'notion']</t>
  </si>
  <si>
    <t>{'async': ['notion'], 'cloud': ['vmware', 'openstack'], 'os': ['linux', 'windows']}</t>
  </si>
  <si>
    <t>Human Capital Data Analyst: Group HC: Technology &amp; Data Jobs Near Me</t>
  </si>
  <si>
    <t>Kalundborg, Denmark</t>
  </si>
  <si>
    <t>['sql', 'c#', 'aws', 'azure', 'asp.net', 'power bi', 'tableau', 'alteryx', 'outlook']</t>
  </si>
  <si>
    <t>{'analyst_tools': ['power bi', 'tableau', 'alteryx', 'outlook'], 'cloud': ['aws', 'azure'], 'programming': ['sql', 'c#'], 'webframeworks': ['asp.net']}</t>
  </si>
  <si>
    <t>Azure Data Engineer (Greece)</t>
  </si>
  <si>
    <t>['nosql', 'sql', 'python', 'java', 'scala', 'azure', 'hadoop', 'spark', 'flow']</t>
  </si>
  <si>
    <t>{'cloud': ['azure'], 'libraries': ['hadoop', 'spark'], 'other': ['flow'], 'programming': ['nosql', 'sql', 'python', 'java', 'scala']}</t>
  </si>
  <si>
    <t>Analyst, IT Audit and Data Analytics</t>
  </si>
  <si>
    <t>via LinkedIn Macedonia</t>
  </si>
  <si>
    <t>KPMG North Macedonia</t>
  </si>
  <si>
    <t>AZURE DATA ENGINEER |4 TO 6 YEARS| PAN INDIA</t>
  </si>
  <si>
    <t>['azure', 'pyspark', 'ssis']</t>
  </si>
  <si>
    <t>{'analyst_tools': ['ssis'], 'cloud': ['azure'], 'libraries': ['pyspark']}</t>
  </si>
  <si>
    <t>Senior Data Scientist - Time Series</t>
  </si>
  <si>
    <t>Dianthus</t>
  </si>
  <si>
    <t>['python', 'r', 'rust', 'go', 'julia']</t>
  </si>
  <si>
    <t>{'programming': ['python', 'r', 'rust', 'go', 'julia']}</t>
  </si>
  <si>
    <t>Data Analyst -- Korean Bilingual</t>
  </si>
  <si>
    <t>way forward staffing</t>
  </si>
  <si>
    <t>['python', 'hadoop', 'outlook', 'excel', 'tableau', 'sap', 'flow']</t>
  </si>
  <si>
    <t>{'analyst_tools': ['outlook', 'excel', 'tableau', 'sap'], 'libraries': ['hadoop'], 'other': ['flow'], 'programming': ['python']}</t>
  </si>
  <si>
    <t>Personal Assistant to the CIO (AI Asset Mgmt Team)</t>
  </si>
  <si>
    <t>Sertis</t>
  </si>
  <si>
    <t>['golang', 'python', 'tensorflow', 'pytorch', 'scikit-learn', 'git', 'jira', 'confluence']</t>
  </si>
  <si>
    <t>{'async': ['jira', 'confluence'], 'libraries': ['tensorflow', 'pytorch', 'scikit-learn'], 'other': ['git'], 'programming': ['golang', 'python']}</t>
  </si>
  <si>
    <t>['sql', 'java', 'sql server', 'snowflake', 'aws', 'redshift', 'ssis', 'power bi', 'qlik', 'tableau', 'looker']</t>
  </si>
  <si>
    <t>{'analyst_tools': ['ssis', 'power bi', 'qlik', 'tableau', 'looker'], 'cloud': ['snowflake', 'aws', 'redshift'], 'databases': ['sql server'], 'programming': ['sql', 'java']}</t>
  </si>
  <si>
    <t>Experienced Python Software Engineer</t>
  </si>
  <si>
    <t>NEC Aspire technology</t>
  </si>
  <si>
    <t>['python', 'sql', 'pandas', 'fastapi', 'django', 'flask', 'linux', 'docker']</t>
  </si>
  <si>
    <t>{'libraries': ['pandas'], 'os': ['linux'], 'other': ['docker'], 'programming': ['python', 'sql'], 'webframeworks': ['fastapi', 'django', 'flask']}</t>
  </si>
  <si>
    <t>Sr. Data Analyst/Audit Manager - Audit</t>
  </si>
  <si>
    <t>BNSF Railway</t>
  </si>
  <si>
    <t>['sql', 'sas', 'sas', 'sql server', 'tableau', 'power bi', 'sap', 'alteryx']</t>
  </si>
  <si>
    <t>{'analyst_tools': ['sas', 'tableau', 'power bi', 'sap', 'alteryx'], 'databases': ['sql server'], 'programming': ['sql', 'sas']}</t>
  </si>
  <si>
    <t>Data Analyst/BI Developer</t>
  </si>
  <si>
    <t>Schiller Park, IL</t>
  </si>
  <si>
    <t>['sql', 'r', 'snowflake', 'power bi']</t>
  </si>
  <si>
    <t>{'analyst_tools': ['power bi'], 'cloud': ['snowflake'], 'programming': ['sql', 'r']}</t>
  </si>
  <si>
    <t>Bioinformatics Analyst</t>
  </si>
  <si>
    <t>Cabo Rojo, Puerto Rico</t>
  </si>
  <si>
    <t>Tellus Solutions</t>
  </si>
  <si>
    <t>['r', 'bash', 'python', 'linux']</t>
  </si>
  <si>
    <t>{'os': ['linux'], 'programming': ['r', 'bash', 'python']}</t>
  </si>
  <si>
    <t>['python', 'r', 'sql', 'nosql', 'snowflake', 'redshift', 'bigquery', 'airflow', 'git', 'docker', 'jenkins', 'terraform']</t>
  </si>
  <si>
    <t>{'cloud': ['snowflake', 'redshift', 'bigquery'], 'libraries': ['airflow'], 'other': ['git', 'docker', 'jenkins', 'terraform'], 'programming': ['python', 'r', 'sql', 'nosql']}</t>
  </si>
  <si>
    <t>MUSC Data Engineer</t>
  </si>
  <si>
    <t>['sql', 't-sql', 'shell', 'python', 'perl', 'sql server', 'azure']</t>
  </si>
  <si>
    <t>{'cloud': ['azure'], 'databases': ['sql server'], 'programming': ['sql', 't-sql', 'shell', 'python', 'perl']}</t>
  </si>
  <si>
    <t>Source Technology Limited</t>
  </si>
  <si>
    <t>AWS Azure Data Engineer</t>
  </si>
  <si>
    <t>['sql', 'python', 'scala', 'r', 'sql server', 'azure', 'databricks', 'spark', 'kafka', 'splunk', 'terraform']</t>
  </si>
  <si>
    <t>{'analyst_tools': ['splunk'], 'cloud': ['azure', 'databricks'], 'databases': ['sql server'], 'libraries': ['spark', 'kafka'], 'other': ['terraform'], 'programming': ['sql', 'python', 'scala', 'r']}</t>
  </si>
  <si>
    <t>Associate VP Data Science</t>
  </si>
  <si>
    <t>CLevelCrossing</t>
  </si>
  <si>
    <t>['sas', 'sas', 'python', 'r', 'azure', 'aws', 'git']</t>
  </si>
  <si>
    <t>{'analyst_tools': ['sas'], 'cloud': ['azure', 'aws'], 'other': ['git'], 'programming': ['sas', 'python', 'r']}</t>
  </si>
  <si>
    <t>Data Engineering Technical Lead</t>
  </si>
  <si>
    <t>['python', 'mongodb', 'mongodb', 'golang', 'cassandra', 'elasticsearch', 'mysql', 'postgresql', 'redis', 'bigquery', 'aws', 'kafka', 'spark', 'vue.js', 'looker', 'tableau', 'terraform']</t>
  </si>
  <si>
    <t>{'analyst_tools': ['looker', 'tableau'], 'cloud': ['bigquery', 'aws'], 'databases': ['mongodb', 'cassandra', 'elasticsearch', 'mysql', 'postgresql', 'redis'], 'libraries': ['kafka', 'spark'], 'other': ['terraform'], 'programming': ['python', 'mongodb', 'golang'], 'webframeworks': ['vue.js']}</t>
  </si>
  <si>
    <t>Data Scientist - Talent Network</t>
  </si>
  <si>
    <t>Convoy Inc</t>
  </si>
  <si>
    <t>Liveshopper</t>
  </si>
  <si>
    <t>['sql', 'go', 'bigquery']</t>
  </si>
  <si>
    <t>{'cloud': ['bigquery'], 'programming': ['sql', 'go']}</t>
  </si>
  <si>
    <t>Force V Technologies Llc</t>
  </si>
  <si>
    <t>Java developer</t>
  </si>
  <si>
    <t>Relatech</t>
  </si>
  <si>
    <t>['scala', 'nosql', 'sql', 'azure', 'databricks', 'spark', 'hadoop', 'git']</t>
  </si>
  <si>
    <t>{'cloud': ['azure', 'databricks'], 'libraries': ['spark', 'hadoop'], 'other': ['git'], 'programming': ['scala', 'nosql', 'sql']}</t>
  </si>
  <si>
    <t>['python', 'sql', 'azure', 'ssis']</t>
  </si>
  <si>
    <t>{'analyst_tools': ['ssis'], 'cloud': ['azure'], 'programming': ['python', 'sql']}</t>
  </si>
  <si>
    <t>Novartis España</t>
  </si>
  <si>
    <t>['aws', 'azure', 'gcp', 'snowflake', 'redshift', 'databricks']</t>
  </si>
  <si>
    <t>{'cloud': ['aws', 'azure', 'gcp', 'snowflake', 'redshift', 'databricks']}</t>
  </si>
  <si>
    <t>Data Engineer - Python - ETL - Azure</t>
  </si>
  <si>
    <t>Bath, UK</t>
  </si>
  <si>
    <t>CPS Group (UK) Ltd</t>
  </si>
  <si>
    <t>['python', 'sql', 'azure', 'airflow', 'excel']</t>
  </si>
  <si>
    <t>{'analyst_tools': ['excel'], 'cloud': ['azure'], 'libraries': ['airflow'], 'programming': ['python', 'sql']}</t>
  </si>
  <si>
    <t>Lead big data engineer</t>
  </si>
  <si>
    <t>['java', 'python', 'aws', 'pyspark']</t>
  </si>
  <si>
    <t>{'cloud': ['aws'], 'libraries': ['pyspark'], 'programming': ['java', 'python']}</t>
  </si>
  <si>
    <t>['python', 'databricks', 'snowflake', 'azure', 'airflow', 'kafka', 'git', 'docker', 'kubernetes']</t>
  </si>
  <si>
    <t>{'cloud': ['databricks', 'snowflake', 'azure'], 'libraries': ['airflow', 'kafka'], 'other': ['git', 'docker', 'kubernetes'], 'programming': ['python']}</t>
  </si>
  <si>
    <t>Operations Research Analyst Jobs</t>
  </si>
  <si>
    <t>['python', 'c++', 'java', 'r', 'c', 'elasticsearch', 'databricks', 'aws', 'azure', 'tableau', 'qlik']</t>
  </si>
  <si>
    <t>{'analyst_tools': ['tableau', 'qlik'], 'cloud': ['databricks', 'aws', 'azure'], 'databases': ['elasticsearch'], 'programming': ['python', 'c++', 'java', 'r', 'c']}</t>
  </si>
  <si>
    <t>Jumpstart - Engineering System &amp; Data Analytics</t>
  </si>
  <si>
    <t>['python', 'c', 'tableau']</t>
  </si>
  <si>
    <t>{'analyst_tools': ['tableau'], 'programming': ['python', 'c']}</t>
  </si>
  <si>
    <t>Data Scientist - Revops</t>
  </si>
  <si>
    <t>Astuto</t>
  </si>
  <si>
    <t>['databricks', 'azure', 'power bi']</t>
  </si>
  <si>
    <t>{'analyst_tools': ['power bi'], 'cloud': ['databricks', 'azure']}</t>
  </si>
  <si>
    <t>E.ON Digital Technology GmbH: Werde Senior Data Platform Engineer...</t>
  </si>
  <si>
    <t>via IT Jobs Suchen – Auftraggeber Stellenanzeige Aufgeben</t>
  </si>
  <si>
    <t>E.ON Digital Technology GmbH</t>
  </si>
  <si>
    <t>['sql', 'python', 'azure', 'power bi', 'dax']</t>
  </si>
  <si>
    <t>{'analyst_tools': ['power bi', 'dax'], 'cloud': ['azure'], 'programming': ['sql', 'python']}</t>
  </si>
  <si>
    <t>['scala', 'java', 'python', 'mongodb', 'mongodb', 'cassandra', 'neo4j', 'aws', 'azure', 'gcp', 'hadoop', 'spark', 'kubernetes']</t>
  </si>
  <si>
    <t>{'cloud': ['aws', 'azure', 'gcp'], 'databases': ['mongodb', 'cassandra', 'neo4j'], 'libraries': ['hadoop', 'spark'], 'other': ['kubernetes'], 'programming': ['scala', 'java', 'python', 'mongodb']}</t>
  </si>
  <si>
    <t>Data Engineer Handhaving</t>
  </si>
  <si>
    <t>UWV</t>
  </si>
  <si>
    <t>Data Engineer, Sr</t>
  </si>
  <si>
    <t>Mt Prospect, IL</t>
  </si>
  <si>
    <t>['python', 'java', 'azure', 'aws', 'hadoop', 'spark', 'ansible', 'puppet']</t>
  </si>
  <si>
    <t>{'cloud': ['azure', 'aws'], 'libraries': ['hadoop', 'spark'], 'other': ['ansible', 'puppet'], 'programming': ['python', 'java']}</t>
  </si>
  <si>
    <t>Wadi Degla Clubs Company S.A.E.</t>
  </si>
  <si>
    <t>['sql', 'sql server', 'ssis', 'ssrs', 'tableau']</t>
  </si>
  <si>
    <t>{'analyst_tools': ['ssis', 'ssrs', 'tableau'], 'databases': ['sql server'], 'programming': ['sql']}</t>
  </si>
  <si>
    <t>['sql', 'java', 'php', 'python', 'tableau']</t>
  </si>
  <si>
    <t>{'analyst_tools': ['tableau'], 'programming': ['sql', 'java', 'php', 'python']}</t>
  </si>
  <si>
    <t>['python', 'aws', 'azure', 'gcp', 'snowflake', 'databricks', 'pyspark', 'express']</t>
  </si>
  <si>
    <t>{'cloud': ['aws', 'azure', 'gcp', 'snowflake', 'databricks'], 'libraries': ['pyspark'], 'programming': ['python'], 'webframeworks': ['express']}</t>
  </si>
  <si>
    <t>Software Engineer Machine Learning Data Science</t>
  </si>
  <si>
    <t>Athenix Solutions Group</t>
  </si>
  <si>
    <t>['python', 'java', 'bash', 'excel', 'flow']</t>
  </si>
  <si>
    <t>{'analyst_tools': ['excel'], 'other': ['flow'], 'programming': ['python', 'java', 'bash']}</t>
  </si>
  <si>
    <t>Alternant contrôleur de gestion / Data Analyst F/H - CERFRANCE...</t>
  </si>
  <si>
    <t>Changé, France</t>
  </si>
  <si>
    <t>via FrieslandCampina</t>
  </si>
  <si>
    <t>FrieslandCampina</t>
  </si>
  <si>
    <t>['python', 'github', 'gitlab']</t>
  </si>
  <si>
    <t>{'other': ['github', 'gitlab'], 'programming': ['python']}</t>
  </si>
  <si>
    <t>Data Scientist Jobs in Dubai</t>
  </si>
  <si>
    <t>MARS</t>
  </si>
  <si>
    <t>['scala', 'sas', 'sas', 'r', 'python', 'sql', 'spark', 'kafka', 'yarn']</t>
  </si>
  <si>
    <t>{'analyst_tools': ['sas'], 'libraries': ['spark', 'kafka'], 'other': ['yarn'], 'programming': ['scala', 'sas', 'r', 'python', 'sql']}</t>
  </si>
  <si>
    <t>Taap Exchange</t>
  </si>
  <si>
    <t>['java', 'sql', 'nosql', 'mongodb', 'mongodb', 'cassandra', 'elasticsearch', 'mysql', 'aws', 'hadoop', 'kafka', 'spring', 'spark', 'docker']</t>
  </si>
  <si>
    <t>{'cloud': ['aws'], 'databases': ['mongodb', 'cassandra', 'elasticsearch', 'mysql'], 'libraries': ['hadoop', 'kafka', 'spring', 'spark'], 'other': ['docker'], 'programming': ['java', 'sql', 'nosql', 'mongodb']}</t>
  </si>
  <si>
    <t>Cucumber Consultants</t>
  </si>
  <si>
    <t>['sql', 'python', 'c#', 'c++', 'java', 'sql server']</t>
  </si>
  <si>
    <t>{'databases': ['sql server'], 'programming': ['sql', 'python', 'c#', 'c++', 'java']}</t>
  </si>
  <si>
    <t>Data Engineer, AMZL Orbit Data Engineering H/F</t>
  </si>
  <si>
    <t>['sql', 'python', 'ruby', 'ruby', 'scala', 'dynamodb', 'aws', 'redshift', 'hadoop', 'spark']</t>
  </si>
  <si>
    <t>{'cloud': ['aws', 'redshift'], 'databases': ['dynamodb'], 'libraries': ['hadoop', 'spark'], 'programming': ['sql', 'python', 'ruby', 'scala'], 'webframeworks': ['ruby']}</t>
  </si>
  <si>
    <t>['sql', 'python', 'nosql', 'azure', 'databricks', 'hadoop', 'spark', 'kafka', 'airflow', 'pandas', 'numpy', 'plotly', 'jupyter', 'power bi', 'flow']</t>
  </si>
  <si>
    <t>{'analyst_tools': ['power bi'], 'cloud': ['azure', 'databricks'], 'libraries': ['hadoop', 'spark', 'kafka', 'airflow', 'pandas', 'numpy', 'plotly', 'jupyter'], 'other': ['flow'], 'programming': ['sql', 'python', 'nosql']}</t>
  </si>
  <si>
    <t>TradingHub</t>
  </si>
  <si>
    <t>['c#', 'java', 'c++', 'sql', 'mysql', 'postgresql']</t>
  </si>
  <si>
    <t>{'databases': ['mysql', 'postgresql'], 'programming': ['c#', 'java', 'c++', 'sql']}</t>
  </si>
  <si>
    <t>SOFTWARE ENGINEER NXT-IOT &amp; INDUSTRY 4.0</t>
  </si>
  <si>
    <t>Larsen &amp; Toubro Infotech Ltd</t>
  </si>
  <si>
    <t>['python', 'no-sql', 'azure', 'aws', 'gcp', 'databricks', 'svn']</t>
  </si>
  <si>
    <t>{'cloud': ['azure', 'aws', 'gcp', 'databricks'], 'other': ['svn'], 'programming': ['python', 'no-sql']}</t>
  </si>
  <si>
    <t>Data Engineer (Snowflake)</t>
  </si>
  <si>
    <t>Ivy Partners SA</t>
  </si>
  <si>
    <t>['sql', 'python', 'sql server', 'snowflake', 'aws', 'terraform']</t>
  </si>
  <si>
    <t>{'cloud': ['snowflake', 'aws'], 'databases': ['sql server'], 'other': ['terraform'], 'programming': ['sql', 'python']}</t>
  </si>
  <si>
    <t>BA-GS Performance Reporting &amp; Analytics</t>
  </si>
  <si>
    <t>强生公司</t>
  </si>
  <si>
    <t>['vba', 'excel', 'powerpoint', 'tableau', 'alteryx']</t>
  </si>
  <si>
    <t>{'analyst_tools': ['excel', 'powerpoint', 'tableau', 'alteryx'], 'programming': ['vba']}</t>
  </si>
  <si>
    <t>Data Analyst III - SQL Developer</t>
  </si>
  <si>
    <t>via IHispano</t>
  </si>
  <si>
    <t>['r', 'python', 'sql', 'java', 'julia', 'scala', 'matlab', 'tableau', 'excel']</t>
  </si>
  <si>
    <t>{'analyst_tools': ['tableau', 'excel'], 'programming': ['r', 'python', 'sql', 'java', 'julia', 'scala', 'matlab']}</t>
  </si>
  <si>
    <t>ZGEN</t>
  </si>
  <si>
    <t>['sql', 'redis', 'bigquery', 'gcp', 'looker']</t>
  </si>
  <si>
    <t>{'analyst_tools': ['looker'], 'cloud': ['bigquery', 'gcp'], 'databases': ['redis'], 'programming': ['sql']}</t>
  </si>
  <si>
    <t>Senior Data Engineer, Full Stack</t>
  </si>
  <si>
    <t>['python', 'sql', 'snowflake', 'aws', 'airflow', 'pyspark', 'qlik', 'docker']</t>
  </si>
  <si>
    <t>{'analyst_tools': ['qlik'], 'cloud': ['snowflake', 'aws'], 'libraries': ['airflow', 'pyspark'], 'other': ['docker'], 'programming': ['python', 'sql']}</t>
  </si>
  <si>
    <t>Master Data Analyst - Full-time / Part-time</t>
  </si>
  <si>
    <t>['sap', 'outlook', 'flow']</t>
  </si>
  <si>
    <t>{'analyst_tools': ['sap', 'outlook'], 'other': ['flow']}</t>
  </si>
  <si>
    <t>Senior Data Scientist, Generative AI and NLP</t>
  </si>
  <si>
    <t>['go', 'python', 'r', 'azure', 'snowflake']</t>
  </si>
  <si>
    <t>{'cloud': ['azure', 'snowflake'], 'programming': ['go', 'python', 'r']}</t>
  </si>
  <si>
    <t>Data Analyst 3 - 00203</t>
  </si>
  <si>
    <t>New York State Department of Health</t>
  </si>
  <si>
    <t>Senior Data Consultant</t>
  </si>
  <si>
    <t>Cognizant Netherlands, Cognizant Technology Solutions</t>
  </si>
  <si>
    <t>['nosql', 'hadoop', 'word', 'excel', 'powerpoint', 'tableau', 'qlik', 'microstrategy']</t>
  </si>
  <si>
    <t>{'analyst_tools': ['word', 'excel', 'powerpoint', 'tableau', 'qlik', 'microstrategy'], 'libraries': ['hadoop'], 'programming': ['nosql']}</t>
  </si>
  <si>
    <t>Sentinel(GBSD) Sr Principal Data Scientist - 9205 - Security...</t>
  </si>
  <si>
    <t>Utah</t>
  </si>
  <si>
    <t>['sql', 'sql server', 'postgresql', 'oracle', 'hadoop', 'ssis', 'alteryx', 'tableau']</t>
  </si>
  <si>
    <t>{'analyst_tools': ['ssis', 'alteryx', 'tableau'], 'cloud': ['oracle'], 'databases': ['sql server', 'postgresql'], 'libraries': ['hadoop'], 'programming': ['sql']}</t>
  </si>
  <si>
    <t>Lead Tech et DATA VIZ</t>
  </si>
  <si>
    <t>Groupe BPCE</t>
  </si>
  <si>
    <t>['azure', 'gcp', 'aws']</t>
  </si>
  <si>
    <t>{'cloud': ['azure', 'gcp', 'aws']}</t>
  </si>
  <si>
    <t>Junior Software Engineer ambito Dati e Aree di Governo</t>
  </si>
  <si>
    <t>Moncalieri, Metropolitan City of Turin, Italy</t>
  </si>
  <si>
    <t>['sql', 'nosql', 'java', 'hadoop', 'spring', 'git']</t>
  </si>
  <si>
    <t>{'libraries': ['hadoop', 'spring'], 'other': ['git'], 'programming': ['sql', 'nosql', 'java']}</t>
  </si>
  <si>
    <t>Data Scientist / Statistician Intern (BS/ MS/ PhD Students)</t>
  </si>
  <si>
    <t>Hazelwood, MO</t>
  </si>
  <si>
    <t>Data engineer F/H</t>
  </si>
  <si>
    <t>Strateos</t>
  </si>
  <si>
    <t>['scala', 'azure', 'spark', 'kafka']</t>
  </si>
  <si>
    <t>{'cloud': ['azure'], 'libraries': ['spark', 'kafka'], 'programming': ['scala']}</t>
  </si>
  <si>
    <t>Consultor Data Analyst</t>
  </si>
  <si>
    <t>Bee Engineering</t>
  </si>
  <si>
    <t>['python', 'java', 'scala', 'r', 'sql', 'pandas', 'hadoop']</t>
  </si>
  <si>
    <t>{'libraries': ['pandas', 'hadoop'], 'programming': ['python', 'java', 'scala', 'r', 'sql']}</t>
  </si>
  <si>
    <t>Data Engineer PT MPM Rent, Tangerang Selatan</t>
  </si>
  <si>
    <t>South Tangerang, South Tangerang City, Banten, Indonesia</t>
  </si>
  <si>
    <t>via Cari Kerja</t>
  </si>
  <si>
    <t>PT Mitra Pinasthika Mustika Rent</t>
  </si>
  <si>
    <t>['sql', 'excel', 'ssrs', 'tableau', 'power bi']</t>
  </si>
  <si>
    <t>{'analyst_tools': ['excel', 'ssrs', 'tableau', 'power bi'], 'programming': ['sql']}</t>
  </si>
  <si>
    <t>['clojure', 'aws', 'kafka', 'linux', 'kubernetes', 'terraform', 'jenkins', 'github']</t>
  </si>
  <si>
    <t>{'cloud': ['aws'], 'libraries': ['kafka'], 'os': ['linux'], 'other': ['kubernetes', 'terraform', 'jenkins', 'github'], 'programming': ['clojure']}</t>
  </si>
  <si>
    <t>Market Data Analysis work from home job/internship at Blue Star...</t>
  </si>
  <si>
    <t>Blue Star Association</t>
  </si>
  <si>
    <t>Product Data Scientist</t>
  </si>
  <si>
    <t>['sql', 'python', 'r', 'matlab', 'sas', 'sas', 'mysql', 'oracle', 'spss', 'tableau']</t>
  </si>
  <si>
    <t>{'analyst_tools': ['sas', 'spss', 'tableau'], 'cloud': ['oracle'], 'databases': ['mysql'], 'programming': ['sql', 'python', 'r', 'matlab', 'sas']}</t>
  </si>
  <si>
    <t>CRURATED</t>
  </si>
  <si>
    <t>Data Engineer with Denodo &amp; Neo4j 4+</t>
  </si>
  <si>
    <t>TechoMinds Pvt Ltd</t>
  </si>
  <si>
    <t>['python', 'sql', 'neo4j', 'cassandra', 'snowflake']</t>
  </si>
  <si>
    <t>{'cloud': ['snowflake'], 'databases': ['neo4j', 'cassandra'], 'programming': ['python', 'sql']}</t>
  </si>
  <si>
    <t>Principal Data Scientist – Customer</t>
  </si>
  <si>
    <t>Haleon Careers</t>
  </si>
  <si>
    <t>['python', 'r', 'sql', 'azure', 'tensorflow', 'pytorch', 'spark']</t>
  </si>
  <si>
    <t>{'cloud': ['azure'], 'libraries': ['tensorflow', 'pytorch', 'spark'], 'programming': ['python', 'r', 'sql']}</t>
  </si>
  <si>
    <t>Data Communications Engineer</t>
  </si>
  <si>
    <t>Software AG Israel</t>
  </si>
  <si>
    <t>master data analyst</t>
  </si>
  <si>
    <t>FITEC</t>
  </si>
  <si>
    <t>['python', 'r', 'sql', 'html', 'javascript', 'c++', 'matlab']</t>
  </si>
  <si>
    <t>{'programming': ['python', 'r', 'sql', 'html', 'javascript', 'c++', 'matlab']}</t>
  </si>
  <si>
    <t>['mongo', 'sql', 'mysql', 'snowflake', 'bigquery', 'redshift']</t>
  </si>
  <si>
    <t>{'cloud': ['snowflake', 'bigquery', 'redshift'], 'databases': ['mysql'], 'programming': ['mongo', 'sql']}</t>
  </si>
  <si>
    <t>Senior BI Engineer (Tableau)</t>
  </si>
  <si>
    <t>['sql', 'python', 'airflow', 'linux', 'tableau']</t>
  </si>
  <si>
    <t>{'analyst_tools': ['tableau'], 'libraries': ['airflow'], 'os': ['linux'], 'programming': ['sql', 'python']}</t>
  </si>
  <si>
    <t>Visual Basic Developer (with Data experience) (Remote) (5833...</t>
  </si>
  <si>
    <t>Data Analyst - Data17906</t>
  </si>
  <si>
    <t>Data and Analytics Architect</t>
  </si>
  <si>
    <t>['azure', 'excel', 'sap']</t>
  </si>
  <si>
    <t>{'analyst_tools': ['excel', 'sap'], 'cloud': ['azure']}</t>
  </si>
  <si>
    <t>Data/Devops Engineer Handhaving</t>
  </si>
  <si>
    <t>UWV Human Resources</t>
  </si>
  <si>
    <t>Strategy &amp; Insights Analyst</t>
  </si>
  <si>
    <t>NocNoc</t>
  </si>
  <si>
    <t>DIGITAL DATA ANALYST (H/F)</t>
  </si>
  <si>
    <t>TANGO SPORTS</t>
  </si>
  <si>
    <t>Springdale, AR</t>
  </si>
  <si>
    <t>['sql', 'python', 'scala', 'r', 'azure', 'tensorflow', 'pytorch', 'pyspark', 'spark']</t>
  </si>
  <si>
    <t>{'cloud': ['azure'], 'libraries': ['tensorflow', 'pytorch', 'pyspark', 'spark'], 'programming': ['sql', 'python', 'scala', 'r']}</t>
  </si>
  <si>
    <t>Data Scientist Junior (H/F) en Stage</t>
  </si>
  <si>
    <t>Delaney &amp; Bourton</t>
  </si>
  <si>
    <t>Compliance Specialist, Data Analyst</t>
  </si>
  <si>
    <t>Panasonic</t>
  </si>
  <si>
    <t>['python', 'oracle', 'powerpoint', 'excel', 'smartsheet']</t>
  </si>
  <si>
    <t>{'analyst_tools': ['powerpoint', 'excel'], 'async': ['smartsheet'], 'cloud': ['oracle'], 'programming': ['python']}</t>
  </si>
  <si>
    <t>Mandarin Data Analyst</t>
  </si>
  <si>
    <t>['typescript', 'html', 'javascript', 'aws', 'azure', 'react', 'angular', 'npm', 'docker']</t>
  </si>
  <si>
    <t>{'cloud': ['aws', 'azure'], 'libraries': ['react'], 'other': ['npm', 'docker'], 'programming': ['typescript', 'html', 'javascript'], 'webframeworks': ['angular']}</t>
  </si>
  <si>
    <t>Data Scientist  Security Clearance REQUIRED</t>
  </si>
  <si>
    <t>['python', 'javascript', 'sql', 'elasticsearch', 'postgresql', 'tableau', 'power bi']</t>
  </si>
  <si>
    <t>{'analyst_tools': ['tableau', 'power bi'], 'databases': ['elasticsearch', 'postgresql'], 'programming': ['python', 'javascript', 'sql']}</t>
  </si>
  <si>
    <t>Jiva Adventures</t>
  </si>
  <si>
    <t>Senior Full Stack  Engineer  - PYTHON/TYPESCRIPT</t>
  </si>
  <si>
    <t>via Ethiopiawork.com</t>
  </si>
  <si>
    <t>HENDERSON SCOTT</t>
  </si>
  <si>
    <t>Lead Platform Engineer - Data Integration Platform Lead [T500-8854]</t>
  </si>
  <si>
    <t>Volvo Personvagnar AB</t>
  </si>
  <si>
    <t>AV Map Validation Engineer</t>
  </si>
  <si>
    <t>REM Validation</t>
  </si>
  <si>
    <t>Lead Data Scientist, Credit</t>
  </si>
  <si>
    <t>Dave</t>
  </si>
  <si>
    <t>['sql', 'python', 'gcp', 'tensorflow', 'pytorch', 'spark', 'flow']</t>
  </si>
  <si>
    <t>{'cloud': ['gcp'], 'libraries': ['tensorflow', 'pytorch', 'spark'], 'other': ['flow'], 'programming': ['sql', 'python']}</t>
  </si>
  <si>
    <t>Data Analyst (ID#10858)</t>
  </si>
  <si>
    <t>['java', 'python', 'shell', 'sql', 'dax']</t>
  </si>
  <si>
    <t>{'analyst_tools': ['dax'], 'programming': ['java', 'python', 'shell', 'sql']}</t>
  </si>
  <si>
    <t>Limburg, Netherlands</t>
  </si>
  <si>
    <t>HSPRO</t>
  </si>
  <si>
    <t>via Glocomms</t>
  </si>
  <si>
    <t>Ollang</t>
  </si>
  <si>
    <t>Cushman &amp; Wakefield</t>
  </si>
  <si>
    <t>['python', 'power bi', 'tableau']</t>
  </si>
  <si>
    <t>{'analyst_tools': ['power bi', 'tableau'], 'programming': ['python']}</t>
  </si>
  <si>
    <t>['sql', 'python', 'nosql', 'aws', 'azure', 'airflow', 'kubernetes', 'docker']</t>
  </si>
  <si>
    <t>{'cloud': ['aws', 'azure'], 'libraries': ['airflow'], 'other': ['kubernetes', 'docker'], 'programming': ['sql', 'python', 'nosql']}</t>
  </si>
  <si>
    <t>Lynx Analytics</t>
  </si>
  <si>
    <t>['python', 'java', 'scala', 'shell', 'sql', 'hadoop', 'spark', 'linux', 'sap', 'power bi']</t>
  </si>
  <si>
    <t>{'analyst_tools': ['sap', 'power bi'], 'libraries': ['hadoop', 'spark'], 'os': ['linux'], 'programming': ['python', 'java', 'scala', 'shell', 'sql']}</t>
  </si>
  <si>
    <t>IDR Healthcare</t>
  </si>
  <si>
    <t>['sql', 'python', 'spark', 'tableau', 'excel']</t>
  </si>
  <si>
    <t>{'analyst_tools': ['tableau', 'excel'], 'libraries': ['spark'], 'programming': ['sql', 'python']}</t>
  </si>
  <si>
    <t>[hiring] Senior Data Business consultant</t>
  </si>
  <si>
    <t>Nobi</t>
  </si>
  <si>
    <t>['sql', 'python', 'qlik', 'tableau']</t>
  </si>
  <si>
    <t>{'analyst_tools': ['qlik', 'tableau'], 'programming': ['sql', 'python']}</t>
  </si>
  <si>
    <t>Senior Data Scientist – x 3 (Senior, Intermediate and Junior)</t>
  </si>
  <si>
    <t>Data Engineer CLOUD : DBA [Location Bellevue , Atlanta Denver...</t>
  </si>
  <si>
    <t>TechPundits Inc.</t>
  </si>
  <si>
    <t>['sql', 'shell', 'python', 'java', 'dynamodb', 'aws', 'oracle']</t>
  </si>
  <si>
    <t>{'cloud': ['aws', 'oracle'], 'databases': ['dynamodb'], 'programming': ['sql', 'shell', 'python', 'java']}</t>
  </si>
  <si>
    <t>Software Quality Assurance Engineer</t>
  </si>
  <si>
    <t>Suite5 Data Intelligence Solutions</t>
  </si>
  <si>
    <t>['python', 'sql', 'selenium']</t>
  </si>
  <si>
    <t>{'libraries': ['selenium'], 'programming': ['python', 'sql']}</t>
  </si>
  <si>
    <t>itecopeople</t>
  </si>
  <si>
    <t>JAC Recruitment</t>
  </si>
  <si>
    <t>['java', 'python', 'sql', 'aws', 'power bi', 'word']</t>
  </si>
  <si>
    <t>{'analyst_tools': ['power bi', 'word'], 'cloud': ['aws'], 'programming': ['java', 'python', 'sql']}</t>
  </si>
  <si>
    <t>Backend Data Engineer</t>
  </si>
  <si>
    <t>Rock Interview</t>
  </si>
  <si>
    <t>['nosql', 'aws', 'gcp', 'bigquery', 'graphql', 'node.js', 'github', 'docker', 'terraform', 'jira']</t>
  </si>
  <si>
    <t>{'async': ['jira'], 'cloud': ['aws', 'gcp', 'bigquery'], 'libraries': ['graphql'], 'other': ['github', 'docker', 'terraform'], 'programming': ['nosql'], 'webframeworks': ['node.js']}</t>
  </si>
  <si>
    <t>TELUS International</t>
  </si>
  <si>
    <t>Junior Actuary / Actuarial Data Scientist</t>
  </si>
  <si>
    <t>Allianz Technology</t>
  </si>
  <si>
    <t>['go', 'c', 'r', 'python']</t>
  </si>
  <si>
    <t>{'programming': ['go', 'c', 'r', 'python']}</t>
  </si>
  <si>
    <t>Radioso Resources</t>
  </si>
  <si>
    <t>NR Consulting</t>
  </si>
  <si>
    <t>Synergy Business Consulting, Inc.</t>
  </si>
  <si>
    <t>Multi Recruit</t>
  </si>
  <si>
    <t>['python', 'sql', 'pytorch', 'numpy', 'pandas', 'tensorflow', 'keras', 'scikit-learn', 'tableau', 'power bi']</t>
  </si>
  <si>
    <t>{'analyst_tools': ['tableau', 'power bi'], 'libraries': ['pytorch', 'numpy', 'pandas', 'tensorflow', 'keras', 'scikit-learn'], 'programming': ['python', 'sql']}</t>
  </si>
  <si>
    <t>Kryptos Technologies limited</t>
  </si>
  <si>
    <t>FERRERO</t>
  </si>
  <si>
    <t>['sql', 'outlook', 'power bi', 'tableau', 'sap']</t>
  </si>
  <si>
    <t>{'analyst_tools': ['outlook', 'power bi', 'tableau', 'sap'], 'programming': ['sql']}</t>
  </si>
  <si>
    <t>DATA SCIENTIST ASSOCIATE I</t>
  </si>
  <si>
    <t>Telecommunications Data Analyst - Remote | WFH</t>
  </si>
  <si>
    <t>['nosql', 'r', 'python', 'sql', 'tableau']</t>
  </si>
  <si>
    <t>{'analyst_tools': ['tableau'], 'programming': ['nosql', 'r', 'python', 'sql']}</t>
  </si>
  <si>
    <t>['databricks', 'aws', 'hadoop', 'spark', 'tableau', 'docker', 'kubernetes']</t>
  </si>
  <si>
    <t>{'analyst_tools': ['tableau'], 'cloud': ['databricks', 'aws'], 'libraries': ['hadoop', 'spark'], 'other': ['docker', 'kubernetes']}</t>
  </si>
  <si>
    <t>via Digital Green - Talentify</t>
  </si>
  <si>
    <t>Digital Green</t>
  </si>
  <si>
    <t>['r', 'sql', 'python', 'excel', 'tableau']</t>
  </si>
  <si>
    <t>{'analyst_tools': ['excel', 'tableau'], 'programming': ['r', 'sql', 'python']}</t>
  </si>
  <si>
    <t>GCS Recruitment Specialists</t>
  </si>
  <si>
    <t>['sql', 'python', 'aws', 'redshift', 'snowflake', 'pyspark', 'spark']</t>
  </si>
  <si>
    <t>{'cloud': ['aws', 'redshift', 'snowflake'], 'libraries': ['pyspark', 'spark'], 'programming': ['sql', 'python']}</t>
  </si>
  <si>
    <t>Software Engineers</t>
  </si>
  <si>
    <t>bond personnel group</t>
  </si>
  <si>
    <t>['python', 'java', 'express', 'jenkins', 'git', 'bitbucket']</t>
  </si>
  <si>
    <t>{'other': ['jenkins', 'git', 'bitbucket'], 'programming': ['python', 'java'], 'webframeworks': ['express']}</t>
  </si>
  <si>
    <t>Data Scientist- Hybrid Intelligence</t>
  </si>
  <si>
    <t>['sql', 'sql server', 'azure', 'git']</t>
  </si>
  <si>
    <t>{'cloud': ['azure'], 'databases': ['sql server'], 'other': ['git'], 'programming': ['sql']}</t>
  </si>
  <si>
    <t>Senior Data/ML Engineer to Advanced Analytics and AI Department</t>
  </si>
  <si>
    <t>Handelsbanken</t>
  </si>
  <si>
    <t>['python', 'sql', 'azure', 'spark', 'linux']</t>
  </si>
  <si>
    <t>{'cloud': ['azure'], 'libraries': ['spark'], 'os': ['linux'], 'programming': ['python', 'sql']}</t>
  </si>
  <si>
    <t>Stage - Data Analyst H/F</t>
  </si>
  <si>
    <t>NoveoCare</t>
  </si>
  <si>
    <t>WTX</t>
  </si>
  <si>
    <t>['drupal']</t>
  </si>
  <si>
    <t>{'webframeworks': ['drupal']}</t>
  </si>
  <si>
    <t>Senior Data Engineer/Web Scraper</t>
  </si>
  <si>
    <t>Data Engineer Risk Data</t>
  </si>
  <si>
    <t>ABN AMRO</t>
  </si>
  <si>
    <t>['go', 'python', 'sql', 'azure', 'databricks', 'spark', 'airflow']</t>
  </si>
  <si>
    <t>{'cloud': ['azure', 'databricks'], 'libraries': ['spark', 'airflow'], 'programming': ['go', 'python', 'sql']}</t>
  </si>
  <si>
    <t>Commerzbank Digital Technology Centre Lodz</t>
  </si>
  <si>
    <t>['java', 'scala', 'hadoop', 'spark', 'flow', 'jira']</t>
  </si>
  <si>
    <t>{'async': ['jira'], 'libraries': ['hadoop', 'spark'], 'other': ['flow'], 'programming': ['java', 'scala']}</t>
  </si>
  <si>
    <t>Identiq</t>
  </si>
  <si>
    <t>Engenheiro de Dados Sênior (AWS IoT)</t>
  </si>
  <si>
    <t>IT Lean</t>
  </si>
  <si>
    <t>['python', 'scala', 'java', 'sql', 'sas', 'sas', 'firestore', 'sql server', 'mysql', 'dynamodb', 'cassandra', 'aws', 'redshift', 'bigquery', 'azure', 'oracle', 'airflow', 'jupyter', 'hadoop', 'spark', 'kafka', 'phoenix', 'kubernetes', 'yarn']</t>
  </si>
  <si>
    <t>{'analyst_tools': ['sas'], 'cloud': ['aws', 'redshift', 'bigquery', 'azure', 'oracle'], 'databases': ['firestore', 'sql server', 'mysql', 'dynamodb', 'cassandra'], 'libraries': ['airflow', 'jupyter', 'hadoop', 'spark', 'kafka'], 'other': ['kubernetes', 'yarn'], 'programming': ['python', 'scala', 'java', 'sql', 'sas'], 'webframeworks': ['phoenix']}</t>
  </si>
  <si>
    <t>Analytiker/Data Scientist</t>
  </si>
  <si>
    <t>Gjensidige Forsikring</t>
  </si>
  <si>
    <t>['sas', 'sas', 'databricks']</t>
  </si>
  <si>
    <t>{'analyst_tools': ['sas'], 'cloud': ['databricks'], 'programming': ['sas']}</t>
  </si>
  <si>
    <t>Al Abdulghani Motors</t>
  </si>
  <si>
    <t>Datavillage - The Data Collaboration Platform</t>
  </si>
  <si>
    <t>['no-sql', 'typescript', 'nosql', 'react', 'node.js', 'docker']</t>
  </si>
  <si>
    <t>{'libraries': ['react'], 'other': ['docker'], 'programming': ['no-sql', 'typescript', 'nosql'], 'webframeworks': ['node.js']}</t>
  </si>
  <si>
    <t>Together. Careers</t>
  </si>
  <si>
    <t>Data Scientist (Clinical Consultant/Clinical Data Scientist)</t>
  </si>
  <si>
    <t>Fund and Data Platform Analyst</t>
  </si>
  <si>
    <t>Legal &amp; General</t>
  </si>
  <si>
    <t>Internship in Data mapping team</t>
  </si>
  <si>
    <t>Financial Data Engineer</t>
  </si>
  <si>
    <t>Jüterbog, Germany</t>
  </si>
  <si>
    <t>Telefonica S.A.</t>
  </si>
  <si>
    <t>data engineer.</t>
  </si>
  <si>
    <t>Senior Data Analyst - Contract</t>
  </si>
  <si>
    <t>Delta Capita</t>
  </si>
  <si>
    <t>['sql', 'vba', 'c#', 'sql server', 'ms access', 'excel', 'ssis', 'ssrs', 'tableau']</t>
  </si>
  <si>
    <t>{'analyst_tools': ['ms access', 'excel', 'ssis', 'ssrs', 'tableau'], 'databases': ['sql server'], 'programming': ['sql', 'vba', 'c#']}</t>
  </si>
  <si>
    <t>Customer Service Data Analyst</t>
  </si>
  <si>
    <t>Data Engineer Transactions</t>
  </si>
  <si>
    <t>['python', 'sql', 'nosql', 'azure', 'gcp', 'airflow', 'spark', 'docker', 'kubernetes']</t>
  </si>
  <si>
    <t>{'cloud': ['azure', 'gcp'], 'libraries': ['airflow', 'spark'], 'other': ['docker', 'kubernetes'], 'programming': ['python', 'sql', 'nosql']}</t>
  </si>
  <si>
    <t>Data Analyst - Division of Comparative Medicine</t>
  </si>
  <si>
    <t>Junior Business Intelligence Engineer</t>
  </si>
  <si>
    <t>Ñuñoa, Chile</t>
  </si>
  <si>
    <t>IDT Corporation</t>
  </si>
  <si>
    <t>['python', 'shell', 'javascript', 'oracle', 'snowflake', 'looker', 'tableau', 'jira']</t>
  </si>
  <si>
    <t>{'analyst_tools': ['looker', 'tableau'], 'async': ['jira'], 'cloud': ['oracle', 'snowflake'], 'programming': ['python', 'shell', 'javascript']}</t>
  </si>
  <si>
    <t>Data Scientist (Property &amp; Casualty Insurance)</t>
  </si>
  <si>
    <t>MSIG Holdings (U.S.A.), Inc.</t>
  </si>
  <si>
    <t>['python', 'sql', 'azure', 'scikit-learn', 'pyspark']</t>
  </si>
  <si>
    <t>{'cloud': ['azure'], 'libraries': ['scikit-learn', 'pyspark'], 'programming': ['python', 'sql']}</t>
  </si>
  <si>
    <t>Data Analyst indenfor Energi og Forsyning</t>
  </si>
  <si>
    <t>Jacobs Engineering Group Inc.</t>
  </si>
  <si>
    <t>['python', 'nosql', 'mongodb', 'mongodb', 'sql', 'mysql', 'aws', 'spark', 'hadoop', 'airflow']</t>
  </si>
  <si>
    <t>{'cloud': ['aws'], 'databases': ['mongodb', 'mysql'], 'libraries': ['spark', 'hadoop', 'airflow'], 'programming': ['python', 'nosql', 'mongodb', 'sql']}</t>
  </si>
  <si>
    <t>Presales Engineer, Mobile Data Network</t>
  </si>
  <si>
    <t>Xpandium Coberon Ltd</t>
  </si>
  <si>
    <t>Data Engineer (Talend)</t>
  </si>
  <si>
    <t>Brookwood</t>
  </si>
  <si>
    <t>Bloomberg Data - Solar Manufacturing Data Analyst - Hong Kong (6...</t>
  </si>
  <si>
    <t>['python', 'sql', 'tableau', 'splunk', 'github']</t>
  </si>
  <si>
    <t>{'analyst_tools': ['tableau', 'splunk'], 'other': ['github'], 'programming': ['python', 'sql']}</t>
  </si>
  <si>
    <t>Sure Exec Search</t>
  </si>
  <si>
    <t>Touchpoint Resource Ltd</t>
  </si>
  <si>
    <t>['crystal', 'python', 'sql']</t>
  </si>
  <si>
    <t>{'programming': ['crystal', 'python', 'sql']}</t>
  </si>
  <si>
    <t>['sql', 'r', 'python', 'tableau', 'looker', 'atlassian']</t>
  </si>
  <si>
    <t>{'analyst_tools': ['tableau', 'looker'], 'other': ['atlassian'], 'programming': ['sql', 'r', 'python']}</t>
  </si>
  <si>
    <t>Data Scientist - Research &amp; Quantitative Analysis</t>
  </si>
  <si>
    <t>World Bank</t>
  </si>
  <si>
    <t>Sales Analytics Analyst,Suzhou,SST,SPS</t>
  </si>
  <si>
    <t>霍尼韦尔</t>
  </si>
  <si>
    <t>Transport Data Scientist, real world logistic analysis</t>
  </si>
  <si>
    <t>Den Hartogh</t>
  </si>
  <si>
    <t>LTE Algorithm Senior Engineer</t>
  </si>
  <si>
    <t>Sequans Communications</t>
  </si>
  <si>
    <t>['matlab', 'python', 'svn', 'git']</t>
  </si>
  <si>
    <t>{'other': ['svn', 'git'], 'programming': ['matlab', 'python']}</t>
  </si>
  <si>
    <t>KBC Global Services</t>
  </si>
  <si>
    <t>['python', 'aws', 'pyspark', 'airflow', 'unix', 'jenkins', 'git', 'docker']</t>
  </si>
  <si>
    <t>{'cloud': ['aws'], 'libraries': ['pyspark', 'airflow'], 'os': ['unix'], 'other': ['jenkins', 'git', 'docker'], 'programming': ['python']}</t>
  </si>
  <si>
    <t>Digital Advisory Data Analyst</t>
  </si>
  <si>
    <t>Hiring People</t>
  </si>
  <si>
    <t>['sql', 'excel', 'zoom']</t>
  </si>
  <si>
    <t>{'analyst_tools': ['excel'], 'programming': ['sql'], 'sync': ['zoom']}</t>
  </si>
  <si>
    <t>['sql', 'python', 'vba', 'oracle', 'tableau', 'dax', 'alteryx', 'flow']</t>
  </si>
  <si>
    <t>{'analyst_tools': ['tableau', 'dax', 'alteryx'], 'cloud': ['oracle'], 'other': ['flow'], 'programming': ['sql', 'python', 'vba']}</t>
  </si>
  <si>
    <t>['r', 'aurora', 'aws', 'tidyverse', 'matplotlib', 'tableau', 'word', 'excel', 'powerpoint', 'git']</t>
  </si>
  <si>
    <t>{'analyst_tools': ['tableau', 'word', 'excel', 'powerpoint'], 'cloud': ['aurora', 'aws'], 'libraries': ['tidyverse', 'matplotlib'], 'other': ['git'], 'programming': ['r']}</t>
  </si>
  <si>
    <t>Data Analyst- Customer Service Operations - (req55036)</t>
  </si>
  <si>
    <t>Engenheiro de Dados Azure Sênior</t>
  </si>
  <si>
    <t>['python', 'sql', 'aws', 'azure', 'pyspark', 'airflow', 'spark', 'sap']</t>
  </si>
  <si>
    <t>{'analyst_tools': ['sap'], 'cloud': ['aws', 'azure'], 'libraries': ['pyspark', 'airflow', 'spark'], 'programming': ['python', 'sql']}</t>
  </si>
  <si>
    <t>U.S. Army Intelligence and Security Command</t>
  </si>
  <si>
    <t>['sql', 't-sql', 'nosql', 'python', 'c#', 'sql server', 'azure', 'oracle', 'gdpr', 'word', 'ssis', 'sharepoint']</t>
  </si>
  <si>
    <t>{'analyst_tools': ['word', 'ssis', 'sharepoint'], 'cloud': ['azure', 'oracle'], 'databases': ['sql server'], 'libraries': ['gdpr'], 'programming': ['sql', 't-sql', 'nosql', 'python', 'c#']}</t>
  </si>
  <si>
    <t>Data Analyst - Tableau/R/Python | $70K-$80K | 2 Days Remote / 3...</t>
  </si>
  <si>
    <t>Junior Data Analyst in Fuel Team</t>
  </si>
  <si>
    <t>Boekestijn Transport Service</t>
  </si>
  <si>
    <t>via Ph.linkedin.com</t>
  </si>
  <si>
    <t>['sql', 'databricks', 'azure', 'sap']</t>
  </si>
  <si>
    <t>{'analyst_tools': ['sap'], 'cloud': ['databricks', 'azure'], 'programming': ['sql']}</t>
  </si>
  <si>
    <t>RBC Financial Group</t>
  </si>
  <si>
    <t>['html', 'python', 'sql', 'sql server', 'azure', 'airflow', 'kafka', 'selenium', 'node.js', 'angular', 'docker', 'jenkins', 'git']</t>
  </si>
  <si>
    <t>{'cloud': ['azure'], 'databases': ['sql server'], 'libraries': ['airflow', 'kafka', 'selenium'], 'other': ['docker', 'jenkins', 'git'], 'programming': ['html', 'python', 'sql'], 'webframeworks': ['node.js', 'angular']}</t>
  </si>
  <si>
    <t>Splunk Data Engineer</t>
  </si>
  <si>
    <t>['aws', 'azure', 'gcp', 'gdpr', 'linux', 'splunk', 'docker', 'kubernetes', 'atlassian']</t>
  </si>
  <si>
    <t>{'analyst_tools': ['splunk'], 'cloud': ['aws', 'azure', 'gcp'], 'libraries': ['gdpr'], 'os': ['linux'], 'other': ['docker', 'kubernetes', 'atlassian']}</t>
  </si>
  <si>
    <t>Advanced Analytics Business Information Developer</t>
  </si>
  <si>
    <t>['sql', 'sas', 'sas', 'sql server', 'gcp', 'aws', 'snowflake', 'tableau', 'spreadsheet']</t>
  </si>
  <si>
    <t>{'analyst_tools': ['sas', 'tableau', 'spreadsheet'], 'cloud': ['gcp', 'aws', 'snowflake'], 'databases': ['sql server'], 'programming': ['sql', 'sas']}</t>
  </si>
  <si>
    <t>Brussels Airlines</t>
  </si>
  <si>
    <t>['sql', 'python', 'r', 'nosql', 'sql server', 'azure', 'databricks', 'pyspark', 'ssis', 'tableau']</t>
  </si>
  <si>
    <t>{'analyst_tools': ['ssis', 'tableau'], 'cloud': ['azure', 'databricks'], 'databases': ['sql server'], 'libraries': ['pyspark'], 'programming': ['sql', 'python', 'r', 'nosql']}</t>
  </si>
  <si>
    <t>SVS Technologies Limited</t>
  </si>
  <si>
    <t>['mysql', 'hadoop', 'kafka', 'jenkins']</t>
  </si>
  <si>
    <t>{'databases': ['mysql'], 'libraries': ['hadoop', 'kafka'], 'other': ['jenkins']}</t>
  </si>
  <si>
    <t>Georgia-Pacific LLC</t>
  </si>
  <si>
    <t>['excel', 'powerpoint', 'power bi', 'alteryx', 'tableau']</t>
  </si>
  <si>
    <t>{'analyst_tools': ['excel', 'powerpoint', 'power bi', 'alteryx', 'tableau']}</t>
  </si>
  <si>
    <t>Global Master Data Management Analyst - APAC (Remote Working)</t>
  </si>
  <si>
    <t>['word', 'sap']</t>
  </si>
  <si>
    <t>{'analyst_tools': ['word', 'sap']}</t>
  </si>
  <si>
    <t>['t-sql', 'python', 'scala', 'azure', 'spark', 'pyspark']</t>
  </si>
  <si>
    <t>{'cloud': ['azure'], 'libraries': ['spark', 'pyspark'], 'programming': ['t-sql', 'python', 'scala']}</t>
  </si>
  <si>
    <t>Data Analyst, level I - ( Python )</t>
  </si>
  <si>
    <t>['python', 'javascript', 'flow']</t>
  </si>
  <si>
    <t>{'other': ['flow'], 'programming': ['python', 'javascript']}</t>
  </si>
  <si>
    <t>End User Support Analyst</t>
  </si>
  <si>
    <t>Data Analyst - Revenue</t>
  </si>
  <si>
    <t>Livesport</t>
  </si>
  <si>
    <t>['sql', 'r', 'python', 'gcp', 'bigquery', 'windows']</t>
  </si>
  <si>
    <t>{'cloud': ['gcp', 'bigquery'], 'os': ['windows'], 'programming': ['sql', 'r', 'python']}</t>
  </si>
  <si>
    <t>Data Engineer D&amp;A</t>
  </si>
  <si>
    <t>Bovemij</t>
  </si>
  <si>
    <t>Alternant Data Analyst/Scientist/Engineer</t>
  </si>
  <si>
    <t>Rezé, France</t>
  </si>
  <si>
    <t>Compose HoldCo</t>
  </si>
  <si>
    <t>['sas', 'sas', 'python', 'r', 'spss', 'sap', 'excel']</t>
  </si>
  <si>
    <t>{'analyst_tools': ['sas', 'spss', 'sap', 'excel'], 'programming': ['sas', 'python', 'r']}</t>
  </si>
  <si>
    <t>Early Career Data Scientist 1</t>
  </si>
  <si>
    <t>Intern Data Analyst</t>
  </si>
  <si>
    <t>['vba', 'sql', 'python', 'r', 'excel', 'tableau']</t>
  </si>
  <si>
    <t>{'analyst_tools': ['excel', 'tableau'], 'programming': ['vba', 'sql', 'python', 'r']}</t>
  </si>
  <si>
    <t>Indix</t>
  </si>
  <si>
    <t>['python', 'hadoop', 'spark', 'scikit-learn', 'numpy', 'nltk']</t>
  </si>
  <si>
    <t>{'libraries': ['hadoop', 'spark', 'scikit-learn', 'numpy', 'nltk'], 'programming': ['python']}</t>
  </si>
  <si>
    <t>Berner Kantonalbank AG</t>
  </si>
  <si>
    <t>STARK Deutschland GmbH</t>
  </si>
  <si>
    <t>['python', 'r', 'sql', 'matlab', 'tensorflow', 'github']</t>
  </si>
  <si>
    <t>{'libraries': ['tensorflow'], 'other': ['github'], 'programming': ['python', 'r', 'sql', 'matlab']}</t>
  </si>
  <si>
    <t>M3BI, LLC.</t>
  </si>
  <si>
    <t>['sql', 'powershell', 'python', 'azure', 'excel', 'power bi', 'zoom']</t>
  </si>
  <si>
    <t>{'analyst_tools': ['excel', 'power bi'], 'cloud': ['azure'], 'programming': ['sql', 'powershell', 'python'], 'sync': ['zoom']}</t>
  </si>
  <si>
    <t>Business System Analyst</t>
  </si>
  <si>
    <t>iCloud Nexus</t>
  </si>
  <si>
    <t>Vi søker data engineers!</t>
  </si>
  <si>
    <t>Sparebanken Sør</t>
  </si>
  <si>
    <t>Prismagic Solutions Inc.</t>
  </si>
  <si>
    <t>['python', 'sql', 'shell', 'nosql', 'cassandra', 'redis', 'gcp', 'spark', 'pyspark', 'graphql', 'yarn', 'github', 'jenkins']</t>
  </si>
  <si>
    <t>{'cloud': ['gcp'], 'databases': ['cassandra', 'redis'], 'libraries': ['spark', 'pyspark', 'graphql'], 'other': ['yarn', 'github', 'jenkins'], 'programming': ['python', 'sql', 'shell', 'nosql']}</t>
  </si>
  <si>
    <t>Transportation Analyst I</t>
  </si>
  <si>
    <t>['sql', 'sql server', 'mysql', 'oracle', 'databricks', 'azure', 'alteryx']</t>
  </si>
  <si>
    <t>{'analyst_tools': ['alteryx'], 'cloud': ['oracle', 'databricks', 'azure'], 'databases': ['sql server', 'mysql'], 'programming': ['sql']}</t>
  </si>
  <si>
    <t>HRis Data Analyst</t>
  </si>
  <si>
    <t>Triton AI Pte Ltd</t>
  </si>
  <si>
    <t>['r', 'aws', 'excel']</t>
  </si>
  <si>
    <t>{'analyst_tools': ['excel'], 'cloud': ['aws'], 'programming': ['r']}</t>
  </si>
  <si>
    <t>Verivox GmbH</t>
  </si>
  <si>
    <t>Senior Analyst, Data Governance</t>
  </si>
  <si>
    <t>Protective Life Insurance Company</t>
  </si>
  <si>
    <t>Software Engineer Ii</t>
  </si>
  <si>
    <t>Dtodo Tech Innovations SRL</t>
  </si>
  <si>
    <t>['sql', 'python', 'sql server', 'oracle', 'azure', 'aws', 'ssis', 'excel', 'flow']</t>
  </si>
  <si>
    <t>{'analyst_tools': ['ssis', 'excel'], 'cloud': ['oracle', 'azure', 'aws'], 'databases': ['sql server'], 'other': ['flow'], 'programming': ['sql', 'python']}</t>
  </si>
  <si>
    <t>Freelance Data engineer Azure H/F</t>
  </si>
  <si>
    <t>Solucia Service et Protection Juridiques</t>
  </si>
  <si>
    <t>['python', 'sql', 'azure', 'power bi', 'dax']</t>
  </si>
  <si>
    <t>{'analyst_tools': ['power bi', 'dax'], 'cloud': ['azure'], 'programming': ['python', 'sql']}</t>
  </si>
  <si>
    <t>CE ONLINE CAPACITY &amp; REPORTING ANALYST</t>
  </si>
  <si>
    <t>Tesco Czech Republic</t>
  </si>
  <si>
    <t>['sql', 'hadoop', 'excel', 'alteryx']</t>
  </si>
  <si>
    <t>{'analyst_tools': ['excel', 'alteryx'], 'libraries': ['hadoop'], 'programming': ['sql']}</t>
  </si>
  <si>
    <t>Data Scientist - Machine Learning Engineer &amp; Specialiste...</t>
  </si>
  <si>
    <t>Data Engineer (Scala/Spark) - Remote</t>
  </si>
  <si>
    <t>Cheyenne, WY</t>
  </si>
  <si>
    <t>['scala', 'python', 'aws', 'redshift', 'spark', 'hadoop', 'airflow', 'jenkins', 'git', 'github', 'confluence']</t>
  </si>
  <si>
    <t>{'async': ['confluence'], 'cloud': ['aws', 'redshift'], 'libraries': ['spark', 'hadoop', 'airflow'], 'other': ['jenkins', 'git', 'github'], 'programming': ['scala', 'python']}</t>
  </si>
  <si>
    <t>['python', 'sql', 'databricks', 'azure', 'aws', 'gcp', 'spark', 'pyspark']</t>
  </si>
  <si>
    <t>{'cloud': ['databricks', 'azure', 'aws', 'gcp'], 'libraries': ['spark', 'pyspark'], 'programming': ['python', 'sql']}</t>
  </si>
  <si>
    <t>Principal Engineer Technology Excellence</t>
  </si>
  <si>
    <t>WarnerMedia, WARNERMEDIA</t>
  </si>
  <si>
    <t>['python', 'scala', 'tensorflow', 'pytorch', 'scikit-learn']</t>
  </si>
  <si>
    <t>{'libraries': ['tensorflow', 'pytorch', 'scikit-learn'], 'programming': ['python', 'scala']}</t>
  </si>
  <si>
    <t>Senior Data Analyst (R1411)</t>
  </si>
  <si>
    <t>Florham Park, NJ</t>
  </si>
  <si>
    <t>Sompo International</t>
  </si>
  <si>
    <t>['sql', 'excel', 'sharepoint']</t>
  </si>
  <si>
    <t>{'analyst_tools': ['excel', 'sharepoint'], 'programming': ['sql']}</t>
  </si>
  <si>
    <t>SQl/PlSQL Developers</t>
  </si>
  <si>
    <t>['sql', 'c#', 'powershell', 'oracle', 'windows', 'linux', 'ssis', 'jira']</t>
  </si>
  <si>
    <t>{'analyst_tools': ['ssis'], 'async': ['jira'], 'cloud': ['oracle'], 'os': ['windows', 'linux'], 'programming': ['sql', 'c#', 'powershell']}</t>
  </si>
  <si>
    <t>Tandem Project Management Ltd.</t>
  </si>
  <si>
    <t>['sap', 'powerpoint', 'visio']</t>
  </si>
  <si>
    <t>{'analyst_tools': ['sap', 'powerpoint', 'visio']}</t>
  </si>
  <si>
    <t>Latitudes</t>
  </si>
  <si>
    <t>ONLYLYON Tourisme et Congrès</t>
  </si>
  <si>
    <t>Customer centric Data Engineer to advance our data capabilities</t>
  </si>
  <si>
    <t>Svendborg, Denmark</t>
  </si>
  <si>
    <t>The Maersk Group</t>
  </si>
  <si>
    <t>Principal/Sr Clinical Data Scientist. Job in United States My...</t>
  </si>
  <si>
    <t>Liquidity Group</t>
  </si>
  <si>
    <t>The Hertz Corporation</t>
  </si>
  <si>
    <t>['t-sql', 'c#', 'ssrs', 'power bi']</t>
  </si>
  <si>
    <t>{'analyst_tools': ['ssrs', 'power bi'], 'programming': ['t-sql', 'c#']}</t>
  </si>
  <si>
    <t>Director of Data Science &amp; Analytics - Remote | WFH</t>
  </si>
  <si>
    <t>via Idealist</t>
  </si>
  <si>
    <t>MissionWired</t>
  </si>
  <si>
    <t>['go', 'python', 'aws', 'pandas', 'pyspark']</t>
  </si>
  <si>
    <t>{'cloud': ['aws'], 'libraries': ['pandas', 'pyspark'], 'programming': ['go', 'python']}</t>
  </si>
  <si>
    <t>Program Manager Digitalization and Data Analytics</t>
  </si>
  <si>
    <t>Cloud/D&amp;A/Microsoft/AI - Data Engineer - Neethu - Neethu - Smitha...</t>
  </si>
  <si>
    <t>Software Engineer (Java &amp; Golang)</t>
  </si>
  <si>
    <t>['java', 'golang', 'sql', 'sql server', 'mysql', 'oracle', 'kafka', 'kubernetes', 'terraform']</t>
  </si>
  <si>
    <t>{'cloud': ['oracle'], 'databases': ['sql server', 'mysql'], 'libraries': ['kafka'], 'other': ['kubernetes', 'terraform'], 'programming': ['java', 'golang', 'sql']}</t>
  </si>
  <si>
    <t>['python', 'sql', 'nosql', 'java', 'golang', 'redis', 'mysql', 'gcp', 'aws', 'pyspark', 'kafka', 'hadoop', 'spark', 'flutter', 'react', 'airflow', 'express', 'node.js', 'kubernetes', 'terraform', 'ansible', 'docker']</t>
  </si>
  <si>
    <t>{'cloud': ['gcp', 'aws'], 'databases': ['redis', 'mysql'], 'libraries': ['pyspark', 'kafka', 'hadoop', 'spark', 'flutter', 'react', 'airflow'], 'other': ['kubernetes', 'terraform', 'ansible', 'docker'], 'programming': ['python', 'sql', 'nosql', 'java', 'golang'], 'webframeworks': ['express', 'node.js']}</t>
  </si>
  <si>
    <t>Tubi</t>
  </si>
  <si>
    <t>['sql', 'python', 'r', 'scala']</t>
  </si>
  <si>
    <t>{'programming': ['sql', 'python', 'r', 'scala']}</t>
  </si>
  <si>
    <t>Senior Data Scientist- Consumer Deposits &amp; Small Business. Job in...</t>
  </si>
  <si>
    <t>Remote Data Processing Specialist</t>
  </si>
  <si>
    <t>['nosql', 'spark', 'hadoop']</t>
  </si>
  <si>
    <t>{'libraries': ['spark', 'hadoop'], 'programming': ['nosql']}</t>
  </si>
  <si>
    <t>Data Engineer Pleno a Sênior Snowflake (Remoto)</t>
  </si>
  <si>
    <t>['sql', 'python', 'snowflake', 'kafka', 'airflow', 'flow', 'git', 'github', 'jenkins']</t>
  </si>
  <si>
    <t>{'cloud': ['snowflake'], 'libraries': ['kafka', 'airflow'], 'other': ['flow', 'git', 'github', 'jenkins'], 'programming': ['sql', 'python']}</t>
  </si>
  <si>
    <t>Rozetka EU</t>
  </si>
  <si>
    <t>['sql', 'r', 'python', 'go', 'excel', 'visio', 'power bi']</t>
  </si>
  <si>
    <t>{'analyst_tools': ['excel', 'visio', 'power bi'], 'programming': ['sql', 'r', 'python', 'go']}</t>
  </si>
  <si>
    <t>(Junior) Data Engineer (m/w/x) (Vollzeit oder Teilzeit mind. 30h)</t>
  </si>
  <si>
    <t>cognify GmbH</t>
  </si>
  <si>
    <t>['python', 'java', 'sql', 'nosql', 'elasticsearch', 'gcp', 'aws', 'pandas', 'spring', 'fastapi', 'kubernetes', 'docker']</t>
  </si>
  <si>
    <t>{'cloud': ['gcp', 'aws'], 'databases': ['elasticsearch'], 'libraries': ['pandas', 'spring'], 'other': ['kubernetes', 'docker'], 'programming': ['python', 'java', 'sql', 'nosql'], 'webframeworks': ['fastapi']}</t>
  </si>
  <si>
    <t>Cortina Solutions</t>
  </si>
  <si>
    <t>['python', 'c++', 'java', 'fortran', 'sql', 'oracle']</t>
  </si>
  <si>
    <t>{'cloud': ['oracle'], 'programming': ['python', 'c++', 'java', 'fortran', 'sql']}</t>
  </si>
  <si>
    <t>['sql', 'nosql', 'sql server', 'azure', 'oracle', 'spark', 'yarn']</t>
  </si>
  <si>
    <t>{'cloud': ['azure', 'oracle'], 'databases': ['sql server'], 'libraries': ['spark'], 'other': ['yarn'], 'programming': ['sql', 'nosql']}</t>
  </si>
  <si>
    <t>['python', 'golang', 'mysql', 'postgresql', 'bigquery', 'redshift', 'aws', 'airflow', 'kafka', 'terraform', 'pulumi', 'docker', 'kubernetes']</t>
  </si>
  <si>
    <t>{'cloud': ['bigquery', 'redshift', 'aws'], 'databases': ['mysql', 'postgresql'], 'libraries': ['airflow', 'kafka'], 'other': ['terraform', 'pulumi', 'docker', 'kubernetes'], 'programming': ['python', 'golang']}</t>
  </si>
  <si>
    <t>['t-sql', 'azure', 'ssis']</t>
  </si>
  <si>
    <t>{'analyst_tools': ['ssis'], 'cloud': ['azure'], 'programming': ['t-sql']}</t>
  </si>
  <si>
    <t>Lead engineer h/f</t>
  </si>
  <si>
    <t>Vaux-sur-Seine, France</t>
  </si>
  <si>
    <t>['java', 'react', 'angular']</t>
  </si>
  <si>
    <t>{'libraries': ['react'], 'programming': ['java'], 'webframeworks': ['angular']}</t>
  </si>
  <si>
    <t>IT  data  Scientist</t>
  </si>
  <si>
    <t>via Techit דרושים</t>
  </si>
  <si>
    <t>לוגיקה IT</t>
  </si>
  <si>
    <t>['python', 'r', 'sql', 'databricks', 'snowflake']</t>
  </si>
  <si>
    <t>{'cloud': ['databricks', 'snowflake'], 'programming': ['python', 'r', 'sql']}</t>
  </si>
  <si>
    <t>Quantitative Data Engineer, Research Signals</t>
  </si>
  <si>
    <t>Data Analyst-WA</t>
  </si>
  <si>
    <t>Practiv</t>
  </si>
  <si>
    <t>Urgent opening for Data Base Analyst in Canada</t>
  </si>
  <si>
    <t>JKM Overseas</t>
  </si>
  <si>
    <t>Software Engineer Data Science (m/w/d)</t>
  </si>
  <si>
    <t>CBTW</t>
  </si>
  <si>
    <t>['mysql', 'postgresql', 'azure', 'aws', 'kafka', 'spark', 'git', 'docker']</t>
  </si>
  <si>
    <t>{'cloud': ['azure', 'aws'], 'databases': ['mysql', 'postgresql'], 'libraries': ['kafka', 'spark'], 'other': ['git', 'docker']}</t>
  </si>
  <si>
    <t>Machine Learning Engineer - Contract = 12 Months</t>
  </si>
  <si>
    <t>Zenith Infotech (s) Pte Ltd.</t>
  </si>
  <si>
    <t>MASTER DATA MANAGEMENT ENGINEER (RDBMS )</t>
  </si>
  <si>
    <t>['java', 'python', 'atlassian', 'jira']</t>
  </si>
  <si>
    <t>{'async': ['jira'], 'other': ['atlassian'], 'programming': ['java', 'python']}</t>
  </si>
  <si>
    <t>Azure Data Engineer &amp; Architect</t>
  </si>
  <si>
    <t>Ascent People Ltd</t>
  </si>
  <si>
    <t>['sql', 't-sql', 'powershell', 'crystal', 'mongodb', 'mongodb', 'python', 'sas', 'sas', 'sql server', 'mysql', 'postgresql', 'azure', 'bigquery', 'power bi']</t>
  </si>
  <si>
    <t>{'analyst_tools': ['sas', 'power bi'], 'cloud': ['azure', 'bigquery'], 'databases': ['mongodb', 'sql server', 'mysql', 'postgresql'], 'programming': ['sql', 't-sql', 'powershell', 'crystal', 'mongodb', 'python', 'sas']}</t>
  </si>
  <si>
    <t>Data Monitor</t>
  </si>
  <si>
    <t>Spinnaker Software</t>
  </si>
  <si>
    <t>Data Engineer exp. área contable - Por proyecto</t>
  </si>
  <si>
    <t>['python', 'sql', 'bigquery', 'gcp', 'gitlab']</t>
  </si>
  <si>
    <t>{'cloud': ['bigquery', 'gcp'], 'other': ['gitlab'], 'programming': ['python', 'sql']}</t>
  </si>
  <si>
    <t>Adtalem Global Education Inc</t>
  </si>
  <si>
    <t>['sql', 'oracle', 'express', 'power bi', 'excel', 'spss']</t>
  </si>
  <si>
    <t>{'analyst_tools': ['power bi', 'excel', 'spss'], 'cloud': ['oracle'], 'programming': ['sql'], 'webframeworks': ['express']}</t>
  </si>
  <si>
    <t>['sql', 'python', 'postgresql', 'snowflake', 'aws', 'databricks', 'airflow', 'looker', 'tableau', 'docker', 'gitlab']</t>
  </si>
  <si>
    <t>{'analyst_tools': ['looker', 'tableau'], 'cloud': ['snowflake', 'aws', 'databricks'], 'databases': ['postgresql'], 'libraries': ['airflow'], 'other': ['docker', 'gitlab'], 'programming': ['sql', 'python']}</t>
  </si>
  <si>
    <t>['sql', 'python', 'sas', 'sas', 'r', 'bash', 'sql server', 'azure', 'databricks', 'oracle', 'pyspark', 'linux', 'outlook', 'excel', 'word']</t>
  </si>
  <si>
    <t>{'analyst_tools': ['sas', 'outlook', 'excel', 'word'], 'cloud': ['azure', 'databricks', 'oracle'], 'databases': ['sql server'], 'libraries': ['pyspark'], 'os': ['linux'], 'programming': ['sql', 'python', 'sas', 'r', 'bash']}</t>
  </si>
  <si>
    <t>Data Analyst - Google (junior/medior)</t>
  </si>
  <si>
    <t>['python', 'mysql', 'bigquery']</t>
  </si>
  <si>
    <t>{'cloud': ['bigquery'], 'databases': ['mysql'], 'programming': ['python']}</t>
  </si>
  <si>
    <t>Foxtek</t>
  </si>
  <si>
    <t>Data Engineer Azure IoT Edge</t>
  </si>
  <si>
    <t>['c#', 'python', 'azure', 'airflow', 'kafka']</t>
  </si>
  <si>
    <t>{'cloud': ['azure'], 'libraries': ['airflow', 'kafka'], 'programming': ['c#', 'python']}</t>
  </si>
  <si>
    <t>Sigedis</t>
  </si>
  <si>
    <t>['sas', 'sas', 'spss', 'tableau']</t>
  </si>
  <si>
    <t>{'analyst_tools': ['sas', 'spss', 'tableau'], 'programming': ['sas']}</t>
  </si>
  <si>
    <t>eCommerce Data Analyst Internship - Summer 2023</t>
  </si>
  <si>
    <t>Pleasant Prairie, WI</t>
  </si>
  <si>
    <t>Data Engineering Developer</t>
  </si>
  <si>
    <t>SENIOR DATA SCIENTIST (F/H)</t>
  </si>
  <si>
    <t>Leroy Merlin France</t>
  </si>
  <si>
    <t>['python', 'tensorflow', 'pytorch', 'git', 'docker']</t>
  </si>
  <si>
    <t>{'libraries': ['tensorflow', 'pytorch'], 'other': ['git', 'docker'], 'programming': ['python']}</t>
  </si>
  <si>
    <t>Newport, UK</t>
  </si>
  <si>
    <t>Concept Resourcing</t>
  </si>
  <si>
    <t>['python', 'scala', 'c']</t>
  </si>
  <si>
    <t>{'programming': ['python', 'scala', 'c']}</t>
  </si>
  <si>
    <t>Synapse Business Systems</t>
  </si>
  <si>
    <t>['sql', 'python', 'redshift', 'snowflake', 'tableau']</t>
  </si>
  <si>
    <t>{'analyst_tools': ['tableau'], 'cloud': ['redshift', 'snowflake'], 'programming': ['sql', 'python']}</t>
  </si>
  <si>
    <t>Senior DSP Campaign Manager / Data Analyst - UA &amp; App Retargeting</t>
  </si>
  <si>
    <t>RevX</t>
  </si>
  <si>
    <t>Data scientist confirmé</t>
  </si>
  <si>
    <t>['python', 'sql', 'postgresql', 'numpy', 'pandas', 'tensorflow', 'pytorch', 'scikit-learn', 'vue', 'fastapi']</t>
  </si>
  <si>
    <t>{'databases': ['postgresql'], 'libraries': ['numpy', 'pandas', 'tensorflow', 'pytorch', 'scikit-learn'], 'programming': ['python', 'sql'], 'webframeworks': ['vue', 'fastapi']}</t>
  </si>
  <si>
    <t>Castellón de la Plana, Spain</t>
  </si>
  <si>
    <t>Business Analyst - Founder's Office</t>
  </si>
  <si>
    <t>Zolo</t>
  </si>
  <si>
    <t>Farnborough, UK</t>
  </si>
  <si>
    <t>Highpoint Recruitment Consultants</t>
  </si>
  <si>
    <t>['python', 'azure', 'flask', 'django', 'git', 'github']</t>
  </si>
  <si>
    <t>{'cloud': ['azure'], 'other': ['git', 'github'], 'programming': ['python'], 'webframeworks': ['flask', 'django']}</t>
  </si>
  <si>
    <t>energy monitoring data analyst</t>
  </si>
  <si>
    <t>Edison SpA</t>
  </si>
  <si>
    <t>Info Services</t>
  </si>
  <si>
    <t>['python', 'aws', 'numpy', 'pandas', 'tensorflow', 'pytorch']</t>
  </si>
  <si>
    <t>{'cloud': ['aws'], 'libraries': ['numpy', 'pandas', 'tensorflow', 'pytorch'], 'programming': ['python']}</t>
  </si>
  <si>
    <t>Ticket</t>
  </si>
  <si>
    <t>['java', 'html', 'css', 'javascript', 'aws', 'spring', 'vue.js', 'kubernetes']</t>
  </si>
  <si>
    <t>{'cloud': ['aws'], 'libraries': ['spring'], 'other': ['kubernetes'], 'programming': ['java', 'html', 'css', 'javascript'], 'webframeworks': ['vue.js']}</t>
  </si>
  <si>
    <t>['python', 'mysql', 'databricks', 'spark', 'pandas']</t>
  </si>
  <si>
    <t>{'cloud': ['databricks'], 'databases': ['mysql'], 'libraries': ['spark', 'pandas'], 'programming': ['python']}</t>
  </si>
  <si>
    <t>Data Analyst (remote)</t>
  </si>
  <si>
    <t>['sql', 'python', 'java', 'r', 'sas', 'sas', 'excel', 'tableau']</t>
  </si>
  <si>
    <t>{'analyst_tools': ['sas', 'excel', 'tableau'], 'programming': ['sql', 'python', 'java', 'r', 'sas']}</t>
  </si>
  <si>
    <t>Analyst, Index Operations (Data Scientist)</t>
  </si>
  <si>
    <t>Avalon Healthcare Solutions</t>
  </si>
  <si>
    <t>['python', 'r', 'tensorflow', 'scikit-learn']</t>
  </si>
  <si>
    <t>{'libraries': ['tensorflow', 'scikit-learn'], 'programming': ['python', 'r']}</t>
  </si>
  <si>
    <t>Credit Reporting Data Analyst</t>
  </si>
  <si>
    <t>['sql', 'r', 'python', 'postgresql', 'redshift', 'flow']</t>
  </si>
  <si>
    <t>{'cloud': ['redshift'], 'databases': ['postgresql'], 'other': ['flow'], 'programming': ['sql', 'r', 'python']}</t>
  </si>
  <si>
    <t>Vacancy Available For Senior Data Scientist Roma Milano</t>
  </si>
  <si>
    <t>Alfa Group</t>
  </si>
  <si>
    <t>['sql', 'python', 'r', 'bash', 'sas', 'sas', 'nosql', 'mongodb', 'mongodb', 'hadoop', 'spark', 'tableau', 'power bi', 'qlik']</t>
  </si>
  <si>
    <t>{'analyst_tools': ['sas', 'tableau', 'power bi', 'qlik'], 'databases': ['mongodb'], 'libraries': ['hadoop', 'spark'], 'programming': ['sql', 'python', 'r', 'bash', 'sas', 'nosql', 'mongodb']}</t>
  </si>
  <si>
    <t>Vacancy for Data Engineer at The UK National Archives</t>
  </si>
  <si>
    <t>Digital Preservation Coalition</t>
  </si>
  <si>
    <t>['shell', 'sql', 'sql server', 'azure', 'unix']</t>
  </si>
  <si>
    <t>{'cloud': ['azure'], 'databases': ['sql server'], 'os': ['unix'], 'programming': ['shell', 'sql']}</t>
  </si>
  <si>
    <t>Social Finance (SoFi)</t>
  </si>
  <si>
    <t>Data Analyst Manager (Mergers &amp; Acquisitions)</t>
  </si>
  <si>
    <t>['sql', 'python', 'r', 'sas', 'sas', 'alteryx', 'tableau']</t>
  </si>
  <si>
    <t>{'analyst_tools': ['sas', 'alteryx', 'tableau'], 'programming': ['sql', 'python', 'r', 'sas']}</t>
  </si>
  <si>
    <t>Data Analyst - Finance H/F</t>
  </si>
  <si>
    <t>via Dougs</t>
  </si>
  <si>
    <t>Dougs</t>
  </si>
  <si>
    <t>['gcp', 'bigquery', 'airflow', 'looker']</t>
  </si>
  <si>
    <t>{'analyst_tools': ['looker'], 'cloud': ['gcp', 'bigquery'], 'libraries': ['airflow']}</t>
  </si>
  <si>
    <t>Robert Half Technology</t>
  </si>
  <si>
    <t>['sql', 'crystal', 'vba', 'javascript', 'power bi', 'excel']</t>
  </si>
  <si>
    <t>{'analyst_tools': ['power bi', 'excel'], 'programming': ['sql', 'crystal', 'vba', 'javascript']}</t>
  </si>
  <si>
    <t>['python', 'r', 'javascript', 'java', 'aws', 'azure', 'tensorflow', 'pytorch', 'scikit-learn', 'hadoop', 'spark', 'tableau', 'power bi']</t>
  </si>
  <si>
    <t>{'analyst_tools': ['tableau', 'power bi'], 'cloud': ['aws', 'azure'], 'libraries': ['tensorflow', 'pytorch', 'scikit-learn', 'hadoop', 'spark'], 'programming': ['python', 'r', 'javascript', 'java']}</t>
  </si>
  <si>
    <t>Data Engineer (m/w/d) | Frankfurt</t>
  </si>
  <si>
    <t>ADVERGY GmbH</t>
  </si>
  <si>
    <t>TeamSystem</t>
  </si>
  <si>
    <t>['sql', 'python', 'c#', 'sql server', 'databricks', 'hadoop', 'spark', 'ssis']</t>
  </si>
  <si>
    <t>{'analyst_tools': ['ssis'], 'cloud': ['databricks'], 'databases': ['sql server'], 'libraries': ['hadoop', 'spark'], 'programming': ['sql', 'python', 'c#']}</t>
  </si>
  <si>
    <t>['sql', 'java', 'hadoop', 'power bi', 'tableau']</t>
  </si>
  <si>
    <t>{'analyst_tools': ['power bi', 'tableau'], 'libraries': ['hadoop'], 'programming': ['sql', 'java']}</t>
  </si>
  <si>
    <t>Lead Data Scientist (Chicago, IL)</t>
  </si>
  <si>
    <t>['python', 'r', 'databricks', 'alteryx']</t>
  </si>
  <si>
    <t>{'analyst_tools': ['alteryx'], 'cloud': ['databricks'], 'programming': ['python', 'r']}</t>
  </si>
  <si>
    <t>Data Analyst, ROSEN Group - Powered By Qureos</t>
  </si>
  <si>
    <t>Employbridge</t>
  </si>
  <si>
    <t>Trinity Consultants</t>
  </si>
  <si>
    <t>Data Engineer #21375</t>
  </si>
  <si>
    <t>Livonia, MI</t>
  </si>
  <si>
    <t>Blue Chip Talent</t>
  </si>
  <si>
    <t>['sql', 'nosql', 'python', 'spark', 'kafka', 'hadoop']</t>
  </si>
  <si>
    <t>{'libraries': ['spark', 'kafka', 'hadoop'], 'programming': ['sql', 'nosql', 'python']}</t>
  </si>
  <si>
    <t>Experienced Cleared Data Scientist Jobs</t>
  </si>
  <si>
    <t>Talend Data Engineer (1109)</t>
  </si>
  <si>
    <t>Blueera Technologies, Inc.</t>
  </si>
  <si>
    <t>['java', 'javascript', 'dynamodb']</t>
  </si>
  <si>
    <t>{'databases': ['dynamodb'], 'programming': ['java', 'javascript']}</t>
  </si>
  <si>
    <t>Senior Data Engineer (Health Tech 🚀🔍)</t>
  </si>
  <si>
    <t>DigiTech Search</t>
  </si>
  <si>
    <t>['sql', 'java', 'r', 'python', 'sql server']</t>
  </si>
  <si>
    <t>{'databases': ['sql server'], 'programming': ['sql', 'java', 'r', 'python']}</t>
  </si>
  <si>
    <t>Vendermac</t>
  </si>
  <si>
    <t>Data Scientist (Journeyman)</t>
  </si>
  <si>
    <t>ECS Limited</t>
  </si>
  <si>
    <t>['python', 'sql', 'nosql', 'java', 'postgresql', 'numpy', 'pandas', 'matplotlib']</t>
  </si>
  <si>
    <t>{'databases': ['postgresql'], 'libraries': ['numpy', 'pandas', 'matplotlib'], 'programming': ['python', 'sql', 'nosql', 'java']}</t>
  </si>
  <si>
    <t>S2 Residential</t>
  </si>
  <si>
    <t>['python', 'sql', 'aws', 'snowflake', 'looker', 'power bi', 'dax', 'flow']</t>
  </si>
  <si>
    <t>{'analyst_tools': ['looker', 'power bi', 'dax'], 'cloud': ['aws', 'snowflake'], 'other': ['flow'], 'programming': ['python', 'sql']}</t>
  </si>
  <si>
    <t>Data Scientist (M/F) - Lisboa</t>
  </si>
  <si>
    <t>EVOLVE</t>
  </si>
  <si>
    <t>['sql', 'python', 'azure', 'jupyter']</t>
  </si>
  <si>
    <t>{'cloud': ['azure'], 'libraries': ['jupyter'], 'programming': ['sql', 'python']}</t>
  </si>
  <si>
    <t>It from bit</t>
  </si>
  <si>
    <t>['sql', 'python', 'aws', 'spark', 'linux', 'jira', 'confluence']</t>
  </si>
  <si>
    <t>{'async': ['jira', 'confluence'], 'cloud': ['aws'], 'libraries': ['spark'], 'os': ['linux'], 'programming': ['sql', 'python']}</t>
  </si>
  <si>
    <t>Application Security Engineer</t>
  </si>
  <si>
    <t>CloudTalk</t>
  </si>
  <si>
    <t>['golang', 'go', 'node.js']</t>
  </si>
  <si>
    <t>{'programming': ['golang', 'go'], 'webframeworks': ['node.js']}</t>
  </si>
  <si>
    <t>Analyste Dans Le Domaine de La Recherche sources</t>
  </si>
  <si>
    <t>['python', 'sql', 'css', 'html', 'oracle', 'tableau', 'excel', 'flow', 'unity', 'jira']</t>
  </si>
  <si>
    <t>{'analyst_tools': ['tableau', 'excel'], 'async': ['jira'], 'cloud': ['oracle'], 'other': ['flow', 'unity'], 'programming': ['python', 'sql', 'css', 'html']}</t>
  </si>
  <si>
    <t>Data Scientist, Product &amp; Marketing</t>
  </si>
  <si>
    <t>You.com</t>
  </si>
  <si>
    <t>['sql', 'databricks']</t>
  </si>
  <si>
    <t>{'cloud': ['databricks'], 'programming': ['sql']}</t>
  </si>
  <si>
    <t>(Junior) Data Analyst (m/w/d) at Moin Marketing GmbH</t>
  </si>
  <si>
    <t>Moin Marketing GmbH</t>
  </si>
  <si>
    <t>['sql', 'python', 'vba', 'looker', 'power bi', 'excel']</t>
  </si>
  <si>
    <t>{'analyst_tools': ['looker', 'power bi', 'excel'], 'programming': ['sql', 'python', 'vba']}</t>
  </si>
  <si>
    <t>Data Analyst Intern Undergraduate level - Summer 2023</t>
  </si>
  <si>
    <t>['python', 'r', 'java', 'c#', 'html', 'sas', 'sas', 'sql', 'aws', 'azure', 'gcp', 'angular', 'excel', 'powerpoint', 'word']</t>
  </si>
  <si>
    <t>{'analyst_tools': ['sas', 'excel', 'powerpoint', 'word'], 'cloud': ['aws', 'azure', 'gcp'], 'programming': ['python', 'r', 'java', 'c#', 'html', 'sas', 'sql'], 'webframeworks': ['angular']}</t>
  </si>
  <si>
    <t>Darwin Hawkins Financial Recruitment</t>
  </si>
  <si>
    <t>HireIO, Inc.</t>
  </si>
  <si>
    <t>Harrison McMillan Pty Ltd</t>
  </si>
  <si>
    <t>['power bi', 'looker', 'word']</t>
  </si>
  <si>
    <t>{'analyst_tools': ['power bi', 'looker', 'word']}</t>
  </si>
  <si>
    <t>Junior HR Data Analyst (12 month FTC)</t>
  </si>
  <si>
    <t>BCA</t>
  </si>
  <si>
    <t>Applied Intelligence - Marketing - Data Science - 11</t>
  </si>
  <si>
    <t>via Accenture</t>
  </si>
  <si>
    <t>['python', 'flow']</t>
  </si>
  <si>
    <t>{'other': ['flow'], 'programming': ['python']}</t>
  </si>
  <si>
    <t>Consumer Data Analyst</t>
  </si>
  <si>
    <t>Shiseido</t>
  </si>
  <si>
    <t>Machine Learning + Ai Engineer</t>
  </si>
  <si>
    <t>Tekton Labs</t>
  </si>
  <si>
    <t>['mysql', 'aws', 'ionic', 'node.js', 'angular']</t>
  </si>
  <si>
    <t>{'cloud': ['aws'], 'databases': ['mysql'], 'libraries': ['ionic'], 'webframeworks': ['node.js', 'angular']}</t>
  </si>
  <si>
    <t>CDnA - Senior Data Science Manager (Omnichannel Orchestration)</t>
  </si>
  <si>
    <t>Thousand Oaks, CA</t>
  </si>
  <si>
    <t>['nosql', 'python', 'r', 'sas', 'sas', 'scala', 'scikit-learn', 'tensorflow', 'spark', 'linux']</t>
  </si>
  <si>
    <t>{'analyst_tools': ['sas'], 'libraries': ['scikit-learn', 'tensorflow', 'spark'], 'os': ['linux'], 'programming': ['nosql', 'python', 'r', 'sas', 'scala']}</t>
  </si>
  <si>
    <t>(Senior) Data Scientist (m/f/d) - Warszawa / Poznań</t>
  </si>
  <si>
    <t>['java', 'python', 'no-sql', 'r', 'go', 'pytorch', 'tensorflow', 'flow', 'webex']</t>
  </si>
  <si>
    <t>{'libraries': ['pytorch', 'tensorflow'], 'other': ['flow'], 'programming': ['java', 'python', 'no-sql', 'r', 'go'], 'sync': ['webex']}</t>
  </si>
  <si>
    <t>Stage - data scientist h/f (Stage)</t>
  </si>
  <si>
    <t>['python', 'scikit-learn', 'keras', 'pytorch', 'hadoop', 'spark', 'git']</t>
  </si>
  <si>
    <t>{'libraries': ['scikit-learn', 'keras', 'pytorch', 'hadoop', 'spark'], 'other': ['git'], 'programming': ['python']}</t>
  </si>
  <si>
    <t>Import Analyst</t>
  </si>
  <si>
    <t>Metro Cash &amp; Carry Ukraine</t>
  </si>
  <si>
    <t>Labs - Data Scientist - Senior Associate</t>
  </si>
  <si>
    <t>California   (+61 others)</t>
  </si>
  <si>
    <t>['python', 'r', 'java', 'javascript', 'c++', 'sql', 'nosql', 'neo4j', 'gcp', 'bigquery', 'azure', 'aws', 'pytorch', 'keras', 'tensorflow', 'hadoop', 'numpy', 'pandas', 'spark', 'scikit-learn', 'nltk', 'matplotlib', 'seaborn', 'flask', 'unix', 'power bi', 'tableau', 'github', 'docker', 'kubernetes']</t>
  </si>
  <si>
    <t>{'analyst_tools': ['power bi', 'tableau'], 'cloud': ['gcp', 'bigquery', 'azure', 'aws'], 'databases': ['neo4j'], 'libraries': ['pytorch', 'keras', 'tensorflow', 'hadoop', 'numpy', 'pandas', 'spark', 'scikit-learn', 'nltk', 'matplotlib', 'seaborn'], 'os': ['unix'], 'other': ['github', 'docker', 'kubernetes'], 'programming': ['python', 'r', 'java', 'javascript', 'c++', 'sql', 'nosql'], 'webframeworks': ['flask']}</t>
  </si>
  <si>
    <t>Freelance Online Data Analyst - Italy</t>
  </si>
  <si>
    <t>Bologna, Metropolitan City of Bologna, Italy   (+2 others)</t>
  </si>
  <si>
    <t>Computational Biology Data Scientist</t>
  </si>
  <si>
    <t>Xtage Labs</t>
  </si>
  <si>
    <t>['r', 'python', 'express', 'tableau', 'power bi']</t>
  </si>
  <si>
    <t>{'analyst_tools': ['tableau', 'power bi'], 'programming': ['r', 'python'], 'webframeworks': ['express']}</t>
  </si>
  <si>
    <t>Thence</t>
  </si>
  <si>
    <t>['sql', 'r', 'tableau', 'spss', 'power bi']</t>
  </si>
  <si>
    <t>{'analyst_tools': ['tableau', 'spss', 'power bi'], 'programming': ['sql', 'r']}</t>
  </si>
  <si>
    <t>Inteletech Global Inc</t>
  </si>
  <si>
    <t>Consultor/a senior Data Scientist</t>
  </si>
  <si>
    <t>['sql', 'snowflake', 'databricks', 'aws', 'redshift', 'kafka', 'airflow']</t>
  </si>
  <si>
    <t>{'cloud': ['snowflake', 'databricks', 'aws', 'redshift'], 'libraries': ['kafka', 'airflow'], 'programming': ['sql']}</t>
  </si>
  <si>
    <t>AWS Architect _ Data Engineering Experience</t>
  </si>
  <si>
    <t>Cygnus Professionals Inc.</t>
  </si>
  <si>
    <t>['python', 'sql', 'postgresql', 'aws', 'pyspark']</t>
  </si>
  <si>
    <t>{'cloud': ['aws'], 'databases': ['postgresql'], 'libraries': ['pyspark'], 'programming': ['python', 'sql']}</t>
  </si>
  <si>
    <t>Babbel</t>
  </si>
  <si>
    <t>['sql', 'nosql', 'python', 'scala', 'java', 'aws', 'azure', 'gcp', 'databricks', 'snowflake', 'hadoop', 'spark', 'airflow', 'flow']</t>
  </si>
  <si>
    <t>{'cloud': ['aws', 'azure', 'gcp', 'databricks', 'snowflake'], 'libraries': ['hadoop', 'spark', 'airflow'], 'other': ['flow'], 'programming': ['sql', 'nosql', 'python', 'scala', 'java']}</t>
  </si>
  <si>
    <t>artefactgroup</t>
  </si>
  <si>
    <t>Senior devOps data automation engineer/architect</t>
  </si>
  <si>
    <t>['sql', 'python', 'powershell', 'golang', 'vmware', 'spark', 'hadoop', 'linux', 'windows', 'splunk', 'git', 'github', 'jenkins', 'ansible', 'puppet']</t>
  </si>
  <si>
    <t>{'analyst_tools': ['splunk'], 'cloud': ['vmware'], 'libraries': ['spark', 'hadoop'], 'os': ['linux', 'windows'], 'other': ['git', 'github', 'jenkins', 'ansible', 'puppet'], 'programming': ['sql', 'python', 'powershell', 'golang']}</t>
  </si>
  <si>
    <t>Datenanalyst ­­/­­ Data Analyst Risikomanagement</t>
  </si>
  <si>
    <t>parcIT GmbH</t>
  </si>
  <si>
    <t>['sql', 'python', 'oracle', 'scikit-learn', 'keras', 'tensorflow', 'pytorch', 'hadoop', 'spark']</t>
  </si>
  <si>
    <t>{'cloud': ['oracle'], 'libraries': ['scikit-learn', 'keras', 'tensorflow', 'pytorch', 'hadoop', 'spark'], 'programming': ['sql', 'python']}</t>
  </si>
  <si>
    <t>Northwest Partners</t>
  </si>
  <si>
    <t>['tableau', 'looker', 'flow']</t>
  </si>
  <si>
    <t>{'analyst_tools': ['tableau', 'looker'], 'other': ['flow']}</t>
  </si>
  <si>
    <t>Höganäs</t>
  </si>
  <si>
    <t>['sql', 'python', 'vba', 'power bi', 'excel']</t>
  </si>
  <si>
    <t>{'analyst_tools': ['power bi', 'excel'], 'programming': ['sql', 'python', 'vba']}</t>
  </si>
  <si>
    <t>Auctane</t>
  </si>
  <si>
    <t>['python', 'sql', 'aws', 'azure', 'snowflake', 'airflow', 'spark', 'pandas', 'linux', 'windows', 'tableau', 'looker', 'power bi', 'jenkins', 'terraform']</t>
  </si>
  <si>
    <t>{'analyst_tools': ['tableau', 'looker', 'power bi'], 'cloud': ['aws', 'azure', 'snowflake'], 'libraries': ['airflow', 'spark', 'pandas'], 'os': ['linux', 'windows'], 'other': ['jenkins', 'terraform'], 'programming': ['python', 'sql']}</t>
  </si>
  <si>
    <t>Palm Beach Gardens, FL</t>
  </si>
  <si>
    <t>TBC</t>
  </si>
  <si>
    <t>Data Engineer, Core Data Team - Remote Within Footprint</t>
  </si>
  <si>
    <t>Rome, WI</t>
  </si>
  <si>
    <t>Associated Bank</t>
  </si>
  <si>
    <t>['ruby', 'ruby', 'python', 'java', 'c#', 'sql', 'r', 'shell', 'aws']</t>
  </si>
  <si>
    <t>{'cloud': ['aws'], 'programming': ['ruby', 'python', 'java', 'c#', 'sql', 'r', 'shell'], 'webframeworks': ['ruby']}</t>
  </si>
  <si>
    <t>Senior Earth Observation Data Analyst - Remote | WFH</t>
  </si>
  <si>
    <t>['python', 'r', 'sql', 'java', 'c++', 'c#', 'bash', 'powershell', 'aws', 'tableau']</t>
  </si>
  <si>
    <t>{'analyst_tools': ['tableau'], 'cloud': ['aws'], 'programming': ['python', 'r', 'sql', 'java', 'c++', 'c#', 'bash', 'powershell']}</t>
  </si>
  <si>
    <t>Remote Secret Clearance Data Scientist</t>
  </si>
  <si>
    <t>Bigbear</t>
  </si>
  <si>
    <t>['python', 'hadoop', 'pandas', 'excel']</t>
  </si>
  <si>
    <t>{'analyst_tools': ['excel'], 'libraries': ['hadoop', 'pandas'], 'programming': ['python']}</t>
  </si>
  <si>
    <t>Data Engineer/Scientist (H/F)</t>
  </si>
  <si>
    <t>Yanport</t>
  </si>
  <si>
    <t>['python', 'java', 'pandas', 'numpy', 'scikit-learn']</t>
  </si>
  <si>
    <t>{'libraries': ['pandas', 'numpy', 'scikit-learn'], 'programming': ['python', 'java']}</t>
  </si>
  <si>
    <t>AVP, Specialist, Data Governance</t>
  </si>
  <si>
    <t>Perficient</t>
  </si>
  <si>
    <t>['scala', 'java', 'python', 'databricks', 'spark']</t>
  </si>
  <si>
    <t>{'cloud': ['databricks'], 'libraries': ['spark'], 'programming': ['scala', 'java', 'python']}</t>
  </si>
  <si>
    <t>Data Analytics work from home job/internship at FindMind Analytics...</t>
  </si>
  <si>
    <t>FindMind Analytics Private Limited</t>
  </si>
  <si>
    <t>['python', 'sas', 'sas', 'sql', 'selenium', 'tableau', 'power bi']</t>
  </si>
  <si>
    <t>{'analyst_tools': ['sas', 'tableau', 'power bi'], 'libraries': ['selenium'], 'programming': ['python', 'sas', 'sql']}</t>
  </si>
  <si>
    <t>['sql', 'sql server', 'snowflake', 'oracle']</t>
  </si>
  <si>
    <t>{'cloud': ['snowflake', 'oracle'], 'databases': ['sql server'], 'programming': ['sql']}</t>
  </si>
  <si>
    <t>Data Engineer (H/F) - Alternance</t>
  </si>
  <si>
    <t>Famoco</t>
  </si>
  <si>
    <t>['python', 'javascript', 'mysql', 'git', 'github']</t>
  </si>
  <si>
    <t>{'databases': ['mysql'], 'other': ['git', 'github'], 'programming': ['python', 'javascript']}</t>
  </si>
  <si>
    <t>Business Analyst (~35K)</t>
  </si>
  <si>
    <t>Bond West Consultants</t>
  </si>
  <si>
    <t>Motopay</t>
  </si>
  <si>
    <t>['aws', 'gcp', 'scikit-learn', 'tensorflow', 'pytorch']</t>
  </si>
  <si>
    <t>{'cloud': ['aws', 'gcp'], 'libraries': ['scikit-learn', 'tensorflow', 'pytorch']}</t>
  </si>
  <si>
    <t>Axel Springer SE</t>
  </si>
  <si>
    <t>DATA ENGINEER H/F</t>
  </si>
  <si>
    <t>Groupe Clarins</t>
  </si>
  <si>
    <t>['sql', 'nosql', 'python', 'databricks', 'snowflake', 'azure', 'gcp', 'aws', 'spark', 'github']</t>
  </si>
  <si>
    <t>{'cloud': ['databricks', 'snowflake', 'azure', 'gcp', 'aws'], 'libraries': ['spark'], 'other': ['github'], 'programming': ['sql', 'nosql', 'python']}</t>
  </si>
  <si>
    <t>IKIGAI ENABLERS</t>
  </si>
  <si>
    <t>AI/ML Data Engineer</t>
  </si>
  <si>
    <t>Lagunitas-Forest Knolls, CA</t>
  </si>
  <si>
    <t>Data Analyst-data Governance</t>
  </si>
  <si>
    <t>Senior Scientist, Radar Satellite Data Analyst</t>
  </si>
  <si>
    <t>VTT</t>
  </si>
  <si>
    <t>['python', 'r', 'go']</t>
  </si>
  <si>
    <t>{'programming': ['python', 'r', 'go']}</t>
  </si>
  <si>
    <t>['sql', 'python', 'azure', 'aws', 'databricks', 'airflow', 'spark', 'hadoop', 'sap', 'docker']</t>
  </si>
  <si>
    <t>{'analyst_tools': ['sap'], 'cloud': ['azure', 'aws', 'databricks'], 'libraries': ['airflow', 'spark', 'hadoop'], 'other': ['docker'], 'programming': ['sql', 'python']}</t>
  </si>
  <si>
    <t>Lead Data Engineer( SSIS/ ETL-Warren, NJ- Onsite)</t>
  </si>
  <si>
    <t>['t-sql', 'sql', 'ssis']</t>
  </si>
  <si>
    <t>{'analyst_tools': ['ssis'], 'programming': ['t-sql', 'sql']}</t>
  </si>
  <si>
    <t>Data Scientist - FinTech</t>
  </si>
  <si>
    <t>Data Science Manager, Product</t>
  </si>
  <si>
    <t>Big Data Analysis Engineer</t>
  </si>
  <si>
    <t>['python', 'java', 'spark', 'linux']</t>
  </si>
  <si>
    <t>{'libraries': ['spark'], 'os': ['linux'], 'programming': ['python', 'java']}</t>
  </si>
  <si>
    <t>Lead Analyst, Individual Life</t>
  </si>
  <si>
    <t>AIA Digital+</t>
  </si>
  <si>
    <t>Data Analyst  at Farsight Africa Group</t>
  </si>
  <si>
    <t>Farsight Africa Group</t>
  </si>
  <si>
    <t>Analista de Inteligencia /Data Analyst/ Base de Datos /Empresa...</t>
  </si>
  <si>
    <t>Pichanaki, Peru</t>
  </si>
  <si>
    <t>Agronegocios La Grama</t>
  </si>
  <si>
    <t>Data and Implementation Analyst- Remote</t>
  </si>
  <si>
    <t>['sql', 'python', 'sql server', 'mysql', 'excel', 'microsoft teams', 'zoom']</t>
  </si>
  <si>
    <t>{'analyst_tools': ['excel'], 'databases': ['sql server', 'mysql'], 'programming': ['sql', 'python'], 'sync': ['microsoft teams', 'zoom']}</t>
  </si>
  <si>
    <t>Data Engineer (Orchestration and Exports)</t>
  </si>
  <si>
    <t>Ovo Energy</t>
  </si>
  <si>
    <t>['databricks', 'tableau', 'qlik', 'power bi', 'excel', 'word', 'powerpoint']</t>
  </si>
  <si>
    <t>{'analyst_tools': ['tableau', 'qlik', 'power bi', 'excel', 'word', 'powerpoint'], 'cloud': ['databricks']}</t>
  </si>
  <si>
    <t>Global Regulatory Compliance Data Analyst (Mathematics Knowledge)</t>
  </si>
  <si>
    <t>MILLENNIUMSOFT</t>
  </si>
  <si>
    <t>['python', 'sql', 'aws', 'spark', 'hadoop', 'pyspark', 'kafka']</t>
  </si>
  <si>
    <t>{'cloud': ['aws'], 'libraries': ['spark', 'hadoop', 'pyspark', 'kafka'], 'programming': ['python', 'sql']}</t>
  </si>
  <si>
    <t>['scala', 'python', 'go', 'spark', 'hadoop', 'airflow', 'tensorflow', 'keras', 'pandas']</t>
  </si>
  <si>
    <t>{'libraries': ['spark', 'hadoop', 'airflow', 'tensorflow', 'keras', 'pandas'], 'programming': ['scala', 'python', 'go']}</t>
  </si>
  <si>
    <t>Senior Data Analyst - Business Intelligence</t>
  </si>
  <si>
    <t>COX Enterprises</t>
  </si>
  <si>
    <t>Olympus Corporation of the Americas</t>
  </si>
  <si>
    <t>['sql', 'vba', 'sap', 'power bi', 'qlik', 'powerpoint', 'excel']</t>
  </si>
  <si>
    <t>{'analyst_tools': ['sap', 'power bi', 'qlik', 'powerpoint', 'excel'], 'programming': ['sql', 'vba']}</t>
  </si>
  <si>
    <t>Customer Master Data Analyst</t>
  </si>
  <si>
    <t>Cyber security: Senior Data Scientist with Statistics expertise</t>
  </si>
  <si>
    <t>['python', 'aws', 'splunk']</t>
  </si>
  <si>
    <t>{'analyst_tools': ['splunk'], 'cloud': ['aws'], 'programming': ['python']}</t>
  </si>
  <si>
    <t>Data Analyst-Psych Administration-FT (52257) BHMC</t>
  </si>
  <si>
    <t>['r', 'python', 'sql', 'scala', 'java', 'c++', 'vba', 'aws', 'azure', 'matplotlib', 'power bi', 'excel']</t>
  </si>
  <si>
    <t>{'analyst_tools': ['power bi', 'excel'], 'cloud': ['aws', 'azure'], 'libraries': ['matplotlib'], 'programming': ['r', 'python', 'sql', 'scala', 'java', 'c++', 'vba']}</t>
  </si>
  <si>
    <t>Ostrovok.ru</t>
  </si>
  <si>
    <t>['scala', 'python', 'bash', 'sql', 'hadoop', 'spark', 'airflow', 'git', 'flow', 'docker']</t>
  </si>
  <si>
    <t>{'libraries': ['hadoop', 'spark', 'airflow'], 'other': ['git', 'flow', 'docker'], 'programming': ['scala', 'python', 'bash', 'sql']}</t>
  </si>
  <si>
    <t>Data Analyst / Senior Data Analyst</t>
  </si>
  <si>
    <t>Guardians Infotech</t>
  </si>
  <si>
    <t>['python', 'sql', 'nosql', 'azure', 'pandas', 'numpy', 'django', 'flask']</t>
  </si>
  <si>
    <t>{'cloud': ['azure'], 'libraries': ['pandas', 'numpy'], 'programming': ['python', 'sql', 'nosql'], 'webframeworks': ['django', 'flask']}</t>
  </si>
  <si>
    <t>Adzuna IT A C2</t>
  </si>
  <si>
    <t>The Premier Consultants ( Recruitment Company )</t>
  </si>
  <si>
    <t>['sql', 'scala', 'python', 'shell', 'aws', 'azure', 'gcp', 'spark', 'flask', 'linux']</t>
  </si>
  <si>
    <t>{'cloud': ['aws', 'azure', 'gcp'], 'libraries': ['spark'], 'os': ['linux'], 'programming': ['sql', 'scala', 'python', 'shell'], 'webframeworks': ['flask']}</t>
  </si>
  <si>
    <t>C5 Analista de Datos Bilingüe Bogotá</t>
  </si>
  <si>
    <t>Bogota, Colombia</t>
  </si>
  <si>
    <t>Sophos Solutions SAS</t>
  </si>
  <si>
    <t>['python', 'java', 'sas', 'sas', 'aws', 'gcp', 'pyspark', 'terraform', 'docker']</t>
  </si>
  <si>
    <t>{'analyst_tools': ['sas'], 'cloud': ['aws', 'gcp'], 'libraries': ['pyspark'], 'other': ['terraform', 'docker'], 'programming': ['python', 'java', 'sas']}</t>
  </si>
  <si>
    <t>Summer Intern - Pharma Technical Operations - Global MSAT ...</t>
  </si>
  <si>
    <t>Genentech, Inc.</t>
  </si>
  <si>
    <t>opentext</t>
  </si>
  <si>
    <t>['sql', 'r', 'go', 'sql server', 'ggplot2', 'tableau', 'excel', 'power bi']</t>
  </si>
  <si>
    <t>{'analyst_tools': ['tableau', 'excel', 'power bi'], 'databases': ['sql server'], 'libraries': ['ggplot2'], 'programming': ['sql', 'r', 'go']}</t>
  </si>
  <si>
    <t>Salt Digital Recruitment</t>
  </si>
  <si>
    <t>Sr. Data Analyst (SQL, Excel) - Remote | WFH</t>
  </si>
  <si>
    <t>Covebh.e3applicants.com</t>
  </si>
  <si>
    <t>Windermere, FL</t>
  </si>
  <si>
    <t>Fresh Express</t>
  </si>
  <si>
    <t>['sql', 'vba', 'visual basic', 'excel']</t>
  </si>
  <si>
    <t>{'analyst_tools': ['excel'], 'programming': ['sql', 'vba', 'visual basic']}</t>
  </si>
  <si>
    <t>Data Analyst Alternance Bac+ 3 Septembre 2023 H/F</t>
  </si>
  <si>
    <t>Sup de Vinci Paris</t>
  </si>
  <si>
    <t>Onsite - Data Engineer with Snowflake exp - Boston MA, Raleigh...</t>
  </si>
  <si>
    <t>Infinity Tech Group Inc</t>
  </si>
  <si>
    <t>['python', 'sql', 'snowflake', 'oracle', 'aws', 'linux']</t>
  </si>
  <si>
    <t>{'cloud': ['snowflake', 'oracle', 'aws'], 'os': ['linux'], 'programming': ['python', 'sql']}</t>
  </si>
  <si>
    <t>Analyst, Investment Data Management</t>
  </si>
  <si>
    <t>Aware Super</t>
  </si>
  <si>
    <t>['sql', 'r', 'python', 'word']</t>
  </si>
  <si>
    <t>{'analyst_tools': ['word'], 'programming': ['sql', 'r', 'python']}</t>
  </si>
  <si>
    <t>Groningen, Netherlands</t>
  </si>
  <si>
    <t>Gasunie</t>
  </si>
  <si>
    <t>Andrézieux-Bouthéon, France</t>
  </si>
  <si>
    <t>via Leboncoin</t>
  </si>
  <si>
    <t>OPENCLASSROOMS</t>
  </si>
  <si>
    <t>['sas', 'sas', 'python', 'vba', 'sql', 'chef']</t>
  </si>
  <si>
    <t>{'analyst_tools': ['sas'], 'other': ['chef'], 'programming': ['sas', 'python', 'vba', 'sql']}</t>
  </si>
  <si>
    <t>Marketing Program Data Analyst</t>
  </si>
  <si>
    <t>Data Scientist, Revenue Management</t>
  </si>
  <si>
    <t>Universal Orlando</t>
  </si>
  <si>
    <t>['express', 'flow']</t>
  </si>
  <si>
    <t>{'other': ['flow'], 'webframeworks': ['express']}</t>
  </si>
  <si>
    <t>PALO IT</t>
  </si>
  <si>
    <t>['python', 'shell', 'scala', 'sql', 'nosql', 'mongodb', 'mongodb', 'redis', 'aws', 'aurora', 'gcp', 'oracle', 'pyspark', 'hadoop', 'spark', 'kafka', 'pandas', 'numpy', 'linux', 'terraform', 'github', 'gitlab', 'bitbucket', 'jenkins', 'git']</t>
  </si>
  <si>
    <t>{'cloud': ['aws', 'aurora', 'gcp', 'oracle'], 'databases': ['mongodb', 'redis'], 'libraries': ['pyspark', 'hadoop', 'spark', 'kafka', 'pandas', 'numpy'], 'os': ['linux'], 'other': ['terraform', 'github', 'gitlab', 'bitbucket', 'jenkins', 'git'], 'programming': ['python', 'shell', 'scala', 'sql', 'nosql', 'mongodb']}</t>
  </si>
  <si>
    <t>VOZIQ AI</t>
  </si>
  <si>
    <t>Data scientist / Chemometrician with a passion for application...</t>
  </si>
  <si>
    <t>Hillerød, Denmark</t>
  </si>
  <si>
    <t>FOSS</t>
  </si>
  <si>
    <t>['matlab', 'outlook']</t>
  </si>
  <si>
    <t>{'analyst_tools': ['outlook'], 'programming': ['matlab']}</t>
  </si>
  <si>
    <t>Senior Back-end Engineer</t>
  </si>
  <si>
    <t>Galytix s.r.o.</t>
  </si>
  <si>
    <t>['c#', 'sql', 'nosql', 'mongodb', 'mongodb', 'html', 'javascript', 'aws', 'graphql', 'angular']</t>
  </si>
  <si>
    <t>{'cloud': ['aws'], 'databases': ['mongodb'], 'libraries': ['graphql'], 'programming': ['c#', 'sql', 'nosql', 'mongodb', 'html', 'javascript'], 'webframeworks': ['angular']}</t>
  </si>
  <si>
    <t>Aptitude Asia</t>
  </si>
  <si>
    <t>['r', 'matlab', 'python']</t>
  </si>
  <si>
    <t>{'programming': ['r', 'matlab', 'python']}</t>
  </si>
  <si>
    <t>Meduvi</t>
  </si>
  <si>
    <t>['python', 'sql', 'nosql', 'aws', 'plotly', 'excel', 'tableau']</t>
  </si>
  <si>
    <t>{'analyst_tools': ['excel', 'tableau'], 'cloud': ['aws'], 'libraries': ['plotly'], 'programming': ['python', 'sql', 'nosql']}</t>
  </si>
  <si>
    <t>Data Engineer £650 Pd Inside IR35</t>
  </si>
  <si>
    <t>Opus Recruitment Solutions Ltd</t>
  </si>
  <si>
    <t>Actro Tech solutions pvt ltd</t>
  </si>
  <si>
    <t>['sql', 'sql server', 'azure', 'aws', 'power bi', 'ssis']</t>
  </si>
  <si>
    <t>{'analyst_tools': ['power bi', 'ssis'], 'cloud': ['azure', 'aws'], 'databases': ['sql server'], 'programming': ['sql']}</t>
  </si>
  <si>
    <t>Data Scientist- NLP</t>
  </si>
  <si>
    <t>Data Analyst Bbi</t>
  </si>
  <si>
    <t>Schaerbeek, Belgium</t>
  </si>
  <si>
    <t>Convention premier emploi</t>
  </si>
  <si>
    <t>COMPUTER SCIENTIST (DATA SCIENTIST/DATA ANALYST)</t>
  </si>
  <si>
    <t>Defense Counterintelligence and Security Agency (DCSA)</t>
  </si>
  <si>
    <t>['python', 'sas', 'sas', 'spss']</t>
  </si>
  <si>
    <t>{'analyst_tools': ['sas', 'spss'], 'programming': ['python', 'sas']}</t>
  </si>
  <si>
    <t>V7 Recruitment</t>
  </si>
  <si>
    <t>Manager/ AVP, Data Management &amp; Governance (Data Quality Analyst)</t>
  </si>
  <si>
    <t>['java', 'python', 'nosql', 'aws', 'hadoop', 'spark', 'airflow', 'atlassian']</t>
  </si>
  <si>
    <t>{'cloud': ['aws'], 'libraries': ['hadoop', 'spark', 'airflow'], 'other': ['atlassian'], 'programming': ['java', 'python', 'nosql']}</t>
  </si>
  <si>
    <t>SquadStack</t>
  </si>
  <si>
    <t>['python', 'sql', 'keras', 'numpy', 'pandas', 'scikit-learn', 'tensorflow']</t>
  </si>
  <si>
    <t>{'libraries': ['keras', 'numpy', 'pandas', 'scikit-learn', 'tensorflow'], 'programming': ['python', 'sql']}</t>
  </si>
  <si>
    <t>Senior Data Scientist Claims (w/m/d)</t>
  </si>
  <si>
    <t>Coburg, Germany</t>
  </si>
  <si>
    <t>HUK-COBURG</t>
  </si>
  <si>
    <t>Data Science Group</t>
  </si>
  <si>
    <t>['python', 'sql', 'spark', 'excel']</t>
  </si>
  <si>
    <t>{'analyst_tools': ['excel'], 'libraries': ['spark'], 'programming': ['python', 'sql']}</t>
  </si>
  <si>
    <t>Mutual of America Financial Group</t>
  </si>
  <si>
    <t>['python', 'sql', 'elasticsearch', 'aws', 'keras', 'tensorflow', 'pytorch', 'qlik', 'tableau']</t>
  </si>
  <si>
    <t>{'analyst_tools': ['qlik', 'tableau'], 'cloud': ['aws'], 'databases': ['elasticsearch'], 'libraries': ['keras', 'tensorflow', 'pytorch'], 'programming': ['python', 'sql']}</t>
  </si>
  <si>
    <t>Higher Apprenticeship Data Analyst - Distribution</t>
  </si>
  <si>
    <t>via UCAS Career Finder</t>
  </si>
  <si>
    <t>SSE</t>
  </si>
  <si>
    <t>Talence, France</t>
  </si>
  <si>
    <t>['sql', 'python', 'pandas', 'pyspark', 'airflow', 'tableau', 'power bi', 'dax', 'bitbucket', 'jenkins', 'jira', 'confluence']</t>
  </si>
  <si>
    <t>{'analyst_tools': ['tableau', 'power bi', 'dax'], 'async': ['jira', 'confluence'], 'libraries': ['pandas', 'pyspark', 'airflow'], 'other': ['bitbucket', 'jenkins'], 'programming': ['sql', 'python']}</t>
  </si>
  <si>
    <t>Senior Research Engineer</t>
  </si>
  <si>
    <t>WINGS-ICT-SOLUTIONS</t>
  </si>
  <si>
    <t>['t-sql', 'c#', 'sql', 'ssrs', 'tableau', 'ssis']</t>
  </si>
  <si>
    <t>{'analyst_tools': ['ssrs', 'tableau', 'ssis'], 'programming': ['t-sql', 'c#', 'sql']}</t>
  </si>
  <si>
    <t>TASC Outsourcing</t>
  </si>
  <si>
    <t>['firebase', 'firebase', 'redis', 'aws', 'laravel', 'symfony']</t>
  </si>
  <si>
    <t>{'cloud': ['firebase', 'aws'], 'databases': ['firebase', 'redis'], 'webframeworks': ['laravel', 'symfony']}</t>
  </si>
  <si>
    <t>Financial Data Analyst - Energy Sector</t>
  </si>
  <si>
    <t>['sql', 'tableau', 'sap', 'excel']</t>
  </si>
  <si>
    <t>{'analyst_tools': ['tableau', 'sap', 'excel'], 'programming': ['sql']}</t>
  </si>
  <si>
    <t>Havensteder</t>
  </si>
  <si>
    <t>['sql', 'sql server', 'excel', 'ssrs', 'power bi']</t>
  </si>
  <si>
    <t>{'analyst_tools': ['excel', 'ssrs', 'power bi'], 'databases': ['sql server'], 'programming': ['sql']}</t>
  </si>
  <si>
    <t>Data Analyst SV (Remote)</t>
  </si>
  <si>
    <t>['r', 'sql', 'python', 'databricks', 'spark', 'ssis']</t>
  </si>
  <si>
    <t>{'analyst_tools': ['ssis'], 'cloud': ['databricks'], 'libraries': ['spark'], 'programming': ['r', 'sql', 'python']}</t>
  </si>
  <si>
    <t>CS - Data Science Engineer</t>
  </si>
  <si>
    <t>Hsinchu, Hsinchu City, Taiwan</t>
  </si>
  <si>
    <t>['c', 'vba', 'python', 'sap', 'excel']</t>
  </si>
  <si>
    <t>{'analyst_tools': ['sap', 'excel'], 'programming': ['c', 'vba', 'python']}</t>
  </si>
  <si>
    <t>Junior Data &amp; AI Engineer</t>
  </si>
  <si>
    <t>MI Company</t>
  </si>
  <si>
    <t>['python', 'azure', 'airflow', 'datarobot', 'jenkins', 'git']</t>
  </si>
  <si>
    <t>{'analyst_tools': ['datarobot'], 'cloud': ['azure'], 'libraries': ['airflow'], 'other': ['jenkins', 'git'], 'programming': ['python']}</t>
  </si>
  <si>
    <t>Electronic Hardware Engineer</t>
  </si>
  <si>
    <t>Synergie Italia Agenzia per il Lavoro S.p.a.</t>
  </si>
  <si>
    <t>Neuroscience Research Data Analyst</t>
  </si>
  <si>
    <t>Stanford University Lee Lab</t>
  </si>
  <si>
    <t>Data Science Senior Advisor</t>
  </si>
  <si>
    <t>['c', 'c++', 'visual basic']</t>
  </si>
  <si>
    <t>{'programming': ['c', 'c++', 'visual basic']}</t>
  </si>
  <si>
    <t>Digital Solutions Engineer</t>
  </si>
  <si>
    <t>['java', 'javascript', 'sql', 'nosql', 'python', 'elasticsearch', 'aws', 'azure', 'react', 'selenium', 'pyspark', 'splunk', 'docker', 'github', 'jenkins', 'ansible', 'jira']</t>
  </si>
  <si>
    <t>{'analyst_tools': ['splunk'], 'async': ['jira'], 'cloud': ['aws', 'azure'], 'databases': ['elasticsearch'], 'libraries': ['react', 'selenium', 'pyspark'], 'other': ['docker', 'github', 'jenkins', 'ansible'], 'programming': ['java', 'javascript', 'sql', 'nosql', 'python']}</t>
  </si>
  <si>
    <t>Analytics &amp; Data Consultant (m/w/d) | dreifive</t>
  </si>
  <si>
    <t>dreifive Data Science dreifive AG</t>
  </si>
  <si>
    <t>InData Labs</t>
  </si>
  <si>
    <t>['python', 'mysql', 'aws', 'hugging face']</t>
  </si>
  <si>
    <t>{'cloud': ['aws'], 'databases': ['mysql'], 'libraries': ['hugging face'], 'programming': ['python']}</t>
  </si>
  <si>
    <t>Data Specialist/Technical Business Process Analyst</t>
  </si>
  <si>
    <t>WorldLink, Inc.</t>
  </si>
  <si>
    <t>['sql', 'vba', 'sql server', 'azure', 'power bi', 'ssis']</t>
  </si>
  <si>
    <t>{'analyst_tools': ['power bi', 'ssis'], 'cloud': ['azure'], 'databases': ['sql server'], 'programming': ['sql', 'vba']}</t>
  </si>
  <si>
    <t>Senior Data Analyst / Data Product Owner (m/f/x)</t>
  </si>
  <si>
    <t>['sql', 'databricks', 'azure', 'aws', 'spark', 'power bi', 'sap', 'git']</t>
  </si>
  <si>
    <t>{'analyst_tools': ['power bi', 'sap'], 'cloud': ['databricks', 'azure', 'aws'], 'libraries': ['spark'], 'other': ['git'], 'programming': ['sql']}</t>
  </si>
  <si>
    <t>Data Analyst-</t>
  </si>
  <si>
    <t>['java', 'scala', 'sql', 'nosql', 'mongodb', 'mongodb', 'postgresql', 'oracle', 'azure', 'aws', 'spring', 'spark', 'kafka', 'github', 'jenkins', 'jira']</t>
  </si>
  <si>
    <t>{'async': ['jira'], 'cloud': ['oracle', 'azure', 'aws'], 'databases': ['mongodb', 'postgresql'], 'libraries': ['spring', 'spark', 'kafka'], 'other': ['github', 'jenkins'], 'programming': ['java', 'scala', 'sql', 'nosql', 'mongodb']}</t>
  </si>
  <si>
    <t>STAGE – Data Scientist f/h</t>
  </si>
  <si>
    <t>HeadMind Partners (Ex-Beijaflore)</t>
  </si>
  <si>
    <t>['python', 'r', 'scala', 'sas', 'sas', 'databricks', 'gcp', 'spark', 'docker', 'kubernetes']</t>
  </si>
  <si>
    <t>{'analyst_tools': ['sas'], 'cloud': ['databricks', 'gcp'], 'libraries': ['spark'], 'other': ['docker', 'kubernetes'], 'programming': ['python', 'r', 'scala', 'sas']}</t>
  </si>
  <si>
    <t>Orange Digital Ventures</t>
  </si>
  <si>
    <t>['java', 'spring', 'git', 'jenkins']</t>
  </si>
  <si>
    <t>{'libraries': ['spring'], 'other': ['git', 'jenkins'], 'programming': ['java']}</t>
  </si>
  <si>
    <t>Applause IT Recruitment Ltd</t>
  </si>
  <si>
    <t>Data Analyst (Hybrid – 3 Days in Office)</t>
  </si>
  <si>
    <t>Freddie Mac</t>
  </si>
  <si>
    <t>['oracle', 'excel', 'sharepoint', 'zoom']</t>
  </si>
  <si>
    <t>{'analyst_tools': ['excel', 'sharepoint'], 'cloud': ['oracle'], 'sync': ['zoom']}</t>
  </si>
  <si>
    <t>['java', 'golang', 'python', 'redis', 'mysql', 'elasticsearch', 'gcp', 'aws', 'flutter', 'react', 'kafka', 'spark', 'pyspark', 'airflow', 'express', 'node.js', 'fastapi', 'kubernetes', 'docker']</t>
  </si>
  <si>
    <t>{'cloud': ['gcp', 'aws'], 'databases': ['redis', 'mysql', 'elasticsearch'], 'libraries': ['flutter', 'react', 'kafka', 'spark', 'pyspark', 'airflow'], 'other': ['kubernetes', 'docker'], 'programming': ['java', 'golang', 'python'], 'webframeworks': ['express', 'node.js', 'fastapi']}</t>
  </si>
  <si>
    <t>CGI IT Consulting Sdn Bhd</t>
  </si>
  <si>
    <t>['java', 'sql', 'windows', 'flow']</t>
  </si>
  <si>
    <t>{'os': ['windows'], 'other': ['flow'], 'programming': ['java', 'sql']}</t>
  </si>
  <si>
    <t>['python', 'sql', 'databricks', 'azure', 'spark', 'flow']</t>
  </si>
  <si>
    <t>{'cloud': ['databricks', 'azure'], 'libraries': ['spark'], 'other': ['flow'], 'programming': ['python', 'sql']}</t>
  </si>
  <si>
    <t>Data Verification Analyst</t>
  </si>
  <si>
    <t>George Bernard</t>
  </si>
  <si>
    <t>Data Engineer - Spark</t>
  </si>
  <si>
    <t>['scala', 'aws', 'azure', 'spark', 'pyspark', 'phoenix']</t>
  </si>
  <si>
    <t>{'cloud': ['aws', 'azure'], 'libraries': ['spark', 'pyspark'], 'programming': ['scala'], 'webframeworks': ['phoenix']}</t>
  </si>
  <si>
    <t>Data Engineer, SQL, Python</t>
  </si>
  <si>
    <t>via Technology Partners</t>
  </si>
  <si>
    <t>['sql', 'python', 'go', 'tableau', 'flow']</t>
  </si>
  <si>
    <t>{'analyst_tools': ['tableau'], 'other': ['flow'], 'programming': ['sql', 'python', 'go']}</t>
  </si>
  <si>
    <t>[Job- 10639] Senior Data Engineer Developer, Brazil</t>
  </si>
  <si>
    <t>['python', 'azure', 'aws', 'gdpr']</t>
  </si>
  <si>
    <t>{'cloud': ['azure', 'aws'], 'libraries': ['gdpr'], 'programming': ['python']}</t>
  </si>
  <si>
    <t>Ulta Beauty, Inc.</t>
  </si>
  <si>
    <t>['java', 'python', 'shell', 'databricks', 'aws', 'azure', 'gcp', 'snowflake', 'hadoop', 'spark', 'kafka', 'flow', 'docker', 'github', 'jenkins']</t>
  </si>
  <si>
    <t>{'cloud': ['databricks', 'aws', 'azure', 'gcp', 'snowflake'], 'libraries': ['hadoop', 'spark', 'kafka'], 'other': ['flow', 'docker', 'github', 'jenkins'], 'programming': ['java', 'python', 'shell']}</t>
  </si>
  <si>
    <t>GAC</t>
  </si>
  <si>
    <t>['excel', 'terminal']</t>
  </si>
  <si>
    <t>{'analyst_tools': ['excel'], 'other': ['terminal']}</t>
  </si>
  <si>
    <t>CloudTech Associates Limited</t>
  </si>
  <si>
    <t>Analyst- Data PV Performance</t>
  </si>
  <si>
    <t>First Solar</t>
  </si>
  <si>
    <t>['sql', 'python', 'word', 'excel', 'powerpoint']</t>
  </si>
  <si>
    <t>{'analyst_tools': ['word', 'excel', 'powerpoint'], 'programming': ['sql', 'python']}</t>
  </si>
  <si>
    <t>Thoucentric</t>
  </si>
  <si>
    <t>['python', 'nosql', 'mongodb', 'mongodb', 'cassandra', 'azure', 'aws', 'gcp', 'tensorflow', 'pytorch', 'docker']</t>
  </si>
  <si>
    <t>{'cloud': ['azure', 'aws', 'gcp'], 'databases': ['mongodb', 'cassandra'], 'libraries': ['tensorflow', 'pytorch'], 'other': ['docker'], 'programming': ['python', 'nosql', 'mongodb']}</t>
  </si>
  <si>
    <t>Data Scientist Sector Aeronáutico</t>
  </si>
  <si>
    <t>Centum</t>
  </si>
  <si>
    <t>Scientist 1, Data Science</t>
  </si>
  <si>
    <t>['sql', 'javascript', 'python', 'r', 'java', 'matlab', 'aws', 'hadoop', 'jquery', 'angular', 'github']</t>
  </si>
  <si>
    <t>{'cloud': ['aws'], 'libraries': ['hadoop'], 'other': ['github'], 'programming': ['sql', 'javascript', 'python', 'r', 'java', 'matlab'], 'webframeworks': ['jquery', 'angular']}</t>
  </si>
  <si>
    <t>Machine Learning Engineer (ML Engineer)</t>
  </si>
  <si>
    <t>Ashley Grove Blu Analytics</t>
  </si>
  <si>
    <t>['python', 'c++', 'java']</t>
  </si>
  <si>
    <t>{'programming': ['python', 'c++', 'java']}</t>
  </si>
  <si>
    <t>Sr. Data Engineer || Atlanta, GA area Hybrid</t>
  </si>
  <si>
    <t>['sql', 't-sql', 'vba', 'html', 'python', 'sql server', 'postgresql', 'oracle', 'hadoop', 'spark', 'ssis', 'alteryx', 'sap', 'jira']</t>
  </si>
  <si>
    <t>{'analyst_tools': ['ssis', 'alteryx', 'sap'], 'async': ['jira'], 'cloud': ['oracle'], 'databases': ['sql server', 'postgresql'], 'libraries': ['hadoop', 'spark'], 'programming': ['sql', 't-sql', 'vba', 'html', 'python']}</t>
  </si>
  <si>
    <t>Intern (Data Analysis Undergraduate</t>
  </si>
  <si>
    <t>Linea Energy</t>
  </si>
  <si>
    <t>Nexer AB</t>
  </si>
  <si>
    <t>['python', 'sql', 'azure', 'databricks', 'power bi']</t>
  </si>
  <si>
    <t>{'analyst_tools': ['power bi'], 'cloud': ['azure', 'databricks'], 'programming': ['python', 'sql']}</t>
  </si>
  <si>
    <t>Lead Data Center Customer Operations Engineer</t>
  </si>
  <si>
    <t>['oracle', 'visio']</t>
  </si>
  <si>
    <t>{'analyst_tools': ['visio'], 'cloud': ['oracle']}</t>
  </si>
  <si>
    <t>Informatiker, Data Scientist als Business Intelligence Developer ...</t>
  </si>
  <si>
    <t>Hamm, Germany (+6 others)</t>
  </si>
  <si>
    <t>AOK NordWest</t>
  </si>
  <si>
    <t>It Data Analyst</t>
  </si>
  <si>
    <t>Eldercare</t>
  </si>
  <si>
    <t>MEV</t>
  </si>
  <si>
    <t>['c', 'c++', 'python', 'aws', 'react', 'node.js', 'docker', 'bitbucket', 'jenkins']</t>
  </si>
  <si>
    <t>{'cloud': ['aws'], 'libraries': ['react'], 'other': ['docker', 'bitbucket', 'jenkins'], 'programming': ['c', 'c++', 'python'], 'webframeworks': ['node.js']}</t>
  </si>
  <si>
    <t>Data analist traineeship Experis</t>
  </si>
  <si>
    <t>International Water Management Institute (IWMI)</t>
  </si>
  <si>
    <t>['power bi', 'excel', 'sap', 'microsoft teams']</t>
  </si>
  <si>
    <t>{'analyst_tools': ['power bi', 'excel', 'sap'], 'sync': ['microsoft teams']}</t>
  </si>
  <si>
    <t>Software Engineer / Data Scientist, Planner Evaluation Driving Sets</t>
  </si>
  <si>
    <t>['c++', 'python', 'tensorflow']</t>
  </si>
  <si>
    <t>{'libraries': ['tensorflow'], 'programming': ['c++', 'python']}</t>
  </si>
  <si>
    <t>L&amp;D - Data Analytics &amp; Reporting</t>
  </si>
  <si>
    <t>CY9</t>
  </si>
  <si>
    <t>['sql', 'python', 'bigquery', 'pyspark', 'airflow', 'git', 'jenkins']</t>
  </si>
  <si>
    <t>{'cloud': ['bigquery'], 'libraries': ['pyspark', 'airflow'], 'other': ['git', 'jenkins'], 'programming': ['sql', 'python']}</t>
  </si>
  <si>
    <t>Data Manager/Data Engineer - Remote | WFH</t>
  </si>
  <si>
    <t>['python', 'sql', 'snowflake', 'azure', 'databricks', 'spark', 'kafka', 'hadoop', 'tableau', 'alteryx', 'jira']</t>
  </si>
  <si>
    <t>{'analyst_tools': ['tableau', 'alteryx'], 'async': ['jira'], 'cloud': ['snowflake', 'azure', 'databricks'], 'libraries': ['spark', 'kafka', 'hadoop'], 'programming': ['python', 'sql']}</t>
  </si>
  <si>
    <t>Senior Testing Engineer</t>
  </si>
  <si>
    <t>TechnipFMC</t>
  </si>
  <si>
    <t>KCS IT</t>
  </si>
  <si>
    <t>Assistant Adjunct Professor  - Data Science - School of Information</t>
  </si>
  <si>
    <t>['python', 'scala', 'java', 'sql', 'shell', 'postgresql', 'aws', 'snowflake', 'azure', 'redshift', 'spark', 'hadoop', 'kafka', 'unix', 'power bi', 'tableau']</t>
  </si>
  <si>
    <t>{'analyst_tools': ['power bi', 'tableau'], 'cloud': ['aws', 'snowflake', 'azure', 'redshift'], 'databases': ['postgresql'], 'libraries': ['spark', 'hadoop', 'kafka'], 'os': ['unix'], 'programming': ['python', 'scala', 'java', 'sql', 'shell']}</t>
  </si>
  <si>
    <t>MissionStaff</t>
  </si>
  <si>
    <t>Shamrock Space Services</t>
  </si>
  <si>
    <t>['python', 'r', 'sql', 'sharepoint', 'power bi']</t>
  </si>
  <si>
    <t>{'analyst_tools': ['sharepoint', 'power bi'], 'programming': ['python', 'r', 'sql']}</t>
  </si>
  <si>
    <t>Second Window</t>
  </si>
  <si>
    <t>['python', 'shell', 'azure', 'pyspark', 'git']</t>
  </si>
  <si>
    <t>{'cloud': ['azure'], 'libraries': ['pyspark'], 'other': ['git'], 'programming': ['python', 'shell']}</t>
  </si>
  <si>
    <t>Data Scientist Senior Engineer</t>
  </si>
  <si>
    <t>['python', 'sql', 'no-sql', 'r', 'gcp', 'azure', 'databricks', 'spark', 'hadoop', 'kafka', 'alteryx', 'tableau']</t>
  </si>
  <si>
    <t>{'analyst_tools': ['alteryx', 'tableau'], 'cloud': ['gcp', 'azure', 'databricks'], 'libraries': ['spark', 'hadoop', 'kafka'], 'programming': ['python', 'sql', 'no-sql', 'r']}</t>
  </si>
  <si>
    <t>East Texas, PA</t>
  </si>
  <si>
    <t>Helixtachinc</t>
  </si>
  <si>
    <t>Data Engineer til Hvidvasksekretariatet</t>
  </si>
  <si>
    <t>Rigspolitiet</t>
  </si>
  <si>
    <t>['python', 'sql', 'neo4j', 'postgresql', 'elasticsearch', 'airflow', 'linux', 'unix', 'windows', 'git', 'docker', 'kubernetes']</t>
  </si>
  <si>
    <t>{'databases': ['neo4j', 'postgresql', 'elasticsearch'], 'libraries': ['airflow'], 'os': ['linux', 'unix', 'windows'], 'other': ['git', 'docker', 'kubernetes'], 'programming': ['python', 'sql']}</t>
  </si>
  <si>
    <t>Sr. Financial Data Engineer Jobs</t>
  </si>
  <si>
    <t>via JobsVite.Net - JobsVite.Net JobsVite.Net</t>
  </si>
  <si>
    <t>Data Analyst (Power BI &amp; DAX)</t>
  </si>
  <si>
    <t>['c++', 'scala', 'r', 'sql', 'git']</t>
  </si>
  <si>
    <t>{'other': ['git'], 'programming': ['c++', 'scala', 'r', 'sql']}</t>
  </si>
  <si>
    <t>IT Business Analyst with SQL</t>
  </si>
  <si>
    <t>Deutsche Bank AG</t>
  </si>
  <si>
    <t>['sql', 'bigquery', 'hadoop', 'pyspark', 'excel', 'git', 'docker', 'kubernetes']</t>
  </si>
  <si>
    <t>{'analyst_tools': ['excel'], 'cloud': ['bigquery'], 'libraries': ['hadoop', 'pyspark'], 'other': ['git', 'docker', 'kubernetes'], 'programming': ['sql']}</t>
  </si>
  <si>
    <t>Doxee</t>
  </si>
  <si>
    <t>['python', 'java', 'sql', 'nosql', 'aws', 'oracle', 'pyspark', 'kafka', 'kubernetes']</t>
  </si>
  <si>
    <t>{'cloud': ['aws', 'oracle'], 'libraries': ['pyspark', 'kafka'], 'other': ['kubernetes'], 'programming': ['python', 'java', 'sql', 'nosql']}</t>
  </si>
  <si>
    <t>56 Secure</t>
  </si>
  <si>
    <t>['c++', 'c', 'python', 'tensorflow', 'pytorch']</t>
  </si>
  <si>
    <t>{'libraries': ['tensorflow', 'pytorch'], 'programming': ['c++', 'c', 'python']}</t>
  </si>
  <si>
    <t>Data Engineer Coop</t>
  </si>
  <si>
    <t>Canada Life</t>
  </si>
  <si>
    <t>Jet Bridge</t>
  </si>
  <si>
    <t>ICF Next</t>
  </si>
  <si>
    <t>InnovaCare Health</t>
  </si>
  <si>
    <t>['sql', 'sas', 'sas', 'r', 'tableau', 'spss']</t>
  </si>
  <si>
    <t>{'analyst_tools': ['sas', 'tableau', 'spss'], 'programming': ['sql', 'sas', 'r']}</t>
  </si>
  <si>
    <t>Valley Glen, CA</t>
  </si>
  <si>
    <t>via JobServe - West Coast Jobs</t>
  </si>
  <si>
    <t>Valley Presbyterian Hospital</t>
  </si>
  <si>
    <t>Enterprise Data Engineer</t>
  </si>
  <si>
    <t>TAL Australia</t>
  </si>
  <si>
    <t>['go', 'sql', 'azure', 'databricks', 'ssis', 'ssrs', 'jira', 'confluence']</t>
  </si>
  <si>
    <t>{'analyst_tools': ['ssis', 'ssrs'], 'async': ['jira', 'confluence'], 'cloud': ['azure', 'databricks'], 'programming': ['go', 'sql']}</t>
  </si>
  <si>
    <t>Sr. Data/Applications Analyst, Bell + Giro</t>
  </si>
  <si>
    <t>Vista Outdoor</t>
  </si>
  <si>
    <t>['sql', 'python', 'sap', 'power bi', 'excel', 'flow']</t>
  </si>
  <si>
    <t>{'analyst_tools': ['sap', 'power bi', 'excel'], 'other': ['flow'], 'programming': ['sql', 'python']}</t>
  </si>
  <si>
    <t>Research Data Analyst Associate</t>
  </si>
  <si>
    <t>Northwestern University</t>
  </si>
  <si>
    <t>Mid-Level Software Engineer – Pretoria – Up To R720K Per Annum</t>
  </si>
  <si>
    <t>Data Analyst / Scientist (m/w/d). Job in Bielefeld My Valley Jobs...</t>
  </si>
  <si>
    <t>O'Fallon, IL</t>
  </si>
  <si>
    <t>['sql', 'bash', 'python', 'postgresql', 'oracle', 'hadoop', 'spark', 'tensorflow', 'pyspark', 'linux']</t>
  </si>
  <si>
    <t>{'cloud': ['oracle'], 'databases': ['postgresql'], 'libraries': ['hadoop', 'spark', 'tensorflow', 'pyspark'], 'os': ['linux'], 'programming': ['sql', 'bash', 'python']}</t>
  </si>
  <si>
    <t>Numero Data</t>
  </si>
  <si>
    <t>['python', 'sql', 'r', 'aws']</t>
  </si>
  <si>
    <t>{'cloud': ['aws'], 'programming': ['python', 'sql', 'r']}</t>
  </si>
  <si>
    <t>IT Fraud Data Scientist (m/f)</t>
  </si>
  <si>
    <t>['sql', 'python', 'gcp', 'tensorflow', 'keras', 'pytorch', 'scikit-learn', 'spark']</t>
  </si>
  <si>
    <t>{'cloud': ['gcp'], 'libraries': ['tensorflow', 'keras', 'pytorch', 'scikit-learn', 'spark'], 'programming': ['sql', 'python']}</t>
  </si>
  <si>
    <t>Zuci Systems</t>
  </si>
  <si>
    <t>['java', 'python', 'r', 'sql', 'aws', 'azure', 'hadoop', 'kafka', 'spark', 'ssis']</t>
  </si>
  <si>
    <t>{'analyst_tools': ['ssis'], 'cloud': ['aws', 'azure'], 'libraries': ['hadoop', 'kafka', 'spark'], 'programming': ['java', 'python', 'r', 'sql']}</t>
  </si>
  <si>
    <t>Data &amp; AI Engineer</t>
  </si>
  <si>
    <t>Orbisk | Zero Food Waste</t>
  </si>
  <si>
    <t>['python', 'sql', 'terraform']</t>
  </si>
  <si>
    <t>{'other': ['terraform'], 'programming': ['python', 'sql']}</t>
  </si>
  <si>
    <t>Data Center Network Engineer</t>
  </si>
  <si>
    <t>['sql', 'sas', 'sas', 'oracle', 'sap']</t>
  </si>
  <si>
    <t>{'analyst_tools': ['sas', 'sap'], 'cloud': ['oracle'], 'programming': ['sql', 'sas']}</t>
  </si>
  <si>
    <t>SGA</t>
  </si>
  <si>
    <t>['swift', 'sql']</t>
  </si>
  <si>
    <t>{'programming': ['swift', 'sql']}</t>
  </si>
  <si>
    <t>RICERCA DATA ANALYST</t>
  </si>
  <si>
    <t>Sella</t>
  </si>
  <si>
    <t>Site Reliability Engineer Ssr</t>
  </si>
  <si>
    <t>['kubernetes']</t>
  </si>
  <si>
    <t>{'other': ['kubernetes']}</t>
  </si>
  <si>
    <t>Data Metallurgist</t>
  </si>
  <si>
    <t>Balcatta WA, Australia</t>
  </si>
  <si>
    <t>Maryland Heights, MO</t>
  </si>
  <si>
    <t>Integrated Resources Inc.</t>
  </si>
  <si>
    <t>Mapping Data Analyst</t>
  </si>
  <si>
    <t>['sql', 'python', 'r', 'oracle', 'tableau', 'power bi']</t>
  </si>
  <si>
    <t>{'analyst_tools': ['tableau', 'power bi'], 'cloud': ['oracle'], 'programming': ['sql', 'python', 'r']}</t>
  </si>
  <si>
    <t>Bioinformatics Data Scientist</t>
  </si>
  <si>
    <t>Chapel Hill, NC</t>
  </si>
  <si>
    <t>University of North Carolina at Chapel Hill</t>
  </si>
  <si>
    <t>['go', 'python', 'neo4j', 'redis', 'spark', 'kubernetes']</t>
  </si>
  <si>
    <t>{'databases': ['neo4j', 'redis'], 'libraries': ['spark'], 'other': ['kubernetes'], 'programming': ['go', 'python']}</t>
  </si>
  <si>
    <t>VieRally</t>
  </si>
  <si>
    <t>['python', 'tensorflow', 'pytorch', 'numpy', 'pandas', 'scikit-learn']</t>
  </si>
  <si>
    <t>{'libraries': ['tensorflow', 'pytorch', 'numpy', 'pandas', 'scikit-learn'], 'programming': ['python']}</t>
  </si>
  <si>
    <t>Aurolzmünster, Austria</t>
  </si>
  <si>
    <t>Scheuch Group</t>
  </si>
  <si>
    <t>Senior Back-End Engineer</t>
  </si>
  <si>
    <t>Mana Search</t>
  </si>
  <si>
    <t>['python', 'aws', 'git']</t>
  </si>
  <si>
    <t>{'cloud': ['aws'], 'other': ['git'], 'programming': ['python']}</t>
  </si>
  <si>
    <t>Big Data Engineer | 2023TA0903 x 106972</t>
  </si>
  <si>
    <t>MINDVERSE CONSULTING SERVICES</t>
  </si>
  <si>
    <t>['java', 'scala', 'python', 'bigquery', 'kafka', 'spark', 'airflow', 'tensorflow', 'kubernetes']</t>
  </si>
  <si>
    <t>{'cloud': ['bigquery'], 'libraries': ['kafka', 'spark', 'airflow', 'tensorflow'], 'other': ['kubernetes'], 'programming': ['java', 'scala', 'python']}</t>
  </si>
  <si>
    <t>EV Group GmbH</t>
  </si>
  <si>
    <t>Snoop Consulting</t>
  </si>
  <si>
    <t>['sql', 'python', 'bigquery', 'pandas']</t>
  </si>
  <si>
    <t>{'cloud': ['bigquery'], 'libraries': ['pandas'], 'programming': ['sql', 'python']}</t>
  </si>
  <si>
    <t>Veksø, Denmark</t>
  </si>
  <si>
    <t>['python', 'typescript', 'sql', 'r', 'aws', 'snowflake']</t>
  </si>
  <si>
    <t>{'cloud': ['aws', 'snowflake'], 'programming': ['python', 'typescript', 'sql', 'r']}</t>
  </si>
  <si>
    <t>via Sk.linkedin.com</t>
  </si>
  <si>
    <t>Ciklum Western Europe | CN Group CZ</t>
  </si>
  <si>
    <t>['sql', 'mysql', 'snowflake', 'databricks', 'spark']</t>
  </si>
  <si>
    <t>{'cloud': ['snowflake', 'databricks'], 'databases': ['mysql'], 'libraries': ['spark'], 'programming': ['sql']}</t>
  </si>
  <si>
    <t>Disability Solutions</t>
  </si>
  <si>
    <t>Cerberus Capital Management</t>
  </si>
  <si>
    <t>['python', 'sql', 'azure', 'git', 'jira']</t>
  </si>
  <si>
    <t>{'async': ['jira'], 'cloud': ['azure'], 'other': ['git'], 'programming': ['python', 'sql']}</t>
  </si>
  <si>
    <t>['python', 'gcp', 'github', 'airtable']</t>
  </si>
  <si>
    <t>{'async': ['airtable'], 'cloud': ['gcp'], 'other': ['github'], 'programming': ['python']}</t>
  </si>
  <si>
    <t>(Junior) data scientist</t>
  </si>
  <si>
    <t>Data Engineer (Remotely)</t>
  </si>
  <si>
    <t>['sql', 'aws', 'pyspark']</t>
  </si>
  <si>
    <t>{'cloud': ['aws'], 'libraries': ['pyspark'], 'programming': ['sql']}</t>
  </si>
  <si>
    <t>Shine</t>
  </si>
  <si>
    <t>ML Engineer/Data Scientist</t>
  </si>
  <si>
    <t>TenOneTen Ventures</t>
  </si>
  <si>
    <t>The Workshop</t>
  </si>
  <si>
    <t>['sql', 'crystal', 'mongo', 'python', 'bash', 'java', 'cassandra', 'elasticsearch', 'mysql', 'oracle', 'hadoop', 'kafka', 'linux', 'ansible', 'puppet', 'git', 'svn', 'kubernetes']</t>
  </si>
  <si>
    <t>{'cloud': ['oracle'], 'databases': ['cassandra', 'elasticsearch', 'mysql'], 'libraries': ['hadoop', 'kafka'], 'os': ['linux'], 'other': ['ansible', 'puppet', 'git', 'svn', 'kubernetes'], 'programming': ['sql', 'crystal', 'mongo', 'python', 'bash', 'java']}</t>
  </si>
  <si>
    <t>Research Analyst Positions (West)</t>
  </si>
  <si>
    <t>Lead Data Engineer-Must be onsite</t>
  </si>
  <si>
    <t>['sql', 'python', 'javascript', 'elasticsearch', 'hadoop', 'tableau']</t>
  </si>
  <si>
    <t>{'analyst_tools': ['tableau'], 'databases': ['elasticsearch'], 'libraries': ['hadoop'], 'programming': ['sql', 'python', 'javascript']}</t>
  </si>
  <si>
    <t>Data Engineer, Neste Oyj</t>
  </si>
  <si>
    <t>StaffPoint Oy</t>
  </si>
  <si>
    <t>['sql', 'python', 'go', 'snowflake', 'azure']</t>
  </si>
  <si>
    <t>{'cloud': ['snowflake', 'azure'], 'programming': ['sql', 'python', 'go']}</t>
  </si>
  <si>
    <t>Data Engineer, Data Engineering</t>
  </si>
  <si>
    <t>['java', 'python', 'sql', 'bigquery', 'gcp', 'spark', 'airflow', 'jenkins']</t>
  </si>
  <si>
    <t>{'cloud': ['bigquery', 'gcp'], 'libraries': ['spark', 'airflow'], 'other': ['jenkins'], 'programming': ['java', 'python', 'sql']}</t>
  </si>
  <si>
    <t>['aws', 'gdpr']</t>
  </si>
  <si>
    <t>{'cloud': ['aws'], 'libraries': ['gdpr']}</t>
  </si>
  <si>
    <t>Enterprise Architect in Data Analytics team</t>
  </si>
  <si>
    <t>Virgin Orbit</t>
  </si>
  <si>
    <t>['python', 'sql', 'scala', 'java', 'c++', 'mysql', 'jupyter', 'hadoop']</t>
  </si>
  <si>
    <t>{'databases': ['mysql'], 'libraries': ['jupyter', 'hadoop'], 'programming': ['python', 'sql', 'scala', 'java', 'c++']}</t>
  </si>
  <si>
    <t>Lead Pharmacy Data Analyst</t>
  </si>
  <si>
    <t>Ohio City, OH</t>
  </si>
  <si>
    <t>via JobRX</t>
  </si>
  <si>
    <t>RoomRaccoon Hotel Tech</t>
  </si>
  <si>
    <t>Datascientist H/F</t>
  </si>
  <si>
    <t>Lcl</t>
  </si>
  <si>
    <t>['python', 'sas', 'sas', 'sql', 'chef']</t>
  </si>
  <si>
    <t>{'analyst_tools': ['sas'], 'other': ['chef'], 'programming': ['python', 'sas', 'sql']}</t>
  </si>
  <si>
    <t>Intern (all) - Data Engineering</t>
  </si>
  <si>
    <t>Spairliners GmbH</t>
  </si>
  <si>
    <t>Acca Consulting</t>
  </si>
  <si>
    <t>['java', 'postgresql']</t>
  </si>
  <si>
    <t>{'databases': ['postgresql'], 'programming': ['java']}</t>
  </si>
  <si>
    <t>['java', 'sql', 'azure', 'snowflake', 'kafka', 'hadoop', 'spark', 'kubernetes', 'jira']</t>
  </si>
  <si>
    <t>{'async': ['jira'], 'cloud': ['azure', 'snowflake'], 'libraries': ['kafka', 'hadoop', 'spark'], 'other': ['kubernetes'], 'programming': ['java', 'sql']}</t>
  </si>
  <si>
    <t>Senior Data Engineer ( Talend)</t>
  </si>
  <si>
    <t>TUMLARE SOFTWARE SERVICES PRIVATE LIMITED.</t>
  </si>
  <si>
    <t>['sql', 'oracle', 'aws', 'word', 'excel', 'powerpoint', 'atlassian', 'jira', 'confluence']</t>
  </si>
  <si>
    <t>{'analyst_tools': ['word', 'excel', 'powerpoint'], 'async': ['jira', 'confluence'], 'cloud': ['oracle', 'aws'], 'other': ['atlassian'], 'programming': ['sql']}</t>
  </si>
  <si>
    <t>StatsBomb</t>
  </si>
  <si>
    <t>['sql', 'python', 'clojure', 'scala', 'java', 'aws', 'spark', 'kafka', 'power bi', 'tableau', 'github', 'terraform']</t>
  </si>
  <si>
    <t>{'analyst_tools': ['power bi', 'tableau'], 'cloud': ['aws'], 'libraries': ['spark', 'kafka'], 'other': ['github', 'terraform'], 'programming': ['sql', 'python', 'clojure', 'scala', 'java']}</t>
  </si>
  <si>
    <t>▷ Apply in 3 Minutes Head of Data Engineering</t>
  </si>
  <si>
    <t>Mirai Tech Recruitment</t>
  </si>
  <si>
    <t>Business Intelligence Analyst (Google Analytics) - Remote | WFH</t>
  </si>
  <si>
    <t>Shift F5</t>
  </si>
  <si>
    <t>['python', 'sql', 'r', 'aws', 'hadoop', 'spark', 'tableau', 'power bi']</t>
  </si>
  <si>
    <t>{'analyst_tools': ['tableau', 'power bi'], 'cloud': ['aws'], 'libraries': ['hadoop', 'spark'], 'programming': ['python', 'sql', 'r']}</t>
  </si>
  <si>
    <t>La Javaness</t>
  </si>
  <si>
    <t>['python', 'sql', 'aws', 'azure', 'gcp', 'redshift', 'airflow', 'alteryx']</t>
  </si>
  <si>
    <t>{'analyst_tools': ['alteryx'], 'cloud': ['aws', 'azure', 'gcp', 'redshift'], 'libraries': ['airflow'], 'programming': ['python', 'sql']}</t>
  </si>
  <si>
    <t>Security Monitoring Analyst</t>
  </si>
  <si>
    <t>MANAGEMENT Solutions International</t>
  </si>
  <si>
    <t>BI Technical Analyst</t>
  </si>
  <si>
    <t>FinTech LLC</t>
  </si>
  <si>
    <t>['sql', 'microstrategy', 'tableau']</t>
  </si>
  <si>
    <t>{'analyst_tools': ['microstrategy', 'tableau'], 'programming': ['sql']}</t>
  </si>
  <si>
    <t>Data Analyst Associate Graduate</t>
  </si>
  <si>
    <t>Ovidtech Technologies</t>
  </si>
  <si>
    <t>Consulmarc Sviluppo</t>
  </si>
  <si>
    <t>Technical leader Data scientist F/H</t>
  </si>
  <si>
    <t>Safran</t>
  </si>
  <si>
    <t>Pioneer Search Ltd</t>
  </si>
  <si>
    <t>['sql', 'python', 'azure', 'databricks', 'snowflake', 'power bi']</t>
  </si>
  <si>
    <t>{'analyst_tools': ['power bi'], 'cloud': ['azure', 'databricks', 'snowflake'], 'programming': ['sql', 'python']}</t>
  </si>
  <si>
    <t>Data scientist wanted to implement semantic search for vertical...</t>
  </si>
  <si>
    <t>SymphonyAI Sensa-NetReveal</t>
  </si>
  <si>
    <t>['python', 'pandas', 'numpy', 'scikit-learn', 'github', 'kubernetes']</t>
  </si>
  <si>
    <t>{'libraries': ['pandas', 'numpy', 'scikit-learn'], 'other': ['github', 'kubernetes'], 'programming': ['python']}</t>
  </si>
  <si>
    <t>Lexzau, Scharbau GmbH</t>
  </si>
  <si>
    <t>Data Analytics work from home job/internship at Job Freak</t>
  </si>
  <si>
    <t>Job Freak</t>
  </si>
  <si>
    <t>Data Analyst with SQL and Python</t>
  </si>
  <si>
    <t>HDI Service AG</t>
  </si>
  <si>
    <t>Data Scientist - Rif. 10009</t>
  </si>
  <si>
    <t>GroupM Italy</t>
  </si>
  <si>
    <t>Tech Innovation – Data Science Platform Engineer</t>
  </si>
  <si>
    <t>['azure', 'databricks', 'git', 'terraform']</t>
  </si>
  <si>
    <t>{'cloud': ['azure', 'databricks'], 'other': ['git', 'terraform']}</t>
  </si>
  <si>
    <t>Digible</t>
  </si>
  <si>
    <t>['python', 'sql', 'aws', 'gcp', 'azure', 'bigquery', 'snowflake', 'redshift', 'pyspark', 'airflow', 'git', 'docker']</t>
  </si>
  <si>
    <t>{'cloud': ['aws', 'gcp', 'azure', 'bigquery', 'snowflake', 'redshift'], 'libraries': ['pyspark', 'airflow'], 'other': ['git', 'docker'], 'programming': ['python', 'sql']}</t>
  </si>
  <si>
    <t>SellersFunding</t>
  </si>
  <si>
    <t>['sql', 'tableau', 'flow']</t>
  </si>
  <si>
    <t>{'analyst_tools': ['tableau'], 'other': ['flow'], 'programming': ['sql']}</t>
  </si>
  <si>
    <t>via Adecco</t>
  </si>
  <si>
    <t>Adecco Staffing, USA</t>
  </si>
  <si>
    <t>Sunshine</t>
  </si>
  <si>
    <t>['r', 'python', 'matlab', 'sql', 'pandas']</t>
  </si>
  <si>
    <t>{'libraries': ['pandas'], 'programming': ['r', 'python', 'matlab', 'sql']}</t>
  </si>
  <si>
    <t>Locatory.com</t>
  </si>
  <si>
    <t>['sql', 'python', 'aws', 'gcp', 'azure', 'pandas', 'numpy', 'excel', 'tableau', 'power bi']</t>
  </si>
  <si>
    <t>{'analyst_tools': ['excel', 'tableau', 'power bi'], 'cloud': ['aws', 'gcp', 'azure'], 'libraries': ['pandas', 'numpy'], 'programming': ['sql', 'python']}</t>
  </si>
  <si>
    <t>EOS France</t>
  </si>
  <si>
    <t>Senior Data Engineer Jobs in Dubai</t>
  </si>
  <si>
    <t>Emirates NBD</t>
  </si>
  <si>
    <t>['python', 'typescript', 'go', 'aws', 'linux', 'git', 'jenkins', 'docker', 'kubernetes']</t>
  </si>
  <si>
    <t>{'cloud': ['aws'], 'os': ['linux'], 'other': ['git', 'jenkins', 'docker', 'kubernetes'], 'programming': ['python', 'typescript', 'go']}</t>
  </si>
  <si>
    <t>['python', 'mongodb', 'mongodb', 'cassandra', 'azure', 'databricks', 'snowflake', 'spark', 'hadoop', 'kafka', 'airflow', 'sap', 'yarn', 'docker', 'kubernetes', 'jenkins', 'gitlab', 'jira', 'confluence']</t>
  </si>
  <si>
    <t>{'analyst_tools': ['sap'], 'async': ['jira', 'confluence'], 'cloud': ['azure', 'databricks', 'snowflake'], 'databases': ['mongodb', 'cassandra'], 'libraries': ['spark', 'hadoop', 'kafka', 'airflow'], 'other': ['yarn', 'docker', 'kubernetes', 'jenkins', 'gitlab'], 'programming': ['python', 'mongodb']}</t>
  </si>
  <si>
    <t>Investec Internship – Data Engineer</t>
  </si>
  <si>
    <t>Senior Data Scientist  - 1056</t>
  </si>
  <si>
    <t>Mendoza, Capital Department, Mendoza Province, Argentina</t>
  </si>
  <si>
    <t>Manager 3, Data Science</t>
  </si>
  <si>
    <t>Intuit Inc.</t>
  </si>
  <si>
    <t>Data Analyst - BI developer</t>
  </si>
  <si>
    <t>Siemens Gamesa Renewable Energy</t>
  </si>
  <si>
    <t>['sql', 'sql server', 'azure', 'power bi', 'ssis', 'sap']</t>
  </si>
  <si>
    <t>{'analyst_tools': ['power bi', 'ssis', 'sap'], 'cloud': ['azure'], 'databases': ['sql server'], 'programming': ['sql']}</t>
  </si>
  <si>
    <t>Skyleaf Consultants</t>
  </si>
  <si>
    <t>AzureDataEngineer</t>
  </si>
  <si>
    <t>Carman Solutions Group</t>
  </si>
  <si>
    <t>['sql', 'python', 'azure', 'databricks', 'flow']</t>
  </si>
  <si>
    <t>{'cloud': ['azure', 'databricks'], 'other': ['flow'], 'programming': ['sql', 'python']}</t>
  </si>
  <si>
    <t>via InfoPraca.pl</t>
  </si>
  <si>
    <t>['scala', 'sql', 'couchbase', 'spark', 'kafka']</t>
  </si>
  <si>
    <t>{'databases': ['couchbase'], 'libraries': ['spark', 'kafka'], 'programming': ['scala', 'sql']}</t>
  </si>
  <si>
    <t>Future</t>
  </si>
  <si>
    <t>PreMaster Programm im Bereich Data-Analyst für Fertigungsdaten von...</t>
  </si>
  <si>
    <t>Senior Data Analyst at The International Centre for Reproductive...</t>
  </si>
  <si>
    <t>The International Centre for Reproductive Health</t>
  </si>
  <si>
    <t>['r', 'spss']</t>
  </si>
  <si>
    <t>{'analyst_tools': ['spss'], 'programming': ['r']}</t>
  </si>
  <si>
    <t>Lead Analyst - Data Analytics - Remote | WFH</t>
  </si>
  <si>
    <t>['python', 'sql', 'tableau', 'power bi', 'symphony']</t>
  </si>
  <si>
    <t>{'analyst_tools': ['tableau', 'power bi'], 'programming': ['python', 'sql'], 'sync': ['symphony']}</t>
  </si>
  <si>
    <t>Data Scientist - AI Lab, Group Data Office</t>
  </si>
  <si>
    <t>OCBC</t>
  </si>
  <si>
    <t>['nosql', 'mongodb', 'mongodb', 'hadoop', 'jenkins', 'jira']</t>
  </si>
  <si>
    <t>{'async': ['jira'], 'databases': ['mongodb'], 'libraries': ['hadoop'], 'other': ['jenkins'], 'programming': ['nosql', 'mongodb']}</t>
  </si>
  <si>
    <t>Mullingar, County Westmeath, Ireland</t>
  </si>
  <si>
    <t>Ardonagh Analytics Lab</t>
  </si>
  <si>
    <t>Logicalis Gmbh</t>
  </si>
  <si>
    <t>Senior Cloud Data Engineer - TS/SCI with Polygraph</t>
  </si>
  <si>
    <t>Applied Insight, LLC</t>
  </si>
  <si>
    <t>['sql', 'java', 'python', 'nosql', 'aws', 'azure', 'hadoop', 'kafka', 'spark', 'linux', 'windows', 'excel', 'kubernetes', 'git', 'gitlab', 'jenkins', 'jira']</t>
  </si>
  <si>
    <t>{'analyst_tools': ['excel'], 'async': ['jira'], 'cloud': ['aws', 'azure'], 'libraries': ['hadoop', 'kafka', 'spark'], 'os': ['linux', 'windows'], 'other': ['kubernetes', 'git', 'gitlab', 'jenkins'], 'programming': ['sql', 'java', 'python', 'nosql']}</t>
  </si>
  <si>
    <t>Technical Project Manager (Data Engineering) - Onsite required, No C2C</t>
  </si>
  <si>
    <t>OpTech</t>
  </si>
  <si>
    <t>['python', 'sharepoint']</t>
  </si>
  <si>
    <t>{'analyst_tools': ['sharepoint'], 'programming': ['python']}</t>
  </si>
  <si>
    <t>Analytics Specialist</t>
  </si>
  <si>
    <t>['sql', 'oracle', 'sap', 'excel', 'sharepoint', 'power bi', 'flow']</t>
  </si>
  <si>
    <t>{'analyst_tools': ['sap', 'excel', 'sharepoint', 'power bi'], 'cloud': ['oracle'], 'other': ['flow'], 'programming': ['sql']}</t>
  </si>
  <si>
    <t>Junior Requirements Engineer Data "Leben" (w/m/d) 80-100%</t>
  </si>
  <si>
    <t>Wallisellen, Switzerland</t>
  </si>
  <si>
    <t>Allianz Suisse</t>
  </si>
  <si>
    <t>Moro Tech</t>
  </si>
  <si>
    <t>Productboard</t>
  </si>
  <si>
    <t>['sql', 'python', 'snowflake', 'aws', 'bigquery', 'airflow', 'looker', 'github', 'jira', 'zoom']</t>
  </si>
  <si>
    <t>{'analyst_tools': ['looker'], 'async': ['jira'], 'cloud': ['snowflake', 'aws', 'bigquery'], 'libraries': ['airflow'], 'other': ['github'], 'programming': ['sql', 'python'], 'sync': ['zoom']}</t>
  </si>
  <si>
    <t>['scala', 'sql', 'postgresql', 'hadoop', 'spark', 'bitbucket', 'jenkins']</t>
  </si>
  <si>
    <t>{'databases': ['postgresql'], 'libraries': ['hadoop', 'spark'], 'other': ['bitbucket', 'jenkins'], 'programming': ['scala', 'sql']}</t>
  </si>
  <si>
    <t>Data Analyst - Psychometrics &amp; HR Tool Development</t>
  </si>
  <si>
    <t>Central Test</t>
  </si>
  <si>
    <t>Lead Data Engineer (P3506)</t>
  </si>
  <si>
    <t>['python', 'java', 'nosql', 'mongo', 'cassandra', 'hadoop', 'pyspark', 'airflow', 'tableau', 'cognos', 'git', 'svn']</t>
  </si>
  <si>
    <t>{'analyst_tools': ['tableau', 'cognos'], 'databases': ['cassandra'], 'libraries': ['hadoop', 'pyspark', 'airflow'], 'other': ['git', 'svn'], 'programming': ['python', 'java', 'nosql', 'mongo']}</t>
  </si>
  <si>
    <t>Senior Data Analytics Lead</t>
  </si>
  <si>
    <t>['sap', 'zoom']</t>
  </si>
  <si>
    <t>{'analyst_tools': ['sap'], 'sync': ['zoom']}</t>
  </si>
  <si>
    <t>Ruby Magpie</t>
  </si>
  <si>
    <t>Healthcare SAS HEDIS Data Analyst</t>
  </si>
  <si>
    <t>Piscataway, NJ</t>
  </si>
  <si>
    <t>['sas', 'sas', 'sql', 'sql server', 'excel']</t>
  </si>
  <si>
    <t>{'analyst_tools': ['sas', 'excel'], 'databases': ['sql server'], 'programming': ['sas', 'sql']}</t>
  </si>
  <si>
    <t>Data Governance Engineer</t>
  </si>
  <si>
    <t>Cloudaeon</t>
  </si>
  <si>
    <t>Tech Lead – Data Platforms</t>
  </si>
  <si>
    <t>Stafford Sharp Associates</t>
  </si>
  <si>
    <t>['java', 'python', 'kafka', 'react', 'node']</t>
  </si>
  <si>
    <t>{'libraries': ['kafka', 'react'], 'programming': ['java', 'python'], 'webframeworks': ['node']}</t>
  </si>
  <si>
    <t>Python Developer, Data Engineer, Devops</t>
  </si>
  <si>
    <t>SecureKloud Technologies</t>
  </si>
  <si>
    <t>Data Engineer with english (Relocation to Malaga)</t>
  </si>
  <si>
    <t>Anywr</t>
  </si>
  <si>
    <t>['scala', 'mongodb', 'mongodb', 'shell', 'sql', 'sas', 'sas', 'ibm cloud', 'oracle', 'snowflake', 'spark', 'kafka', 'airflow', 'tableau']</t>
  </si>
  <si>
    <t>{'analyst_tools': ['sas', 'tableau'], 'cloud': ['ibm cloud', 'oracle', 'snowflake'], 'databases': ['mongodb'], 'libraries': ['spark', 'kafka', 'airflow'], 'programming': ['scala', 'mongodb', 'shell', 'sql', 'sas']}</t>
  </si>
  <si>
    <t>Data Engineer Full Remote</t>
  </si>
  <si>
    <t>['python', 'scala', 'java', 'ruby', 'ruby', 'go', 'sql', 'spark', 'pyspark']</t>
  </si>
  <si>
    <t>{'libraries': ['spark', 'pyspark'], 'programming': ['python', 'scala', 'java', 'ruby', 'go', 'sql'], 'webframeworks': ['ruby']}</t>
  </si>
  <si>
    <t>CDI - Data Scientist - F/H</t>
  </si>
  <si>
    <t>RIMOWA</t>
  </si>
  <si>
    <t>['go', 'python', 'sql', 'gcp', 'tensorflow']</t>
  </si>
  <si>
    <t>{'cloud': ['gcp'], 'libraries': ['tensorflow'], 'programming': ['go', 'python', 'sql']}</t>
  </si>
  <si>
    <t>['python', 'sql', 'aws', 'flow', 'terraform']</t>
  </si>
  <si>
    <t>{'cloud': ['aws'], 'other': ['flow', 'terraform'], 'programming': ['python', 'sql']}</t>
  </si>
  <si>
    <t>AIEnterprise</t>
  </si>
  <si>
    <t>Principal Security Analyst, Analysis</t>
  </si>
  <si>
    <t>Employer details provided on application.</t>
  </si>
  <si>
    <t>Bayut | dubizzle</t>
  </si>
  <si>
    <t>['sql', 'python', 'redshift', 'bigquery', 'snowflake', 'linux', 'terminal']</t>
  </si>
  <si>
    <t>{'cloud': ['redshift', 'bigquery', 'snowflake'], 'os': ['linux'], 'other': ['terminal'], 'programming': ['sql', 'python']}</t>
  </si>
  <si>
    <t>Senior Development Engineer</t>
  </si>
  <si>
    <t>Auckland Council</t>
  </si>
  <si>
    <t>Kaitātari Māramatanga Matua | Senior Insights Analyst - Data...</t>
  </si>
  <si>
    <t>Statistics New Zealand</t>
  </si>
  <si>
    <t>['r', 'python', 'sql', 'aws', 'azure']</t>
  </si>
  <si>
    <t>{'cloud': ['aws', 'azure'], 'programming': ['r', 'python', 'sql']}</t>
  </si>
  <si>
    <t>Data Engineer, Measurement and Attribution</t>
  </si>
  <si>
    <t>['sql', 'python', 'go', 'snowflake', 'bigquery', 'redshift', 'airflow', 'flow', 'git']</t>
  </si>
  <si>
    <t>{'cloud': ['snowflake', 'bigquery', 'redshift'], 'libraries': ['airflow'], 'other': ['flow', 'git'], 'programming': ['sql', 'python', 'go']}</t>
  </si>
  <si>
    <t>Data and Analytics Engineer - Senior Associate</t>
  </si>
  <si>
    <t>Middle Backend Разработчик (Java)</t>
  </si>
  <si>
    <t>['java', 'sql', 'spring']</t>
  </si>
  <si>
    <t>{'libraries': ['spring'], 'programming': ['java', 'sql']}</t>
  </si>
  <si>
    <t>Jet2.com</t>
  </si>
  <si>
    <t>Data Analyst | Datenanalyst (m/w/d)</t>
  </si>
  <si>
    <t>Staff. Project Controls. Specialist. Data Analyst</t>
  </si>
  <si>
    <t>LanceSoft Inc</t>
  </si>
  <si>
    <t>['oracle', 'flow']</t>
  </si>
  <si>
    <t>{'cloud': ['oracle'], 'other': ['flow']}</t>
  </si>
  <si>
    <t>Watertown, MA</t>
  </si>
  <si>
    <t>Cirkul Inc</t>
  </si>
  <si>
    <t>['python', 'sql', 'aws', 'snowflake', 'redshift', 'bigquery', 'airflow', 'kafka', 'spark', 'node.js', 'flow', 'terraform', 'kubernetes', 'docker']</t>
  </si>
  <si>
    <t>{'cloud': ['aws', 'snowflake', 'redshift', 'bigquery'], 'libraries': ['airflow', 'kafka', 'spark'], 'other': ['flow', 'terraform', 'kubernetes', 'docker'], 'programming': ['python', 'sql'], 'webframeworks': ['node.js']}</t>
  </si>
  <si>
    <t>Kamlax Global Technologies Sdn Bhd</t>
  </si>
  <si>
    <t>['java', 'python', 'hadoop', 'unix']</t>
  </si>
  <si>
    <t>{'libraries': ['hadoop'], 'os': ['unix'], 'programming': ['java', 'python']}</t>
  </si>
  <si>
    <t>Senior Data Scientist Consultant</t>
  </si>
  <si>
    <t>Part-Time Student-Data Scientist-Champaign IL</t>
  </si>
  <si>
    <t>Champaign, IL</t>
  </si>
  <si>
    <t>['python', 'r', 'sql', 'matlab', 'go', 'word', 'powerpoint', 'power bi']</t>
  </si>
  <si>
    <t>{'analyst_tools': ['word', 'powerpoint', 'power bi'], 'programming': ['python', 'r', 'sql', 'matlab', 'go']}</t>
  </si>
  <si>
    <t>['sql', 'python', 'postgresql', 'azure', 'spark', 'airflow', 'linux', 'git', 'docker']</t>
  </si>
  <si>
    <t>{'cloud': ['azure'], 'databases': ['postgresql'], 'libraries': ['spark', 'airflow'], 'os': ['linux'], 'other': ['git', 'docker'], 'programming': ['sql', 'python']}</t>
  </si>
  <si>
    <t>Blue Wire Software</t>
  </si>
  <si>
    <t>['java', 'mysql', 'firebase', 'firebase', 'aws', 'spring']</t>
  </si>
  <si>
    <t>{'cloud': ['firebase', 'aws'], 'databases': ['mysql', 'firebase'], 'libraries': ['spring'], 'programming': ['java']}</t>
  </si>
  <si>
    <t>Data Engineer POWER BI /SSIS / SSAS (H/F) (IT) / Freelance</t>
  </si>
  <si>
    <t>Ilyeum</t>
  </si>
  <si>
    <t>Datawarehouse analist</t>
  </si>
  <si>
    <t>DELHAIZE</t>
  </si>
  <si>
    <t>Data Analyst, Global Sourcing - Remote | WFH</t>
  </si>
  <si>
    <t>['sharepoint', 'excel', 'sap']</t>
  </si>
  <si>
    <t>{'analyst_tools': ['sharepoint', 'excel', 'sap']}</t>
  </si>
  <si>
    <t>Data Scientist (Consultant)</t>
  </si>
  <si>
    <t>Energy Resourcing Europe Limited</t>
  </si>
  <si>
    <t>['python', 'r', 'azure', 'aws', 'snowflake', 'databricks', 'spark', 'hadoop', 'tensorflow', 'github', 'flow', 'docker', 'kubernetes']</t>
  </si>
  <si>
    <t>{'cloud': ['azure', 'aws', 'snowflake', 'databricks'], 'libraries': ['spark', 'hadoop', 'tensorflow'], 'other': ['github', 'flow', 'docker', 'kubernetes'], 'programming': ['python', 'r']}</t>
  </si>
  <si>
    <t>Voice and Data Engineer</t>
  </si>
  <si>
    <t>via Lux Capital Job Board</t>
  </si>
  <si>
    <t>Auris Health</t>
  </si>
  <si>
    <t>Peachtree Corners, GA</t>
  </si>
  <si>
    <t>['sql', 'dynamodb', 'aws', 'redshift', 'aurora']</t>
  </si>
  <si>
    <t>{'cloud': ['aws', 'redshift', 'aurora'], 'databases': ['dynamodb'], 'programming': ['sql']}</t>
  </si>
  <si>
    <t>greene king</t>
  </si>
  <si>
    <t>Big Data Academy</t>
  </si>
  <si>
    <t>Atos Romania</t>
  </si>
  <si>
    <t>['sql', 'python', 'linux', 'unify']</t>
  </si>
  <si>
    <t>{'os': ['linux'], 'programming': ['sql', 'python'], 'sync': ['unify']}</t>
  </si>
  <si>
    <t>Business Analytical Engineer</t>
  </si>
  <si>
    <t>QAFCO</t>
  </si>
  <si>
    <t>['power bi', 'alteryx']</t>
  </si>
  <si>
    <t>{'analyst_tools': ['power bi', 'alteryx']}</t>
  </si>
  <si>
    <t>State of South Carolina</t>
  </si>
  <si>
    <t>Multicoin Capital</t>
  </si>
  <si>
    <t>['python', 'r', 'sql', 'aws', 'azure', 'gcp', 'spark']</t>
  </si>
  <si>
    <t>{'cloud': ['aws', 'azure', 'gcp'], 'libraries': ['spark'], 'programming': ['python', 'r', 'sql']}</t>
  </si>
  <si>
    <t>GRAFENO</t>
  </si>
  <si>
    <t>['python', 'sql', 'aws', 'snowflake', 'redshift', 'databricks', 'spark', 'hadoop', 'airflow', 'git', 'gitlab']</t>
  </si>
  <si>
    <t>{'cloud': ['aws', 'snowflake', 'redshift', 'databricks'], 'libraries': ['spark', 'hadoop', 'airflow'], 'other': ['git', 'gitlab'], 'programming': ['python', 'sql']}</t>
  </si>
  <si>
    <t>RED KITE LEARNING TRUST - Excellence for All</t>
  </si>
  <si>
    <t>Data Analytics work from home job/internship at Webdos Technologies</t>
  </si>
  <si>
    <t>Webdos Technologies</t>
  </si>
  <si>
    <t>Contact Government Services, LLC</t>
  </si>
  <si>
    <t>['python', 'r', 'sql', 'sas', 'sas', 'postgresql', 'git']</t>
  </si>
  <si>
    <t>{'analyst_tools': ['sas'], 'databases': ['postgresql'], 'other': ['git'], 'programming': ['python', 'r', 'sql', 'sas']}</t>
  </si>
  <si>
    <t>Data Engineer (Middle/Senior)</t>
  </si>
  <si>
    <t>Бюро UP</t>
  </si>
  <si>
    <t>['python', 'kafka', 'fastapi', 'terraform']</t>
  </si>
  <si>
    <t>{'libraries': ['kafka'], 'other': ['terraform'], 'programming': ['python'], 'webframeworks': ['fastapi']}</t>
  </si>
  <si>
    <t>Diákmunka - Supplier Quality Data Analyst</t>
  </si>
  <si>
    <t>MŰISZ Szolgáltató Iskolaszövetkezet</t>
  </si>
  <si>
    <t>Montereau, France</t>
  </si>
  <si>
    <t>['python', 'vba', 'sql', 'power bi']</t>
  </si>
  <si>
    <t>{'analyst_tools': ['power bi'], 'programming': ['python', 'vba', 'sql']}</t>
  </si>
  <si>
    <t>6point6</t>
  </si>
  <si>
    <t>['python', 'tensorflow', 'pytorch', 'numpy']</t>
  </si>
  <si>
    <t>{'libraries': ['tensorflow', 'pytorch', 'numpy'], 'programming': ['python']}</t>
  </si>
  <si>
    <t>Solutica</t>
  </si>
  <si>
    <t>bi analyst</t>
  </si>
  <si>
    <t>Grupo Argos S.A.</t>
  </si>
  <si>
    <t>Data Scientist (Should have Oracle text mining and SQL expertise)</t>
  </si>
  <si>
    <t>IdeaHelix, Inc</t>
  </si>
  <si>
    <t>data engineer iv</t>
  </si>
  <si>
    <t>['python', 'sql', 'java', 'scala', 'mongo', 'dynamodb', 'aws', 'redshift', 'aurora', 'spark', 'pyspark', 'pandas', 'airflow', 'kafka', 'hadoop', 'node', 'bitbucket', 'kubernetes']</t>
  </si>
  <si>
    <t>{'cloud': ['aws', 'redshift', 'aurora'], 'databases': ['dynamodb'], 'libraries': ['spark', 'pyspark', 'pandas', 'airflow', 'kafka', 'hadoop'], 'other': ['bitbucket', 'kubernetes'], 'programming': ['python', 'sql', 'java', 'scala', 'mongo'], 'webframeworks': ['node']}</t>
  </si>
  <si>
    <t>Consultant Data Scientist - Healthcare H/F</t>
  </si>
  <si>
    <t>Alcimed</t>
  </si>
  <si>
    <t>['python', 'r', 'java', 'sql', 'nosql']</t>
  </si>
  <si>
    <t>{'programming': ['python', 'r', 'java', 'sql', 'nosql']}</t>
  </si>
  <si>
    <t>Junior Level Programmer/Coder/Developer/Data...</t>
  </si>
  <si>
    <t>Data science Team Leader</t>
  </si>
  <si>
    <t>Nucleai</t>
  </si>
  <si>
    <t>Eurobet</t>
  </si>
  <si>
    <t>['r', 'express', 'spss']</t>
  </si>
  <si>
    <t>{'analyst_tools': ['spss'], 'programming': ['r'], 'webframeworks': ['express']}</t>
  </si>
  <si>
    <t>Data enginner</t>
  </si>
  <si>
    <t>['python', 'sql', 't-sql', 'azure', 'excel', 'power bi']</t>
  </si>
  <si>
    <t>{'analyst_tools': ['excel', 'power bi'], 'cloud': ['azure'], 'programming': ['python', 'sql', 't-sql']}</t>
  </si>
  <si>
    <t>Data Analyst - Data Science - Aérospatial</t>
  </si>
  <si>
    <t>Sopra Steria Group</t>
  </si>
  <si>
    <t>['sql', 'pandas', 'sheets', 'tableau', 'qlik']</t>
  </si>
  <si>
    <t>{'analyst_tools': ['sheets', 'tableau', 'qlik'], 'libraries': ['pandas'], 'programming': ['sql']}</t>
  </si>
  <si>
    <t>Data Quality Analyst, Band 5- Business Intelligence</t>
  </si>
  <si>
    <t>Junior Business Data Engineer. Job in Eindhoven My Valley Jobs Today</t>
  </si>
  <si>
    <t>Consol Partners</t>
  </si>
  <si>
    <t>['sql', 'vba', 'power bi', 'dax', 'excel']</t>
  </si>
  <si>
    <t>{'analyst_tools': ['power bi', 'dax', 'excel'], 'programming': ['sql', 'vba']}</t>
  </si>
  <si>
    <t>Executive Business Analysis</t>
  </si>
  <si>
    <t>Phnom Penh, Cambodia</t>
  </si>
  <si>
    <t>via LinkedIn Cambodia</t>
  </si>
  <si>
    <t>Cambodia</t>
  </si>
  <si>
    <t>DKSH</t>
  </si>
  <si>
    <t>Data Engineer / Freelance</t>
  </si>
  <si>
    <t>Rodez, France</t>
  </si>
  <si>
    <t>wheel of work</t>
  </si>
  <si>
    <t>Consultant - Data Engineer</t>
  </si>
  <si>
    <t>['sql', 'python', 'snowflake', 'hadoop']</t>
  </si>
  <si>
    <t>{'cloud': ['snowflake'], 'libraries': ['hadoop'], 'programming': ['sql', 'python']}</t>
  </si>
  <si>
    <t>Data Science - Lead Analyst - Compliance Testing Analytics - VP</t>
  </si>
  <si>
    <t>['python', 'pyspark', 'tableau', 'flow']</t>
  </si>
  <si>
    <t>{'analyst_tools': ['tableau'], 'libraries': ['pyspark'], 'other': ['flow'], 'programming': ['python']}</t>
  </si>
  <si>
    <t>Rose International</t>
  </si>
  <si>
    <t>['r', 'python', 'java', 'c++', 'sas', 'sas', 'excel']</t>
  </si>
  <si>
    <t>{'analyst_tools': ['sas', 'excel'], 'programming': ['r', 'python', 'java', 'c++', 'sas']}</t>
  </si>
  <si>
    <t>Customer Experience Analyst</t>
  </si>
  <si>
    <t>AMCS Group</t>
  </si>
  <si>
    <t>['power bi', 'excel', 'powerpoint', 'sharepoint', 'confluence']</t>
  </si>
  <si>
    <t>{'analyst_tools': ['power bi', 'excel', 'powerpoint', 'sharepoint'], 'async': ['confluence']}</t>
  </si>
  <si>
    <t>Data Analyst mit Fokus auf Up- und Crossselling (m/w/d)</t>
  </si>
  <si>
    <t>TUI</t>
  </si>
  <si>
    <t>Data Professional Banken</t>
  </si>
  <si>
    <t>(Senior) Data Scientist (all gender)</t>
  </si>
  <si>
    <t>Havas Media Germany</t>
  </si>
  <si>
    <t>['r', 'python', 'c', 'java', 'go']</t>
  </si>
  <si>
    <t>{'programming': ['r', 'python', 'c', 'java', 'go']}</t>
  </si>
  <si>
    <t>Data Engineer (Airflow) - Contract to Hire</t>
  </si>
  <si>
    <t>['python', 'bash', 'aws', 'redshift', 'airflow', 'terraform']</t>
  </si>
  <si>
    <t>{'cloud': ['aws', 'redshift'], 'libraries': ['airflow'], 'other': ['terraform'], 'programming': ['python', 'bash']}</t>
  </si>
  <si>
    <t>(Senior) Facility Engineer - Reputable Data Center - Up to 650k</t>
  </si>
  <si>
    <t>Director of Data Science, Operations</t>
  </si>
  <si>
    <t>['looker']</t>
  </si>
  <si>
    <t>{'analyst_tools': ['looker']}</t>
  </si>
  <si>
    <t>Business Intelligence Associate</t>
  </si>
  <si>
    <t>Linjer</t>
  </si>
  <si>
    <t>['python', 'r', 'matlab', 'java', 'c++', 'mongodb', 'mongodb', 'sql', 'neo4j', 'databricks', 'jupyter', 'git', 'docker']</t>
  </si>
  <si>
    <t>{'cloud': ['databricks'], 'databases': ['mongodb', 'neo4j'], 'libraries': ['jupyter'], 'other': ['git', 'docker'], 'programming': ['python', 'r', 'matlab', 'java', 'c++', 'mongodb', 'sql']}</t>
  </si>
  <si>
    <t>Redarbor</t>
  </si>
  <si>
    <t>['golang', 'sql', 'azure', 'databricks', 'spark', 'kafka', 'airflow', 'ssis', 'tableau', 'kubernetes']</t>
  </si>
  <si>
    <t>{'analyst_tools': ['ssis', 'tableau'], 'cloud': ['azure', 'databricks'], 'libraries': ['spark', 'kafka', 'airflow'], 'other': ['kubernetes'], 'programming': ['golang', 'sql']}</t>
  </si>
  <si>
    <t>Data Engineer - CT-FNC230706 004/02</t>
  </si>
  <si>
    <t>Xcellink Pte Ltd</t>
  </si>
  <si>
    <t>Sales Ops Support Data Analyst Expert</t>
  </si>
  <si>
    <t>Big Data Administrator (m/f/x)</t>
  </si>
  <si>
    <t>apsa personnel concepts</t>
  </si>
  <si>
    <t>Data Engineer Internship</t>
  </si>
  <si>
    <t>Implicity</t>
  </si>
  <si>
    <t>['python', 'scala', 'typescript', 'mongodb', 'mongodb', 'sql', 'postgresql', 'aws', 'redshift', 'kafka', 'spark', 'docker', 'kubernetes', 'gitlab']</t>
  </si>
  <si>
    <t>{'cloud': ['aws', 'redshift'], 'databases': ['mongodb', 'postgresql'], 'libraries': ['kafka', 'spark'], 'other': ['docker', 'kubernetes', 'gitlab'], 'programming': ['python', 'scala', 'typescript', 'mongodb', 'sql']}</t>
  </si>
  <si>
    <t>ClientConfidential</t>
  </si>
  <si>
    <t>Shimento, Inc.</t>
  </si>
  <si>
    <t>['sql', 'python', 'oracle', 'hadoop']</t>
  </si>
  <si>
    <t>{'cloud': ['oracle'], 'libraries': ['hadoop'], 'programming': ['sql', 'python']}</t>
  </si>
  <si>
    <t>AI Data Engineering and Data Science Manager (UK REMOTE)</t>
  </si>
  <si>
    <t>Turnitin, LLC</t>
  </si>
  <si>
    <t>['python', 'java', 'sql', 'elasticsearch', 'redshift', 'aws', 'azure', 'gcp', 'hadoop', 'pytorch', 'tensorflow', 'scikit-learn']</t>
  </si>
  <si>
    <t>{'cloud': ['redshift', 'aws', 'azure', 'gcp'], 'databases': ['elasticsearch'], 'libraries': ['hadoop', 'pytorch', 'tensorflow', 'scikit-learn'], 'programming': ['python', 'java', 'sql']}</t>
  </si>
  <si>
    <t>(Senior) Manager Data Analytics Consulting</t>
  </si>
  <si>
    <t>Adecco Romania</t>
  </si>
  <si>
    <t>['python', 'r', 'c++', 'sql', 'snowflake', 'azure', 'redshift', 'bigquery', 'keras', 'tensorflow', 'pytorch', 'power bi', 'tableau']</t>
  </si>
  <si>
    <t>{'analyst_tools': ['power bi', 'tableau'], 'cloud': ['snowflake', 'azure', 'redshift', 'bigquery'], 'libraries': ['keras', 'tensorflow', 'pytorch'], 'programming': ['python', 'r', 'c++', 'sql']}</t>
  </si>
  <si>
    <t>R&amp;D Data Scientist and AI Knowledge Management</t>
  </si>
  <si>
    <t>['python', 'postgresql', 'elasticsearch', 'scikit-learn', 'pytorch', 'nltk', 'docker', 'git']</t>
  </si>
  <si>
    <t>{'databases': ['postgresql', 'elasticsearch'], 'libraries': ['scikit-learn', 'pytorch', 'nltk'], 'other': ['docker', 'git'], 'programming': ['python']}</t>
  </si>
  <si>
    <t>Randstad Technologies</t>
  </si>
  <si>
    <t>['sql', 'oracle', 'bigquery', 'sheets', 'tableau', 'flow', 'jira', 'confluence']</t>
  </si>
  <si>
    <t>{'analyst_tools': ['sheets', 'tableau'], 'async': ['jira', 'confluence'], 'cloud': ['oracle', 'bigquery'], 'other': ['flow'], 'programming': ['sql']}</t>
  </si>
  <si>
    <t>Data Analytics and AI - Senior Manager - SAP Analytics Cloud</t>
  </si>
  <si>
    <t>Specialist - Data Engineering</t>
  </si>
  <si>
    <t>L&amp;T Infotech</t>
  </si>
  <si>
    <t>['sql', 'python', 'sql server', 'azure', 'databricks', 'gdpr', 'pyspark', 'power bi', 'excel', 'git']</t>
  </si>
  <si>
    <t>{'analyst_tools': ['power bi', 'excel'], 'cloud': ['azure', 'databricks'], 'databases': ['sql server'], 'libraries': ['gdpr', 'pyspark'], 'other': ['git'], 'programming': ['sql', 'python']}</t>
  </si>
  <si>
    <t>Data Scientist Supply Chain Management</t>
  </si>
  <si>
    <t>Machine Learning Ops Lead</t>
  </si>
  <si>
    <t>AYA DATA</t>
  </si>
  <si>
    <t>Data Analyst con Experiencia en Marketing (Proyecto de 6 meses)</t>
  </si>
  <si>
    <t>Kibernum</t>
  </si>
  <si>
    <t>['sql', 'aws', 'gcp', 'looker']</t>
  </si>
  <si>
    <t>{'analyst_tools': ['looker'], 'cloud': ['aws', 'gcp'], 'programming': ['sql']}</t>
  </si>
  <si>
    <t>Software Engineer (Ruby), Data Sync</t>
  </si>
  <si>
    <t>HubSpot</t>
  </si>
  <si>
    <t>['ruby', 'ruby', 'ruby on rails']</t>
  </si>
  <si>
    <t>{'programming': ['ruby'], 'webframeworks': ['ruby', 'ruby on rails']}</t>
  </si>
  <si>
    <t>Hiring for the post of Data Analyst</t>
  </si>
  <si>
    <t>Serving Skill</t>
  </si>
  <si>
    <t>['sql', 'excel', 'word', 'power bi', 'flow']</t>
  </si>
  <si>
    <t>{'analyst_tools': ['excel', 'word', 'power bi'], 'other': ['flow'], 'programming': ['sql']}</t>
  </si>
  <si>
    <t>Analyst, Business Intelligence</t>
  </si>
  <si>
    <t>Business Intelligence Analyst Sr</t>
  </si>
  <si>
    <t>SisInfo</t>
  </si>
  <si>
    <t>['html', 'javascript', 'sql', 'postgresql', 'mysql', 'oracle']</t>
  </si>
  <si>
    <t>{'cloud': ['oracle'], 'databases': ['postgresql', 'mysql'], 'programming': ['html', 'javascript', 'sql']}</t>
  </si>
  <si>
    <t>Senior Performance Analyst</t>
  </si>
  <si>
    <t>City and County of San Francisco</t>
  </si>
  <si>
    <t>Ingénieur Data-scientist H/F</t>
  </si>
  <si>
    <t>Pau, France</t>
  </si>
  <si>
    <t>FEBUS OPTICS</t>
  </si>
  <si>
    <t>tbi bank</t>
  </si>
  <si>
    <t>['sql', 'python', 'oracle', 'power bi']</t>
  </si>
  <si>
    <t>{'analyst_tools': ['power bi'], 'cloud': ['oracle'], 'programming': ['sql', 'python']}</t>
  </si>
  <si>
    <t>Director, Retail Analytics Transformation</t>
  </si>
  <si>
    <t>Boomerang Partners</t>
  </si>
  <si>
    <t>Need a data scientist who manages our unstructured data into...</t>
  </si>
  <si>
    <t>Data Engineer, Growth</t>
  </si>
  <si>
    <t>CTRL-F</t>
  </si>
  <si>
    <t>INVYO</t>
  </si>
  <si>
    <t>['python', 'sql', 'ubuntu', 'git', 'docker']</t>
  </si>
  <si>
    <t>{'os': ['ubuntu'], 'other': ['git', 'docker'], 'programming': ['python', 'sql']}</t>
  </si>
  <si>
    <t>University Graduate – Junior Data Scientist 100%</t>
  </si>
  <si>
    <t>Julius Baer</t>
  </si>
  <si>
    <t>Senior Data Analyst - Customer Acquisition</t>
  </si>
  <si>
    <t>Checkout.com</t>
  </si>
  <si>
    <t>['sql', 'nosql', 'aws', 'terraform']</t>
  </si>
  <si>
    <t>{'cloud': ['aws'], 'other': ['terraform'], 'programming': ['sql', 'nosql']}</t>
  </si>
  <si>
    <t>Sport Data Administrator</t>
  </si>
  <si>
    <t>Big Data Engineer Remote</t>
  </si>
  <si>
    <t>Wilmington Careers</t>
  </si>
  <si>
    <t>['t-sql', 'python', 'sql', 'sql server', 'aws', 'snowflake', 'azure', 'tableau']</t>
  </si>
  <si>
    <t>{'analyst_tools': ['tableau'], 'cloud': ['aws', 'snowflake', 'azure'], 'databases': ['sql server'], 'programming': ['t-sql', 'python', 'sql']}</t>
  </si>
  <si>
    <t>['sql', 'r', 'python', 'tableau', 'power bi', 'microstrategy', 'qlik']</t>
  </si>
  <si>
    <t>{'analyst_tools': ['tableau', 'power bi', 'microstrategy', 'qlik'], 'programming': ['sql', 'r', 'python']}</t>
  </si>
  <si>
    <t>Principal Data Scientist- Fraud AI/ML</t>
  </si>
  <si>
    <t>['tensorflow', 'pytorch', 'scikit-learn', 'hadoop', 'spark']</t>
  </si>
  <si>
    <t>{'libraries': ['tensorflow', 'pytorch', 'scikit-learn', 'hadoop', 'spark']}</t>
  </si>
  <si>
    <t>['sql', 'neo4j', 'sql server', 'azure', 'spark', 'docker']</t>
  </si>
  <si>
    <t>{'cloud': ['azure'], 'databases': ['neo4j', 'sql server'], 'libraries': ['spark'], 'other': ['docker'], 'programming': ['sql']}</t>
  </si>
  <si>
    <t>Algorithmen-Entwickler / Data Scientist (m/w/x)</t>
  </si>
  <si>
    <t>cigus GmbH</t>
  </si>
  <si>
    <t>Data Science, Tech Lead Manager</t>
  </si>
  <si>
    <t>The Charles Schwab Corporation</t>
  </si>
  <si>
    <t>Data Engineer (Pyspark Developer)</t>
  </si>
  <si>
    <t>['scala', 'pyspark']</t>
  </si>
  <si>
    <t>{'libraries': ['pyspark'], 'programming': ['scala']}</t>
  </si>
  <si>
    <t>Senior Data Analyst (MNC IT Service Provider)</t>
  </si>
  <si>
    <t>['sql', 'r', 'python', 'power bi', 'microstrategy', 'cognos']</t>
  </si>
  <si>
    <t>{'analyst_tools': ['power bi', 'microstrategy', 'cognos'], 'programming': ['sql', 'r', 'python']}</t>
  </si>
  <si>
    <t>Darmstadt, Germany   (+6 others)</t>
  </si>
  <si>
    <t>['nosql', 'gcp', 'snowflake', 'spark', 'airflow', 'kafka']</t>
  </si>
  <si>
    <t>{'cloud': ['gcp', 'snowflake'], 'libraries': ['spark', 'airflow', 'kafka'], 'programming': ['nosql']}</t>
  </si>
  <si>
    <t>Pathos Consultancy</t>
  </si>
  <si>
    <t>Data Scientist - Tiktok Ads, Ads Measurement</t>
  </si>
  <si>
    <t>Cyber Security Analyst</t>
  </si>
  <si>
    <t>Diversify</t>
  </si>
  <si>
    <t>Harjai Computers Private Limited</t>
  </si>
  <si>
    <t>['sql', 'aws', 'redshift', 'pyspark']</t>
  </si>
  <si>
    <t>{'cloud': ['aws', 'redshift'], 'libraries': ['pyspark'], 'programming': ['sql']}</t>
  </si>
  <si>
    <t>Trane Technologies</t>
  </si>
  <si>
    <t>avantor</t>
  </si>
  <si>
    <t>Data analyst in Tournai</t>
  </si>
  <si>
    <t>Junior Level Data Scientist</t>
  </si>
  <si>
    <t>Client of Freshersworld</t>
  </si>
  <si>
    <t>DevOps Engineer (F/M)</t>
  </si>
  <si>
    <t>Bissen, Luxembourg</t>
  </si>
  <si>
    <t>LuxProvide</t>
  </si>
  <si>
    <t>['python', 'bash', 'openstack', 'linux', 'ubuntu', 'kubernetes', 'git', 'ansible', 'docker']</t>
  </si>
  <si>
    <t>{'cloud': ['openstack'], 'os': ['linux', 'ubuntu'], 'other': ['kubernetes', 'git', 'ansible', 'docker'], 'programming': ['python', 'bash']}</t>
  </si>
  <si>
    <t>Data Analyst, Mother - Baby Unit, FT, 08A-4:30P</t>
  </si>
  <si>
    <t>Homestead, FL</t>
  </si>
  <si>
    <t>via Baptist Health - Baptist Health South Florida</t>
  </si>
  <si>
    <t>Homestead Hospital, Baptist Health South Florida</t>
  </si>
  <si>
    <t>Cheerios</t>
  </si>
  <si>
    <t>['sql', 'python', 'r', 'gcp', 'oracle', 'hadoop', 'spark', 'tableau', 'looker']</t>
  </si>
  <si>
    <t>{'analyst_tools': ['tableau', 'looker'], 'cloud': ['gcp', 'oracle'], 'libraries': ['hadoop', 'spark'], 'programming': ['sql', 'python', 'r']}</t>
  </si>
  <si>
    <t>Salt Search</t>
  </si>
  <si>
    <t>['sql', 'redshift']</t>
  </si>
  <si>
    <t>{'cloud': ['redshift'], 'programming': ['sql']}</t>
  </si>
  <si>
    <t>teale</t>
  </si>
  <si>
    <t>Computer Scientist</t>
  </si>
  <si>
    <t>SySS GmbH</t>
  </si>
  <si>
    <t>Data Science with Power BI</t>
  </si>
  <si>
    <t>The Hird services</t>
  </si>
  <si>
    <t>['sql', 'oracle', 'azure', 'power bi', 'dax', 'sharepoint']</t>
  </si>
  <si>
    <t>{'analyst_tools': ['power bi', 'dax', 'sharepoint'], 'cloud': ['oracle', 'azure'], 'programming': ['sql']}</t>
  </si>
  <si>
    <t>BUSINESS DATA ANALYSTE Senior H/F</t>
  </si>
  <si>
    <t>Startek</t>
  </si>
  <si>
    <t>['crystal', 'sql', 'excel', 'ms access']</t>
  </si>
  <si>
    <t>{'analyst_tools': ['excel', 'ms access'], 'programming': ['crystal', 'sql']}</t>
  </si>
  <si>
    <t>BiTaksi</t>
  </si>
  <si>
    <t>['sql', 'r', 'scala', 'python', 'java', 'c++', 'aws', 'hadoop', 'spark']</t>
  </si>
  <si>
    <t>{'cloud': ['aws'], 'libraries': ['hadoop', 'spark'], 'programming': ['sql', 'r', 'scala', 'python', 'java', 'c++']}</t>
  </si>
  <si>
    <t>['python', 'sql', 'sas', 'sas', 'hadoop', 'unix', 'linux']</t>
  </si>
  <si>
    <t>{'analyst_tools': ['sas'], 'libraries': ['hadoop'], 'os': ['unix', 'linux'], 'programming': ['python', 'sql', 'sas']}</t>
  </si>
  <si>
    <t>Senior Data Scientist - £54,088 to £75,232 p.a. + benefits</t>
  </si>
  <si>
    <t>MHRA</t>
  </si>
  <si>
    <t>Shawbrook Bank</t>
  </si>
  <si>
    <t>['python', 'sql', 'go', 'azure', 'spark']</t>
  </si>
  <si>
    <t>{'cloud': ['azure'], 'libraries': ['spark'], 'programming': ['python', 'sql', 'go']}</t>
  </si>
  <si>
    <t>Cancer Data Analyst - Remote | WFH</t>
  </si>
  <si>
    <t>['python', 'sql', 'aws', 'gcp', 'azure', 'scikit-learn', 'pandas', 'numpy']</t>
  </si>
  <si>
    <t>{'cloud': ['aws', 'gcp', 'azure'], 'libraries': ['scikit-learn', 'pandas', 'numpy'], 'programming': ['python', 'sql']}</t>
  </si>
  <si>
    <t>Data Analyst - Advertising Sales</t>
  </si>
  <si>
    <t>LEE ENTERPRISES</t>
  </si>
  <si>
    <t>Rockford, IL</t>
  </si>
  <si>
    <t>Wolverine Worldwide</t>
  </si>
  <si>
    <t>['python', 'excel', 'power bi', 'sap', 'outlook', 'word', 'powerpoint']</t>
  </si>
  <si>
    <t>{'analyst_tools': ['excel', 'power bi', 'sap', 'outlook', 'word', 'powerpoint'], 'programming': ['python']}</t>
  </si>
  <si>
    <t>Captain</t>
  </si>
  <si>
    <t>Staff Data Engineer, Data &amp; ML Products</t>
  </si>
  <si>
    <t>['java', 'python', 'redis', 'elasticsearch', 'gcp', 'aws', 'spark', 'kafka', 'linux', 'docker']</t>
  </si>
  <si>
    <t>{'cloud': ['gcp', 'aws'], 'databases': ['redis', 'elasticsearch'], 'libraries': ['spark', 'kafka'], 'os': ['linux'], 'other': ['docker'], 'programming': ['java', 'python']}</t>
  </si>
  <si>
    <t>ELK Data Engineer</t>
  </si>
  <si>
    <t>BK CONSULTING FRANCE</t>
  </si>
  <si>
    <t>NLP LLM and GenAI Data Scientist Associate Director</t>
  </si>
  <si>
    <t>S&amp;P Global Inc.</t>
  </si>
  <si>
    <t>Senior Web Analytics Manager</t>
  </si>
  <si>
    <t>Virtual Pros</t>
  </si>
  <si>
    <t>Senior Sisense Data Engineer</t>
  </si>
  <si>
    <t>['sql', 'postgresql', 'mysql', 'aws', 'azure', 'oracle', 'snowflake', 'redshift', 'ssis', 'tableau', 'looker', 'qlik']</t>
  </si>
  <si>
    <t>{'analyst_tools': ['ssis', 'tableau', 'looker', 'qlik'], 'cloud': ['aws', 'azure', 'oracle', 'snowflake', 'redshift'], 'databases': ['postgresql', 'mysql'], 'programming': ['sql']}</t>
  </si>
  <si>
    <t>DATA ENGINEER (LOOKER &amp; BIGQUERY)</t>
  </si>
  <si>
    <t>Kerner Norland</t>
  </si>
  <si>
    <t>['sql', 'python', 'bigquery', 'snowflake', 'redshift', 'aws', 'azure', 'looker', 'tableau', 'power bi']</t>
  </si>
  <si>
    <t>{'analyst_tools': ['looker', 'tableau', 'power bi'], 'cloud': ['bigquery', 'snowflake', 'redshift', 'aws', 'azure'], 'programming': ['sql', 'python']}</t>
  </si>
  <si>
    <t>365scores</t>
  </si>
  <si>
    <t>Data Analyst/Data Engineering Team Lead</t>
  </si>
  <si>
    <t>Arad, Romania</t>
  </si>
  <si>
    <t>DataFeedWatch</t>
  </si>
  <si>
    <t>TEILOR</t>
  </si>
  <si>
    <t>ETL Engineer | Unite Data Management @ING Hubs Romania</t>
  </si>
  <si>
    <t>ING Hubs Romania</t>
  </si>
  <si>
    <t>['sql', 'oracle', 'azure', 'linux', 'cognos', 'git']</t>
  </si>
  <si>
    <t>{'analyst_tools': ['cognos'], 'cloud': ['oracle', 'azure'], 'os': ['linux'], 'other': ['git'], 'programming': ['sql']}</t>
  </si>
  <si>
    <t>Lead Data Analyst - Remote | WFH</t>
  </si>
  <si>
    <t>Partner Technology Manager, Data Analytics and AI</t>
  </si>
  <si>
    <t>R&amp;D Engineer</t>
  </si>
  <si>
    <t>Saint-Gobain Rakennustuotteet Oy</t>
  </si>
  <si>
    <t>['python', 'terminal']</t>
  </si>
  <si>
    <t>{'other': ['terminal'], 'programming': ['python']}</t>
  </si>
  <si>
    <t>Data analyst - BI Group W/M</t>
  </si>
  <si>
    <t>['java', 'sql', 'python', 'snowflake', 'aws', 'hadoop', 'airflow', 'terraform']</t>
  </si>
  <si>
    <t>{'cloud': ['snowflake', 'aws'], 'libraries': ['hadoop', 'airflow'], 'other': ['terraform'], 'programming': ['java', 'sql', 'python']}</t>
  </si>
  <si>
    <t>Advanzia Bank SA</t>
  </si>
  <si>
    <t>['r', 'sql', 'sql server', 'ibm cloud', 'azure', 'kafka', 'redhat', 'terraform', 'docker', 'kubernetes']</t>
  </si>
  <si>
    <t>{'cloud': ['ibm cloud', 'azure'], 'databases': ['sql server'], 'libraries': ['kafka'], 'os': ['redhat'], 'other': ['terraform', 'docker', 'kubernetes'], 'programming': ['r', 'sql']}</t>
  </si>
  <si>
    <t>Executive, Business Analyst</t>
  </si>
  <si>
    <t>Yeo Hiap Seng (malaysia) Sdn Bhd</t>
  </si>
  <si>
    <t>Pre-Sales Solutions Engineer - Data for People H/F</t>
  </si>
  <si>
    <t>ACT-ON DATA</t>
  </si>
  <si>
    <t>['python', 'r', 'vba', 'spss', 'excel', 'powerpoint']</t>
  </si>
  <si>
    <t>{'analyst_tools': ['spss', 'excel', 'powerpoint'], 'programming': ['python', 'r', 'vba']}</t>
  </si>
  <si>
    <t>Business Intelligence Engineer:in für Microsoft Power BI</t>
  </si>
  <si>
    <t>Hannover Rück SE</t>
  </si>
  <si>
    <t>via LinkedIn Serbia</t>
  </si>
  <si>
    <t>['java', 'postgresql', 'gcp', 'aws', 'azure', 'linux', 'terraform', 'kubernetes']</t>
  </si>
  <si>
    <t>{'cloud': ['gcp', 'aws', 'azure'], 'databases': ['postgresql'], 'os': ['linux'], 'other': ['terraform', 'kubernetes'], 'programming': ['java']}</t>
  </si>
  <si>
    <t>Intelligence Analyst - TS/SCI with Poly</t>
  </si>
  <si>
    <t>Alice Springs NT, Australia</t>
  </si>
  <si>
    <t>SQL / BI Engineer</t>
  </si>
  <si>
    <t>Resourgenix</t>
  </si>
  <si>
    <t>['sql', 't-sql', 'c', 'c#', 'sql server', 'azure', 'ssis', 'power bi', 'ssrs']</t>
  </si>
  <si>
    <t>{'analyst_tools': ['ssis', 'power bi', 'ssrs'], 'cloud': ['azure'], 'databases': ['sql server'], 'programming': ['sql', 't-sql', 'c', 'c#']}</t>
  </si>
  <si>
    <t>Senior data governance analyst – antwerp</t>
  </si>
  <si>
    <t>Juvo bvba</t>
  </si>
  <si>
    <t>Rillion</t>
  </si>
  <si>
    <t>Senior Data Scientist – Systems Engineering</t>
  </si>
  <si>
    <t>['python', 'sql', 'aws', 'pandas', 'pytorch', 'tableau']</t>
  </si>
  <si>
    <t>{'analyst_tools': ['tableau'], 'cloud': ['aws'], 'libraries': ['pandas', 'pytorch'], 'programming': ['python', 'sql']}</t>
  </si>
  <si>
    <t>Business Commercial Management</t>
  </si>
  <si>
    <t>['python', 'azure', 'databricks', 'pyspark', 'numpy', 'pandas']</t>
  </si>
  <si>
    <t>{'cloud': ['azure', 'databricks'], 'libraries': ['pyspark', 'numpy', 'pandas'], 'programming': ['python']}</t>
  </si>
  <si>
    <t>Vareto</t>
  </si>
  <si>
    <t>['python', 'sql', 'postgresql', 'aurora', 'airflow', 'pandas', 'excel']</t>
  </si>
  <si>
    <t>{'analyst_tools': ['excel'], 'cloud': ['aurora'], 'databases': ['postgresql'], 'libraries': ['airflow', 'pandas'], 'programming': ['python', 'sql']}</t>
  </si>
  <si>
    <t>Corner Tree Consulting (p) Ltd</t>
  </si>
  <si>
    <t>['sql', 'nosql', 'mongo', 'java', 'scala', 'python', 'postgresql', 'mysql', 'redis', 'aws', 'azure', 'gcp', 'airflow', 'spark', 'kafka', 'tensorflow', 'sharepoint', 'jenkins', 'git', 'docker', 'jira']</t>
  </si>
  <si>
    <t>{'analyst_tools': ['sharepoint'], 'async': ['jira'], 'cloud': ['aws', 'azure', 'gcp'], 'databases': ['postgresql', 'mysql', 'redis'], 'libraries': ['airflow', 'spark', 'kafka', 'tensorflow'], 'other': ['jenkins', 'git', 'docker'], 'programming': ['sql', 'nosql', 'mongo', 'java', 'scala', 'python']}</t>
  </si>
  <si>
    <t>Data Engineer Google Cloud Plateform</t>
  </si>
  <si>
    <t>KOLABS</t>
  </si>
  <si>
    <t>['python', 'gcp', 'terraform', 'github', 'git']</t>
  </si>
  <si>
    <t>{'cloud': ['gcp'], 'other': ['terraform', 'github', 'git'], 'programming': ['python']}</t>
  </si>
  <si>
    <t>Parts Town</t>
  </si>
  <si>
    <t>['go', 'qlik', 'power bi', 'tableau', 'sap']</t>
  </si>
  <si>
    <t>{'analyst_tools': ['qlik', 'power bi', 'tableau', 'sap'], 'programming': ['go']}</t>
  </si>
  <si>
    <t>['sql', 'python', 'mongo', 'postgresql', 'mysql', 'azure', 'snowflake', 'databricks', 'aws', 'oracle', 'power bi', 'microstrategy', 'tableau', 'dax']</t>
  </si>
  <si>
    <t>{'analyst_tools': ['power bi', 'microstrategy', 'tableau', 'dax'], 'cloud': ['azure', 'snowflake', 'databricks', 'aws', 'oracle'], 'databases': ['postgresql', 'mysql'], 'programming': ['sql', 'python', 'mongo']}</t>
  </si>
  <si>
    <t>Linköping, Sweden</t>
  </si>
  <si>
    <t>Alef Education</t>
  </si>
  <si>
    <t>['r', 'nosql', 'python', 'scala', 'java', 'cassandra', 'aws', 'scikit-learn', 'nltk', 'mxnet', 'tensorflow', 'spark', 'kafka', 'keras', 'pytorch', 'jupyter']</t>
  </si>
  <si>
    <t>{'cloud': ['aws'], 'databases': ['cassandra'], 'libraries': ['scikit-learn', 'nltk', 'mxnet', 'tensorflow', 'spark', 'kafka', 'keras', 'pytorch', 'jupyter'], 'programming': ['r', 'nosql', 'python', 'scala', 'java']}</t>
  </si>
  <si>
    <t>['python', 'excel', 'powerpoint', 'qlik', 'tableau', 'power bi']</t>
  </si>
  <si>
    <t>{'analyst_tools': ['excel', 'powerpoint', 'qlik', 'tableau', 'power bi'], 'programming': ['python']}</t>
  </si>
  <si>
    <t>Blank</t>
  </si>
  <si>
    <t>Data Engineer cloud H/F</t>
  </si>
  <si>
    <t>Kicklox</t>
  </si>
  <si>
    <t>Consultant AI &amp; Data Analytics / Data Science (m/w/d)</t>
  </si>
  <si>
    <t>Platform Data Engineer</t>
  </si>
  <si>
    <t>['python', 'sql', 'nosql', 'sql server', 'databricks', 'azure', 'oracle', 'aws', 'gcp', 'spark', 'hadoop', 'kafka', 'jupyter', 'pandas', 'matplotlib', 'scikit-learn', 'tensorflow', 'power bi', 'qlik']</t>
  </si>
  <si>
    <t>{'analyst_tools': ['power bi', 'qlik'], 'cloud': ['databricks', 'azure', 'oracle', 'aws', 'gcp'], 'databases': ['sql server'], 'libraries': ['spark', 'hadoop', 'kafka', 'jupyter', 'pandas', 'matplotlib', 'scikit-learn', 'tensorflow'], 'programming': ['python', 'sql', 'nosql']}</t>
  </si>
  <si>
    <t>['python', 'pytorch', 'scikit-learn', 'jupyter', 'git', 'docker']</t>
  </si>
  <si>
    <t>{'libraries': ['pytorch', 'scikit-learn', 'jupyter'], 'other': ['git', 'docker'], 'programming': ['python']}</t>
  </si>
  <si>
    <t>Associate Lead Software Engineer- Data Engineer</t>
  </si>
  <si>
    <t>Clarivate</t>
  </si>
  <si>
    <t>['sql', 'python', 'scala', 'java', 'javascript', 'elasticsearch', 'cassandra', 'postgresql', 'sql server', 'aws', 'snowflake', 'databricks', 'oracle', 'aurora', 'spark', 'hadoop', 'drupal', 'angular', 'kubernetes']</t>
  </si>
  <si>
    <t>{'cloud': ['aws', 'snowflake', 'databricks', 'oracle', 'aurora'], 'databases': ['elasticsearch', 'cassandra', 'postgresql', 'sql server'], 'libraries': ['spark', 'hadoop'], 'other': ['kubernetes'], 'programming': ['sql', 'python', 'scala', 'java', 'javascript'], 'webframeworks': ['drupal', 'angular']}</t>
  </si>
  <si>
    <t>['sql', 'python', 'azure', 'databricks', 'bigquery', 'redshift', 'spark', 'kafka', 'dax', 'yarn', 'github']</t>
  </si>
  <si>
    <t>{'analyst_tools': ['dax'], 'cloud': ['azure', 'databricks', 'bigquery', 'redshift'], 'libraries': ['spark', 'kafka'], 'other': ['yarn', 'github'], 'programming': ['sql', 'python']}</t>
  </si>
  <si>
    <t>Data Science Manager (Client Platforms &amp; Analytics)</t>
  </si>
  <si>
    <t>Digital Business Analyst</t>
  </si>
  <si>
    <t>IT Works Health LTD</t>
  </si>
  <si>
    <t>['sql', 'sql server', 'excel', 'power bi', 'ssrs']</t>
  </si>
  <si>
    <t>{'analyst_tools': ['excel', 'power bi', 'ssrs'], 'databases': ['sql server'], 'programming': ['sql']}</t>
  </si>
  <si>
    <t>Big Data Engineer - Hybrid - £85K</t>
  </si>
  <si>
    <t>['databricks', 'hadoop', 'spark']</t>
  </si>
  <si>
    <t>{'cloud': ['databricks'], 'libraries': ['hadoop', 'spark']}</t>
  </si>
  <si>
    <t>Senior Data Analyst (m/f/d) Digital Health</t>
  </si>
  <si>
    <t>BetterDoc</t>
  </si>
  <si>
    <t>Graduate Community Research Analyst</t>
  </si>
  <si>
    <t>OPEN Health HEOR &amp; Market Access</t>
  </si>
  <si>
    <t>Senior Data Scientist in Nutrition &amp; Health Research</t>
  </si>
  <si>
    <t>Wageningen, Netherlands</t>
  </si>
  <si>
    <t>Wageningen University &amp; Research</t>
  </si>
  <si>
    <t>['r', 'matlab', 'go']</t>
  </si>
  <si>
    <t>{'programming': ['r', 'matlab', 'go']}</t>
  </si>
  <si>
    <t>Digital 4 Africa</t>
  </si>
  <si>
    <t>['python', 'sql', 'azure', 'aws', 'matplotlib', 'pandas', 'numpy', 'scikit-learn', 'jupyter', 'power bi', 'excel']</t>
  </si>
  <si>
    <t>{'analyst_tools': ['power bi', 'excel'], 'cloud': ['azure', 'aws'], 'libraries': ['matplotlib', 'pandas', 'numpy', 'scikit-learn', 'jupyter'], 'programming': ['python', 'sql']}</t>
  </si>
  <si>
    <t>['sql', 'python', 'azure', 'databricks', 'snowflake', 'power bi', 'ssrs', 'tableau']</t>
  </si>
  <si>
    <t>{'analyst_tools': ['power bi', 'ssrs', 'tableau'], 'cloud': ['azure', 'databricks', 'snowflake'], 'programming': ['sql', 'python']}</t>
  </si>
  <si>
    <t>Data Engineer / Analyst - VP</t>
  </si>
  <si>
    <t>['sql', 'spark', 'git']</t>
  </si>
  <si>
    <t>{'libraries': ['spark'], 'other': ['git'], 'programming': ['sql']}</t>
  </si>
  <si>
    <t>Financial Management Services Data and Reporting Analyst</t>
  </si>
  <si>
    <t>['sql', 'r', 'python', 'oracle', 'tableau']</t>
  </si>
  <si>
    <t>{'analyst_tools': ['tableau'], 'cloud': ['oracle'], 'programming': ['sql', 'r', 'python']}</t>
  </si>
  <si>
    <t>['sql', 'java', 'sql server', 'snowflake', 'aws', 'redshift', 'ssis', 'power bi', 'tableau', 'looker']</t>
  </si>
  <si>
    <t>{'analyst_tools': ['ssis', 'power bi', 'tableau', 'looker'], 'cloud': ['snowflake', 'aws', 'redshift'], 'databases': ['sql server'], 'programming': ['sql', 'java']}</t>
  </si>
  <si>
    <t>Engineer (Contract)</t>
  </si>
  <si>
    <t>Talent Acquisition Group</t>
  </si>
  <si>
    <t>Power Electronics Engineer</t>
  </si>
  <si>
    <t>Garrett Motion Czech Republic s.r.o.</t>
  </si>
  <si>
    <t>Safurai</t>
  </si>
  <si>
    <t>Data Analyst - Payments</t>
  </si>
  <si>
    <t>Senior DLP Analyst (Data Loss Prevention)</t>
  </si>
  <si>
    <t>Events Melodica DMCC</t>
  </si>
  <si>
    <t>Data Solution Analyst</t>
  </si>
  <si>
    <t>['mongo', 'bigquery', 'power bi', 'looker', 'ssis', 'ssrs']</t>
  </si>
  <si>
    <t>{'analyst_tools': ['power bi', 'looker', 'ssis', 'ssrs'], 'cloud': ['bigquery'], 'programming': ['mongo']}</t>
  </si>
  <si>
    <t>👉 Data-Oriented AWS Developer (Brno)</t>
  </si>
  <si>
    <t>Datamole</t>
  </si>
  <si>
    <t>['python', 'sql', 'nosql', 'aws', 'azure', 'gcp', 'electron', 'pandas', 'numpy', 'github', 'kubernetes', 'docker']</t>
  </si>
  <si>
    <t>{'cloud': ['aws', 'azure', 'gcp'], 'libraries': ['electron', 'pandas', 'numpy'], 'other': ['github', 'kubernetes', 'docker'], 'programming': ['python', 'sql', 'nosql']}</t>
  </si>
  <si>
    <t>OBGYN Data Analyst</t>
  </si>
  <si>
    <t>Lead Analyst</t>
  </si>
  <si>
    <t>Principal Clinical Data Scientist</t>
  </si>
  <si>
    <t>Syneos Health</t>
  </si>
  <si>
    <t>Data lead/scientist</t>
  </si>
  <si>
    <t>Topcon Positioning Systems (Topcon)</t>
  </si>
  <si>
    <t>Data Warehouse DevOps Engineer</t>
  </si>
  <si>
    <t>Raiffeisen Bank International AG</t>
  </si>
  <si>
    <t>['bash', 'sql']</t>
  </si>
  <si>
    <t>{'programming': ['bash', 'sql']}</t>
  </si>
  <si>
    <t>ETL Developer/Data warehouse Analyst</t>
  </si>
  <si>
    <t>Vista Applied Solutions Group Inc</t>
  </si>
  <si>
    <t>Postdoctoral Fellowship in Data Science for Electronics...</t>
  </si>
  <si>
    <t>University of Pretoria/Universiteit van Pretoria</t>
  </si>
  <si>
    <t>['databricks', 'power bi']</t>
  </si>
  <si>
    <t>{'analyst_tools': ['power bi'], 'cloud': ['databricks']}</t>
  </si>
  <si>
    <t>Software Architect</t>
  </si>
  <si>
    <t>['sql', 'no-sql']</t>
  </si>
  <si>
    <t>{'programming': ['sql', 'no-sql']}</t>
  </si>
  <si>
    <t>Rhone Apparel, Inc.</t>
  </si>
  <si>
    <t>Pharmaceutical Data Analyst</t>
  </si>
  <si>
    <t>Keen360 Inc</t>
  </si>
  <si>
    <t>Mid Level Data Engineer</t>
  </si>
  <si>
    <t>VC5 Consulting</t>
  </si>
  <si>
    <t>['sql', 'sql server', 'azure', 'databricks', 'spark', 'power bi', 'git']</t>
  </si>
  <si>
    <t>{'analyst_tools': ['power bi'], 'cloud': ['azure', 'databricks'], 'databases': ['sql server'], 'libraries': ['spark'], 'other': ['git'], 'programming': ['sql']}</t>
  </si>
  <si>
    <t>Marketing Research Analyst</t>
  </si>
  <si>
    <t>Brightspeed</t>
  </si>
  <si>
    <t>['sas', 'sas', 'sql', 'spss', 'powerpoint']</t>
  </si>
  <si>
    <t>{'analyst_tools': ['sas', 'spss', 'powerpoint'], 'programming': ['sas', 'sql']}</t>
  </si>
  <si>
    <t>Mactores Cognition Pvt Ltd.</t>
  </si>
  <si>
    <t>['sql', 'aws', 'spark', 'pyspark', 'airflow']</t>
  </si>
  <si>
    <t>{'cloud': ['aws'], 'libraries': ['spark', 'pyspark', 'airflow'], 'programming': ['sql']}</t>
  </si>
  <si>
    <t>Data Scientist, DSO (Decision Science Optimization Team) - Remote</t>
  </si>
  <si>
    <t>['scala', 'python', 'sql', 'java', 'spark', 'pyspark', 'hadoop']</t>
  </si>
  <si>
    <t>{'libraries': ['spark', 'pyspark', 'hadoop'], 'programming': ['scala', 'python', 'sql', 'java']}</t>
  </si>
  <si>
    <t>Virginpulse</t>
  </si>
  <si>
    <t>['sql', 'python', 'redshift', 'snowflake', 'aws', 'aurora', 'kafka', 'pyspark', 'pandas', 'spring', 'angular', 'tableau', 'microstrategy', 'qlik', 'gitlab']</t>
  </si>
  <si>
    <t>{'analyst_tools': ['tableau', 'microstrategy', 'qlik'], 'cloud': ['redshift', 'snowflake', 'aws', 'aurora'], 'libraries': ['kafka', 'pyspark', 'pandas', 'spring'], 'other': ['gitlab'], 'programming': ['sql', 'python'], 'webframeworks': ['angular']}</t>
  </si>
  <si>
    <t>New Britain, CT</t>
  </si>
  <si>
    <t>['sql', 'python', 'scala', 'mysql', 'oracle', 'snowflake', 'hadoop', 'spark', 'pandas']</t>
  </si>
  <si>
    <t>{'cloud': ['oracle', 'snowflake'], 'databases': ['mysql'], 'libraries': ['hadoop', 'spark', 'pandas'], 'programming': ['sql', 'python', 'scala']}</t>
  </si>
  <si>
    <t>Cloud Infrastructure Engineering Senior Manager, Fintech</t>
  </si>
  <si>
    <t>Procore Technologies</t>
  </si>
  <si>
    <t>['mongodb', 'mongodb', 'neo4j', 'aws', 'databricks', 'kafka', 'airflow', 'spark', 'kubernetes', 'jenkins', 'docker', 'terraform']</t>
  </si>
  <si>
    <t>{'cloud': ['aws', 'databricks'], 'databases': ['mongodb', 'neo4j'], 'libraries': ['kafka', 'airflow', 'spark'], 'other': ['kubernetes', 'jenkins', 'docker', 'terraform'], 'programming': ['mongodb']}</t>
  </si>
  <si>
    <t>Jenbach, Austria</t>
  </si>
  <si>
    <t>INNIO Group</t>
  </si>
  <si>
    <t>['python', 'pytorch', 'tensorflow', 'graphql', 'flask', 'fastapi']</t>
  </si>
  <si>
    <t>{'libraries': ['pytorch', 'tensorflow', 'graphql'], 'programming': ['python'], 'webframeworks': ['flask', 'fastapi']}</t>
  </si>
  <si>
    <t>Real Time Analyst</t>
  </si>
  <si>
    <t>['windows', 'excel', 'word', 'powerpoint']</t>
  </si>
  <si>
    <t>{'analyst_tools': ['excel', 'word', 'powerpoint'], 'os': ['windows']}</t>
  </si>
  <si>
    <t>Business Consultant Sr - Data Analytics</t>
  </si>
  <si>
    <t>Data Research</t>
  </si>
  <si>
    <t>Marcus &amp; Millichap</t>
  </si>
  <si>
    <t>Boppard, Germany</t>
  </si>
  <si>
    <t>FAYAT GROUPE</t>
  </si>
  <si>
    <t>['c', 'sql', 'python', 'aws', 'redshift', 'tableau']</t>
  </si>
  <si>
    <t>{'analyst_tools': ['tableau'], 'cloud': ['aws', 'redshift'], 'programming': ['c', 'sql', 'python']}</t>
  </si>
  <si>
    <t>Lucid Connect Ltd</t>
  </si>
  <si>
    <t>Bucaramanga, Santander, Colombia</t>
  </si>
  <si>
    <t>Managing Partner for data</t>
  </si>
  <si>
    <t>Vicoland</t>
  </si>
  <si>
    <t>['aws', 'sap']</t>
  </si>
  <si>
    <t>{'analyst_tools': ['sap'], 'cloud': ['aws']}</t>
  </si>
  <si>
    <t>Data Analyst Intern, Baraka - Powered By Qureos</t>
  </si>
  <si>
    <t>['python', 'sql', 'slack']</t>
  </si>
  <si>
    <t>{'programming': ['python', 'sql'], 'sync': ['slack']}</t>
  </si>
  <si>
    <t>['azure', 'flow']</t>
  </si>
  <si>
    <t>{'cloud': ['azure'], 'other': ['flow']}</t>
  </si>
  <si>
    <t>Körber</t>
  </si>
  <si>
    <t>['sql', 'python', 'java', 'sql server', 'postgresql', 'azure']</t>
  </si>
  <si>
    <t>{'cloud': ['azure'], 'databases': ['sql server', 'postgresql'], 'programming': ['sql', 'python', 'java']}</t>
  </si>
  <si>
    <t>Data Analyst III (Healthcare Analytics/UM/Appeals)</t>
  </si>
  <si>
    <t>Blue Wolf Digital</t>
  </si>
  <si>
    <t>['sql', 'snowflake', 'databricks', 'azure', 'gcp']</t>
  </si>
  <si>
    <t>{'cloud': ['snowflake', 'databricks', 'azure', 'gcp'], 'programming': ['sql']}</t>
  </si>
  <si>
    <t>Senior Data Engineer - Big Data</t>
  </si>
  <si>
    <t>Hubbado</t>
  </si>
  <si>
    <t>['sql', 'python', 'go', 'java', 'bigquery', 'airflow', 'looker', 'kubernetes']</t>
  </si>
  <si>
    <t>{'analyst_tools': ['looker'], 'cloud': ['bigquery'], 'libraries': ['airflow'], 'other': ['kubernetes'], 'programming': ['sql', 'python', 'go', 'java']}</t>
  </si>
  <si>
    <t>['python', 'r', 'sql', 'azure', 'watson', 'aws', 'tensorflow', 'pytorch', 'opencv', 'power bi', 'tableau', 'git', 'github']</t>
  </si>
  <si>
    <t>{'analyst_tools': ['power bi', 'tableau'], 'cloud': ['azure', 'watson', 'aws'], 'libraries': ['tensorflow', 'pytorch', 'opencv'], 'other': ['git', 'github'], 'programming': ['python', 'r', 'sql']}</t>
  </si>
  <si>
    <t>Network Data Engineer - Chester</t>
  </si>
  <si>
    <t>Senior Data Analyst, Lending</t>
  </si>
  <si>
    <t>Kudo</t>
  </si>
  <si>
    <t>['python', 'azure', 'databricks', 'tableau', 'power bi']</t>
  </si>
  <si>
    <t>{'analyst_tools': ['tableau', 'power bi'], 'cloud': ['azure', 'databricks'], 'programming': ['python']}</t>
  </si>
  <si>
    <t>Paradigm Recruitment</t>
  </si>
  <si>
    <t>Sr. Data Engineer, Data Engineering</t>
  </si>
  <si>
    <t>Vaughan, ON, Canada</t>
  </si>
  <si>
    <t>['sql', 'python', 'shell', 'aws', 'gcp', 'tableau']</t>
  </si>
  <si>
    <t>{'analyst_tools': ['tableau'], 'cloud': ['aws', 'gcp'], 'programming': ['sql', 'python', 'shell']}</t>
  </si>
  <si>
    <t>Data Scientist / Quant Researcher</t>
  </si>
  <si>
    <t>Millennium Management LLC</t>
  </si>
  <si>
    <t>['python', 'sql', 'vba', 'r']</t>
  </si>
  <si>
    <t>{'programming': ['python', 'sql', 'vba', 'r']}</t>
  </si>
  <si>
    <t>Geleen, Netherlands</t>
  </si>
  <si>
    <t>Dephion</t>
  </si>
  <si>
    <t>['python', 'scala', 'sql', 'nosql', 'databricks', 'pyspark']</t>
  </si>
  <si>
    <t>{'cloud': ['databricks'], 'libraries': ['pyspark'], 'programming': ['python', 'scala', 'sql', 'nosql']}</t>
  </si>
  <si>
    <t>['python', 'scala', 'aws', 'spark', 'tableau', 'yarn']</t>
  </si>
  <si>
    <t>{'analyst_tools': ['tableau'], 'cloud': ['aws'], 'libraries': ['spark'], 'other': ['yarn'], 'programming': ['python', 'scala']}</t>
  </si>
  <si>
    <t>['sql', 'sql server', 'alteryx', 'tableau', 'power bi', 'ssrs', 'ssis']</t>
  </si>
  <si>
    <t>{'analyst_tools': ['alteryx', 'tableau', 'power bi', 'ssrs', 'ssis'], 'databases': ['sql server'], 'programming': ['sql']}</t>
  </si>
  <si>
    <t>Data Scientist Analisi e Controllo Andamenti Unisalute</t>
  </si>
  <si>
    <t>Unipol Gruppo</t>
  </si>
  <si>
    <t>Ludwig Boltzmann Gesellschaft</t>
  </si>
  <si>
    <t>Data Scientist Principal</t>
  </si>
  <si>
    <t>['python', 'r', 'sql', 'nosql', 'azure', 'hadoop', 'spark', 'docker', 'kubernetes', 'terraform', 'github']</t>
  </si>
  <si>
    <t>{'cloud': ['azure'], 'libraries': ['hadoop', 'spark'], 'other': ['docker', 'kubernetes', 'terraform', 'github'], 'programming': ['python', 'r', 'sql', 'nosql']}</t>
  </si>
  <si>
    <t>['sql', 'azure', 'aws', 'gcp', 'hadoop', 'kafka', 'spring', 'airflow', 'yarn', 'docker']</t>
  </si>
  <si>
    <t>{'cloud': ['azure', 'aws', 'gcp'], 'libraries': ['hadoop', 'kafka', 'spring', 'airflow'], 'other': ['yarn', 'docker'], 'programming': ['sql']}</t>
  </si>
  <si>
    <t>Data Analyst  In Singapore-Overseas Only</t>
  </si>
  <si>
    <t>Cloud Visa Immigration LLP</t>
  </si>
  <si>
    <t>Freelance Senior Data Scientist TM Models (ZZP)</t>
  </si>
  <si>
    <t>De Bilt, Netherlands</t>
  </si>
  <si>
    <t>Freelance Lead Data Engineer</t>
  </si>
  <si>
    <t>Noord, Netherlands</t>
  </si>
  <si>
    <t>['azure', 'databricks', 'terraform', 'kubernetes']</t>
  </si>
  <si>
    <t>{'cloud': ['azure', 'databricks'], 'other': ['terraform', 'kubernetes']}</t>
  </si>
  <si>
    <t>Full Stack Web Engineer</t>
  </si>
  <si>
    <t>Calyptus</t>
  </si>
  <si>
    <t>['solidity', 'typescript', 'react', 'graphql']</t>
  </si>
  <si>
    <t>{'libraries': ['react', 'graphql'], 'programming': ['solidity', 'typescript']}</t>
  </si>
  <si>
    <t>Cloud Kinetics</t>
  </si>
  <si>
    <t>['python', 'java', 'sql', 'hadoop']</t>
  </si>
  <si>
    <t>{'libraries': ['hadoop'], 'programming': ['python', 'java', 'sql']}</t>
  </si>
  <si>
    <t>Data Analyst with Tableau</t>
  </si>
  <si>
    <t>C++ Engineer</t>
  </si>
  <si>
    <t>['c++', 'python', 'php', 'delphi', 'linux']</t>
  </si>
  <si>
    <t>{'os': ['linux'], 'programming': ['c++', 'python', 'php', 'delphi']}</t>
  </si>
  <si>
    <t>Lead Data Analyst (Healthcare)</t>
  </si>
  <si>
    <t>ACHIEVE CAREER CONSULTANT PTE LTD</t>
  </si>
  <si>
    <t>['python', 'matlab', 'spss', 'word']</t>
  </si>
  <si>
    <t>{'analyst_tools': ['spss', 'word'], 'programming': ['python', 'matlab']}</t>
  </si>
  <si>
    <t>['tensorflow', 'keras', 'pytorch', 'nltk']</t>
  </si>
  <si>
    <t>{'libraries': ['tensorflow', 'keras', 'pytorch', 'nltk']}</t>
  </si>
  <si>
    <t>Chief Data Science and Data Engineering Officer, Murcia</t>
  </si>
  <si>
    <t>Murcia, Spain</t>
  </si>
  <si>
    <t>['sas', 'sas', 'vba', 'cognos', 'ssis', 'excel', 'tableau', 'power bi', 'ssrs']</t>
  </si>
  <si>
    <t>{'analyst_tools': ['sas', 'cognos', 'ssis', 'excel', 'tableau', 'power bi', 'ssrs'], 'programming': ['sas', 'vba']}</t>
  </si>
  <si>
    <t>Senior Manager Data Engineering</t>
  </si>
  <si>
    <t>Frankfurt, Germany (+5 others)</t>
  </si>
  <si>
    <t>Publicis Sapient GmbH</t>
  </si>
  <si>
    <t>Decision Point Analytics</t>
  </si>
  <si>
    <t>Senior Data Scientist, Game Security</t>
  </si>
  <si>
    <t>Rockstar Games</t>
  </si>
  <si>
    <t>['python', 'matlab', 'r', 'sql', 'hadoop', 'pyspark']</t>
  </si>
  <si>
    <t>{'libraries': ['hadoop', 'pyspark'], 'programming': ['python', 'matlab', 'r', 'sql']}</t>
  </si>
  <si>
    <t>['python', 'sas', 'sas', 'aws', 'azure', 'git']</t>
  </si>
  <si>
    <t>{'analyst_tools': ['sas'], 'cloud': ['aws', 'azure'], 'other': ['git'], 'programming': ['python', 'sas']}</t>
  </si>
  <si>
    <t>Hostinger</t>
  </si>
  <si>
    <t>['python', 'r', 'bigquery', 'airflow', 'tableau', 'git']</t>
  </si>
  <si>
    <t>{'analyst_tools': ['tableau'], 'cloud': ['bigquery'], 'libraries': ['airflow'], 'other': ['git'], 'programming': ['python', 'r']}</t>
  </si>
  <si>
    <t>Jr Data Engineer</t>
  </si>
  <si>
    <t>Director, Advanced Analytics Claim</t>
  </si>
  <si>
    <t>['python', 'sas', 'sas', 'r', 'sql', 'azure', 'hadoop', 'spark']</t>
  </si>
  <si>
    <t>{'analyst_tools': ['sas'], 'cloud': ['azure'], 'libraries': ['hadoop', 'spark'], 'programming': ['python', 'sas', 'r', 'sql']}</t>
  </si>
  <si>
    <t>VP/AVP, Senior Data Analyst, Consumer Banking Group</t>
  </si>
  <si>
    <t>['python', 'sql', 'scala', 'r', 'azure', 'pyspark', 'tensorflow', 'pytorch', 'spark', 'hadoop', 'excel']</t>
  </si>
  <si>
    <t>{'analyst_tools': ['excel'], 'cloud': ['azure'], 'libraries': ['pyspark', 'tensorflow', 'pytorch', 'spark', 'hadoop'], 'programming': ['python', 'sql', 'scala', 'r']}</t>
  </si>
  <si>
    <t>Datenanalyst (*gn)</t>
  </si>
  <si>
    <t>Mölln, Germany</t>
  </si>
  <si>
    <t>Kreissparkasse Herzogtum Lauenburg</t>
  </si>
  <si>
    <t>['sql', 'db2', 'excel']</t>
  </si>
  <si>
    <t>{'analyst_tools': ['excel'], 'databases': ['db2'], 'programming': ['sql']}</t>
  </si>
  <si>
    <t>High Peak, UK</t>
  </si>
  <si>
    <t>Human Resources Intern</t>
  </si>
  <si>
    <t>Monroe, NC</t>
  </si>
  <si>
    <t>Data Analysis Inc.</t>
  </si>
  <si>
    <t>['r', 'python', 'azure', 'aws', 'databricks', 'gdpr']</t>
  </si>
  <si>
    <t>{'cloud': ['azure', 'aws', 'databricks'], 'libraries': ['gdpr'], 'programming': ['r', 'python']}</t>
  </si>
  <si>
    <t>Senior Data Scientist Nachhaltigkeit und Konzernreporting m/w/d</t>
  </si>
  <si>
    <t>DZ BANK AG</t>
  </si>
  <si>
    <t>Data Analyst – Clinical Performance Jobs In Dubai</t>
  </si>
  <si>
    <t>Mediclinic</t>
  </si>
  <si>
    <t>Vantage Recruitment Solutions Ltd</t>
  </si>
  <si>
    <t>['python', 'sql', 'azure', 'terraform']</t>
  </si>
  <si>
    <t>{'cloud': ['azure'], 'other': ['terraform'], 'programming': ['python', 'sql']}</t>
  </si>
  <si>
    <t>Senior Data Engineer(P) - GIP - CHN</t>
  </si>
  <si>
    <t>['python', 'sql', 'aws', 'terraform']</t>
  </si>
  <si>
    <t>{'cloud': ['aws'], 'other': ['terraform'], 'programming': ['python', 'sql']}</t>
  </si>
  <si>
    <t>Heliophyiscs Scientific Software Developer / Data Scientist</t>
  </si>
  <si>
    <t>via Jobs - Johns Hopkins University Applied Physics Laboratory</t>
  </si>
  <si>
    <t>Senior, Data Engineer</t>
  </si>
  <si>
    <t>Senior Back-end Developer - Computer Vision</t>
  </si>
  <si>
    <t>via Sports Tech Jobs</t>
  </si>
  <si>
    <t>['python', 'java', 'c++', 'golang', 'aws', 'keras', 'pytorch', 'tensorflow', 'mxnet', 'kafka', 'docker', 'kubernetes', 'git']</t>
  </si>
  <si>
    <t>{'cloud': ['aws'], 'libraries': ['keras', 'pytorch', 'tensorflow', 'mxnet', 'kafka'], 'other': ['docker', 'kubernetes', 'git'], 'programming': ['python', 'java', 'c++', 'golang']}</t>
  </si>
  <si>
    <t>Consultant, Data Science</t>
  </si>
  <si>
    <t>['sql', 'python', 'nosql', 'mongodb', 'mongodb', 'mysql', 'postgresql', 'cassandra', 'dynamodb', 'oracle', 'flow']</t>
  </si>
  <si>
    <t>{'cloud': ['oracle'], 'databases': ['mongodb', 'mysql', 'postgresql', 'cassandra', 'dynamodb'], 'other': ['flow'], 'programming': ['sql', 'python', 'nosql', 'mongodb']}</t>
  </si>
  <si>
    <t>Bolton, UK</t>
  </si>
  <si>
    <t>['sql', 't-sql', 'ssis', 'excel']</t>
  </si>
  <si>
    <t>{'analyst_tools': ['ssis', 'excel'], 'programming': ['sql', 't-sql']}</t>
  </si>
  <si>
    <t>ERP Financial Senior Analyst</t>
  </si>
  <si>
    <t>MS PHARMA</t>
  </si>
  <si>
    <t>Engenheira (o) de Dados Sênior</t>
  </si>
  <si>
    <t>TQI</t>
  </si>
  <si>
    <t>['sql', 'python', 'redshift', 'oracle', 'airflow', 'kafka']</t>
  </si>
  <si>
    <t>{'cloud': ['redshift', 'oracle'], 'libraries': ['airflow', 'kafka'], 'programming': ['sql', 'python']}</t>
  </si>
  <si>
    <t>Data Engineer Aws</t>
  </si>
  <si>
    <t>['python', 'sql', 'aws', 'spark', 'power bi']</t>
  </si>
  <si>
    <t>{'analyst_tools': ['power bi'], 'cloud': ['aws'], 'libraries': ['spark'], 'programming': ['python', 'sql']}</t>
  </si>
  <si>
    <t>Masonite International</t>
  </si>
  <si>
    <t>Data Platform Engineer (Scala/Kafka)</t>
  </si>
  <si>
    <t>['scala', 'sql', 'mysql', 'oracle', 'snowflake', 'kafka', 'node.js']</t>
  </si>
  <si>
    <t>{'cloud': ['oracle', 'snowflake'], 'databases': ['mysql'], 'libraries': ['kafka'], 'programming': ['scala', 'sql'], 'webframeworks': ['node.js']}</t>
  </si>
  <si>
    <t>ARG SR Data Engineer</t>
  </si>
  <si>
    <t>['sql', 'python', 'java', 'scala', 'aws', 'hadoop', 'spark', 'airflow', 'linux', 'yarn']</t>
  </si>
  <si>
    <t>{'cloud': ['aws'], 'libraries': ['hadoop', 'spark', 'airflow'], 'os': ['linux'], 'other': ['yarn'], 'programming': ['sql', 'python', 'java', 'scala']}</t>
  </si>
  <si>
    <t>Data Engineer in Google Cloud (GCP)</t>
  </si>
  <si>
    <t>['python', 'sql', 'r', 'matlab', 'scala', 'spark', 'pandas', 'matplotlib']</t>
  </si>
  <si>
    <t>{'libraries': ['spark', 'pandas', 'matplotlib'], 'programming': ['python', 'sql', 'r', 'matlab', 'scala']}</t>
  </si>
  <si>
    <t>Luxoft Poland</t>
  </si>
  <si>
    <t>['sql', 'python', 'sql server', 'azure', 'snowflake', 'databricks', 'power bi']</t>
  </si>
  <si>
    <t>{'analyst_tools': ['power bi'], 'cloud': ['azure', 'snowflake', 'databricks'], 'databases': ['sql server'], 'programming': ['sql', 'python']}</t>
  </si>
  <si>
    <t>Senior, Data Quality Analyst</t>
  </si>
  <si>
    <t>['sql', 'python', 'mongodb', 'mongodb', 'tableau']</t>
  </si>
  <si>
    <t>{'analyst_tools': ['tableau'], 'databases': ['mongodb'], 'programming': ['sql', 'python', 'mongodb']}</t>
  </si>
  <si>
    <t>Senior Data Scientist - FCP. Job in Berlin Cambridge Careers</t>
  </si>
  <si>
    <t>N26 GmbH</t>
  </si>
  <si>
    <t>ACHS</t>
  </si>
  <si>
    <t>Data Science (Machine Learning) part time job/internship at...</t>
  </si>
  <si>
    <t>Techvolt Software Private Limited</t>
  </si>
  <si>
    <t>['c++', 'python']</t>
  </si>
  <si>
    <t>{'programming': ['c++', 'python']}</t>
  </si>
  <si>
    <t>ConnectedGroup Limited</t>
  </si>
  <si>
    <t>['sql', 'azure', 'databricks', 'power bi', 'tableau']</t>
  </si>
  <si>
    <t>{'analyst_tools': ['power bi', 'tableau'], 'cloud': ['azure', 'databricks'], 'programming': ['sql']}</t>
  </si>
  <si>
    <t>Data Analysis Electrical Engineer</t>
  </si>
  <si>
    <t>['python', 'c#', 'sql']</t>
  </si>
  <si>
    <t>{'programming': ['python', 'c#', 'sql']}</t>
  </si>
  <si>
    <t>Data Scientist/Senior Data Scientist - Industry Collaborations</t>
  </si>
  <si>
    <t>EPFL - Ecole Polytechnique Fédérale de Lausanne</t>
  </si>
  <si>
    <t>Big data Developer</t>
  </si>
  <si>
    <t>['scala', 'spark', 'zoom']</t>
  </si>
  <si>
    <t>{'libraries': ['spark'], 'programming': ['scala'], 'sync': ['zoom']}</t>
  </si>
  <si>
    <t>Data (m/w/d)</t>
  </si>
  <si>
    <t>Le Grand &amp; Associates</t>
  </si>
  <si>
    <t>Neural Data Scientist</t>
  </si>
  <si>
    <t>GeorgiaTEK Systems Inc.</t>
  </si>
  <si>
    <t>Sales Data Analyst mit Schwerpunkt auf Provisionsabrechnung</t>
  </si>
  <si>
    <t>CWS Suisse</t>
  </si>
  <si>
    <t>Data Scientist/Researcher or Software Engineer needed to research...</t>
  </si>
  <si>
    <t>ALTA-INTEL</t>
  </si>
  <si>
    <t>GPU Enterprise Application Engineer</t>
  </si>
  <si>
    <t>Sr Data Scientist Jobs</t>
  </si>
  <si>
    <t>['python', 'bash', 'perl', 'vba', 'sql']</t>
  </si>
  <si>
    <t>{'programming': ['python', 'bash', 'perl', 'vba', 'sql']}</t>
  </si>
  <si>
    <t>AMOA BUSINESS ANALYST DATA - H/F</t>
  </si>
  <si>
    <t>Labsoft</t>
  </si>
  <si>
    <t>['powerpoint', 'word']</t>
  </si>
  <si>
    <t>{'analyst_tools': ['powerpoint', 'word']}</t>
  </si>
  <si>
    <t>Lead Data Scientist – Johannesburg – Up to R1.3m Per Annum</t>
  </si>
  <si>
    <t>Executive Placements</t>
  </si>
  <si>
    <t>Meise, Belgium</t>
  </si>
  <si>
    <t>IMPACT</t>
  </si>
  <si>
    <t>BI Tableau Developer Analyst</t>
  </si>
  <si>
    <t>Medline Industries, LP</t>
  </si>
  <si>
    <t>['sql', 'tableau', 'alteryx', 'sap', 'word', 'excel', 'powerpoint', 'visio']</t>
  </si>
  <si>
    <t>{'analyst_tools': ['tableau', 'alteryx', 'sap', 'word', 'excel', 'powerpoint', 'visio'], 'programming': ['sql']}</t>
  </si>
  <si>
    <t>Senior Data Manager, Data Science</t>
  </si>
  <si>
    <t>ClinChoice</t>
  </si>
  <si>
    <t>['gcp', 'word', 'excel', 'powerpoint', 'outlook']</t>
  </si>
  <si>
    <t>{'analyst_tools': ['word', 'excel', 'powerpoint', 'outlook'], 'cloud': ['gcp']}</t>
  </si>
  <si>
    <t>AIG</t>
  </si>
  <si>
    <t>['python', 'postgresql', 'azure', 'databricks', 'aws', 'spark']</t>
  </si>
  <si>
    <t>{'cloud': ['azure', 'databricks', 'aws'], 'databases': ['postgresql'], 'libraries': ['spark'], 'programming': ['python']}</t>
  </si>
  <si>
    <t>Kösching, Germany</t>
  </si>
  <si>
    <t>Akkodis Consulting</t>
  </si>
  <si>
    <t>['sql', 'c#', 'python', 'snowflake', 'azure', 'airflow', 'tableau', 'power bi']</t>
  </si>
  <si>
    <t>{'analyst_tools': ['tableau', 'power bi'], 'cloud': ['snowflake', 'azure'], 'libraries': ['airflow'], 'programming': ['sql', 'c#', 'python']}</t>
  </si>
  <si>
    <t>['go', 'python', 'r', 'nosql', 'mongodb', 'mongodb', 'scala', 'c#', 'java', 'javascript', 'sql', 'dynamodb', 'redis', 'cassandra', 'neo4j', 'oracle', 'hadoop', 'spark']</t>
  </si>
  <si>
    <t>{'cloud': ['oracle'], 'databases': ['mongodb', 'dynamodb', 'redis', 'cassandra', 'neo4j'], 'libraries': ['hadoop', 'spark'], 'programming': ['go', 'python', 'r', 'nosql', 'mongodb', 'scala', 'c#', 'java', 'javascript', 'sql']}</t>
  </si>
  <si>
    <t>Data Scientist (711906) (ER10)</t>
  </si>
  <si>
    <t>Fourans LLC</t>
  </si>
  <si>
    <t>Data Analyst I - Microbiology</t>
  </si>
  <si>
    <t>Mount Sinai</t>
  </si>
  <si>
    <t>Configuration Engineer</t>
  </si>
  <si>
    <t>Groupe SEGULA Technologies SA</t>
  </si>
  <si>
    <t>['go', 'power bi']</t>
  </si>
  <si>
    <t>{'analyst_tools': ['power bi'], 'programming': ['go']}</t>
  </si>
  <si>
    <t>['visual basic', 'python', 'excel']</t>
  </si>
  <si>
    <t>{'analyst_tools': ['excel'], 'programming': ['visual basic', 'python']}</t>
  </si>
  <si>
    <t>«UZUM TECHNOLOGIES».</t>
  </si>
  <si>
    <t>['python', 'sql', 'postgresql', 'elasticsearch', 'numpy', 'pandas', 'matplotlib', 'airflow', 'spark']</t>
  </si>
  <si>
    <t>{'databases': ['postgresql', 'elasticsearch'], 'libraries': ['numpy', 'pandas', 'matplotlib', 'airflow', 'spark'], 'programming': ['python', 'sql']}</t>
  </si>
  <si>
    <t>Data Center Infrastructure Engineer (w/m/d)</t>
  </si>
  <si>
    <t>Herford, Germany</t>
  </si>
  <si>
    <t>DTS Systeme GmbH</t>
  </si>
  <si>
    <t>Associate NLP  Text Mining Data Scientist</t>
  </si>
  <si>
    <t>via Botzine</t>
  </si>
  <si>
    <t>['python', 'c++', 'java', 'azure', 'aws', 'spark', 'hadoop', 'tensorflow', 'pytorch', 'nltk']</t>
  </si>
  <si>
    <t>{'cloud': ['azure', 'aws'], 'libraries': ['spark', 'hadoop', 'tensorflow', 'pytorch', 'nltk'], 'programming': ['python', 'c++', 'java']}</t>
  </si>
  <si>
    <t>Backend Python Developer</t>
  </si>
  <si>
    <t>['python', 'mongodb', 'mongodb', 'postgresql', 'elasticsearch', 'aws', 'flask', 'django', 'fastapi', 'docker', 'kubernetes']</t>
  </si>
  <si>
    <t>{'cloud': ['aws'], 'databases': ['mongodb', 'postgresql', 'elasticsearch'], 'other': ['docker', 'kubernetes'], 'programming': ['python', 'mongodb'], 'webframeworks': ['flask', 'django', 'fastapi']}</t>
  </si>
  <si>
    <t>Data Analyst, Strategic Operations. Job in Beverly Hills My Valley...</t>
  </si>
  <si>
    <t>['sql', 'python', 'mysql', 'sql server', 'postgresql', 'bigquery', 'looker', 'tableau', 'excel', 'word']</t>
  </si>
  <si>
    <t>{'analyst_tools': ['looker', 'tableau', 'excel', 'word'], 'cloud': ['bigquery'], 'databases': ['mysql', 'sql server', 'postgresql'], 'programming': ['sql', 'python']}</t>
  </si>
  <si>
    <t>(Senior) Front-End Cloud Developer and Data Analyst (m/w/d) in Berlin</t>
  </si>
  <si>
    <t>['azure', 'aws', 'react', 'angular', 'vue', 'svelte', 'excel', 'powerpoint', 'word']</t>
  </si>
  <si>
    <t>{'analyst_tools': ['excel', 'powerpoint', 'word'], 'cloud': ['azure', 'aws'], 'libraries': ['react'], 'webframeworks': ['angular', 'vue', 'svelte']}</t>
  </si>
  <si>
    <t>MayStreet</t>
  </si>
  <si>
    <t>['python', 'bash', 'shell', 'aws', 'redshift', 'snowflake', 'bigquery', 'airflow', 'linux', 'flow', 'jenkins', 'git', 'gitlab', 'github', 'docker', 'kubernetes']</t>
  </si>
  <si>
    <t>{'cloud': ['aws', 'redshift', 'snowflake', 'bigquery'], 'libraries': ['airflow'], 'os': ['linux'], 'other': ['flow', 'jenkins', 'git', 'gitlab', 'github', 'docker', 'kubernetes'], 'programming': ['python', 'bash', 'shell']}</t>
  </si>
  <si>
    <t>Staff Data Scientist, Operations</t>
  </si>
  <si>
    <t>Noble</t>
  </si>
  <si>
    <t>['sql', 'vba', 'excel', 'tableau']</t>
  </si>
  <si>
    <t>{'analyst_tools': ['excel', 'tableau'], 'programming': ['sql', 'vba']}</t>
  </si>
  <si>
    <t>Data Analyst Team Lead Consultant</t>
  </si>
  <si>
    <t>Woopel</t>
  </si>
  <si>
    <t>BEONx</t>
  </si>
  <si>
    <t>['python', 'sql', 'aws', 'gcp', 'azure', 'spark', 'airflow', 'tableau', 'git', 'gitlab', 'github', 'docker', 'kubernetes']</t>
  </si>
  <si>
    <t>{'analyst_tools': ['tableau'], 'cloud': ['aws', 'gcp', 'azure'], 'libraries': ['spark', 'airflow'], 'other': ['git', 'gitlab', 'github', 'docker', 'kubernetes'], 'programming': ['python', 'sql']}</t>
  </si>
  <si>
    <t>E&amp;c Quality Analyst</t>
  </si>
  <si>
    <t>Loreal</t>
  </si>
  <si>
    <t>Data Engineer manager (m/f/x)</t>
  </si>
  <si>
    <t>Internship - Data Science Analyst</t>
  </si>
  <si>
    <t>['sql', 'python', 'c#', 'r', 'powershell', 'go', 'sql server', 'azure', 'aws', 'power bi', 'dax']</t>
  </si>
  <si>
    <t>{'analyst_tools': ['power bi', 'dax'], 'cloud': ['azure', 'aws'], 'databases': ['sql server'], 'programming': ['sql', 'python', 'c#', 'r', 'powershell', 'go']}</t>
  </si>
  <si>
    <t>Online Data Analyst - English (AU)</t>
  </si>
  <si>
    <t>Parker B Associates</t>
  </si>
  <si>
    <t>['python', 'sql', 'scala', 'azure', 'spark', 'power bi', 'git']</t>
  </si>
  <si>
    <t>{'analyst_tools': ['power bi'], 'cloud': ['azure'], 'libraries': ['spark'], 'other': ['git'], 'programming': ['python', 'sql', 'scala']}</t>
  </si>
  <si>
    <t>Senior Director, Data Science &amp; Business Analytics</t>
  </si>
  <si>
    <t>Interior Logic Group, Inc.</t>
  </si>
  <si>
    <t>['sql', 'gcp', 'looker']</t>
  </si>
  <si>
    <t>{'analyst_tools': ['looker'], 'cloud': ['gcp'], 'programming': ['sql']}</t>
  </si>
  <si>
    <t>Data Engineer - 100% Remote</t>
  </si>
  <si>
    <t>Venquis</t>
  </si>
  <si>
    <t>['python', 'azure', 'aws', 'docker', 'kubernetes']</t>
  </si>
  <si>
    <t>{'cloud': ['azure', 'aws'], 'other': ['docker', 'kubernetes'], 'programming': ['python']}</t>
  </si>
  <si>
    <t>['c#', 'java', 'powershell', 'python', 'aws', 'azure', 'terraform']</t>
  </si>
  <si>
    <t>{'cloud': ['aws', 'azure'], 'other': ['terraform'], 'programming': ['c#', 'java', 'powershell', 'python']}</t>
  </si>
  <si>
    <t>LTI</t>
  </si>
  <si>
    <t>Albelli-Photobox Group</t>
  </si>
  <si>
    <t>['python', 'sql', 'r', 'shell', 'gcp', 'aws', 'pyspark', 'hadoop', 'spark', 'linux']</t>
  </si>
  <si>
    <t>{'cloud': ['gcp', 'aws'], 'libraries': ['pyspark', 'hadoop', 'spark'], 'os': ['linux'], 'programming': ['python', 'sql', 'r', 'shell']}</t>
  </si>
  <si>
    <t>['python', 'sql', 'go', 'sql server', 'oracle', 'aws', 'scikit-learn', 'pytorch', 'hadoop', 'spark', 'pandas', 'matplotlib', 'seaborn', 'plotly', 'tableau']</t>
  </si>
  <si>
    <t>{'analyst_tools': ['tableau'], 'cloud': ['oracle', 'aws'], 'databases': ['sql server'], 'libraries': ['scikit-learn', 'pytorch', 'hadoop', 'spark', 'pandas', 'matplotlib', 'seaborn', 'plotly'], 'programming': ['python', 'sql', 'go']}</t>
  </si>
  <si>
    <t>Mechanical Engineer (Data Centres, Europe)</t>
  </si>
  <si>
    <t>Spring Health</t>
  </si>
  <si>
    <t>['sql', 'python', 'r', 'spring', 'looker', 'tableau']</t>
  </si>
  <si>
    <t>{'analyst_tools': ['looker', 'tableau'], 'libraries': ['spring'], 'programming': ['sql', 'python', 'r']}</t>
  </si>
  <si>
    <t>Mid - Level Data Scientist - Payments, Fraud, AML</t>
  </si>
  <si>
    <t>Allen, TX</t>
  </si>
  <si>
    <t>ML Engineering Team Lead</t>
  </si>
  <si>
    <t>Convizit</t>
  </si>
  <si>
    <t>Data Scientist 2 medikonduru, guntur, andhra pradesh  - 2023</t>
  </si>
  <si>
    <t>Raptor Supplies</t>
  </si>
  <si>
    <t>Medior Policy data officer</t>
  </si>
  <si>
    <t>['sql', 'python', 'snowflake', 'azure', 'spark', 'gdpr', 'ssis']</t>
  </si>
  <si>
    <t>{'analyst_tools': ['ssis'], 'cloud': ['snowflake', 'azure'], 'libraries': ['spark', 'gdpr'], 'programming': ['sql', 'python']}</t>
  </si>
  <si>
    <t>Binance Accelerator Program - Big Data Engineer (Risk)</t>
  </si>
  <si>
    <t>Swap Data Reporting Analyst</t>
  </si>
  <si>
    <t>via U.S. Bank Jobs</t>
  </si>
  <si>
    <t>U.S. Bank</t>
  </si>
  <si>
    <t>['excel', 'word', 'spreadsheet']</t>
  </si>
  <si>
    <t>{'analyst_tools': ['excel', 'word', 'spreadsheet']}</t>
  </si>
  <si>
    <t>Evoke</t>
  </si>
  <si>
    <t>['python', 'sql', 'sas', 'sas', 'aws', 'excel', 'power bi']</t>
  </si>
  <si>
    <t>{'analyst_tools': ['sas', 'excel', 'power bi'], 'cloud': ['aws'], 'programming': ['python', 'sql', 'sas']}</t>
  </si>
  <si>
    <t>Data Analytics Leader</t>
  </si>
  <si>
    <t>GE Healthcare</t>
  </si>
  <si>
    <t>Monroe Consulting Phils., Inc.</t>
  </si>
  <si>
    <t>Aignostics</t>
  </si>
  <si>
    <t>['python', 'linux', 'excel']</t>
  </si>
  <si>
    <t>{'analyst_tools': ['excel'], 'os': ['linux'], 'programming': ['python']}</t>
  </si>
  <si>
    <t>Data Engineer Specialist</t>
  </si>
  <si>
    <t>Creditas</t>
  </si>
  <si>
    <t>['python', 'sql', 'nosql', 'redshift', 'kafka', 'spark', 'hadoop', 'airflow', 'terraform', 'git']</t>
  </si>
  <si>
    <t>{'cloud': ['redshift'], 'libraries': ['kafka', 'spark', 'hadoop', 'airflow'], 'other': ['terraform', 'git'], 'programming': ['python', 'sql', 'nosql']}</t>
  </si>
  <si>
    <t>via American Express - Talentify</t>
  </si>
  <si>
    <t>['express', 'cognos', 'tableau', 'excel']</t>
  </si>
  <si>
    <t>{'analyst_tools': ['cognos', 'tableau', 'excel'], 'webframeworks': ['express']}</t>
  </si>
  <si>
    <t>aimpower GmbH</t>
  </si>
  <si>
    <t>Online Data Analyst - Work from Home</t>
  </si>
  <si>
    <t>Data Analyst Sr Disease Management</t>
  </si>
  <si>
    <t>Advocate Aurora Health</t>
  </si>
  <si>
    <t>Xcel Energy, Inc.</t>
  </si>
  <si>
    <t>['sql', 'python', 'oracle', 'databricks', 'sap', 'power bi']</t>
  </si>
  <si>
    <t>{'analyst_tools': ['sap', 'power bi'], 'cloud': ['oracle', 'databricks'], 'programming': ['sql', 'python']}</t>
  </si>
  <si>
    <t>PT Pronata Data Insani</t>
  </si>
  <si>
    <t>Principal Data Scientist , Search and Personalization (14498) ...</t>
  </si>
  <si>
    <t>['python', 'sql', 'scikit-learn', 'numpy', 'pandas', 'tensorflow', 'spark']</t>
  </si>
  <si>
    <t>{'libraries': ['scikit-learn', 'numpy', 'pandas', 'tensorflow', 'spark'], 'programming': ['python', 'sql']}</t>
  </si>
  <si>
    <t>['r', 'python', 'sas', 'sas', 'matlab', 'sql', 'azure', 'spark', 'hadoop', 'tableau', 'power bi', 'spss']</t>
  </si>
  <si>
    <t>{'analyst_tools': ['sas', 'tableau', 'power bi', 'spss'], 'cloud': ['azure'], 'libraries': ['spark', 'hadoop'], 'programming': ['r', 'python', 'sas', 'matlab', 'sql']}</t>
  </si>
  <si>
    <t>Distribution Platform Engineer</t>
  </si>
  <si>
    <t>Floward</t>
  </si>
  <si>
    <t>['bash', 'python', 'aws', 'gcp', 'azure', 'git']</t>
  </si>
  <si>
    <t>{'cloud': ['aws', 'gcp', 'azure'], 'other': ['git'], 'programming': ['bash', 'python']}</t>
  </si>
  <si>
    <t>Reporting &amp; Analytics Associate</t>
  </si>
  <si>
    <t>['vba', 'sql', 'power bi', 'excel', 'sharepoint', 'ms access']</t>
  </si>
  <si>
    <t>{'analyst_tools': ['power bi', 'excel', 'sharepoint', 'ms access'], 'programming': ['vba', 'sql']}</t>
  </si>
  <si>
    <t>['python', 'java', 'scala', 'shell', 'airflow', 'spark', 'linux', 'git', 'flow']</t>
  </si>
  <si>
    <t>{'libraries': ['airflow', 'spark'], 'os': ['linux'], 'other': ['git', 'flow'], 'programming': ['python', 'java', 'scala', 'shell']}</t>
  </si>
  <si>
    <t>Verisk Analytics</t>
  </si>
  <si>
    <t>['sql', 'python', 'tableau', 'power bi', 'excel', 'word', 'powerpoint']</t>
  </si>
  <si>
    <t>{'analyst_tools': ['tableau', 'power bi', 'excel', 'word', 'powerpoint'], 'programming': ['sql', 'python']}</t>
  </si>
  <si>
    <t>Software Engineer for Functional Data Management (f/m/x)</t>
  </si>
  <si>
    <t>AWS Big Data Engineer Barcelona</t>
  </si>
  <si>
    <t>Palau-solità i Plegamans, Spain</t>
  </si>
  <si>
    <t>['python', 'scala', 'dynamodb', 'aws', 'databricks', 'spark', 'kafka', 'airflow']</t>
  </si>
  <si>
    <t>{'cloud': ['aws', 'databricks'], 'databases': ['dynamodb'], 'libraries': ['spark', 'kafka', 'airflow'], 'programming': ['python', 'scala']}</t>
  </si>
  <si>
    <t>['python', 'sql', 'java', 'scala', 'c++']</t>
  </si>
  <si>
    <t>{'programming': ['python', 'sql', 'java', 'scala', 'c++']}</t>
  </si>
  <si>
    <t>Head of Product Data Science | MNC Bank</t>
  </si>
  <si>
    <t>TALCHEMIST</t>
  </si>
  <si>
    <t>GoStudent GmbH</t>
  </si>
  <si>
    <t>['sql', 'python', 'r', 'aws', 'redshift', 'pandas', 'airflow', 'tableau', 'looker', 'docker', 'git']</t>
  </si>
  <si>
    <t>{'analyst_tools': ['tableau', 'looker'], 'cloud': ['aws', 'redshift'], 'libraries': ['pandas', 'airflow'], 'other': ['docker', 'git'], 'programming': ['sql', 'python', 'r']}</t>
  </si>
  <si>
    <t>Sr. Data Analyst (Strategic Finance and Executive Reporting)</t>
  </si>
  <si>
    <t>Docker</t>
  </si>
  <si>
    <t>['c', 'sql', 'python', 'r', 'looker', 'tableau', 'power bi', 'docker']</t>
  </si>
  <si>
    <t>{'analyst_tools': ['looker', 'tableau', 'power bi'], 'other': ['docker'], 'programming': ['c', 'sql', 'python', 'r']}</t>
  </si>
  <si>
    <t>Conversion Master Data Analyst to Procter &amp; Gamble</t>
  </si>
  <si>
    <t>MultiMind Bemanning AB</t>
  </si>
  <si>
    <t>Sr. Business Systems Analyst, Data &amp; Analytics</t>
  </si>
  <si>
    <t>Bain Capital</t>
  </si>
  <si>
    <t>['python', 'r', 'scala', 'sql', 'aws', 'snowflake', 'tableau', 'power bi']</t>
  </si>
  <si>
    <t>{'analyst_tools': ['tableau', 'power bi'], 'cloud': ['aws', 'snowflake'], 'programming': ['python', 'r', 'scala', 'sql']}</t>
  </si>
  <si>
    <t>Data Scientist (contract)</t>
  </si>
  <si>
    <t>Sandoz AG</t>
  </si>
  <si>
    <t>['sas', 'sas', 'r', 'python', 'alteryx', 'sharepoint', 'tableau', 'qlik', 'microstrategy', 'excel']</t>
  </si>
  <si>
    <t>{'analyst_tools': ['sas', 'alteryx', 'sharepoint', 'tableau', 'qlik', 'microstrategy', 'excel'], 'programming': ['sas', 'r', 'python']}</t>
  </si>
  <si>
    <t>Remote Data Engineer/Developer (Fully remote) Remote / Telecommute...</t>
  </si>
  <si>
    <t>Leading Path Consulting LLC</t>
  </si>
  <si>
    <t>['javascript', 'python', 'aws']</t>
  </si>
  <si>
    <t>{'cloud': ['aws'], 'programming': ['javascript', 'python']}</t>
  </si>
  <si>
    <t>Yahoo!</t>
  </si>
  <si>
    <t>['python', 'r', 'scala', 'sql', 'tensorflow', 'pytorch', 'scikit-learn', 'spark']</t>
  </si>
  <si>
    <t>{'libraries': ['tensorflow', 'pytorch', 'scikit-learn', 'spark'], 'programming': ['python', 'r', 'scala', 'sql']}</t>
  </si>
  <si>
    <t>RTI Consulting, LLC</t>
  </si>
  <si>
    <t>['sas', 'sas', 'sql', 'r', 'python', 'matlab', 'numpy', 'spss', 'tableau']</t>
  </si>
  <si>
    <t>{'analyst_tools': ['sas', 'spss', 'tableau'], 'libraries': ['numpy'], 'programming': ['sas', 'sql', 'r', 'python', 'matlab']}</t>
  </si>
  <si>
    <t>Model Validation Data Scientist</t>
  </si>
  <si>
    <t>Compass</t>
  </si>
  <si>
    <t>Associate Application Analyst - Data Analytics</t>
  </si>
  <si>
    <t>['sql', 'crystal']</t>
  </si>
  <si>
    <t>{'programming': ['sql', 'crystal']}</t>
  </si>
  <si>
    <t>Moneysupermarket Group</t>
  </si>
  <si>
    <t>['python', 'sql', 'gcp', 'aws', 'github']</t>
  </si>
  <si>
    <t>{'cloud': ['gcp', 'aws'], 'other': ['github'], 'programming': ['python', 'sql']}</t>
  </si>
  <si>
    <t>Brentford, UK</t>
  </si>
  <si>
    <t>Networker Global Limited</t>
  </si>
  <si>
    <t>IT Lead - Product Analyst - EPM</t>
  </si>
  <si>
    <t>Greater London, UK</t>
  </si>
  <si>
    <t>via Guardian Jobs</t>
  </si>
  <si>
    <t>SPALDING GOOBEY ASSOCIATES</t>
  </si>
  <si>
    <t>Department for Education</t>
  </si>
  <si>
    <t>Nice, France</t>
  </si>
  <si>
    <t>Matawan Services</t>
  </si>
  <si>
    <t>['sql', 'python', 'oracle', 'vue', 'tableau', 'sap']</t>
  </si>
  <si>
    <t>{'analyst_tools': ['tableau', 'sap'], 'cloud': ['oracle'], 'programming': ['sql', 'python'], 'webframeworks': ['vue']}</t>
  </si>
  <si>
    <t>Ripley, UK</t>
  </si>
  <si>
    <t>The Denby Pottery Company Ltd</t>
  </si>
  <si>
    <t>Medior Data Engineer</t>
  </si>
  <si>
    <t>via Be.linkedin.com</t>
  </si>
  <si>
    <t>digiRocks recrute ✅</t>
  </si>
  <si>
    <t>['excel', 'power bi', 'powerpoint']</t>
  </si>
  <si>
    <t>{'analyst_tools': ['excel', 'power bi', 'powerpoint']}</t>
  </si>
  <si>
    <t>Pharmacy Analytics Data Analyst - Remote</t>
  </si>
  <si>
    <t>Lockton Dunning Benefits</t>
  </si>
  <si>
    <t>['sql', 'word', 'excel', 'powerpoint', 'ms access']</t>
  </si>
  <si>
    <t>{'analyst_tools': ['word', 'excel', 'powerpoint', 'ms access'], 'programming': ['sql']}</t>
  </si>
  <si>
    <t>Ferrara, Province of Ferrara, Italy</t>
  </si>
  <si>
    <t>Workday, Inc.</t>
  </si>
  <si>
    <t>Business Intelligence Analyst | Power BI</t>
  </si>
  <si>
    <t>iFIVE Global</t>
  </si>
  <si>
    <t>Big Data Engineer with Scala – medical industry</t>
  </si>
  <si>
    <t>['scala', 'sql', 'azure', 'kafka', 'spark', 'flow', 'jenkins']</t>
  </si>
  <si>
    <t>{'cloud': ['azure'], 'libraries': ['kafka', 'spark'], 'other': ['flow', 'jenkins'], 'programming': ['scala', 'sql']}</t>
  </si>
  <si>
    <t>Big Data/DWH Engineer</t>
  </si>
  <si>
    <t>['scala', 'sql', 'nosql', 'db2', 'oracle', 'kafka', 'hadoop', 'gdpr', 'microstrategy', 'tableau']</t>
  </si>
  <si>
    <t>{'analyst_tools': ['microstrategy', 'tableau'], 'cloud': ['oracle'], 'databases': ['db2'], 'libraries': ['kafka', 'hadoop', 'gdpr'], 'programming': ['scala', 'sql', 'nosql']}</t>
  </si>
  <si>
    <t>Data Scientist - Hybrid (London)</t>
  </si>
  <si>
    <t>The Workplace Consultancy Ltd.</t>
  </si>
  <si>
    <t>['sas', 'sas', 'python', 'r', 'aws', 'azure', 'tableau']</t>
  </si>
  <si>
    <t>{'analyst_tools': ['sas', 'tableau'], 'cloud': ['aws', 'azure'], 'programming': ['sas', 'python', 'r']}</t>
  </si>
  <si>
    <t>Data Engineer no GPA</t>
  </si>
  <si>
    <t>INTERA | Talent Hacking</t>
  </si>
  <si>
    <t>['javascript', 'python', 'sql', 'gcp', 'aws', 'azure']</t>
  </si>
  <si>
    <t>{'cloud': ['gcp', 'aws', 'azure'], 'programming': ['javascript', 'python', 'sql']}</t>
  </si>
  <si>
    <t>['sql', 'python', 'java', 'scala', 'r', 'azure', 'databricks']</t>
  </si>
  <si>
    <t>{'cloud': ['azure', 'databricks'], 'programming': ['sql', 'python', 'java', 'scala', 'r']}</t>
  </si>
  <si>
    <t>AVP-Senior Associate, Data - Analytics Translator, Consumer...</t>
  </si>
  <si>
    <t>Dbs Bank</t>
  </si>
  <si>
    <t>['r', 'python', 'sql', 'react', 'spark']</t>
  </si>
  <si>
    <t>{'libraries': ['react', 'spark'], 'programming': ['r', 'python', 'sql']}</t>
  </si>
  <si>
    <t>Unnati</t>
  </si>
  <si>
    <t>['python', 'sql', 'flask']</t>
  </si>
  <si>
    <t>{'programming': ['python', 'sql'], 'webframeworks': ['flask']}</t>
  </si>
  <si>
    <t>Data Science Executive</t>
  </si>
  <si>
    <t>BAT</t>
  </si>
  <si>
    <t>['python', 'r', 'sql', 'java', 'scala', 'aws', 'azure', 'redshift', 'snowflake', 'scikit-learn', 'pytorch', 'tensorflow', 'hugging face', 'keras', 'spark', 'pyspark', 'microstrategy']</t>
  </si>
  <si>
    <t>{'analyst_tools': ['microstrategy'], 'cloud': ['aws', 'azure', 'redshift', 'snowflake'], 'libraries': ['scikit-learn', 'pytorch', 'tensorflow', 'hugging face', 'keras', 'spark', 'pyspark'], 'programming': ['python', 'r', 'sql', 'java', 'scala']}</t>
  </si>
  <si>
    <t>Senior Data Scientist (all genders) - Remote</t>
  </si>
  <si>
    <t>Merck Group</t>
  </si>
  <si>
    <t>['python', 'aws', 'snowflake', 'pyspark', 'pandas', 'scikit-learn']</t>
  </si>
  <si>
    <t>{'cloud': ['aws', 'snowflake'], 'libraries': ['pyspark', 'pandas', 'scikit-learn'], 'programming': ['python']}</t>
  </si>
  <si>
    <t>['python', 'sql', 'aws', 'pandas', 'numpy', 'pyspark', 'hadoop']</t>
  </si>
  <si>
    <t>{'cloud': ['aws'], 'libraries': ['pandas', 'numpy', 'pyspark', 'hadoop'], 'programming': ['python', 'sql']}</t>
  </si>
  <si>
    <t>Amco Servicios Educativos</t>
  </si>
  <si>
    <t>['python', 'sql', 'tableau', 'power bi', 'looker', 'excel', 'sheets', 'jira']</t>
  </si>
  <si>
    <t>{'analyst_tools': ['tableau', 'power bi', 'looker', 'excel', 'sheets'], 'async': ['jira'], 'programming': ['python', 'sql']}</t>
  </si>
  <si>
    <t>['python', 'javascript', 'bash', 'aws', 'scikit-learn', 'pandas', 'seaborn', 'jupyter', 'react.js', 'django']</t>
  </si>
  <si>
    <t>{'cloud': ['aws'], 'libraries': ['scikit-learn', 'pandas', 'seaborn', 'jupyter'], 'programming': ['python', 'javascript', 'bash'], 'webframeworks': ['react.js', 'django']}</t>
  </si>
  <si>
    <t>Business Intelligence Analyst (HYBRID)</t>
  </si>
  <si>
    <t>Orfium</t>
  </si>
  <si>
    <t>['sql', 'python', 'r', 'aws', 'snowflake', 'airflow', 'tableau']</t>
  </si>
  <si>
    <t>{'analyst_tools': ['tableau'], 'cloud': ['aws', 'snowflake'], 'libraries': ['airflow'], 'programming': ['sql', 'python', 'r']}</t>
  </si>
  <si>
    <t>['java', 'sql', 'aws', 'react', 'spring']</t>
  </si>
  <si>
    <t>{'cloud': ['aws'], 'libraries': ['react', 'spring'], 'programming': ['java', 'sql']}</t>
  </si>
  <si>
    <t>Engineering Manager - Public Cloud, Python, Golang</t>
  </si>
  <si>
    <t>Switzerland   (+32 others)</t>
  </si>
  <si>
    <t>['python', 'golang', 'azure', 'aws', 'ubuntu']</t>
  </si>
  <si>
    <t>{'cloud': ['azure', 'aws'], 'os': ['ubuntu'], 'programming': ['python', 'golang']}</t>
  </si>
  <si>
    <t>via JobScout24</t>
  </si>
  <si>
    <t>SMG Swiss Marketplace Group AG</t>
  </si>
  <si>
    <t>Nice Software Solutions Pvt. Ltd.</t>
  </si>
  <si>
    <t>Senior Data Analyst (Machine Learning &amp; AI) (Process Improvement Jobs</t>
  </si>
  <si>
    <t>['aws', 'jira', 'confluence']</t>
  </si>
  <si>
    <t>{'async': ['jira', 'confluence'], 'cloud': ['aws']}</t>
  </si>
  <si>
    <t>]init[ AG</t>
  </si>
  <si>
    <t>Enterprise Operational Risk Data Scientist, SVP - Hybrid</t>
  </si>
  <si>
    <t>['r', 'python', 'matlab', 'ruby', 'ruby', 'flask', 'django', 'fastapi', 'tableau', 'github', 'jenkins', 'jira']</t>
  </si>
  <si>
    <t>{'analyst_tools': ['tableau'], 'async': ['jira'], 'other': ['github', 'jenkins'], 'programming': ['r', 'python', 'matlab', 'ruby'], 'webframeworks': ['ruby', 'flask', 'django', 'fastapi']}</t>
  </si>
  <si>
    <t>Data Science Internship in Mumbai at Technokart Consultancy...</t>
  </si>
  <si>
    <t>Technokart Consultancy Services LLP</t>
  </si>
  <si>
    <t>Ingénieur AI / Data Analyst H/F</t>
  </si>
  <si>
    <t>Arcachon, France</t>
  </si>
  <si>
    <t>BlueNav</t>
  </si>
  <si>
    <t>['python', 'sql', 'aws', 'azure', 'snowflake', 'redshift', 'bigquery', 'pyspark', 'airflow', 'git', 'docker']</t>
  </si>
  <si>
    <t>{'cloud': ['aws', 'azure', 'snowflake', 'redshift', 'bigquery'], 'libraries': ['pyspark', 'airflow'], 'other': ['git', 'docker'], 'programming': ['python', 'sql']}</t>
  </si>
  <si>
    <t>Butler Aerospace and Defense</t>
  </si>
  <si>
    <t>DoorLoop</t>
  </si>
  <si>
    <t>2023 IT Summer Internship - Big Data Services</t>
  </si>
  <si>
    <t>['mongodb', 'mongodb', 'postgresql', 'aws', 'kafka', 'excel', 'word', 'powerpoint', 'terraform', 'jira']</t>
  </si>
  <si>
    <t>{'analyst_tools': ['excel', 'word', 'powerpoint'], 'async': ['jira'], 'cloud': ['aws'], 'databases': ['mongodb', 'postgresql'], 'libraries': ['kafka'], 'other': ['terraform'], 'programming': ['mongodb']}</t>
  </si>
  <si>
    <t>(Senior) Data Scientist (m/w/d)</t>
  </si>
  <si>
    <t>Ettlingen, Germany</t>
  </si>
  <si>
    <t>esentri</t>
  </si>
  <si>
    <t>Data Analyst Pricing</t>
  </si>
  <si>
    <t>GAMMA</t>
  </si>
  <si>
    <t>Data &amp; Analytics Engineer</t>
  </si>
  <si>
    <t>New Resources Consulting</t>
  </si>
  <si>
    <t>Nestlogic</t>
  </si>
  <si>
    <t>['python', 'java', 'sql', 'no-sql', 'gcp', 'airflow']</t>
  </si>
  <si>
    <t>{'cloud': ['gcp'], 'libraries': ['airflow'], 'programming': ['python', 'java', 'sql', 'no-sql']}</t>
  </si>
  <si>
    <t>Data Engineer (Vertica) - Specialist</t>
  </si>
  <si>
    <t>Lead Snowflake Data Engineer</t>
  </si>
  <si>
    <t>Launch Recruitment</t>
  </si>
  <si>
    <t>['sql', 'snowflake', 'aws', 'azure']</t>
  </si>
  <si>
    <t>{'cloud': ['snowflake', 'aws', 'azure'], 'programming': ['sql']}</t>
  </si>
  <si>
    <t>Lead Data Engineer, IT</t>
  </si>
  <si>
    <t>Brookfield, WI</t>
  </si>
  <si>
    <t>Milwaukee Tool</t>
  </si>
  <si>
    <t>Kensington Mortgages</t>
  </si>
  <si>
    <t>['python', 'sql', 'azure', 'scikit-learn', 'pytorch', 'spark']</t>
  </si>
  <si>
    <t>{'cloud': ['azure'], 'libraries': ['scikit-learn', 'pytorch', 'spark'], 'programming': ['python', 'sql']}</t>
  </si>
  <si>
    <t>Interactive Consulting Services, Inc</t>
  </si>
  <si>
    <t>['python', 'r', 'sql', 'nosql', 'mongodb', 'mongodb']</t>
  </si>
  <si>
    <t>{'databases': ['mongodb'], 'programming': ['python', 'r', 'sql', 'nosql', 'mongodb']}</t>
  </si>
  <si>
    <t>Typify</t>
  </si>
  <si>
    <t>['php', 'javascript', 'html', 'css', 'mysql', 'drupal']</t>
  </si>
  <si>
    <t>{'databases': ['mysql'], 'programming': ['php', 'javascript', 'html', 'css'], 'webframeworks': ['drupal']}</t>
  </si>
  <si>
    <t>(Senior) Data Scientist (m/w/d) in Hamburg</t>
  </si>
  <si>
    <t>UX Javascript Engineer Valencia</t>
  </si>
  <si>
    <t>Querylayer</t>
  </si>
  <si>
    <t>['aws', 'react', 'graphql', 'slack']</t>
  </si>
  <si>
    <t>{'cloud': ['aws'], 'libraries': ['react', 'graphql'], 'sync': ['slack']}</t>
  </si>
  <si>
    <t>Oriental Century AB</t>
  </si>
  <si>
    <t>['excel', 'dingtalk']</t>
  </si>
  <si>
    <t>{'analyst_tools': ['excel'], 'async': ['dingtalk']}</t>
  </si>
  <si>
    <t>['r', 'python', 'sql', 'sas', 'sas', 'aws', 'azure', 'gcp', 'jupyter', 'spark', 'airflow', 'datarobot', 'spss', 'looker', 'tableau']</t>
  </si>
  <si>
    <t>{'analyst_tools': ['sas', 'datarobot', 'spss', 'looker', 'tableau'], 'cloud': ['aws', 'azure', 'gcp'], 'libraries': ['jupyter', 'spark', 'airflow'], 'programming': ['r', 'python', 'sql', 'sas']}</t>
  </si>
  <si>
    <t>Department of Health Care Services</t>
  </si>
  <si>
    <t>Senior Customer Support Engineer</t>
  </si>
  <si>
    <t>['sql', 'oracle', 'spark', 'kafka', 'linux', 'tableau', 'microstrategy']</t>
  </si>
  <si>
    <t>{'analyst_tools': ['tableau', 'microstrategy'], 'cloud': ['oracle'], 'libraries': ['spark', 'kafka'], 'os': ['linux'], 'programming': ['sql']}</t>
  </si>
  <si>
    <t>UBQ</t>
  </si>
  <si>
    <t>Audience data analyst</t>
  </si>
  <si>
    <t>AWS Data Engineer, Inside IR35, SC Security Clearance</t>
  </si>
  <si>
    <t>['python', 'aws', 'github']</t>
  </si>
  <si>
    <t>{'cloud': ['aws'], 'other': ['github'], 'programming': ['python']}</t>
  </si>
  <si>
    <t>DATA Engineering - Exp with DATASTAGE | UNIX | Oracle ...</t>
  </si>
  <si>
    <t>Hastha Solutions</t>
  </si>
  <si>
    <t>['shell', 'db2', 'oracle', 'aws', 'redshift', 'unix', 'cognos', 'tableau', 'jenkins']</t>
  </si>
  <si>
    <t>{'analyst_tools': ['cognos', 'tableau'], 'cloud': ['oracle', 'aws', 'redshift'], 'databases': ['db2'], 'os': ['unix'], 'other': ['jenkins'], 'programming': ['shell']}</t>
  </si>
  <si>
    <t>Python Development (Web And Data Science). Internship in Pune at...</t>
  </si>
  <si>
    <t>Sciffer Analytics Pte Ltd</t>
  </si>
  <si>
    <t>['python', 'sas', 'sas', 'sql', 'tensorflow', 'pytorch', 'tableau', 'power bi', 'docker', 'kubernetes']</t>
  </si>
  <si>
    <t>{'analyst_tools': ['sas', 'tableau', 'power bi'], 'libraries': ['tensorflow', 'pytorch'], 'other': ['docker', 'kubernetes'], 'programming': ['python', 'sas', 'sql']}</t>
  </si>
  <si>
    <t>Lead Data Scientist Consultant</t>
  </si>
  <si>
    <t>['go', 'oracle']</t>
  </si>
  <si>
    <t>{'cloud': ['oracle'], 'programming': ['go']}</t>
  </si>
  <si>
    <t>Investigador en Ciencia de Datos y Grafos de</t>
  </si>
  <si>
    <t>UNIVERSIDAD POLITECNICA DE MADRID</t>
  </si>
  <si>
    <t>Helena, AL</t>
  </si>
  <si>
    <t>['sql', 'sas', 'sas', 'tableau', 'power bi', 'excel', 'word', 'powerpoint', 'outlook']</t>
  </si>
  <si>
    <t>{'analyst_tools': ['sas', 'tableau', 'power bi', 'excel', 'word', 'powerpoint', 'outlook'], 'programming': ['sql', 'sas']}</t>
  </si>
  <si>
    <t>DocMorris N.V.</t>
  </si>
  <si>
    <t>['sql', 'sheets', 'power bi', 'excel', 'flow']</t>
  </si>
  <si>
    <t>{'analyst_tools': ['sheets', 'power bi', 'excel'], 'other': ['flow'], 'programming': ['sql']}</t>
  </si>
  <si>
    <t>Data Engineer (Python) - Senior Associate - P&amp;T Labs</t>
  </si>
  <si>
    <t>['python', 'sql', 'r', 'c++', 'java', 'scala', 'nosql', 'mongodb', 'mongodb', 'bash', 'postgresql', 'mysql', 'cassandra', 'neo4j', 'azure', 'aws', 'hadoop', 'spark', 'kafka', 'airflow', 'linux', 'visio', 'tableau', 'docker', 'puppet']</t>
  </si>
  <si>
    <t>{'analyst_tools': ['visio', 'tableau'], 'cloud': ['azure', 'aws'], 'databases': ['mongodb', 'postgresql', 'mysql', 'cassandra', 'neo4j'], 'libraries': ['hadoop', 'spark', 'kafka', 'airflow'], 'os': ['linux'], 'other': ['docker', 'puppet'], 'programming': ['python', 'sql', 'r', 'c++', 'java', 'scala', 'nosql', 'mongodb', 'bash']}</t>
  </si>
  <si>
    <t>Lead Engineer, Blade Test Engineering</t>
  </si>
  <si>
    <t>SHC Technologies</t>
  </si>
  <si>
    <t>['python', 'javascript', 'mysql', 'spark']</t>
  </si>
  <si>
    <t>{'databases': ['mysql'], 'libraries': ['spark'], 'programming': ['python', 'javascript']}</t>
  </si>
  <si>
    <t>Senior Engineer Opex</t>
  </si>
  <si>
    <t>Bajos de Haina, Dominican Republic</t>
  </si>
  <si>
    <t>['python', 'r', 'sql', 'azure', 'tensorflow', 'scikit-learn', 'numpy', 'pandas', 'windows', 'power bi', 'tableau']</t>
  </si>
  <si>
    <t>{'analyst_tools': ['power bi', 'tableau'], 'cloud': ['azure'], 'libraries': ['tensorflow', 'scikit-learn', 'numpy', 'pandas'], 'os': ['windows'], 'programming': ['python', 'r', 'sql']}</t>
  </si>
  <si>
    <t>['go', 'python', 'scala', 'java', 'aws', 'redshift', 'splunk', 'terraform', 'ansible']</t>
  </si>
  <si>
    <t>{'analyst_tools': ['splunk'], 'cloud': ['aws', 'redshift'], 'other': ['terraform', 'ansible'], 'programming': ['go', 'python', 'scala', 'java']}</t>
  </si>
  <si>
    <t>Data Engineering Consultant, Advisors Client</t>
  </si>
  <si>
    <t>Ref.: DE_Lisboa – Data Engineer</t>
  </si>
  <si>
    <t>Closer</t>
  </si>
  <si>
    <t>['python', 'sql', 'pandas', 'bitbucket']</t>
  </si>
  <si>
    <t>{'libraries': ['pandas'], 'other': ['bitbucket'], 'programming': ['python', 'sql']}</t>
  </si>
  <si>
    <t>Humanity - The Employee Experience Company</t>
  </si>
  <si>
    <t>Leingarten, Germany</t>
  </si>
  <si>
    <t>['python', 'postgresql', 'azure']</t>
  </si>
  <si>
    <t>{'cloud': ['azure'], 'databases': ['postgresql'], 'programming': ['python']}</t>
  </si>
  <si>
    <t>(Senior) Consultant / Data Engineer Snowflake, SAS, Informatica...</t>
  </si>
  <si>
    <t>['sql', 'sas', 'sas', 'snowflake', 'azure']</t>
  </si>
  <si>
    <t>{'analyst_tools': ['sas'], 'cloud': ['snowflake', 'azure'], 'programming': ['sql', 'sas']}</t>
  </si>
  <si>
    <t>Test Engineer Intern</t>
  </si>
  <si>
    <t>materialise nv</t>
  </si>
  <si>
    <t>['python', 'c++', 'word']</t>
  </si>
  <si>
    <t>{'analyst_tools': ['word'], 'programming': ['python', 'c++']}</t>
  </si>
  <si>
    <t>iTechScope</t>
  </si>
  <si>
    <t>['python', 'spark', 'kafka', 'kubernetes', 'docker']</t>
  </si>
  <si>
    <t>{'libraries': ['spark', 'kafka'], 'other': ['kubernetes', 'docker'], 'programming': ['python']}</t>
  </si>
  <si>
    <t>Associate Statistical Analyst</t>
  </si>
  <si>
    <t>The Central Bank of Ireland</t>
  </si>
  <si>
    <t>Portfolio Data Analyst</t>
  </si>
  <si>
    <t>Project Manager  (AI/ML)</t>
  </si>
  <si>
    <t>['sql', 'azure', 'gcp']</t>
  </si>
  <si>
    <t>{'cloud': ['azure', 'gcp'], 'programming': ['sql']}</t>
  </si>
  <si>
    <t>Big Data Manager/Lead</t>
  </si>
  <si>
    <t>['java', 'scala', 'python', 'sql', 'elasticsearch', 'redis', 'aws', 'hadoop', 'spark', 'kafka', 'airflow']</t>
  </si>
  <si>
    <t>{'cloud': ['aws'], 'databases': ['elasticsearch', 'redis'], 'libraries': ['hadoop', 'spark', 'kafka', 'airflow'], 'programming': ['java', 'scala', 'python', 'sql']}</t>
  </si>
  <si>
    <t>Stelfox Ltd</t>
  </si>
  <si>
    <t>['sql', 'r', 'sql server', 'oracle', 'aws', 'hadoop', 'ssrs', 'ssis', 'tableau', 'jira']</t>
  </si>
  <si>
    <t>{'analyst_tools': ['ssrs', 'ssis', 'tableau'], 'async': ['jira'], 'cloud': ['oracle', 'aws'], 'databases': ['sql server'], 'libraries': ['hadoop'], 'programming': ['sql', 'r']}</t>
  </si>
  <si>
    <t>DevOps Analyst</t>
  </si>
  <si>
    <t>['azure', 'gcp', 'aws', 'terraform']</t>
  </si>
  <si>
    <t>{'cloud': ['azure', 'gcp', 'aws'], 'other': ['terraform']}</t>
  </si>
  <si>
    <t>Acorn by Synergie</t>
  </si>
  <si>
    <t>['sql', 'python', 'azure', 'ssis']</t>
  </si>
  <si>
    <t>{'analyst_tools': ['ssis'], 'cloud': ['azure'], 'programming': ['sql', 'python']}</t>
  </si>
  <si>
    <t>['r', 'python', 'sql', 'azure', 'databricks', 'aws', 'pyspark']</t>
  </si>
  <si>
    <t>{'cloud': ['azure', 'databricks', 'aws'], 'libraries': ['pyspark'], 'programming': ['r', 'python', 'sql']}</t>
  </si>
  <si>
    <t>Data Analyst - W2</t>
  </si>
  <si>
    <t>Onerioinc</t>
  </si>
  <si>
    <t>Data Scientist en Alternance</t>
  </si>
  <si>
    <t>Bobigny, France</t>
  </si>
  <si>
    <t>The Cakery</t>
  </si>
  <si>
    <t>Data Analytics Senior Manager - VP - Hybrid</t>
  </si>
  <si>
    <t>['python', 'java', 'shell', 'aws', 'azure', 'gcp', 'hadoop', 'spark', 'pyspark', 'kafka', 'unix', 'docker', 'kubernetes']</t>
  </si>
  <si>
    <t>{'cloud': ['aws', 'azure', 'gcp'], 'libraries': ['hadoop', 'spark', 'pyspark', 'kafka'], 'os': ['unix'], 'other': ['docker', 'kubernetes'], 'programming': ['python', 'java', 'shell']}</t>
  </si>
  <si>
    <t>Metropolis</t>
  </si>
  <si>
    <t>['python', 'scala', 'sql', 'java', 'snowflake', 'aws', 'redshift', 'databricks', 'azure', 'bigquery', 'airflow', 'tableau']</t>
  </si>
  <si>
    <t>{'analyst_tools': ['tableau'], 'cloud': ['snowflake', 'aws', 'redshift', 'databricks', 'azure', 'bigquery'], 'libraries': ['airflow'], 'programming': ['python', 'scala', 'sql', 'java']}</t>
  </si>
  <si>
    <t>Data Scientist – contractor (11months)</t>
  </si>
  <si>
    <t>Data Engineer MarTech</t>
  </si>
  <si>
    <t>Brendale QLD, Australia</t>
  </si>
  <si>
    <t>Entain</t>
  </si>
  <si>
    <t>['sql', 'sql server', 'bigquery', 'snowflake', 'azure', 'express', 'power bi']</t>
  </si>
  <si>
    <t>{'analyst_tools': ['power bi'], 'cloud': ['bigquery', 'snowflake', 'azure'], 'databases': ['sql server'], 'programming': ['sql'], 'webframeworks': ['express']}</t>
  </si>
  <si>
    <t>['powerpoint', 'word', 'excel', 'outlook']</t>
  </si>
  <si>
    <t>{'analyst_tools': ['powerpoint', 'word', 'excel', 'outlook']}</t>
  </si>
  <si>
    <t>Associate Data Protection Analyst</t>
  </si>
  <si>
    <t>Fortra</t>
  </si>
  <si>
    <t>Cloudera Platform Engineer</t>
  </si>
  <si>
    <t>Dietikon, Switzerland</t>
  </si>
  <si>
    <t>['python', 'java', 'azure', 'aws', 'gcp', 'spark', 'hadoop', 'linux', 'ansible', 'terraform', 'docker', 'kubernetes']</t>
  </si>
  <si>
    <t>{'cloud': ['azure', 'aws', 'gcp'], 'libraries': ['spark', 'hadoop'], 'os': ['linux'], 'other': ['ansible', 'terraform', 'docker', 'kubernetes'], 'programming': ['python', 'java']}</t>
  </si>
  <si>
    <t>['python', 'elasticsearch', 'databricks', 'spark', 'pyspark']</t>
  </si>
  <si>
    <t>{'cloud': ['databricks'], 'databases': ['elasticsearch'], 'libraries': ['spark', 'pyspark'], 'programming': ['python']}</t>
  </si>
  <si>
    <t>Staff Data Scientist Solutions Design Team!</t>
  </si>
  <si>
    <t>Global M</t>
  </si>
  <si>
    <t>Snowflake Data Engineer (Certified)</t>
  </si>
  <si>
    <t>Mobio Solutions</t>
  </si>
  <si>
    <t>['python', 'sql', 'java', 'scala', 'mysql', 'db2', 'snowflake', 'oracle', 'spark', 'unix']</t>
  </si>
  <si>
    <t>{'cloud': ['snowflake', 'oracle'], 'databases': ['mysql', 'db2'], 'libraries': ['spark'], 'os': ['unix'], 'programming': ['python', 'sql', 'java', 'scala']}</t>
  </si>
  <si>
    <t>Associate Engineer</t>
  </si>
  <si>
    <t>Fibracast Ltd.</t>
  </si>
  <si>
    <t>['shell', 'python', 'sql', 'scala', 'javascript', 'mysql', 'postgresql', 'azure', 'gdpr', 'sap', 'power bi', 'alteryx', 'git']</t>
  </si>
  <si>
    <t>{'analyst_tools': ['sap', 'power bi', 'alteryx'], 'cloud': ['azure'], 'databases': ['mysql', 'postgresql'], 'libraries': ['gdpr'], 'other': ['git'], 'programming': ['shell', 'python', 'sql', 'scala', 'javascript']}</t>
  </si>
  <si>
    <t>Senior Business Intelligence Analyst, Service</t>
  </si>
  <si>
    <t>Bloom Energy</t>
  </si>
  <si>
    <t>['python', 'nosql', 'mongodb', 'mongodb', 'hadoop', 'tableau']</t>
  </si>
  <si>
    <t>{'analyst_tools': ['tableau'], 'databases': ['mongodb'], 'libraries': ['hadoop'], 'programming': ['python', 'nosql', 'mongodb']}</t>
  </si>
  <si>
    <t>Crm Strateeg</t>
  </si>
  <si>
    <t>E5</t>
  </si>
  <si>
    <t>San José Province, San Rafael de Escazú, Costa Rica</t>
  </si>
  <si>
    <t>Principal data scientist</t>
  </si>
  <si>
    <t>Data Scientist. Job in Basel NBC4i Jobs</t>
  </si>
  <si>
    <t>Data Analyst (Based in Thessaloniki)</t>
  </si>
  <si>
    <t>Data Engineer - Herts</t>
  </si>
  <si>
    <t>Welwyn Garden City, UK</t>
  </si>
  <si>
    <t>Haven Holidays</t>
  </si>
  <si>
    <t>['sql', 'snowflake', 'aws', 'redshift', 'azure', 'databricks']</t>
  </si>
  <si>
    <t>{'cloud': ['snowflake', 'aws', 'redshift', 'azure', 'databricks'], 'programming': ['sql']}</t>
  </si>
  <si>
    <t>ENTORIA</t>
  </si>
  <si>
    <t>Enterprise Data Modeller</t>
  </si>
  <si>
    <t>['python', 'r', 'numpy', 'scikit-learn', 'pandas', 'matplotlib', 'spark']</t>
  </si>
  <si>
    <t>{'libraries': ['numpy', 'scikit-learn', 'pandas', 'matplotlib', 'spark'], 'programming': ['python', 'r']}</t>
  </si>
  <si>
    <t>Tartu, Estonia</t>
  </si>
  <si>
    <t>Reach-U</t>
  </si>
  <si>
    <t>['nosql', 'mongodb', 'mongodb', 'javascript', 'typescript', 'css', 'python', 'java', 'spark', 'airflow']</t>
  </si>
  <si>
    <t>{'databases': ['mongodb'], 'libraries': ['spark', 'airflow'], 'programming': ['nosql', 'mongodb', 'javascript', 'typescript', 'css', 'python', 'java']}</t>
  </si>
  <si>
    <t>['java', 'sql', 'kotlin', 'scala', 'python', 'dynamodb', 'aws', 'aurora', 'spring', 'graphql', 'git', 'flow', 'kubernetes', 'docker']</t>
  </si>
  <si>
    <t>{'cloud': ['aws', 'aurora'], 'databases': ['dynamodb'], 'libraries': ['spring', 'graphql'], 'other': ['git', 'flow', 'kubernetes', 'docker'], 'programming': ['java', 'sql', 'kotlin', 'scala', 'python']}</t>
  </si>
  <si>
    <t>Senior Financial Analyst Data Visualization</t>
  </si>
  <si>
    <t>Data Analyst with Risk and Power BI experience for Private Bank</t>
  </si>
  <si>
    <t>Adam Appointments Limited</t>
  </si>
  <si>
    <t>Data Quality/Data Control Specialist</t>
  </si>
  <si>
    <t>GINQO</t>
  </si>
  <si>
    <t>['sql', 'shell', 'snowflake', 'databricks', 'oracle', 'qlik', 'planner']</t>
  </si>
  <si>
    <t>{'analyst_tools': ['qlik'], 'async': ['planner'], 'cloud': ['snowflake', 'databricks', 'oracle'], 'programming': ['sql', 'shell']}</t>
  </si>
  <si>
    <t>The University Of Chicago</t>
  </si>
  <si>
    <t>['python', 'azure', 'aws', 'pytorch', 'tensorflow', 'pandas', 'numpy', 'linux']</t>
  </si>
  <si>
    <t>{'cloud': ['azure', 'aws'], 'libraries': ['pytorch', 'tensorflow', 'pandas', 'numpy'], 'os': ['linux'], 'programming': ['python']}</t>
  </si>
  <si>
    <t>Stage ingénieur MLOps (H/F) - Janvier 2024</t>
  </si>
  <si>
    <t>CHANEL</t>
  </si>
  <si>
    <t>['python', 'azure', 'gcp', 'aws', 'databricks', 'tensorflow', 'keras', 'pytorch', 'scikit-learn']</t>
  </si>
  <si>
    <t>{'cloud': ['azure', 'gcp', 'aws', 'databricks'], 'libraries': ['tensorflow', 'keras', 'pytorch', 'scikit-learn'], 'programming': ['python']}</t>
  </si>
  <si>
    <t>Consultant(e) Senior Data Scientist secteur Banque/Assurance - CDI...</t>
  </si>
  <si>
    <t>Nexialog Consulting</t>
  </si>
  <si>
    <t>Triple A Internetshops GmbH</t>
  </si>
  <si>
    <t>careem middle east</t>
  </si>
  <si>
    <t>Sr. Scientific Data Analyst</t>
  </si>
  <si>
    <t>Caris Life Sciences</t>
  </si>
  <si>
    <t>['python', 'unix', 'linux', 'word', 'excel', 'powerpoint', 'outlook']</t>
  </si>
  <si>
    <t>{'analyst_tools': ['word', 'excel', 'powerpoint', 'outlook'], 'os': ['unix', 'linux'], 'programming': ['python']}</t>
  </si>
  <si>
    <t>Talentify</t>
  </si>
  <si>
    <t>Data Engineer with Databricks</t>
  </si>
  <si>
    <t>GTECH LLC</t>
  </si>
  <si>
    <t>['sql', 'python', 'databricks', 'azure', 'spark', 'pyspark', 'kafka', 'terraform', 'git']</t>
  </si>
  <si>
    <t>{'cloud': ['databricks', 'azure'], 'libraries': ['spark', 'pyspark', 'kafka'], 'other': ['terraform', 'git'], 'programming': ['sql', 'python']}</t>
  </si>
  <si>
    <t>TS Engineer</t>
  </si>
  <si>
    <t>Data Engineer - EDL</t>
  </si>
  <si>
    <t>['python', 'databricks', 'azure', 'pyspark', 'spark', 'express', 'sap']</t>
  </si>
  <si>
    <t>{'analyst_tools': ['sap'], 'cloud': ['databricks', 'azure'], 'libraries': ['pyspark', 'spark'], 'programming': ['python'], 'webframeworks': ['express']}</t>
  </si>
  <si>
    <t>Broekman Logistics</t>
  </si>
  <si>
    <t>La Fosse Associates Ltd</t>
  </si>
  <si>
    <t>Duck Creek Data BA</t>
  </si>
  <si>
    <t>Tanisha Systems, Inc.</t>
  </si>
  <si>
    <t>TIC Gums</t>
  </si>
  <si>
    <t>['sap', 'excel', 'word', 'powerpoint', 'power bi']</t>
  </si>
  <si>
    <t>{'analyst_tools': ['sap', 'excel', 'word', 'powerpoint', 'power bi']}</t>
  </si>
  <si>
    <t>['sql', 'sas', 'sas', 'sql server', 'db2', 'oracle', 'snowflake', 'microstrategy', 'tableau', 'excel', 'spss']</t>
  </si>
  <si>
    <t>{'analyst_tools': ['sas', 'microstrategy', 'tableau', 'excel', 'spss'], 'cloud': ['oracle', 'snowflake'], 'databases': ['sql server', 'db2'], 'programming': ['sql', 'sas']}</t>
  </si>
  <si>
    <t>Data Scientist (Band A/B/C)</t>
  </si>
  <si>
    <t>['c', 'sql']</t>
  </si>
  <si>
    <t>{'programming': ['c', 'sql']}</t>
  </si>
  <si>
    <t>Nimio Estudio</t>
  </si>
  <si>
    <t>['php', 'bash', 'mysql', 'postgresql', 'redis', 'react', 'symfony', 'linux', 'docker', 'git', 'gitlab']</t>
  </si>
  <si>
    <t>{'databases': ['mysql', 'postgresql', 'redis'], 'libraries': ['react'], 'os': ['linux'], 'other': ['docker', 'git', 'gitlab'], 'programming': ['php', 'bash'], 'webframeworks': ['symfony']}</t>
  </si>
  <si>
    <t>['python', 'sql', 'aws', 'pandas', 'numpy']</t>
  </si>
  <si>
    <t>{'cloud': ['aws'], 'libraries': ['pandas', 'numpy'], 'programming': ['python', 'sql']}</t>
  </si>
  <si>
    <t>DATA SCIENTIST H/F</t>
  </si>
  <si>
    <t>Noisy-le-Grand, France</t>
  </si>
  <si>
    <t>Direction Generale Finances Publiques</t>
  </si>
  <si>
    <t>['sql', 'python', 'sql server', 'snowflake']</t>
  </si>
  <si>
    <t>{'cloud': ['snowflake'], 'databases': ['sql server'], 'programming': ['sql', 'python']}</t>
  </si>
  <si>
    <t>Lavaur, France</t>
  </si>
  <si>
    <t>['sap', 'alteryx', 'tableau', 'chef']</t>
  </si>
  <si>
    <t>{'analyst_tools': ['sap', 'alteryx', 'tableau'], 'other': ['chef']}</t>
  </si>
  <si>
    <t>['python', 'java', 'go', 'aws', 'terraform']</t>
  </si>
  <si>
    <t>{'cloud': ['aws'], 'other': ['terraform'], 'programming': ['python', 'java', 'go']}</t>
  </si>
  <si>
    <t>Hi-Tech Cape Town</t>
  </si>
  <si>
    <t>['r', 'sql', 'aws', 'azure', 'power bi', 'qlik']</t>
  </si>
  <si>
    <t>{'analyst_tools': ['power bi', 'qlik'], 'cloud': ['aws', 'azure'], 'programming': ['r', 'sql']}</t>
  </si>
  <si>
    <t>Toss Payments(토스페이먼츠)</t>
  </si>
  <si>
    <t>Arezzo, Province of Arezzo, Italy</t>
  </si>
  <si>
    <t>Lascaux S.r.l</t>
  </si>
  <si>
    <t>['sql', 'java', 'sql server', 'mysql', 'gdpr', 'power bi', 'confluence', 'jira']</t>
  </si>
  <si>
    <t>{'analyst_tools': ['power bi'], 'async': ['confluence', 'jira'], 'databases': ['sql server', 'mysql'], 'libraries': ['gdpr'], 'programming': ['sql', 'java']}</t>
  </si>
  <si>
    <t>Senior Data Analyst. Job in St. Louis My Valley Jobs Today</t>
  </si>
  <si>
    <t>Sr Analyst Data Engineer - Salesforce CDP</t>
  </si>
  <si>
    <t>Peeramcheru, Telangana, India</t>
  </si>
  <si>
    <t>Motion Recruitment Partners LLC</t>
  </si>
  <si>
    <t>['python', 'r', 'sql', 'pytorch', 'excel']</t>
  </si>
  <si>
    <t>{'analyst_tools': ['excel'], 'libraries': ['pytorch'], 'programming': ['python', 'r', 'sql']}</t>
  </si>
  <si>
    <t>Lead Data and BI Engineer</t>
  </si>
  <si>
    <t>['sql', 'python', 'aws', 'azure', 'redshift', 'snowflake', 'power bi', 'docker', 'kubernetes']</t>
  </si>
  <si>
    <t>{'analyst_tools': ['power bi'], 'cloud': ['aws', 'azure', 'redshift', 'snowflake'], 'other': ['docker', 'kubernetes'], 'programming': ['sql', 'python']}</t>
  </si>
  <si>
    <t>Manager, Analytics Value Delivery</t>
  </si>
  <si>
    <t>['go', 'power bi', 'tableau']</t>
  </si>
  <si>
    <t>{'analyst_tools': ['power bi', 'tableau'], 'programming': ['go']}</t>
  </si>
  <si>
    <t>Flexton Inc</t>
  </si>
  <si>
    <t>Architect,Data Scientist-NRI</t>
  </si>
  <si>
    <t>Global Talent Exchange</t>
  </si>
  <si>
    <t>['python', 'r', 'sas', 'sas', 'matlab', 'keras', 'tensorflow', 'theano']</t>
  </si>
  <si>
    <t>{'analyst_tools': ['sas'], 'libraries': ['keras', 'tensorflow', 'theano'], 'programming': ['python', 'r', 'sas', 'matlab']}</t>
  </si>
  <si>
    <t>Sydsen Recruit</t>
  </si>
  <si>
    <t>Manager, Media BI Data Engineer</t>
  </si>
  <si>
    <t>Publicis</t>
  </si>
  <si>
    <t>['python', 'sql', 'aws', 'redshift', 'alteryx', 'tableau']</t>
  </si>
  <si>
    <t>{'analyst_tools': ['alteryx', 'tableau'], 'cloud': ['aws', 'redshift'], 'programming': ['python', 'sql']}</t>
  </si>
  <si>
    <t>Senior Health Analytics Consultant</t>
  </si>
  <si>
    <t>['sas', 'sas', 'r', 'python', 'sql', 'vba', 'excel']</t>
  </si>
  <si>
    <t>{'analyst_tools': ['sas', 'excel'], 'programming': ['sas', 'r', 'python', 'sql', 'vba']}</t>
  </si>
  <si>
    <t>Data Analyst - Operations</t>
  </si>
  <si>
    <t>Compliance &amp; Risks</t>
  </si>
  <si>
    <t>Obsolescence Engineer</t>
  </si>
  <si>
    <t>Top Aces</t>
  </si>
  <si>
    <t>['word', 'terminal']</t>
  </si>
  <si>
    <t>{'analyst_tools': ['word'], 'other': ['terminal']}</t>
  </si>
  <si>
    <t>Senior Manufacturing Data Analyst</t>
  </si>
  <si>
    <t>Arcstone Pte Ltd</t>
  </si>
  <si>
    <t>['sql', 't-sql', 'sql server', 'power bi', 'excel']</t>
  </si>
  <si>
    <t>{'analyst_tools': ['power bi', 'excel'], 'databases': ['sql server'], 'programming': ['sql', 't-sql']}</t>
  </si>
  <si>
    <t>Sr. Data Engineer -GCP</t>
  </si>
  <si>
    <t>Manasvini Global Solutions</t>
  </si>
  <si>
    <t>['java', 'python', 'sql', 'gcp', 'spring']</t>
  </si>
  <si>
    <t>{'cloud': ['gcp'], 'libraries': ['spring'], 'programming': ['java', 'python', 'sql']}</t>
  </si>
  <si>
    <t>['python', 'r', 'scala', 'sql', 'hadoop', 'spark', 'tableau', 'excel']</t>
  </si>
  <si>
    <t>{'analyst_tools': ['tableau', 'excel'], 'libraries': ['hadoop', 'spark'], 'programming': ['python', 'r', 'scala', 'sql']}</t>
  </si>
  <si>
    <t>Senior Digital Data Analyst</t>
  </si>
  <si>
    <t>via Lebanon.tanqeeb.com</t>
  </si>
  <si>
    <t>Mindfield Digital</t>
  </si>
  <si>
    <t>Momentive.ai</t>
  </si>
  <si>
    <t>['python', 'sql', 'java', 'scala', 'snowflake', 'redshift', 'aws', 'airflow', 'spark', 'excel', 'git', 'github', 'terraform']</t>
  </si>
  <si>
    <t>{'analyst_tools': ['excel'], 'cloud': ['snowflake', 'redshift', 'aws'], 'libraries': ['airflow', 'spark'], 'other': ['git', 'github', 'terraform'], 'programming': ['python', 'sql', 'java', 'scala']}</t>
  </si>
  <si>
    <t>Director, Data Engineering Delivery</t>
  </si>
  <si>
    <t>Home Trust Company</t>
  </si>
  <si>
    <t>['nosql', 'go', 'databricks', 'snowflake']</t>
  </si>
  <si>
    <t>{'cloud': ['databricks', 'snowflake'], 'programming': ['nosql', 'go']}</t>
  </si>
  <si>
    <t>Lead, Segment Analytics</t>
  </si>
  <si>
    <t>['sql', 'tableau', 'microstrategy']</t>
  </si>
  <si>
    <t>{'analyst_tools': ['tableau', 'microstrategy'], 'programming': ['sql']}</t>
  </si>
  <si>
    <t>Data Analyst (CPC or CCS certified)</t>
  </si>
  <si>
    <t>Pipeline Engineer</t>
  </si>
  <si>
    <t>Port Melbourne VIC, Australia</t>
  </si>
  <si>
    <t>Service Stream</t>
  </si>
  <si>
    <t>['scala', 'java', 'nosql', 'mongodb', 'mongodb', 'cassandra', 'databricks', 'hadoop', 'spark', 'kafka', 'tableau', 'yarn']</t>
  </si>
  <si>
    <t>{'analyst_tools': ['tableau'], 'cloud': ['databricks'], 'databases': ['mongodb', 'cassandra'], 'libraries': ['hadoop', 'spark', 'kafka'], 'other': ['yarn'], 'programming': ['scala', 'java', 'nosql', 'mongodb']}</t>
  </si>
  <si>
    <t>['sql', 'go', 'oracle']</t>
  </si>
  <si>
    <t>{'cloud': ['oracle'], 'programming': ['sql', 'go']}</t>
  </si>
  <si>
    <t>Merida, Yucatan, Mexico</t>
  </si>
  <si>
    <t>STX Next Sp z.o.o</t>
  </si>
  <si>
    <t>['python', 'sql', 'nosql', 'mongodb', 'mongodb', 'javascript', 'mysql', 'postgresql', 'dynamodb', 'elasticsearch', 'aws', 'azure', 'gcp', 'spark', 'kafka', 'airflow', 'hadoop', 'graphql', 'react', 'git', 'docker', 'github']</t>
  </si>
  <si>
    <t>{'cloud': ['aws', 'azure', 'gcp'], 'databases': ['mongodb', 'mysql', 'postgresql', 'dynamodb', 'elasticsearch'], 'libraries': ['spark', 'kafka', 'airflow', 'hadoop', 'graphql', 'react'], 'other': ['git', 'docker', 'github'], 'programming': ['python', 'sql', 'nosql', 'mongodb', 'javascript']}</t>
  </si>
  <si>
    <t>Engineer, Data</t>
  </si>
  <si>
    <t>Few&amp;Far</t>
  </si>
  <si>
    <t>Data Engineer (CH952)</t>
  </si>
  <si>
    <t>Capital H Staffing</t>
  </si>
  <si>
    <t>['sql', 'python', 'r', 'powershell', 'azure', 'spark', 'kubernetes', 'docker']</t>
  </si>
  <si>
    <t>{'cloud': ['azure'], 'libraries': ['spark'], 'other': ['kubernetes', 'docker'], 'programming': ['sql', 'python', 'r', 'powershell']}</t>
  </si>
  <si>
    <t>Senior Data Scientist / Biomedical Engineer</t>
  </si>
  <si>
    <t>Data Engineering- Tech Lead</t>
  </si>
  <si>
    <t>Yamuna Nagar, Haryana, India</t>
  </si>
  <si>
    <t>A Client of Freshersworld</t>
  </si>
  <si>
    <t>['python', 'sql', 'nosql', 'mongodb', 'mongodb', 'redshift', 'snowflake', 'aws', 'gcp', 'azure', 'ssis', 'git', 'bitbucket', 'jenkins', 'docker']</t>
  </si>
  <si>
    <t>{'analyst_tools': ['ssis'], 'cloud': ['redshift', 'snowflake', 'aws', 'gcp', 'azure'], 'databases': ['mongodb'], 'other': ['git', 'bitbucket', 'jenkins', 'docker'], 'programming': ['python', 'sql', 'nosql', 'mongodb']}</t>
  </si>
  <si>
    <t>via Eight Eleven Group</t>
  </si>
  <si>
    <t>Technical Lead Big Data</t>
  </si>
  <si>
    <t>Sin nombre</t>
  </si>
  <si>
    <t>Product Data Analyst (F/M/X)</t>
  </si>
  <si>
    <t>['sql', 'python', 'bigquery', 'airflow', 'kafka', 'tableau']</t>
  </si>
  <si>
    <t>{'analyst_tools': ['tableau'], 'cloud': ['bigquery'], 'libraries': ['airflow', 'kafka'], 'programming': ['sql', 'python']}</t>
  </si>
  <si>
    <t>Front-End Data Engineer</t>
  </si>
  <si>
    <t>['html', 'css', 'javascript', 'sql', 'python', 'react']</t>
  </si>
  <si>
    <t>{'libraries': ['react'], 'programming': ['html', 'css', 'javascript', 'sql', 'python']}</t>
  </si>
  <si>
    <t>Oirschot, Netherlands</t>
  </si>
  <si>
    <t>DPD Pakketservice</t>
  </si>
  <si>
    <t>Data Engineering Technical Leader</t>
  </si>
  <si>
    <t>['python', 'java', 'kotlin', 'sql', 'sql server', 'elasticsearch', 'oracle', 'power bi', 'splunk', 'jenkins', 'bitbucket', 'ansible']</t>
  </si>
  <si>
    <t>{'analyst_tools': ['power bi', 'splunk'], 'cloud': ['oracle'], 'databases': ['sql server', 'elasticsearch'], 'other': ['jenkins', 'bitbucket', 'ansible'], 'programming': ['python', 'java', 'kotlin', 'sql']}</t>
  </si>
  <si>
    <t>['sql', 'sql server', 'oracle', 'ssis']</t>
  </si>
  <si>
    <t>{'analyst_tools': ['ssis'], 'cloud': ['oracle'], 'databases': ['sql server'], 'programming': ['sql']}</t>
  </si>
  <si>
    <t>Studio X , Inc.</t>
  </si>
  <si>
    <t>['go', 'python', 'java', 'r', 'julia', 'aws']</t>
  </si>
  <si>
    <t>{'cloud': ['aws'], 'programming': ['go', 'python', 'java', 'r', 'julia']}</t>
  </si>
  <si>
    <t>Reporting and Analytics Finance Communication</t>
  </si>
  <si>
    <t>Tlaquepaque, Jalisco, Mexico</t>
  </si>
  <si>
    <t>['sharepoint', 'notion']</t>
  </si>
  <si>
    <t>{'analyst_tools': ['sharepoint'], 'async': ['notion']}</t>
  </si>
  <si>
    <t>IT Business Analyst for our DWH and Group Data Integration (f/m/x)</t>
  </si>
  <si>
    <t>Data Analyst in Zürich or Ecublens</t>
  </si>
  <si>
    <t>Migros Online</t>
  </si>
  <si>
    <t>via BeBee Κύπρος</t>
  </si>
  <si>
    <t>Finom</t>
  </si>
  <si>
    <t>Entry level Data Analyst</t>
  </si>
  <si>
    <t>Data Analyst - School of Medicine Neurology</t>
  </si>
  <si>
    <t>Emory University</t>
  </si>
  <si>
    <t>['r', 'python', 'linux', 'git']</t>
  </si>
  <si>
    <t>{'os': ['linux'], 'other': ['git'], 'programming': ['r', 'python']}</t>
  </si>
  <si>
    <t>Early Careers - Data Analyst (IT) Graduate</t>
  </si>
  <si>
    <t>Rochdale, UK</t>
  </si>
  <si>
    <t>Blue Octopus Recruitment Ltd</t>
  </si>
  <si>
    <t>Avantgarde</t>
  </si>
  <si>
    <t>Data Analyst (m/w/d) Application / Simulation / Machine Learning</t>
  </si>
  <si>
    <t>Schwalmtal, Germany</t>
  </si>
  <si>
    <t>ITM Germany GmbH</t>
  </si>
  <si>
    <t>RPM Living</t>
  </si>
  <si>
    <t>DATA ENGINEER TILL GÖTEBORG</t>
  </si>
  <si>
    <t>['sql', 'nosql', 'aws', 'spark', 'hadoop', 'kafka']</t>
  </si>
  <si>
    <t>{'cloud': ['aws'], 'libraries': ['spark', 'hadoop', 'kafka'], 'programming': ['sql', 'nosql']}</t>
  </si>
  <si>
    <t>Sr ML Engineer</t>
  </si>
  <si>
    <t>['python', 'azure', 'sap']</t>
  </si>
  <si>
    <t>{'analyst_tools': ['sap'], 'cloud': ['azure'], 'programming': ['python']}</t>
  </si>
  <si>
    <t>DATA ANALYST (BRAND PROTECTION)</t>
  </si>
  <si>
    <t>via CVbankas.lt</t>
  </si>
  <si>
    <t>UAB „OpSec Online“</t>
  </si>
  <si>
    <t>Altec</t>
  </si>
  <si>
    <t>['java', 'c++', 'python', 'sql', 'nosql', 'mongodb', 'mongodb', 'elasticsearch', 'flask', 'linux', 'flow', 'gitlab', 'jenkins']</t>
  </si>
  <si>
    <t>{'databases': ['mongodb', 'elasticsearch'], 'os': ['linux'], 'other': ['flow', 'gitlab', 'jenkins'], 'programming': ['java', 'c++', 'python', 'sql', 'nosql', 'mongodb'], 'webframeworks': ['flask']}</t>
  </si>
  <si>
    <t>BABEL</t>
  </si>
  <si>
    <t>['python', 'sql', 'bash']</t>
  </si>
  <si>
    <t>{'programming': ['python', 'sql', 'bash']}</t>
  </si>
  <si>
    <t>Senior Big Data Engineer with Hadoo...</t>
  </si>
  <si>
    <t>['java', 'sql', 'python', 'sql server', 'db2', 'oracle', 'aws', 'hadoop', 'spark', 'pyspark', 'kafka', 'linux']</t>
  </si>
  <si>
    <t>{'cloud': ['oracle', 'aws'], 'databases': ['sql server', 'db2'], 'libraries': ['hadoop', 'spark', 'pyspark', 'kafka'], 'os': ['linux'], 'programming': ['java', 'sql', 'python']}</t>
  </si>
  <si>
    <t>Consultant ETL (H/F)</t>
  </si>
  <si>
    <t>['sql', 'sql server', 'oracle', 'confluence']</t>
  </si>
  <si>
    <t>{'async': ['confluence'], 'cloud': ['oracle'], 'databases': ['sql server'], 'programming': ['sql']}</t>
  </si>
  <si>
    <t>Sr Biomarker Data Analyst</t>
  </si>
  <si>
    <t>['sas', 'sas', 'gcp', 'excel']</t>
  </si>
  <si>
    <t>{'analyst_tools': ['sas', 'excel'], 'cloud': ['gcp'], 'programming': ['sas']}</t>
  </si>
  <si>
    <t>BI &amp; Data Analyst E-Commerce (m/w/d)</t>
  </si>
  <si>
    <t>Walbusch Gruppe</t>
  </si>
  <si>
    <t>['python', 'go', 'java', 'bash', 'snowflake', 'pytorch', 'linux', 'kubernetes']</t>
  </si>
  <si>
    <t>{'cloud': ['snowflake'], 'libraries': ['pytorch'], 'os': ['linux'], 'other': ['kubernetes'], 'programming': ['python', 'go', 'java', 'bash']}</t>
  </si>
  <si>
    <t>Manager/Sr.Manager - Data Engineering</t>
  </si>
  <si>
    <t>Senior Manager, Data Science Ads Products. Job in San Francisco My...</t>
  </si>
  <si>
    <t>Rahway, NJ</t>
  </si>
  <si>
    <t>Alpha Consulting Corp.</t>
  </si>
  <si>
    <t>['python', 'sql', 'aws', 'redshift', 'databricks', 'pandas', 'numpy', 'git', 'github']</t>
  </si>
  <si>
    <t>{'cloud': ['aws', 'redshift', 'databricks'], 'libraries': ['pandas', 'numpy'], 'other': ['git', 'github'], 'programming': ['python', 'sql']}</t>
  </si>
  <si>
    <t>Nova Aeg</t>
  </si>
  <si>
    <t>myCloudDoor</t>
  </si>
  <si>
    <t>['azure', 'aws', 'sap']</t>
  </si>
  <si>
    <t>{'analyst_tools': ['sap'], 'cloud': ['azure', 'aws']}</t>
  </si>
  <si>
    <t>['sql', 'sas', 'sas', 'python', 'oracle', 'snowflake', 'hadoop']</t>
  </si>
  <si>
    <t>{'analyst_tools': ['sas'], 'cloud': ['oracle', 'snowflake'], 'libraries': ['hadoop'], 'programming': ['sql', 'sas', 'python']}</t>
  </si>
  <si>
    <t>Data scientist needed for creating an employee utilization...</t>
  </si>
  <si>
    <t>Genesys Cloud Services, Inc.</t>
  </si>
  <si>
    <t>['sql', 'python', 'r', 'snowflake', 'databricks', 'tableau', 'power bi']</t>
  </si>
  <si>
    <t>{'analyst_tools': ['tableau', 'power bi'], 'cloud': ['snowflake', 'databricks'], 'programming': ['sql', 'python', 'r']}</t>
  </si>
  <si>
    <t>Data Research Analyst</t>
  </si>
  <si>
    <t>RCH Research Center</t>
  </si>
  <si>
    <t>Business Data Consultant</t>
  </si>
  <si>
    <t>IDW</t>
  </si>
  <si>
    <t>['sql', 'java', 'python', 'go']</t>
  </si>
  <si>
    <t>{'programming': ['sql', 'java', 'python', 'go']}</t>
  </si>
  <si>
    <t>Sr. Data Engineer Jobs</t>
  </si>
  <si>
    <t>['sql', 'bash', 'python', 'powershell', 'shell', 'linux', 'redhat', 'centos', 'unix', 'excel']</t>
  </si>
  <si>
    <t>{'analyst_tools': ['excel'], 'os': ['linux', 'redhat', 'centos', 'unix'], 'programming': ['sql', 'bash', 'python', 'powershell', 'shell']}</t>
  </si>
  <si>
    <t>Kittl</t>
  </si>
  <si>
    <t>['python', 'r', 'java', 'sql', 'snowflake', 'redshift', 'bigquery']</t>
  </si>
  <si>
    <t>{'cloud': ['snowflake', 'redshift', 'bigquery'], 'programming': ['python', 'r', 'java', 'sql']}</t>
  </si>
  <si>
    <t>Data scientist/web developer to build an optimisation app with web...</t>
  </si>
  <si>
    <t>Publicis Media</t>
  </si>
  <si>
    <t>Consultant Datascientist - Risques de Crédit et Climatiques H/F</t>
  </si>
  <si>
    <t>Square Management</t>
  </si>
  <si>
    <t>Pager</t>
  </si>
  <si>
    <t>Fisher &amp; Phillips</t>
  </si>
  <si>
    <t>['visual basic', 'react', 'excel', 'word']</t>
  </si>
  <si>
    <t>{'analyst_tools': ['excel', 'word'], 'libraries': ['react'], 'programming': ['visual basic']}</t>
  </si>
  <si>
    <t>Sr, Data Scientist</t>
  </si>
  <si>
    <t>['sql', 'python', 'r', 'databricks', 'azure', 'spark', 'tensorflow', 'keras', 'pytorch', 'numpy', 'pandas']</t>
  </si>
  <si>
    <t>{'cloud': ['databricks', 'azure'], 'libraries': ['spark', 'tensorflow', 'keras', 'pytorch', 'numpy', 'pandas'], 'programming': ['sql', 'python', 'r']}</t>
  </si>
  <si>
    <t>Senior Backend Engineer, Data Infrastructure, Tracking (Java)</t>
  </si>
  <si>
    <t>Picsart Armenia</t>
  </si>
  <si>
    <t>['nosql', 'mongodb', 'mongodb', 'typescript', 'cassandra', 'redis', 'elasticsearch', 'aws', 'gcp', 'kafka', 'node.js', 'windows', 'docker', 'kubernetes', 'terraform', 'ansible']</t>
  </si>
  <si>
    <t>{'cloud': ['aws', 'gcp'], 'databases': ['mongodb', 'cassandra', 'redis', 'elasticsearch'], 'libraries': ['kafka'], 'os': ['windows'], 'other': ['docker', 'kubernetes', 'terraform', 'ansible'], 'programming': ['nosql', 'mongodb', 'typescript'], 'webframeworks': ['node.js']}</t>
  </si>
  <si>
    <t>Senior Data Analysis Manager</t>
  </si>
  <si>
    <t>Croydon, Royston, UK</t>
  </si>
  <si>
    <t>['java', 'kotlin', 'spring', 'docker', 'kubernetes']</t>
  </si>
  <si>
    <t>{'libraries': ['spring'], 'other': ['docker', 'kubernetes'], 'programming': ['java', 'kotlin']}</t>
  </si>
  <si>
    <t>Sngular</t>
  </si>
  <si>
    <t>['azure', 'pyspark', 'pandas', 'git']</t>
  </si>
  <si>
    <t>{'cloud': ['azure'], 'libraries': ['pyspark', 'pandas'], 'other': ['git']}</t>
  </si>
  <si>
    <t>Expedia Employment For – Data Scientist</t>
  </si>
  <si>
    <t>Expedia</t>
  </si>
  <si>
    <t>['sql', 'sql server', 'oracle', 'azure', 'aws', 'gcp', 'ssis', 'alteryx']</t>
  </si>
  <si>
    <t>{'analyst_tools': ['ssis', 'alteryx'], 'cloud': ['oracle', 'azure', 'aws', 'gcp'], 'databases': ['sql server'], 'programming': ['sql']}</t>
  </si>
  <si>
    <t>Alpha Omega Integration</t>
  </si>
  <si>
    <t>GRiT Solutions</t>
  </si>
  <si>
    <t>Global Oil Gas Data Science Specialist</t>
  </si>
  <si>
    <t>Data Scientist 🤖🧠</t>
  </si>
  <si>
    <t>Klar</t>
  </si>
  <si>
    <t>['sql', 'python', 'bigquery', 'gcp', 'windows', 'looker', 'planner']</t>
  </si>
  <si>
    <t>{'analyst_tools': ['looker'], 'async': ['planner'], 'cloud': ['bigquery', 'gcp'], 'os': ['windows'], 'programming': ['sql', 'python']}</t>
  </si>
  <si>
    <t>eCommerce Product Analyst</t>
  </si>
  <si>
    <t>Massmart</t>
  </si>
  <si>
    <t>['sql', 'bigquery', 'looker', 'power bi']</t>
  </si>
  <si>
    <t>{'analyst_tools': ['looker', 'power bi'], 'cloud': ['bigquery'], 'programming': ['sql']}</t>
  </si>
  <si>
    <t>Data Analyst RCP RETAIL H/F</t>
  </si>
  <si>
    <t>Crédit Agricole Group</t>
  </si>
  <si>
    <t>Information and Data Services Maegr</t>
  </si>
  <si>
    <t>['sql', 'azure', 'aws', 'redshift', 'tableau', 'power bi', 'cognos', 'microstrategy', 'excel']</t>
  </si>
  <si>
    <t>{'analyst_tools': ['tableau', 'power bi', 'cognos', 'microstrategy', 'excel'], 'cloud': ['azure', 'aws', 'redshift'], 'programming': ['sql']}</t>
  </si>
  <si>
    <t>['sql', 'java', 'snowflake', 'aws', 'hadoop', 'tableau', 'excel']</t>
  </si>
  <si>
    <t>{'analyst_tools': ['tableau', 'excel'], 'cloud': ['snowflake', 'aws'], 'libraries': ['hadoop'], 'programming': ['sql', 'java']}</t>
  </si>
  <si>
    <t>['python', 'sql', 'r', 'java', 'hadoop', 'unix', 'excel', 'spss', 'atlassian']</t>
  </si>
  <si>
    <t>{'analyst_tools': ['excel', 'spss'], 'libraries': ['hadoop'], 'os': ['unix'], 'other': ['atlassian'], 'programming': ['python', 'sql', 'r', 'java']}</t>
  </si>
  <si>
    <t>Senior Data Scientist(NLP)</t>
  </si>
  <si>
    <t>['python', 'sql', 'sas', 'sas']</t>
  </si>
  <si>
    <t>{'analyst_tools': ['sas'], 'programming': ['python', 'sql', 'sas']}</t>
  </si>
  <si>
    <t>Senior Big Data Platform Lead</t>
  </si>
  <si>
    <t>Inventory Analyst - Remote | WFH</t>
  </si>
  <si>
    <t>Sr Data Scientist AI Engineer</t>
  </si>
  <si>
    <t>['python', 'scala', 'java', 'sql', 'gcp', 'databricks']</t>
  </si>
  <si>
    <t>{'cloud': ['gcp', 'databricks'], 'programming': ['python', 'scala', 'java', 'sql']}</t>
  </si>
  <si>
    <t>Data Science intern</t>
  </si>
  <si>
    <t>Giskard</t>
  </si>
  <si>
    <t>['python', 'java', 'typescript', 'pandas', 'scikit-learn', 'tensorflow', 'vue.js', 'github', 'git']</t>
  </si>
  <si>
    <t>{'libraries': ['pandas', 'scikit-learn', 'tensorflow'], 'other': ['github', 'git'], 'programming': ['python', 'java', 'typescript'], 'webframeworks': ['vue.js']}</t>
  </si>
  <si>
    <t>AIRC - Associazione Italiana per la Ricerca sul Cancro</t>
  </si>
  <si>
    <t>['sql', 'python', 'sas', 'sas', 'databricks', 'excel', 'word', 'tableau']</t>
  </si>
  <si>
    <t>{'analyst_tools': ['sas', 'excel', 'word', 'tableau'], 'cloud': ['databricks'], 'programming': ['sql', 'python', 'sas']}</t>
  </si>
  <si>
    <t>Principle Engineer Automation</t>
  </si>
  <si>
    <t>Sigma Energy &amp; Marine</t>
  </si>
  <si>
    <t>S0920 - Dir Data Science &amp; Risk</t>
  </si>
  <si>
    <t>Aaron's</t>
  </si>
  <si>
    <t>Lead-Data Engineer</t>
  </si>
  <si>
    <t>['tableau', 'qlik']</t>
  </si>
  <si>
    <t>{'analyst_tools': ['tableau', 'qlik']}</t>
  </si>
  <si>
    <t>Data and Process analyst</t>
  </si>
  <si>
    <t>SW Engineer with Databricks</t>
  </si>
  <si>
    <t>Iconity</t>
  </si>
  <si>
    <t>['sql', 'nosql', 'databricks', 'aws', 'pyspark', 'kafka', 'spark', 'hadoop', 'linux', 'github']</t>
  </si>
  <si>
    <t>{'cloud': ['databricks', 'aws'], 'libraries': ['pyspark', 'kafka', 'spark', 'hadoop'], 'os': ['linux'], 'other': ['github'], 'programming': ['sql', 'nosql']}</t>
  </si>
  <si>
    <t>Thrissur, Kerala, India</t>
  </si>
  <si>
    <t>Zen Meraki OPC Private Limited</t>
  </si>
  <si>
    <t>via Star Tribune Jobs</t>
  </si>
  <si>
    <t>MILLE LACS CORPORATE VENTURES</t>
  </si>
  <si>
    <t>Data-analisten</t>
  </si>
  <si>
    <t>Vlaamse Overheid</t>
  </si>
  <si>
    <t>Jodo</t>
  </si>
  <si>
    <t>['python', 'java', 'scala', 'sql', 'spark']</t>
  </si>
  <si>
    <t>{'libraries': ['spark'], 'programming': ['python', 'java', 'scala', 'sql']}</t>
  </si>
  <si>
    <t>Lead Data Scientist, Marketing &amp; Online (Remote)</t>
  </si>
  <si>
    <t>Blacktown NSW, Australia</t>
  </si>
  <si>
    <t>West Recruitment</t>
  </si>
  <si>
    <t>['python', 'java', 'aws', 'redshift']</t>
  </si>
  <si>
    <t>{'cloud': ['aws', 'redshift'], 'programming': ['python', 'java']}</t>
  </si>
  <si>
    <t>JT4 LLC</t>
  </si>
  <si>
    <t>ING Poland Hubs</t>
  </si>
  <si>
    <t>['python', 'java', 'cassandra', 'elasticsearch', 'azure', 'airflow', 'kafka', 'flask', 'kubernetes']</t>
  </si>
  <si>
    <t>{'cloud': ['azure'], 'databases': ['cassandra', 'elasticsearch'], 'libraries': ['airflow', 'kafka'], 'other': ['kubernetes'], 'programming': ['python', 'java'], 'webframeworks': ['flask']}</t>
  </si>
  <si>
    <t>['python', 'aurora']</t>
  </si>
  <si>
    <t>{'cloud': ['aurora'], 'programming': ['python']}</t>
  </si>
  <si>
    <t>Senior Data Engineer. Job in Bloomingdale My Valley Jobs Today</t>
  </si>
  <si>
    <t>Bloomingdale, IL</t>
  </si>
  <si>
    <t>S&amp;C Electric Company</t>
  </si>
  <si>
    <t>['sql', 'nosql', 'python', 'scala', 'oracle', 'azure', 'databricks', 'spark', 'power bi', 'tableau']</t>
  </si>
  <si>
    <t>{'analyst_tools': ['power bi', 'tableau'], 'cloud': ['oracle', 'azure', 'databricks'], 'libraries': ['spark'], 'programming': ['sql', 'nosql', 'python', 'scala']}</t>
  </si>
  <si>
    <t>Synergis</t>
  </si>
  <si>
    <t>['sql', 'sql server', 'tableau', 'alteryx', 'ssrs', 'ssis', 'excel', 'sharepoint']</t>
  </si>
  <si>
    <t>{'analyst_tools': ['tableau', 'alteryx', 'ssrs', 'ssis', 'excel', 'sharepoint'], 'databases': ['sql server'], 'programming': ['sql']}</t>
  </si>
  <si>
    <t>Hessen, Germany</t>
  </si>
  <si>
    <t>Slalom Consulting</t>
  </si>
  <si>
    <t>['python', 'r', 'matlab', 'sql', 'aws', 'azure', 'gcp']</t>
  </si>
  <si>
    <t>{'cloud': ['aws', 'azure', 'gcp'], 'programming': ['python', 'r', 'matlab', 'sql']}</t>
  </si>
  <si>
    <t>Deltatre</t>
  </si>
  <si>
    <t>['python', 'c#', 'c++', 'azure', 'watson', 'scikit-learn', 'pytorch', 'tensorflow', 'keras', 'kubernetes']</t>
  </si>
  <si>
    <t>{'cloud': ['azure', 'watson'], 'libraries': ['scikit-learn', 'pytorch', 'tensorflow', 'keras'], 'other': ['kubernetes'], 'programming': ['python', 'c#', 'c++']}</t>
  </si>
  <si>
    <t>ICP Solutions Limited</t>
  </si>
  <si>
    <t>['javascript', 'excel']</t>
  </si>
  <si>
    <t>{'analyst_tools': ['excel'], 'programming': ['javascript']}</t>
  </si>
  <si>
    <t>Mt Laurel Township, NJ</t>
  </si>
  <si>
    <t>AGM Tech Solutions, LLC</t>
  </si>
  <si>
    <t>Intellectsoft</t>
  </si>
  <si>
    <t>['mongodb', 'mongodb', 'sql', 'bash', 'powershell', 'python', 'golang', 'java', 'ruby', 'ruby', 'nosql', 'sql server', 'elasticsearch', 'mysql', 'spark', 'hadoop', 'kafka', 'splunk', 'ansible', 'kubernetes', 'git', 'jenkins', 'docker']</t>
  </si>
  <si>
    <t>{'analyst_tools': ['splunk'], 'databases': ['mongodb', 'sql server', 'elasticsearch', 'mysql'], 'libraries': ['spark', 'hadoop', 'kafka'], 'other': ['ansible', 'kubernetes', 'git', 'jenkins', 'docker'], 'programming': ['mongodb', 'sql', 'bash', 'powershell', 'python', 'golang', 'java', 'ruby', 'nosql'], 'webframeworks': ['ruby']}</t>
  </si>
  <si>
    <t>Application / Software Senior Support Analyst (Data Flow Ops...</t>
  </si>
  <si>
    <t>Cloudera Data and Platform Engineer</t>
  </si>
  <si>
    <t>['r', 'java', 'python', 'elasticsearch', 'azure', 'gcp', 'aws', 'hadoop', 'spark', 'windows', 'linux', 'terraform', 'kubernetes', 'ansible']</t>
  </si>
  <si>
    <t>{'cloud': ['azure', 'gcp', 'aws'], 'databases': ['elasticsearch'], 'libraries': ['hadoop', 'spark'], 'os': ['windows', 'linux'], 'other': ['terraform', 'kubernetes', 'ansible'], 'programming': ['r', 'java', 'python']}</t>
  </si>
  <si>
    <t>Open Systems Technologies</t>
  </si>
  <si>
    <t>['python', 'sql', 'snowflake', 'gcp', 'aws', 'tensorflow']</t>
  </si>
  <si>
    <t>{'cloud': ['snowflake', 'gcp', 'aws'], 'libraries': ['tensorflow'], 'programming': ['python', 'sql']}</t>
  </si>
  <si>
    <t>Junior Data Engineer*</t>
  </si>
  <si>
    <t>Bissantz</t>
  </si>
  <si>
    <t>Data Quality Expert (Hibrid, International team)</t>
  </si>
  <si>
    <t>Etterbeek, Belgium</t>
  </si>
  <si>
    <t>USG Professionals</t>
  </si>
  <si>
    <t>['sql', 'sql server', 'snowflake', 'azure', 'power bi']</t>
  </si>
  <si>
    <t>{'analyst_tools': ['power bi'], 'cloud': ['snowflake', 'azure'], 'databases': ['sql server'], 'programming': ['sql']}</t>
  </si>
  <si>
    <t>Contrôleur de Gestion/Data Analyst Junior (F/H)</t>
  </si>
  <si>
    <t>Les Mées, France</t>
  </si>
  <si>
    <t>GROUPE LES VERGERS DU SUD</t>
  </si>
  <si>
    <t>['sql', 'aws', 'snowflake', 'power bi']</t>
  </si>
  <si>
    <t>{'analyst_tools': ['power bi'], 'cloud': ['aws', 'snowflake'], 'programming': ['sql']}</t>
  </si>
  <si>
    <t>Folksam</t>
  </si>
  <si>
    <t>['python', 'java', 'r', 'sql', 'azure', 'databricks', 'hadoop', 'spark', 'power bi', 'ssis', 'terraform']</t>
  </si>
  <si>
    <t>{'analyst_tools': ['power bi', 'ssis'], 'cloud': ['azure', 'databricks'], 'libraries': ['hadoop', 'spark'], 'other': ['terraform'], 'programming': ['python', 'java', 'r', 'sql']}</t>
  </si>
  <si>
    <t>['sql', 'python', 'perl', 'sas', 'sas', 'sql server', 'oracle']</t>
  </si>
  <si>
    <t>{'analyst_tools': ['sas'], 'cloud': ['oracle'], 'databases': ['sql server'], 'programming': ['sql', 'python', 'perl', 'sas']}</t>
  </si>
  <si>
    <t>Stage Data Scientist</t>
  </si>
  <si>
    <t>['r', 'python', 'aws', 'spark', 'tensorflow', 'keras', 'pytorch', 'hadoop', 'pyspark', 'tableau', 'qlik', 'git', 'gitlab', 'docker', 'kubernetes', 'jira']</t>
  </si>
  <si>
    <t>{'analyst_tools': ['tableau', 'qlik'], 'async': ['jira'], 'cloud': ['aws'], 'libraries': ['spark', 'tensorflow', 'keras', 'pytorch', 'hadoop', 'pyspark'], 'other': ['git', 'gitlab', 'docker', 'kubernetes'], 'programming': ['r', 'python']}</t>
  </si>
  <si>
    <t>Sr. Data Engineer - Remote | WFH</t>
  </si>
  <si>
    <t>Molex</t>
  </si>
  <si>
    <t>['nosql', 'sql', 'bash', 'python', 'aws', 'redshift', 'snowflake']</t>
  </si>
  <si>
    <t>{'cloud': ['aws', 'redshift', 'snowflake'], 'programming': ['nosql', 'sql', 'bash', 'python']}</t>
  </si>
  <si>
    <t>IT Business Systems Analyst</t>
  </si>
  <si>
    <t>Tillys</t>
  </si>
  <si>
    <t>Machine Learning Engineer / Data Scientist - Google Cloud (all...</t>
  </si>
  <si>
    <t>Rostock, Germany</t>
  </si>
  <si>
    <t>['python', 'java', 'go', 'tensorflow', 'pytorch', 'scikit-learn', 'node.js', 'linux']</t>
  </si>
  <si>
    <t>{'libraries': ['tensorflow', 'pytorch', 'scikit-learn'], 'os': ['linux'], 'programming': ['python', 'java', 'go'], 'webframeworks': ['node.js']}</t>
  </si>
  <si>
    <t>UX/UI Designer</t>
  </si>
  <si>
    <t>WIRB - Copernicus Group</t>
  </si>
  <si>
    <t>['r', 'python', 'sql', 'matplotlib', 'power bi', 'tableau']</t>
  </si>
  <si>
    <t>{'analyst_tools': ['power bi', 'tableau'], 'libraries': ['matplotlib'], 'programming': ['r', 'python', 'sql']}</t>
  </si>
  <si>
    <t>ivitesse</t>
  </si>
  <si>
    <t>Beyond Human Resource</t>
  </si>
  <si>
    <t>Charlie Health</t>
  </si>
  <si>
    <t>Vendor Master Data Analyst - Entry Level</t>
  </si>
  <si>
    <t>Richmond Hill, ON, Canada</t>
  </si>
  <si>
    <t>CONTRACT - Data Analyst</t>
  </si>
  <si>
    <t>['go', 'sql']</t>
  </si>
  <si>
    <t>{'programming': ['go', 'sql']}</t>
  </si>
  <si>
    <t>Team lead / Data Engineer</t>
  </si>
  <si>
    <t>РТ Лабс</t>
  </si>
  <si>
    <t>['python', 'scala', 'sql', 'airflow', 'hadoop', 'spark', 'kafka']</t>
  </si>
  <si>
    <t>{'libraries': ['airflow', 'hadoop', 'spark', 'kafka'], 'programming': ['python', 'scala', 'sql']}</t>
  </si>
  <si>
    <t>International Regulatory – Data Strategy Business Analysis- Senior...</t>
  </si>
  <si>
    <t>['azure', 'snowflake', 'flow']</t>
  </si>
  <si>
    <t>{'cloud': ['azure', 'snowflake'], 'other': ['flow']}</t>
  </si>
  <si>
    <t>ONLINE DATA ANALYST - REMOTE WORK</t>
  </si>
  <si>
    <t>marketing analystsmarketing analysts</t>
  </si>
  <si>
    <t>Data &amp; Scientific Inc.</t>
  </si>
  <si>
    <t>Insignia Financial</t>
  </si>
  <si>
    <t>['shell', 'perl', 'python', 'oracle', 'git', 'jenkins']</t>
  </si>
  <si>
    <t>{'cloud': ['oracle'], 'other': ['git', 'jenkins'], 'programming': ['shell', 'perl', 'python']}</t>
  </si>
  <si>
    <t>Senior Global Dictionary Analyst</t>
  </si>
  <si>
    <t>Microsoft Business Intelligence Data Analyst</t>
  </si>
  <si>
    <t>DGS S.p.A.</t>
  </si>
  <si>
    <t>['sql', 'sql server', 'power bi', 'qlik']</t>
  </si>
  <si>
    <t>{'analyst_tools': ['power bi', 'qlik'], 'databases': ['sql server'], 'programming': ['sql']}</t>
  </si>
  <si>
    <t>Data Administrator</t>
  </si>
  <si>
    <t>Data Analyst/Data Scientist(Business)</t>
  </si>
  <si>
    <t>쏘카</t>
  </si>
  <si>
    <t>DecideOm - Expert Data</t>
  </si>
  <si>
    <t>['sql', 'snowflake', 'azure', 'aws', 'qlik', 'tableau', 'power bi']</t>
  </si>
  <si>
    <t>{'analyst_tools': ['qlik', 'tableau', 'power bi'], 'cloud': ['snowflake', 'azure', 'aws'], 'programming': ['sql']}</t>
  </si>
  <si>
    <t>Target Vision Oy</t>
  </si>
  <si>
    <t>Senior Visualization Analyst</t>
  </si>
  <si>
    <t>['sql', 'azure', 'power bi', 'excel', 'tableau']</t>
  </si>
  <si>
    <t>{'analyst_tools': ['power bi', 'excel', 'tableau'], 'cloud': ['azure'], 'programming': ['sql']}</t>
  </si>
  <si>
    <t>Loughbeg, Ringaskiddy, County Cork, Ireland</t>
  </si>
  <si>
    <t>['python', 'azure', 'tensorflow', 'keras', 'pytorch', 'opencv']</t>
  </si>
  <si>
    <t>{'cloud': ['azure'], 'libraries': ['tensorflow', 'keras', 'pytorch', 'opencv'], 'programming': ['python']}</t>
  </si>
  <si>
    <t>Torch Technologies, Inc.</t>
  </si>
  <si>
    <t>['matlab', 'java', 'c++', 'python']</t>
  </si>
  <si>
    <t>{'programming': ['matlab', 'java', 'c++', 'python']}</t>
  </si>
  <si>
    <t>Safety Data Scientist Specialist</t>
  </si>
  <si>
    <t>['python', 'r', 'sql', 'java', 'c#', 'dynamodb', 'aws', 'redshift', 'azure']</t>
  </si>
  <si>
    <t>{'cloud': ['aws', 'redshift', 'azure'], 'databases': ['dynamodb'], 'programming': ['python', 'r', 'sql', 'java', 'c#']}</t>
  </si>
  <si>
    <t>Lead Data Engineer - Remote | WFH</t>
  </si>
  <si>
    <t>['python', 'sql', 'postgresql', 'snowflake', 'aws', 'airflow', 'docker', 'kubernetes', 'github']</t>
  </si>
  <si>
    <t>{'cloud': ['snowflake', 'aws'], 'databases': ['postgresql'], 'libraries': ['airflow'], 'other': ['docker', 'kubernetes', 'github'], 'programming': ['python', 'sql']}</t>
  </si>
  <si>
    <t>['sql', 'python', 'aws', 'snowflake', 'azure', 'gcp', 'airflow', 'jenkins', 'docker', 'terraform']</t>
  </si>
  <si>
    <t>{'cloud': ['aws', 'snowflake', 'azure', 'gcp'], 'libraries': ['airflow'], 'other': ['jenkins', 'docker', 'terraform'], 'programming': ['sql', 'python']}</t>
  </si>
  <si>
    <t>Locala</t>
  </si>
  <si>
    <t>['python', 'java', 'scala', 'databricks', 'aws', 'gcp', 'azure', 'kafka', 'spark', 'gdpr']</t>
  </si>
  <si>
    <t>{'cloud': ['databricks', 'aws', 'gcp', 'azure'], 'libraries': ['kafka', 'spark', 'gdpr'], 'programming': ['python', 'java', 'scala']}</t>
  </si>
  <si>
    <t>[Hà Nội] Senior Data Engineer</t>
  </si>
  <si>
    <t>Navigos Search's client</t>
  </si>
  <si>
    <t>Contract Data Engineer - Insurance, Azure technology stack</t>
  </si>
  <si>
    <t>Michael James Associates</t>
  </si>
  <si>
    <t>['sql', 'r', 'redshift', 'hadoop', 'excel', 'tableau', 'microstrategy', 'spss']</t>
  </si>
  <si>
    <t>{'analyst_tools': ['excel', 'tableau', 'microstrategy', 'spss'], 'cloud': ['redshift'], 'libraries': ['hadoop'], 'programming': ['sql', 'r']}</t>
  </si>
  <si>
    <t>Scytale</t>
  </si>
  <si>
    <t>['python', 'aws', 'snowflake', 'spark', 'airflow']</t>
  </si>
  <si>
    <t>{'cloud': ['aws', 'snowflake'], 'libraries': ['spark', 'airflow'], 'programming': ['python']}</t>
  </si>
  <si>
    <t>AWS Data Engineer - IN554</t>
  </si>
  <si>
    <t>Alp Consulting</t>
  </si>
  <si>
    <t>['nosql', 'aws', 'hadoop', 'pyspark', 'windows', 'linux', 'ubuntu']</t>
  </si>
  <si>
    <t>{'cloud': ['aws'], 'libraries': ['hadoop', 'pyspark'], 'os': ['windows', 'linux', 'ubuntu'], 'programming': ['nosql']}</t>
  </si>
  <si>
    <t>Consolidated</t>
  </si>
  <si>
    <t>['sql', 'nosql', 'python', 'golang', 'scala', 'cassandra', 'aws', 'azure', 'hadoop', 'spark', 'kafka', 'airflow', 'flow']</t>
  </si>
  <si>
    <t>{'cloud': ['aws', 'azure'], 'databases': ['cassandra'], 'libraries': ['hadoop', 'spark', 'kafka', 'airflow'], 'other': ['flow'], 'programming': ['sql', 'nosql', 'python', 'golang', 'scala']}</t>
  </si>
  <si>
    <t>Tamil Nadu, India</t>
  </si>
  <si>
    <t>['sql', 'nosql', 'scala', 'gcp', 'hadoop', 'spark', 'flow', 'github']</t>
  </si>
  <si>
    <t>{'cloud': ['gcp'], 'libraries': ['hadoop', 'spark'], 'other': ['flow', 'github'], 'programming': ['sql', 'nosql', 'scala']}</t>
  </si>
  <si>
    <t>Data Analyst, Consultant</t>
  </si>
  <si>
    <t>['mongo', 'sql', 'python', 'r', 'azure']</t>
  </si>
  <si>
    <t>{'cloud': ['azure'], 'programming': ['mongo', 'sql', 'python', 'r']}</t>
  </si>
  <si>
    <t>Winmax Systems</t>
  </si>
  <si>
    <t>OVO ENERGY</t>
  </si>
  <si>
    <t>['scala', 'python', 'sql', 'typescript', 'go', 'bigquery', 'gcp', 'aws', 'azure', 'kafka', 'graphql', 'spark', 'docker', 'kubernetes', 'terraform']</t>
  </si>
  <si>
    <t>{'cloud': ['bigquery', 'gcp', 'aws', 'azure'], 'libraries': ['kafka', 'graphql', 'spark'], 'other': ['docker', 'kubernetes', 'terraform'], 'programming': ['scala', 'python', 'sql', 'typescript', 'go']}</t>
  </si>
  <si>
    <t>(Senior) Data Analyst / Engineer (m/w/d)</t>
  </si>
  <si>
    <t>Creditsafe Deutschland GmbH</t>
  </si>
  <si>
    <t>De Lier, Netherlands</t>
  </si>
  <si>
    <t>Rijk Zwaan</t>
  </si>
  <si>
    <t>['python', 'azure', 'linux', 'docker']</t>
  </si>
  <si>
    <t>{'cloud': ['azure'], 'os': ['linux'], 'other': ['docker'], 'programming': ['python']}</t>
  </si>
  <si>
    <t>AI/ML - Data Scientist</t>
  </si>
  <si>
    <t>['vba', 'sql', 'c', 'excel']</t>
  </si>
  <si>
    <t>{'analyst_tools': ['excel'], 'programming': ['vba', 'sql', 'c']}</t>
  </si>
  <si>
    <t>Data Scientist (FT)</t>
  </si>
  <si>
    <t>via Concurrent Technologies Corporation Careers</t>
  </si>
  <si>
    <t>['python', 'react']</t>
  </si>
  <si>
    <t>{'libraries': ['react'], 'programming': ['python']}</t>
  </si>
  <si>
    <t>Senior Machine Learning Engineer(Remote)</t>
  </si>
  <si>
    <t>Allergan Data Labs</t>
  </si>
  <si>
    <t>['python', 'sql', 'nosql', 'aws', 'azure', 'spark', 'pandas', 'scikit-learn', 'docker', 'git']</t>
  </si>
  <si>
    <t>{'cloud': ['aws', 'azure'], 'libraries': ['spark', 'pandas', 'scikit-learn'], 'other': ['docker', 'git'], 'programming': ['python', 'sql', 'nosql']}</t>
  </si>
  <si>
    <t>Data Engineer – Centurion – Up to R600 Per Hour</t>
  </si>
  <si>
    <t>['sql', 'python', 'sap']</t>
  </si>
  <si>
    <t>{'analyst_tools': ['sap'], 'programming': ['sql', 'python']}</t>
  </si>
  <si>
    <t>Data Analytics Senior</t>
  </si>
  <si>
    <t>Data Science Analyst/Engineer</t>
  </si>
  <si>
    <t>Upper Marlboro, MD</t>
  </si>
  <si>
    <t>Welshpool, UK</t>
  </si>
  <si>
    <t>Machine Learning Engineer - Recommendation</t>
  </si>
  <si>
    <t>via Japan Dev</t>
  </si>
  <si>
    <t>CTW</t>
  </si>
  <si>
    <t>Optim Hire (LAD Software Solutions Pvt LTd)</t>
  </si>
  <si>
    <t>['python', 'sql', 'gcp', 'databricks', 'airflow', 'hadoop', 'spark', 'git', 'bitbucket']</t>
  </si>
  <si>
    <t>{'cloud': ['gcp', 'databricks'], 'libraries': ['airflow', 'hadoop', 'spark'], 'other': ['git', 'bitbucket'], 'programming': ['python', 'sql']}</t>
  </si>
  <si>
    <t>Data Scientist | Farm Heroes Saga Jobs in London, England, UK</t>
  </si>
  <si>
    <t>['sql', 'redshift', 'bigquery']</t>
  </si>
  <si>
    <t>{'cloud': ['redshift', 'bigquery'], 'programming': ['sql']}</t>
  </si>
  <si>
    <t>Data Analyst (m/w/d) - hybrides Arbeiten (Remote &amp; Präsenz)</t>
  </si>
  <si>
    <t>DIS AG</t>
  </si>
  <si>
    <t>Sales &amp; Marketing Analyst</t>
  </si>
  <si>
    <t>['excel', 'power bi', 'sap', 'powerpoint']</t>
  </si>
  <si>
    <t>{'analyst_tools': ['excel', 'power bi', 'sap', 'powerpoint']}</t>
  </si>
  <si>
    <t>Lassie</t>
  </si>
  <si>
    <t>['sql', 'python', 'pandas', 'excel']</t>
  </si>
  <si>
    <t>{'analyst_tools': ['excel'], 'libraries': ['pandas'], 'programming': ['sql', 'python']}</t>
  </si>
  <si>
    <t>Senior Data Scientist (NLP/BERT)</t>
  </si>
  <si>
    <t>['python', 'aws', 'gcp', 'pytorch', 'docker', 'kubernetes']</t>
  </si>
  <si>
    <t>{'cloud': ['aws', 'gcp'], 'libraries': ['pytorch'], 'other': ['docker', 'kubernetes'], 'programming': ['python']}</t>
  </si>
  <si>
    <t>Data Analyst, Python Programming - Remote | WFH</t>
  </si>
  <si>
    <t>['go', 'python', 'sql', 'excel', 'power bi']</t>
  </si>
  <si>
    <t>{'analyst_tools': ['excel', 'power bi'], 'programming': ['go', 'python', 'sql']}</t>
  </si>
  <si>
    <t>Data Analyst - People Analytics (m/w)</t>
  </si>
  <si>
    <t>Spittal an der Drau, Austria  (+1 other)</t>
  </si>
  <si>
    <t>via Stepstone.at</t>
  </si>
  <si>
    <t>STRABAG BRVZ GMBH</t>
  </si>
  <si>
    <t>Software Engineer / .Net Developer (For Data Edge Limited)</t>
  </si>
  <si>
    <t>['sql', 'c#', 'javascript', 'html', 'sql server', 'asp.net', 'jquery', 'windows']</t>
  </si>
  <si>
    <t>{'databases': ['sql server'], 'os': ['windows'], 'programming': ['sql', 'c#', 'javascript', 'html'], 'webframeworks': ['asp.net', 'jquery']}</t>
  </si>
  <si>
    <t>Security Engineer (GCP)</t>
  </si>
  <si>
    <t>Ayoconnect</t>
  </si>
  <si>
    <t>Data Analyst (French language mandatory)</t>
  </si>
  <si>
    <t>['java', 'python', 'c#', 'sql', 'ruby', 'ruby', 'groovy', 'mysql', 'oracle', 'ruby on rails', 'looker', 'atlassian', 'bitbucket', 'jira', 'confluence', 'notion']</t>
  </si>
  <si>
    <t>{'analyst_tools': ['looker'], 'async': ['jira', 'confluence', 'notion'], 'cloud': ['oracle'], 'databases': ['mysql'], 'other': ['atlassian', 'bitbucket'], 'programming': ['java', 'python', 'c#', 'sql', 'ruby', 'groovy'], 'webframeworks': ['ruby', 'ruby on rails']}</t>
  </si>
  <si>
    <t>['sql', 'sql server', 'alteryx']</t>
  </si>
  <si>
    <t>{'analyst_tools': ['alteryx'], 'databases': ['sql server'], 'programming': ['sql']}</t>
  </si>
  <si>
    <t>Commercial Real Estate Data Scientist</t>
  </si>
  <si>
    <t>CoStar Group</t>
  </si>
  <si>
    <t>['sql', 'python', 'r', 'sas', 'sas', 'sql server']</t>
  </si>
  <si>
    <t>{'analyst_tools': ['sas'], 'databases': ['sql server'], 'programming': ['sql', 'python', 'r', 'sas']}</t>
  </si>
  <si>
    <t>Data Analyst - Insurance</t>
  </si>
  <si>
    <t>['sql', 'python', 'mysql', 'spark']</t>
  </si>
  <si>
    <t>{'databases': ['mysql'], 'libraries': ['spark'], 'programming': ['sql', 'python']}</t>
  </si>
  <si>
    <t>['python', 'scala', 'java', 'sql', 'r', 'nosql', 'mongodb', 'mongodb', 'sql server', 'azure', 'oracle', 'aws', 'gcp', 'snowflake', 'spark', 'git', 'jenkins']</t>
  </si>
  <si>
    <t>{'cloud': ['azure', 'oracle', 'aws', 'gcp', 'snowflake'], 'databases': ['mongodb', 'sql server'], 'libraries': ['spark'], 'other': ['git', 'jenkins'], 'programming': ['python', 'scala', 'java', 'sql', 'r', 'nosql', 'mongodb']}</t>
  </si>
  <si>
    <t>Allied Universal</t>
  </si>
  <si>
    <t>Data Analytics/Program manager</t>
  </si>
  <si>
    <t>Expedite Technology Solutions LLC</t>
  </si>
  <si>
    <t>['aws', 'pyspark']</t>
  </si>
  <si>
    <t>{'cloud': ['aws'], 'libraries': ['pyspark']}</t>
  </si>
  <si>
    <t>Data Science and Advanced Analytics Director</t>
  </si>
  <si>
    <t>Senior People Analyst</t>
  </si>
  <si>
    <t>Senior Manager II, Data Engineering</t>
  </si>
  <si>
    <t>['python', 'java', 'r', 'pytorch']</t>
  </si>
  <si>
    <t>{'libraries': ['pytorch'], 'programming': ['python', 'java', 'r']}</t>
  </si>
  <si>
    <t>System Engineer</t>
  </si>
  <si>
    <t>['aws', 'windows', 'linux']</t>
  </si>
  <si>
    <t>{'cloud': ['aws'], 'os': ['windows', 'linux']}</t>
  </si>
  <si>
    <t>Aws Data Engineer</t>
  </si>
  <si>
    <t>Data Analyst, Architect - Mercari</t>
  </si>
  <si>
    <t>['go', 'sql', 'bigquery']</t>
  </si>
  <si>
    <t>{'cloud': ['bigquery'], 'programming': ['go', 'sql']}</t>
  </si>
  <si>
    <t>Preci</t>
  </si>
  <si>
    <t>['python', 'sql', 'postgresql', 'mysql', 'firestore', 'elasticsearch', 'azure', 'bigquery', 'redshift', 'gcp', 'aws', 'spark', 'docker']</t>
  </si>
  <si>
    <t>{'cloud': ['azure', 'bigquery', 'redshift', 'gcp', 'aws'], 'databases': ['postgresql', 'mysql', 'firestore', 'elasticsearch'], 'libraries': ['spark'], 'other': ['docker'], 'programming': ['python', 'sql']}</t>
  </si>
  <si>
    <t>Kuala Selangor, Selangor, Malaysia</t>
  </si>
  <si>
    <t>xerago</t>
  </si>
  <si>
    <t>['sql', 'sas', 'sas', 'r', 'python', 'tableau']</t>
  </si>
  <si>
    <t>{'analyst_tools': ['sas', 'tableau'], 'programming': ['sql', 'sas', 'r', 'python']}</t>
  </si>
  <si>
    <t>Long Finch Technologies LLC</t>
  </si>
  <si>
    <t>['python', 'snowflake', 'aws', 'airflow', 'github']</t>
  </si>
  <si>
    <t>{'cloud': ['snowflake', 'aws'], 'libraries': ['airflow'], 'other': ['github'], 'programming': ['python']}</t>
  </si>
  <si>
    <t>Afterpay</t>
  </si>
  <si>
    <t>['kotlin', 'java', 'typescript', 'redis', 'mysql', 'dynamodb', 'react', 'kafka', 'docker', 'kubernetes']</t>
  </si>
  <si>
    <t>{'databases': ['redis', 'mysql', 'dynamodb'], 'libraries': ['react', 'kafka'], 'other': ['docker', 'kubernetes'], 'programming': ['kotlin', 'java', 'typescript']}</t>
  </si>
  <si>
    <t>AppleOne</t>
  </si>
  <si>
    <t>['sql', 'python', 'aws', 'tableau', 'power bi', 'qlik']</t>
  </si>
  <si>
    <t>{'analyst_tools': ['tableau', 'power bi', 'qlik'], 'cloud': ['aws'], 'programming': ['sql', 'python']}</t>
  </si>
  <si>
    <t>Junior analyst</t>
  </si>
  <si>
    <t>Danske Commodities AS</t>
  </si>
  <si>
    <t>Revorec Recruitment Solutions</t>
  </si>
  <si>
    <t>Meulebeke, Belgium</t>
  </si>
  <si>
    <t>['sql', 'mysql', 'sql server']</t>
  </si>
  <si>
    <t>{'databases': ['mysql', 'sql server'], 'programming': ['sql']}</t>
  </si>
  <si>
    <t>['sql', 'crystal', 'sas', 'sas', 'python', 'gcp', 'sap', 'tableau']</t>
  </si>
  <si>
    <t>{'analyst_tools': ['sas', 'sap', 'tableau'], 'cloud': ['gcp'], 'programming': ['sql', 'crystal', 'sas', 'python']}</t>
  </si>
  <si>
    <t>Senior Software Quality Engineer</t>
  </si>
  <si>
    <t>Red Hat Software</t>
  </si>
  <si>
    <t>['python', 'javascript', 'shell', 'aws', 'azure', 'gcp', 'selenium', 'react', 'linux', 'docker', 'kubernetes', 'jenkins', 'gitlab']</t>
  </si>
  <si>
    <t>{'cloud': ['aws', 'azure', 'gcp'], 'libraries': ['selenium', 'react'], 'os': ['linux'], 'other': ['docker', 'kubernetes', 'jenkins', 'gitlab'], 'programming': ['python', 'javascript', 'shell']}</t>
  </si>
  <si>
    <t>Senior Data Engineer - Remote</t>
  </si>
  <si>
    <t>New York Global Consultants Pty Ltd</t>
  </si>
  <si>
    <t>['python', 'sql', 'elasticsearch', 'mysql', 'redshift', 'aws', 'spark']</t>
  </si>
  <si>
    <t>{'cloud': ['redshift', 'aws'], 'databases': ['elasticsearch', 'mysql'], 'libraries': ['spark'], 'programming': ['python', 'sql']}</t>
  </si>
  <si>
    <t>Senior Lead Data Engineer, Group Data Office</t>
  </si>
  <si>
    <t>['python', 'java', 'c++', 'scala', 'redis', 'bigquery', 'kafka', 'spark', 'hadoop', 'kubernetes']</t>
  </si>
  <si>
    <t>{'cloud': ['bigquery'], 'databases': ['redis'], 'libraries': ['kafka', 'spark', 'hadoop'], 'other': ['kubernetes'], 'programming': ['python', 'java', 'c++', 'scala']}</t>
  </si>
  <si>
    <t>via Unity Careers</t>
  </si>
  <si>
    <t>Unity Technologies</t>
  </si>
  <si>
    <t>['golang', 'gcp', 'aws', 'linux', 'windows', 'unity']</t>
  </si>
  <si>
    <t>{'cloud': ['gcp', 'aws'], 'os': ['linux', 'windows'], 'other': ['unity'], 'programming': ['golang']}</t>
  </si>
  <si>
    <t>Høvik, Norway</t>
  </si>
  <si>
    <t>['sql', 'snowflake', 'tableau', 'power bi', 'excel']</t>
  </si>
  <si>
    <t>{'analyst_tools': ['tableau', 'power bi', 'excel'], 'cloud': ['snowflake'], 'programming': ['sql']}</t>
  </si>
  <si>
    <t>['java', 'scala', 'python', 'sql', 'aws', 'spark', 'excel', 'gitlab', 'terraform', 'docker', 'kubernetes']</t>
  </si>
  <si>
    <t>{'analyst_tools': ['excel'], 'cloud': ['aws'], 'libraries': ['spark'], 'other': ['gitlab', 'terraform', 'docker', 'kubernetes'], 'programming': ['java', 'scala', 'python', 'sql']}</t>
  </si>
  <si>
    <t>Rezo.ai</t>
  </si>
  <si>
    <t>['python', 'c', 'c++', 'go', 'tensorflow', 'pytorch', 'git']</t>
  </si>
  <si>
    <t>{'libraries': ['tensorflow', 'pytorch'], 'other': ['git'], 'programming': ['python', 'c', 'c++', 'go']}</t>
  </si>
  <si>
    <t>Lead Data Engg. - Python, SQL &amp; BI skills</t>
  </si>
  <si>
    <t>['python', 'sql', 'aws', 'azure', 'gcp', 'tensorflow', 'pytorch']</t>
  </si>
  <si>
    <t>{'cloud': ['aws', 'azure', 'gcp'], 'libraries': ['tensorflow', 'pytorch'], 'programming': ['python', 'sql']}</t>
  </si>
  <si>
    <t>Stieglbrauerei zu Salzburg GmbH</t>
  </si>
  <si>
    <t>['sql', 'power bi', 'excel', 'tableau']</t>
  </si>
  <si>
    <t>{'analyst_tools': ['power bi', 'excel', 'tableau'], 'programming': ['sql']}</t>
  </si>
  <si>
    <t>Engineering Manager (Big Data Engineering)</t>
  </si>
  <si>
    <t>['scala', 'java', 'spark', 'kafka', 'hadoop']</t>
  </si>
  <si>
    <t>{'libraries': ['spark', 'kafka', 'hadoop'], 'programming': ['scala', 'java']}</t>
  </si>
  <si>
    <t>['c#', 'sql', 'azure', 'xamarin', 'blazor', 'git', 'jira']</t>
  </si>
  <si>
    <t>{'async': ['jira'], 'cloud': ['azure'], 'libraries': ['xamarin'], 'other': ['git'], 'programming': ['c#', 'sql'], 'webframeworks': ['blazor']}</t>
  </si>
  <si>
    <t>Python and Big Data Engineer</t>
  </si>
  <si>
    <t>Scienaptic AI</t>
  </si>
  <si>
    <t>['sql', 'scala', 'java', 'python', 'aws', 'redshift', 'hadoop', 'spark', 'kafka']</t>
  </si>
  <si>
    <t>{'cloud': ['aws', 'redshift'], 'libraries': ['hadoop', 'spark', 'kafka'], 'programming': ['sql', 'scala', 'java', 'python']}</t>
  </si>
  <si>
    <t>Procurement Data Analyst - Hybrid</t>
  </si>
  <si>
    <t>Temple, TX</t>
  </si>
  <si>
    <t>Team Lead, Data Scientist (Renowned Insurance Company)</t>
  </si>
  <si>
    <t>['java', 'hadoop', 'spark']</t>
  </si>
  <si>
    <t>{'libraries': ['hadoop', 'spark'], 'programming': ['java']}</t>
  </si>
  <si>
    <t>Mathematics Statistician or Statistician (Data Scientist) Direct Hire</t>
  </si>
  <si>
    <t>Chamblee, GA</t>
  </si>
  <si>
    <t>['c', 'r', 'python', 'sql', 'java', 'oracle']</t>
  </si>
  <si>
    <t>{'cloud': ['oracle'], 'programming': ['c', 'r', 'python', 'sql', 'java']}</t>
  </si>
  <si>
    <t>Global IT</t>
  </si>
  <si>
    <t>['no-sql', 'sql', 'python', 'mongodb', 'mongodb', 'sql server', 'snowflake', 'databricks', 'azure', 'flow']</t>
  </si>
  <si>
    <t>{'cloud': ['snowflake', 'databricks', 'azure'], 'databases': ['mongodb', 'sql server'], 'other': ['flow'], 'programming': ['no-sql', 'sql', 'python', 'mongodb']}</t>
  </si>
  <si>
    <t>['sql', 'gcp', 'qlik']</t>
  </si>
  <si>
    <t>{'analyst_tools': ['qlik'], 'cloud': ['gcp'], 'programming': ['sql']}</t>
  </si>
  <si>
    <t>HR Data Analyst III</t>
  </si>
  <si>
    <t>Talent Software Services, Inc.</t>
  </si>
  <si>
    <t>['sql', 'react', 'tableau', 'excel', 'powerpoint', 'word']</t>
  </si>
  <si>
    <t>{'analyst_tools': ['tableau', 'excel', 'powerpoint', 'word'], 'libraries': ['react'], 'programming': ['sql']}</t>
  </si>
  <si>
    <t>Vembla</t>
  </si>
  <si>
    <t>Staff, Product Data Scientist (Remote)</t>
  </si>
  <si>
    <t>Twilio</t>
  </si>
  <si>
    <t>['sql', 'python', 'looker', 'tableau', 'twilio']</t>
  </si>
  <si>
    <t>{'analyst_tools': ['looker', 'tableau'], 'programming': ['sql', 'python'], 'sync': ['twilio']}</t>
  </si>
  <si>
    <t>Exceltic</t>
  </si>
  <si>
    <t>HR and Data Analytics Specialist with Overflow Accounting...</t>
  </si>
  <si>
    <t>Norcross, GA</t>
  </si>
  <si>
    <t>NorthPoint Search Group</t>
  </si>
  <si>
    <t>Data Science or Engineering Lecturer</t>
  </si>
  <si>
    <t>SALT</t>
  </si>
  <si>
    <t>Data Analyst Sénior - Domaine Finances (F/H)</t>
  </si>
  <si>
    <t>Veolia Environnement SA</t>
  </si>
  <si>
    <t>['sql', 'vba', 'gcp']</t>
  </si>
  <si>
    <t>{'cloud': ['gcp'], 'programming': ['sql', 'vba']}</t>
  </si>
  <si>
    <t>Engineering Manager, Data&amp;Analytics</t>
  </si>
  <si>
    <t>['go', 'sql', 'python', 'snowflake']</t>
  </si>
  <si>
    <t>{'cloud': ['snowflake'], 'programming': ['go', 'sql', 'python']}</t>
  </si>
  <si>
    <t>Technology Leader</t>
  </si>
  <si>
    <t>PSA Antwerpen</t>
  </si>
  <si>
    <t>['scala', 'sql', 'python', 'power bi', 'excel', 'terminal']</t>
  </si>
  <si>
    <t>{'analyst_tools': ['power bi', 'excel'], 'other': ['terminal'], 'programming': ['scala', 'sql', 'python']}</t>
  </si>
  <si>
    <t>Shell USA, Inc.</t>
  </si>
  <si>
    <t>['shell', 'sql', 'express', 'tableau', 'excel']</t>
  </si>
  <si>
    <t>{'analyst_tools': ['tableau', 'excel'], 'programming': ['shell', 'sql'], 'webframeworks': ['express']}</t>
  </si>
  <si>
    <t>Data/ML Engineer</t>
  </si>
  <si>
    <t>Culture Guru</t>
  </si>
  <si>
    <t>['python', 'aws', 'azure', 'docker', 'kubernetes']</t>
  </si>
  <si>
    <t>{'cloud': ['aws', 'azure'], 'other': ['docker', 'kubernetes'], 'programming': ['python']}</t>
  </si>
  <si>
    <t>['java', 'python', 'scala', 'sql', 'nosql', 'aws', 'hadoop', 'spark', 'tableau', 'power bi']</t>
  </si>
  <si>
    <t>{'analyst_tools': ['tableau', 'power bi'], 'cloud': ['aws'], 'libraries': ['hadoop', 'spark'], 'programming': ['java', 'python', 'scala', 'sql', 'nosql']}</t>
  </si>
  <si>
    <t>Kellogg Company - HQ</t>
  </si>
  <si>
    <t>Data Analyst (Ref: CO-DA)</t>
  </si>
  <si>
    <t>Public Bank (Hong Kong) Limited</t>
  </si>
  <si>
    <t>Data Scientist IV - Russian Natural Language Processor</t>
  </si>
  <si>
    <t>['sql', 'r', 'python', 'sql server']</t>
  </si>
  <si>
    <t>{'databases': ['sql server'], 'programming': ['sql', 'r', 'python']}</t>
  </si>
  <si>
    <t>Intern/WS - Product Analytics Engineer</t>
  </si>
  <si>
    <t>Oyster Consultant</t>
  </si>
  <si>
    <t>['sql', 'gdpr', 'excel']</t>
  </si>
  <si>
    <t>{'analyst_tools': ['excel'], 'libraries': ['gdpr'], 'programming': ['sql']}</t>
  </si>
  <si>
    <t>Temple Terrace, FL</t>
  </si>
  <si>
    <t>['sql', 'sql server', 'hadoop', 'spark', 'kafka', 'tableau', 'looker', 'ssis', 'qlik']</t>
  </si>
  <si>
    <t>{'analyst_tools': ['tableau', 'looker', 'ssis', 'qlik'], 'databases': ['sql server'], 'libraries': ['hadoop', 'spark', 'kafka'], 'programming': ['sql']}</t>
  </si>
  <si>
    <t>['c#', 'javascript', 'sql']</t>
  </si>
  <si>
    <t>{'programming': ['c#', 'javascript', 'sql']}</t>
  </si>
  <si>
    <t>['python', 'gcp', 'bigquery', 'aws', 'redshift', 'snowflake']</t>
  </si>
  <si>
    <t>{'cloud': ['gcp', 'bigquery', 'aws', 'redshift', 'snowflake'], 'programming': ['python']}</t>
  </si>
  <si>
    <t>Senior Digital Analytics Analyst / Digital Analytics Assistant Manager</t>
  </si>
  <si>
    <t>Zlashy Limited</t>
  </si>
  <si>
    <t>['firebase', 'firebase', 'looker', 'excel', 'tableau']</t>
  </si>
  <si>
    <t>{'analyst_tools': ['looker', 'excel', 'tableau'], 'cloud': ['firebase'], 'databases': ['firebase']}</t>
  </si>
  <si>
    <t>via Allen Recruitment Consulting</t>
  </si>
  <si>
    <t>Allen Recruitment Consulting</t>
  </si>
  <si>
    <t>['python', 'postgresql', 'azure', 'oracle']</t>
  </si>
  <si>
    <t>{'cloud': ['azure', 'oracle'], 'databases': ['postgresql'], 'programming': ['python']}</t>
  </si>
  <si>
    <t>['python', 'sql', 'aws', 'terraform', 'gitlab', 'git', 'docker']</t>
  </si>
  <si>
    <t>{'cloud': ['aws'], 'other': ['terraform', 'gitlab', 'git', 'docker'], 'programming': ['python', 'sql']}</t>
  </si>
  <si>
    <t>Senior Software Engineer- Data Engineer</t>
  </si>
  <si>
    <t>The HRBPs</t>
  </si>
  <si>
    <t>GCP - Data Engineer</t>
  </si>
  <si>
    <t>['sql', 'python', 'java', 'gcp', 'bigquery', 'snowflake', 'pandas', 'airflow', 'linux', 'sap', 'tableau']</t>
  </si>
  <si>
    <t>{'analyst_tools': ['sap', 'tableau'], 'cloud': ['gcp', 'bigquery', 'snowflake'], 'libraries': ['pandas', 'airflow'], 'os': ['linux'], 'programming': ['sql', 'python', 'java']}</t>
  </si>
  <si>
    <t>Bouches-du-Rhone, France</t>
  </si>
  <si>
    <t>Data &amp; Analytics - Senior Analytics Engineer</t>
  </si>
  <si>
    <t>['sql', 'gcp', 'aws', 'sap', 'flow', 'unify']</t>
  </si>
  <si>
    <t>{'analyst_tools': ['sap'], 'cloud': ['gcp', 'aws'], 'other': ['flow'], 'programming': ['sql'], 'sync': ['unify']}</t>
  </si>
  <si>
    <t>Data Analyst/Developer-Charlotte, NC Hybrid</t>
  </si>
  <si>
    <t>['sql', 'assembly', 'oracle', 'excel']</t>
  </si>
  <si>
    <t>{'analyst_tools': ['excel'], 'cloud': ['oracle'], 'programming': ['sql', 'assembly']}</t>
  </si>
  <si>
    <t>Azure Data engineer/Azure Developer</t>
  </si>
  <si>
    <t>['sql', 'azure', 'spark', 'terraform', 'git', 'jira', 'confluence']</t>
  </si>
  <si>
    <t>{'async': ['jira', 'confluence'], 'cloud': ['azure'], 'libraries': ['spark'], 'other': ['terraform', 'git'], 'programming': ['sql']}</t>
  </si>
  <si>
    <t>Data &amp; Ia</t>
  </si>
  <si>
    <t>Ntt Data</t>
  </si>
  <si>
    <t>Braunschweig, Germany</t>
  </si>
  <si>
    <t>Kosatec Computer GmbH</t>
  </si>
  <si>
    <t>Data Scientist- Tiktok Ads, Search Ads</t>
  </si>
  <si>
    <t>Data Scientist with Python and Machine Learning for an IT Co at IT...</t>
  </si>
  <si>
    <t>SPERTON - Where Great People Meet</t>
  </si>
  <si>
    <t>['python', 'sql', 'aws', 'azure', 'pandas', 'numpy', 'scikit-learn', 'matplotlib', 'seaborn', 'hadoop', 'spark', 'tableau']</t>
  </si>
  <si>
    <t>{'analyst_tools': ['tableau'], 'cloud': ['aws', 'azure'], 'libraries': ['pandas', 'numpy', 'scikit-learn', 'matplotlib', 'seaborn', 'hadoop', 'spark'], 'programming': ['python', 'sql']}</t>
  </si>
  <si>
    <t>Junior Analytics Lead</t>
  </si>
  <si>
    <t>['r', 'python', 'sql', 'airflow', 'tableau', 'looker']</t>
  </si>
  <si>
    <t>{'analyst_tools': ['tableau', 'looker'], 'libraries': ['airflow'], 'programming': ['r', 'python', 'sql']}</t>
  </si>
  <si>
    <t>Silent Eight</t>
  </si>
  <si>
    <t>['python', 'sql', 'bash', 'postgresql', 'pandas', 'pyspark', 'nltk', 'jupyter', 'flask', 'linux', 'docker', 'jenkins', 'gitlab', 'jira', 'confluence']</t>
  </si>
  <si>
    <t>{'async': ['jira', 'confluence'], 'databases': ['postgresql'], 'libraries': ['pandas', 'pyspark', 'nltk', 'jupyter'], 'os': ['linux'], 'other': ['docker', 'jenkins', 'gitlab'], 'programming': ['python', 'sql', 'bash'], 'webframeworks': ['flask']}</t>
  </si>
  <si>
    <t>Cubo Consulenza</t>
  </si>
  <si>
    <t>Google Cloud Data Engineer</t>
  </si>
  <si>
    <t>Recife, State of Pernambuco, Brazil</t>
  </si>
  <si>
    <t>Python/Data Engineer</t>
  </si>
  <si>
    <t>AIT Global India</t>
  </si>
  <si>
    <t>['sql', 'python', 'aws', 'databricks', 'spark', 'word']</t>
  </si>
  <si>
    <t>{'analyst_tools': ['word'], 'cloud': ['aws', 'databricks'], 'libraries': ['spark'], 'programming': ['sql', 'python']}</t>
  </si>
  <si>
    <t>Consultancy - Principal Data Engineer, Office of Innovation/Giga...</t>
  </si>
  <si>
    <t>['python', 'javascript', 'airflow', 'kubernetes', 'github', 'jira']</t>
  </si>
  <si>
    <t>{'async': ['jira'], 'libraries': ['airflow'], 'other': ['kubernetes', 'github'], 'programming': ['python', 'javascript']}</t>
  </si>
  <si>
    <t>Compensation Data Analyst - Full-time / Part-time</t>
  </si>
  <si>
    <t>['apl', 'go', 'excel']</t>
  </si>
  <si>
    <t>{'analyst_tools': ['excel'], 'programming': ['apl', 'go']}</t>
  </si>
  <si>
    <t>STONE Resource Group</t>
  </si>
  <si>
    <t>['sql', 'sas', 'sas', 'aws', 'azure', 'ssis']</t>
  </si>
  <si>
    <t>{'analyst_tools': ['sas', 'ssis'], 'cloud': ['aws', 'azure'], 'programming': ['sql', 'sas']}</t>
  </si>
  <si>
    <t>Sa Sa Cosmetic Co Ltd</t>
  </si>
  <si>
    <t>['sql', 'azure', 'power bi', 'tableau']</t>
  </si>
  <si>
    <t>{'analyst_tools': ['power bi', 'tableau'], 'cloud': ['azure'], 'programming': ['sql']}</t>
  </si>
  <si>
    <t>PassportCard Labs</t>
  </si>
  <si>
    <t>['sql', 'python', 'r', 'power bi', 'ssis', 'dax', 'excel', 'powerpoint']</t>
  </si>
  <si>
    <t>{'analyst_tools': ['power bi', 'ssis', 'dax', 'excel', 'powerpoint'], 'programming': ['sql', 'python', 'r']}</t>
  </si>
  <si>
    <t>Jr. Data Operations Analyst</t>
  </si>
  <si>
    <t>Financial Planning  and  Reporting Analyst</t>
  </si>
  <si>
    <t>Qatar Gas Transport Company Nakilat</t>
  </si>
  <si>
    <t>SI2 - Data Scientist expert H/F</t>
  </si>
  <si>
    <t>['python', 'r', 'sql', 'chef']</t>
  </si>
  <si>
    <t>{'other': ['chef'], 'programming': ['python', 'r', 'sql']}</t>
  </si>
  <si>
    <t>Entry level / Data Analyst (Remote)</t>
  </si>
  <si>
    <t>Talent RISE</t>
  </si>
  <si>
    <t>SaaS Data Engineer. Job in London My Valley Jobs Today</t>
  </si>
  <si>
    <t>Talentedge</t>
  </si>
  <si>
    <t>['sql', 'nosql', 'python', 'java', 'c++', 'scala', 'cassandra', 'aws', 'gcp', 'azure', 'hadoop', 'spark', 'kafka', 'airflow', 'flow']</t>
  </si>
  <si>
    <t>{'cloud': ['aws', 'gcp', 'azure'], 'databases': ['cassandra'], 'libraries': ['hadoop', 'spark', 'kafka', 'airflow'], 'other': ['flow'], 'programming': ['sql', 'nosql', 'python', 'java', 'c++', 'scala']}</t>
  </si>
  <si>
    <t>['c#', 'azure']</t>
  </si>
  <si>
    <t>{'cloud': ['azure'], 'programming': ['c#']}</t>
  </si>
  <si>
    <t>Data Analyste H/F</t>
  </si>
  <si>
    <t>EY Luxembourg</t>
  </si>
  <si>
    <t>Raiffeisen Bank</t>
  </si>
  <si>
    <t>['python', 'sql', 'postgresql', 'aws', 'oracle', 'hadoop', 'kafka', 'spark', 'linux', 'kubernetes', 'docker', 'git', 'gitlab', 'jenkins', 'jira', 'confluence']</t>
  </si>
  <si>
    <t>{'async': ['jira', 'confluence'], 'cloud': ['aws', 'oracle'], 'databases': ['postgresql'], 'libraries': ['hadoop', 'kafka', 'spark'], 'os': ['linux'], 'other': ['kubernetes', 'docker', 'git', 'gitlab', 'jenkins'], 'programming': ['python', 'sql']}</t>
  </si>
  <si>
    <t>Expert Data scientist / software engineer</t>
  </si>
  <si>
    <t>['scikit-learn', 'pandas', 'flask']</t>
  </si>
  <si>
    <t>{'libraries': ['scikit-learn', 'pandas'], 'webframeworks': ['flask']}</t>
  </si>
  <si>
    <t>Customer Service Analyst</t>
  </si>
  <si>
    <t>Data Engineer – New Product Buildout - $300,000 Total Compensation</t>
  </si>
  <si>
    <t>eQ8</t>
  </si>
  <si>
    <t>Data Science work from home job/internship at Vedasis Analytics</t>
  </si>
  <si>
    <t>Vedasis Analytics</t>
  </si>
  <si>
    <t>['sql', 'python', 'firebase', 'firebase', 'mysql', 'flask']</t>
  </si>
  <si>
    <t>{'cloud': ['firebase'], 'databases': ['firebase', 'mysql'], 'programming': ['sql', 'python'], 'webframeworks': ['flask']}</t>
  </si>
  <si>
    <t>Recruitment Game Changers Ltd</t>
  </si>
  <si>
    <t>Data Engineer AI</t>
  </si>
  <si>
    <t>KBC Shared Service Center</t>
  </si>
  <si>
    <t>['python', 'aws', 'hadoop', 'spark', 'airflow', 'git', 'docker', 'jenkins']</t>
  </si>
  <si>
    <t>{'cloud': ['aws'], 'libraries': ['hadoop', 'spark', 'airflow'], 'other': ['git', 'docker', 'jenkins'], 'programming': ['python']}</t>
  </si>
  <si>
    <t>Data Analyst - Now Hiring</t>
  </si>
  <si>
    <t>Wylie, TX</t>
  </si>
  <si>
    <t>The Reserves Network</t>
  </si>
  <si>
    <t>PMHCC, Inc.</t>
  </si>
  <si>
    <t>Machine Learning/Data Scientist</t>
  </si>
  <si>
    <t>['python', 'sql', 'r', 'excel']</t>
  </si>
  <si>
    <t>{'analyst_tools': ['excel'], 'programming': ['python', 'sql', 'r']}</t>
  </si>
  <si>
    <t>['sql', 'java', 'python', 'nosql', 'mongodb', 'mongodb', 'mysql', 'sql server', 'snowflake', 'redshift', 'aws', 'gcp', 'oracle', 'airflow', 'kafka', 'alteryx', 'flow', 'git', 'github', 'gitlab', 'terraform', 'docker', 'kubernetes']</t>
  </si>
  <si>
    <t>{'analyst_tools': ['alteryx'], 'cloud': ['snowflake', 'redshift', 'aws', 'gcp', 'oracle'], 'databases': ['mongodb', 'mysql', 'sql server'], 'libraries': ['airflow', 'kafka'], 'other': ['flow', 'git', 'github', 'gitlab', 'terraform', 'docker', 'kubernetes'], 'programming': ['sql', 'java', 'python', 'nosql', 'mongodb']}</t>
  </si>
  <si>
    <t>Senior IT Analyst - Governance &amp; Compliance</t>
  </si>
  <si>
    <t>QAFCO (Qatar Fertiliser Company)</t>
  </si>
  <si>
    <t>['vue', 'sap']</t>
  </si>
  <si>
    <t>{'analyst_tools': ['sap'], 'webframeworks': ['vue']}</t>
  </si>
  <si>
    <t>Research Data Analyst/Developer</t>
  </si>
  <si>
    <t>Shepherd Center</t>
  </si>
  <si>
    <t>['sql', 'sas', 'sas', 'power bi', 'ssrs', 'tableau']</t>
  </si>
  <si>
    <t>{'analyst_tools': ['sas', 'power bi', 'ssrs', 'tableau'], 'programming': ['sql', 'sas']}</t>
  </si>
  <si>
    <t>Data Management / Info Sec Analyst</t>
  </si>
  <si>
    <t>RMS Computer Corporation</t>
  </si>
  <si>
    <t>['sql', 'vba', 'shell', 'excel', 'powerpoint', 'word', 'cognos']</t>
  </si>
  <si>
    <t>{'analyst_tools': ['excel', 'powerpoint', 'word', 'cognos'], 'programming': ['sql', 'vba', 'shell']}</t>
  </si>
  <si>
    <t>Biostatistical Analyst</t>
  </si>
  <si>
    <t>Anthem Inc.</t>
  </si>
  <si>
    <t>Data Analyst (26-35K)</t>
  </si>
  <si>
    <t>['vba', 'sql', 'python', 'tableau', 'power bi']</t>
  </si>
  <si>
    <t>{'analyst_tools': ['tableau', 'power bi'], 'programming': ['vba', 'sql', 'python']}</t>
  </si>
  <si>
    <t>Stage pré-embauche Data Engineer  (SDE01PE)</t>
  </si>
  <si>
    <t>Smart Conseil</t>
  </si>
  <si>
    <t>['docker', 'kubernetes', 'gitlab']</t>
  </si>
  <si>
    <t>{'other': ['docker', 'kubernetes', 'gitlab']}</t>
  </si>
  <si>
    <t>Reisbalans BV</t>
  </si>
  <si>
    <t>['azure', 'jira']</t>
  </si>
  <si>
    <t>{'async': ['jira'], 'cloud': ['azure']}</t>
  </si>
  <si>
    <t>DIGITAL IDENTITY PTE. LTD.</t>
  </si>
  <si>
    <t>['python', 'scala', 'java', 'go', 'spark', 'kafka', 'airflow', 'kubernetes']</t>
  </si>
  <si>
    <t>{'libraries': ['spark', 'kafka', 'airflow'], 'other': ['kubernetes'], 'programming': ['python', 'scala', 'java', 'go']}</t>
  </si>
  <si>
    <t>WishWorks Solutions Pvt Ltd</t>
  </si>
  <si>
    <t>['sql', 'mysql', 'postgresql', 'databricks', 'aws', 'redshift', 'oracle', 'pyspark', 'git']</t>
  </si>
  <si>
    <t>{'cloud': ['databricks', 'aws', 'redshift', 'oracle'], 'databases': ['mysql', 'postgresql'], 'libraries': ['pyspark'], 'other': ['git'], 'programming': ['sql']}</t>
  </si>
  <si>
    <t>THIS IS SYNTHESIS PTE. LTD.</t>
  </si>
  <si>
    <t>Junior data engineer</t>
  </si>
  <si>
    <t>Danske Commodities A/S</t>
  </si>
  <si>
    <t>Data engineer (Spark / Python / Airflow / Glue / AWS)</t>
  </si>
  <si>
    <t>['python', 'aws', 'snowflake', 'spark', 'airflow', 'terraform']</t>
  </si>
  <si>
    <t>{'cloud': ['aws', 'snowflake'], 'libraries': ['spark', 'airflow'], 'other': ['terraform'], 'programming': ['python']}</t>
  </si>
  <si>
    <t>JP4050 - Integriteits en Datascientist</t>
  </si>
  <si>
    <t>via Harvey Nash</t>
  </si>
  <si>
    <t>Harvey Nash-NL</t>
  </si>
  <si>
    <t>Opole, Poland</t>
  </si>
  <si>
    <t>HR|hub</t>
  </si>
  <si>
    <t>Money Metric Poverty Analyst</t>
  </si>
  <si>
    <t>['python', 'r', 'sas', 'sas', 'java', 'gdpr', 'tableau', 'power bi']</t>
  </si>
  <si>
    <t>{'analyst_tools': ['sas', 'tableau', 'power bi'], 'libraries': ['gdpr'], 'programming': ['python', 'r', 'sas', 'java']}</t>
  </si>
  <si>
    <t>['python', 'sql', 'snowflake', 'aws', 'power bi']</t>
  </si>
  <si>
    <t>{'analyst_tools': ['power bi'], 'cloud': ['snowflake', 'aws'], 'programming': ['python', 'sql']}</t>
  </si>
  <si>
    <t>QuantumBlack, AI by McKinsey.</t>
  </si>
  <si>
    <t>['r', 'python', 'scala', 'sql']</t>
  </si>
  <si>
    <t>{'programming': ['r', 'python', 'scala', 'sql']}</t>
  </si>
  <si>
    <t>Data Modeller</t>
  </si>
  <si>
    <t>Ward Technology Talent</t>
  </si>
  <si>
    <t>Data Engineer Groupe (F/H)  - FR844390 :LI</t>
  </si>
  <si>
    <t>Lead Electrical Engineer - Data Centers</t>
  </si>
  <si>
    <t>['colocation', 'flow']</t>
  </si>
  <si>
    <t>{'cloud': ['colocation'], 'other': ['flow']}</t>
  </si>
  <si>
    <t>USDOTNETWORKS Inc</t>
  </si>
  <si>
    <t>['python', 'nosql', 'shell', 'java', 'scala', 'sql', 'dynamodb', 'cassandra', 'aws', 'oracle', 'snowflake', 'spark', 'hadoop', 'pyspark', 'kafka', 'airflow', 'github', 'bitbucket', 'yarn', 'jenkins']</t>
  </si>
  <si>
    <t>{'cloud': ['aws', 'oracle', 'snowflake'], 'databases': ['dynamodb', 'cassandra'], 'libraries': ['spark', 'hadoop', 'pyspark', 'kafka', 'airflow'], 'other': ['github', 'bitbucket', 'yarn', 'jenkins'], 'programming': ['python', 'nosql', 'shell', 'java', 'scala', 'sql']}</t>
  </si>
  <si>
    <t>Senior scientist</t>
  </si>
  <si>
    <t>Amgen Inc. (IR)</t>
  </si>
  <si>
    <t>Data Scientist/Analyst with Security Clearance</t>
  </si>
  <si>
    <t>enior Developer &amp; Data Scientist with SQL Expertise</t>
  </si>
  <si>
    <t>['sql', 'python', 'sql server', 'azure', 'aws', 'tensorflow', 'pytorch']</t>
  </si>
  <si>
    <t>{'cloud': ['azure', 'aws'], 'databases': ['sql server'], 'libraries': ['tensorflow', 'pytorch'], 'programming': ['sql', 'python']}</t>
  </si>
  <si>
    <t>Group Leader in Applied Data Analytics</t>
  </si>
  <si>
    <t>Nestlé S.A.</t>
  </si>
  <si>
    <t>Sorgenia S.p.A</t>
  </si>
  <si>
    <t>EEWORX</t>
  </si>
  <si>
    <t>['python', 'mysql', 'gcp', 'tensorflow', 'pandas', 'tableau', 'git', 'jira']</t>
  </si>
  <si>
    <t>{'analyst_tools': ['tableau'], 'async': ['jira'], 'cloud': ['gcp'], 'databases': ['mysql'], 'libraries': ['tensorflow', 'pandas'], 'other': ['git'], 'programming': ['python']}</t>
  </si>
  <si>
    <t>['sql', 'redshift', 'excel', 'tableau', 'slack']</t>
  </si>
  <si>
    <t>{'analyst_tools': ['excel', 'tableau'], 'cloud': ['redshift'], 'programming': ['sql'], 'sync': ['slack']}</t>
  </si>
  <si>
    <t>['sql', 'python', 'c++', 'github', 'confluence']</t>
  </si>
  <si>
    <t>{'async': ['confluence'], 'other': ['github'], 'programming': ['sql', 'python', 'c++']}</t>
  </si>
  <si>
    <t>Orphex</t>
  </si>
  <si>
    <t>['python', 'bigquery', 'django']</t>
  </si>
  <si>
    <t>{'cloud': ['bigquery'], 'programming': ['python'], 'webframeworks': ['django']}</t>
  </si>
  <si>
    <t>Badjate Stock &amp; Shares Pvt. Ltd.</t>
  </si>
  <si>
    <t>Lone Jack, MO</t>
  </si>
  <si>
    <t>Testing Engineering Analyst</t>
  </si>
  <si>
    <t>['java', 'python', 'c#', 'jenkins']</t>
  </si>
  <si>
    <t>{'other': ['jenkins'], 'programming': ['java', 'python', 'c#']}</t>
  </si>
  <si>
    <t>Data Engineer - Madonne Core F/H</t>
  </si>
  <si>
    <t>Natixis</t>
  </si>
  <si>
    <t>['scala', 'c#', 'sql', 'hadoop', 'spark']</t>
  </si>
  <si>
    <t>{'libraries': ['hadoop', 'spark'], 'programming': ['scala', 'c#', 'sql']}</t>
  </si>
  <si>
    <t>Big Data Engineer - Data&amp;AI</t>
  </si>
  <si>
    <t>['scala', 'java', 'python', 'bigquery', 'gcp', 'kafka', 'spark', 'airflow', 'hadoop', 'windows']</t>
  </si>
  <si>
    <t>{'cloud': ['bigquery', 'gcp'], 'libraries': ['kafka', 'spark', 'airflow', 'hadoop'], 'os': ['windows'], 'programming': ['scala', 'java', 'python']}</t>
  </si>
  <si>
    <t>Arabic Computer Systems</t>
  </si>
  <si>
    <t>['sql', 'nosql', 'python', 'java', 'scala', 'kafka', 'spark', 'hadoop']</t>
  </si>
  <si>
    <t>{'libraries': ['kafka', 'spark', 'hadoop'], 'programming': ['sql', 'nosql', 'python', 'java', 'scala']}</t>
  </si>
  <si>
    <t>Adcorp Blu Forklift Jobs – Data Scientist</t>
  </si>
  <si>
    <t>BLU by Adcorp</t>
  </si>
  <si>
    <t>Getrosoft</t>
  </si>
  <si>
    <t>['python', 'java', 'scala', 'aws', 'redshift', 'hadoop', 'spark', 'kafka']</t>
  </si>
  <si>
    <t>{'cloud': ['aws', 'redshift'], 'libraries': ['hadoop', 'spark', 'kafka'], 'programming': ['python', 'java', 'scala']}</t>
  </si>
  <si>
    <t>Skai</t>
  </si>
  <si>
    <t>Data Engineer (12000 USD/Mes) [Remote]</t>
  </si>
  <si>
    <t>Senior Data Engineer - Amsterdam</t>
  </si>
  <si>
    <t>TrioTech Recruitment</t>
  </si>
  <si>
    <t>['python', 'azure', 'gcp', 'aws', 'kafka', 'docker']</t>
  </si>
  <si>
    <t>{'cloud': ['azure', 'gcp', 'aws'], 'libraries': ['kafka'], 'other': ['docker'], 'programming': ['python']}</t>
  </si>
  <si>
    <t>Junior Content Analyst</t>
  </si>
  <si>
    <t>Halle (Saale), Germany</t>
  </si>
  <si>
    <t>Customertimes Ukraine</t>
  </si>
  <si>
    <t>['css', 'sql', 'python', 'aws', 'git']</t>
  </si>
  <si>
    <t>{'cloud': ['aws'], 'other': ['git'], 'programming': ['css', 'sql', 'python']}</t>
  </si>
  <si>
    <t>['go', 'sql', 'tableau']</t>
  </si>
  <si>
    <t>{'analyst_tools': ['tableau'], 'programming': ['go', 'sql']}</t>
  </si>
  <si>
    <t>['java', 'php', 'sql', 'aws', 'gcp', 'angular', 'tableau', 'power bi', 'qlik']</t>
  </si>
  <si>
    <t>{'analyst_tools': ['tableau', 'power bi', 'qlik'], 'cloud': ['aws', 'gcp'], 'programming': ['java', 'php', 'sql'], 'webframeworks': ['angular']}</t>
  </si>
  <si>
    <t>Duales Studium Softwaretechnologie B. Sc. - Fachrichtungen Data...</t>
  </si>
  <si>
    <t>Bad Homburg, Germany</t>
  </si>
  <si>
    <t>Stadtverwaltung Bad Homburg v. d. Höhe</t>
  </si>
  <si>
    <t>Data Scientist Direct Hire (12 Month Register)</t>
  </si>
  <si>
    <t>U.S. Department of the Treasury</t>
  </si>
  <si>
    <t>['go', 'r', 'python', 'sql', 'matlab', 'tableau']</t>
  </si>
  <si>
    <t>{'analyst_tools': ['tableau'], 'programming': ['go', 'r', 'python', 'sql', 'matlab']}</t>
  </si>
  <si>
    <t>Staff Data Engineer - Test Automation(QA)</t>
  </si>
  <si>
    <t>Rockwell Automation Singapore</t>
  </si>
  <si>
    <t>['bash', 'python', 'ruby', 'ruby', 'aws', 'azure', 'linux', 'terraform', 'ansible', 'gitlab', 'kubernetes', 'jenkins', 'docker', 'chef', 'puppet']</t>
  </si>
  <si>
    <t>{'cloud': ['aws', 'azure'], 'os': ['linux'], 'other': ['terraform', 'ansible', 'gitlab', 'kubernetes', 'jenkins', 'docker', 'chef', 'puppet'], 'programming': ['bash', 'python', 'ruby'], 'webframeworks': ['ruby']}</t>
  </si>
  <si>
    <t>STIB</t>
  </si>
  <si>
    <t>Woerden, Netherlands</t>
  </si>
  <si>
    <t>HeatTransformers BV</t>
  </si>
  <si>
    <t>['sql', 'nosql', 'mongodb', 'mongodb', 'python', 'c#', 'typescript', 'postgresql', 'azure']</t>
  </si>
  <si>
    <t>{'cloud': ['azure'], 'databases': ['mongodb', 'postgresql'], 'programming': ['sql', 'nosql', 'mongodb', 'python', 'c#', 'typescript']}</t>
  </si>
  <si>
    <t>Helin</t>
  </si>
  <si>
    <t>['python', 'sql', 'nosql', 'postgresql', 'spark', 'kafka', 'linux', 'excel', 'docker', 'kubernetes']</t>
  </si>
  <si>
    <t>{'analyst_tools': ['excel'], 'databases': ['postgresql'], 'libraries': ['spark', 'kafka'], 'os': ['linux'], 'other': ['docker', 'kubernetes'], 'programming': ['python', 'sql', 'nosql']}</t>
  </si>
  <si>
    <t>['python', 'sql', 'aws', 'pyspark', 'git']</t>
  </si>
  <si>
    <t>{'cloud': ['aws'], 'libraries': ['pyspark'], 'other': ['git'], 'programming': ['python', 'sql']}</t>
  </si>
  <si>
    <t>['python', 'scala', 'sql', 'databricks', 'flow']</t>
  </si>
  <si>
    <t>{'cloud': ['databricks'], 'other': ['flow'], 'programming': ['python', 'scala', 'sql']}</t>
  </si>
  <si>
    <t>Elementor</t>
  </si>
  <si>
    <t>['go', 'sql', 'python', 'redshift', 'bigquery', 'databricks', 'qlik', 'power bi', 'tableau']</t>
  </si>
  <si>
    <t>{'analyst_tools': ['qlik', 'power bi', 'tableau'], 'cloud': ['redshift', 'bigquery', 'databricks'], 'programming': ['go', 'sql', 'python']}</t>
  </si>
  <si>
    <t>['python', 'perl', 'matlab']</t>
  </si>
  <si>
    <t>{'programming': ['python', 'perl', 'matlab']}</t>
  </si>
  <si>
    <t>Data Scientist - Marketing Data Infrastructure (Entire EU/Remote)</t>
  </si>
  <si>
    <t>Dabster</t>
  </si>
  <si>
    <t>['python', 'sql', 'r', 'sas', 'sas', 'sql server', 'redshift', 'excel', 'word', 'powerpoint', 'tableau']</t>
  </si>
  <si>
    <t>{'analyst_tools': ['sas', 'excel', 'word', 'powerpoint', 'tableau'], 'cloud': ['redshift'], 'databases': ['sql server'], 'programming': ['python', 'sql', 'r', 'sas']}</t>
  </si>
  <si>
    <t>ITCAN PTE. LIMITED</t>
  </si>
  <si>
    <t>['sql', 'python', 'c#', 'java', 'vba', 'oracle', 'sap', 'ssis', 'tableau']</t>
  </si>
  <si>
    <t>{'analyst_tools': ['sap', 'ssis', 'tableau'], 'cloud': ['oracle'], 'programming': ['sql', 'python', 'c#', 'java', 'vba']}</t>
  </si>
  <si>
    <t>Data Engineer - May 2023 Graduate</t>
  </si>
  <si>
    <t>['python', 'sql', 'gcp', 'azure', 'pyspark', 'jenkins', 'git']</t>
  </si>
  <si>
    <t>{'cloud': ['gcp', 'azure'], 'libraries': ['pyspark'], 'other': ['jenkins', 'git'], 'programming': ['python', 'sql']}</t>
  </si>
  <si>
    <t>ETL Engineer/Data Analyst</t>
  </si>
  <si>
    <t>SPACE PTE. LTD.</t>
  </si>
  <si>
    <t>Airbnb, Inc.</t>
  </si>
  <si>
    <t>['python', 'scala', 'java', 'c++', 'pytorch', 'tensorflow', 'spark', 'airflow']</t>
  </si>
  <si>
    <t>{'libraries': ['pytorch', 'tensorflow', 'spark', 'airflow'], 'programming': ['python', 'scala', 'java', 'c++']}</t>
  </si>
  <si>
    <t>Business Analyst - Remote | WFH</t>
  </si>
  <si>
    <t>Functional Data Analyst - with Great Benefits</t>
  </si>
  <si>
    <t>Numentica LLC</t>
  </si>
  <si>
    <t>['sql', 'snowflake', 'oracle', 'excel', 'powerpoint', 'tableau']</t>
  </si>
  <si>
    <t>{'analyst_tools': ['excel', 'powerpoint', 'tableau'], 'cloud': ['snowflake', 'oracle'], 'programming': ['sql']}</t>
  </si>
  <si>
    <t>Senior AI Data Engineer</t>
  </si>
  <si>
    <t>Senior Business Analyst / Manager Data Science</t>
  </si>
  <si>
    <t>Wolters Kluwer</t>
  </si>
  <si>
    <t>['r', 'python', 'sas', 'sas', 'tableau']</t>
  </si>
  <si>
    <t>{'analyst_tools': ['sas', 'tableau'], 'programming': ['r', 'python', 'sas']}</t>
  </si>
  <si>
    <t>Data Scientist (w/m/div.)</t>
  </si>
  <si>
    <t>Plochingen, Germany</t>
  </si>
  <si>
    <t>Operations Data Scientist - Remote | WFH</t>
  </si>
  <si>
    <t>['sql', 'python', 'aws', 'azure', 'hadoop', 'spark', 'excel', 'tableau']</t>
  </si>
  <si>
    <t>{'analyst_tools': ['excel', 'tableau'], 'cloud': ['aws', 'azure'], 'libraries': ['hadoop', 'spark'], 'programming': ['sql', 'python']}</t>
  </si>
  <si>
    <t>QualiSense</t>
  </si>
  <si>
    <t>['python', 'nosql', 'mongodb', 'mongodb', 'cassandra', 'aws', 'tensorflow', 'pytorch', 'spark', 'hadoop']</t>
  </si>
  <si>
    <t>{'cloud': ['aws'], 'databases': ['mongodb', 'cassandra'], 'libraries': ['tensorflow', 'pytorch', 'spark', 'hadoop'], 'programming': ['python', 'nosql', 'mongodb']}</t>
  </si>
  <si>
    <t>Student Assistant in Process Data Science/Engineering</t>
  </si>
  <si>
    <t>Fujifilm Diosynth Biotechnologies Holdings Denmark ApS</t>
  </si>
  <si>
    <t>['sql', 'python', 'assembly', 'sql server', 'numpy', 'pandas', 'scikit-learn', 'jupyter', 'tableau']</t>
  </si>
  <si>
    <t>{'analyst_tools': ['tableau'], 'databases': ['sql server'], 'libraries': ['numpy', 'pandas', 'scikit-learn', 'jupyter'], 'programming': ['sql', 'python', 'assembly']}</t>
  </si>
  <si>
    <t>Hawthorn VIC, Australia</t>
  </si>
  <si>
    <t>['python', 'sql', 'scala', 'java', 'snowflake', 'azure', 'databricks', 'spark', 'pyspark']</t>
  </si>
  <si>
    <t>{'cloud': ['snowflake', 'azure', 'databricks'], 'libraries': ['spark', 'pyspark'], 'programming': ['python', 'sql', 'scala', 'java']}</t>
  </si>
  <si>
    <t>Data-Analyst bei AEP</t>
  </si>
  <si>
    <t>diva-e NEXT GmbH</t>
  </si>
  <si>
    <t>Packt</t>
  </si>
  <si>
    <t>Data Scientist (AWS Connect)</t>
  </si>
  <si>
    <t>Data Science Manager, Payment Risk</t>
  </si>
  <si>
    <t>via Amazon - Talentify</t>
  </si>
  <si>
    <t>['c', 'aws']</t>
  </si>
  <si>
    <t>{'cloud': ['aws'], 'programming': ['c']}</t>
  </si>
  <si>
    <t>Darwind</t>
  </si>
  <si>
    <t>Claims Data Engineer</t>
  </si>
  <si>
    <t>['python', 'sql', 'scala', 'azure', 'databricks', 'spark', 'power bi', 'git']</t>
  </si>
  <si>
    <t>{'analyst_tools': ['power bi'], 'cloud': ['azure', 'databricks'], 'libraries': ['spark'], 'other': ['git'], 'programming': ['python', 'sql', 'scala']}</t>
  </si>
  <si>
    <t>Validere</t>
  </si>
  <si>
    <t>['python', 'sql', 'shell', 'redis', 'aws', 'airflow', 'graphql', 'numpy', 'linux', 'docker', 'terraform']</t>
  </si>
  <si>
    <t>{'cloud': ['aws'], 'databases': ['redis'], 'libraries': ['airflow', 'graphql', 'numpy'], 'os': ['linux'], 'other': ['docker', 'terraform'], 'programming': ['python', 'sql', 'shell']}</t>
  </si>
  <si>
    <t>2023-7030_Data Scientist - Remote  from Philippines</t>
  </si>
  <si>
    <t>['python', 'r', 'sql', 'sql server', 'arch', 'power bi', 'excel']</t>
  </si>
  <si>
    <t>{'analyst_tools': ['power bi', 'excel'], 'databases': ['sql server'], 'os': ['arch'], 'programming': ['python', 'r', 'sql']}</t>
  </si>
  <si>
    <t>Sutton, UK</t>
  </si>
  <si>
    <t>The Institute of Cancer Research</t>
  </si>
  <si>
    <t>Planet Pharma</t>
  </si>
  <si>
    <t>['python', 'c++', 'tensorflow', 'keras', 'pytorch']</t>
  </si>
  <si>
    <t>{'libraries': ['tensorflow', 'keras', 'pytorch'], 'programming': ['python', 'c++']}</t>
  </si>
  <si>
    <t>Software Engineer with interest in Data</t>
  </si>
  <si>
    <t>['python', 'scala', 'sql', 'aws', 'azure', 'databricks', 'spark', 'airflow', 'sap', 'github', 'gitlab', 'terraform']</t>
  </si>
  <si>
    <t>{'analyst_tools': ['sap'], 'cloud': ['aws', 'azure', 'databricks'], 'libraries': ['spark', 'airflow'], 'other': ['github', 'gitlab', 'terraform'], 'programming': ['python', 'scala', 'sql']}</t>
  </si>
  <si>
    <t>R&amp;D - Data Scientist (Open to Remote)</t>
  </si>
  <si>
    <t>Wayzata, MN</t>
  </si>
  <si>
    <t>Cargill</t>
  </si>
  <si>
    <t>Livestream Business Data Analyst</t>
  </si>
  <si>
    <t>AGAP2IT</t>
  </si>
  <si>
    <t>['c', 'python', 'r', 'sql', 'spark']</t>
  </si>
  <si>
    <t>{'libraries': ['spark'], 'programming': ['c', 'python', 'r', 'sql']}</t>
  </si>
  <si>
    <t>Software &amp; Data Engineer ETH / Uni / FH</t>
  </si>
  <si>
    <t>Helbling</t>
  </si>
  <si>
    <t>['c#', 'snowflake', 'databricks', 'azure', 'aws', 'tableau']</t>
  </si>
  <si>
    <t>{'analyst_tools': ['tableau'], 'cloud': ['snowflake', 'databricks', 'azure', 'aws'], 'programming': ['c#']}</t>
  </si>
  <si>
    <t>Lifehealthcare Vacancies – Data Engineer</t>
  </si>
  <si>
    <t>Data Scientist / Data Engineer</t>
  </si>
  <si>
    <t>Data Growth Hacking work from home job/internship at Agile...</t>
  </si>
  <si>
    <t>Agile RecruiTech LLP</t>
  </si>
  <si>
    <t>DOZ S.A.</t>
  </si>
  <si>
    <t>['python', 'r', 'sql', 'spark', 'excel']</t>
  </si>
  <si>
    <t>{'analyst_tools': ['excel'], 'libraries': ['spark'], 'programming': ['python', 'r', 'sql']}</t>
  </si>
  <si>
    <t>VetStrategy</t>
  </si>
  <si>
    <t>['sql', 'azure', 'excel', 'tableau', 'flow']</t>
  </si>
  <si>
    <t>{'analyst_tools': ['excel', 'tableau'], 'cloud': ['azure'], 'other': ['flow'], 'programming': ['sql']}</t>
  </si>
  <si>
    <t>Praesus Technologies pvt</t>
  </si>
  <si>
    <t>Data Scientist (m/w/d) Neukunden</t>
  </si>
  <si>
    <t>STAFFXPERTS GmbH</t>
  </si>
  <si>
    <t>['python', 'sql', 'r', 'azure', 'databricks', 'power bi', 'powerpoint', 'excel']</t>
  </si>
  <si>
    <t>{'analyst_tools': ['power bi', 'powerpoint', 'excel'], 'cloud': ['azure', 'databricks'], 'programming': ['python', 'sql', 'r']}</t>
  </si>
  <si>
    <t>GT Production Line Engineer JR</t>
  </si>
  <si>
    <t>PES Engineering</t>
  </si>
  <si>
    <t>Aston Martin F1 Team</t>
  </si>
  <si>
    <t>['sql', 'c#', 'python', 'azure', 'databricks', 'spark', 'power bi', 'dax']</t>
  </si>
  <si>
    <t>{'analyst_tools': ['power bi', 'dax'], 'cloud': ['azure', 'databricks'], 'libraries': ['spark'], 'programming': ['sql', 'c#', 'python']}</t>
  </si>
  <si>
    <t>Lincoln, UK</t>
  </si>
  <si>
    <t>Data Engineer/Senior Data Engineer (Master Data Management)</t>
  </si>
  <si>
    <t>['java', 'mysql', 'dynamodb', 'aws', 'oracle']</t>
  </si>
  <si>
    <t>{'cloud': ['aws', 'oracle'], 'databases': ['mysql', 'dynamodb'], 'programming': ['java']}</t>
  </si>
  <si>
    <t>Content Analyst / Data Analyst III</t>
  </si>
  <si>
    <t>ATR International</t>
  </si>
  <si>
    <t>Process Data Analyst - Europe (Home office)</t>
  </si>
  <si>
    <t>Veolia Water Technologies &amp; Solutions</t>
  </si>
  <si>
    <t>Data Analyst Senior H/F</t>
  </si>
  <si>
    <t>Bpce</t>
  </si>
  <si>
    <t>['java', 'python', 'golang', 'mysql', 'oracle', 'spark', 'hadoop', 'kafka']</t>
  </si>
  <si>
    <t>{'cloud': ['oracle'], 'databases': ['mysql'], 'libraries': ['spark', 'hadoop', 'kafka'], 'programming': ['java', 'python', 'golang']}</t>
  </si>
  <si>
    <t>Data Scientist Datenanalyse</t>
  </si>
  <si>
    <t>Potsdam, Germany</t>
  </si>
  <si>
    <t>BRL Risk Consulting GmbH &amp; Co. KG</t>
  </si>
  <si>
    <t>['hadoop', 'alteryx', 'excel']</t>
  </si>
  <si>
    <t>{'analyst_tools': ['alteryx', 'excel'], 'libraries': ['hadoop']}</t>
  </si>
  <si>
    <t>Data Engineer/-in (m/w/d), Systemingenieur (m/w/d), Data Scientist...</t>
  </si>
  <si>
    <t>Mayen, Germany</t>
  </si>
  <si>
    <t>ALTEC Aluminium-Technik GmbH</t>
  </si>
  <si>
    <t>Saxo Bank AS</t>
  </si>
  <si>
    <t>Independent Recruiters</t>
  </si>
  <si>
    <t>Assistant Manager, Data Analyst Transport</t>
  </si>
  <si>
    <t>Manager, Analytics Engineer</t>
  </si>
  <si>
    <t>SQL Data Engineer (Python,Redshift)</t>
  </si>
  <si>
    <t>Veegasree</t>
  </si>
  <si>
    <t>['sql', 'python', 'aws', 'redshift', 'ssis']</t>
  </si>
  <si>
    <t>{'analyst_tools': ['ssis'], 'cloud': ['aws', 'redshift'], 'programming': ['sql', 'python']}</t>
  </si>
  <si>
    <t>FNB Administration Vacancies – Data Engineer</t>
  </si>
  <si>
    <t>FirstRand</t>
  </si>
  <si>
    <t>via Randstad Malaysia</t>
  </si>
  <si>
    <t>Randstad Malaysia</t>
  </si>
  <si>
    <t>via Heidelberg Materials</t>
  </si>
  <si>
    <t>HeidelbergCement AG</t>
  </si>
  <si>
    <t>['python', 'c#', 'java', 'scala', 'sql', 'postgresql', 'sql server', 'azure', 'databricks', 'gitlab', 'terraform']</t>
  </si>
  <si>
    <t>{'cloud': ['azure', 'databricks'], 'databases': ['postgresql', 'sql server'], 'other': ['gitlab', 'terraform'], 'programming': ['python', 'c#', 'java', 'scala', 'sql']}</t>
  </si>
  <si>
    <t>Portfolio Data Feeds - Associate Portfolio Data Analyst</t>
  </si>
  <si>
    <t>Addepar</t>
  </si>
  <si>
    <t>Data Analyst for Propulsion engineering</t>
  </si>
  <si>
    <t>['python', 'java', 'sql', 'sas', 'sas']</t>
  </si>
  <si>
    <t>{'analyst_tools': ['sas'], 'programming': ['python', 'java', 'sql', 'sas']}</t>
  </si>
  <si>
    <t>Techtory</t>
  </si>
  <si>
    <t>['sql', 'python', 'postgresql', 'azure', 'airflow', 'flask', 'fastapi', 'django', 'linux', 'terraform', 'docker']</t>
  </si>
  <si>
    <t>{'cloud': ['azure'], 'databases': ['postgresql'], 'libraries': ['airflow'], 'os': ['linux'], 'other': ['terraform', 'docker'], 'programming': ['sql', 'python'], 'webframeworks': ['flask', 'fastapi', 'django']}</t>
  </si>
  <si>
    <t>Leiria, Portugal</t>
  </si>
  <si>
    <t>SysMatch</t>
  </si>
  <si>
    <t>['gcp', 'azure', 'bigquery', 'airflow', 'spark', 'terraform']</t>
  </si>
  <si>
    <t>{'cloud': ['gcp', 'azure', 'bigquery'], 'libraries': ['airflow', 'spark'], 'other': ['terraform']}</t>
  </si>
  <si>
    <t>CoinFlip</t>
  </si>
  <si>
    <t>['python', 'r', 'sql', 'aws', 'redshift', 'gcp', 'azure', 'pandas', 'tensorflow', 'pytorch', 'scikit-learn', 'express', 'excel', 'gitlab']</t>
  </si>
  <si>
    <t>{'analyst_tools': ['excel'], 'cloud': ['aws', 'redshift', 'gcp', 'azure'], 'libraries': ['pandas', 'tensorflow', 'pytorch', 'scikit-learn'], 'other': ['gitlab'], 'programming': ['python', 'r', 'sql'], 'webframeworks': ['express']}</t>
  </si>
  <si>
    <t>Data scientist Híbrido</t>
  </si>
  <si>
    <t>Open Cosmos</t>
  </si>
  <si>
    <t>TensorGo Technologies</t>
  </si>
  <si>
    <t>['python', 'sql', 'nosql', 'mysql', 'cassandra', 'aws', 'gcp', 'azure', 'bigquery', 'redshift', 'pyspark', 'kafka', 'airflow', 'hadoop', 'linux']</t>
  </si>
  <si>
    <t>{'cloud': ['aws', 'gcp', 'azure', 'bigquery', 'redshift'], 'databases': ['mysql', 'cassandra'], 'libraries': ['pyspark', 'kafka', 'airflow', 'hadoop'], 'os': ['linux'], 'programming': ['python', 'sql', 'nosql']}</t>
  </si>
  <si>
    <t>ZlataTech Recruitment</t>
  </si>
  <si>
    <t>['python', 'pandas', 'numpy', 'hadoop', 'spark']</t>
  </si>
  <si>
    <t>{'libraries': ['pandas', 'numpy', 'hadoop', 'spark'], 'programming': ['python']}</t>
  </si>
  <si>
    <t>['java', 'python', 'scala', 'aws', 'scikit-learn', 'tensorflow', 'nltk', 'linux']</t>
  </si>
  <si>
    <t>{'cloud': ['aws'], 'libraries': ['scikit-learn', 'tensorflow', 'nltk'], 'os': ['linux'], 'programming': ['java', 'python', 'scala']}</t>
  </si>
  <si>
    <t>Perishable Data Support Analyst</t>
  </si>
  <si>
    <t>Albertville, AL</t>
  </si>
  <si>
    <t>Mitchell Grocery Corporation</t>
  </si>
  <si>
    <t>DATA SCIENTIST MED KENDSKAB TIL MACHINE LEARNING OG STATISTISKE...</t>
  </si>
  <si>
    <t>Energinet</t>
  </si>
  <si>
    <t>Carbon Accounting Data Analyst (all genders)</t>
  </si>
  <si>
    <t>Klima.Metrix GmbH</t>
  </si>
  <si>
    <t>['python', 'postgresql', 'power bi', 'excel']</t>
  </si>
  <si>
    <t>{'analyst_tools': ['power bi', 'excel'], 'databases': ['postgresql'], 'programming': ['python']}</t>
  </si>
  <si>
    <t>Manufacturing Process Data Analyst</t>
  </si>
  <si>
    <t>Connexion Systems &amp; Engineering, Inc.</t>
  </si>
  <si>
    <t>['matlab', 'word', 'excel']</t>
  </si>
  <si>
    <t>{'analyst_tools': ['word', 'excel'], 'programming': ['matlab']}</t>
  </si>
  <si>
    <t>Data Analyst (Medior)</t>
  </si>
  <si>
    <t>Royal Den Hartogh Logistics</t>
  </si>
  <si>
    <t>MICASA GLOBAL</t>
  </si>
  <si>
    <t>['sql', 'crystal', 'python', 'r', 'matlab', 'db2', 'power bi', 'ms access', 'excel', 'word', 'powerpoint', 'sharepoint', 'jira', 'confluence']</t>
  </si>
  <si>
    <t>{'analyst_tools': ['power bi', 'ms access', 'excel', 'word', 'powerpoint', 'sharepoint'], 'async': ['jira', 'confluence'], 'databases': ['db2'], 'programming': ['sql', 'crystal', 'python', 'r', 'matlab']}</t>
  </si>
  <si>
    <t>Kelly Services Italy</t>
  </si>
  <si>
    <t>via WHNT Jobs</t>
  </si>
  <si>
    <t>Senior IT Analyst Infrastructure</t>
  </si>
  <si>
    <t>Amur</t>
  </si>
  <si>
    <t>['sql', 'python', 'nosql', 'sql server', 'azure', 'aws', 'databricks', 'snowflake', 'redshift', 'spark', 'kafka', 'tableau', 'ssrs', 'github', 'gitlab', 'jira']</t>
  </si>
  <si>
    <t>{'analyst_tools': ['tableau', 'ssrs'], 'async': ['jira'], 'cloud': ['azure', 'aws', 'databricks', 'snowflake', 'redshift'], 'databases': ['sql server'], 'libraries': ['spark', 'kafka'], 'other': ['github', 'gitlab'], 'programming': ['sql', 'python', 'nosql']}</t>
  </si>
  <si>
    <t>Variacode</t>
  </si>
  <si>
    <t>Lincolnwood, IL</t>
  </si>
  <si>
    <t>['sql', 'nosql', 'aws', 'spark']</t>
  </si>
  <si>
    <t>{'cloud': ['aws'], 'libraries': ['spark'], 'programming': ['sql', 'nosql']}</t>
  </si>
  <si>
    <t>Project Cost Analyst</t>
  </si>
  <si>
    <t>Automotive Cells Company (ACC)</t>
  </si>
  <si>
    <t>(bilingual French) (POS/TLOG/LOVs) data analyst/architect</t>
  </si>
  <si>
    <t>['sql', 'nosql', 'r', 'python', 'shell', 'sql server', 'oracle', 'ssis']</t>
  </si>
  <si>
    <t>{'analyst_tools': ['ssis'], 'cloud': ['oracle'], 'databases': ['sql server'], 'programming': ['sql', 'nosql', 'r', 'python', 'shell']}</t>
  </si>
  <si>
    <t>1&amp;1</t>
  </si>
  <si>
    <t>CDI Data analyst 59 - VILLENEUVE D ASCQ</t>
  </si>
  <si>
    <t>via Tap'n Job</t>
  </si>
  <si>
    <t>AMILTONE</t>
  </si>
  <si>
    <t>['sql', 'visio', 'notion']</t>
  </si>
  <si>
    <t>{'analyst_tools': ['visio'], 'async': ['notion'], 'programming': ['sql']}</t>
  </si>
  <si>
    <t>Bristol-Myers Squibb</t>
  </si>
  <si>
    <t>['python', 'pytorch', 'excel']</t>
  </si>
  <si>
    <t>{'analyst_tools': ['excel'], 'libraries': ['pytorch'], 'programming': ['python']}</t>
  </si>
  <si>
    <t>Schiedam, Netherlands</t>
  </si>
  <si>
    <t>['powershell', 'azure', 'databricks', 'git']</t>
  </si>
  <si>
    <t>{'cloud': ['azure', 'databricks'], 'other': ['git'], 'programming': ['powershell']}</t>
  </si>
  <si>
    <t>Amber Labs</t>
  </si>
  <si>
    <t>['sql', 'python', 'java', 'scala', 'aws', 'azure', 'hadoop', 'spark', 'kafka']</t>
  </si>
  <si>
    <t>{'cloud': ['aws', 'azure'], 'libraries': ['hadoop', 'spark', 'kafka'], 'programming': ['sql', 'python', 'java', 'scala']}</t>
  </si>
  <si>
    <t>Supply Chain Business Analyst</t>
  </si>
  <si>
    <t>Next Generation Recruitment</t>
  </si>
  <si>
    <t>['python', 'go', 'ruby', 'ruby', 'bash', 'aws', 'scikit-learn', 'keras', 'pytorch', 'tensorflow', 'airflow', 'linux', 'datarobot', 'docker', 'kubernetes']</t>
  </si>
  <si>
    <t>{'analyst_tools': ['datarobot'], 'cloud': ['aws'], 'libraries': ['scikit-learn', 'keras', 'pytorch', 'tensorflow', 'airflow'], 'os': ['linux'], 'other': ['docker', 'kubernetes'], 'programming': ['python', 'go', 'ruby', 'bash'], 'webframeworks': ['ruby']}</t>
  </si>
  <si>
    <t>Data Scientist/Data Engineer M/F</t>
  </si>
  <si>
    <t>AKKA</t>
  </si>
  <si>
    <t>['python', 'pyspark', 'tensorflow', 'numpy', 'pandas']</t>
  </si>
  <si>
    <t>{'libraries': ['pyspark', 'tensorflow', 'numpy', 'pandas'], 'programming': ['python']}</t>
  </si>
  <si>
    <t>Electric Project Engineer (Data Centre Projects Europe)</t>
  </si>
  <si>
    <t>Sodermanland, Sweden</t>
  </si>
  <si>
    <t>Doktor</t>
  </si>
  <si>
    <t>['python', 'sql', 'bash', 'aws', 'gdpr', 'docker', 'kubernetes', 'terraform']</t>
  </si>
  <si>
    <t>{'cloud': ['aws'], 'libraries': ['gdpr'], 'other': ['docker', 'kubernetes', 'terraform'], 'programming': ['python', 'sql', 'bash']}</t>
  </si>
  <si>
    <t>['sql', 't-sql', 'c#', 'sql server', 'azure', 'databricks', 'spark', 'dax', 'ssis']</t>
  </si>
  <si>
    <t>{'analyst_tools': ['dax', 'ssis'], 'cloud': ['azure', 'databricks'], 'databases': ['sql server'], 'libraries': ['spark'], 'programming': ['sql', 't-sql', 'c#']}</t>
  </si>
  <si>
    <t>Sahibzada Ajit Singh Nagar, Punjab, India</t>
  </si>
  <si>
    <t>LDM Global</t>
  </si>
  <si>
    <t>['sql', 'sql server', 'azure', 'ssis', 'word', 'spreadsheet']</t>
  </si>
  <si>
    <t>{'analyst_tools': ['ssis', 'word', 'spreadsheet'], 'cloud': ['azure'], 'databases': ['sql server'], 'programming': ['sql']}</t>
  </si>
  <si>
    <t>Data Scientist - Forensic Technology</t>
  </si>
  <si>
    <t>VantagePoint</t>
  </si>
  <si>
    <t>['python', 'r', 'sql', 'oracle', 'tableau', 'alteryx', 'nuix']</t>
  </si>
  <si>
    <t>{'analyst_tools': ['tableau', 'alteryx', 'nuix'], 'cloud': ['oracle'], 'programming': ['python', 'r', 'sql']}</t>
  </si>
  <si>
    <t>GyanSys Inc.</t>
  </si>
  <si>
    <t>['sql', 'azure', 'databricks', 'sap', 'ssis']</t>
  </si>
  <si>
    <t>{'analyst_tools': ['sap', 'ssis'], 'cloud': ['azure', 'databricks'], 'programming': ['sql']}</t>
  </si>
  <si>
    <t>TekJobs</t>
  </si>
  <si>
    <t>['sql', 'nosql', 'sql server', 'azure', 'databricks', 'ssis', 'ssrs', 'excel', 'flow']</t>
  </si>
  <si>
    <t>{'analyst_tools': ['ssis', 'ssrs', 'excel'], 'cloud': ['azure', 'databricks'], 'databases': ['sql server'], 'other': ['flow'], 'programming': ['sql', 'nosql']}</t>
  </si>
  <si>
    <t>INGELLICOM</t>
  </si>
  <si>
    <t>['sql', 'sql server', 'azure', 'power bi', 'tableau', 'git']</t>
  </si>
  <si>
    <t>{'analyst_tools': ['power bi', 'tableau'], 'cloud': ['azure'], 'databases': ['sql server'], 'other': ['git'], 'programming': ['sql']}</t>
  </si>
  <si>
    <t>Consultant Data Engineer confirmé IDF (H/F)</t>
  </si>
  <si>
    <t>JEMS</t>
  </si>
  <si>
    <t>['python', 'java', 'scala', 'r', 'sql', 'nosql', 'mongodb', 'mongodb', 'postgresql', 'cassandra', 'redis', 'couchbase', 'elasticsearch', 'gcp', 'azure', 'aws', 'databricks', 'snowflake', 'bigquery', 'redshift', 'hadoop', 'spark', 'kafka', 'airflow']</t>
  </si>
  <si>
    <t>{'cloud': ['gcp', 'azure', 'aws', 'databricks', 'snowflake', 'bigquery', 'redshift'], 'databases': ['mongodb', 'postgresql', 'cassandra', 'redis', 'couchbase', 'elasticsearch'], 'libraries': ['hadoop', 'spark', 'kafka', 'airflow'], 'programming': ['python', 'java', 'scala', 'r', 'sql', 'nosql', 'mongodb']}</t>
  </si>
  <si>
    <t>Data Integration Developer</t>
  </si>
  <si>
    <t>Data Analyst for Ongoing Professional Practice Evaluation</t>
  </si>
  <si>
    <t>Business Intelligence Engineer (CPT)</t>
  </si>
  <si>
    <t>BET Software</t>
  </si>
  <si>
    <t>Sr. Director of Data Science - REMOTE</t>
  </si>
  <si>
    <t>Blast Aps</t>
  </si>
  <si>
    <t>['aws', 'gcp', 'terraform', 'kubernetes', 'github', 'docker']</t>
  </si>
  <si>
    <t>{'cloud': ['aws', 'gcp'], 'other': ['terraform', 'kubernetes', 'github', 'docker']}</t>
  </si>
  <si>
    <t>The Custom Group of Companies</t>
  </si>
  <si>
    <t>Research Associate, Econometrics &amp; Data Science</t>
  </si>
  <si>
    <t>['r', 'zoom', 'unify']</t>
  </si>
  <si>
    <t>{'programming': ['r'], 'sync': ['zoom', 'unify']}</t>
  </si>
  <si>
    <t>Cypress HCM</t>
  </si>
  <si>
    <t>Nemeon</t>
  </si>
  <si>
    <t>['sql', 'sas', 'sas', 'r', 'python', 'aws', 'azure', 'excel', 'power bi', 'tableau']</t>
  </si>
  <si>
    <t>{'analyst_tools': ['sas', 'excel', 'power bi', 'tableau'], 'cloud': ['aws', 'azure'], 'programming': ['sql', 'sas', 'r', 'python']}</t>
  </si>
  <si>
    <t>Clinical Data Risk Analyst</t>
  </si>
  <si>
    <t>['sql', 'kafka', 'docker']</t>
  </si>
  <si>
    <t>{'libraries': ['kafka'], 'other': ['docker'], 'programming': ['sql']}</t>
  </si>
  <si>
    <t>Team Rockstars IT</t>
  </si>
  <si>
    <t>['python', 'azure', 'databricks', 'snowflake', 'aws', 'airflow', 'pyspark', 'kafka', 'spark', 'docker', 'jenkins', 'kubernetes', 'terraform']</t>
  </si>
  <si>
    <t>{'cloud': ['azure', 'databricks', 'snowflake', 'aws'], 'libraries': ['airflow', 'pyspark', 'kafka', 'spark'], 'other': ['docker', 'jenkins', 'kubernetes', 'terraform'], 'programming': ['python']}</t>
  </si>
  <si>
    <t>Boomi</t>
  </si>
  <si>
    <t>['python', 'sql', 'scala', 'aws', 'snowflake', 'spark']</t>
  </si>
  <si>
    <t>{'cloud': ['aws', 'snowflake'], 'libraries': ['spark'], 'programming': ['python', 'sql', 'scala']}</t>
  </si>
  <si>
    <t>Data Analyst/Administrative Assistant</t>
  </si>
  <si>
    <t>Tuba Group Inc.</t>
  </si>
  <si>
    <t>Northvolt AB</t>
  </si>
  <si>
    <t>['python', 'sql', 'aws', 'jupyter', 'pandas', 'unix', 'tableau', 'qlik']</t>
  </si>
  <si>
    <t>{'analyst_tools': ['tableau', 'qlik'], 'cloud': ['aws'], 'libraries': ['jupyter', 'pandas'], 'os': ['unix'], 'programming': ['python', 'sql']}</t>
  </si>
  <si>
    <t>Sap Data Analyst: Sap Fi + Sap Abap: Banking: Ftc</t>
  </si>
  <si>
    <t>['r', 'sap']</t>
  </si>
  <si>
    <t>{'analyst_tools': ['sap'], 'programming': ['r']}</t>
  </si>
  <si>
    <t>Analista Data Mining</t>
  </si>
  <si>
    <t>Cobranzas Bancarias</t>
  </si>
  <si>
    <t>['sql', 'python', 'sql server', 'power bi']</t>
  </si>
  <si>
    <t>{'analyst_tools': ['power bi'], 'databases': ['sql server'], 'programming': ['sql', 'python']}</t>
  </si>
  <si>
    <t>Analista de Datos</t>
  </si>
  <si>
    <t>Banco Sabadell</t>
  </si>
  <si>
    <t>['sas', 'sas', 'sql', 'microstrategy', 'excel']</t>
  </si>
  <si>
    <t>{'analyst_tools': ['sas', 'microstrategy', 'excel'], 'programming': ['sas', 'sql']}</t>
  </si>
  <si>
    <t>Director, Data Science &amp; AI | Actuary</t>
  </si>
  <si>
    <t>EMPLOYERS</t>
  </si>
  <si>
    <t>['r', 'python', 'matlab', 'sas', 'sas', 'snowflake', 'databricks', 'aws', 'pytorch', 'tensorflow', 'spark']</t>
  </si>
  <si>
    <t>{'analyst_tools': ['sas'], 'cloud': ['snowflake', 'databricks', 'aws'], 'libraries': ['pytorch', 'tensorflow', 'spark'], 'programming': ['r', 'python', 'matlab', 'sas']}</t>
  </si>
  <si>
    <t>['python', 'tableau', 'qlik']</t>
  </si>
  <si>
    <t>{'analyst_tools': ['tableau', 'qlik'], 'programming': ['python']}</t>
  </si>
  <si>
    <t>Big Cloud</t>
  </si>
  <si>
    <t>['sql', 'python', 'tableau', 'qlik', 'microstrategy']</t>
  </si>
  <si>
    <t>{'analyst_tools': ['tableau', 'qlik', 'microstrategy'], 'programming': ['sql', 'python']}</t>
  </si>
  <si>
    <t>ScienTec Consulting</t>
  </si>
  <si>
    <t>['java', 'python', 'r', 'sql', 'aws', 'oracle']</t>
  </si>
  <si>
    <t>{'cloud': ['aws', 'oracle'], 'programming': ['java', 'python', 'r', 'sql']}</t>
  </si>
  <si>
    <t>TopCompare.be</t>
  </si>
  <si>
    <t>['sql', 'html']</t>
  </si>
  <si>
    <t>{'programming': ['sql', 'html']}</t>
  </si>
  <si>
    <t>CIS Data Analytics Engineer</t>
  </si>
  <si>
    <t>NTT DATA Business Solutions MSC Sdn Bhd</t>
  </si>
  <si>
    <t>['bash', 'powershell', 'python', 'sql', 'elasticsearch', 'splunk', 'power bi', 'ansible', 'git']</t>
  </si>
  <si>
    <t>{'analyst_tools': ['splunk', 'power bi'], 'databases': ['elasticsearch'], 'other': ['ansible', 'git'], 'programming': ['bash', 'powershell', 'python', 'sql']}</t>
  </si>
  <si>
    <t>Server Failure Analyst Engineer</t>
  </si>
  <si>
    <t>Blue, TX</t>
  </si>
  <si>
    <t>['shell', 'python', 'go', 'windows']</t>
  </si>
  <si>
    <t>{'os': ['windows'], 'programming': ['shell', 'python', 'go']}</t>
  </si>
  <si>
    <t>Video Content Creation Teaching (Data Science) work from home...</t>
  </si>
  <si>
    <t>Engineer Core</t>
  </si>
  <si>
    <t>Big Data Engineer – Paris, France (H/F)</t>
  </si>
  <si>
    <t>['scala', 'sql', 'mongo', 'cassandra', 'hadoop', 'spark', 'linux', 'power bi', 'chef']</t>
  </si>
  <si>
    <t>{'analyst_tools': ['power bi'], 'databases': ['cassandra'], 'libraries': ['hadoop', 'spark'], 'os': ['linux'], 'other': ['chef'], 'programming': ['scala', 'sql', 'mongo']}</t>
  </si>
  <si>
    <t>Youwe</t>
  </si>
  <si>
    <t>['sql', 'tableau', 'asana', 'slack']</t>
  </si>
  <si>
    <t>{'analyst_tools': ['tableau'], 'async': ['asana'], 'programming': ['sql'], 'sync': ['slack']}</t>
  </si>
  <si>
    <t>Pendik, Kaynarca, Pendik/İstanbul, Türkiye</t>
  </si>
  <si>
    <t>HUMANERA</t>
  </si>
  <si>
    <t>['sql', 'java', 'javascript', 'html', 'css', 'oracle']</t>
  </si>
  <si>
    <t>{'cloud': ['oracle'], 'programming': ['sql', 'java', 'javascript', 'html', 'css']}</t>
  </si>
  <si>
    <t>['scala', 'python', 'java', 'sql', 'shell', 'mysql', 'databricks', 'redshift', 'spark', 'linux', 'flow']</t>
  </si>
  <si>
    <t>{'cloud': ['databricks', 'redshift'], 'databases': ['mysql'], 'libraries': ['spark'], 'os': ['linux'], 'other': ['flow'], 'programming': ['scala', 'python', 'java', 'sql', 'shell']}</t>
  </si>
  <si>
    <t>Wiltshire, UK</t>
  </si>
  <si>
    <t>['python', 'sql', 'aws', 'databricks', 'azure', 'spark', 'fastapi', 'tableau', 'terraform', 'docker']</t>
  </si>
  <si>
    <t>{'analyst_tools': ['tableau'], 'cloud': ['aws', 'databricks', 'azure'], 'libraries': ['spark'], 'other': ['terraform', 'docker'], 'programming': ['python', 'sql'], 'webframeworks': ['fastapi']}</t>
  </si>
  <si>
    <t>Plymouth, MN</t>
  </si>
  <si>
    <t>Enexis</t>
  </si>
  <si>
    <t>['python', 'snowflake', 'aws', 'pandas', 'numpy', 'scikit-learn', 'airflow', 'docker']</t>
  </si>
  <si>
    <t>{'cloud': ['snowflake', 'aws'], 'libraries': ['pandas', 'numpy', 'scikit-learn', 'airflow'], 'other': ['docker'], 'programming': ['python']}</t>
  </si>
  <si>
    <t>Data Engineer, Data Platform</t>
  </si>
  <si>
    <t>Big Data Platform Engineer</t>
  </si>
  <si>
    <t>Telekom HU</t>
  </si>
  <si>
    <t>['sql', 'postgresql', 'oracle', 'hadoop', 'spark', 'linux', 'yarn', 'ansible', 'terraform', 'docker', 'kubernetes']</t>
  </si>
  <si>
    <t>{'cloud': ['oracle'], 'databases': ['postgresql'], 'libraries': ['hadoop', 'spark'], 'os': ['linux'], 'other': ['yarn', 'ansible', 'terraform', 'docker', 'kubernetes'], 'programming': ['sql']}</t>
  </si>
  <si>
    <t>Belper, UK</t>
  </si>
  <si>
    <t>Lubrizol Corporation</t>
  </si>
  <si>
    <t>Information Security Analyst Enterprise Data Loss Prevention</t>
  </si>
  <si>
    <t>PayFit</t>
  </si>
  <si>
    <t>Data Scientist Sénior</t>
  </si>
  <si>
    <t>Mohammedia, Morocco</t>
  </si>
  <si>
    <t>VISION BUSINESS CONSULTING</t>
  </si>
  <si>
    <t>Senior Principal Cloud Data Engineer</t>
  </si>
  <si>
    <t>['sql', 'python', 'go', 'oracle', 'aws', 'azure', 'gcp', 'spark']</t>
  </si>
  <si>
    <t>{'cloud': ['oracle', 'aws', 'azure', 'gcp'], 'libraries': ['spark'], 'programming': ['sql', 'python', 'go']}</t>
  </si>
  <si>
    <t>BI Analyst H/F</t>
  </si>
  <si>
    <t>Editus</t>
  </si>
  <si>
    <t>['sql', 'power bi', 'ssis']</t>
  </si>
  <si>
    <t>{'analyst_tools': ['power bi', 'ssis'], 'programming': ['sql']}</t>
  </si>
  <si>
    <t>PublicVibe</t>
  </si>
  <si>
    <t>['python', 'scala', 'java', 'hadoop', 'spark', 'kafka']</t>
  </si>
  <si>
    <t>{'libraries': ['hadoop', 'spark', 'kafka'], 'programming': ['python', 'scala', 'java']}</t>
  </si>
  <si>
    <t>Product Data Analyst - Retail &amp; Innovation Data</t>
  </si>
  <si>
    <t>Rituals</t>
  </si>
  <si>
    <t>['sql', 'flow', 'jira', 'confluence']</t>
  </si>
  <si>
    <t>{'async': ['jira', 'confluence'], 'other': ['flow'], 'programming': ['sql']}</t>
  </si>
  <si>
    <t>Data Engineer - Tech Health-2</t>
  </si>
  <si>
    <t>['sql', 'python', 'java', 'scala', 'aws', 'gcp', 'spark', 'hadoop', 'kafka']</t>
  </si>
  <si>
    <t>{'cloud': ['aws', 'gcp'], 'libraries': ['spark', 'hadoop', 'kafka'], 'programming': ['sql', 'python', 'java', 'scala']}</t>
  </si>
  <si>
    <t>Bilingual Conditions Review Analyst</t>
  </si>
  <si>
    <t>Senior Data Analyst (Processing and Quality Control)</t>
  </si>
  <si>
    <t>Weston, FL</t>
  </si>
  <si>
    <t>Crystalloids</t>
  </si>
  <si>
    <t>Data Services Analyst</t>
  </si>
  <si>
    <t>BDO Romania</t>
  </si>
  <si>
    <t>['sql', 'visual basic', 'python', 'powershell', 'sql server', 'azure', 'gdpr', 'power bi', 'flow']</t>
  </si>
  <si>
    <t>{'analyst_tools': ['power bi'], 'cloud': ['azure'], 'databases': ['sql server'], 'libraries': ['gdpr'], 'other': ['flow'], 'programming': ['sql', 'visual basic', 'python', 'powershell']}</t>
  </si>
  <si>
    <t>NOVOMED</t>
  </si>
  <si>
    <t>['sql', 'javascript', 'sas', 'sas', 'excel', 'spss', 'sap']</t>
  </si>
  <si>
    <t>{'analyst_tools': ['sas', 'excel', 'spss', 'sap'], 'programming': ['sql', 'javascript', 'sas']}</t>
  </si>
  <si>
    <t>Etsy, Inc.</t>
  </si>
  <si>
    <t>Senior Data Scientist - IT Shipping</t>
  </si>
  <si>
    <t>Mercado Livre</t>
  </si>
  <si>
    <t>Vodafone - Egypt</t>
  </si>
  <si>
    <t>['sql', 'r', 'python', 'hadoop', 'spark', 'nltk', 'tableau']</t>
  </si>
  <si>
    <t>{'analyst_tools': ['tableau'], 'libraries': ['hadoop', 'spark', 'nltk'], 'programming': ['sql', 'r', 'python']}</t>
  </si>
  <si>
    <t>nerdAppLabs Software Solutions Private Limited</t>
  </si>
  <si>
    <t>['c++', 'golang', 'python', 'aws', 'azure', 'gcp', 'redshift', 'tensorflow', 'keras', 'opencv', 'numpy', 'matplotlib', 'angular', 'linux']</t>
  </si>
  <si>
    <t>{'cloud': ['aws', 'azure', 'gcp', 'redshift'], 'libraries': ['tensorflow', 'keras', 'opencv', 'numpy', 'matplotlib'], 'os': ['linux'], 'programming': ['c++', 'golang', 'python'], 'webframeworks': ['angular']}</t>
  </si>
  <si>
    <t>CDL Software</t>
  </si>
  <si>
    <t>['java', 'python', 'dynamodb', 'redis', 'aws', 'docker', 'terraform']</t>
  </si>
  <si>
    <t>{'cloud': ['aws'], 'databases': ['dynamodb', 'redis'], 'other': ['docker', 'terraform'], 'programming': ['java', 'python']}</t>
  </si>
  <si>
    <t>Eurobase People</t>
  </si>
  <si>
    <t>Aidia</t>
  </si>
  <si>
    <t>['python', 'java', 'shell', 'django', 'angular.js', 'linux', 'windows', 'power bi', 'tableau', 'svn', 'git', 'docker', 'kubernetes']</t>
  </si>
  <si>
    <t>{'analyst_tools': ['power bi', 'tableau'], 'os': ['linux', 'windows'], 'other': ['svn', 'git', 'docker', 'kubernetes'], 'programming': ['python', 'java', 'shell'], 'webframeworks': ['django', 'angular.js']}</t>
  </si>
  <si>
    <t>Molecular Data Sciences – Principal Scientist</t>
  </si>
  <si>
    <t>XtraMile</t>
  </si>
  <si>
    <t>['python', 'aws', 'pytorch', 'tensorflow', 'keras', 'excel']</t>
  </si>
  <si>
    <t>{'analyst_tools': ['excel'], 'cloud': ['aws'], 'libraries': ['pytorch', 'tensorflow', 'keras'], 'programming': ['python']}</t>
  </si>
  <si>
    <t>Market Data &amp; Insights Analyst</t>
  </si>
  <si>
    <t>ComReg</t>
  </si>
  <si>
    <t>['qlik', 'excel']</t>
  </si>
  <si>
    <t>{'analyst_tools': ['qlik', 'excel']}</t>
  </si>
  <si>
    <t>Calix</t>
  </si>
  <si>
    <t>['python', 'java', 'ruby', 'ruby', 'scala', 'sql', 'snowflake', 'aws', 'bigquery', 'redshift', 'oracle', 'airflow', 'power bi', 'flow', 'github']</t>
  </si>
  <si>
    <t>{'analyst_tools': ['power bi'], 'cloud': ['snowflake', 'aws', 'bigquery', 'redshift', 'oracle'], 'libraries': ['airflow'], 'other': ['flow', 'github'], 'programming': ['python', 'java', 'ruby', 'scala', 'sql'], 'webframeworks': ['ruby']}</t>
  </si>
  <si>
    <t>Data engineer GCP Semi-Senior</t>
  </si>
  <si>
    <t>['python', 'mongodb', 'mongodb', 'sql', 'gcp', 'bigquery', 'pandas', 'pyspark', 'airflow', 'flask', 'looker', 'git', 'gitlab']</t>
  </si>
  <si>
    <t>{'analyst_tools': ['looker'], 'cloud': ['gcp', 'bigquery'], 'databases': ['mongodb'], 'libraries': ['pandas', 'pyspark', 'airflow'], 'other': ['git', 'gitlab'], 'programming': ['python', 'mongodb', 'sql'], 'webframeworks': ['flask']}</t>
  </si>
  <si>
    <t>Hertility</t>
  </si>
  <si>
    <t>['python', 'sql', 'nosql', 'postgresql', 'aws', 'redshift', 'spark', 'docker', 'terraform']</t>
  </si>
  <si>
    <t>{'cloud': ['aws', 'redshift'], 'databases': ['postgresql'], 'libraries': ['spark'], 'other': ['docker', 'terraform'], 'programming': ['python', 'sql', 'nosql']}</t>
  </si>
  <si>
    <t>Senior Software and Data Engineer</t>
  </si>
  <si>
    <t>UNSW Australia</t>
  </si>
  <si>
    <t>['javascript', 'python', 'postgresql', 'react']</t>
  </si>
  <si>
    <t>{'databases': ['postgresql'], 'libraries': ['react'], 'programming': ['javascript', 'python']}</t>
  </si>
  <si>
    <t>Senior Associate - RAS (Data Analyst)</t>
  </si>
  <si>
    <t>['r', 'python', 'sql', 'gcp', 'aws', 'azure', 'tableau', 'word', 'excel', 'sharepoint']</t>
  </si>
  <si>
    <t>{'analyst_tools': ['tableau', 'word', 'excel', 'sharepoint'], 'cloud': ['gcp', 'aws', 'azure'], 'programming': ['r', 'python', 'sql']}</t>
  </si>
  <si>
    <t>Teksands.ai</t>
  </si>
  <si>
    <t>['sql', 'java', 'shell', 'oracle', 'spark', 'hadoop', 'spring', 'airflow']</t>
  </si>
  <si>
    <t>{'cloud': ['oracle'], 'libraries': ['spark', 'hadoop', 'spring', 'airflow'], 'programming': ['sql', 'java', 'shell']}</t>
  </si>
  <si>
    <t>Lead Data Analyst - UAE, Almosafer - Powered By Qureos</t>
  </si>
  <si>
    <t>Specialist - Backend Engineer - Python</t>
  </si>
  <si>
    <t>Almosafer</t>
  </si>
  <si>
    <t>['python', 'nosql', 'mongo', 'aws', 'flask']</t>
  </si>
  <si>
    <t>{'cloud': ['aws'], 'programming': ['python', 'nosql', 'mongo'], 'webframeworks': ['flask']}</t>
  </si>
  <si>
    <t>Sales Data Analyst (CPG) - Remote | WFH</t>
  </si>
  <si>
    <t>['windows', 'excel', 'powerpoint', 'power bi', 'symphony']</t>
  </si>
  <si>
    <t>{'analyst_tools': ['excel', 'powerpoint', 'power bi'], 'os': ['windows'], 'sync': ['symphony']}</t>
  </si>
  <si>
    <t>FAAZ Consulting</t>
  </si>
  <si>
    <t>['java', 'scala', 'r', 'python', 'nosql']</t>
  </si>
  <si>
    <t>{'programming': ['java', 'scala', 'r', 'python', 'nosql']}</t>
  </si>
  <si>
    <t>Data Engineer- Digital &amp; Data Capability, Nutrition &amp; Ice cream R&amp;D</t>
  </si>
  <si>
    <t>Principal Data Scientist, Health Economics &amp; Real-World Evidence ...</t>
  </si>
  <si>
    <t>Data Analyst Senior</t>
  </si>
  <si>
    <t>Novi Global Recruitment Bulgaria</t>
  </si>
  <si>
    <t>Found</t>
  </si>
  <si>
    <t>['python', 'sql', 'java', 'c#', 'javascript', 'r', 'nosql', 'spark', 'power bi']</t>
  </si>
  <si>
    <t>{'analyst_tools': ['power bi'], 'libraries': ['spark'], 'programming': ['python', 'sql', 'java', 'c#', 'javascript', 'r', 'nosql']}</t>
  </si>
  <si>
    <t>['python', 'sql', 'aws', 'azure', 'gcp', 'snowflake', 'power bi']</t>
  </si>
  <si>
    <t>{'analyst_tools': ['power bi'], 'cloud': ['aws', 'azure', 'gcp', 'snowflake'], 'programming': ['python', 'sql']}</t>
  </si>
  <si>
    <t>Sales Intern - Market Data Analyst</t>
  </si>
  <si>
    <t>via Saudi.tanqeeb.com</t>
  </si>
  <si>
    <t>Big Data architect</t>
  </si>
  <si>
    <t>Cybage Software</t>
  </si>
  <si>
    <t>['aws', 'redshift', 'kafka', 'airflow', 'spark']</t>
  </si>
  <si>
    <t>{'cloud': ['aws', 'redshift'], 'libraries': ['kafka', 'airflow', 'spark']}</t>
  </si>
  <si>
    <t>DATA ANALYST I</t>
  </si>
  <si>
    <t>University of Missouri</t>
  </si>
  <si>
    <t>['r', 'sas', 'sas', 'python', 'sql', 'vba', 'power bi', 'cognos', 'tableau', 'excel']</t>
  </si>
  <si>
    <t>{'analyst_tools': ['sas', 'power bi', 'cognos', 'tableau', 'excel'], 'programming': ['r', 'sas', 'python', 'sql', 'vba']}</t>
  </si>
  <si>
    <t>Helix Tech IT solution</t>
  </si>
  <si>
    <t>['sql', 'nosql', 'excel']</t>
  </si>
  <si>
    <t>{'analyst_tools': ['excel'], 'programming': ['sql', 'nosql']}</t>
  </si>
  <si>
    <t>Data Insights Engineer</t>
  </si>
  <si>
    <t>Smart Information Management Systems Pte Ltd</t>
  </si>
  <si>
    <t>Consultor Data Analytics - Home Office</t>
  </si>
  <si>
    <t>Cpask</t>
  </si>
  <si>
    <t>Analyst/Senior Analyst, Group Strategy &amp; Analytics</t>
  </si>
  <si>
    <t>['power bi', 'excel', 'word', 'powerpoint']</t>
  </si>
  <si>
    <t>{'analyst_tools': ['power bi', 'excel', 'word', 'powerpoint']}</t>
  </si>
  <si>
    <t>Data Reporting Intern</t>
  </si>
  <si>
    <t>Goodwill Industries - Big Bend, Inc.</t>
  </si>
  <si>
    <t>['excel', 'tableau', 'power bi']</t>
  </si>
  <si>
    <t>{'analyst_tools': ['excel', 'tableau', 'power bi']}</t>
  </si>
  <si>
    <t>(Senior) Product Data Analyst (f/m/x)</t>
  </si>
  <si>
    <t>Data Science Specialist - Remote</t>
  </si>
  <si>
    <t>Data Analyste Finance</t>
  </si>
  <si>
    <t>Solina, incorporated</t>
  </si>
  <si>
    <t>The Fork</t>
  </si>
  <si>
    <t>['python', 'sql', 'go', 'elasticsearch', 'aws', 'snowflake', 'bigquery', 'airflow', 'spark', 'unix', 'jenkins', 'docker', 'kubernetes', 'git']</t>
  </si>
  <si>
    <t>{'cloud': ['aws', 'snowflake', 'bigquery'], 'databases': ['elasticsearch'], 'libraries': ['airflow', 'spark'], 'os': ['unix'], 'other': ['jenkins', 'docker', 'kubernetes', 'git'], 'programming': ['python', 'sql', 'go']}</t>
  </si>
  <si>
    <t>DPWAY S.r.l.</t>
  </si>
  <si>
    <t>['python', 'sql', 'databricks', 'azure', 'numpy', 'pandas', 'gdpr', 'git']</t>
  </si>
  <si>
    <t>{'cloud': ['databricks', 'azure'], 'libraries': ['numpy', 'pandas', 'gdpr'], 'other': ['git'], 'programming': ['python', 'sql']}</t>
  </si>
  <si>
    <t>Data Scientist (m/w/d) Supply Chain Management</t>
  </si>
  <si>
    <t>Obersontheim, Germany</t>
  </si>
  <si>
    <t>['python', 'r', 'sql', 'aws', 'tensorflow', 'keras', 'pytorch', 'pandas', 'airflow', 'sap']</t>
  </si>
  <si>
    <t>{'analyst_tools': ['sap'], 'cloud': ['aws'], 'libraries': ['tensorflow', 'keras', 'pytorch', 'pandas', 'airflow'], 'programming': ['python', 'r', 'sql']}</t>
  </si>
  <si>
    <t>Azure Data Engineer with IBM DB2 specialist</t>
  </si>
  <si>
    <t>ANI Calls India Private Limited</t>
  </si>
  <si>
    <t>['sql', 'db2', 'azure']</t>
  </si>
  <si>
    <t>{'cloud': ['azure'], 'databases': ['db2'], 'programming': ['sql']}</t>
  </si>
  <si>
    <t>Strong Junior Data Engineer</t>
  </si>
  <si>
    <t>DATAFOREST</t>
  </si>
  <si>
    <t>['sql', 'python', 'aws', 'azure', 'gcp', 'databricks', 'pyspark', 'airflow']</t>
  </si>
  <si>
    <t>{'cloud': ['aws', 'azure', 'gcp', 'databricks'], 'libraries': ['pyspark', 'airflow'], 'programming': ['sql', 'python']}</t>
  </si>
  <si>
    <t>Junior Analyst, kesätyö, Ilmarinen</t>
  </si>
  <si>
    <t>via Fi.indeed.com</t>
  </si>
  <si>
    <t>SENIOR DATA ENGINEER - ETL - Remote</t>
  </si>
  <si>
    <t>['sql', 'nosql', 'java', 'python', 'postgresql', 'mysql', 'aws', 'redshift', 'snowflake', 'hadoop', 'airflow', 'git', 'docker', 'kubernetes']</t>
  </si>
  <si>
    <t>{'cloud': ['aws', 'redshift', 'snowflake'], 'databases': ['postgresql', 'mysql'], 'libraries': ['hadoop', 'airflow'], 'other': ['git', 'docker', 'kubernetes'], 'programming': ['sql', 'nosql', 'java', 'python']}</t>
  </si>
  <si>
    <t>Accounts Analyst</t>
  </si>
  <si>
    <t>Civil Service Commission - Central Office</t>
  </si>
  <si>
    <t>Data Science Manager, Borrowing</t>
  </si>
  <si>
    <t>ATOS</t>
  </si>
  <si>
    <t>['sql', 'nosql', 'gcp', 'bigquery', 'spark', 'kafka', 'looker']</t>
  </si>
  <si>
    <t>{'analyst_tools': ['looker'], 'cloud': ['gcp', 'bigquery'], 'libraries': ['spark', 'kafka'], 'programming': ['sql', 'nosql']}</t>
  </si>
  <si>
    <t>QUID - INNTECI</t>
  </si>
  <si>
    <t>['python', 'sql', 'snowflake', 'aws', 'kafka', 'airflow', 'looker']</t>
  </si>
  <si>
    <t>{'analyst_tools': ['looker'], 'cloud': ['snowflake', 'aws'], 'libraries': ['kafka', 'airflow'], 'programming': ['python', 'sql']}</t>
  </si>
  <si>
    <t>Azertium IT Global Services SL</t>
  </si>
  <si>
    <t>['python', 'vba', 'redshift']</t>
  </si>
  <si>
    <t>{'cloud': ['redshift'], 'programming': ['python', 'vba']}</t>
  </si>
  <si>
    <t>Data Analytics Analyst</t>
  </si>
  <si>
    <t>LINQM</t>
  </si>
  <si>
    <t>Aurum Search Limited</t>
  </si>
  <si>
    <t>Axity</t>
  </si>
  <si>
    <t>['java', 'python', 'sql', 'cassandra', 'gcp', 'azure', 'oracle', 'hadoop', 'kafka', 'spark']</t>
  </si>
  <si>
    <t>{'cloud': ['gcp', 'azure', 'oracle'], 'databases': ['cassandra'], 'libraries': ['hadoop', 'kafka', 'spark'], 'programming': ['java', 'python', 'sql']}</t>
  </si>
  <si>
    <t>Zone IT Solutions</t>
  </si>
  <si>
    <t>(Junior) Data Analyst Order-to-Cash (m/w/d)</t>
  </si>
  <si>
    <t>Data Engineer SQL Server and DB optimization</t>
  </si>
  <si>
    <t>Ixion SA</t>
  </si>
  <si>
    <t>['sql', 'python', 'sql server', 'aws', 'snowflake', 'ssis', 'tableau', 'git', 'atlassian']</t>
  </si>
  <si>
    <t>{'analyst_tools': ['ssis', 'tableau'], 'cloud': ['aws', 'snowflake'], 'databases': ['sql server'], 'other': ['git', 'atlassian'], 'programming': ['sql', 'python']}</t>
  </si>
  <si>
    <t>Business Manager Data Analyst</t>
  </si>
  <si>
    <t>Lyon - Data Analyst - H/F</t>
  </si>
  <si>
    <t>Internship Data Science – Generative AI, Large Language Models (m/f/d)</t>
  </si>
  <si>
    <t>Achieva Group Ltd</t>
  </si>
  <si>
    <t>['r', 'tidyverse', 'rshiny']</t>
  </si>
  <si>
    <t>{'libraries': ['tidyverse', 'rshiny'], 'programming': ['r']}</t>
  </si>
  <si>
    <t>Network Planning Analyst</t>
  </si>
  <si>
    <t>OPAP</t>
  </si>
  <si>
    <t>['python', 'word', 'excel', 'powerpoint']</t>
  </si>
  <si>
    <t>{'analyst_tools': ['word', 'excel', 'powerpoint'], 'programming': ['python']}</t>
  </si>
  <si>
    <t>Casoria, Metropolitan City of Naples, Italy</t>
  </si>
  <si>
    <t>['sql', 'python', 'excel', 'sap']</t>
  </si>
  <si>
    <t>{'analyst_tools': ['excel', 'sap'], 'programming': ['sql', 'python']}</t>
  </si>
  <si>
    <t>European Data Management Analyst</t>
  </si>
  <si>
    <t>(Junior) Performance Data Analyst (m/w/d)</t>
  </si>
  <si>
    <t>Intrum</t>
  </si>
  <si>
    <t>['sql', 'java', 'shell', 'spark', 'pyspark', 'hadoop', 'unix']</t>
  </si>
  <si>
    <t>{'libraries': ['spark', 'pyspark', 'hadoop'], 'os': ['unix'], 'programming': ['sql', 'java', 'shell']}</t>
  </si>
  <si>
    <t>iSourceTec</t>
  </si>
  <si>
    <t>Data Scientist / Analist. Job in Eindhoven Cambridge Careers</t>
  </si>
  <si>
    <t>Data Scientist Expert - Hybrid Jobs</t>
  </si>
  <si>
    <t>['python', 'sql', 'databricks', 'tensorflow', 'spark']</t>
  </si>
  <si>
    <t>{'cloud': ['databricks'], 'libraries': ['tensorflow', 'spark'], 'programming': ['python', 'sql']}</t>
  </si>
  <si>
    <t>VACATURE: PYTHON ENGINEER. Job in Brussel My Valley Jobs Today</t>
  </si>
  <si>
    <t>Data Engineer (5833 USD/Mes) [Remote]</t>
  </si>
  <si>
    <t>Arrow Electronics Egypt</t>
  </si>
  <si>
    <t>Senior Data Engineer. Job in Isleworth My Valley Jobs Today</t>
  </si>
  <si>
    <t>SkyShowtime</t>
  </si>
  <si>
    <t>['java', 'python', 'scala', 'kafka', 'docker', 'kubernetes', 'jenkins']</t>
  </si>
  <si>
    <t>{'libraries': ['kafka'], 'other': ['docker', 'kubernetes', 'jenkins'], 'programming': ['java', 'python', 'scala']}</t>
  </si>
  <si>
    <t>Data Scientist, Business Planning</t>
  </si>
  <si>
    <t>['python', 'sql', 'aws', 'azure', 'pandas', 'scikit-learn', 'matplotlib', 'seaborn', 'spark', 'windows', 'git']</t>
  </si>
  <si>
    <t>{'cloud': ['aws', 'azure'], 'libraries': ['pandas', 'scikit-learn', 'matplotlib', 'seaborn', 'spark'], 'os': ['windows'], 'other': ['git'], 'programming': ['python', 'sql']}</t>
  </si>
  <si>
    <t>Entry Level Data Scientist(REMOTE)</t>
  </si>
  <si>
    <t>Senior Data Engineer - Now Hiring</t>
  </si>
  <si>
    <t>Dataminr</t>
  </si>
  <si>
    <t>['sql', 'java', 'python', 'postgresql', 'mysql', 'snowflake', 'aws', 'redshift', 'kafka', 'airflow', 'spark', 'linux', 'tableau', 'looker', 'gitlab', 'docker', 'github']</t>
  </si>
  <si>
    <t>{'analyst_tools': ['tableau', 'looker'], 'cloud': ['snowflake', 'aws', 'redshift'], 'databases': ['postgresql', 'mysql'], 'libraries': ['kafka', 'airflow', 'spark'], 'os': ['linux'], 'other': ['gitlab', 'docker', 'github'], 'programming': ['sql', 'java', 'python']}</t>
  </si>
  <si>
    <t>Ingeniero de datos SR</t>
  </si>
  <si>
    <t>SALUD DIGNA</t>
  </si>
  <si>
    <t>['sql', 'c', 'azure']</t>
  </si>
  <si>
    <t>{'cloud': ['azure'], 'programming': ['sql', 'c']}</t>
  </si>
  <si>
    <t>Data Analyst - Hybrid -STL, Indy or Effingham, IL Area</t>
  </si>
  <si>
    <t>via Heartland Dental</t>
  </si>
  <si>
    <t>Heartland Dental</t>
  </si>
  <si>
    <t>['sql', 'python', 'r', 'sas', 'sas', 'sap', 'power bi', 'excel']</t>
  </si>
  <si>
    <t>{'analyst_tools': ['sas', 'sap', 'power bi', 'excel'], 'programming': ['sql', 'python', 'r', 'sas']}</t>
  </si>
  <si>
    <t>Data Engineer Cloud</t>
  </si>
  <si>
    <t>Hexateam</t>
  </si>
  <si>
    <t>Mediq</t>
  </si>
  <si>
    <t>Data Engineer Test Analyst</t>
  </si>
  <si>
    <t>Strider</t>
  </si>
  <si>
    <t>['sql', 'selenium', 'jira']</t>
  </si>
  <si>
    <t>{'async': ['jira'], 'libraries': ['selenium'], 'programming': ['sql']}</t>
  </si>
  <si>
    <t>Data Scientist - Ads Measurement - San Bruno, CA or Los Angeles, CA</t>
  </si>
  <si>
    <t>Data Engineer with Frontend Development Skills - Remote - Latin...</t>
  </si>
  <si>
    <t>Bio Bio, Chile</t>
  </si>
  <si>
    <t>HR Analyst, Data &amp; System</t>
  </si>
  <si>
    <t>Mammoet</t>
  </si>
  <si>
    <t>Westpac New Zealand</t>
  </si>
  <si>
    <t>['sql', 'python', 'azure', 'oracle', 'snowflake', 'databricks', 'aws', 'kafka', 'dax', 'power bi', 'ssis', 'ssrs', 'git', 'terraform']</t>
  </si>
  <si>
    <t>{'analyst_tools': ['dax', 'power bi', 'ssis', 'ssrs'], 'cloud': ['azure', 'oracle', 'snowflake', 'databricks', 'aws'], 'libraries': ['kafka'], 'other': ['git', 'terraform'], 'programming': ['sql', 'python']}</t>
  </si>
  <si>
    <t>Data Quality Operations Analyst</t>
  </si>
  <si>
    <t>via Vacancies In Europe</t>
  </si>
  <si>
    <t>Shippeo</t>
  </si>
  <si>
    <t>Genopslag: Data engineer til digital innovation i Erhvervsstyrelsen</t>
  </si>
  <si>
    <t>Erhvervsstyrelsen</t>
  </si>
  <si>
    <t>['python', 'postgresql', 'neo4j', 'airflow', 'linux', 'ansible', 'git', 'gitlab', 'docker']</t>
  </si>
  <si>
    <t>{'databases': ['postgresql', 'neo4j'], 'libraries': ['airflow'], 'os': ['linux'], 'other': ['ansible', 'git', 'gitlab', 'docker'], 'programming': ['python']}</t>
  </si>
  <si>
    <t>Senior Open-Source Data Scientist Consultant</t>
  </si>
  <si>
    <t>Regional Finance / Data Reporting Analyst</t>
  </si>
  <si>
    <t>via Texomas Jobs</t>
  </si>
  <si>
    <t>['aws', 'azure', 'gcp', 'hadoop', 'power bi', 'tableau']</t>
  </si>
  <si>
    <t>{'analyst_tools': ['power bi', 'tableau'], 'cloud': ['aws', 'azure', 'gcp'], 'libraries': ['hadoop']}</t>
  </si>
  <si>
    <t>TATA Consultancy Services</t>
  </si>
  <si>
    <t>['sql', 'python', 'r', 'cassandra', 'azure', 'kafka', 'hadoop', 'spark', 'windows', 'ssis', 'tableau']</t>
  </si>
  <si>
    <t>{'analyst_tools': ['ssis', 'tableau'], 'cloud': ['azure'], 'databases': ['cassandra'], 'libraries': ['kafka', 'hadoop', 'spark'], 'os': ['windows'], 'programming': ['sql', 'python', 'r']}</t>
  </si>
  <si>
    <t>Research Data Scientist - Machine Learning</t>
  </si>
  <si>
    <t>Senior Analyst - Advanced Analytics</t>
  </si>
  <si>
    <t>['python', 'sql', 'aws', 'redshift', 'tensorflow', 'keras', 'pytorch', 'excel']</t>
  </si>
  <si>
    <t>{'analyst_tools': ['excel'], 'cloud': ['aws', 'redshift'], 'libraries': ['tensorflow', 'keras', 'pytorch'], 'programming': ['python', 'sql']}</t>
  </si>
  <si>
    <t>Analytics Intern</t>
  </si>
  <si>
    <t>Roswell, NM</t>
  </si>
  <si>
    <t>Atmosfy</t>
  </si>
  <si>
    <t>['python', 'sql', 'scala', 'r', 'shell', 'aws', 'databricks', 'pyspark', 'scikit-learn', 'kubernetes', 'docker']</t>
  </si>
  <si>
    <t>{'cloud': ['aws', 'databricks'], 'libraries': ['pyspark', 'scikit-learn'], 'other': ['kubernetes', 'docker'], 'programming': ['python', 'sql', 'scala', 'r', 'shell']}</t>
  </si>
  <si>
    <t>Data Engineer | BI-expert | 0,8 - 1,0 fte</t>
  </si>
  <si>
    <t>Nederland Vacature</t>
  </si>
  <si>
    <t>Data Science Internship in Chennai at Agrosperity Tech Solutions...</t>
  </si>
  <si>
    <t>Agrosperity Tech Solutions Private Limited (KiVi)</t>
  </si>
  <si>
    <t>['python', 'r', 'excel', 'spreadsheet']</t>
  </si>
  <si>
    <t>{'analyst_tools': ['excel', 'spreadsheet'], 'programming': ['python', 'r']}</t>
  </si>
  <si>
    <t>Athens, GA</t>
  </si>
  <si>
    <t>MedZed</t>
  </si>
  <si>
    <t>['python', 'perl', 'sql', 'excel', 'power bi']</t>
  </si>
  <si>
    <t>{'analyst_tools': ['excel', 'power bi'], 'programming': ['python', 'perl', 'sql']}</t>
  </si>
  <si>
    <t>['sheets', 'sap']</t>
  </si>
  <si>
    <t>{'analyst_tools': ['sheets', 'sap']}</t>
  </si>
  <si>
    <t>thyssenkrupp Components Technology Hungary Kft.</t>
  </si>
  <si>
    <t>['python', 'scala', 'sql', 'databricks', 'azure', 'aws', 'gcp', 'spark', 'airflow', 'kafka', 'git']</t>
  </si>
  <si>
    <t>{'cloud': ['databricks', 'azure', 'aws', 'gcp'], 'libraries': ['spark', 'airflow', 'kafka'], 'other': ['git'], 'programming': ['python', 'scala', 'sql']}</t>
  </si>
  <si>
    <t>Nexton Consulting FR</t>
  </si>
  <si>
    <t>DevOps Engineer - Data Platform and Services</t>
  </si>
  <si>
    <t>['bash', 'azure', 'kafka', 'gitlab', 'bitbucket', 'puppet', 'jenkins', 'terraform']</t>
  </si>
  <si>
    <t>{'cloud': ['azure'], 'libraries': ['kafka'], 'other': ['gitlab', 'bitbucket', 'puppet', 'jenkins', 'terraform'], 'programming': ['bash']}</t>
  </si>
  <si>
    <t>Atlas</t>
  </si>
  <si>
    <t>Elev8 Hire Solutions</t>
  </si>
  <si>
    <t>['python', 'sql', 'java', 'oracle', 'aws']</t>
  </si>
  <si>
    <t>{'cloud': ['oracle', 'aws'], 'programming': ['python', 'sql', 'java']}</t>
  </si>
  <si>
    <t>Data Analyst - Remote | WFH from New York (USA)</t>
  </si>
  <si>
    <t>Data Migration Developer (7 to 15 Years)</t>
  </si>
  <si>
    <t>WILLWARE TECHNOLOGIES</t>
  </si>
  <si>
    <t>['mongodb', 'mongodb', 'shell', 'perl', 'python', 'sql', 'java', 'javascript', 'mysql', 'oracle', 'unix']</t>
  </si>
  <si>
    <t>{'cloud': ['oracle'], 'databases': ['mongodb', 'mysql'], 'os': ['unix'], 'programming': ['mongodb', 'shell', 'perl', 'python', 'sql', 'java', 'javascript']}</t>
  </si>
  <si>
    <t>Little Dot Studios Deutschland</t>
  </si>
  <si>
    <t>Superlinked</t>
  </si>
  <si>
    <t>COA S.A</t>
  </si>
  <si>
    <t>['sql', 'sql server', 'power bi', 'jira']</t>
  </si>
  <si>
    <t>{'analyst_tools': ['power bi'], 'async': ['jira'], 'databases': ['sql server'], 'programming': ['sql']}</t>
  </si>
  <si>
    <t>Contractor and Internship</t>
  </si>
  <si>
    <t>Glover Labs</t>
  </si>
  <si>
    <t>['r', 'python', 'c++', 'aws', 'azure', 'tableau']</t>
  </si>
  <si>
    <t>{'analyst_tools': ['tableau'], 'cloud': ['aws', 'azure'], 'programming': ['r', 'python', 'c++']}</t>
  </si>
  <si>
    <t>['java', 'python', 'sql', 'mysql', 'sql server', 'aws', 'redshift', 'snowflake', 'oracle', 'spark', 'kafka', 'airflow', 'pyspark', 'tableau', 'microstrategy', 'kubernetes', 'jenkins']</t>
  </si>
  <si>
    <t>{'analyst_tools': ['tableau', 'microstrategy'], 'cloud': ['aws', 'redshift', 'snowflake', 'oracle'], 'databases': ['mysql', 'sql server'], 'libraries': ['spark', 'kafka', 'airflow', 'pyspark'], 'other': ['kubernetes', 'jenkins'], 'programming': ['java', 'python', 'sql']}</t>
  </si>
  <si>
    <t>Data Engineer (BN)</t>
  </si>
  <si>
    <t>Data Science and Analytics</t>
  </si>
  <si>
    <t>Sr. SQL/Azure Data Engineer--REMOTE!</t>
  </si>
  <si>
    <t>['sql', 'python', 'azure', 'pyspark']</t>
  </si>
  <si>
    <t>{'cloud': ['azure'], 'libraries': ['pyspark'], 'programming': ['sql', 'python']}</t>
  </si>
  <si>
    <t>Wijchen, Netherlands</t>
  </si>
  <si>
    <t>Yoast B.V.</t>
  </si>
  <si>
    <t>Manager Data Strategy</t>
  </si>
  <si>
    <t>Sr. Data Analytics / Engineer</t>
  </si>
  <si>
    <t>['r', 'sql', 'python', 'bigquery', 'redshift', 'snowflake', 'tableau', 'looker', 'git', 'jira']</t>
  </si>
  <si>
    <t>{'analyst_tools': ['tableau', 'looker'], 'async': ['jira'], 'cloud': ['bigquery', 'redshift', 'snowflake'], 'other': ['git'], 'programming': ['r', 'sql', 'python']}</t>
  </si>
  <si>
    <t>software engineer</t>
  </si>
  <si>
    <t>Techyon SRL</t>
  </si>
  <si>
    <t>['c#', 'sql', 'sql server', 'azure', 'asp.net', 'git']</t>
  </si>
  <si>
    <t>{'cloud': ['azure'], 'databases': ['sql server'], 'other': ['git'], 'programming': ['c#', 'sql'], 'webframeworks': ['asp.net']}</t>
  </si>
  <si>
    <t>Développeur BI / Data Analyst en Alternance F/H</t>
  </si>
  <si>
    <t>Cestas, France</t>
  </si>
  <si>
    <t>Adopt Parfums</t>
  </si>
  <si>
    <t>Codvo</t>
  </si>
  <si>
    <t>Senior Lead Data Modeler</t>
  </si>
  <si>
    <t>jai kisan</t>
  </si>
  <si>
    <t>Executive Analyst</t>
  </si>
  <si>
    <t>Robert Bosch Engineering and Business Solutions Limited</t>
  </si>
  <si>
    <t>['power bi', 'tableau', 'qlik', 'sap']</t>
  </si>
  <si>
    <t>{'analyst_tools': ['power bi', 'tableau', 'qlik', 'sap']}</t>
  </si>
  <si>
    <t>['sql', 'python', 'scala', 'javascript', 'sql server', 'bigquery', 'gcp', 'aws', 'hadoop', 'spark', 'kafka']</t>
  </si>
  <si>
    <t>{'cloud': ['bigquery', 'gcp', 'aws'], 'databases': ['sql server'], 'libraries': ['hadoop', 'spark', 'kafka'], 'programming': ['sql', 'python', 'scala', 'javascript']}</t>
  </si>
  <si>
    <t>TalentOla</t>
  </si>
  <si>
    <t>['snowflake', 'tableau', 'splunk']</t>
  </si>
  <si>
    <t>{'analyst_tools': ['tableau', 'splunk'], 'cloud': ['snowflake']}</t>
  </si>
  <si>
    <t>['sql', 'qlik', 'word', 'excel', 'powerpoint', 'tableau', 'jira']</t>
  </si>
  <si>
    <t>{'analyst_tools': ['qlik', 'word', 'excel', 'powerpoint', 'tableau'], 'async': ['jira'], 'programming': ['sql']}</t>
  </si>
  <si>
    <t>Summer Associate Internship (Environments &amp; Release...</t>
  </si>
  <si>
    <t>Bellview, FL</t>
  </si>
  <si>
    <t>['c', 'c++', 'java', 'c#', 'python', 'sql', 'word']</t>
  </si>
  <si>
    <t>{'analyst_tools': ['word'], 'programming': ['c', 'c++', 'java', 'c#', 'python', 'sql']}</t>
  </si>
  <si>
    <t>Data Manager Zakelijke Markt</t>
  </si>
  <si>
    <t>Head of Data Scientist or Director</t>
  </si>
  <si>
    <t>KOS International</t>
  </si>
  <si>
    <t>Ranger Technical Resources</t>
  </si>
  <si>
    <t>['sql', 'nosql', 'python', 'javascript', 'java', 'pandas', 'numpy', 'hadoop', 'spark', 'kafka', 'tableau', 'qlik', 'git']</t>
  </si>
  <si>
    <t>{'analyst_tools': ['tableau', 'qlik'], 'libraries': ['pandas', 'numpy', 'hadoop', 'spark', 'kafka'], 'other': ['git'], 'programming': ['sql', 'nosql', 'python', 'javascript', 'java']}</t>
  </si>
  <si>
    <t>Exeger Operations AB</t>
  </si>
  <si>
    <t>['python', 'r', 'azure', 'power bi']</t>
  </si>
  <si>
    <t>{'analyst_tools': ['power bi'], 'cloud': ['azure'], 'programming': ['python', 'r']}</t>
  </si>
  <si>
    <t>['sql', 't-sql', 'aws']</t>
  </si>
  <si>
    <t>{'cloud': ['aws'], 'programming': ['sql', 't-sql']}</t>
  </si>
  <si>
    <t>Financial Data Collection Analyst</t>
  </si>
  <si>
    <t>Association Edhec Business School Singapore Branch</t>
  </si>
  <si>
    <t>Trans Skills LLC -</t>
  </si>
  <si>
    <t>['sql', 'scala', 'r', 'matlab', 'nosql', 'mongodb', 'mongodb', 'db2', 'sql server', 'cassandra', 'neo4j', 'oracle', 'hadoop', 'scikit-learn', 'airflow', 'kubernetes']</t>
  </si>
  <si>
    <t>{'cloud': ['oracle'], 'databases': ['mongodb', 'db2', 'sql server', 'cassandra', 'neo4j'], 'libraries': ['hadoop', 'scikit-learn', 'airflow'], 'other': ['kubernetes'], 'programming': ['sql', 'scala', 'r', 'matlab', 'nosql', 'mongodb']}</t>
  </si>
  <si>
    <t>Ingram Micro</t>
  </si>
  <si>
    <t>['sql', 'python', 'java', 'kafka']</t>
  </si>
  <si>
    <t>{'libraries': ['kafka'], 'programming': ['sql', 'python', 'java']}</t>
  </si>
  <si>
    <t>stage data scientist</t>
  </si>
  <si>
    <t>Mindtree</t>
  </si>
  <si>
    <t>['r', 'python', 'azure', 'numpy', 'pandas', 'matplotlib', 'tensorflow']</t>
  </si>
  <si>
    <t>{'cloud': ['azure'], 'libraries': ['numpy', 'pandas', 'matplotlib', 'tensorflow'], 'programming': ['r', 'python']}</t>
  </si>
  <si>
    <t>Vmware - Business Analyst I</t>
  </si>
  <si>
    <t>Object Technology Solution</t>
  </si>
  <si>
    <t>['java', 'oracle', 'sap', 'excel']</t>
  </si>
  <si>
    <t>{'analyst_tools': ['sap', 'excel'], 'cloud': ['oracle'], 'programming': ['java']}</t>
  </si>
  <si>
    <t>Gray Tier Technologies LLC</t>
  </si>
  <si>
    <t>['sql', 'python', 'ruby', 'ruby']</t>
  </si>
  <si>
    <t>{'programming': ['sql', 'python', 'ruby'], 'webframeworks': ['ruby']}</t>
  </si>
  <si>
    <t>['sas', 'sas', 'r', 'python', 'sql', 'matlab', 'hadoop', 'spss', 'excel']</t>
  </si>
  <si>
    <t>{'analyst_tools': ['sas', 'spss', 'excel'], 'libraries': ['hadoop'], 'programming': ['sas', 'r', 'python', 'sql', 'matlab']}</t>
  </si>
  <si>
    <t>Vacancy Available For HR Data Analyst Human Resources Manage...</t>
  </si>
  <si>
    <t>Ermenegildo Zegna Holditalia S.p.A</t>
  </si>
  <si>
    <t>['python', 'r', 'sql', 'oracle', 'excel', 'flow']</t>
  </si>
  <si>
    <t>{'analyst_tools': ['excel'], 'cloud': ['oracle'], 'other': ['flow'], 'programming': ['python', 'r', 'sql']}</t>
  </si>
  <si>
    <t>Junior Data Engineer/ BI Аналитик</t>
  </si>
  <si>
    <t>LocumTenens.com</t>
  </si>
  <si>
    <t>['sql', 'word', 'powerpoint', 'outlook', 'excel']</t>
  </si>
  <si>
    <t>{'analyst_tools': ['word', 'powerpoint', 'outlook', 'excel'], 'programming': ['sql']}</t>
  </si>
  <si>
    <t>Data Specialist/- Engineer</t>
  </si>
  <si>
    <t>Bright Professionals</t>
  </si>
  <si>
    <t>Central Business Solutions</t>
  </si>
  <si>
    <t>['sql', 'r', 'sas', 'sas', 'tableau', 'spss']</t>
  </si>
  <si>
    <t>{'analyst_tools': ['sas', 'tableau', 'spss'], 'programming': ['sql', 'r', 'sas']}</t>
  </si>
  <si>
    <t>Senior Data Quality and Governance Analyst</t>
  </si>
  <si>
    <t>['sql', 'visio', 'word', 'powerpoint']</t>
  </si>
  <si>
    <t>{'analyst_tools': ['visio', 'word', 'powerpoint'], 'programming': ['sql']}</t>
  </si>
  <si>
    <t>Highland Capital Europe</t>
  </si>
  <si>
    <t>Mallow</t>
  </si>
  <si>
    <t>Hays Hong Kong Limited</t>
  </si>
  <si>
    <t>['python', 'aws', 'jenkins']</t>
  </si>
  <si>
    <t>{'cloud': ['aws'], 'other': ['jenkins'], 'programming': ['python']}</t>
  </si>
  <si>
    <t>台灣積體電路製造</t>
  </si>
  <si>
    <t>['python', 'jupyter', 'pandas', 'scikit-learn', 'nltk', 'keras', 'pytorch', 'tensorflow', 'github']</t>
  </si>
  <si>
    <t>{'libraries': ['jupyter', 'pandas', 'scikit-learn', 'nltk', 'keras', 'pytorch', 'tensorflow'], 'other': ['github'], 'programming': ['python']}</t>
  </si>
  <si>
    <t>BI &amp; Analytics Partner (Denmark, Bagsværd)</t>
  </si>
  <si>
    <t>National Field Sales Coordinator: Data Analyst</t>
  </si>
  <si>
    <t>MNA Recruitment</t>
  </si>
  <si>
    <t>DATA ANALYSTE REPORTING - TRANSF H/F</t>
  </si>
  <si>
    <t>PSA Banque France - Credipar</t>
  </si>
  <si>
    <t>['sas', 'sas', 'excel', 'power bi']</t>
  </si>
  <si>
    <t>{'analyst_tools': ['sas', 'excel', 'power bi'], 'programming': ['sas']}</t>
  </si>
  <si>
    <t>Sr Advanced Data Scientist-Assurance Analyst</t>
  </si>
  <si>
    <t>Business Analyst (Data Migration)</t>
  </si>
  <si>
    <t>The Project Foundry</t>
  </si>
  <si>
    <t>['visio', 'flow']</t>
  </si>
  <si>
    <t>{'analyst_tools': ['visio'], 'other': ['flow']}</t>
  </si>
  <si>
    <t>Lake Geneva, WI</t>
  </si>
  <si>
    <t>TCS</t>
  </si>
  <si>
    <t>CDI - Analytics Engineer - Expert Viz H/F</t>
  </si>
  <si>
    <t>Groupe Bouygues</t>
  </si>
  <si>
    <t>Data and Insight Analyst</t>
  </si>
  <si>
    <t>Knutsford, UK</t>
  </si>
  <si>
    <t>Alfred Recruitment LLP</t>
  </si>
  <si>
    <t>Lead Data Engineer - Lead Data Engineer</t>
  </si>
  <si>
    <t>['python', 'c++', 'sql', 'nosql', 'azure', 'hadoop', 'spark', 'docker', 'kubernetes']</t>
  </si>
  <si>
    <t>{'cloud': ['azure'], 'libraries': ['hadoop', 'spark'], 'other': ['docker', 'kubernetes'], 'programming': ['python', 'c++', 'sql', 'nosql']}</t>
  </si>
  <si>
    <t>Data Engineer/BI Developer</t>
  </si>
  <si>
    <t>['sql', 'sql server', 'azure', 'snowflake', 'databricks', 'power bi', 'ssis', 'git']</t>
  </si>
  <si>
    <t>{'analyst_tools': ['power bi', 'ssis'], 'cloud': ['azure', 'snowflake', 'databricks'], 'databases': ['sql server'], 'other': ['git'], 'programming': ['sql']}</t>
  </si>
  <si>
    <t>Telefónica Germany GmbH &amp; Co. OHG</t>
  </si>
  <si>
    <t>['python', 'r', 'c++', 'sql', 'oracle', 'aws', 'azure', 'tensorflow', 'keras', 'pytorch', 'scikit-learn', 'tableau', 'power bi']</t>
  </si>
  <si>
    <t>{'analyst_tools': ['tableau', 'power bi'], 'cloud': ['oracle', 'aws', 'azure'], 'libraries': ['tensorflow', 'keras', 'pytorch', 'scikit-learn'], 'programming': ['python', 'r', 'c++', 'sql']}</t>
  </si>
  <si>
    <t>Data Engineer (Remote - EST time frame ONLY)</t>
  </si>
  <si>
    <t>['sql', 'java', 'kotlin', 'python', 'javascript', 'dynamodb', 'snowflake', 'aws', 'github']</t>
  </si>
  <si>
    <t>{'cloud': ['snowflake', 'aws'], 'databases': ['dynamodb'], 'other': ['github'], 'programming': ['sql', 'java', 'kotlin', 'python', 'javascript']}</t>
  </si>
  <si>
    <t>Roofstock</t>
  </si>
  <si>
    <t>['python', 'java', 'c', 'scala', 'sql']</t>
  </si>
  <si>
    <t>{'programming': ['python', 'java', 'c', 'scala', 'sql']}</t>
  </si>
  <si>
    <t>IT Help Desk Analyst</t>
  </si>
  <si>
    <t>['sql', 'python', 'sas', 'sas', 'r', 'java', 'c++', 'php', 'excel', 'tableau']</t>
  </si>
  <si>
    <t>{'analyst_tools': ['sas', 'excel', 'tableau'], 'programming': ['sql', 'python', 'sas', 'r', 'java', 'c++', 'php']}</t>
  </si>
  <si>
    <t>Data scientist - ML &amp; simulation numérique (Véhicules électriques)</t>
  </si>
  <si>
    <t>Komodo Health</t>
  </si>
  <si>
    <t>['python', 'sql', 'snowflake', 'spark']</t>
  </si>
  <si>
    <t>{'cloud': ['snowflake'], 'libraries': ['spark'], 'programming': ['python', 'sql']}</t>
  </si>
  <si>
    <t>Data Scientist / AI Data Engineer</t>
  </si>
  <si>
    <t>True Tech Professionals Private Limited</t>
  </si>
  <si>
    <t>['python', 'aws', 'airflow']</t>
  </si>
  <si>
    <t>{'cloud': ['aws'], 'libraries': ['airflow'], 'programming': ['python']}</t>
  </si>
  <si>
    <t>Groupe Casino</t>
  </si>
  <si>
    <t>['sql', 'tableau', 'microstrategy', 'alteryx', 'excel']</t>
  </si>
  <si>
    <t>{'analyst_tools': ['tableau', 'microstrategy', 'alteryx', 'excel'], 'programming': ['sql']}</t>
  </si>
  <si>
    <t>['sql', 'python', 'aws', 'snowflake', 'airflow', 'kubernetes']</t>
  </si>
  <si>
    <t>{'cloud': ['aws', 'snowflake'], 'libraries': ['airflow'], 'other': ['kubernetes'], 'programming': ['sql', 'python']}</t>
  </si>
  <si>
    <t>Qa Engineer Senior H/F</t>
  </si>
  <si>
    <t>Unlck Recrutement</t>
  </si>
  <si>
    <t>['typescript']</t>
  </si>
  <si>
    <t>{'programming': ['typescript']}</t>
  </si>
  <si>
    <t>Senior Analyst - REMOTE</t>
  </si>
  <si>
    <t>Health Services Advisory Group, Inc.</t>
  </si>
  <si>
    <t>['sas', 'sas', 'sql', 'tableau', 'word', 'excel']</t>
  </si>
  <si>
    <t>{'analyst_tools': ['sas', 'tableau', 'word', 'excel'], 'programming': ['sas', 'sql']}</t>
  </si>
  <si>
    <t>['sql', 'oracle', 'snowflake', 'excel', 'tableau', 'flow']</t>
  </si>
  <si>
    <t>{'analyst_tools': ['excel', 'tableau'], 'cloud': ['oracle', 'snowflake'], 'other': ['flow'], 'programming': ['sql']}</t>
  </si>
  <si>
    <t>Principal Data Scientist - Marketing Science</t>
  </si>
  <si>
    <t>Azure Data Factory Development work from home job/internship at...</t>
  </si>
  <si>
    <t>Acumensa Technologies</t>
  </si>
  <si>
    <t>['sql', 'oracle', 'openstack', 'azure', 'flow']</t>
  </si>
  <si>
    <t>{'cloud': ['oracle', 'openstack', 'azure'], 'other': ['flow'], 'programming': ['sql']}</t>
  </si>
  <si>
    <t>Praktikum im Bereich HR als Data Analyst ab August 2023</t>
  </si>
  <si>
    <t>Rastatt, Germany</t>
  </si>
  <si>
    <t>['excel', 'power bi', 'sharepoint', 'microsoft teams']</t>
  </si>
  <si>
    <t>{'analyst_tools': ['excel', 'power bi', 'sharepoint'], 'sync': ['microsoft teams']}</t>
  </si>
  <si>
    <t>Data Scientist &amp; Developer</t>
  </si>
  <si>
    <t>IZI spa</t>
  </si>
  <si>
    <t>['html', 'css', 'javascript', 'typescript', 'python', 'sql', 'nosql', 'mongodb', 'mongodb', 'java', 'sql server', 'postgresql', 'oracle', 'aws', 'react', 'spark', 'kafka', 'gdpr', 'angular', 'vue', 'flask', 'django', 'node.js', 'tableau', 'power bi', 'docker', 'kubernetes', 'git']</t>
  </si>
  <si>
    <t>{'analyst_tools': ['tableau', 'power bi'], 'cloud': ['oracle', 'aws'], 'databases': ['mongodb', 'sql server', 'postgresql'], 'libraries': ['react', 'spark', 'kafka', 'gdpr'], 'other': ['docker', 'kubernetes', 'git'], 'programming': ['html', 'css', 'javascript', 'typescript', 'python', 'sql', 'nosql', 'mongodb', 'java'], 'webframeworks': ['angular', 'vue', 'flask', 'django', 'node.js']}</t>
  </si>
  <si>
    <t>Collabera LLC</t>
  </si>
  <si>
    <t>Bold</t>
  </si>
  <si>
    <t>Business Development Engineer</t>
  </si>
  <si>
    <t>Saudi Grate</t>
  </si>
  <si>
    <t>DevOps Engineer Sr</t>
  </si>
  <si>
    <t>['shell', 'bash', 'powershell', 'python', 'java', 'golang', 'sql', 'mongo', 'elasticsearch', 'redis', 'mysql', 'sql server', 'postgresql', 'azure', 'gcp', 'aws', 'spring', 'kafka', 'angular', 'node', 'windows', 'git', 'ansible', 'chef', 'puppet', 'docker', 'kubernetes']</t>
  </si>
  <si>
    <t>{'cloud': ['azure', 'gcp', 'aws'], 'databases': ['elasticsearch', 'redis', 'mysql', 'sql server', 'postgresql'], 'libraries': ['spring', 'kafka'], 'os': ['windows'], 'other': ['git', 'ansible', 'chef', 'puppet', 'docker', 'kubernetes'], 'programming': ['shell', 'bash', 'powershell', 'python', 'java', 'golang', 'sql', 'mongo'], 'webframeworks': ['angular', 'node']}</t>
  </si>
  <si>
    <t>Schwarz Dienstleistung KG</t>
  </si>
  <si>
    <t>['python', 'java', 'c#', 'sql', 'databricks', 'azure', 'openstack', 'aws', 'jenkins', 'gitlab']</t>
  </si>
  <si>
    <t>{'cloud': ['databricks', 'azure', 'openstack', 'aws'], 'other': ['jenkins', 'gitlab'], 'programming': ['python', 'java', 'c#', 'sql']}</t>
  </si>
  <si>
    <t>Data Scientist (Junior/Pleno) (m/f)</t>
  </si>
  <si>
    <t>['python', 'sql', 'azure', 'aws', 'gcp', 'pyspark', 'pytorch', 'tensorflow']</t>
  </si>
  <si>
    <t>{'cloud': ['azure', 'aws', 'gcp'], 'libraries': ['pyspark', 'pytorch', 'tensorflow'], 'programming': ['python', 'sql']}</t>
  </si>
  <si>
    <t>Big Data Lead</t>
  </si>
  <si>
    <t>['sql', 'sql server', 'azure', 'spark']</t>
  </si>
  <si>
    <t>{'cloud': ['azure'], 'databases': ['sql server'], 'libraries': ['spark'], 'programming': ['sql']}</t>
  </si>
  <si>
    <t>Vialto Partners</t>
  </si>
  <si>
    <t>['python', 'azure', 'tensorflow', 'keras']</t>
  </si>
  <si>
    <t>{'cloud': ['azure'], 'libraries': ['tensorflow', 'keras'], 'programming': ['python']}</t>
  </si>
  <si>
    <t>['python', 'r', 'sql', 'mysql', 'hadoop']</t>
  </si>
  <si>
    <t>{'databases': ['mysql'], 'libraries': ['hadoop'], 'programming': ['python', 'r', 'sql']}</t>
  </si>
  <si>
    <t>Software Engineer - Mid</t>
  </si>
  <si>
    <t>Arch Capital Services LLC</t>
  </si>
  <si>
    <t>['python', 'arch']</t>
  </si>
  <si>
    <t>{'os': ['arch'], 'programming': ['python']}</t>
  </si>
  <si>
    <t>['python', 'java', 'c++', 'tensorflow', 'pytorch', 'scikit-learn', 'hadoop', 'spark', 'phoenix']</t>
  </si>
  <si>
    <t>{'libraries': ['tensorflow', 'pytorch', 'scikit-learn', 'hadoop', 'spark'], 'programming': ['python', 'java', 'c++'], 'webframeworks': ['phoenix']}</t>
  </si>
  <si>
    <t>Softech</t>
  </si>
  <si>
    <t>['sql', 'qlik', 'power bi']</t>
  </si>
  <si>
    <t>{'analyst_tools': ['qlik', 'power bi'], 'programming': ['sql']}</t>
  </si>
  <si>
    <t>Senior Data Developer - ETL</t>
  </si>
  <si>
    <t>KnowledgeNet</t>
  </si>
  <si>
    <t>['sql', 'python', 'sql server', 'postgresql', 'oracle', 'aws', 'azure']</t>
  </si>
  <si>
    <t>{'cloud': ['oracle', 'aws', 'azure'], 'databases': ['sql server', 'postgresql'], 'programming': ['sql', 'python']}</t>
  </si>
  <si>
    <t>Cloud Data Analyst Engineer (FinOps)</t>
  </si>
  <si>
    <t>Granada, Spain</t>
  </si>
  <si>
    <t>BeritaSatu Media Holdings</t>
  </si>
  <si>
    <t>['sql', 'aws', 'gcp', 'azure']</t>
  </si>
  <si>
    <t>{'cloud': ['aws', 'gcp', 'azure'], 'programming': ['sql']}</t>
  </si>
  <si>
    <t>TRUELOGIC</t>
  </si>
  <si>
    <t>['python', 'go', 'java', 'redis', 'snowflake', 'bigquery', 'aws', 'airflow']</t>
  </si>
  <si>
    <t>{'cloud': ['snowflake', 'bigquery', 'aws'], 'databases': ['redis'], 'libraries': ['airflow'], 'programming': ['python', 'go', 'java']}</t>
  </si>
  <si>
    <t>Non-IT Data Analyst. Job in Fort Wayne My Valley Jobs Today</t>
  </si>
  <si>
    <t>Acro Service Corp</t>
  </si>
  <si>
    <t>['sql', 'oracle', 'spreadsheet', 'zoom']</t>
  </si>
  <si>
    <t>{'analyst_tools': ['spreadsheet'], 'cloud': ['oracle'], 'programming': ['sql'], 'sync': ['zoom']}</t>
  </si>
  <si>
    <t>CDI Data analyst 13 - AIX EN PROVENCE</t>
  </si>
  <si>
    <t>KEYRUS</t>
  </si>
  <si>
    <t>Data Analyst / Reporting Specialist</t>
  </si>
  <si>
    <t>ELK</t>
  </si>
  <si>
    <t>['sql', 'r', 'python', 'power bi', 'excel']</t>
  </si>
  <si>
    <t>{'analyst_tools': ['power bi', 'excel'], 'programming': ['sql', 'r', 'python']}</t>
  </si>
  <si>
    <t>DJT Corporation &amp; Investments Pvt. Ltd.</t>
  </si>
  <si>
    <t>Neogen Recruitment</t>
  </si>
  <si>
    <t>['python', 'sql', 'aws', 'gcp', 'airflow', 'flow']</t>
  </si>
  <si>
    <t>{'cloud': ['aws', 'gcp'], 'libraries': ['airflow'], 'other': ['flow'], 'programming': ['python', 'sql']}</t>
  </si>
  <si>
    <t>Student Worker - Data analyst</t>
  </si>
  <si>
    <t>Brande, Denmark</t>
  </si>
  <si>
    <t>Wattens, Austria</t>
  </si>
  <si>
    <t>Swarovski</t>
  </si>
  <si>
    <t>['python', 'sql', 'gcp', 'bigquery', 'sap']</t>
  </si>
  <si>
    <t>{'analyst_tools': ['sap'], 'cloud': ['gcp', 'bigquery'], 'programming': ['python', 'sql']}</t>
  </si>
  <si>
    <t>ICM Data Analyst / Business Intelligence Analyst(Hybrid)</t>
  </si>
  <si>
    <t>Warsaw, IN</t>
  </si>
  <si>
    <t>DATA ANALYST PER SALES CONTROLLING</t>
  </si>
  <si>
    <t>iMetalmeccanici</t>
  </si>
  <si>
    <t>Associate Manager/ Manager, Marketing Strategy &amp; Analytics...</t>
  </si>
  <si>
    <t>Agoda International (Hong Kong) Limited</t>
  </si>
  <si>
    <t>['r', 'sql', 'python', 'java', 'sql server', 'tableau', 'excel', 'power bi']</t>
  </si>
  <si>
    <t>{'analyst_tools': ['tableau', 'excel', 'power bi'], 'databases': ['sql server'], 'programming': ['r', 'sql', 'python', 'java']}</t>
  </si>
  <si>
    <t>MIS Analyst - Marketing</t>
  </si>
  <si>
    <t>foundit</t>
  </si>
  <si>
    <t>['sql', 'mongodb', 'mongodb', 'vba', 'sql server', 'power bi', 'excel']</t>
  </si>
  <si>
    <t>{'analyst_tools': ['power bi', 'excel'], 'databases': ['mongodb', 'sql server'], 'programming': ['sql', 'mongodb', 'vba']}</t>
  </si>
  <si>
    <t>Reims, France</t>
  </si>
  <si>
    <t>datapy</t>
  </si>
  <si>
    <t>['scala', 'python', 'azure', 'aws', 'gcp', 'spark', 'hadoop', 'terraform', 'ansible', 'jenkins', 'gitlab', 'kubernetes', 'docker']</t>
  </si>
  <si>
    <t>{'cloud': ['azure', 'aws', 'gcp'], 'libraries': ['spark', 'hadoop'], 'other': ['terraform', 'ansible', 'jenkins', 'gitlab', 'kubernetes', 'docker'], 'programming': ['scala', 'python']}</t>
  </si>
  <si>
    <t>['sql', 'go', 'bigquery', 'looker', 'tableau']</t>
  </si>
  <si>
    <t>{'analyst_tools': ['looker', 'tableau'], 'cloud': ['bigquery'], 'programming': ['sql', 'go']}</t>
  </si>
  <si>
    <t>Data Scientist with Underwriting Skills for Latin American Market</t>
  </si>
  <si>
    <t>Hannover Rück-Gruppe</t>
  </si>
  <si>
    <t>Сибур</t>
  </si>
  <si>
    <t>['java', 'python', 'sql', 'mysql', 'postgresql', 'oracle', 'kafka', 'hadoop', 'spark']</t>
  </si>
  <si>
    <t>{'cloud': ['oracle'], 'databases': ['mysql', 'postgresql'], 'libraries': ['kafka', 'hadoop', 'spark'], 'programming': ['java', 'python', 'sql']}</t>
  </si>
  <si>
    <t>Cartrack</t>
  </si>
  <si>
    <t>7eleven</t>
  </si>
  <si>
    <t>Retail Analyst</t>
  </si>
  <si>
    <t>Data Scientist (TS\/SCI) Jobs</t>
  </si>
  <si>
    <t>['python', 'golang', 'javascript', 'pytorch', 'kubernetes']</t>
  </si>
  <si>
    <t>{'libraries': ['pytorch'], 'other': ['kubernetes'], 'programming': ['python', 'golang', 'javascript']}</t>
  </si>
  <si>
    <t>Senior Office 365 Engineer - Services</t>
  </si>
  <si>
    <t>Alpha Data</t>
  </si>
  <si>
    <t>['powershell', 'azure', 'sharepoint', 'flow', 'microsoft teams']</t>
  </si>
  <si>
    <t>{'analyst_tools': ['sharepoint'], 'cloud': ['azure'], 'other': ['flow'], 'programming': ['powershell'], 'sync': ['microsoft teams']}</t>
  </si>
  <si>
    <t>Start People Ltd</t>
  </si>
  <si>
    <t>Site Reliability Engineer</t>
  </si>
  <si>
    <t>Algeria</t>
  </si>
  <si>
    <t>['shell', 'python', 'go', 'gcp', 'ansible', 'terraform', 'bitbucket', 'kubernetes', 'docker']</t>
  </si>
  <si>
    <t>{'cloud': ['gcp'], 'other': ['ansible', 'terraform', 'bitbucket', 'kubernetes', 'docker'], 'programming': ['shell', 'python', 'go']}</t>
  </si>
  <si>
    <t>consultores especializados en desarrollo de modelos analíticos...</t>
  </si>
  <si>
    <t>SUNAT</t>
  </si>
  <si>
    <t>['r', 'sql', 'c++', 'javascript', 'mongodb', 'mongodb', 'sql server', 'postgresql', 'mysql', 'oracle']</t>
  </si>
  <si>
    <t>{'cloud': ['oracle'], 'databases': ['mongodb', 'sql server', 'postgresql', 'mysql'], 'programming': ['r', 'sql', 'c++', 'javascript', 'mongodb']}</t>
  </si>
  <si>
    <t>Sr. Financial Analyst &amp; Reporting - U.S Client</t>
  </si>
  <si>
    <t>Avegen India</t>
  </si>
  <si>
    <t>['nosql', 'sql', 'cassandra', 'gdpr', 'spark', 'kafka', 'hadoop', 'tableau']</t>
  </si>
  <si>
    <t>{'analyst_tools': ['tableau'], 'databases': ['cassandra'], 'libraries': ['gdpr', 'spark', 'kafka', 'hadoop'], 'programming': ['nosql', 'sql']}</t>
  </si>
  <si>
    <t>Product Data Analyst (Permanent/ IN-HOUSE) | Stockholm | Hybrid</t>
  </si>
  <si>
    <t>GoodCall ✓</t>
  </si>
  <si>
    <t>['sql', 'sql server', 'oracle', 'power bi', 'sap']</t>
  </si>
  <si>
    <t>{'analyst_tools': ['power bi', 'sap'], 'cloud': ['oracle'], 'databases': ['sql server'], 'programming': ['sql']}</t>
  </si>
  <si>
    <t>['sql', 'python', 'r', 'sas', 'sas', 'gcp', 'aws', 'azure', 'alteryx', 'visio']</t>
  </si>
  <si>
    <t>{'analyst_tools': ['sas', 'alteryx', 'visio'], 'cloud': ['gcp', 'aws', 'azure'], 'programming': ['sql', 'python', 'r', 'sas']}</t>
  </si>
  <si>
    <t>Data Scientist - W2 role</t>
  </si>
  <si>
    <t>Lecturer / Senior Lecturer in Artificial Intelligence / Data...</t>
  </si>
  <si>
    <t>via AGU Career Center</t>
  </si>
  <si>
    <t>2021.AI</t>
  </si>
  <si>
    <t>['python', 'r', 'go', 'scikit-learn', 'pandas', 'plotly', 'seaborn', 'flask', 'docker']</t>
  </si>
  <si>
    <t>{'libraries': ['scikit-learn', 'pandas', 'plotly', 'seaborn'], 'other': ['docker'], 'programming': ['python', 'r', 'go'], 'webframeworks': ['flask']}</t>
  </si>
  <si>
    <t>['python', 'sql', 'aws', 'terraform', 'ansible']</t>
  </si>
  <si>
    <t>{'cloud': ['aws'], 'other': ['terraform', 'ansible'], 'programming': ['python', 'sql']}</t>
  </si>
  <si>
    <t>PROSPERAR Academic Data Analyst</t>
  </si>
  <si>
    <t>Middletown, NY</t>
  </si>
  <si>
    <t>Orange County Community College</t>
  </si>
  <si>
    <t>['cognos', 'tableau', 'excel', 'word']</t>
  </si>
  <si>
    <t>{'analyst_tools': ['cognos', 'tableau', 'excel', 'word']}</t>
  </si>
  <si>
    <t>Senior Assistant Manager Data Quality</t>
  </si>
  <si>
    <t>Sundus Recruitment and Outsourcing Services</t>
  </si>
  <si>
    <t>Senior Data Engineer (ETL)</t>
  </si>
  <si>
    <t>Growexx</t>
  </si>
  <si>
    <t>['sql', 'python', 'snowflake', 'kafka', 'ssis', 'kubernetes', 'docker', 'flow', 'jira', 'confluence', 'slack']</t>
  </si>
  <si>
    <t>{'analyst_tools': ['ssis'], 'async': ['jira', 'confluence'], 'cloud': ['snowflake'], 'libraries': ['kafka'], 'other': ['kubernetes', 'docker', 'flow'], 'programming': ['sql', 'python'], 'sync': ['slack']}</t>
  </si>
  <si>
    <t>Data Analyst Fleet (m-w-d)</t>
  </si>
  <si>
    <t>STAR CAR GmbH Kraftfahrzeugvermietung</t>
  </si>
  <si>
    <t>Science &amp; Technology Data Analyst Team Lead (Bio Tech) Top-Secret...</t>
  </si>
  <si>
    <t>Data Analyst Mentor</t>
  </si>
  <si>
    <t>Data Analyst, Lime Concepts - Powered By Qureos</t>
  </si>
  <si>
    <t>Foot Locker Inc.</t>
  </si>
  <si>
    <t>['vba', 'sql', 'r', 'python', 'sql server', 'excel', 'power bi', 'powerpoint', 'jira']</t>
  </si>
  <si>
    <t>{'analyst_tools': ['excel', 'power bi', 'powerpoint'], 'async': ['jira'], 'databases': ['sql server'], 'programming': ['vba', 'sql', 'r', 'python']}</t>
  </si>
  <si>
    <t>London Borough of Hackney</t>
  </si>
  <si>
    <t>['python', 'sql', 'c', 'aws', 'spark']</t>
  </si>
  <si>
    <t>{'cloud': ['aws'], 'libraries': ['spark'], 'programming': ['python', 'sql', 'c']}</t>
  </si>
  <si>
    <t>Business &amp; Data Analyst</t>
  </si>
  <si>
    <t>Staff data engineer</t>
  </si>
  <si>
    <t>BP Energy</t>
  </si>
  <si>
    <t>['python', 'java', 'c#', 'c++', 'scala', 'neo4j', 'azure', 'graphql', 'kubernetes']</t>
  </si>
  <si>
    <t>{'cloud': ['azure'], 'databases': ['neo4j'], 'libraries': ['graphql'], 'other': ['kubernetes'], 'programming': ['python', 'java', 'c#', 'c++', 'scala']}</t>
  </si>
  <si>
    <t>Sap Global Inc</t>
  </si>
  <si>
    <t>['python', 'aws', 'azure', 'gcp', 'tensorflow', 'pytorch', 'git']</t>
  </si>
  <si>
    <t>{'cloud': ['aws', 'azure', 'gcp'], 'libraries': ['tensorflow', 'pytorch'], 'other': ['git'], 'programming': ['python']}</t>
  </si>
  <si>
    <t>DeRidder, LA</t>
  </si>
  <si>
    <t>Taboola</t>
  </si>
  <si>
    <t>['python', 'java', 'mysql', 'bigquery', 'pytorch', 'tensorflow', 'spark', 'airflow', 'kafka', 'hadoop', 'docker', 'jenkins']</t>
  </si>
  <si>
    <t>{'cloud': ['bigquery'], 'databases': ['mysql'], 'libraries': ['pytorch', 'tensorflow', 'spark', 'airflow', 'kafka', 'hadoop'], 'other': ['docker', 'jenkins'], 'programming': ['python', 'java']}</t>
  </si>
  <si>
    <t>Data Analyst - ServiceNow</t>
  </si>
  <si>
    <t>Quebec, Canada</t>
  </si>
  <si>
    <t>['sql', 'python', 'unix']</t>
  </si>
  <si>
    <t>{'os': ['unix'], 'programming': ['sql', 'python']}</t>
  </si>
  <si>
    <t>Data Scientist (w/m/d) im Bereich Ventiltechnologie und...</t>
  </si>
  <si>
    <t>SAMSON AKTIENGESELLSCHAFT</t>
  </si>
  <si>
    <t>Beehire</t>
  </si>
  <si>
    <t>['python', 'r', 'sql', 'nosql']</t>
  </si>
  <si>
    <t>{'programming': ['python', 'r', 'sql', 'nosql']}</t>
  </si>
  <si>
    <t>Data Analyst &amp; Visualization Specialist</t>
  </si>
  <si>
    <t>Neptune Beach, FL</t>
  </si>
  <si>
    <t>IT Analyst - data in risk management area</t>
  </si>
  <si>
    <t>Slovenská sporiteľňa</t>
  </si>
  <si>
    <t>['python', 'sql', 'azure', 'aws', 'databricks', 'spark', 'kafka', 'power bi', 'sharepoint', 'git', 'jenkins', 'jira', 'confluence']</t>
  </si>
  <si>
    <t>{'analyst_tools': ['power bi', 'sharepoint'], 'async': ['jira', 'confluence'], 'cloud': ['azure', 'aws', 'databricks'], 'libraries': ['spark', 'kafka'], 'other': ['git', 'jenkins'], 'programming': ['python', 'sql']}</t>
  </si>
  <si>
    <t>Data Engineer ( Azure cloud/ADF/ SSAS &amp; SSRS/ Navi Mumbai...</t>
  </si>
  <si>
    <t>Seventh Contact Hiring Solutions</t>
  </si>
  <si>
    <t>['sql', 'python', 'azure', 'kafka', 'spark', 'pyspark', 'ssrs']</t>
  </si>
  <si>
    <t>{'analyst_tools': ['ssrs'], 'cloud': ['azure'], 'libraries': ['kafka', 'spark', 'pyspark'], 'programming': ['sql', 'python']}</t>
  </si>
  <si>
    <t>Principal Cloud Data Engineer (Prisma Access) Santa Clara...</t>
  </si>
  <si>
    <t>via Palo Alto Networks</t>
  </si>
  <si>
    <t>['sql', 'gcp', 'aws', 'azure', 'kafka', 'hadoop']</t>
  </si>
  <si>
    <t>{'cloud': ['gcp', 'aws', 'azure'], 'libraries': ['kafka', 'hadoop'], 'programming': ['sql']}</t>
  </si>
  <si>
    <t>Guest Suite</t>
  </si>
  <si>
    <t>['sql', 'nosql', 'looker']</t>
  </si>
  <si>
    <t>{'analyst_tools': ['looker'], 'programming': ['sql', 'nosql']}</t>
  </si>
  <si>
    <t>Master Data, Analyst I</t>
  </si>
  <si>
    <t>Maykers</t>
  </si>
  <si>
    <t>['python', 'tableau', 'power bi', 'looker']</t>
  </si>
  <si>
    <t>{'analyst_tools': ['tableau', 'power bi', 'looker'], 'programming': ['python']}</t>
  </si>
  <si>
    <t>Associate Director, Data Engineering</t>
  </si>
  <si>
    <t>weITglobal</t>
  </si>
  <si>
    <t>Senior Business Data Analyst Home Improvement Retailer Management</t>
  </si>
  <si>
    <t>edgecomputingassociation</t>
  </si>
  <si>
    <t>ODI Data Engineer - Oracle DWH, ETL etc; Bristol, BS16 with Remote...</t>
  </si>
  <si>
    <t>Mills Goodwin Talent Network</t>
  </si>
  <si>
    <t>['python', 'scala', 'java', 'oracle', 'aws', 'kafka']</t>
  </si>
  <si>
    <t>{'cloud': ['oracle', 'aws'], 'libraries': ['kafka'], 'programming': ['python', 'scala', 'java']}</t>
  </si>
  <si>
    <t>Software Engineer (MLOps)</t>
  </si>
  <si>
    <t>Nexthink</t>
  </si>
  <si>
    <t>['java', 'python', 'aws', 'docker', 'kubernetes']</t>
  </si>
  <si>
    <t>{'cloud': ['aws'], 'other': ['docker', 'kubernetes'], 'programming': ['java', 'python']}</t>
  </si>
  <si>
    <t>Security Analyst Engineer</t>
  </si>
  <si>
    <t>Alnafitha IT</t>
  </si>
  <si>
    <t>['linux', 'windows', 'word', 'excel', 'visio']</t>
  </si>
  <si>
    <t>{'analyst_tools': ['word', 'excel', 'visio'], 'os': ['linux', 'windows']}</t>
  </si>
  <si>
    <t>GCP BI Data Engineer</t>
  </si>
  <si>
    <t>LatentView</t>
  </si>
  <si>
    <t>['nosql', 'sql', 'sql server', 'mysql', 'qlik']</t>
  </si>
  <si>
    <t>{'analyst_tools': ['qlik'], 'databases': ['sql server', 'mysql'], 'programming': ['nosql', 'sql']}</t>
  </si>
  <si>
    <t>Data Engineer til Business Intelligence-afdeling</t>
  </si>
  <si>
    <t>DSB</t>
  </si>
  <si>
    <t>Carmel, IN</t>
  </si>
  <si>
    <t>['sql', 'azure', 'databricks', 'pyspark', 'git']</t>
  </si>
  <si>
    <t>{'cloud': ['azure', 'databricks'], 'libraries': ['pyspark'], 'other': ['git'], 'programming': ['sql']}</t>
  </si>
  <si>
    <t>Cloud/Data Engineer (OLI_Cloud/Data Engineer)</t>
  </si>
  <si>
    <t>['sql', 'solidity', 'snowflake']</t>
  </si>
  <si>
    <t>{'cloud': ['snowflake'], 'programming': ['sql', 'solidity']}</t>
  </si>
  <si>
    <t>Data Engineer - Lisboa/Híbrido</t>
  </si>
  <si>
    <t>Data Quality Analyst - Remote | WFH</t>
  </si>
  <si>
    <t>Fellow Software Engineer - Data Scientist</t>
  </si>
  <si>
    <t>['java', 'go', 'mysql', 'kafka', 'spark', 'tensorflow', 'pytorch', 'scikit-learn', 'kubernetes']</t>
  </si>
  <si>
    <t>{'databases': ['mysql'], 'libraries': ['kafka', 'spark', 'tensorflow', 'pytorch', 'scikit-learn'], 'other': ['kubernetes'], 'programming': ['java', 'go']}</t>
  </si>
  <si>
    <t>via Computrabajo</t>
  </si>
  <si>
    <t>['python', 'shell', 'java', 'scala', 'sql', 'aws', 'gcp', 'azure', 'airflow', 'pandas', 'spark', 'numpy', 'github', 'bitbucket']</t>
  </si>
  <si>
    <t>{'cloud': ['aws', 'gcp', 'azure'], 'libraries': ['airflow', 'pandas', 'spark', 'numpy'], 'other': ['github', 'bitbucket'], 'programming': ['python', 'shell', 'java', 'scala', 'sql']}</t>
  </si>
  <si>
    <t>Database-analist, service-analist</t>
  </si>
  <si>
    <t>VP, Regional Data Analytics, Group Compliance</t>
  </si>
  <si>
    <t>Service Engineer</t>
  </si>
  <si>
    <t>OAKTREE CONSULTING</t>
  </si>
  <si>
    <t>['aws', 'word']</t>
  </si>
  <si>
    <t>{'analyst_tools': ['word'], 'cloud': ['aws']}</t>
  </si>
  <si>
    <t>ITL Poland</t>
  </si>
  <si>
    <t>EQTBM-Business-Data-Analyst - Remote | WFH</t>
  </si>
  <si>
    <t>Ingeniero de Datos Remoto</t>
  </si>
  <si>
    <t>['python', 'sql', 'databricks', 'azure', 'excel', 'git', 'github']</t>
  </si>
  <si>
    <t>{'analyst_tools': ['excel'], 'cloud': ['databricks', 'azure'], 'other': ['git', 'github'], 'programming': ['python', 'sql']}</t>
  </si>
  <si>
    <t>LatentBridge Ltd</t>
  </si>
  <si>
    <t>['python', 'java', 'c++', 'mongodb', 'mongodb', 'cassandra', 'azure', 'aws', 'hadoop', 'spark', 'kafka', 'airflow', 'docker', 'terraform', 'ansible', 'kubernetes', 'yarn']</t>
  </si>
  <si>
    <t>{'cloud': ['azure', 'aws'], 'databases': ['mongodb', 'cassandra'], 'libraries': ['hadoop', 'spark', 'kafka', 'airflow'], 'other': ['docker', 'terraform', 'ansible', 'kubernetes', 'yarn'], 'programming': ['python', 'java', 'c++', 'mongodb']}</t>
  </si>
  <si>
    <t>Data Analyst | Talent Program</t>
  </si>
  <si>
    <t>['sql', 'sas', 'sas', 'python', 'excel']</t>
  </si>
  <si>
    <t>{'analyst_tools': ['sas', 'excel'], 'programming': ['sql', 'sas', 'python']}</t>
  </si>
  <si>
    <t>['sql', 'shell', 'python', 'perl', 'ruby', 'ruby', 'aws', 'redshift', 'unix', 'tableau']</t>
  </si>
  <si>
    <t>{'analyst_tools': ['tableau'], 'cloud': ['aws', 'redshift'], 'os': ['unix'], 'programming': ['sql', 'shell', 'python', 'perl', 'ruby'], 'webframeworks': ['ruby']}</t>
  </si>
  <si>
    <t>['go', 'python', 'oracle', 'snowflake']</t>
  </si>
  <si>
    <t>{'cloud': ['oracle', 'snowflake'], 'programming': ['go', 'python']}</t>
  </si>
  <si>
    <t>DK Company A/S</t>
  </si>
  <si>
    <t>['sql', 't-sql', 'python', 'sql server', 'azure', 'gdpr', 'dax', 'git']</t>
  </si>
  <si>
    <t>{'analyst_tools': ['dax'], 'cloud': ['azure'], 'databases': ['sql server'], 'libraries': ['gdpr'], 'other': ['git'], 'programming': ['sql', 't-sql', 'python']}</t>
  </si>
  <si>
    <t>['python', 'sas', 'sas', 'aws', 'snowflake', 'pyspark', 'spark']</t>
  </si>
  <si>
    <t>{'analyst_tools': ['sas'], 'cloud': ['aws', 'snowflake'], 'libraries': ['pyspark', 'spark'], 'programming': ['python', 'sas']}</t>
  </si>
  <si>
    <t>Bedford, MA</t>
  </si>
  <si>
    <t>['sap', 'spreadsheet', 'excel']</t>
  </si>
  <si>
    <t>{'analyst_tools': ['sap', 'spreadsheet', 'excel']}</t>
  </si>
  <si>
    <t>Senior IT Network Engineer</t>
  </si>
  <si>
    <t>['go', 'azure', 'splunk']</t>
  </si>
  <si>
    <t>{'analyst_tools': ['splunk'], 'cloud': ['azure'], 'programming': ['go']}</t>
  </si>
  <si>
    <t>Werkstudent Data Scientist Sales (m/w/d)</t>
  </si>
  <si>
    <t>DZ PRIVATBANK S.A.</t>
  </si>
  <si>
    <t>BCG GAMMA</t>
  </si>
  <si>
    <t>Data oriented Software Engineer</t>
  </si>
  <si>
    <t>['python', 'php', 'ruby', 'ruby', 'sql', 'gcp', 'bigquery', 'linux', 'github', 'jira']</t>
  </si>
  <si>
    <t>{'async': ['jira'], 'cloud': ['gcp', 'bigquery'], 'os': ['linux'], 'other': ['github'], 'programming': ['python', 'php', 'ruby', 'sql'], 'webframeworks': ['ruby']}</t>
  </si>
  <si>
    <t>Pula, Croatia</t>
  </si>
  <si>
    <t>Cenosco</t>
  </si>
  <si>
    <t>['python', 'sql', 'nosql', 'java', 'c++', 'scala', 'power bi']</t>
  </si>
  <si>
    <t>{'analyst_tools': ['power bi'], 'programming': ['python', 'sql', 'nosql', 'java', 'c++', 'scala']}</t>
  </si>
  <si>
    <t>Software Engineer III(E3)</t>
  </si>
  <si>
    <t>Xi'An, Shaanxi, China</t>
  </si>
  <si>
    <t>Data Analyst (Bank)</t>
  </si>
  <si>
    <t>['vba', 'sql', 'python', 'sas', 'sas', 'sharepoint', 'excel', 'tableau']</t>
  </si>
  <si>
    <t>{'analyst_tools': ['sas', 'sharepoint', 'excel', 'tableau'], 'programming': ['vba', 'sql', 'python', 'sas']}</t>
  </si>
  <si>
    <t>Illinois City, IL</t>
  </si>
  <si>
    <t>Analista De Datos-Big Data Analyst.</t>
  </si>
  <si>
    <t>Belo Horizonte, State of Minas Gerais, Brazil</t>
  </si>
  <si>
    <t>SECO Energy</t>
  </si>
  <si>
    <t>['sql', 'express', 'windows']</t>
  </si>
  <si>
    <t>{'os': ['windows'], 'programming': ['sql'], 'webframeworks': ['express']}</t>
  </si>
  <si>
    <t>Data Engineer on Data Platforms - F/H/N</t>
  </si>
  <si>
    <t>OCTO Technology</t>
  </si>
  <si>
    <t>['sql', 'nosql', 'scala', 'java', 'aws', 'azure', 'gcp', 'snowflake', 'redshift', 'spark', 'docker', 'kubernetes']</t>
  </si>
  <si>
    <t>{'cloud': ['aws', 'azure', 'gcp', 'snowflake', 'redshift'], 'libraries': ['spark'], 'other': ['docker', 'kubernetes'], 'programming': ['sql', 'nosql', 'scala', 'java']}</t>
  </si>
  <si>
    <t>Data &amp; Intelligence Analyst SME</t>
  </si>
  <si>
    <t>['sql', 'postgresql', 'oracle', 'tableau', 'excel', 'github', 'jira']</t>
  </si>
  <si>
    <t>{'analyst_tools': ['tableau', 'excel'], 'async': ['jira'], 'cloud': ['oracle'], 'databases': ['postgresql'], 'other': ['github'], 'programming': ['sql']}</t>
  </si>
  <si>
    <t>Financial Analyst, Consultant - Data Analytics</t>
  </si>
  <si>
    <t>Folsom, CA</t>
  </si>
  <si>
    <t>via Placements Park</t>
  </si>
  <si>
    <t>Data Analyst, Marketing - Groceries (APAC)</t>
  </si>
  <si>
    <t>Aeronautical Development Analyst Intern</t>
  </si>
  <si>
    <t>VINCI</t>
  </si>
  <si>
    <t>Senior Marketing Data Analyst (Hybrid)</t>
  </si>
  <si>
    <t>ThisWay</t>
  </si>
  <si>
    <t>['matlab', 'r', 'python', 'sql', 'nosql', 'excel', 'powerpoint']</t>
  </si>
  <si>
    <t>{'analyst_tools': ['excel', 'powerpoint'], 'programming': ['matlab', 'r', 'python', 'sql', 'nosql']}</t>
  </si>
  <si>
    <t>Remote Work - Need Lead Big Data Engineer</t>
  </si>
  <si>
    <t>['sql', 'python', 'scala', 'nosql', 'shell', 'cassandra', 'aws', 'gcp', 'azure', 'databricks', 'spark', 'kafka', 'unity']</t>
  </si>
  <si>
    <t>{'cloud': ['aws', 'gcp', 'azure', 'databricks'], 'databases': ['cassandra'], 'libraries': ['spark', 'kafka'], 'other': ['unity'], 'programming': ['sql', 'python', 'scala', 'nosql', 'shell']}</t>
  </si>
  <si>
    <t>['python', 'sql', 'aws', 'airflow', 'power bi']</t>
  </si>
  <si>
    <t>{'analyst_tools': ['power bi'], 'cloud': ['aws'], 'libraries': ['airflow'], 'programming': ['python', 'sql']}</t>
  </si>
  <si>
    <t>Medical College of WI</t>
  </si>
  <si>
    <t>Investigations and Insights Data Scientist - USDS</t>
  </si>
  <si>
    <t>Technesthai</t>
  </si>
  <si>
    <t>Sardine</t>
  </si>
  <si>
    <t>['python', 'sql', 'java', 'go', 'typescript', 'gcp', 'aws', 'azure', 'terraform', 'kubernetes', 'docker']</t>
  </si>
  <si>
    <t>{'cloud': ['gcp', 'aws', 'azure'], 'other': ['terraform', 'kubernetes', 'docker'], 'programming': ['python', 'sql', 'java', 'go', 'typescript']}</t>
  </si>
  <si>
    <t>['azure', 'databricks', 'power bi']</t>
  </si>
  <si>
    <t>{'analyst_tools': ['power bi'], 'cloud': ['azure', 'databricks']}</t>
  </si>
  <si>
    <t>['sas', 'sas', 'r', 'python', 'sql', 'aws', 'phoenix', 'linux']</t>
  </si>
  <si>
    <t>{'analyst_tools': ['sas'], 'cloud': ['aws'], 'os': ['linux'], 'programming': ['sas', 'r', 'python', 'sql'], 'webframeworks': ['phoenix']}</t>
  </si>
  <si>
    <t>Data Engineer Application Integration/ Integration Architecture...</t>
  </si>
  <si>
    <t>data engineer Guwahati location-Assam) immediate joiner</t>
  </si>
  <si>
    <t>Guwahati, Assam, India</t>
  </si>
  <si>
    <t>Techouts Solutions India Private Limited</t>
  </si>
  <si>
    <t>['sql', 'c++', 'scala', 'spark', 'kafka', 'airflow']</t>
  </si>
  <si>
    <t>{'libraries': ['spark', 'kafka', 'airflow'], 'programming': ['sql', 'c++', 'scala']}</t>
  </si>
  <si>
    <t>['python', 'sql', 'snowflake', 'databricks']</t>
  </si>
  <si>
    <t>{'cloud': ['snowflake', 'databricks'], 'programming': ['python', 'sql']}</t>
  </si>
  <si>
    <t>Stage ou Alternance Data Scientist / Modélisation Financière et...</t>
  </si>
  <si>
    <t>Nomiks</t>
  </si>
  <si>
    <t>via Lawrence Harvey</t>
  </si>
  <si>
    <t>['python', 'c#', 'r', 'sql', 'gcp']</t>
  </si>
  <si>
    <t>{'cloud': ['gcp'], 'programming': ['python', 'c#', 'r', 'sql']}</t>
  </si>
  <si>
    <t>Senior Data Scientist II</t>
  </si>
  <si>
    <t>Pacific Life</t>
  </si>
  <si>
    <t>['r', 'python', 'sql', 'datarobot', 'tableau', 'power bi']</t>
  </si>
  <si>
    <t>{'analyst_tools': ['datarobot', 'tableau', 'power bi'], 'programming': ['r', 'python', 'sql']}</t>
  </si>
  <si>
    <t>People Analyst Trainee, Chalhoub Group - Powered By Qureos</t>
  </si>
  <si>
    <t>JMP Engineering Data Analysis Consultant</t>
  </si>
  <si>
    <t>SAS</t>
  </si>
  <si>
    <t>Business Intelligence Data Engineer - Dublin - Permanent - Office</t>
  </si>
  <si>
    <t>['sql', 't-sql', 'python', 'java', 'sql server', 'aws', 'azure', 'gcp', 'hadoop', 'spark', 'tableau', 'power bi']</t>
  </si>
  <si>
    <t>{'analyst_tools': ['tableau', 'power bi'], 'cloud': ['aws', 'azure', 'gcp'], 'databases': ['sql server'], 'libraries': ['hadoop', 'spark'], 'programming': ['sql', 't-sql', 'python', 'java']}</t>
  </si>
  <si>
    <t>Data Analyst / Design Engineer</t>
  </si>
  <si>
    <t>Warehouse Consultants and Designers</t>
  </si>
  <si>
    <t>DATA Scientist</t>
  </si>
  <si>
    <t>Spar Information Systems</t>
  </si>
  <si>
    <t>Data Analyst Marketing direct H/F</t>
  </si>
  <si>
    <t>Engageret DevOps Engineer til videreudvikling af Machine Learning...</t>
  </si>
  <si>
    <t>['python', 'sql', 'r', 'linux', 'jenkins', 'github', 'ansible', 'docker']</t>
  </si>
  <si>
    <t>{'os': ['linux'], 'other': ['jenkins', 'github', 'ansible', 'docker'], 'programming': ['python', 'sql', 'r']}</t>
  </si>
  <si>
    <t>Data Scientist [T500-8163]</t>
  </si>
  <si>
    <t>Victoria’s Secret &amp; Co.</t>
  </si>
  <si>
    <t>['sas', 'sas', 'sql', 'r', 'python', 'vba', 'oracle', 'excel', 'powerpoint']</t>
  </si>
  <si>
    <t>{'analyst_tools': ['sas', 'excel', 'powerpoint'], 'cloud': ['oracle'], 'programming': ['sas', 'sql', 'r', 'python', 'vba']}</t>
  </si>
  <si>
    <t>Senior Business Analyst for Corporate Action Platform</t>
  </si>
  <si>
    <t>External Science, Lead Associate</t>
  </si>
  <si>
    <t>['python', 'java', 'scala', 'nosql', 'sql', 'mongo', 'shell', 'mysql', 'dynamodb', 'redshift', 'snowflake', 'aws', 'azure', 'pyspark', 'airflow', 'hadoop', 'kafka', 'spark']</t>
  </si>
  <si>
    <t>{'cloud': ['redshift', 'snowflake', 'aws', 'azure'], 'databases': ['mysql', 'dynamodb'], 'libraries': ['pyspark', 'airflow', 'hadoop', 'kafka', 'spark'], 'programming': ['python', 'java', 'scala', 'nosql', 'sql', 'mongo', 'shell']}</t>
  </si>
  <si>
    <t>RTL NEDERLAND BV</t>
  </si>
  <si>
    <t>['python', 'go', 'airflow', 'kafka', 'kubernetes']</t>
  </si>
  <si>
    <t>{'libraries': ['airflow', 'kafka'], 'other': ['kubernetes'], 'programming': ['python', 'go']}</t>
  </si>
  <si>
    <t>['gcp', 'flow']</t>
  </si>
  <si>
    <t>{'cloud': ['gcp'], 'other': ['flow']}</t>
  </si>
  <si>
    <t>['java', 'python', 'go', 'aws', 'gcp', 'bigquery', 'unix', 'kubernetes']</t>
  </si>
  <si>
    <t>{'cloud': ['aws', 'gcp', 'bigquery'], 'os': ['unix'], 'other': ['kubernetes'], 'programming': ['java', 'python', 'go']}</t>
  </si>
  <si>
    <t>Principle Data Engineer - Azure</t>
  </si>
  <si>
    <t>Lottomatica</t>
  </si>
  <si>
    <t>Permanent Engineer Officers</t>
  </si>
  <si>
    <t>Whyalla SA, Australia</t>
  </si>
  <si>
    <t>Principal Clinical Data Engineer</t>
  </si>
  <si>
    <t>Parexel International</t>
  </si>
  <si>
    <t>['sas', 'sas', 'r', 'sql', 'python', 'oracle']</t>
  </si>
  <si>
    <t>{'analyst_tools': ['sas'], 'cloud': ['oracle'], 'programming': ['sas', 'r', 'sql', 'python']}</t>
  </si>
  <si>
    <t>Business Intel Engineer Intern</t>
  </si>
  <si>
    <t>Media, PA</t>
  </si>
  <si>
    <t>Software Methods, Incorporated</t>
  </si>
  <si>
    <t>['sql', 'excel', 'alteryx']</t>
  </si>
  <si>
    <t>{'analyst_tools': ['excel', 'alteryx'], 'programming': ['sql']}</t>
  </si>
  <si>
    <t>Malmesbury, UK</t>
  </si>
  <si>
    <t>['python', 'sql', 'gcp', 'bigquery', 'airflow', 'git']</t>
  </si>
  <si>
    <t>{'cloud': ['gcp', 'bigquery'], 'libraries': ['airflow'], 'other': ['git'], 'programming': ['python', 'sql']}</t>
  </si>
  <si>
    <t>Research &amp; Data Analyst</t>
  </si>
  <si>
    <t>Geospatial Data Engineer</t>
  </si>
  <si>
    <t>Data Engineer III - Hybrid Remote</t>
  </si>
  <si>
    <t>Love's Truck Stops</t>
  </si>
  <si>
    <t>Ind</t>
  </si>
  <si>
    <t>Lead Data Scientist - Remote | WFH</t>
  </si>
  <si>
    <t>['sas', 'sas', 'r', 'sql', 'db2', 'sql server', 'mysql', 'oracle', 'hadoop', 'sap']</t>
  </si>
  <si>
    <t>{'analyst_tools': ['sas', 'sap'], 'cloud': ['oracle'], 'databases': ['db2', 'sql server', 'mysql'], 'libraries': ['hadoop'], 'programming': ['sas', 'r', 'sql']}</t>
  </si>
  <si>
    <t>['python', 'databricks', 'pyspark', 'spark', 'vue', 'linux']</t>
  </si>
  <si>
    <t>{'cloud': ['databricks'], 'libraries': ['pyspark', 'spark'], 'os': ['linux'], 'programming': ['python'], 'webframeworks': ['vue']}</t>
  </si>
  <si>
    <t>Marketing Data Engineer</t>
  </si>
  <si>
    <t>Recharge</t>
  </si>
  <si>
    <t>['python', 'sql', 'scala', 'aws', 'gcp', 'azure', 'express', 'chef']</t>
  </si>
  <si>
    <t>{'cloud': ['aws', 'gcp', 'azure'], 'other': ['chef'], 'programming': ['python', 'sql', 'scala'], 'webframeworks': ['express']}</t>
  </si>
  <si>
    <t>Tal Head Hunting</t>
  </si>
  <si>
    <t>['sql', 'hadoop', 'spark', 'kubernetes']</t>
  </si>
  <si>
    <t>{'libraries': ['hadoop', 'spark'], 'other': ['kubernetes'], 'programming': ['sql']}</t>
  </si>
  <si>
    <t>Deep learning engineer</t>
  </si>
  <si>
    <t>PerPlant</t>
  </si>
  <si>
    <t>['python', 'sql', 'jupyter']</t>
  </si>
  <si>
    <t>{'libraries': ['jupyter'], 'programming': ['python', 'sql']}</t>
  </si>
  <si>
    <t>Data Scientist (Greater NYC Area, NY)</t>
  </si>
  <si>
    <t>The Daily Beast</t>
  </si>
  <si>
    <t>['sql', 'python', 'r', 'aws', 'tableau', 'looker']</t>
  </si>
  <si>
    <t>{'analyst_tools': ['tableau', 'looker'], 'cloud': ['aws'], 'programming': ['sql', 'python', 'r']}</t>
  </si>
  <si>
    <t>Senior Kafka Data Engineer</t>
  </si>
  <si>
    <t>['java', 'python', 'scala', 'sql', 'nosql', 'mongodb', 'mongodb', 'mysql', 'postgresql', 'cassandra', 'kafka', 'spark']</t>
  </si>
  <si>
    <t>{'databases': ['mongodb', 'mysql', 'postgresql', 'cassandra'], 'libraries': ['kafka', 'spark'], 'programming': ['java', 'python', 'scala', 'sql', 'nosql', 'mongodb']}</t>
  </si>
  <si>
    <t>Dataphoria</t>
  </si>
  <si>
    <t>['python', 'html', 'css', 'sql', 'flask', 'word', 'excel']</t>
  </si>
  <si>
    <t>{'analyst_tools': ['word', 'excel'], 'programming': ['python', 'html', 'css', 'sql'], 'webframeworks': ['flask']}</t>
  </si>
  <si>
    <t>Hadoop/java/python/spark Data Engineer</t>
  </si>
  <si>
    <t>Lucidspire</t>
  </si>
  <si>
    <t>['python', 'bash', 'sql', 't-sql', 'no-sql', 'shell', 'hadoop', 'spark', 'linux', 'git', 'github', 'jenkins']</t>
  </si>
  <si>
    <t>{'libraries': ['hadoop', 'spark'], 'os': ['linux'], 'other': ['git', 'github', 'jenkins'], 'programming': ['python', 'bash', 'sql', 't-sql', 'no-sql', 'shell']}</t>
  </si>
  <si>
    <t>Universal Music Group</t>
  </si>
  <si>
    <t>['python', 'sql', 'gcp', 'airflow', 'kafka', 'hadoop', 'spark', 'linux', 'tableau', 'looker', 'docker', 'kubernetes', 'github', 'terraform', 'git']</t>
  </si>
  <si>
    <t>{'analyst_tools': ['tableau', 'looker'], 'cloud': ['gcp'], 'libraries': ['airflow', 'kafka', 'hadoop', 'spark'], 'os': ['linux'], 'other': ['docker', 'kubernetes', 'github', 'terraform', 'git'], 'programming': ['python', 'sql']}</t>
  </si>
  <si>
    <t>Electrical Industrial Automation Engineer (&gt;800 eur)</t>
  </si>
  <si>
    <t>Mantis</t>
  </si>
  <si>
    <t>Dimiour</t>
  </si>
  <si>
    <t>['sql', 'python', 'azure', 'databricks', 'spark', 'docker', 'kubernetes']</t>
  </si>
  <si>
    <t>{'cloud': ['azure', 'databricks'], 'libraries': ['spark'], 'other': ['docker', 'kubernetes'], 'programming': ['sql', 'python']}</t>
  </si>
  <si>
    <t>via DE Jobs</t>
  </si>
  <si>
    <t>Deliveroo</t>
  </si>
  <si>
    <t>['aws', 'pytorch']</t>
  </si>
  <si>
    <t>{'cloud': ['aws'], 'libraries': ['pytorch']}</t>
  </si>
  <si>
    <t>['python', 'aws', 'airflow', 'spark', 'hadoop']</t>
  </si>
  <si>
    <t>{'cloud': ['aws'], 'libraries': ['airflow', 'spark', 'hadoop'], 'programming': ['python']}</t>
  </si>
  <si>
    <t>Validation Engineer</t>
  </si>
  <si>
    <t>Akkodis CZ s.r.o.</t>
  </si>
  <si>
    <t>['python', 'c#', 'java']</t>
  </si>
  <si>
    <t>{'programming': ['python', 'c#', 'java']}</t>
  </si>
  <si>
    <t>Lead Data Engineer Technologie en IT</t>
  </si>
  <si>
    <t>Boxtel, Netherlands</t>
  </si>
  <si>
    <t>Vion Food Group</t>
  </si>
  <si>
    <t>Data Scientist Junior, Madrid</t>
  </si>
  <si>
    <t>Cmv Consultores</t>
  </si>
  <si>
    <t>Data Analyst f/h</t>
  </si>
  <si>
    <t>['python', 'sql', 'shell', 'azure', 'aws', 'hadoop', 'spark', 'kafka', 'pyspark', 'tableau', 'jenkins', 'docker']</t>
  </si>
  <si>
    <t>{'analyst_tools': ['tableau'], 'cloud': ['azure', 'aws'], 'libraries': ['hadoop', 'spark', 'kafka', 'pyspark'], 'other': ['jenkins', 'docker'], 'programming': ['python', 'sql', 'shell']}</t>
  </si>
  <si>
    <t>HR Analytics</t>
  </si>
  <si>
    <t>['sql', 'python', 'excel', 'powerpoint', 'power bi', 'sap', 'dax', 'alteryx']</t>
  </si>
  <si>
    <t>{'analyst_tools': ['excel', 'powerpoint', 'power bi', 'sap', 'dax', 'alteryx'], 'programming': ['sql', 'python']}</t>
  </si>
  <si>
    <t>['sas', 'sas', 'sql', 'vba']</t>
  </si>
  <si>
    <t>{'analyst_tools': ['sas'], 'programming': ['sas', 'sql', 'vba']}</t>
  </si>
  <si>
    <t>Transorg Analytics</t>
  </si>
  <si>
    <t>Sr Enterprise Data Analyst</t>
  </si>
  <si>
    <t>Bell Flight</t>
  </si>
  <si>
    <t>['python', 'r', 'sql', 'c', 'sap', 'jira']</t>
  </si>
  <si>
    <t>{'analyst_tools': ['sap'], 'async': ['jira'], 'programming': ['python', 'r', 'sql', 'c']}</t>
  </si>
  <si>
    <t>4215 - Senior Data Scientist (TS/SCI -FSP)</t>
  </si>
  <si>
    <t>Mission Box Solutions</t>
  </si>
  <si>
    <t>['python', 'c', 'nosql', 'hadoop', 'spark']</t>
  </si>
  <si>
    <t>{'libraries': ['hadoop', 'spark'], 'programming': ['python', 'c', 'nosql']}</t>
  </si>
  <si>
    <t>PRODYNA SE</t>
  </si>
  <si>
    <t>Вакансия TDA engineer/Specialist (Data Acquisition)</t>
  </si>
  <si>
    <t>Atyrau, Kazakhstan</t>
  </si>
  <si>
    <t>via Cataloxy Атырау - Cataloxy-Kz.ru</t>
  </si>
  <si>
    <t>Brunel Russia</t>
  </si>
  <si>
    <t>Call Center Systems Coordinator/Data Analyst</t>
  </si>
  <si>
    <t>Metro</t>
  </si>
  <si>
    <t>['excel', 'word', 'powerpoint', 'planner']</t>
  </si>
  <si>
    <t>{'analyst_tools': ['excel', 'word', 'powerpoint'], 'async': ['planner']}</t>
  </si>
  <si>
    <t>Stealth Mode AI Startup</t>
  </si>
  <si>
    <t>['python', 'java', 'scala', 'aws', 'azure']</t>
  </si>
  <si>
    <t>{'cloud': ['aws', 'azure'], 'programming': ['python', 'java', 'scala']}</t>
  </si>
  <si>
    <t>Erfurt, Germany (+9 others)</t>
  </si>
  <si>
    <t>NTT DATA Deutschland GmbH</t>
  </si>
  <si>
    <t>['shell', 'python', 'scala', 'java', 'sql', 'mysql', 'aws', 'azure', 'oracle', 'kafka', 'ssis']</t>
  </si>
  <si>
    <t>{'analyst_tools': ['ssis'], 'cloud': ['aws', 'azure', 'oracle'], 'databases': ['mysql'], 'libraries': ['kafka'], 'programming': ['shell', 'python', 'scala', 'java', 'sql']}</t>
  </si>
  <si>
    <t>Data Scientist / Senior Data Scientist (Federal)</t>
  </si>
  <si>
    <t>['python', 'github']</t>
  </si>
  <si>
    <t>{'other': ['github'], 'programming': ['python']}</t>
  </si>
  <si>
    <t>VARITE INDIA PRIVATE LIMITED</t>
  </si>
  <si>
    <t>['sql', 'python', 'oracle', 'snowflake', 'aws', 'azure', 'unix', 'jira', 'trello']</t>
  </si>
  <si>
    <t>{'async': ['jira', 'trello'], 'cloud': ['oracle', 'snowflake', 'aws', 'azure'], 'os': ['unix'], 'programming': ['sql', 'python']}</t>
  </si>
  <si>
    <t>Consultant Data Engineer Python Freelancing H/F</t>
  </si>
  <si>
    <t>['python', 'sql', 'db2', 'databricks', 'azure', 'oracle', 'vue', 'tableau', 'power bi', 'jenkins']</t>
  </si>
  <si>
    <t>{'analyst_tools': ['tableau', 'power bi'], 'cloud': ['databricks', 'azure', 'oracle'], 'databases': ['db2'], 'other': ['jenkins'], 'programming': ['python', 'sql'], 'webframeworks': ['vue']}</t>
  </si>
  <si>
    <t>Thecentermemphis</t>
  </si>
  <si>
    <t>Click2Мoney</t>
  </si>
  <si>
    <t>Data analyst connaissance client B2B H/F</t>
  </si>
  <si>
    <t>Lynx Rh</t>
  </si>
  <si>
    <t>SCOM Lead analyst</t>
  </si>
  <si>
    <t>Prisma Photonics</t>
  </si>
  <si>
    <t>['python', 'pytorch', 'tensorflow', 'numpy', 'pandas', 'scikit-learn']</t>
  </si>
  <si>
    <t>{'libraries': ['pytorch', 'tensorflow', 'numpy', 'pandas', 'scikit-learn'], 'programming': ['python']}</t>
  </si>
  <si>
    <t>Cbre - Senior Principal Data Scientist - Hbase/machine Learning</t>
  </si>
  <si>
    <t>Cbre South Asia Pvt Ltd</t>
  </si>
  <si>
    <t>Empresa: Banco Bolivariano</t>
  </si>
  <si>
    <t>['r', 'python', 'sql', 'databricks', 'azure']</t>
  </si>
  <si>
    <t>{'cloud': ['databricks', 'azure'], 'programming': ['r', 'python', 'sql']}</t>
  </si>
  <si>
    <t>Informatik / Data Scientist (master/ uni diplom/ th) (m/w/d) Für...</t>
  </si>
  <si>
    <t>Data Science work from home job/internship at Precily</t>
  </si>
  <si>
    <t>Precily</t>
  </si>
  <si>
    <t>Data Engineer, Big Data - Data Tech</t>
  </si>
  <si>
    <t>['python', 'sql', 'go', 'scala', 'java', 'bash', 'typescript', 'bigquery', 'redshift', 'snowflake', 'aws', 'azure', 'spark', 'hadoop', 'react', 'terraform']</t>
  </si>
  <si>
    <t>{'cloud': ['bigquery', 'redshift', 'snowflake', 'aws', 'azure'], 'libraries': ['spark', 'hadoop', 'react'], 'other': ['terraform'], 'programming': ['python', 'sql', 'go', 'scala', 'java', 'bash', 'typescript']}</t>
  </si>
  <si>
    <t>Revenue Operations Data Analyst</t>
  </si>
  <si>
    <t>['sql', 'snowflake', 'tableau', 'looker', 'slack']</t>
  </si>
  <si>
    <t>{'analyst_tools': ['tableau', 'looker'], 'cloud': ['snowflake'], 'programming': ['sql'], 'sync': ['slack']}</t>
  </si>
  <si>
    <t>LPP S.A.</t>
  </si>
  <si>
    <t>['go', 'sql', 'excel']</t>
  </si>
  <si>
    <t>{'analyst_tools': ['excel'], 'programming': ['go', 'sql']}</t>
  </si>
  <si>
    <t>Manager (Data Engineer)</t>
  </si>
  <si>
    <t>['sql', 'nosql', 'mysql', 'oracle', 'snowflake', 'hadoop', 'flow']</t>
  </si>
  <si>
    <t>{'cloud': ['oracle', 'snowflake'], 'databases': ['mysql'], 'libraries': ['hadoop'], 'other': ['flow'], 'programming': ['sql', 'nosql']}</t>
  </si>
  <si>
    <t>Piper Networks</t>
  </si>
  <si>
    <t>['python', 'aws', 'spark', 'linux', 'git', 'slack']</t>
  </si>
  <si>
    <t>{'cloud': ['aws'], 'libraries': ['spark'], 'os': ['linux'], 'other': ['git'], 'programming': ['python'], 'sync': ['slack']}</t>
  </si>
  <si>
    <t>Data Scientist within Microbiome Bioinformatics</t>
  </si>
  <si>
    <t>Novozymes A/S</t>
  </si>
  <si>
    <t>Talpro - Leaders in Technology Hiring</t>
  </si>
  <si>
    <t>Machine Learning Engineer (Mid/Senior)</t>
  </si>
  <si>
    <t>['python', 'c#', 'sql', 'mongodb', 'mongodb', 'go', 'cassandra', 'numpy', 'pandas', 'tensorflow', 'scikit-learn', 'matplotlib', 'keras', 'pytorch', 'hadoop', 'tableau', 'qlik', 'github', 'gitlab', 'bitbucket', 'jira', 'confluence']</t>
  </si>
  <si>
    <t>{'analyst_tools': ['tableau', 'qlik'], 'async': ['jira', 'confluence'], 'databases': ['mongodb', 'cassandra'], 'libraries': ['numpy', 'pandas', 'tensorflow', 'scikit-learn', 'matplotlib', 'keras', 'pytorch', 'hadoop'], 'other': ['github', 'gitlab', 'bitbucket'], 'programming': ['python', 'c#', 'sql', 'mongodb', 'go']}</t>
  </si>
  <si>
    <t>['java', 'sql', 'jira']</t>
  </si>
  <si>
    <t>{'async': ['jira'], 'programming': ['java', 'sql']}</t>
  </si>
  <si>
    <t>We Grow</t>
  </si>
  <si>
    <t>Julius Clinical</t>
  </si>
  <si>
    <t>Data Engineer - BigQuery | SQL | ETL/ELT</t>
  </si>
  <si>
    <t>ARCQ Talent</t>
  </si>
  <si>
    <t>['python', 'sql', 'gcp', 'bigquery', 'pyspark', 'looker', 'tableau', 'power bi', 'git']</t>
  </si>
  <si>
    <t>{'analyst_tools': ['looker', 'tableau', 'power bi'], 'cloud': ['gcp', 'bigquery'], 'libraries': ['pyspark'], 'other': ['git'], 'programming': ['python', 'sql']}</t>
  </si>
  <si>
    <t>Middle Data Science IRC174786</t>
  </si>
  <si>
    <t>['matlab', 'c', 'c++', 'python', 'sql', 'databricks', 'gcp', 'tensorflow', 'keras']</t>
  </si>
  <si>
    <t>{'cloud': ['databricks', 'gcp'], 'libraries': ['tensorflow', 'keras'], 'programming': ['matlab', 'c', 'c++', 'python', 'sql']}</t>
  </si>
  <si>
    <t>Senior Manager, Data Science - Full-time / Part-time</t>
  </si>
  <si>
    <t>Falabella India</t>
  </si>
  <si>
    <t>['sql', 'python', 'elasticsearch', 'tensorflow', 'numpy', 'spark', 'flask', 'git']</t>
  </si>
  <si>
    <t>{'databases': ['elasticsearch'], 'libraries': ['tensorflow', 'numpy', 'spark'], 'other': ['git'], 'programming': ['sql', 'python'], 'webframeworks': ['flask']}</t>
  </si>
  <si>
    <t>Lead Power BI Developer</t>
  </si>
  <si>
    <t>Application Engineer – MMS Data Management</t>
  </si>
  <si>
    <t>Network2</t>
  </si>
  <si>
    <t>['python', 'java', 'scala', 'sql', 'aws', 'gcp', 'azure', 'flow']</t>
  </si>
  <si>
    <t>{'cloud': ['aws', 'gcp', 'azure'], 'other': ['flow'], 'programming': ['python', 'java', 'scala', 'sql']}</t>
  </si>
  <si>
    <t>ALIS Software</t>
  </si>
  <si>
    <t>Senior Digital Business Intelligence Analyst</t>
  </si>
  <si>
    <t>Data Analyst with SQL and AWS</t>
  </si>
  <si>
    <t>Yoh - A Day &amp; Zimmerman Company</t>
  </si>
  <si>
    <t>['sql', 'python', 'postgresql', 'aws', 'snowflake', 'github', 'jira', 'confluence']</t>
  </si>
  <si>
    <t>{'async': ['jira', 'confluence'], 'cloud': ['aws', 'snowflake'], 'databases': ['postgresql'], 'other': ['github'], 'programming': ['sql', 'python']}</t>
  </si>
  <si>
    <t>Senior Data Analytics Analyst</t>
  </si>
  <si>
    <t>Lake St Louis, MO</t>
  </si>
  <si>
    <t>['sql', 'r', 'sas', 'sas', 'python', 'snowflake', 'spss', 'tableau']</t>
  </si>
  <si>
    <t>{'analyst_tools': ['sas', 'spss', 'tableau'], 'cloud': ['snowflake'], 'programming': ['sql', 'r', 'sas', 'python']}</t>
  </si>
  <si>
    <t>QA + Data Analyst</t>
  </si>
  <si>
    <t>North Palm Beach, FL</t>
  </si>
  <si>
    <t>Data Office Business Analyst</t>
  </si>
  <si>
    <t>Senior Software Testing Engineer</t>
  </si>
  <si>
    <t>['sql', 'go', 'linux']</t>
  </si>
  <si>
    <t>{'os': ['linux'], 'programming': ['sql', 'go']}</t>
  </si>
  <si>
    <t>Programme Policy Officer (Data Analyst CBT) - NOA- Kabul</t>
  </si>
  <si>
    <t>Kabul, Afghanistan</t>
  </si>
  <si>
    <t>Afghanistan</t>
  </si>
  <si>
    <t>Senior Machine Learning Engineer - Ads Retrieval</t>
  </si>
  <si>
    <t>Reddit</t>
  </si>
  <si>
    <t>['java', 'python', 'golang', 'c++']</t>
  </si>
  <si>
    <t>{'programming': ['java', 'python', 'golang', 'c++']}</t>
  </si>
  <si>
    <t>Mercor</t>
  </si>
  <si>
    <t>['python', 'java', 'c++', 'aws', 'tensorflow', 'keras', 'pytorch', 'scikit-learn', 'hadoop', 'spark']</t>
  </si>
  <si>
    <t>{'cloud': ['aws'], 'libraries': ['tensorflow', 'keras', 'pytorch', 'scikit-learn', 'hadoop', 'spark'], 'programming': ['python', 'java', 'c++']}</t>
  </si>
  <si>
    <t>Alexion Pharmaceuticals</t>
  </si>
  <si>
    <t>['sql', 'python', 'aws', 'snowflake', 'hadoop', 'spark', 'airflow', 'github']</t>
  </si>
  <si>
    <t>{'cloud': ['aws', 'snowflake'], 'libraries': ['hadoop', 'spark', 'airflow'], 'other': ['github'], 'programming': ['sql', 'python']}</t>
  </si>
  <si>
    <t>Senior Financial Data Analyst (Remote) - Medical School Financial...</t>
  </si>
  <si>
    <t>['crystal', 'visual basic', 'sql', 'excel', 'word']</t>
  </si>
  <si>
    <t>{'analyst_tools': ['excel', 'word'], 'programming': ['crystal', 'visual basic', 'sql']}</t>
  </si>
  <si>
    <t>['sas', 'sas', 'matlab', 'r', 'spss']</t>
  </si>
  <si>
    <t>{'analyst_tools': ['sas', 'spss'], 'programming': ['sas', 'matlab', 'r']}</t>
  </si>
  <si>
    <t>Data Analyst (Data Engineering)</t>
  </si>
  <si>
    <t>Hana Microfinance Ltd</t>
  </si>
  <si>
    <t>['sql', 'python', 'r', 'aws', 'azure', 'gcp', 'power bi', 'excel', 'dax']</t>
  </si>
  <si>
    <t>{'analyst_tools': ['power bi', 'excel', 'dax'], 'cloud': ['aws', 'azure', 'gcp'], 'programming': ['sql', 'python', 'r']}</t>
  </si>
  <si>
    <t>MAG Interactive</t>
  </si>
  <si>
    <t>['sql', 'python', 'r', 'tableau', 'looker', 'word']</t>
  </si>
  <si>
    <t>{'analyst_tools': ['tableau', 'looker', 'word'], 'programming': ['sql', 'python', 'r']}</t>
  </si>
  <si>
    <t>People Data Specialist</t>
  </si>
  <si>
    <t>Toll Group</t>
  </si>
  <si>
    <t>VANTAGE POINT ASSET MANAGEMENT PTE. LTD.</t>
  </si>
  <si>
    <t>['python', 'tableau', 'powerpoint', 'excel']</t>
  </si>
  <si>
    <t>{'analyst_tools': ['tableau', 'powerpoint', 'excel'], 'programming': ['python']}</t>
  </si>
  <si>
    <t>Senior Analyst (Business Intelligence, Bangkok-based role)</t>
  </si>
  <si>
    <t>Data Analytics/ Business Intelligence Engineer :: Los Angeles, CA...</t>
  </si>
  <si>
    <t>DataFactZ</t>
  </si>
  <si>
    <t>Brenntag</t>
  </si>
  <si>
    <t>['python', 'r', 'sas', 'sas', 'java', 'scala', 'c++', 'terraform']</t>
  </si>
  <si>
    <t>{'analyst_tools': ['sas'], 'other': ['terraform'], 'programming': ['python', 'r', 'sas', 'java', 'scala', 'c++']}</t>
  </si>
  <si>
    <t>Orenes Grupo</t>
  </si>
  <si>
    <t>['sql', 'no-sql', 'spark', 'hadoop']</t>
  </si>
  <si>
    <t>{'libraries': ['spark', 'hadoop'], 'programming': ['sql', 'no-sql']}</t>
  </si>
  <si>
    <t>Middle/Senior Data Scientist</t>
  </si>
  <si>
    <t>GoDays</t>
  </si>
  <si>
    <t>['python', 'numpy', 'pandas', 'scikit-learn', 'pytorch']</t>
  </si>
  <si>
    <t>{'libraries': ['numpy', 'pandas', 'scikit-learn', 'pytorch'], 'programming': ['python']}</t>
  </si>
  <si>
    <t>Unilever Deutschland Holding GmbH</t>
  </si>
  <si>
    <t>Network Data Analyst</t>
  </si>
  <si>
    <t>['go', 'r', 'matlab', 'sql', 'java', 'scala', 'python', 'perl', 'numpy']</t>
  </si>
  <si>
    <t>{'libraries': ['numpy'], 'programming': ['go', 'r', 'matlab', 'sql', 'java', 'scala', 'python', 'perl']}</t>
  </si>
  <si>
    <t>Data Management Integration Analyst</t>
  </si>
  <si>
    <t>Bristol Bay Shared Services (BBSS), LLC</t>
  </si>
  <si>
    <t>Remedy Intelligent Staffing</t>
  </si>
  <si>
    <t>['python', 'aws', 'redshift', 'tensorflow', 'pytorch', 'numpy', 'scikit-learn', 'pandas', 'hugging face']</t>
  </si>
  <si>
    <t>{'cloud': ['aws', 'redshift'], 'libraries': ['tensorflow', 'pytorch', 'numpy', 'scikit-learn', 'pandas', 'hugging face'], 'programming': ['python']}</t>
  </si>
  <si>
    <t>Empresa: CUATRO NETWORKS S DE RL DE CV</t>
  </si>
  <si>
    <t>EXOS</t>
  </si>
  <si>
    <t>Data Analytics Fellowship</t>
  </si>
  <si>
    <t>Dukehealth.org</t>
  </si>
  <si>
    <t>['python', 'r', 'sql', 'spark', 'git']</t>
  </si>
  <si>
    <t>{'libraries': ['spark'], 'other': ['git'], 'programming': ['python', 'r', 'sql']}</t>
  </si>
  <si>
    <t>RKS Cloud</t>
  </si>
  <si>
    <t>['python', 'r', 'sql', 'databricks', 'tensorflow', 'pytorch', 'spark', 'tableau', 'power bi']</t>
  </si>
  <si>
    <t>{'analyst_tools': ['tableau', 'power bi'], 'cloud': ['databricks'], 'libraries': ['tensorflow', 'pytorch', 'spark'], 'programming': ['python', 'r', 'sql']}</t>
  </si>
  <si>
    <t>['sql', 't-sql', 'css', 'javascript', 'c#', 'sql server', 'asp.net', 'ssis', 'word', 'excel', 'visio']</t>
  </si>
  <si>
    <t>{'analyst_tools': ['ssis', 'word', 'excel', 'visio'], 'databases': ['sql server'], 'programming': ['sql', 't-sql', 'css', 'javascript', 'c#'], 'webframeworks': ['asp.net']}</t>
  </si>
  <si>
    <t>Data Scientist Consultant, Manager</t>
  </si>
  <si>
    <t>['python', 'r', 'sql', 'tensorflow', 'pytorch', 'scikit-learn', 'hadoop', 'tableau']</t>
  </si>
  <si>
    <t>{'analyst_tools': ['tableau'], 'libraries': ['tensorflow', 'pytorch', 'scikit-learn', 'hadoop'], 'programming': ['python', 'r', 'sql']}</t>
  </si>
  <si>
    <t>['python', 'c#', 'sas', 'sas', 'pandas', 'numpy', 'scikit-learn', 'matplotlib', 'power bi', 'chef']</t>
  </si>
  <si>
    <t>{'analyst_tools': ['sas', 'power bi'], 'libraries': ['pandas', 'numpy', 'scikit-learn', 'matplotlib'], 'other': ['chef'], 'programming': ['python', 'c#', 'sas']}</t>
  </si>
  <si>
    <t>Zigsaw</t>
  </si>
  <si>
    <t>['python', 'aws', 'pandas', 'scikit-learn', 'pyspark', 'power bi', 'tableau']</t>
  </si>
  <si>
    <t>{'analyst_tools': ['power bi', 'tableau'], 'cloud': ['aws'], 'libraries': ['pandas', 'scikit-learn', 'pyspark'], 'programming': ['python']}</t>
  </si>
  <si>
    <t>Cloud GCP Engineer</t>
  </si>
  <si>
    <t>Bizessence Pty Ltd</t>
  </si>
  <si>
    <t>['python', 'golang', 'java', 'gcp', 'kafka', 'splunk', 'terraform']</t>
  </si>
  <si>
    <t>{'analyst_tools': ['splunk'], 'cloud': ['gcp'], 'libraries': ['kafka'], 'other': ['terraform'], 'programming': ['python', 'golang', 'java']}</t>
  </si>
  <si>
    <t>Rocket Lab</t>
  </si>
  <si>
    <t>Data Analyst - IT</t>
  </si>
  <si>
    <t>Bitetto, Metropolitan City of Bari, Italy</t>
  </si>
  <si>
    <t>Data Scientist - Expert en données pour l'évaluation de...</t>
  </si>
  <si>
    <t>Trappes, France</t>
  </si>
  <si>
    <t>LNE</t>
  </si>
  <si>
    <t>Verlingue</t>
  </si>
  <si>
    <t>NextLink Group</t>
  </si>
  <si>
    <t>['python', 'r', 'java', 'sql', 'hadoop', 'spark', 'kafka', 'linux', 'tableau']</t>
  </si>
  <si>
    <t>{'analyst_tools': ['tableau'], 'libraries': ['hadoop', 'spark', 'kafka'], 'os': ['linux'], 'programming': ['python', 'r', 'java', 'sql']}</t>
  </si>
  <si>
    <t>Beckdorf, Germany</t>
  </si>
  <si>
    <t>['python', 'java', 'scala', 'aws', 'hadoop', 'spark', 'airflow', 'kubernetes', 'terraform']</t>
  </si>
  <si>
    <t>{'cloud': ['aws'], 'libraries': ['hadoop', 'spark', 'airflow'], 'other': ['kubernetes', 'terraform'], 'programming': ['python', 'java', 'scala']}</t>
  </si>
  <si>
    <t>51389979 Data Center Technical Specialist (Filled)</t>
  </si>
  <si>
    <t>WiMLDS Inc</t>
  </si>
  <si>
    <t>['python', 'html', 'pytorch', 'tensorflow', 'word']</t>
  </si>
  <si>
    <t>{'analyst_tools': ['word'], 'libraries': ['pytorch', 'tensorflow'], 'programming': ['python', 'html']}</t>
  </si>
  <si>
    <t>via Graduate Recruitment Bureau - UK.COM</t>
  </si>
  <si>
    <t>Graduate Recruitment Bureau (Hiring for client)</t>
  </si>
  <si>
    <t>['python', 'sql', 'excel', 'power bi', 'tableau']</t>
  </si>
  <si>
    <t>{'analyst_tools': ['excel', 'power bi', 'tableau'], 'programming': ['python', 'sql']}</t>
  </si>
  <si>
    <t>Responsable d'entité Big Data (F ou H)</t>
  </si>
  <si>
    <t>Meulan-en-Yvelines, France</t>
  </si>
  <si>
    <t>Principal Data Govern Analyst</t>
  </si>
  <si>
    <t>['sas', 'sas', 'cobol', 'db2', 'oracle', 'tableau', 'qlik', 'cognos']</t>
  </si>
  <si>
    <t>{'analyst_tools': ['sas', 'tableau', 'qlik', 'cognos'], 'cloud': ['oracle'], 'databases': ['db2'], 'programming': ['sas', 'cobol']}</t>
  </si>
  <si>
    <t>Triad Financial Services, Inc.</t>
  </si>
  <si>
    <t>['sql', 't-sql', 'sql server', 'ssrs', 'excel', 'spreadsheet', 'ssis']</t>
  </si>
  <si>
    <t>{'analyst_tools': ['ssrs', 'excel', 'spreadsheet', 'ssis'], 'databases': ['sql server'], 'programming': ['sql', 't-sql']}</t>
  </si>
  <si>
    <t>Data Engineer / Data Engineering / ETL Developer</t>
  </si>
  <si>
    <t>DXFactor</t>
  </si>
  <si>
    <t>['python', 'sql', 'aws', 'flask', 'fastapi', 'django']</t>
  </si>
  <si>
    <t>{'cloud': ['aws'], 'programming': ['python', 'sql'], 'webframeworks': ['flask', 'fastapi', 'django']}</t>
  </si>
  <si>
    <t>via BeBee Slovakia</t>
  </si>
  <si>
    <t>Swiss Re</t>
  </si>
  <si>
    <t>['python', 'excel', 'flow']</t>
  </si>
  <si>
    <t>{'analyst_tools': ['excel'], 'other': ['flow'], 'programming': ['python']}</t>
  </si>
  <si>
    <t>Senior Cybersecurity Engineer</t>
  </si>
  <si>
    <t>BC Platforms</t>
  </si>
  <si>
    <t>['aws', 'azure', 'gcp', 'openstack', 'vmware', 'gdpr', 'kubernetes', 'terraform', 'git']</t>
  </si>
  <si>
    <t>{'cloud': ['aws', 'azure', 'gcp', 'openstack', 'vmware'], 'libraries': ['gdpr'], 'other': ['kubernetes', 'terraform', 'git']}</t>
  </si>
  <si>
    <t>Python Developer (Data Scientist)</t>
  </si>
  <si>
    <t>Rigved Technologies Pvt Ltd</t>
  </si>
  <si>
    <t>['python', 'sql', 'postgresql', 'aws', 'azure', 'pytorch', 'tensorflow', 'django', 'flask', 'docker', 'kubernetes', 'git']</t>
  </si>
  <si>
    <t>{'cloud': ['aws', 'azure'], 'databases': ['postgresql'], 'libraries': ['pytorch', 'tensorflow'], 'other': ['docker', 'kubernetes', 'git'], 'programming': ['python', 'sql'], 'webframeworks': ['django', 'flask']}</t>
  </si>
  <si>
    <t>AllianceIT Inc</t>
  </si>
  <si>
    <t>['oracle', 'excel', 'powerpoint', 'word', 'flow']</t>
  </si>
  <si>
    <t>{'analyst_tools': ['excel', 'powerpoint', 'word'], 'cloud': ['oracle'], 'other': ['flow']}</t>
  </si>
  <si>
    <t>Data Analyst Maintenance Repairs Overhaul - H/F</t>
  </si>
  <si>
    <t>Data Analyst (SQL + Data Modelling)</t>
  </si>
  <si>
    <t>['sql', 'azure', 'databricks', 'power bi', 'dax']</t>
  </si>
  <si>
    <t>{'analyst_tools': ['power bi', 'dax'], 'cloud': ['azure', 'databricks'], 'programming': ['sql']}</t>
  </si>
  <si>
    <t>System Solution Engineer Fraud and Analytics</t>
  </si>
  <si>
    <t>['sql', 'oracle', 'unix', 'windows']</t>
  </si>
  <si>
    <t>{'cloud': ['oracle'], 'os': ['unix', 'windows'], 'programming': ['sql']}</t>
  </si>
  <si>
    <t>Data Analyst. Job in Crofton NBC4i Jobs</t>
  </si>
  <si>
    <t>Crofton, MD</t>
  </si>
  <si>
    <t>['python', 'sql', 'bash', 'r', 'aws', 'spark', 'plotly', 'linux', 'tableau', 'git', 'jira', 'confluence']</t>
  </si>
  <si>
    <t>{'analyst_tools': ['tableau'], 'async': ['jira', 'confluence'], 'cloud': ['aws'], 'libraries': ['spark', 'plotly'], 'os': ['linux'], 'other': ['git'], 'programming': ['python', 'sql', 'bash', 'r']}</t>
  </si>
  <si>
    <t>Senior Analyst Audience Strategy</t>
  </si>
  <si>
    <t>Hilton Corporate, Hilton</t>
  </si>
  <si>
    <t>Senior Systems Engineer</t>
  </si>
  <si>
    <t>halian international fz llc</t>
  </si>
  <si>
    <t>IT Analyst II</t>
  </si>
  <si>
    <t>Mining</t>
  </si>
  <si>
    <t>['sql', 'sql server', 'power bi', 'excel', 'sharepoint', 'git']</t>
  </si>
  <si>
    <t>{'analyst_tools': ['power bi', 'excel', 'sharepoint'], 'databases': ['sql server'], 'other': ['git'], 'programming': ['sql']}</t>
  </si>
  <si>
    <t>Parsons Corporation</t>
  </si>
  <si>
    <t>['r', 'python', 'sql', 'aws', 'jupyter', 'linux', 'ubuntu', 'centos']</t>
  </si>
  <si>
    <t>{'cloud': ['aws'], 'libraries': ['jupyter'], 'os': ['linux', 'ubuntu', 'centos'], 'programming': ['r', 'python', 'sql']}</t>
  </si>
  <si>
    <t>Cib Finance Business Execution Team Analyst</t>
  </si>
  <si>
    <t>['python', 'sql', 'vba', 'excel', 'microstrategy', 'power bi']</t>
  </si>
  <si>
    <t>{'analyst_tools': ['excel', 'microstrategy', 'power bi'], 'programming': ['python', 'sql', 'vba']}</t>
  </si>
  <si>
    <t>Junior / Middle Software Engineer</t>
  </si>
  <si>
    <t>DepDiko</t>
  </si>
  <si>
    <t>Specialist, Data Engineering</t>
  </si>
  <si>
    <t>Standard Chartered Bank Malaysia</t>
  </si>
  <si>
    <t>['shell', 'aws', 'hadoop', 'pyspark', 'unix', 'flow', 'bitbucket']</t>
  </si>
  <si>
    <t>{'cloud': ['aws'], 'libraries': ['hadoop', 'pyspark'], 'os': ['unix'], 'other': ['flow', 'bitbucket'], 'programming': ['shell']}</t>
  </si>
  <si>
    <t>Senior Data Engineer - Core Science</t>
  </si>
  <si>
    <t>via Remote Impact Jobs</t>
  </si>
  <si>
    <t>ZOE</t>
  </si>
  <si>
    <t>Attica Group</t>
  </si>
  <si>
    <t>['sql', 'nosql', 'python', 'kafka', 'spark', 'hadoop', 'pandas', 'scikit-learn', 'tensorflow', 'pytorch']</t>
  </si>
  <si>
    <t>{'libraries': ['kafka', 'spark', 'hadoop', 'pandas', 'scikit-learn', 'tensorflow', 'pytorch'], 'programming': ['sql', 'nosql', 'python']}</t>
  </si>
  <si>
    <t>Data Science Strategy Leader</t>
  </si>
  <si>
    <t>['sql', 'r', 'python', 'c++', 'sas', 'sas', 'matlab', 'vba', 'excel', 'power bi', 'tableau', 'qlik']</t>
  </si>
  <si>
    <t>{'analyst_tools': ['sas', 'excel', 'power bi', 'tableau', 'qlik'], 'programming': ['sql', 'r', 'python', 'c++', 'sas', 'matlab', 'vba']}</t>
  </si>
  <si>
    <t>Senior Data Engineer - MDM / AML (m/f/d)</t>
  </si>
  <si>
    <t>Sr Customer Experience Data Analyst</t>
  </si>
  <si>
    <t>Dallas Fort Worth International Airport (DFW)</t>
  </si>
  <si>
    <t>['sql', 'python', 'r', 'vba', 'c', 'sas', 'sas', 'excel', 'spss', 'tableau', 'microstrategy']</t>
  </si>
  <si>
    <t>{'analyst_tools': ['sas', 'excel', 'spss', 'tableau', 'microstrategy'], 'programming': ['sql', 'python', 'r', 'vba', 'c', 'sas']}</t>
  </si>
  <si>
    <t>SFDC Data Analyst</t>
  </si>
  <si>
    <t>Convera</t>
  </si>
  <si>
    <t>['go', 'sql', 'visio', 'sharepoint', 'outlook', 'flow']</t>
  </si>
  <si>
    <t>{'analyst_tools': ['visio', 'sharepoint', 'outlook'], 'other': ['flow'], 'programming': ['go', 'sql']}</t>
  </si>
  <si>
    <t>['sql', 'excel', 'powerpoint', 'power bi']</t>
  </si>
  <si>
    <t>{'analyst_tools': ['excel', 'powerpoint', 'power bi'], 'programming': ['sql']}</t>
  </si>
  <si>
    <t>Bechtle</t>
  </si>
  <si>
    <t>API / Data Engineer (w/m/d)</t>
  </si>
  <si>
    <t>Veolia Umweltservice GmbH</t>
  </si>
  <si>
    <t>['sql', 'javascript', 'typescript', 'java', 'html', 'aws', 'gcp', 'node.js']</t>
  </si>
  <si>
    <t>{'cloud': ['aws', 'gcp'], 'programming': ['sql', 'javascript', 'typescript', 'java', 'html'], 'webframeworks': ['node.js']}</t>
  </si>
  <si>
    <t>WiseAnalytics.io</t>
  </si>
  <si>
    <t>['python', 'java', 'scala', 'databricks', 'aws', 'azure', 'spark', 'hadoop', 'kafka']</t>
  </si>
  <si>
    <t>{'cloud': ['databricks', 'aws', 'azure'], 'libraries': ['spark', 'hadoop', 'kafka'], 'programming': ['python', 'java', 'scala']}</t>
  </si>
  <si>
    <t>Junior Marketing Analyst</t>
  </si>
  <si>
    <t>Data Engineer (m/w/d) Schwerpunkt Snowflake</t>
  </si>
  <si>
    <t>Data Analyst Intern, Alpin Limited - Powered By Qureos</t>
  </si>
  <si>
    <t>['power bi', 'word', 'powerpoint', 'excel', 'outlook', 'terminal']</t>
  </si>
  <si>
    <t>{'analyst_tools': ['power bi', 'word', 'powerpoint', 'excel', 'outlook'], 'other': ['terminal']}</t>
  </si>
  <si>
    <t>Senior MLOps Engineer (100% remote)</t>
  </si>
  <si>
    <t>Church International Limited</t>
  </si>
  <si>
    <t>['spark', 'github', 'jira']</t>
  </si>
  <si>
    <t>{'async': ['jira'], 'libraries': ['spark'], 'other': ['github']}</t>
  </si>
  <si>
    <t>Data scientist pour l'inspection générale et l'audit</t>
  </si>
  <si>
    <t>Information Technology - Senior Data Engineer (Platform...</t>
  </si>
  <si>
    <t>Singapore Airlines</t>
  </si>
  <si>
    <t>['python', 'java', 'scala', 'c#', 'postgresql', 'aws', 'redshift', 'airflow', 'kafka', 'spark']</t>
  </si>
  <si>
    <t>{'cloud': ['aws', 'redshift'], 'databases': ['postgresql'], 'libraries': ['airflow', 'kafka', 'spark'], 'programming': ['python', 'java', 'scala', 'c#']}</t>
  </si>
  <si>
    <t>['sql', 'python', 'c#', 'postgresql', 'tableau', 'power bi', 'git']</t>
  </si>
  <si>
    <t>{'analyst_tools': ['tableau', 'power bi'], 'databases': ['postgresql'], 'other': ['git'], 'programming': ['sql', 'python', 'c#']}</t>
  </si>
  <si>
    <t>Data Engineer con Azure, 100% En remoto</t>
  </si>
  <si>
    <t>Antioch, CA</t>
  </si>
  <si>
    <t>Supply Chain SSC</t>
  </si>
  <si>
    <t>MLOps engineer in the field of computer vision</t>
  </si>
  <si>
    <t>Univrses AB</t>
  </si>
  <si>
    <t>['python', 'bash', 'aws', 'tensorflow', 'pytorch', 'linux', 'flow', 'docker', 'git', 'jenkins', 'kubernetes']</t>
  </si>
  <si>
    <t>{'cloud': ['aws'], 'libraries': ['tensorflow', 'pytorch'], 'os': ['linux'], 'other': ['flow', 'docker', 'git', 'jenkins', 'kubernetes'], 'programming': ['python', 'bash']}</t>
  </si>
  <si>
    <t>Clinical data scientist</t>
  </si>
  <si>
    <t>Helix</t>
  </si>
  <si>
    <t>⚖️ Data Engineer</t>
  </si>
  <si>
    <t>Data Management Expert – Energy Modelling</t>
  </si>
  <si>
    <t>Campo Grande, State of Mato Grosso do Sul, Brazil</t>
  </si>
  <si>
    <t>BAIRESDEV</t>
  </si>
  <si>
    <t>Factset Philippines Inc.</t>
  </si>
  <si>
    <t>Business analyst for cx trainee</t>
  </si>
  <si>
    <t>HRBOTICS</t>
  </si>
  <si>
    <t>['python', 'r', 'scala', 'sql', 'aws', 'azure', 'spark']</t>
  </si>
  <si>
    <t>{'cloud': ['aws', 'azure'], 'libraries': ['spark'], 'programming': ['python', 'r', 'scala', 'sql']}</t>
  </si>
  <si>
    <t>['sql', 'databricks', 'snowflake', 'aws', 'pyspark']</t>
  </si>
  <si>
    <t>{'cloud': ['databricks', 'snowflake', 'aws'], 'libraries': ['pyspark'], 'programming': ['sql']}</t>
  </si>
  <si>
    <t>Data Analyst Mercedes me App Family (f/m/x)</t>
  </si>
  <si>
    <t>['firebase', 'firebase', 'spark', 'power bi']</t>
  </si>
  <si>
    <t>{'analyst_tools': ['power bi'], 'cloud': ['firebase'], 'databases': ['firebase'], 'libraries': ['spark']}</t>
  </si>
  <si>
    <t>Data Engineer Microsoft SSIS</t>
  </si>
  <si>
    <t>Easy Partner</t>
  </si>
  <si>
    <t>['sql', 'sql server', 'react', 'ssis']</t>
  </si>
  <si>
    <t>{'analyst_tools': ['ssis'], 'databases': ['sql server'], 'libraries': ['react'], 'programming': ['sql']}</t>
  </si>
  <si>
    <t>Expert Data Engineer IRC184002</t>
  </si>
  <si>
    <t>['sql', 'nosql', 'sql server', 'mysql', 'postgresql', 'aws', 'oracle', 'gcp', 'redshift', 'bigquery', 'ssis']</t>
  </si>
  <si>
    <t>{'analyst_tools': ['ssis'], 'cloud': ['aws', 'oracle', 'gcp', 'redshift', 'bigquery'], 'databases': ['sql server', 'mysql', 'postgresql'], 'programming': ['sql', 'nosql']}</t>
  </si>
  <si>
    <t>['sql', 'python', 'javascript', 'azure', 'databricks', 'spark', 'power bi']</t>
  </si>
  <si>
    <t>{'analyst_tools': ['power bi'], 'cloud': ['azure', 'databricks'], 'libraries': ['spark'], 'programming': ['sql', 'python', 'javascript']}</t>
  </si>
  <si>
    <t>['sql', 'php', 'html', 'javascript', 'vb.net', 'vba', 'oracle', 'asp.net', 'ms access', 'excel']</t>
  </si>
  <si>
    <t>{'analyst_tools': ['ms access', 'excel'], 'cloud': ['oracle'], 'programming': ['sql', 'php', 'html', 'javascript', 'vb.net', 'vba'], 'webframeworks': ['asp.net']}</t>
  </si>
  <si>
    <t>['r', 'python', 'scala', 'nosql', 'sql', 'mongodb', 'mongodb', 'sql server', 'azure', 'databricks', 'oracle', 'power bi', 'qlik', 'tableau']</t>
  </si>
  <si>
    <t>{'analyst_tools': ['power bi', 'qlik', 'tableau'], 'cloud': ['azure', 'databricks', 'oracle'], 'databases': ['mongodb', 'sql server'], 'programming': ['r', 'python', 'scala', 'nosql', 'sql', 'mongodb']}</t>
  </si>
  <si>
    <t>Data Science Vendor Manager (63171BR)</t>
  </si>
  <si>
    <t>['r', 'python', 'sas', 'sas', 'sql', 'aws', 'azure', 'pytorch', 'tensorflow', 'hadoop', 'nltk', 'zoom', 'unify']</t>
  </si>
  <si>
    <t>{'analyst_tools': ['sas'], 'cloud': ['aws', 'azure'], 'libraries': ['pytorch', 'tensorflow', 'hadoop', 'nltk'], 'programming': ['r', 'python', 'sas', 'sql'], 'sync': ['zoom', 'unify']}</t>
  </si>
  <si>
    <t>Data Labeling Specialist / Manager | REMOTE (100%)</t>
  </si>
  <si>
    <t>Tech Observer</t>
  </si>
  <si>
    <t>Sr. Software Engineer, Data Analytics</t>
  </si>
  <si>
    <t>['mongodb', 'mongodb', 'sql', 'java', 'javascript', 'bash', 'python', 'dynamodb', 'bigquery', 'snowflake', 'aws', 'hadoop', 'spark', 'tableau', 'looker']</t>
  </si>
  <si>
    <t>{'analyst_tools': ['tableau', 'looker'], 'cloud': ['bigquery', 'snowflake', 'aws'], 'databases': ['mongodb', 'dynamodb'], 'libraries': ['hadoop', 'spark'], 'programming': ['mongodb', 'sql', 'java', 'javascript', 'bash', 'python']}</t>
  </si>
  <si>
    <t>Marketing Business Analyst</t>
  </si>
  <si>
    <t>['go', 'sql', 'python', 'r', 'tableau', 'power bi']</t>
  </si>
  <si>
    <t>{'analyst_tools': ['tableau', 'power bi'], 'programming': ['go', 'sql', 'python', 'r']}</t>
  </si>
  <si>
    <t>Principal Software Engineer, New Initiatives - Remote</t>
  </si>
  <si>
    <t>SQL Developer / Data Analyst</t>
  </si>
  <si>
    <t>['sql', 't-sql', 'sql server']</t>
  </si>
  <si>
    <t>{'databases': ['sql server'], 'programming': ['sql', 't-sql']}</t>
  </si>
  <si>
    <t>Senior Data Science _ Generative AI</t>
  </si>
  <si>
    <t>['python', 'r', 'databricks', 'aws', 'gcp', 'azure', 'pytorch', 'scikit-learn', 'spark', 'pyspark', 'docker', 'kubernetes']</t>
  </si>
  <si>
    <t>{'cloud': ['databricks', 'aws', 'gcp', 'azure'], 'libraries': ['pytorch', 'scikit-learn', 'spark', 'pyspark'], 'other': ['docker', 'kubernetes'], 'programming': ['python', 'r']}</t>
  </si>
  <si>
    <t>Data Scientist: Schwerpunkt Projektleitung (m/w/d)</t>
  </si>
  <si>
    <t>Kassel, Germany</t>
  </si>
  <si>
    <t>eoda GmbH</t>
  </si>
  <si>
    <t>['python', 'r', 'aws', 'azure', 'tensorflow']</t>
  </si>
  <si>
    <t>{'cloud': ['aws', 'azure'], 'libraries': ['tensorflow'], 'programming': ['python', 'r']}</t>
  </si>
  <si>
    <t>Elmont, NY</t>
  </si>
  <si>
    <t>['r', 'python', 'java', 'scala', 'sql', 'go', 'aws', 'azure', 'qlik', 'power bi']</t>
  </si>
  <si>
    <t>{'analyst_tools': ['qlik', 'power bi'], 'cloud': ['aws', 'azure'], 'programming': ['r', 'python', 'java', 'scala', 'sql', 'go']}</t>
  </si>
  <si>
    <t>noimos ag</t>
  </si>
  <si>
    <t>['python', 'sql', 'gcp', 'pytorch', 'numpy', 'opencv', 'pandas', 'github', 'docker']</t>
  </si>
  <si>
    <t>{'cloud': ['gcp'], 'libraries': ['pytorch', 'numpy', 'opencv', 'pandas'], 'other': ['github', 'docker'], 'programming': ['python', 'sql']}</t>
  </si>
  <si>
    <t>Maneswar, Odisha, India</t>
  </si>
  <si>
    <t>Senior Analytics Engineer (d/f/m)</t>
  </si>
  <si>
    <t>First Rand Graduate Programme – Data Engineer II</t>
  </si>
  <si>
    <t>['python', 'sql', 'java', 'spark']</t>
  </si>
  <si>
    <t>{'libraries': ['spark'], 'programming': ['python', 'sql', 'java']}</t>
  </si>
  <si>
    <t>Abrigo</t>
  </si>
  <si>
    <t>Data Analyst – Supply Chain</t>
  </si>
  <si>
    <t>Data Collector and Analyst</t>
  </si>
  <si>
    <t>US Army</t>
  </si>
  <si>
    <t>Data Scientist -Applied Math, Computer Science, Information...</t>
  </si>
  <si>
    <t>Livermore, CA</t>
  </si>
  <si>
    <t>['c++', 'c', 'matlab', 'r', 'python', 'julia']</t>
  </si>
  <si>
    <t>{'programming': ['c++', 'c', 'matlab', 'r', 'python', 'julia']}</t>
  </si>
  <si>
    <t>Data Engineer - Azure Databricks / DataLake</t>
  </si>
  <si>
    <t>Dubai Jobs, Gulf Jobs, Jobs in Dubai, Qatar, Kuwait - Boyen Haddin &amp; The Giant HR Consultant</t>
  </si>
  <si>
    <t>['sql', 'nosql', 'azure', 'databricks', 'sap', 'power bi', 'excel']</t>
  </si>
  <si>
    <t>{'analyst_tools': ['sap', 'power bi', 'excel'], 'cloud': ['azure', 'databricks'], 'programming': ['sql', 'nosql']}</t>
  </si>
  <si>
    <t>Director of Pricing Algorithms &amp; Data Science</t>
  </si>
  <si>
    <t>Petco</t>
  </si>
  <si>
    <t>PERFORMANCE DATA SENIOR ANALYST</t>
  </si>
  <si>
    <t>NYC Department of Social Services</t>
  </si>
  <si>
    <t>University of Central Florida</t>
  </si>
  <si>
    <t>LTIMindtree Limited</t>
  </si>
  <si>
    <t>['sql', 'oracle', 'unix']</t>
  </si>
  <si>
    <t>{'cloud': ['oracle'], 'os': ['unix'], 'programming': ['sql']}</t>
  </si>
  <si>
    <t>GAZELLE GLOBAL CONSULTING LIMITED</t>
  </si>
  <si>
    <t>['sql', 'scala', 'python', 'sql server', 'bigquery', 'hadoop', 'spark', 'linux', 'sap', 'git']</t>
  </si>
  <si>
    <t>{'analyst_tools': ['sap'], 'cloud': ['bigquery'], 'databases': ['sql server'], 'libraries': ['hadoop', 'spark'], 'os': ['linux'], 'other': ['git'], 'programming': ['sql', 'scala', 'python']}</t>
  </si>
  <si>
    <t>Data Engineer confirmé</t>
  </si>
  <si>
    <t>Digital Industrial Data Model Engineer</t>
  </si>
  <si>
    <t>Tavaux, France</t>
  </si>
  <si>
    <t>['go', 'unity']</t>
  </si>
  <si>
    <t>{'other': ['unity'], 'programming': ['go']}</t>
  </si>
  <si>
    <t>Stage de fin d’études/Alternant.e - Data Scientist(F/H)</t>
  </si>
  <si>
    <t>['python', 'nosql', 'mongodb', 'mongodb', 'cassandra', 'spark', 'hadoop']</t>
  </si>
  <si>
    <t>{'databases': ['mongodb', 'cassandra'], 'libraries': ['spark', 'hadoop'], 'programming': ['python', 'nosql', 'mongodb']}</t>
  </si>
  <si>
    <t>Data Engineering Lead (m/f/d)</t>
  </si>
  <si>
    <t>Supply Chain/Data Analyst</t>
  </si>
  <si>
    <t>Increez</t>
  </si>
  <si>
    <t>HR Master Data Management Analyst (Hybrid)</t>
  </si>
  <si>
    <t>Excelitas Technologies Corp.</t>
  </si>
  <si>
    <t>['gdpr', 'excel', 'word', 'powerpoint', 'visio', 'power bi']</t>
  </si>
  <si>
    <t>{'analyst_tools': ['excel', 'word', 'powerpoint', 'visio', 'power bi'], 'libraries': ['gdpr']}</t>
  </si>
  <si>
    <t>Itconsulting</t>
  </si>
  <si>
    <t>['python', 'pyspark', 'pandas', 'numpy', 'gdpr']</t>
  </si>
  <si>
    <t>{'libraries': ['pyspark', 'pandas', 'numpy', 'gdpr'], 'programming': ['python']}</t>
  </si>
  <si>
    <t>Dylan Hannah Recruitment Partners</t>
  </si>
  <si>
    <t>['sas', 'sas', 'r', 'sql', 'spss', 'tableau']</t>
  </si>
  <si>
    <t>{'analyst_tools': ['sas', 'spss', 'tableau'], 'programming': ['sas', 'r', 'sql']}</t>
  </si>
  <si>
    <t>Expert Data Analyst - Fully Remote</t>
  </si>
  <si>
    <t>via Allscripts - Talentify</t>
  </si>
  <si>
    <t>Allscripts</t>
  </si>
  <si>
    <t>Part-Time Data Scientist</t>
  </si>
  <si>
    <t>ORAU</t>
  </si>
  <si>
    <t>['r', 'python', 'bitbucket', 'github']</t>
  </si>
  <si>
    <t>{'other': ['bitbucket', 'github'], 'programming': ['r', 'python']}</t>
  </si>
  <si>
    <t>Halcyon Knights</t>
  </si>
  <si>
    <t>Cloud Data &amp; Operations Engineer</t>
  </si>
  <si>
    <t>Nucleus Health</t>
  </si>
  <si>
    <t>['sql', 'nosql', 'bash', 'python', 'flow', 'terraform', 'docker', 'kubernetes']</t>
  </si>
  <si>
    <t>{'other': ['flow', 'terraform', 'docker', 'kubernetes'], 'programming': ['sql', 'nosql', 'bash', 'python']}</t>
  </si>
  <si>
    <t>Senior Business Analyst/Data Analyst</t>
  </si>
  <si>
    <t>B2Tech</t>
  </si>
  <si>
    <t>Cloud DevSecOps Engineer</t>
  </si>
  <si>
    <t>Santiago de Compostela, Municipality of Santiago de Compostela, Spain</t>
  </si>
  <si>
    <t>Denodo Technologies, Inc.</t>
  </si>
  <si>
    <t>['aws', 'azure', 'git', 'docker', 'kubernetes', 'terraform', 'ansible']</t>
  </si>
  <si>
    <t>{'cloud': ['aws', 'azure'], 'other': ['git', 'docker', 'kubernetes', 'terraform', 'ansible']}</t>
  </si>
  <si>
    <t>Manager - Data Engineer</t>
  </si>
  <si>
    <t>['sas', 'sas', 'r', 'sql', 'python', 'azure', 'snowflake', 'databricks', 'aws', 'airflow', 'spss', 'tableau', 'ssis']</t>
  </si>
  <si>
    <t>{'analyst_tools': ['sas', 'spss', 'tableau', 'ssis'], 'cloud': ['azure', 'snowflake', 'databricks', 'aws'], 'libraries': ['airflow'], 'programming': ['sas', 'r', 'sql', 'python']}</t>
  </si>
  <si>
    <t>Data Professional</t>
  </si>
  <si>
    <t>['nosql', 'sql', 'python', 'azure', 'aws', 'databricks', 'power bi', 'flow']</t>
  </si>
  <si>
    <t>{'analyst_tools': ['power bi'], 'cloud': ['azure', 'aws', 'databricks'], 'other': ['flow'], 'programming': ['nosql', 'sql', 'python']}</t>
  </si>
  <si>
    <t>Data Scientist with experience in FMCG Industry</t>
  </si>
  <si>
    <t>AWS Data Engineer  | Consultant Role |  Remote Opportunity</t>
  </si>
  <si>
    <t>Talent Socio</t>
  </si>
  <si>
    <t>['sql', 'aws', 'redshift', 'snowflake', 'airflow']</t>
  </si>
  <si>
    <t>{'cloud': ['aws', 'redshift', 'snowflake'], 'libraries': ['airflow'], 'programming': ['sql']}</t>
  </si>
  <si>
    <t>['sql', 'excel', 'spreadsheet']</t>
  </si>
  <si>
    <t>{'analyst_tools': ['excel', 'spreadsheet'], 'programming': ['sql']}</t>
  </si>
  <si>
    <t>IT Analyst II-SAP (Remote)</t>
  </si>
  <si>
    <t>['sql', 'sql server', 'tableau', 'spss', 'power bi', 'ssrs', 'ssis']</t>
  </si>
  <si>
    <t>{'analyst_tools': ['tableau', 'spss', 'power bi', 'ssrs', 'ssis'], 'databases': ['sql server'], 'programming': ['sql']}</t>
  </si>
  <si>
    <t>Operations Optimization Specialist - Data Analyst</t>
  </si>
  <si>
    <t>Zeal HR</t>
  </si>
  <si>
    <t>['sql', 'python', 'r', 'matlab', 'bigquery', 'power bi', 'excel', 'tableau']</t>
  </si>
  <si>
    <t>{'analyst_tools': ['power bi', 'excel', 'tableau'], 'cloud': ['bigquery'], 'programming': ['sql', 'python', 'r', 'matlab']}</t>
  </si>
  <si>
    <t>Data Scientist | Finance | Python ~ up to 60K monthly</t>
  </si>
  <si>
    <t>['python', 'pandas', 'numpy', 'scikit-learn', 'tensorflow', 'keras', 'tableau', 'power bi']</t>
  </si>
  <si>
    <t>{'analyst_tools': ['tableau', 'power bi'], 'libraries': ['pandas', 'numpy', 'scikit-learn', 'tensorflow', 'keras'], 'programming': ['python']}</t>
  </si>
  <si>
    <t>Empira Group</t>
  </si>
  <si>
    <t>['vba', 'python', 'r', 'sql', 'excel']</t>
  </si>
  <si>
    <t>{'analyst_tools': ['excel'], 'programming': ['vba', 'python', 'r', 'sql']}</t>
  </si>
  <si>
    <t>Tech Lead Data Scientist - (H/F)</t>
  </si>
  <si>
    <t>talan solutions</t>
  </si>
  <si>
    <t>['python', 'r', 'sql', 'nosql', 'pyspark', 'spark']</t>
  </si>
  <si>
    <t>{'libraries': ['pyspark', 'spark'], 'programming': ['python', 'r', 'sql', 'nosql']}</t>
  </si>
  <si>
    <t>Data Analyst I - (Job Number: 3264030)</t>
  </si>
  <si>
    <t>via Mass General Brigham - Talentify</t>
  </si>
  <si>
    <t>Mass General Brigham</t>
  </si>
  <si>
    <t>DataOps Engineer</t>
  </si>
  <si>
    <t>Ypres, Belgium</t>
  </si>
  <si>
    <t>MELEXIS</t>
  </si>
  <si>
    <t>['python', 'sql', 'bash', 'databricks', 'aws', 'airflow', 'terraform', 'git']</t>
  </si>
  <si>
    <t>{'cloud': ['databricks', 'aws'], 'libraries': ['airflow'], 'other': ['terraform', 'git'], 'programming': ['python', 'sql', 'bash']}</t>
  </si>
  <si>
    <t>Service Industry - Marketing &amp; Events</t>
  </si>
  <si>
    <t>['sql', 'nosql', 'azure', 'gcp', 'spark', 'excel']</t>
  </si>
  <si>
    <t>{'analyst_tools': ['excel'], 'cloud': ['azure', 'gcp'], 'libraries': ['spark'], 'programming': ['sql', 'nosql']}</t>
  </si>
  <si>
    <t>Solution Engineer</t>
  </si>
  <si>
    <t>Grow UP HR</t>
  </si>
  <si>
    <t>WWC Global, a Pequot Company</t>
  </si>
  <si>
    <t>via Agmatix</t>
  </si>
  <si>
    <t>Agmatix</t>
  </si>
  <si>
    <t>['python', 'aws', 'gcp', 'graphql', 'git']</t>
  </si>
  <si>
    <t>{'cloud': ['aws', 'gcp'], 'libraries': ['graphql'], 'other': ['git'], 'programming': ['python']}</t>
  </si>
  <si>
    <t>Senior Backend Engineer (Data Infra)</t>
  </si>
  <si>
    <t>['java', 'spring', 'hadoop', 'spark', 'kafka']</t>
  </si>
  <si>
    <t>{'libraries': ['spring', 'hadoop', 'spark', 'kafka'], 'programming': ['java']}</t>
  </si>
  <si>
    <t>Summer Associate Graduate Intern (Security Governance &amp; Risk...</t>
  </si>
  <si>
    <t>['sql', 'python', 'sql server', 'word']</t>
  </si>
  <si>
    <t>{'analyst_tools': ['word'], 'databases': ['sql server'], 'programming': ['sql', 'python']}</t>
  </si>
  <si>
    <t>via Jobs - B2venture</t>
  </si>
  <si>
    <t>Getsafe</t>
  </si>
  <si>
    <t>Azure Data Engineer (6+ Years)</t>
  </si>
  <si>
    <t>Avestan Technologies</t>
  </si>
  <si>
    <t>Senior Manager, Analytics &amp; Data Science</t>
  </si>
  <si>
    <t>['sas', 'sas', 'sql', 'phoenix']</t>
  </si>
  <si>
    <t>{'analyst_tools': ['sas'], 'programming': ['sas', 'sql'], 'webframeworks': ['phoenix']}</t>
  </si>
  <si>
    <t>['sql', 'azure', 'git']</t>
  </si>
  <si>
    <t>{'cloud': ['azure'], 'other': ['git'], 'programming': ['sql']}</t>
  </si>
  <si>
    <t>Alphacredit</t>
  </si>
  <si>
    <t>Data Scientist Exp with AWS</t>
  </si>
  <si>
    <t>Horizon Health Care, Inc</t>
  </si>
  <si>
    <t>DATA ARCHITECT ANALYST</t>
  </si>
  <si>
    <t>Loyola University Chicago</t>
  </si>
  <si>
    <t>BI ANALYST (POWER BI)</t>
  </si>
  <si>
    <t>['sql', 'r', 'azure', 'databricks', 'power bi', 'sap', 'excel', 'spss']</t>
  </si>
  <si>
    <t>{'analyst_tools': ['power bi', 'sap', 'excel', 'spss'], 'cloud': ['azure', 'databricks'], 'programming': ['sql', 'r']}</t>
  </si>
  <si>
    <t>Truelancer.com</t>
  </si>
  <si>
    <t>['python', 'sql', 'aws', 'redshift', 'snowflake', 'pandas', 'airflow', 'flask', 'fastapi', 'docker', 'jenkins']</t>
  </si>
  <si>
    <t>{'cloud': ['aws', 'redshift', 'snowflake'], 'libraries': ['pandas', 'airflow'], 'other': ['docker', 'jenkins'], 'programming': ['python', 'sql'], 'webframeworks': ['flask', 'fastapi']}</t>
  </si>
  <si>
    <t>Data Engineer Databricks - Hospitality Business Intelligence (BI)</t>
  </si>
  <si>
    <t>Amadeus</t>
  </si>
  <si>
    <t>Crossell</t>
  </si>
  <si>
    <t>AUTO1 Global Services SE &amp; Co. KG</t>
  </si>
  <si>
    <t>Wainwright, MO</t>
  </si>
  <si>
    <t>Gestion de produit/Data analyst - Stage</t>
  </si>
  <si>
    <t>via Jobs For Ukraine France</t>
  </si>
  <si>
    <t>DataBird</t>
  </si>
  <si>
    <t>US Internal Revenue Service</t>
  </si>
  <si>
    <t>['go', 'r', 'python', 'sql', 'matlab', 'c', 'tableau']</t>
  </si>
  <si>
    <t>{'analyst_tools': ['tableau'], 'programming': ['go', 'r', 'python', 'sql', 'matlab', 'c']}</t>
  </si>
  <si>
    <t>Phantom Smart Solutions</t>
  </si>
  <si>
    <t>['python', 'sql', 'sql server', 'mysql', 'linux']</t>
  </si>
  <si>
    <t>{'databases': ['sql server', 'mysql'], 'os': ['linux'], 'programming': ['python', 'sql']}</t>
  </si>
  <si>
    <t>Data Analyst w/ Big Data</t>
  </si>
  <si>
    <t>Decskill</t>
  </si>
  <si>
    <t>['sql', 'cognos', 'power bi']</t>
  </si>
  <si>
    <t>{'analyst_tools': ['cognos', 'power bi'], 'programming': ['sql']}</t>
  </si>
  <si>
    <t>Data Scientist - Local to Indiana</t>
  </si>
  <si>
    <t>Parin Technologies</t>
  </si>
  <si>
    <t>JAKALA</t>
  </si>
  <si>
    <t>['java', 'python', 'sql', 'no-sql', 'mongodb', 'mongodb', 'cassandra', 'azure', 'aws', 'gcp', 'spark', 'kafka', 'hadoop']</t>
  </si>
  <si>
    <t>{'cloud': ['azure', 'aws', 'gcp'], 'databases': ['mongodb', 'cassandra'], 'libraries': ['spark', 'kafka', 'hadoop'], 'programming': ['java', 'python', 'sql', 'no-sql', 'mongodb']}</t>
  </si>
  <si>
    <t>Data Scientist - Insurance</t>
  </si>
  <si>
    <t>Hanson Lee Resourcing Ltd</t>
  </si>
  <si>
    <t>(Senior) Data Engineer (Banking, AWS/ GCP, DBT, Composer Airflow etc)</t>
  </si>
  <si>
    <t>JustOneGalaxy Recruitment</t>
  </si>
  <si>
    <t>['python', 'sql', 'nosql', 'java', 'scala', 'spark', 'airflow', 'tableau', 'terraform']</t>
  </si>
  <si>
    <t>{'analyst_tools': ['tableau'], 'libraries': ['spark', 'airflow'], 'other': ['terraform'], 'programming': ['python', 'sql', 'nosql', 'java', 'scala']}</t>
  </si>
  <si>
    <t>WestRock</t>
  </si>
  <si>
    <t>['python', 'r', 'java', 'spark', 'spss']</t>
  </si>
  <si>
    <t>{'analyst_tools': ['spss'], 'libraries': ['spark'], 'programming': ['python', 'r', 'java']}</t>
  </si>
  <si>
    <t>Data Azure Engineer</t>
  </si>
  <si>
    <t>Max RH</t>
  </si>
  <si>
    <t>Técnico/a PowerCenter / Data Engineer</t>
  </si>
  <si>
    <t>Martorell, Spain</t>
  </si>
  <si>
    <t>Volkswagen Group Services Barcelona</t>
  </si>
  <si>
    <t>Madeira Data Solutions</t>
  </si>
  <si>
    <t>Empresa: Indra</t>
  </si>
  <si>
    <t>['sql', 'nosql', 'azure', 'databricks', 'aws', 'spark', 'pandas', 'numpy', 'terraform']</t>
  </si>
  <si>
    <t>{'cloud': ['azure', 'databricks', 'aws'], 'libraries': ['spark', 'pandas', 'numpy'], 'other': ['terraform'], 'programming': ['sql', 'nosql']}</t>
  </si>
  <si>
    <t>Senior Data Scientist-2</t>
  </si>
  <si>
    <t>['r', 'python', 'scala', 'crystal', 'spark', 'tensorflow', 'excel']</t>
  </si>
  <si>
    <t>{'analyst_tools': ['excel'], 'libraries': ['spark', 'tensorflow'], 'programming': ['r', 'python', 'scala', 'crystal']}</t>
  </si>
  <si>
    <t>Tanner</t>
  </si>
  <si>
    <t>Binance Accelerator Program - SRE Engineer (Machine Learning...</t>
  </si>
  <si>
    <t>['java', 'scala', 'python', 'go', 'hadoop', 'spark', 'spring']</t>
  </si>
  <si>
    <t>{'libraries': ['hadoop', 'spark', 'spring'], 'programming': ['java', 'scala', 'python', 'go']}</t>
  </si>
  <si>
    <t>CIENTISTA DE DADOS (Otimização) - SR</t>
  </si>
  <si>
    <t>ArcelorMittal Brasil</t>
  </si>
  <si>
    <t>HR Controller/Data Analyst, Berlin or Munich (f/m/d)</t>
  </si>
  <si>
    <t>IDnow</t>
  </si>
  <si>
    <t>Product manager / Id: f422 / Big data engineer</t>
  </si>
  <si>
    <t>Gmware</t>
  </si>
  <si>
    <t>['sql', 'python', 'aws', 'tableau', 'power bi', 'looker', 'flow']</t>
  </si>
  <si>
    <t>{'analyst_tools': ['tableau', 'power bi', 'looker'], 'cloud': ['aws'], 'other': ['flow'], 'programming': ['sql', 'python']}</t>
  </si>
  <si>
    <t>Data Engineer - Informatica</t>
  </si>
  <si>
    <t>['sql', 'python', 'bash', 'cassandra', 'bigquery', 'databricks', 'gcp', 'aws', 'spark', 'kafka', 'git']</t>
  </si>
  <si>
    <t>{'cloud': ['bigquery', 'databricks', 'gcp', 'aws'], 'databases': ['cassandra'], 'libraries': ['spark', 'kafka'], 'other': ['git'], 'programming': ['sql', 'python', 'bash']}</t>
  </si>
  <si>
    <t>Information Systems Business Analyst</t>
  </si>
  <si>
    <t>VRIZE</t>
  </si>
  <si>
    <t>['snowflake', 'tableau', 'docker']</t>
  </si>
  <si>
    <t>{'analyst_tools': ['tableau'], 'cloud': ['snowflake'], 'other': ['docker']}</t>
  </si>
  <si>
    <t>Customer Data Analyst / Manager (m/w/d)</t>
  </si>
  <si>
    <t>Data Migration Analyst - Talend</t>
  </si>
  <si>
    <t>['sql', 'java', 'excel']</t>
  </si>
  <si>
    <t>{'analyst_tools': ['excel'], 'programming': ['sql', 'java']}</t>
  </si>
  <si>
    <t>Sentinel(GBSD) Sr Principal Data Scientist - 9205 Jobs</t>
  </si>
  <si>
    <t>Data Analyst API (m/f/d)</t>
  </si>
  <si>
    <t>HUMAN-Experts</t>
  </si>
  <si>
    <t>['php', 'python', 'mysql', 'laravel', 'docker']</t>
  </si>
  <si>
    <t>{'databases': ['mysql'], 'other': ['docker'], 'programming': ['php', 'python'], 'webframeworks': ['laravel']}</t>
  </si>
  <si>
    <t>exmox GmbH</t>
  </si>
  <si>
    <t>Credit Karma</t>
  </si>
  <si>
    <t>Unito</t>
  </si>
  <si>
    <t>['go', 'looker', 'unify']</t>
  </si>
  <si>
    <t>{'analyst_tools': ['looker'], 'programming': ['go'], 'sync': ['unify']}</t>
  </si>
  <si>
    <t>Python Developer/Data Scientist</t>
  </si>
  <si>
    <t>Rapid Talent Solutions</t>
  </si>
  <si>
    <t>['python', 'pandas', 'jupyter']</t>
  </si>
  <si>
    <t>{'libraries': ['pandas', 'jupyter'], 'programming': ['python']}</t>
  </si>
  <si>
    <t>HGV Hanseatische Gesellschaft für Verlagsservice</t>
  </si>
  <si>
    <t>['sql', 'nosql', 'python', 'java', 'javascript', 'bigquery', 'looker']</t>
  </si>
  <si>
    <t>{'analyst_tools': ['looker'], 'cloud': ['bigquery'], 'programming': ['sql', 'nosql', 'python', 'java', 'javascript']}</t>
  </si>
  <si>
    <t>Glorzient Technologies Pvt Ltd</t>
  </si>
  <si>
    <t>['sql', 'nosql', 'mongodb', 'mongodb', 'python', 'scala', 'dynamodb', 'mysql', 'cassandra', 'aws', 'redshift', 'bigquery', 'airflow', 'pyspark']</t>
  </si>
  <si>
    <t>{'cloud': ['aws', 'redshift', 'bigquery'], 'databases': ['mongodb', 'dynamodb', 'mysql', 'cassandra'], 'libraries': ['airflow', 'pyspark'], 'programming': ['sql', 'nosql', 'mongodb', 'python', 'scala']}</t>
  </si>
  <si>
    <t>['r', 'python', 'sql', 'databricks', 'gcp', 'bigquery', 'tableau', 'power bi']</t>
  </si>
  <si>
    <t>{'analyst_tools': ['tableau', 'power bi'], 'cloud': ['databricks', 'gcp', 'bigquery'], 'programming': ['r', 'python', 'sql']}</t>
  </si>
  <si>
    <t>['sql', 'python', 'azure', 'aws', 'gcp', 'bigquery', 'react', 'angular', 'node']</t>
  </si>
  <si>
    <t>{'cloud': ['azure', 'aws', 'gcp', 'bigquery'], 'libraries': ['react'], 'programming': ['sql', 'python'], 'webframeworks': ['angular', 'node']}</t>
  </si>
  <si>
    <t>Sr. Data Scientist-Credit Risk Modeling and Validation (Hybrid)</t>
  </si>
  <si>
    <t>['r', 'python', 'sas', 'sas', 'sql', 'power bi', 'sharepoint', 'spss', 'excel', 'tableau', 'microstrategy', 'confluence', 'jira']</t>
  </si>
  <si>
    <t>{'analyst_tools': ['sas', 'power bi', 'sharepoint', 'spss', 'excel', 'tableau', 'microstrategy'], 'async': ['confluence', 'jira'], 'programming': ['r', 'python', 'sas', 'sql']}</t>
  </si>
  <si>
    <t>Finance Analyst Temporal</t>
  </si>
  <si>
    <t>Jr Data scientist with tensorflow</t>
  </si>
  <si>
    <t>['go', 'java', 'javascript', 'c++', 'sas', 'sas', 'python', 'tensorflow', 'spring', 'tableau', 'docker', 'jenkins']</t>
  </si>
  <si>
    <t>{'analyst_tools': ['sas', 'tableau'], 'libraries': ['tensorflow', 'spring'], 'other': ['docker', 'jenkins'], 'programming': ['go', 'java', 'javascript', 'c++', 'sas', 'python']}</t>
  </si>
  <si>
    <t>Climate Data Analyst</t>
  </si>
  <si>
    <t>North Carolina State University</t>
  </si>
  <si>
    <t>Senior Data Scientist - Customer Analytics (m/f/d)</t>
  </si>
  <si>
    <t>['python', 'sql', 'aws', 'qlik', 'tableau']</t>
  </si>
  <si>
    <t>{'analyst_tools': ['qlik', 'tableau'], 'cloud': ['aws'], 'programming': ['python', 'sql']}</t>
  </si>
  <si>
    <t>Data Engineer, Pharma Technical Operations IT</t>
  </si>
  <si>
    <t>Kota Kinabalu, Sabah, Malaysia</t>
  </si>
  <si>
    <t>Data Science Dev</t>
  </si>
  <si>
    <t>Buenbit</t>
  </si>
  <si>
    <t>['sql', 'python', 'pandas', 'numpy', 'keras', 'matplotlib', 'jupyter', 'airflow', 'docker']</t>
  </si>
  <si>
    <t>{'libraries': ['pandas', 'numpy', 'keras', 'matplotlib', 'jupyter', 'airflow'], 'other': ['docker'], 'programming': ['sql', 'python']}</t>
  </si>
  <si>
    <t>Data Scientist, Environmental Health and Extreme Heat</t>
  </si>
  <si>
    <t>World Resources Institute</t>
  </si>
  <si>
    <t>Data Centre Electrical Engineer</t>
  </si>
  <si>
    <t>Master Power Technologies</t>
  </si>
  <si>
    <t>Data-Engineering-Architekt Python</t>
  </si>
  <si>
    <t>UNIO Enterprise GmbH</t>
  </si>
  <si>
    <t>['matlab', 'python', 'java', 'perl', 'ruby', 'ruby']</t>
  </si>
  <si>
    <t>{'programming': ['matlab', 'python', 'java', 'perl', 'ruby'], 'webframeworks': ['ruby']}</t>
  </si>
  <si>
    <t>Software engineer/data science internship or MSc thesis</t>
  </si>
  <si>
    <t>Schindler Group</t>
  </si>
  <si>
    <t>Data Scientist (DIAP) Jobs</t>
  </si>
  <si>
    <t>Joint Base Anacostia-Bolling, DC</t>
  </si>
  <si>
    <t>CELESTAR CORPORATION</t>
  </si>
  <si>
    <t>['r', 'python', 'sql', 'power bi', 'tableau', 'excel', 'word', 'powerpoint']</t>
  </si>
  <si>
    <t>{'analyst_tools': ['power bi', 'tableau', 'excel', 'word', 'powerpoint'], 'programming': ['r', 'python', 'sql']}</t>
  </si>
  <si>
    <t>via Jobs - Alter Global</t>
  </si>
  <si>
    <t>Inventa</t>
  </si>
  <si>
    <t>Zippi</t>
  </si>
  <si>
    <t>Codeforce 360</t>
  </si>
  <si>
    <t>['sql', 'python', 'scala', 'aws', 'spark', 'hadoop']</t>
  </si>
  <si>
    <t>{'cloud': ['aws'], 'libraries': ['spark', 'hadoop'], 'programming': ['sql', 'python', 'scala']}</t>
  </si>
  <si>
    <t>T key work experience S.r.l</t>
  </si>
  <si>
    <t>['nosql', 'mongodb', 'mongodb', 'python', 'java', 'r', 'mysql', 'postgresql', 'cassandra', 'oracle', 'aws', 'gcp', 'azure', 'spark', 'kafka']</t>
  </si>
  <si>
    <t>{'cloud': ['oracle', 'aws', 'gcp', 'azure'], 'databases': ['mongodb', 'mysql', 'postgresql', 'cassandra'], 'libraries': ['spark', 'kafka'], 'programming': ['nosql', 'mongodb', 'python', 'java', 'r']}</t>
  </si>
  <si>
    <t>Release Engineer, Customer Management</t>
  </si>
  <si>
    <t>['groovy', 'powershell', 'sql', 'java', 'c#', 'oracle', 'kafka', 'spark', 'react', 'windows', 'unix', 'linux', 'bitbucket', 'jenkins']</t>
  </si>
  <si>
    <t>{'cloud': ['oracle'], 'libraries': ['kafka', 'spark', 'react'], 'os': ['windows', 'unix', 'linux'], 'other': ['bitbucket', 'jenkins'], 'programming': ['groovy', 'powershell', 'sql', 'java', 'c#']}</t>
  </si>
  <si>
    <t>Oxygen Digital - AI &amp; Data Science Recruitment</t>
  </si>
  <si>
    <t>['python', 'scikit-learn']</t>
  </si>
  <si>
    <t>{'libraries': ['scikit-learn'], 'programming': ['python']}</t>
  </si>
  <si>
    <t>Chargé(e) d'études / Data Analyste</t>
  </si>
  <si>
    <t>Ass Format Cooper Promo Prof Mediter</t>
  </si>
  <si>
    <t>Data Scientist with Computer Vision</t>
  </si>
  <si>
    <t>MK Software Solutions Inc</t>
  </si>
  <si>
    <t>['python', 'gcp', 'hadoop', 'spark', 'airflow']</t>
  </si>
  <si>
    <t>{'cloud': ['gcp'], 'libraries': ['hadoop', 'spark', 'airflow'], 'programming': ['python']}</t>
  </si>
  <si>
    <t>Full Circle Financial Services, LLC</t>
  </si>
  <si>
    <t>['sql', 't-sql', 'c', 'sql server', 'azure', 'ssis', 'excel']</t>
  </si>
  <si>
    <t>{'analyst_tools': ['ssis', 'excel'], 'cloud': ['azure'], 'databases': ['sql server'], 'programming': ['sql', 't-sql', 'c']}</t>
  </si>
  <si>
    <t>BCD Travel Corporate</t>
  </si>
  <si>
    <t>(Senior) Data Scientist – pharmo institute n. v. – Hilversum</t>
  </si>
  <si>
    <t>via Vacatures Hilversum</t>
  </si>
  <si>
    <t>pharmo institute n. v.</t>
  </si>
  <si>
    <t>Manager, Strategy &amp; Commercial Analytics</t>
  </si>
  <si>
    <t>['python', 'sas', 'sas', 'r', 'tableau']</t>
  </si>
  <si>
    <t>{'analyst_tools': ['sas', 'tableau'], 'programming': ['python', 'sas', 'r']}</t>
  </si>
  <si>
    <t>BIG DATA ENGINEER</t>
  </si>
  <si>
    <t>Log. It</t>
  </si>
  <si>
    <t>['python', 'scala', 'java', 'ruby', 'ruby', 'go', 'sql', 'nosql', 'spark', 'gdpr', 'word']</t>
  </si>
  <si>
    <t>{'analyst_tools': ['word'], 'libraries': ['spark', 'gdpr'], 'programming': ['python', 'scala', 'java', 'ruby', 'go', 'sql', 'nosql'], 'webframeworks': ['ruby']}</t>
  </si>
  <si>
    <t>Geospatial Data Science - Bootcamp</t>
  </si>
  <si>
    <t>Valhko</t>
  </si>
  <si>
    <t>['python', 'sql', 'sql server', 'selenium']</t>
  </si>
  <si>
    <t>{'databases': ['sql server'], 'libraries': ['selenium'], 'programming': ['python', 'sql']}</t>
  </si>
  <si>
    <t>Senior Principal Network Engineer</t>
  </si>
  <si>
    <t>['go', 'java', 'python', 'c', 'c++', 'golang', 'rust', 'linux']</t>
  </si>
  <si>
    <t>{'os': ['linux'], 'programming': ['go', 'java', 'python', 'c', 'c++', 'golang', 'rust']}</t>
  </si>
  <si>
    <t>HSA Group</t>
  </si>
  <si>
    <t>['sap', 'power bi', 'excel']</t>
  </si>
  <si>
    <t>{'analyst_tools': ['sap', 'power bi', 'excel']}</t>
  </si>
  <si>
    <t>Data Scientist/Analyst - Remote | WFH</t>
  </si>
  <si>
    <t>['sql', 'aws', 'redshift', 'tableau', 'flow']</t>
  </si>
  <si>
    <t>{'analyst_tools': ['tableau'], 'cloud': ['aws', 'redshift'], 'other': ['flow'], 'programming': ['sql']}</t>
  </si>
  <si>
    <t>Software Engineer - Claims Data Management</t>
  </si>
  <si>
    <t>['rust', 'elixir', 'mysql', 'postgresql', 'aws', 'kafka', 'express', 'docker', 'kubernetes']</t>
  </si>
  <si>
    <t>{'cloud': ['aws'], 'databases': ['mysql', 'postgresql'], 'libraries': ['kafka'], 'other': ['docker', 'kubernetes'], 'programming': ['rust', 'elixir'], 'webframeworks': ['express']}</t>
  </si>
  <si>
    <t>Data Analyst - Digital Banking</t>
  </si>
  <si>
    <t>['sql', 'python', 'pyspark', 'github']</t>
  </si>
  <si>
    <t>{'libraries': ['pyspark'], 'other': ['github'], 'programming': ['sql', 'python']}</t>
  </si>
  <si>
    <t>Data Analyst - Intern</t>
  </si>
  <si>
    <t>['javascript', 'html', 'php', 'tableau', 'looker']</t>
  </si>
  <si>
    <t>{'analyst_tools': ['tableau', 'looker'], 'programming': ['javascript', 'html', 'php']}</t>
  </si>
  <si>
    <t>['sql', 'bigquery', 'looker', 'power bi', 'dax', 'word', 'powerpoint', 'excel']</t>
  </si>
  <si>
    <t>{'analyst_tools': ['looker', 'power bi', 'dax', 'word', 'powerpoint', 'excel'], 'cloud': ['bigquery'], 'programming': ['sql']}</t>
  </si>
  <si>
    <t>Data Analyst  II</t>
  </si>
  <si>
    <t>Marlton, MD</t>
  </si>
  <si>
    <t>Freedom Mortgage</t>
  </si>
  <si>
    <t>['sql', 'python', 'r', 'sql server', 'oracle', 'tableau', 'power bi']</t>
  </si>
  <si>
    <t>{'analyst_tools': ['tableau', 'power bi'], 'cloud': ['oracle'], 'databases': ['sql server'], 'programming': ['sql', 'python', 'r']}</t>
  </si>
  <si>
    <t>System Data Analyst - Full Time</t>
  </si>
  <si>
    <t>Ghritachi</t>
  </si>
  <si>
    <t>['sql', 'python', 'sheets', 'flow']</t>
  </si>
  <si>
    <t>{'analyst_tools': ['sheets'], 'other': ['flow'], 'programming': ['sql', 'python']}</t>
  </si>
  <si>
    <t>Data scientist_mlops</t>
  </si>
  <si>
    <t>EIES GROUP</t>
  </si>
  <si>
    <t>Data Analyst - Développeur TALEND CDI (H/F)</t>
  </si>
  <si>
    <t>Active Développement</t>
  </si>
  <si>
    <t>Data Analytics work from home job/internship at Accelez...</t>
  </si>
  <si>
    <t>Accelez Technologies Private Limited</t>
  </si>
  <si>
    <t>['python', 'sas', 'sas', 'sql', 'excel', 'power bi', 'tableau', 'looker']</t>
  </si>
  <si>
    <t>{'analyst_tools': ['sas', 'excel', 'power bi', 'tableau', 'looker'], 'programming': ['python', 'sas', 'sql']}</t>
  </si>
  <si>
    <t>Experienced Software Integration Engineer</t>
  </si>
  <si>
    <t>via EV.jobs</t>
  </si>
  <si>
    <t>Mobileye</t>
  </si>
  <si>
    <t>['c++', 'python', 'bash', 'linux', 'git', 'jenkins']</t>
  </si>
  <si>
    <t>{'os': ['linux'], 'other': ['git', 'jenkins'], 'programming': ['c++', 'python', 'bash']}</t>
  </si>
  <si>
    <t>Leroy Merlin España SLu</t>
  </si>
  <si>
    <t>Data Engineer (Signal Processing)</t>
  </si>
  <si>
    <t>Idelsoft</t>
  </si>
  <si>
    <t>INTEGRA Biosciences AG</t>
  </si>
  <si>
    <t>Mid-level and Senior Data Engineers</t>
  </si>
  <si>
    <t>['sql', 'python', 'java', 'scala', 'databricks', 'aws', 'snowflake']</t>
  </si>
  <si>
    <t>{'cloud': ['databricks', 'aws', 'snowflake'], 'programming': ['sql', 'python', 'java', 'scala']}</t>
  </si>
  <si>
    <t>Entry Level - Data Cleaning Associate</t>
  </si>
  <si>
    <t>SoulAce</t>
  </si>
  <si>
    <t>Senior Software &amp; Data Engineer - Enabling Autonomous Driving...</t>
  </si>
  <si>
    <t>Data Engineer / Bioinformatician- AZ-Crick-Imperial College...</t>
  </si>
  <si>
    <t>Francis Crick Institute</t>
  </si>
  <si>
    <t>['r', 'python', 'sql', 'nosql', 'mongodb', 'mongodb', 'postgresql', 'github', 'jira']</t>
  </si>
  <si>
    <t>{'async': ['jira'], 'databases': ['mongodb', 'postgresql'], 'other': ['github'], 'programming': ['r', 'python', 'sql', 'nosql', 'mongodb']}</t>
  </si>
  <si>
    <t>Plant scientist</t>
  </si>
  <si>
    <t>Urban Harvest</t>
  </si>
  <si>
    <t>Data, Processes and Tools Manager H/M</t>
  </si>
  <si>
    <t>['sharepoint', 'flow']</t>
  </si>
  <si>
    <t>{'analyst_tools': ['sharepoint'], 'other': ['flow']}</t>
  </si>
  <si>
    <t>AppPadel</t>
  </si>
  <si>
    <t>Europe - Business Analyst</t>
  </si>
  <si>
    <t>['vba', 'excel', 'sap', 'outlook']</t>
  </si>
  <si>
    <t>{'analyst_tools': ['excel', 'sap', 'outlook'], 'programming': ['vba']}</t>
  </si>
  <si>
    <t>La Ciotat, France</t>
  </si>
  <si>
    <t>OP-Rate</t>
  </si>
  <si>
    <t>['nosql', 'mongodb', 'mongodb', 'python', 'postgresql', 'mysql', 'bigquery']</t>
  </si>
  <si>
    <t>{'cloud': ['bigquery'], 'databases': ['mongodb', 'postgresql', 'mysql'], 'programming': ['nosql', 'mongodb', 'python']}</t>
  </si>
  <si>
    <t>Data Analyst - IT/Data Analyst IV - Remote | WFH</t>
  </si>
  <si>
    <t>Data Engineer | Starting with Short Term Contract</t>
  </si>
  <si>
    <t>CORUS Consulting</t>
  </si>
  <si>
    <t>['sql', 'python', 'powershell', 'sql server', 'snowflake', 'aws', 'oracle', 'azure', 'gcp', 'airflow', 'github', 'bitbucket', 'jira', 'confluence']</t>
  </si>
  <si>
    <t>{'async': ['jira', 'confluence'], 'cloud': ['snowflake', 'aws', 'oracle', 'azure', 'gcp'], 'databases': ['sql server'], 'libraries': ['airflow'], 'other': ['github', 'bitbucket'], 'programming': ['sql', 'python', 'powershell']}</t>
  </si>
  <si>
    <t>Data Scientist/Developer</t>
  </si>
  <si>
    <t>Caelum Research Corporation</t>
  </si>
  <si>
    <t>['python', 'mysql', 'numpy', 'linux', 'excel']</t>
  </si>
  <si>
    <t>{'analyst_tools': ['excel'], 'databases': ['mysql'], 'libraries': ['numpy'], 'os': ['linux'], 'programming': ['python']}</t>
  </si>
  <si>
    <t>Hawthorne, CA</t>
  </si>
  <si>
    <t>Space Exploration Technologies Corporation</t>
  </si>
  <si>
    <t>Senior Data Governance Specialist</t>
  </si>
  <si>
    <t>Data Engineer Renewable</t>
  </si>
  <si>
    <t>Search X Recruitment B.V.</t>
  </si>
  <si>
    <t>['nosql', 'python', 'aws', 'docker']</t>
  </si>
  <si>
    <t>{'cloud': ['aws'], 'other': ['docker'], 'programming': ['nosql', 'python']}</t>
  </si>
  <si>
    <t>2023-6570_Data Engineer - Remote  from Philippines</t>
  </si>
  <si>
    <t>Data Analyst - Airline/Travel Domain</t>
  </si>
  <si>
    <t>One World</t>
  </si>
  <si>
    <t>['sql', 'python', 'r', 'go', 'redshift', 'snowflake']</t>
  </si>
  <si>
    <t>{'cloud': ['redshift', 'snowflake'], 'programming': ['sql', 'python', 'r', 'go']}</t>
  </si>
  <si>
    <t>Test Process Engineer</t>
  </si>
  <si>
    <t>Ipoh, Perak, Malaysia</t>
  </si>
  <si>
    <t>Cree</t>
  </si>
  <si>
    <t>EMFOI</t>
  </si>
  <si>
    <t>['shell', 'nosql', 'mongodb', 'mongodb', 'couchbase', 'gcp', 'bigquery', 'airflow', 'hadoop', 'spark', 'unix', 'docker', 'kubernetes']</t>
  </si>
  <si>
    <t>{'cloud': ['gcp', 'bigquery'], 'databases': ['mongodb', 'couchbase'], 'libraries': ['airflow', 'hadoop', 'spark'], 'os': ['unix'], 'other': ['docker', 'kubernetes'], 'programming': ['shell', 'nosql', 'mongodb']}</t>
  </si>
  <si>
    <t>Service engineer C</t>
  </si>
  <si>
    <t>Tetra Pak</t>
  </si>
  <si>
    <t>SHOPEE SINGAPORE LITE ADS</t>
  </si>
  <si>
    <t>['sql', 'python', 'pyspark', 'hadoop', 'spark', 'github']</t>
  </si>
  <si>
    <t>{'libraries': ['pyspark', 'hadoop', 'spark'], 'other': ['github'], 'programming': ['sql', 'python']}</t>
  </si>
  <si>
    <t>Data Analyst (Finance)</t>
  </si>
  <si>
    <t>['excel', 'tableau', 'sap']</t>
  </si>
  <si>
    <t>{'analyst_tools': ['excel', 'tableau', 'sap']}</t>
  </si>
  <si>
    <t>Senior Data Scientist, Payment Optimization</t>
  </si>
  <si>
    <t>marktguru Deutschland GmbH</t>
  </si>
  <si>
    <t>['sql', 'python', 'mysql', 'qlik', 'power bi', 'tableau']</t>
  </si>
  <si>
    <t>{'analyst_tools': ['qlik', 'power bi', 'tableau'], 'databases': ['mysql'], 'programming': ['sql', 'python']}</t>
  </si>
  <si>
    <t>Data Analyst Jr Adv/Semi Senior</t>
  </si>
  <si>
    <t>Server Engineer - Chatbot</t>
  </si>
  <si>
    <t>['kafka', 'node.js']</t>
  </si>
  <si>
    <t>{'libraries': ['kafka'], 'webframeworks': ['node.js']}</t>
  </si>
  <si>
    <t>Agilon Health</t>
  </si>
  <si>
    <t>Data Analyst (Finance Management)</t>
  </si>
  <si>
    <t>Open Application Data Insight Analysts</t>
  </si>
  <si>
    <t>Glashütte, Germany</t>
  </si>
  <si>
    <t>Watchfinder</t>
  </si>
  <si>
    <t>Senior Data Engineer - Data Scientist  (f/m/div.)</t>
  </si>
  <si>
    <t>Wernau, Germany</t>
  </si>
  <si>
    <t>via Bosch Group - Talentify</t>
  </si>
  <si>
    <t>['python', 'sql', 'azure', 'databricks', 'spark', 'hadoop', 'kafka', 'airflow', 'scikit-learn', 'pandas', 'matplotlib', 'jupyter', 'tableau']</t>
  </si>
  <si>
    <t>{'analyst_tools': ['tableau'], 'cloud': ['azure', 'databricks'], 'libraries': ['spark', 'hadoop', 'kafka', 'airflow', 'scikit-learn', 'pandas', 'matplotlib', 'jupyter'], 'programming': ['python', 'sql']}</t>
  </si>
  <si>
    <t>UHT - Data Analyst 2</t>
  </si>
  <si>
    <t>The University of Miami</t>
  </si>
  <si>
    <t>['excel', 'visio', 'powerpoint', 'word']</t>
  </si>
  <si>
    <t>{'analyst_tools': ['excel', 'visio', 'powerpoint', 'word']}</t>
  </si>
  <si>
    <t>Marketing Data Analyst - Remote | WFH</t>
  </si>
  <si>
    <t>['sql', 'python', 'r', 'postgresql', 'oracle', 'tableau']</t>
  </si>
  <si>
    <t>{'analyst_tools': ['tableau'], 'cloud': ['oracle'], 'databases': ['postgresql'], 'programming': ['sql', 'python', 'r']}</t>
  </si>
  <si>
    <t>SENIOR SOFTWARE ENGINEER</t>
  </si>
  <si>
    <t>['java', 'golang', 'c#', 'mongodb', 'mongodb', 'elasticsearch', 'mysql', 'redis', 'cassandra', 'neo4j', 'azure', 'aws', 'gcp', 'oracle', 'spark', 'airflow', 'hadoop', 'kafka', 'kubernetes', 'flow', 'docker']</t>
  </si>
  <si>
    <t>{'cloud': ['azure', 'aws', 'gcp', 'oracle'], 'databases': ['mongodb', 'elasticsearch', 'mysql', 'redis', 'cassandra', 'neo4j'], 'libraries': ['spark', 'airflow', 'hadoop', 'kafka'], 'other': ['kubernetes', 'flow', 'docker'], 'programming': ['java', 'golang', 'c#', 'mongodb']}</t>
  </si>
  <si>
    <t>GCP Data engineer - 4 to 10 Yrs. Exp. - ONSITE - Hyderabad</t>
  </si>
  <si>
    <t>Cynosure Technologies LLC</t>
  </si>
  <si>
    <t>['gcp', 'hadoop', 'spark', 'flow', 'github']</t>
  </si>
  <si>
    <t>{'cloud': ['gcp'], 'libraries': ['hadoop', 'spark'], 'other': ['flow', 'github']}</t>
  </si>
  <si>
    <t>Lavoropiù sta cercando Junior Pricingfee Data Analyst</t>
  </si>
  <si>
    <t>Lavoropiù</t>
  </si>
  <si>
    <t>Data Scientist Ii, Devices</t>
  </si>
  <si>
    <t>['sql', 'python', 'r', 'sas', 'sas', 'matlab', 'tableau']</t>
  </si>
  <si>
    <t>{'analyst_tools': ['sas', 'tableau'], 'programming': ['sql', 'python', 'r', 'sas', 'matlab']}</t>
  </si>
  <si>
    <t>Lead Data Scientist. Job in Los Angeles My Valley Jobs Today</t>
  </si>
  <si>
    <t>Data Scientist Team Lead</t>
  </si>
  <si>
    <t>Atheneum Partners</t>
  </si>
  <si>
    <t>Cornerstone OnDemand, Inc.</t>
  </si>
  <si>
    <t>['python', 'sql', 'shell', 'pytorch', 'tensorflow', 'matplotlib', 'seaborn', 'airflow', 'pyspark', 'linux', 'word', 'docker', 'kubernetes']</t>
  </si>
  <si>
    <t>{'analyst_tools': ['word'], 'libraries': ['pytorch', 'tensorflow', 'matplotlib', 'seaborn', 'airflow', 'pyspark'], 'os': ['linux'], 'other': ['docker', 'kubernetes'], 'programming': ['python', 'sql', 'shell']}</t>
  </si>
  <si>
    <t>Director / VP Analytics</t>
  </si>
  <si>
    <t>Paul Hastings</t>
  </si>
  <si>
    <t>['sql', 'excel', 'tableau', 'power bi', 'ssrs', 'powerpoint']</t>
  </si>
  <si>
    <t>{'analyst_tools': ['excel', 'tableau', 'power bi', 'ssrs', 'powerpoint'], 'programming': ['sql']}</t>
  </si>
  <si>
    <t>albanero</t>
  </si>
  <si>
    <t>['java', 'python', 'sql', 'aws', 'gcp', 'azure', 'spark', 'hadoop', 'kafka']</t>
  </si>
  <si>
    <t>{'cloud': ['aws', 'gcp', 'azure'], 'libraries': ['spark', 'hadoop', 'kafka'], 'programming': ['java', 'python', 'sql']}</t>
  </si>
  <si>
    <t>Support &amp; Maintenance Engineer</t>
  </si>
  <si>
    <t>Abu Dhabi Islamic Bank</t>
  </si>
  <si>
    <t>Banco BICE</t>
  </si>
  <si>
    <t>['aws', 'gcp', 'azure', 'tableau']</t>
  </si>
  <si>
    <t>{'analyst_tools': ['tableau'], 'cloud': ['aws', 'gcp', 'azure']}</t>
  </si>
  <si>
    <t>Client Data Quality Analyst</t>
  </si>
  <si>
    <t>Ithaca, NY</t>
  </si>
  <si>
    <t>Cayuga Medical Center</t>
  </si>
  <si>
    <t>Senior Data Engineer - Remote US</t>
  </si>
  <si>
    <t>Seamless.AI</t>
  </si>
  <si>
    <t>['python', 'java', 'scala', 'sql', 'nosql', 'aws', 'azure', 'hadoop', 'spark']</t>
  </si>
  <si>
    <t>{'cloud': ['aws', 'azure'], 'libraries': ['hadoop', 'spark'], 'programming': ['python', 'java', 'scala', 'sql', 'nosql']}</t>
  </si>
  <si>
    <t>Doyensys Inc</t>
  </si>
  <si>
    <t>Principal Engineer Ticketing</t>
  </si>
  <si>
    <t>via Cyberpion</t>
  </si>
  <si>
    <t>Ionix</t>
  </si>
  <si>
    <t>Sr. Data Engineer ( 12+ Years is a must) - Hybrid - Saint Louis,Mo</t>
  </si>
  <si>
    <t>Data Engineer/Data Base Modeller</t>
  </si>
  <si>
    <t>weITglobal - W.IT.G Consulting AB</t>
  </si>
  <si>
    <t>['snowflake', 'confluence']</t>
  </si>
  <si>
    <t>{'async': ['confluence'], 'cloud': ['snowflake']}</t>
  </si>
  <si>
    <t>Data Engineer GCP Senior</t>
  </si>
  <si>
    <t>ICQ Flex Profs</t>
  </si>
  <si>
    <t>['sql', 'r', 'python', 'scala', 'azure', 'power bi']</t>
  </si>
  <si>
    <t>{'analyst_tools': ['power bi'], 'cloud': ['azure'], 'programming': ['sql', 'r', 'python', 'scala']}</t>
  </si>
  <si>
    <t>TrovaTrip</t>
  </si>
  <si>
    <t>['javascript', 'typescript', 'html', 'css', 'mongodb', 'mongodb', 'heroku']</t>
  </si>
  <si>
    <t>{'cloud': ['heroku'], 'databases': ['mongodb'], 'programming': ['javascript', 'typescript', 'html', 'css', 'mongodb']}</t>
  </si>
  <si>
    <t>Aramex</t>
  </si>
  <si>
    <t>['c', 'excel', 'sap']</t>
  </si>
  <si>
    <t>{'analyst_tools': ['excel', 'sap'], 'programming': ['c']}</t>
  </si>
  <si>
    <t>Guesty</t>
  </si>
  <si>
    <t>Control &amp; Reporting Analyst- HYBRID</t>
  </si>
  <si>
    <t>Sr. Data Engineer Azure</t>
  </si>
  <si>
    <t>Burlington, NJ</t>
  </si>
  <si>
    <t>Data Engineer SQL | Eindhoven | 32-40 uur</t>
  </si>
  <si>
    <t>Nuenen, Netherlands</t>
  </si>
  <si>
    <t>Nederland Vacature Groep</t>
  </si>
  <si>
    <t>Data Engineer Senior Advisor</t>
  </si>
  <si>
    <t>Sr Analyst - Operations Performance %26 Analytics - (Job Number...</t>
  </si>
  <si>
    <t>['python', 'r', 'sql', 'mysql', 'sql server', 'oracle', 'excel', 'powerpoint']</t>
  </si>
  <si>
    <t>{'analyst_tools': ['excel', 'powerpoint'], 'cloud': ['oracle'], 'databases': ['mysql', 'sql server'], 'programming': ['python', 'r', 'sql']}</t>
  </si>
  <si>
    <t>Data engineer expérimenté BI-BigData - FULL REMOTE (IT) / Freelance</t>
  </si>
  <si>
    <t>Amd Consulting</t>
  </si>
  <si>
    <t>Mobsuccess Group</t>
  </si>
  <si>
    <t>['python', 'sql', 'spark', 'pandas', 'scikit-learn', 'hadoop', 'git']</t>
  </si>
  <si>
    <t>{'libraries': ['spark', 'pandas', 'scikit-learn', 'hadoop'], 'other': ['git'], 'programming': ['python', 'sql']}</t>
  </si>
  <si>
    <t>Data Warehouse Engineer/DWH - Oracle</t>
  </si>
  <si>
    <t>Product analyst Sr</t>
  </si>
  <si>
    <t>Naranja X</t>
  </si>
  <si>
    <t>['sql', 'visio', 'confluence', 'jira']</t>
  </si>
  <si>
    <t>{'analyst_tools': ['visio'], 'async': ['confluence', 'jira'], 'programming': ['sql']}</t>
  </si>
  <si>
    <t>Lead NLP Data Scientist</t>
  </si>
  <si>
    <t>['python', 'hugging face', 'tensorflow', 'pytorch', 'spark']</t>
  </si>
  <si>
    <t>{'libraries': ['hugging face', 'tensorflow', 'pytorch', 'spark'], 'programming': ['python']}</t>
  </si>
  <si>
    <t>Technical BA - Digital Optimisation</t>
  </si>
  <si>
    <t>Aurec</t>
  </si>
  <si>
    <t>['python', 'html', 'azure']</t>
  </si>
  <si>
    <t>{'cloud': ['azure'], 'programming': ['python', 'html']}</t>
  </si>
  <si>
    <t>BIG DATA ENGINEER (NIFI DEVELOPER)</t>
  </si>
  <si>
    <t>BASIL INDIA TECHNOLOGIES</t>
  </si>
  <si>
    <t>['nosql', 'scala', 'sql', 'powershell', 'cassandra', 'couchbase', 'neo4j', 'hadoop', 'spark']</t>
  </si>
  <si>
    <t>{'databases': ['cassandra', 'couchbase', 'neo4j'], 'libraries': ['hadoop', 'spark'], 'programming': ['nosql', 'scala', 'sql', 'powershell']}</t>
  </si>
  <si>
    <t>Data Analysis Internship in Delhi at Uno Finance</t>
  </si>
  <si>
    <t>Uno Finance</t>
  </si>
  <si>
    <t>Senior Finance Data Analyst FP&amp;A</t>
  </si>
  <si>
    <t>GEA Group</t>
  </si>
  <si>
    <t>via Microsoft Careers</t>
  </si>
  <si>
    <t>['microsoft teams']</t>
  </si>
  <si>
    <t>{'sync': ['microsoft teams']}</t>
  </si>
  <si>
    <t>Kajae</t>
  </si>
  <si>
    <t>Stage - data engineering pour prévision de rayon d’action de...</t>
  </si>
  <si>
    <t>['python', 'scala', 'numpy', 'linux']</t>
  </si>
  <si>
    <t>{'libraries': ['numpy'], 'os': ['linux'], 'programming': ['python', 'scala']}</t>
  </si>
  <si>
    <t>OT Data Analyst</t>
  </si>
  <si>
    <t>Data Scientist - Trust and Safety Product - USDS</t>
  </si>
  <si>
    <t>Commercial Data &amp; Insights Analyst Apprentice (F/M/D)</t>
  </si>
  <si>
    <t>Vestiaire Collective</t>
  </si>
  <si>
    <t>['sql', 'python', 'excel', 'powerpoint', 'tableau', 'power bi']</t>
  </si>
  <si>
    <t>{'analyst_tools': ['excel', 'powerpoint', 'tableau', 'power bi'], 'programming': ['sql', 'python']}</t>
  </si>
  <si>
    <t>Campaign Analyst and Optimization</t>
  </si>
  <si>
    <t>Rehovot, Israel</t>
  </si>
  <si>
    <t>No-Comapny</t>
  </si>
  <si>
    <t>ML6</t>
  </si>
  <si>
    <t>['python', 'sql', 'gcp', 'bigquery', 'flask', 'linux', 'kubernetes', 'terraform', 'git']</t>
  </si>
  <si>
    <t>{'cloud': ['gcp', 'bigquery'], 'os': ['linux'], 'other': ['kubernetes', 'terraform', 'git'], 'programming': ['python', 'sql'], 'webframeworks': ['flask']}</t>
  </si>
  <si>
    <t>['sql', 'python', 'r', 'snowflake', 'aws', 'flow']</t>
  </si>
  <si>
    <t>{'cloud': ['snowflake', 'aws'], 'other': ['flow'], 'programming': ['sql', 'python', 'r']}</t>
  </si>
  <si>
    <t>Senior Cardiovascular Data Scientist</t>
  </si>
  <si>
    <t>Queen Mary University of London</t>
  </si>
  <si>
    <t>Data Intelligence Associate</t>
  </si>
  <si>
    <t>Bitstamp</t>
  </si>
  <si>
    <t>['sql', 'matlab', 'tableau', 'power bi']</t>
  </si>
  <si>
    <t>{'analyst_tools': ['tableau', 'power bi'], 'programming': ['sql', 'matlab']}</t>
  </si>
  <si>
    <t>Business DATA Analyst (H/F)</t>
  </si>
  <si>
    <t>Abylsen</t>
  </si>
  <si>
    <t>['visio', 'sap']</t>
  </si>
  <si>
    <t>{'analyst_tools': ['visio', 'sap']}</t>
  </si>
  <si>
    <t>['power bi', 'tableau', 'excel', 'powerpoint', 'sharepoint', 'microsoft teams']</t>
  </si>
  <si>
    <t>{'analyst_tools': ['power bi', 'tableau', 'excel', 'powerpoint', 'sharepoint'], 'sync': ['microsoft teams']}</t>
  </si>
  <si>
    <t>hitech</t>
  </si>
  <si>
    <t>['python', 'sql', 'bigquery', 'redshift', 'airflow', 'kafka']</t>
  </si>
  <si>
    <t>{'cloud': ['bigquery', 'redshift'], 'libraries': ['airflow', 'kafka'], 'programming': ['python', 'sql']}</t>
  </si>
  <si>
    <t>TerraMagna</t>
  </si>
  <si>
    <t>['sql', 'python', 'gcp', 'databricks', 'spark', 'airflow', 'kafka', 'github', 'terraform', 'docker', 'kubernetes']</t>
  </si>
  <si>
    <t>{'cloud': ['gcp', 'databricks'], 'libraries': ['spark', 'airflow', 'kafka'], 'other': ['github', 'terraform', 'docker', 'kubernetes'], 'programming': ['sql', 'python']}</t>
  </si>
  <si>
    <t>ZeroNorth</t>
  </si>
  <si>
    <t>['python', 'dynamodb', 'aws', 'pytorch', 'scikit-learn', 'fastapi', 'github']</t>
  </si>
  <si>
    <t>{'cloud': ['aws'], 'databases': ['dynamodb'], 'libraries': ['pytorch', 'scikit-learn'], 'other': ['github'], 'programming': ['python'], 'webframeworks': ['fastapi']}</t>
  </si>
  <si>
    <t>Data Engineer Experimenté - Lyon France H/F</t>
  </si>
  <si>
    <t>['sql', 'shell', 'aws', 'databricks', 'spark', 'github', 'terraform', 'jira']</t>
  </si>
  <si>
    <t>{'async': ['jira'], 'cloud': ['aws', 'databricks'], 'libraries': ['spark'], 'other': ['github', 'terraform'], 'programming': ['sql', 'shell']}</t>
  </si>
  <si>
    <t>The HT Group</t>
  </si>
  <si>
    <t>['t-sql', 'sql', 'nosql', 'python', 'r', 'java', 'c#', 'sql server', 'oracle', 'databricks', 'azure', 'power bi', 'tableau']</t>
  </si>
  <si>
    <t>{'analyst_tools': ['power bi', 'tableau'], 'cloud': ['oracle', 'databricks', 'azure'], 'databases': ['sql server'], 'programming': ['t-sql', 'sql', 'nosql', 'python', 'r', 'java', 'c#']}</t>
  </si>
  <si>
    <t>Senior Analytics Consultant</t>
  </si>
  <si>
    <t>Bank Of China (Hong Kong) Limited</t>
  </si>
  <si>
    <t>Creative Fabrica</t>
  </si>
  <si>
    <t>['sql', 'python', 'go', 'java', 'snowflake', 'redshift', 'bigquery', 'aws', 'gcp', 'airflow', 'spark', 'hadoop', 'kafka', 'git', 'docker', 'kubernetes']</t>
  </si>
  <si>
    <t>{'cloud': ['snowflake', 'redshift', 'bigquery', 'aws', 'gcp'], 'libraries': ['airflow', 'spark', 'hadoop', 'kafka'], 'other': ['git', 'docker', 'kubernetes'], 'programming': ['sql', 'python', 'go', 'java']}</t>
  </si>
  <si>
    <t>Dardilly, France</t>
  </si>
  <si>
    <t>Avery France</t>
  </si>
  <si>
    <t>['r', 'tableau', 'looker']</t>
  </si>
  <si>
    <t>{'analyst_tools': ['tableau', 'looker'], 'programming': ['r']}</t>
  </si>
  <si>
    <t>['python', 'r', 'sql', 'nosql', 'scala', 'java', 'c++', 'go', 'bigquery', 'aws', 'azure', 'gcp', 'hadoop', 'spark', 'kafka', 'keras', 'tensorflow', 'tableau', 'qlik', 'git']</t>
  </si>
  <si>
    <t>{'analyst_tools': ['tableau', 'qlik'], 'cloud': ['bigquery', 'aws', 'azure', 'gcp'], 'libraries': ['hadoop', 'spark', 'kafka', 'keras', 'tensorflow'], 'other': ['git'], 'programming': ['python', 'r', 'sql', 'nosql', 'scala', 'java', 'c++', 'go']}</t>
  </si>
  <si>
    <t>PILOT</t>
  </si>
  <si>
    <t>Chief Data Science and Data Engineering Officer, Seville</t>
  </si>
  <si>
    <t>Hyderabad, Telangana, India   (+2 others)</t>
  </si>
  <si>
    <t>via WalkingTree Technologies</t>
  </si>
  <si>
    <t>WalkingTree Technologies</t>
  </si>
  <si>
    <t>['python', 'c++', 'java', 'pytorch', 'opencv']</t>
  </si>
  <si>
    <t>{'libraries': ['pytorch', 'opencv'], 'programming': ['python', 'c++', 'java']}</t>
  </si>
  <si>
    <t>Consforc LLC.</t>
  </si>
  <si>
    <t>['python', 'c++', 'java', 'gcp', 'aws', 'tensorflow', 'pytorch', 'kubernetes', 'docker']</t>
  </si>
  <si>
    <t>{'cloud': ['gcp', 'aws'], 'libraries': ['tensorflow', 'pytorch'], 'other': ['kubernetes', 'docker'], 'programming': ['python', 'c++', 'java']}</t>
  </si>
  <si>
    <t>Biella, Province of Biella, Italy</t>
  </si>
  <si>
    <t>['sql', 'oracle', 'qlik', 'tableau']</t>
  </si>
  <si>
    <t>{'analyst_tools': ['qlik', 'tableau'], 'cloud': ['oracle'], 'programming': ['sql']}</t>
  </si>
  <si>
    <t>Data Integration Consultant</t>
  </si>
  <si>
    <t>Massive Rocket | Data &amp; CRM Consultancy</t>
  </si>
  <si>
    <t>['python', 'javascript', 'ruby', 'ruby', 'sql', 'bash', 'mysql', 'snowflake', 'aws', 'gcp', 'oracle', 'azure', 'bigquery', 'redshift', 'react', 'ruby on rails', 'tableau', 'git']</t>
  </si>
  <si>
    <t>{'analyst_tools': ['tableau'], 'cloud': ['snowflake', 'aws', 'gcp', 'oracle', 'azure', 'bigquery', 'redshift'], 'databases': ['mysql'], 'libraries': ['react'], 'other': ['git'], 'programming': ['python', 'javascript', 'ruby', 'sql', 'bash'], 'webframeworks': ['ruby', 'ruby on rails']}</t>
  </si>
  <si>
    <t>Bechtle AG</t>
  </si>
  <si>
    <t>['python', 'sql', 'html', 'css', 'azure', 'pandas', 'numpy']</t>
  </si>
  <si>
    <t>{'cloud': ['azure'], 'libraries': ['pandas', 'numpy'], 'programming': ['python', 'sql', 'html', 'css']}</t>
  </si>
  <si>
    <t>Marketing data analyst</t>
  </si>
  <si>
    <t>Floor &amp; Decor Holdings, Inc.</t>
  </si>
  <si>
    <t>['sql', 'r', 'python', 'power bi', 'tableau']</t>
  </si>
  <si>
    <t>{'analyst_tools': ['power bi', 'tableau'], 'programming': ['sql', 'r', 'python']}</t>
  </si>
  <si>
    <t>Assistant Manager, Data Engineering</t>
  </si>
  <si>
    <t>['nosql', 'no-sql', 'neo4j', 'azure', 'databricks', 'dax']</t>
  </si>
  <si>
    <t>{'analyst_tools': ['dax'], 'cloud': ['azure', 'databricks'], 'databases': ['neo4j'], 'programming': ['nosql', 'no-sql']}</t>
  </si>
  <si>
    <t>via Jobs | TechChicago Job Board - TechChicago</t>
  </si>
  <si>
    <t>['java', 'python', 'sql', 'nosql', 'go', 'databricks', 'aws', 'spring', 'spark', 'git', 'jenkins']</t>
  </si>
  <si>
    <t>{'cloud': ['databricks', 'aws'], 'libraries': ['spring', 'spark'], 'other': ['git', 'jenkins'], 'programming': ['java', 'python', 'sql', 'nosql', 'go']}</t>
  </si>
  <si>
    <t>Alternant(e) Data Engineer - Pont-à-Mousson</t>
  </si>
  <si>
    <t>Pont-à-Mousson, France</t>
  </si>
  <si>
    <t>via IQuesta</t>
  </si>
  <si>
    <t>Saint-Gobain PAM</t>
  </si>
  <si>
    <t>['python', 'sql', 'java', 'azure', 'snowflake', 'spring']</t>
  </si>
  <si>
    <t>{'cloud': ['azure', 'snowflake'], 'libraries': ['spring'], 'programming': ['python', 'sql', 'java']}</t>
  </si>
  <si>
    <t>Kynetec</t>
  </si>
  <si>
    <t>['sql', 'python', 'nosql', 'databricks', 'aws', 'azure', 'pyspark', 'word']</t>
  </si>
  <si>
    <t>{'analyst_tools': ['word'], 'cloud': ['databricks', 'aws', 'azure'], 'libraries': ['pyspark'], 'programming': ['sql', 'python', 'nosql']}</t>
  </si>
  <si>
    <t>['javascript', 'python', 'java', 'cassandra', 'postgresql', 'aws', 'pyspark', 'splunk', 'github', 'jenkins', 'terraform', 'flow', 'jira', 'confluence']</t>
  </si>
  <si>
    <t>{'analyst_tools': ['splunk'], 'async': ['jira', 'confluence'], 'cloud': ['aws'], 'databases': ['cassandra', 'postgresql'], 'libraries': ['pyspark'], 'other': ['github', 'jenkins', 'terraform', 'flow'], 'programming': ['javascript', 'python', 'java']}</t>
  </si>
  <si>
    <t>Railserve, Inc.</t>
  </si>
  <si>
    <t>['sql', 'r', 'python', 'power bi', 'excel', 'tableau']</t>
  </si>
  <si>
    <t>{'analyst_tools': ['power bi', 'excel', 'tableau'], 'programming': ['sql', 'r', 'python']}</t>
  </si>
  <si>
    <t>Data Analyst IV (Healthcare Analytics)(SQL, Teradata)</t>
  </si>
  <si>
    <t>Junior Machine Learner</t>
  </si>
  <si>
    <t>Moving Heads Personnel</t>
  </si>
  <si>
    <t>['python', 'sql', 'nosql', 'tableau']</t>
  </si>
  <si>
    <t>{'analyst_tools': ['tableau'], 'programming': ['python', 'sql', 'nosql']}</t>
  </si>
  <si>
    <t>Healthcare Business Analyst</t>
  </si>
  <si>
    <t>Telemis</t>
  </si>
  <si>
    <t>Data Support Analyst - Remote | WFH</t>
  </si>
  <si>
    <t>Analyst, Master Planning</t>
  </si>
  <si>
    <t>Unicircuit</t>
  </si>
  <si>
    <t>['vba', 'word', 'excel', 'powerpoint']</t>
  </si>
  <si>
    <t>{'analyst_tools': ['word', 'excel', 'powerpoint'], 'programming': ['vba']}</t>
  </si>
  <si>
    <t>SBA Communications</t>
  </si>
  <si>
    <t>['sql', 'python', 'azure', 'databricks', 'power bi', 'dax', 'ssis', 'ssrs', 'word', 'excel', 'powerpoint', 'outlook', 'git']</t>
  </si>
  <si>
    <t>{'analyst_tools': ['power bi', 'dax', 'ssis', 'ssrs', 'word', 'excel', 'powerpoint', 'outlook'], 'cloud': ['azure', 'databricks'], 'other': ['git'], 'programming': ['sql', 'python']}</t>
  </si>
  <si>
    <t>SwissBorg</t>
  </si>
  <si>
    <t>['sql', 'python', 'numpy', 'pandas', 'matplotlib']</t>
  </si>
  <si>
    <t>{'libraries': ['numpy', 'pandas', 'matplotlib'], 'programming': ['sql', 'python']}</t>
  </si>
  <si>
    <t>Data &amp; AI Analytics Specialist</t>
  </si>
  <si>
    <t>['sql', 'java', 'scala', 'python', 'snowflake', 'azure', 'kafka', 'spark', 'pyspark', 'tableau', 'qlik']</t>
  </si>
  <si>
    <t>{'analyst_tools': ['tableau', 'qlik'], 'cloud': ['snowflake', 'azure'], 'libraries': ['kafka', 'spark', 'pyspark'], 'programming': ['sql', 'java', 'scala', 'python']}</t>
  </si>
  <si>
    <t>Information Systems, IT, Cyber Engineer, &amp; Data Science - Summer...</t>
  </si>
  <si>
    <t>Senior BI Data Warehouse Engineer (Remote)</t>
  </si>
  <si>
    <t>Virgin Media</t>
  </si>
  <si>
    <t>['sql', 'looker', 'gitlab']</t>
  </si>
  <si>
    <t>{'analyst_tools': ['looker'], 'other': ['gitlab'], 'programming': ['sql']}</t>
  </si>
  <si>
    <t>['sql', 'shell', 'python', 'aws', 'gcp', 'azure', 'spark', 'airflow', 'github']</t>
  </si>
  <si>
    <t>{'cloud': ['aws', 'gcp', 'azure'], 'libraries': ['spark', 'airflow'], 'other': ['github'], 'programming': ['sql', 'shell', 'python']}</t>
  </si>
  <si>
    <t>Analyst, Market Data Solutions</t>
  </si>
  <si>
    <t>['dart', 'excel', 'word', 'powerpoint', 'tableau']</t>
  </si>
  <si>
    <t>{'analyst_tools': ['excel', 'word', 'powerpoint', 'tableau'], 'programming': ['dart']}</t>
  </si>
  <si>
    <t>Data Engineer (remote, based in Indonesia)</t>
  </si>
  <si>
    <t>['go', 'airflow', 'kafka', 'git', 'docker', 'kubernetes']</t>
  </si>
  <si>
    <t>{'libraries': ['airflow', 'kafka'], 'other': ['git', 'docker', 'kubernetes'], 'programming': ['go']}</t>
  </si>
  <si>
    <t>['python', 'azure', 'pytorch', 'jupyter', 'github', 'git', 'docker', 'jenkins']</t>
  </si>
  <si>
    <t>{'cloud': ['azure'], 'libraries': ['pytorch', 'jupyter'], 'other': ['github', 'git', 'docker', 'jenkins'], 'programming': ['python']}</t>
  </si>
  <si>
    <t>Data Analist Video - Media</t>
  </si>
  <si>
    <t>Banijay Benelux</t>
  </si>
  <si>
    <t>['r', 'sql', 'python', 'power bi', 'spss', 'tableau', 'qlik']</t>
  </si>
  <si>
    <t>{'analyst_tools': ['power bi', 'spss', 'tableau', 'qlik'], 'programming': ['r', 'sql', 'python']}</t>
  </si>
  <si>
    <t>Stagiaire Data Analyst H/F</t>
  </si>
  <si>
    <t>['sql', 'python', 'scala', 'hadoop', 'unix']</t>
  </si>
  <si>
    <t>{'libraries': ['hadoop'], 'os': ['unix'], 'programming': ['sql', 'python', 'scala']}</t>
  </si>
  <si>
    <t>Geo Data Analyst Ind Overheid</t>
  </si>
  <si>
    <t>Ter Apel, Netherlands</t>
  </si>
  <si>
    <t>['webex']</t>
  </si>
  <si>
    <t>{'sync': ['webex']}</t>
  </si>
  <si>
    <t>Global Data Engineer</t>
  </si>
  <si>
    <t>['sql', 'sql server', 'azure', 'databricks', 'qlik', 'power bi']</t>
  </si>
  <si>
    <t>{'analyst_tools': ['qlik', 'power bi'], 'cloud': ['azure', 'databricks'], 'databases': ['sql server'], 'programming': ['sql']}</t>
  </si>
  <si>
    <t>Data Science/Analyst Student Worker: Shape the Future of PropTech...</t>
  </si>
  <si>
    <t>Empire AI</t>
  </si>
  <si>
    <t>['python', 'looker', 'tableau']</t>
  </si>
  <si>
    <t>{'analyst_tools': ['looker', 'tableau'], 'programming': ['python']}</t>
  </si>
  <si>
    <t>Data analyst apprentice</t>
  </si>
  <si>
    <t>['sql', 'python', 'sas', 'sas', 'excel', 'unity']</t>
  </si>
  <si>
    <t>{'analyst_tools': ['sas', 'excel'], 'other': ['unity'], 'programming': ['sql', 'python', 'sas']}</t>
  </si>
  <si>
    <t>Roeselare, Belgium</t>
  </si>
  <si>
    <t>Easebuzz</t>
  </si>
  <si>
    <t>['nosql', 'mongodb', 'mongodb', 'sql', 'dynamodb', 'aws', 'redshift', 'spark', 'kafka']</t>
  </si>
  <si>
    <t>{'cloud': ['aws', 'redshift'], 'databases': ['mongodb', 'dynamodb'], 'libraries': ['spark', 'kafka'], 'programming': ['nosql', 'mongodb', 'sql']}</t>
  </si>
  <si>
    <t>Antigua and Barbuda</t>
  </si>
  <si>
    <t>Sift</t>
  </si>
  <si>
    <t>['java', 'python', 'spark', 'airflow', 'docker', 'terraform']</t>
  </si>
  <si>
    <t>{'libraries': ['spark', 'airflow'], 'other': ['docker', 'terraform'], 'programming': ['java', 'python']}</t>
  </si>
  <si>
    <t>Data Engineer (Híbrido)</t>
  </si>
  <si>
    <t>['python', 'bigquery', 'pyspark']</t>
  </si>
  <si>
    <t>{'cloud': ['bigquery'], 'libraries': ['pyspark'], 'programming': ['python']}</t>
  </si>
  <si>
    <t>via Monese</t>
  </si>
  <si>
    <t>Monese</t>
  </si>
  <si>
    <t>['go', 'sql', 'r', 'python']</t>
  </si>
  <si>
    <t>{'programming': ['go', 'sql', 'r', 'python']}</t>
  </si>
  <si>
    <t>Lead Data Engineer( Python Scala Java, Data collection pipeline)</t>
  </si>
  <si>
    <t>['java', 'scala', 'python', 'sql', 'nosql', 'azure', 'spark', 'kafka', 'splunk', 'docker', 'kubernetes']</t>
  </si>
  <si>
    <t>{'analyst_tools': ['splunk'], 'cloud': ['azure'], 'libraries': ['spark', 'kafka'], 'other': ['docker', 'kubernetes'], 'programming': ['java', 'scala', 'python', 'sql', 'nosql']}</t>
  </si>
  <si>
    <t>Senior Process Engineer</t>
  </si>
  <si>
    <t>ASM</t>
  </si>
  <si>
    <t>Variation Tecruite Pvt Ltd</t>
  </si>
  <si>
    <t>['scala', 'python', 'java', 'sql', 'aws', 'spark', 'hadoop', 'kafka', 'spring', 'airflow', 'pyspark']</t>
  </si>
  <si>
    <t>{'cloud': ['aws'], 'libraries': ['spark', 'hadoop', 'kafka', 'spring', 'airflow', 'pyspark'], 'programming': ['scala', 'python', 'java', 'sql']}</t>
  </si>
  <si>
    <t>Business Data</t>
  </si>
  <si>
    <t>Fresco Select</t>
  </si>
  <si>
    <t>['sql', 'python', 'sap', 'powerpoint', 'excel', 'tableau', 'power bi']</t>
  </si>
  <si>
    <t>{'analyst_tools': ['sap', 'powerpoint', 'excel', 'tableau', 'power bi'], 'programming': ['sql', 'python']}</t>
  </si>
  <si>
    <t>Roamler</t>
  </si>
  <si>
    <t>['python', 'php', 'sql', 'java', 'c#', 'aws', 'docker']</t>
  </si>
  <si>
    <t>{'cloud': ['aws'], 'other': ['docker'], 'programming': ['python', 'php', 'sql', 'java', 'c#']}</t>
  </si>
  <si>
    <t>Data Scientist Mentor</t>
  </si>
  <si>
    <t>GUVI Geek Networks, IITM Research Park</t>
  </si>
  <si>
    <t>['python', 'sql', 'mongodb', 'mongodb', 'pandas', 'numpy', 'matplotlib', 'seaborn']</t>
  </si>
  <si>
    <t>{'databases': ['mongodb'], 'libraries': ['pandas', 'numpy', 'matplotlib', 'seaborn'], 'programming': ['python', 'sql', 'mongodb']}</t>
  </si>
  <si>
    <t>D2023r1-11967 - Azure Data Engineer - Certificados</t>
  </si>
  <si>
    <t>['sql', 'python', 'scala', 'mongodb', 'mongodb', 'postgresql', 'azure', 'aws', 'spark', 'flow']</t>
  </si>
  <si>
    <t>{'cloud': ['azure', 'aws'], 'databases': ['mongodb', 'postgresql'], 'libraries': ['spark'], 'other': ['flow'], 'programming': ['sql', 'python', 'scala', 'mongodb']}</t>
  </si>
  <si>
    <t>SAP HANA Data Engineer - Den Haag/Rotterdam/Amsterdam en remote</t>
  </si>
  <si>
    <t>Talisman Software</t>
  </si>
  <si>
    <t>Sr Analog Hardware Engineer</t>
  </si>
  <si>
    <t>Plexus Malaysia Sdn Bhd</t>
  </si>
  <si>
    <t>Neo4J Data Engineer</t>
  </si>
  <si>
    <t>h3 Technologies, LLC</t>
  </si>
  <si>
    <t>['python', 'sql', 'mongodb', 'mongodb', 'bash', 'neo4j', 'sql server', 'azure', 'databricks', 'aws', 'snowflake', 'spark', 'kafka', 'hadoop', 'linux']</t>
  </si>
  <si>
    <t>{'cloud': ['azure', 'databricks', 'aws', 'snowflake'], 'databases': ['mongodb', 'neo4j', 'sql server'], 'libraries': ['spark', 'kafka', 'hadoop'], 'os': ['linux'], 'programming': ['python', 'sql', 'mongodb', 'bash']}</t>
  </si>
  <si>
    <t>via CAREERS IN SPACE</t>
  </si>
  <si>
    <t>SatSure</t>
  </si>
  <si>
    <t>Rober Walters Hong Kong</t>
  </si>
  <si>
    <t>['nosql', 'aws', 'azure', 'kafka', 'spark']</t>
  </si>
  <si>
    <t>{'cloud': ['aws', 'azure'], 'libraries': ['kafka', 'spark'], 'programming': ['nosql']}</t>
  </si>
  <si>
    <t>['python', 'sql', 'aws', 'airflow', 'spark']</t>
  </si>
  <si>
    <t>{'cloud': ['aws'], 'libraries': ['airflow', 'spark'], 'programming': ['python', 'sql']}</t>
  </si>
  <si>
    <t>Norbeck Ltd</t>
  </si>
  <si>
    <t>Identify Solutions</t>
  </si>
  <si>
    <t>['python', 't-sql', 'sql', 'spark']</t>
  </si>
  <si>
    <t>{'libraries': ['spark'], 'programming': ['python', 't-sql', 'sql']}</t>
  </si>
  <si>
    <t>HR Reporting Analyst</t>
  </si>
  <si>
    <t>daa</t>
  </si>
  <si>
    <t>['gdpr', 'tableau', 'excel', 'powerpoint']</t>
  </si>
  <si>
    <t>{'analyst_tools': ['tableau', 'excel', 'powerpoint'], 'libraries': ['gdpr']}</t>
  </si>
  <si>
    <t>Business Analyst - Remote</t>
  </si>
  <si>
    <t>Data Scientist Qlik Developer</t>
  </si>
  <si>
    <t>NINE 30 CONSULTING</t>
  </si>
  <si>
    <t>iStorming</t>
  </si>
  <si>
    <t>['microstrategy']</t>
  </si>
  <si>
    <t>{'analyst_tools': ['microstrategy']}</t>
  </si>
  <si>
    <t>Limbourg, Belgium</t>
  </si>
  <si>
    <t>ACA Group</t>
  </si>
  <si>
    <t>VLink Inc</t>
  </si>
  <si>
    <t>['python', 'r', 'sql', 'aws', 'bigquery', 'pandas', 'scikit-learn', 'tensorflow', 'keras', 'tableau', 'git']</t>
  </si>
  <si>
    <t>{'analyst_tools': ['tableau'], 'cloud': ['aws', 'bigquery'], 'libraries': ['pandas', 'scikit-learn', 'tensorflow', 'keras'], 'other': ['git'], 'programming': ['python', 'r', 'sql']}</t>
  </si>
  <si>
    <t>Senior Procurement Data Analyst</t>
  </si>
  <si>
    <t>SI Group</t>
  </si>
  <si>
    <t>Alternance Data Analyst H/F</t>
  </si>
  <si>
    <t>HEADN</t>
  </si>
  <si>
    <t>['nosql', 'sql', 'python', 'power bi']</t>
  </si>
  <si>
    <t>{'analyst_tools': ['power bi'], 'programming': ['nosql', 'sql', 'python']}</t>
  </si>
  <si>
    <t>Director (Acquistion Analytics), Data Science &amp; Modeling</t>
  </si>
  <si>
    <t>Merrick Bank</t>
  </si>
  <si>
    <t>Full Stack Python Developer with cloud experience</t>
  </si>
  <si>
    <t>['python', 'postgresql', 'redis', 'azure', 'aws', 'databricks', 'flask', 'react.js', 'linux', 'dax', 'docker', 'git', 'ansible']</t>
  </si>
  <si>
    <t>{'analyst_tools': ['dax'], 'cloud': ['azure', 'aws', 'databricks'], 'databases': ['postgresql', 'redis'], 'os': ['linux'], 'other': ['docker', 'git', 'ansible'], 'programming': ['python'], 'webframeworks': ['flask', 'react.js']}</t>
  </si>
  <si>
    <t>['python', 'scikit-learn', 'tensorflow', 'pytorch', 'nltk', 'word']</t>
  </si>
  <si>
    <t>{'analyst_tools': ['word'], 'libraries': ['scikit-learn', 'tensorflow', 'pytorch', 'nltk'], 'programming': ['python']}</t>
  </si>
  <si>
    <t>Data Analyst/Engineer (Mid-Level) Jobs</t>
  </si>
  <si>
    <t>via Hireably.freshteam.com</t>
  </si>
  <si>
    <t>Hireably</t>
  </si>
  <si>
    <t>['excel', 'word', 'powerpoint', 'tableau', 'alteryx']</t>
  </si>
  <si>
    <t>{'analyst_tools': ['excel', 'word', 'powerpoint', 'tableau', 'alteryx']}</t>
  </si>
  <si>
    <t>Data Scientist Junior</t>
  </si>
  <si>
    <t>Data Ingenieur/in</t>
  </si>
  <si>
    <t>Röcken Ag</t>
  </si>
  <si>
    <t>Sync Lab srl</t>
  </si>
  <si>
    <t>['sql', 'gdpr', 'power bi', 'tableau', 'qlik']</t>
  </si>
  <si>
    <t>{'analyst_tools': ['power bi', 'tableau', 'qlik'], 'libraries': ['gdpr'], 'programming': ['sql']}</t>
  </si>
  <si>
    <t>['java', 'nosql', 'cassandra', 'redis']</t>
  </si>
  <si>
    <t>{'databases': ['cassandra', 'redis'], 'programming': ['java', 'nosql']}</t>
  </si>
  <si>
    <t>Senior Data Scientist - India - Pune, IN | Globant Careers</t>
  </si>
  <si>
    <t>Smyrna, GA</t>
  </si>
  <si>
    <t>['sql', 'nosql', 'cassandra', 'redshift', 'snowflake', 'aws', 'airflow', 'kafka']</t>
  </si>
  <si>
    <t>{'cloud': ['redshift', 'snowflake', 'aws'], 'databases': ['cassandra'], 'libraries': ['airflow', 'kafka'], 'programming': ['sql', 'nosql']}</t>
  </si>
  <si>
    <t>International Finance Corporation</t>
  </si>
  <si>
    <t>['r', 'python', 'matlab', 'sas', 'sas', 'fortran', 'julia', 'tidyverse', 'spss', 'github', 'git', 'terminal']</t>
  </si>
  <si>
    <t>{'analyst_tools': ['sas', 'spss'], 'libraries': ['tidyverse'], 'other': ['github', 'git', 'terminal'], 'programming': ['r', 'python', 'matlab', 'sas', 'fortran', 'julia']}</t>
  </si>
  <si>
    <t>Data Engineer - Data Lakehouse</t>
  </si>
  <si>
    <t>excel HuTechnical Services Leadman Resources (Excel HR)</t>
  </si>
  <si>
    <t>['python', 'azure', 'databricks', 'aws', 'redshift', 'bigquery']</t>
  </si>
  <si>
    <t>{'cloud': ['azure', 'databricks', 'aws', 'redshift', 'bigquery'], 'programming': ['python']}</t>
  </si>
  <si>
    <t>CCB Data &amp; Analytics - Data Product Platform - Executive Director...</t>
  </si>
  <si>
    <t>Response Informatics</t>
  </si>
  <si>
    <t>['python', 'java', 'sql', 'mongodb', 'mongodb', 'elasticsearch', 'tensorflow']</t>
  </si>
  <si>
    <t>{'databases': ['mongodb', 'elasticsearch'], 'libraries': ['tensorflow'], 'programming': ['python', 'java', 'sql', 'mongodb']}</t>
  </si>
  <si>
    <t>Lead Engineer/Data Engineer</t>
  </si>
  <si>
    <t>['python', 'aws', 'jupyter', 'numpy', 'pandas']</t>
  </si>
  <si>
    <t>{'cloud': ['aws'], 'libraries': ['jupyter', 'numpy', 'pandas'], 'programming': ['python']}</t>
  </si>
  <si>
    <t>Data Scientist (Amsterdam)</t>
  </si>
  <si>
    <t>Victa - Business Intelligence</t>
  </si>
  <si>
    <t>ServiceNow Analyst</t>
  </si>
  <si>
    <t>Data Entry Analyst - Full-time (Remote)</t>
  </si>
  <si>
    <t>Software Developer Engineer</t>
  </si>
  <si>
    <t>['t-sql', 'c#', 'javascript', 'html', 'go']</t>
  </si>
  <si>
    <t>{'programming': ['t-sql', 'c#', 'javascript', 'html', 'go']}</t>
  </si>
  <si>
    <t>['java', 'golang', 'python', 'redis', 'mysql', 'elasticsearch', 'gcp', 'aws', 'react', 'flutter', 'kafka', 'spark', 'pyspark', 'airflow', 'express', 'node.js', 'fastapi', 'kubernetes', 'docker']</t>
  </si>
  <si>
    <t>{'cloud': ['gcp', 'aws'], 'databases': ['redis', 'mysql', 'elasticsearch'], 'libraries': ['react', 'flutter', 'kafka', 'spark', 'pyspark', 'airflow'], 'other': ['kubernetes', 'docker'], 'programming': ['java', 'golang', 'python'], 'webframeworks': ['express', 'node.js', 'fastapi']}</t>
  </si>
  <si>
    <t>via Vacancies For Col U Fans</t>
  </si>
  <si>
    <t>Technogen, Inc.</t>
  </si>
  <si>
    <t>['snowflake', 'sharepoint']</t>
  </si>
  <si>
    <t>{'analyst_tools': ['sharepoint'], 'cloud': ['snowflake']}</t>
  </si>
  <si>
    <t>vconeex limited</t>
  </si>
  <si>
    <t>['python', 'sql', 'azure', 'pyspark', 'spark', 'airflow', 'kafka', 'git', 'jira']</t>
  </si>
  <si>
    <t>{'async': ['jira'], 'cloud': ['azure'], 'libraries': ['pyspark', 'spark', 'airflow', 'kafka'], 'other': ['git'], 'programming': ['python', 'sql']}</t>
  </si>
  <si>
    <t>Statt/Principal Platform Data Engineer</t>
  </si>
  <si>
    <t>Shippo</t>
  </si>
  <si>
    <t>['sql', 'python', 'java', 'scala', 'aws', 'azure', 'gcp', 'hadoop', 'spark', 'kafka', 'flow']</t>
  </si>
  <si>
    <t>{'cloud': ['aws', 'azure', 'gcp'], 'libraries': ['hadoop', 'spark', 'kafka'], 'other': ['flow'], 'programming': ['sql', 'python', 'java', 'scala']}</t>
  </si>
  <si>
    <t>Senior DevOps Engineer till Bits Data</t>
  </si>
  <si>
    <t>Bits Data I Södertälje AB</t>
  </si>
  <si>
    <t>Paytm Payments Bank</t>
  </si>
  <si>
    <t>['python', 'bash', 'sql', 'cassandra', 'redis', 'databricks', 'aws', 'hadoop', 'spark', 'kafka']</t>
  </si>
  <si>
    <t>{'cloud': ['databricks', 'aws'], 'databases': ['cassandra', 'redis'], 'libraries': ['hadoop', 'spark', 'kafka'], 'programming': ['python', 'bash', 'sql']}</t>
  </si>
  <si>
    <t>['sql', 'bigquery', 'confluence']</t>
  </si>
  <si>
    <t>{'async': ['confluence'], 'cloud': ['bigquery'], 'programming': ['sql']}</t>
  </si>
  <si>
    <t>3919</t>
  </si>
  <si>
    <t>via East Hiring</t>
  </si>
  <si>
    <t>Peoplebank Hong Kong Limited</t>
  </si>
  <si>
    <t>Junior Data Analyst Apprentice</t>
  </si>
  <si>
    <t>Baltic Apprenticeships</t>
  </si>
  <si>
    <t>Data Visualization Associate</t>
  </si>
  <si>
    <t>['c', 'r', 'spss', 'word', 'powerpoint', 'power bi', 'tableau']</t>
  </si>
  <si>
    <t>{'analyst_tools': ['spss', 'word', 'powerpoint', 'power bi', 'tableau'], 'programming': ['c', 'r']}</t>
  </si>
  <si>
    <t>Data Paths</t>
  </si>
  <si>
    <t>['python', 'sql', 'snowflake', 'aws', 'redshift', 'airflow', 'spark', 'hadoop']</t>
  </si>
  <si>
    <t>{'cloud': ['snowflake', 'aws', 'redshift'], 'libraries': ['airflow', 'spark', 'hadoop'], 'programming': ['python', 'sql']}</t>
  </si>
  <si>
    <t>Data scientist til EU-projekt om sygdomsforebyggelse</t>
  </si>
  <si>
    <t>Region Syddanmark</t>
  </si>
  <si>
    <t>Analista de datos / Data Analyst</t>
  </si>
  <si>
    <t>Oviedo, Spain</t>
  </si>
  <si>
    <t>Buendía Tours</t>
  </si>
  <si>
    <t>Data Analyst Confirmé - (H/F)</t>
  </si>
  <si>
    <t>['r', 'python', 'sas', 'sas', 'power bi', 'alteryx']</t>
  </si>
  <si>
    <t>{'analyst_tools': ['sas', 'power bi', 'alteryx'], 'programming': ['r', 'python', 'sas']}</t>
  </si>
  <si>
    <t>Data Science Internship Summer 2024</t>
  </si>
  <si>
    <t>Allianz Trade</t>
  </si>
  <si>
    <t>['r', 'python', 'sql', 'sas', 'sas', 'mysql', 'hadoop', 'spark', 'flow']</t>
  </si>
  <si>
    <t>{'analyst_tools': ['sas'], 'databases': ['mysql'], 'libraries': ['hadoop', 'spark'], 'other': ['flow'], 'programming': ['r', 'python', 'sql', 'sas']}</t>
  </si>
  <si>
    <t>Trujob</t>
  </si>
  <si>
    <t>['sql', 'nosql', 'aws', 'hadoop', 'kafka', 'spark']</t>
  </si>
  <si>
    <t>{'cloud': ['aws'], 'libraries': ['hadoop', 'kafka', 'spark'], 'programming': ['sql', 'nosql']}</t>
  </si>
  <si>
    <t>Data Scientist – John Deere Internships Summer 2023 In Dubuque</t>
  </si>
  <si>
    <t>Dubuque, IA</t>
  </si>
  <si>
    <t>Logistics Data Analyst (Remote Friendly) - Remote | Hybrid</t>
  </si>
  <si>
    <t>Ingénieur/Ingénieure Cloud Data Engineer</t>
  </si>
  <si>
    <t>['sql', 'aws', 'azure', 'spark']</t>
  </si>
  <si>
    <t>{'cloud': ['aws', 'azure'], 'libraries': ['spark'], 'programming': ['sql']}</t>
  </si>
  <si>
    <t>DATA ENGINEER CLOUD (H/F/NB)</t>
  </si>
  <si>
    <t>TRIMANE | The Data Intelligence Company</t>
  </si>
  <si>
    <t>CareerBoosts</t>
  </si>
  <si>
    <t>['python', 'sql', 'go', 'aws', 'redshift', 'spark']</t>
  </si>
  <si>
    <t>{'cloud': ['aws', 'redshift'], 'libraries': ['spark'], 'programming': ['python', 'sql', 'go']}</t>
  </si>
  <si>
    <t>['sql', 'vba', 'python', 'sql server', 'bigquery', 'azure', 'react', 'pandas', 'jupyter', 'pyspark', 'power bi', 'excel', 'dax', 'tableau']</t>
  </si>
  <si>
    <t>{'analyst_tools': ['power bi', 'excel', 'dax', 'tableau'], 'cloud': ['bigquery', 'azure'], 'databases': ['sql server'], 'libraries': ['react', 'pandas', 'jupyter', 'pyspark'], 'programming': ['sql', 'vba', 'python']}</t>
  </si>
  <si>
    <t>Nestle Polska</t>
  </si>
  <si>
    <t>Data Scientist (Python Developer)</t>
  </si>
  <si>
    <t>Senior Solutions Engineer</t>
  </si>
  <si>
    <t>Confluent</t>
  </si>
  <si>
    <t>['java', 'python', 'kafka', 'terminal']</t>
  </si>
  <si>
    <t>{'libraries': ['kafka'], 'other': ['terminal'], 'programming': ['java', 'python']}</t>
  </si>
  <si>
    <t>Finance Master Data Expert Analyst</t>
  </si>
  <si>
    <t>Data analyst intermediate</t>
  </si>
  <si>
    <t>Phenix</t>
  </si>
  <si>
    <t>['sql', 'python', 'bigquery', 'airflow', 'looker', 'git']</t>
  </si>
  <si>
    <t>{'analyst_tools': ['looker'], 'cloud': ['bigquery'], 'libraries': ['airflow'], 'other': ['git'], 'programming': ['sql', 'python']}</t>
  </si>
  <si>
    <t>NowFloats</t>
  </si>
  <si>
    <t>['sql', 'python', 'r', 'bigquery', 'hadoop', 'spark', 'excel', 'tableau', 'power bi']</t>
  </si>
  <si>
    <t>{'analyst_tools': ['excel', 'tableau', 'power bi'], 'cloud': ['bigquery'], 'libraries': ['hadoop', 'spark'], 'programming': ['sql', 'python', 'r']}</t>
  </si>
  <si>
    <t>Technology Development Scientist</t>
  </si>
  <si>
    <t>(Intern) Enterprise Analytics Office Data Science Internship</t>
  </si>
  <si>
    <t>Nationwide Insurance and Financial Services</t>
  </si>
  <si>
    <t>Data Scientist | Clearance Required</t>
  </si>
  <si>
    <t>Technical Support Engineer, Tableau</t>
  </si>
  <si>
    <t>Salesforce, Inc.</t>
  </si>
  <si>
    <t>['windows', 'linux', 'tableau']</t>
  </si>
  <si>
    <t>{'analyst_tools': ['tableau'], 'os': ['windows', 'linux']}</t>
  </si>
  <si>
    <t>['r', 'python', 'sql', 'vba', 'sas', 'sas', 'tableau']</t>
  </si>
  <si>
    <t>{'analyst_tools': ['sas', 'tableau'], 'programming': ['r', 'python', 'sql', 'vba', 'sas']}</t>
  </si>
  <si>
    <t>Wolfe Co</t>
  </si>
  <si>
    <t>['python', 'visio']</t>
  </si>
  <si>
    <t>{'analyst_tools': ['visio'], 'programming': ['python']}</t>
  </si>
  <si>
    <t>Data Engineer Google Cloud Platform</t>
  </si>
  <si>
    <t>Alternance- Actuariat/Statistique/Data Science H/F</t>
  </si>
  <si>
    <t>SAS LA COMPAGNIE DES ANIMAUX</t>
  </si>
  <si>
    <t>['r', 'python', 'sas', 'sas', 'excel', 'tableau']</t>
  </si>
  <si>
    <t>{'analyst_tools': ['sas', 'excel', 'tableau'], 'programming': ['r', 'python', 'sas']}</t>
  </si>
  <si>
    <t>Prima Systems</t>
  </si>
  <si>
    <t>['python', 'java', 'scala', 'sql', 'aws', 'azure', 'hadoop', 'spark', 'kafka', 'tableau', 'power bi']</t>
  </si>
  <si>
    <t>{'analyst_tools': ['tableau', 'power bi'], 'cloud': ['aws', 'azure'], 'libraries': ['hadoop', 'spark', 'kafka'], 'programming': ['python', 'java', 'scala', 'sql']}</t>
  </si>
  <si>
    <t>Ground Software Data Management Engineer</t>
  </si>
  <si>
    <t>Noordwijk, Netherlands</t>
  </si>
  <si>
    <t>ESTEC</t>
  </si>
  <si>
    <t>Business Intelligence-Data Scientist</t>
  </si>
  <si>
    <t>Qualfon Philippines Inc</t>
  </si>
  <si>
    <t>['sql', 'c', 'db2', 'oracle', 'aws', 'redshift', 'express', 'unix', 'splunk', 'cognos', 'tableau']</t>
  </si>
  <si>
    <t>{'analyst_tools': ['splunk', 'cognos', 'tableau'], 'cloud': ['oracle', 'aws', 'redshift'], 'databases': ['db2'], 'os': ['unix'], 'programming': ['sql', 'c'], 'webframeworks': ['express']}</t>
  </si>
  <si>
    <t>Revolancer</t>
  </si>
  <si>
    <t>['python', 'r', 'pandas', 'numpy', 'tensorflow', 'scikit-learn', 'matplotlib', 'seaborn', 'tableau']</t>
  </si>
  <si>
    <t>{'analyst_tools': ['tableau'], 'libraries': ['pandas', 'numpy', 'tensorflow', 'scikit-learn', 'matplotlib', 'seaborn'], 'programming': ['python', 'r']}</t>
  </si>
  <si>
    <t>['sql', 'python', 'aws', 'snowflake', 'airflow', 'flow']</t>
  </si>
  <si>
    <t>{'cloud': ['aws', 'snowflake'], 'libraries': ['airflow'], 'other': ['flow'], 'programming': ['sql', 'python']}</t>
  </si>
  <si>
    <t>Senior Data Engineering Manager</t>
  </si>
  <si>
    <t>Kantar</t>
  </si>
  <si>
    <t>Projektleiter:in Data Engineering</t>
  </si>
  <si>
    <t>['python', 'sql', 'aws', 'oracle', 'airflow', 'spark', 'kafka', 'linux', 'git', 'terraform', 'ansible']</t>
  </si>
  <si>
    <t>{'cloud': ['aws', 'oracle'], 'libraries': ['airflow', 'spark', 'kafka'], 'os': ['linux'], 'other': ['git', 'terraform', 'ansible'], 'programming': ['python', 'sql']}</t>
  </si>
  <si>
    <t>Data scientist - Contract to Hire</t>
  </si>
  <si>
    <t>Data Scientist in Computational Pathology</t>
  </si>
  <si>
    <t>Business Analyst III</t>
  </si>
  <si>
    <t>['power bi', 'tableau', 'sap', 'flow']</t>
  </si>
  <si>
    <t>{'analyst_tools': ['power bi', 'tableau', 'sap'], 'other': ['flow']}</t>
  </si>
  <si>
    <t>Senior Data Analyst - Remote  from United States</t>
  </si>
  <si>
    <t>['go', 'tableau', 'alteryx']</t>
  </si>
  <si>
    <t>{'analyst_tools': ['tableau', 'alteryx'], 'programming': ['go']}</t>
  </si>
  <si>
    <t>Data Analyst and Campaign Execution Lead</t>
  </si>
  <si>
    <t>Tropical Consulting Ltd</t>
  </si>
  <si>
    <t>ValueLabs</t>
  </si>
  <si>
    <t>New Grad-Data Engineer</t>
  </si>
  <si>
    <t>爱立信</t>
  </si>
  <si>
    <t>['sql', 'python', 'java', 'c++', 'scala', 'hadoop', 'spark', 'kafka', 'airflow', 'flow']</t>
  </si>
  <si>
    <t>{'libraries': ['hadoop', 'spark', 'kafka', 'airflow'], 'other': ['flow'], 'programming': ['sql', 'python', 'java', 'c++', 'scala']}</t>
  </si>
  <si>
    <t>['java', 'sql', 'gcp', 'bigquery', 'hadoop', 'kubernetes', 'terraform']</t>
  </si>
  <si>
    <t>{'cloud': ['gcp', 'bigquery'], 'libraries': ['hadoop'], 'other': ['kubernetes', 'terraform'], 'programming': ['java', 'sql']}</t>
  </si>
  <si>
    <t>Data Analyst SAP MM (ATCM)</t>
  </si>
  <si>
    <t>Accenture Southeast Asia</t>
  </si>
  <si>
    <t>Data Engineering &amp; Analytics Systems Lead</t>
  </si>
  <si>
    <t>['sql', 't-sql', 'java', 'c#', 'python', 'sql server', 'mysql', 'aws', 'redshift', 'oracle', 'azure', 'pyspark', 'ssis', 'dax', 'flow']</t>
  </si>
  <si>
    <t>{'analyst_tools': ['ssis', 'dax'], 'cloud': ['aws', 'redshift', 'oracle', 'azure'], 'databases': ['sql server', 'mysql'], 'libraries': ['pyspark'], 'other': ['flow'], 'programming': ['sql', 't-sql', 'java', 'c#', 'python']}</t>
  </si>
  <si>
    <t>Max Capital Management PLT</t>
  </si>
  <si>
    <t>Gemini Advisory, a Recorded Future Company</t>
  </si>
  <si>
    <t>['oracle', 'gitlab', 'jira']</t>
  </si>
  <si>
    <t>{'async': ['jira'], 'cloud': ['oracle'], 'other': ['gitlab']}</t>
  </si>
  <si>
    <t>['sql', 'python', 'r', 'nosql', 'java', 'sql server', 'dynamodb', 'neo4j', 'snowflake', 'aws', 'pyspark', 'flow']</t>
  </si>
  <si>
    <t>{'cloud': ['snowflake', 'aws'], 'databases': ['sql server', 'dynamodb', 'neo4j'], 'libraries': ['pyspark'], 'other': ['flow'], 'programming': ['sql', 'python', 'r', 'nosql', 'java']}</t>
  </si>
  <si>
    <t>Data Analytics Team Lead</t>
  </si>
  <si>
    <t>Codex Recruitment</t>
  </si>
  <si>
    <t>['python', 'javascript', 'db2', 'aws', 'gcp', 'oracle', 'tableau']</t>
  </si>
  <si>
    <t>{'analyst_tools': ['tableau'], 'cloud': ['aws', 'gcp', 'oracle'], 'databases': ['db2'], 'programming': ['python', 'javascript']}</t>
  </si>
  <si>
    <t>IMAX</t>
  </si>
  <si>
    <t>['sql', 'python', 'c', 'aws', 'snowflake', 'sap', 'excel', 'unity']</t>
  </si>
  <si>
    <t>{'analyst_tools': ['sap', 'excel'], 'cloud': ['aws', 'snowflake'], 'other': ['unity'], 'programming': ['sql', 'python', 'c']}</t>
  </si>
  <si>
    <t>Data Engineer Stagiaire (H/F)</t>
  </si>
  <si>
    <t>Data Science- Gen AI</t>
  </si>
  <si>
    <t>Staff Cyber Data Engineer, Integrations Lead . VP</t>
  </si>
  <si>
    <t>Stelvio Group</t>
  </si>
  <si>
    <t>['sql', 'aws', 'redshift', 'spark', 'linux']</t>
  </si>
  <si>
    <t>{'cloud': ['aws', 'redshift'], 'libraries': ['spark'], 'os': ['linux'], 'programming': ['sql']}</t>
  </si>
  <si>
    <t>Cloud Platform Support Engineer / Big Data</t>
  </si>
  <si>
    <t>WEBHELP</t>
  </si>
  <si>
    <t>['python', 'java', 'sql', 'nosql', 'azure', 'hadoop', 'spark', 'kafka']</t>
  </si>
  <si>
    <t>{'cloud': ['azure'], 'libraries': ['hadoop', 'spark', 'kafka'], 'programming': ['python', 'java', 'sql', 'nosql']}</t>
  </si>
  <si>
    <t>['sql', 'javascript', 'python', 'r', 'tableau', 'excel']</t>
  </si>
  <si>
    <t>{'analyst_tools': ['tableau', 'excel'], 'programming': ['sql', 'javascript', 'python', 'r']}</t>
  </si>
  <si>
    <t>Data Engineer / API integration</t>
  </si>
  <si>
    <t>['sql', 'python', 'redshift', 'git', 'jenkins']</t>
  </si>
  <si>
    <t>{'cloud': ['redshift'], 'other': ['git', 'jenkins'], 'programming': ['sql', 'python']}</t>
  </si>
  <si>
    <t>Digital Data Science Intern</t>
  </si>
  <si>
    <t>Plan-les-Ouates, Switzerland</t>
  </si>
  <si>
    <t>L’OCCITANE Group</t>
  </si>
  <si>
    <t>['python', 'sql', 'html', 'css']</t>
  </si>
  <si>
    <t>{'programming': ['python', 'sql', 'html', 'css']}</t>
  </si>
  <si>
    <t>LATAM Airlines</t>
  </si>
  <si>
    <t>['sql', 'looker', 'git']</t>
  </si>
  <si>
    <t>{'analyst_tools': ['looker'], 'other': ['git'], 'programming': ['sql']}</t>
  </si>
  <si>
    <t>Mid Data Scientist (f/m/x), Remote (EU) / Berlin</t>
  </si>
  <si>
    <t>Machinify</t>
  </si>
  <si>
    <t>['sql', 'gcp', 'oracle']</t>
  </si>
  <si>
    <t>{'cloud': ['gcp', 'oracle'], 'programming': ['sql']}</t>
  </si>
  <si>
    <t>Data Analyst | Advertising</t>
  </si>
  <si>
    <t>via Www.findtalents.co</t>
  </si>
  <si>
    <t>FIND</t>
  </si>
  <si>
    <t>Engineer 2, Data Engineering</t>
  </si>
  <si>
    <t>['sql', 'databricks', 'aws', 'redshift', 'tableau', 'kubernetes']</t>
  </si>
  <si>
    <t>{'analyst_tools': ['tableau'], 'cloud': ['databricks', 'aws', 'redshift'], 'other': ['kubernetes'], 'programming': ['sql']}</t>
  </si>
  <si>
    <t>inCube</t>
  </si>
  <si>
    <t>Transurban</t>
  </si>
  <si>
    <t>['sql', 'python', 'shell', 'ruby', 'ruby', 'hadoop', 'express']</t>
  </si>
  <si>
    <t>{'libraries': ['hadoop'], 'programming': ['sql', 'python', 'shell', 'ruby'], 'webframeworks': ['ruby', 'express']}</t>
  </si>
  <si>
    <t>DATA CENTER COOLING ENGINEER</t>
  </si>
  <si>
    <t>Duncan &amp; Ross</t>
  </si>
  <si>
    <t>ETL Analyst</t>
  </si>
  <si>
    <t>Statistician / Data Analyst (M/F)</t>
  </si>
  <si>
    <t>via Randstad Luxembourg</t>
  </si>
  <si>
    <t>['python', 'css', 'sql', 'dynamodb', 'aws', 'redshift', 'spark']</t>
  </si>
  <si>
    <t>{'cloud': ['aws', 'redshift'], 'databases': ['dynamodb'], 'libraries': ['spark'], 'programming': ['python', 'css', 'sql']}</t>
  </si>
  <si>
    <t>Software Engineer Intern</t>
  </si>
  <si>
    <t>Bowtie Life Insurance Company</t>
  </si>
  <si>
    <t>Data Engineer, Power BI</t>
  </si>
  <si>
    <t>Leading Edge</t>
  </si>
  <si>
    <t>['sql', 'sql server', 'azure', 'power bi', 'word', 'excel', 'outlook', 'powerpoint']</t>
  </si>
  <si>
    <t>{'analyst_tools': ['power bi', 'word', 'excel', 'outlook', 'powerpoint'], 'cloud': ['azure'], 'databases': ['sql server'], 'programming': ['sql']}</t>
  </si>
  <si>
    <t>via Open House</t>
  </si>
  <si>
    <t>['assembly', 'gdpr']</t>
  </si>
  <si>
    <t>{'libraries': ['gdpr'], 'programming': ['assembly']}</t>
  </si>
  <si>
    <t>Middle Data Engineer (Healthcare domain)</t>
  </si>
  <si>
    <t>['sql', 'azure', 'snowflake', 'bigquery']</t>
  </si>
  <si>
    <t>{'cloud': ['azure', 'snowflake', 'bigquery'], 'programming': ['sql']}</t>
  </si>
  <si>
    <t>DATA ENGINEER h/f en CDI</t>
  </si>
  <si>
    <t>ICBA - JUNIOR CRM DATA ANALYST (Hybrid - Washington, DC)</t>
  </si>
  <si>
    <t>Independent Community Bankers of America</t>
  </si>
  <si>
    <t>['sql', 'sql server', 'power bi', 'ssrs', 'ssis']</t>
  </si>
  <si>
    <t>{'analyst_tools': ['power bi', 'ssrs', 'ssis'], 'databases': ['sql server'], 'programming': ['sql']}</t>
  </si>
  <si>
    <t>['java', 'sql', 'gcp', 'bigquery', 'azure', 'kafka', 'git']</t>
  </si>
  <si>
    <t>{'cloud': ['gcp', 'bigquery', 'azure'], 'libraries': ['kafka'], 'other': ['git'], 'programming': ['java', 'sql']}</t>
  </si>
  <si>
    <t>GradMener Technology Pvt. Ltd.</t>
  </si>
  <si>
    <t>['sql', 'scala', 'azure', 'pyspark', 'spark', 'power bi', 'github', 'git']</t>
  </si>
  <si>
    <t>{'analyst_tools': ['power bi'], 'cloud': ['azure'], 'libraries': ['pyspark', 'spark'], 'other': ['github', 'git'], 'programming': ['sql', 'scala']}</t>
  </si>
  <si>
    <t>Strategic Head of Data (Microsoft)</t>
  </si>
  <si>
    <t>['sql', 'azure', 'ssrs', 'ssis', 'power bi']</t>
  </si>
  <si>
    <t>{'analyst_tools': ['ssrs', 'ssis', 'power bi'], 'cloud': ['azure'], 'programming': ['sql']}</t>
  </si>
  <si>
    <t>['azure', 'tableau', 'excel', 'atlassian']</t>
  </si>
  <si>
    <t>{'analyst_tools': ['tableau', 'excel'], 'cloud': ['azure'], 'other': ['atlassian']}</t>
  </si>
  <si>
    <t>Data Associate-</t>
  </si>
  <si>
    <t>Customer Data Scientist − Business Analyst (m/w/d)</t>
  </si>
  <si>
    <t>ALDI SÜD</t>
  </si>
  <si>
    <t>['azure', 'databricks', 'tableau', 'jira']</t>
  </si>
  <si>
    <t>{'analyst_tools': ['tableau'], 'async': ['jira'], 'cloud': ['azure', 'databricks']}</t>
  </si>
  <si>
    <t>State Window Corporation</t>
  </si>
  <si>
    <t>['sql', 'python', 'r', 'oracle', 'sap', 'power bi', 'dax', 'excel', 'sharepoint']</t>
  </si>
  <si>
    <t>{'analyst_tools': ['sap', 'power bi', 'dax', 'excel', 'sharepoint'], 'cloud': ['oracle'], 'programming': ['sql', 'python', 'r']}</t>
  </si>
  <si>
    <t>Garantme</t>
  </si>
  <si>
    <t>Carpenter Technology</t>
  </si>
  <si>
    <t>['python', 'r', 'julia', 'matlab', 'sas', 'sas', 'scala', 'java', 'ruby', 'ruby', 'javascript', 'shell', 'nosql', 'sql', 'azure', 'aws', 'hadoop', 'spark', 'kafka']</t>
  </si>
  <si>
    <t>{'analyst_tools': ['sas'], 'cloud': ['azure', 'aws'], 'libraries': ['hadoop', 'spark', 'kafka'], 'programming': ['python', 'r', 'julia', 'matlab', 'sas', 'scala', 'java', 'ruby', 'javascript', 'shell', 'nosql', 'sql'], 'webframeworks': ['ruby']}</t>
  </si>
  <si>
    <t>via NIJobs.com</t>
  </si>
  <si>
    <t>Reperio Human Capital Ltd</t>
  </si>
  <si>
    <t>Data Engineer - bouw aan de toekomst van retail!</t>
  </si>
  <si>
    <t>Mooring IT Professionals</t>
  </si>
  <si>
    <t>['sql', 'python', 'azure', 'databricks', 'bigquery', 'pyspark', 'alteryx']</t>
  </si>
  <si>
    <t>{'analyst_tools': ['alteryx'], 'cloud': ['azure', 'databricks', 'bigquery'], 'libraries': ['pyspark'], 'programming': ['sql', 'python']}</t>
  </si>
  <si>
    <t>VP Data Science</t>
  </si>
  <si>
    <t>['sas', 'sas', 'r', 'python', 'azure', 'tensorflow', 'spark', 'jupyter']</t>
  </si>
  <si>
    <t>{'analyst_tools': ['sas'], 'cloud': ['azure'], 'libraries': ['tensorflow', 'spark', 'jupyter'], 'programming': ['sas', 'r', 'python']}</t>
  </si>
  <si>
    <t>Business Analyst/Product Owner</t>
  </si>
  <si>
    <t>ZANUSYS LTD</t>
  </si>
  <si>
    <t>Data Engineer - Customer Data, AI, and Insights</t>
  </si>
  <si>
    <t>['java', 'scala', 'python', 'perl', 'sql', 'mysql', 'cassandra', 'hadoop', 'kafka', 'spark']</t>
  </si>
  <si>
    <t>{'databases': ['mysql', 'cassandra'], 'libraries': ['hadoop', 'kafka', 'spark'], 'programming': ['java', 'scala', 'python', 'perl', 'sql']}</t>
  </si>
  <si>
    <t>['nosql', 'java', 'scala', 'gcp', 'hadoop', 'spark', 'jira', 'confluence']</t>
  </si>
  <si>
    <t>{'async': ['jira', 'confluence'], 'cloud': ['gcp'], 'libraries': ['hadoop', 'spark'], 'programming': ['nosql', 'java', 'scala']}</t>
  </si>
  <si>
    <t>Data Scientist &amp; AI: Bootcamp and Project Work (online –...</t>
  </si>
  <si>
    <t>N.1 Digital Data Analyst</t>
  </si>
  <si>
    <t>Conservice</t>
  </si>
  <si>
    <t>Senior Data Analyst (m/f/d). Job in Berlin Cambridge Careers</t>
  </si>
  <si>
    <t>Upday GmbH &amp; Co. KG</t>
  </si>
  <si>
    <t>['sql', 'visio', 'sharepoint', 'jira', 'confluence']</t>
  </si>
  <si>
    <t>{'analyst_tools': ['visio', 'sharepoint'], 'async': ['jira', 'confluence'], 'programming': ['sql']}</t>
  </si>
  <si>
    <t>Data Analyst Risk Management - All Gender</t>
  </si>
  <si>
    <t>Xtramile</t>
  </si>
  <si>
    <t>['sql', 'snowflake', 'power bi', 'qlik', 'tableau', 'alteryx', 'sap']</t>
  </si>
  <si>
    <t>{'analyst_tools': ['power bi', 'qlik', 'tableau', 'alteryx', 'sap'], 'cloud': ['snowflake'], 'programming': ['sql']}</t>
  </si>
  <si>
    <t>fifthnote</t>
  </si>
  <si>
    <t>['c#', 'html', 'css', 'javascript', 'sql', 'sql server', 'react', 'asp.net', 'angular', 'git']</t>
  </si>
  <si>
    <t>{'databases': ['sql server'], 'libraries': ['react'], 'other': ['git'], 'programming': ['c#', 'html', 'css', 'javascript', 'sql'], 'webframeworks': ['asp.net', 'angular']}</t>
  </si>
  <si>
    <t>Data Scientist (w/m/d) Artificial Intelligence Solutions</t>
  </si>
  <si>
    <t>Frankfurter Allgemeine Zeitung</t>
  </si>
  <si>
    <t>Transportation Data Analyst II or III - Remote | Hybrid</t>
  </si>
  <si>
    <t>['python', 'r', 'sas', 'sas', 'excel', 'word', 'powerpoint']</t>
  </si>
  <si>
    <t>{'analyst_tools': ['sas', 'excel', 'word', 'powerpoint'], 'programming': ['python', 'r', 'sas']}</t>
  </si>
  <si>
    <t>Shirley Ryan AbilityLab</t>
  </si>
  <si>
    <t>Data Analyst Research Officer</t>
  </si>
  <si>
    <t>via Ni Jobs</t>
  </si>
  <si>
    <t>MCS Group</t>
  </si>
  <si>
    <t>['c', 'word', 'excel', 'powerpoint']</t>
  </si>
  <si>
    <t>{'analyst_tools': ['word', 'excel', 'powerpoint'], 'programming': ['c']}</t>
  </si>
  <si>
    <t>Data Engineer Mol</t>
  </si>
  <si>
    <t>People for Projects (P4P)</t>
  </si>
  <si>
    <t>Data Analyst for Autonomous Driving (Full-Time)</t>
  </si>
  <si>
    <t>Neubiberg, Germany</t>
  </si>
  <si>
    <t>Exida.com GmbH</t>
  </si>
  <si>
    <t>['python', 'sql', 'c++', 'r', 'java', 'matlab', 'aws', 'pyspark', 'jupyter']</t>
  </si>
  <si>
    <t>{'cloud': ['aws'], 'libraries': ['pyspark', 'jupyter'], 'programming': ['python', 'sql', 'c++', 'r', 'java', 'matlab']}</t>
  </si>
  <si>
    <t>Snowflake Developer</t>
  </si>
  <si>
    <t>['sql', 'python', 'snowflake', 'spark', 'git', 'bitbucket', 'terraform']</t>
  </si>
  <si>
    <t>{'cloud': ['snowflake'], 'libraries': ['spark'], 'other': ['git', 'bitbucket', 'terraform'], 'programming': ['sql', 'python']}</t>
  </si>
  <si>
    <t>['javascript', 'html', 'sql', 'windows', 'unix']</t>
  </si>
  <si>
    <t>{'os': ['windows', 'unix'], 'programming': ['javascript', 'html', 'sql']}</t>
  </si>
  <si>
    <t>Junior Analytics Engineer</t>
  </si>
  <si>
    <t>Scrive</t>
  </si>
  <si>
    <t>['sql', 'python', 'snowflake', 'tableau', 'excel']</t>
  </si>
  <si>
    <t>{'analyst_tools': ['tableau', 'excel'], 'cloud': ['snowflake'], 'programming': ['sql', 'python']}</t>
  </si>
  <si>
    <t>Senior Data Scientist - Product Analytics</t>
  </si>
  <si>
    <t>Intuitive Surgical, Inc</t>
  </si>
  <si>
    <t>['python', 'sql', 'elasticsearch', 'snowflake', 'airflow', 'plotly', 'spark', 'kafka', 'tableau', 'kubernetes', 'docker']</t>
  </si>
  <si>
    <t>{'analyst_tools': ['tableau'], 'cloud': ['snowflake'], 'databases': ['elasticsearch'], 'libraries': ['airflow', 'plotly', 'spark', 'kafka'], 'other': ['kubernetes', 'docker'], 'programming': ['python', 'sql']}</t>
  </si>
  <si>
    <t>Freelance Data Scientist</t>
  </si>
  <si>
    <t>Computer Programmer/Data Analyst II</t>
  </si>
  <si>
    <t>Buford, GA</t>
  </si>
  <si>
    <t>['sql', 'visual basic', 'javascript', 'html', 'r', 'asp.net', 'qlik', 'splunk', 'outlook']</t>
  </si>
  <si>
    <t>{'analyst_tools': ['qlik', 'splunk', 'outlook'], 'programming': ['sql', 'visual basic', 'javascript', 'html', 'r'], 'webframeworks': ['asp.net']}</t>
  </si>
  <si>
    <t>Data Analytics Architect</t>
  </si>
  <si>
    <t>LIQUiDITY Group</t>
  </si>
  <si>
    <t>Data Analyst - Discovery Specialist</t>
  </si>
  <si>
    <t>Sanderson Recruitment Plc</t>
  </si>
  <si>
    <t>['sql', 'sql server', 'vmware']</t>
  </si>
  <si>
    <t>{'cloud': ['vmware'], 'databases': ['sql server'], 'programming': ['sql']}</t>
  </si>
  <si>
    <t>Jebsen Beverage Company Limited</t>
  </si>
  <si>
    <t>Apprenti(e) Data Analyst (f/h)</t>
  </si>
  <si>
    <t>Salcomp Manufacturing</t>
  </si>
  <si>
    <t>Yotta logo</t>
  </si>
  <si>
    <t>['r', 'python', 'sql', 'spark', 'tidyverse', 'pandas', 'numpy', 'scikit-learn']</t>
  </si>
  <si>
    <t>{'libraries': ['spark', 'tidyverse', 'pandas', 'numpy', 'scikit-learn'], 'programming': ['r', 'python', 'sql']}</t>
  </si>
  <si>
    <t>Analytik</t>
  </si>
  <si>
    <t>['python', 'scala', 'java', 'c#', 'c++', 'nosql', 'shell', 'aws', 'azure', 'hadoop', 'spark', 'kafka', 'airflow', 'unix', 'docker', 'kubernetes']</t>
  </si>
  <si>
    <t>{'cloud': ['aws', 'azure'], 'libraries': ['hadoop', 'spark', 'kafka', 'airflow'], 'os': ['unix'], 'other': ['docker', 'kubernetes'], 'programming': ['python', 'scala', 'java', 'c#', 'c++', 'nosql', 'shell']}</t>
  </si>
  <si>
    <t>Data Engineer - Business intelligence developer to Scania</t>
  </si>
  <si>
    <t>Scania Group</t>
  </si>
  <si>
    <t>['sql', 'sql server', 'aws', 'snowflake', 'oracle', 'git', 'jira']</t>
  </si>
  <si>
    <t>{'async': ['jira'], 'cloud': ['aws', 'snowflake', 'oracle'], 'databases': ['sql server'], 'other': ['git'], 'programming': ['sql']}</t>
  </si>
  <si>
    <t>The Independent</t>
  </si>
  <si>
    <t>['sql', 'python', 'java', 'c++', 'scala', 'gcp', 'airflow']</t>
  </si>
  <si>
    <t>{'cloud': ['gcp'], 'libraries': ['airflow'], 'programming': ['sql', 'python', 'java', 'c++', 'scala']}</t>
  </si>
  <si>
    <t>['go', 'sql', 'powershell', 'power bi', 'tableau']</t>
  </si>
  <si>
    <t>{'analyst_tools': ['power bi', 'tableau'], 'programming': ['go', 'sql', 'powershell']}</t>
  </si>
  <si>
    <t>Deutsche Glasfaser Unternehmensgruppe</t>
  </si>
  <si>
    <t>['swift']</t>
  </si>
  <si>
    <t>{'programming': ['swift']}</t>
  </si>
  <si>
    <t>Un(e) data analyst marchés énergies</t>
  </si>
  <si>
    <t>SYND DEPTL ENERGIES ENVIRONNEMENT GIRONDE (SDEEG)</t>
  </si>
  <si>
    <t>['python', 'sql', 'word', 'excel', 'powerpoint', 'outlook']</t>
  </si>
  <si>
    <t>{'analyst_tools': ['word', 'excel', 'powerpoint', 'outlook'], 'programming': ['python', 'sql']}</t>
  </si>
  <si>
    <t>Breakers Consulting</t>
  </si>
  <si>
    <t>['sql', 'sql server', 'oracle', 'tableau', 'power bi']</t>
  </si>
  <si>
    <t>{'analyst_tools': ['tableau', 'power bi'], 'cloud': ['oracle'], 'databases': ['sql server'], 'programming': ['sql']}</t>
  </si>
  <si>
    <t>Stockell Consulting</t>
  </si>
  <si>
    <t>2024 Summer Intern: Data &amp; Reporting Analyst</t>
  </si>
  <si>
    <t>['sql', 'sap', 'excel', 'word', 'powerpoint']</t>
  </si>
  <si>
    <t>{'analyst_tools': ['sap', 'excel', 'word', 'powerpoint'], 'programming': ['sql']}</t>
  </si>
  <si>
    <t>Conekt Dynamix</t>
  </si>
  <si>
    <t>National Security Agency Jobs – Data Scientist - Jatoi</t>
  </si>
  <si>
    <t>Jatoi, Pakistan</t>
  </si>
  <si>
    <t>via JOBS</t>
  </si>
  <si>
    <t>NOOM Inc.</t>
  </si>
  <si>
    <t>['sql', 'r', 'python', 'matplotlib', 'tableau']</t>
  </si>
  <si>
    <t>{'analyst_tools': ['tableau'], 'libraries': ['matplotlib'], 'programming': ['sql', 'r', 'python']}</t>
  </si>
  <si>
    <t>via Hillsborough County - Talentify</t>
  </si>
  <si>
    <t>Hillsborough County - Florida</t>
  </si>
  <si>
    <t>Risk Data Scientist (Coder / Programmer)</t>
  </si>
  <si>
    <t>Data Scientist/Actuary</t>
  </si>
  <si>
    <t>Construo AG</t>
  </si>
  <si>
    <t>['java', 'r']</t>
  </si>
  <si>
    <t>{'programming': ['java', 'r']}</t>
  </si>
  <si>
    <t>Method Resourcing Solutions Ltd</t>
  </si>
  <si>
    <t>['sql', 'sql server', 'azure', 'databricks', 'ssis']</t>
  </si>
  <si>
    <t>{'analyst_tools': ['ssis'], 'cloud': ['azure', 'databricks'], 'databases': ['sql server'], 'programming': ['sql']}</t>
  </si>
  <si>
    <t>Data Engineer / Cabling Engineer</t>
  </si>
  <si>
    <t>Data scientist NLP (middle)</t>
  </si>
  <si>
    <t>['sql', 'git', 'docker']</t>
  </si>
  <si>
    <t>{'other': ['git', 'docker'], 'programming': ['sql']}</t>
  </si>
  <si>
    <t>Data Analytics &amp; Reporting, Support Analyst</t>
  </si>
  <si>
    <t>['oracle', 'sharepoint', 'tableau', 'excel', 'outlook', 'powerpoint']</t>
  </si>
  <si>
    <t>{'analyst_tools': ['sharepoint', 'tableau', 'excel', 'outlook', 'powerpoint'], 'cloud': ['oracle']}</t>
  </si>
  <si>
    <t>Data Scientist - Hybrid - Greenwood Village, CO ---Only Locals</t>
  </si>
  <si>
    <t>['go', 'sql', 'python', 'java', 'r', 'scala', 'matlab', 'nosql', 'oracle', 'aws', 'spark', 'numpy', 'pandas', 'linux']</t>
  </si>
  <si>
    <t>{'cloud': ['oracle', 'aws'], 'libraries': ['spark', 'numpy', 'pandas'], 'os': ['linux'], 'programming': ['go', 'sql', 'python', 'java', 'r', 'scala', 'matlab', 'nosql']}</t>
  </si>
  <si>
    <t>Data Engineer Job in Pune at Nextburb Inc</t>
  </si>
  <si>
    <t>Nextburb Inc</t>
  </si>
  <si>
    <t>['python', 'sql', 'aws', 'graphql', 'pandas', 'numpy', 'django']</t>
  </si>
  <si>
    <t>{'cloud': ['aws'], 'libraries': ['graphql', 'pandas', 'numpy'], 'programming': ['python', 'sql'], 'webframeworks': ['django']}</t>
  </si>
  <si>
    <t>Data Engineer for eCommerce</t>
  </si>
  <si>
    <t>Bockhorn, Germany</t>
  </si>
  <si>
    <t>Trading EU GmbH</t>
  </si>
  <si>
    <t>Data Capture with Some Analysis</t>
  </si>
  <si>
    <t>Blue Desk Recruitment</t>
  </si>
  <si>
    <t>Alternance Data Analyst</t>
  </si>
  <si>
    <t>The Nuum Factory</t>
  </si>
  <si>
    <t>['vba', 'sql', 'power bi', 'excel', 'dax']</t>
  </si>
  <si>
    <t>{'analyst_tools': ['power bi', 'excel', 'dax'], 'programming': ['vba', 'sql']}</t>
  </si>
  <si>
    <t>Beiing</t>
  </si>
  <si>
    <t>Database Analyst *ONSITE - Las Vegas, NV or Boynton Beach, FL*</t>
  </si>
  <si>
    <t>New York University</t>
  </si>
  <si>
    <t>Assistant Buildings Director, Lawndale Christian Health Center - Chicago, IL SelectLeaders | The ...</t>
  </si>
  <si>
    <t>['sql', 'sql server', 'ssis', 'ssrs', 'power bi', 'sharepoint', 'microstrategy', 'tableau']</t>
  </si>
  <si>
    <t>{'analyst_tools': ['ssis', 'ssrs', 'power bi', 'sharepoint', 'microstrategy', 'tableau'], 'databases': ['sql server'], 'programming': ['sql']}</t>
  </si>
  <si>
    <t>Ather Energy</t>
  </si>
  <si>
    <t>['python', 'sql', 'scala', 'gcp', 'spark', 'kafka', 'yarn']</t>
  </si>
  <si>
    <t>{'cloud': ['gcp'], 'libraries': ['spark', 'kafka'], 'other': ['yarn'], 'programming': ['python', 'sql', 'scala']}</t>
  </si>
  <si>
    <t>Senior AI / Machine Learning Expert</t>
  </si>
  <si>
    <t>ITFS sp. z o.o.</t>
  </si>
  <si>
    <t>Consultant- Data Engineer</t>
  </si>
  <si>
    <t>Spur Reply</t>
  </si>
  <si>
    <t>['python', 'sql', 'nosql', 'java', 'c++', 'c#', 'aws', 'spark', 'unify']</t>
  </si>
  <si>
    <t>{'cloud': ['aws'], 'libraries': ['spark'], 'programming': ['python', 'sql', 'nosql', 'java', 'c++', 'c#'], 'sync': ['unify']}</t>
  </si>
  <si>
    <t>Internationale Business Data Analyst</t>
  </si>
  <si>
    <t>Vergos Consultancy</t>
  </si>
  <si>
    <t>M2C, An Ayesa Company</t>
  </si>
  <si>
    <t>Global Data Network</t>
  </si>
  <si>
    <t>['sql', 'databricks', 'aws', 'snowflake', 'redshift', 'pyspark', 'airflow']</t>
  </si>
  <si>
    <t>{'cloud': ['databricks', 'aws', 'snowflake', 'redshift'], 'libraries': ['pyspark', 'airflow'], 'programming': ['sql']}</t>
  </si>
  <si>
    <t>Zymr</t>
  </si>
  <si>
    <t>['python', 'scala', 'java', 'sql', 'nosql', 'azure', 'aws', 'snowflake', 'databricks', 'power bi', 'tableau']</t>
  </si>
  <si>
    <t>{'analyst_tools': ['power bi', 'tableau'], 'cloud': ['azure', 'aws', 'snowflake', 'databricks'], 'programming': ['python', 'scala', 'java', 'sql', 'nosql']}</t>
  </si>
  <si>
    <t>Data Analyst - Data Governance</t>
  </si>
  <si>
    <t>Senior Data Scientist - Insurance (Up to 90k monthly + DB)</t>
  </si>
  <si>
    <t>Material Control Data Scientist Senior Specialist</t>
  </si>
  <si>
    <t>Material and Parts Supply</t>
  </si>
  <si>
    <t>Linkfields Innovations (Pty) Ltd</t>
  </si>
  <si>
    <t>Data Visualisation Engineer H/F</t>
  </si>
  <si>
    <t>Data Analyst Performance Achats (H/F)</t>
  </si>
  <si>
    <t>Big Data Engineer Sr</t>
  </si>
  <si>
    <t>['python', 'java', 'r', 'c', 'spark', 'hadoop', 'docker', 'kubernetes']</t>
  </si>
  <si>
    <t>{'libraries': ['spark', 'hadoop'], 'other': ['docker', 'kubernetes'], 'programming': ['python', 'java', 'r', 'c']}</t>
  </si>
  <si>
    <t>Data Analyst for Business Intelligence Team</t>
  </si>
  <si>
    <t>Fujifilm Diosynth Biotechnologies</t>
  </si>
  <si>
    <t>MS Azure Data Architect &amp; MS Azure Data Engineer</t>
  </si>
  <si>
    <t>afarax</t>
  </si>
  <si>
    <t>['python', 'azure', 'databricks', 'power bi', 'visio', 'flow']</t>
  </si>
  <si>
    <t>{'analyst_tools': ['power bi', 'visio'], 'cloud': ['azure', 'databricks'], 'other': ['flow'], 'programming': ['python']}</t>
  </si>
  <si>
    <t>Data Analytics Lead:</t>
  </si>
  <si>
    <t>Instituut Mijnbouwschade Groningen</t>
  </si>
  <si>
    <t>Data Management Lead</t>
  </si>
  <si>
    <t>Risk Data Scientist, IFRS9, Dublin</t>
  </si>
  <si>
    <t>AIB</t>
  </si>
  <si>
    <t>['sas', 'sas', 'sql', 'r', 'python', 'matlab']</t>
  </si>
  <si>
    <t>{'analyst_tools': ['sas'], 'programming': ['sas', 'sql', 'r', 'python', 'matlab']}</t>
  </si>
  <si>
    <t>Visivo Consulting GmbH</t>
  </si>
  <si>
    <t>['sql', 'python', 'aws', 'azure', 'pytorch', 'tensorflow']</t>
  </si>
  <si>
    <t>{'cloud': ['aws', 'azure'], 'libraries': ['pytorch', 'tensorflow'], 'programming': ['sql', 'python']}</t>
  </si>
  <si>
    <t>['python', 'java', 'scala', 'mongo', 'sql', 'c', 'elasticsearch', 'scikit-learn', 'hugging face', 'pytorch', 'tensorflow', 'word', 'looker', 'git', 'gitlab', 'jenkins']</t>
  </si>
  <si>
    <t>{'analyst_tools': ['word', 'looker'], 'databases': ['elasticsearch'], 'libraries': ['scikit-learn', 'hugging face', 'pytorch', 'tensorflow'], 'other': ['git', 'gitlab', 'jenkins'], 'programming': ['python', 'java', 'scala', 'mongo', 'sql', 'c']}</t>
  </si>
  <si>
    <t>['python', 'sql', 'gcp', 'redshift', 'snowflake', 'airflow', 'hadoop', 'excel', 'sheets']</t>
  </si>
  <si>
    <t>{'analyst_tools': ['excel', 'sheets'], 'cloud': ['gcp', 'redshift', 'snowflake'], 'libraries': ['airflow', 'hadoop'], 'programming': ['python', 'sql']}</t>
  </si>
  <si>
    <t>St. Louis, MI</t>
  </si>
  <si>
    <t>Stage Data Scientist Junior - Lille</t>
  </si>
  <si>
    <t>['sql', 'azure', 'databricks', 'pyspark', 'spark', 'flow']</t>
  </si>
  <si>
    <t>{'cloud': ['azure', 'databricks'], 'libraries': ['pyspark', 'spark'], 'other': ['flow'], 'programming': ['sql']}</t>
  </si>
  <si>
    <t>ShyftLabs</t>
  </si>
  <si>
    <t>['python', 'r', 'sql', 'pandas']</t>
  </si>
  <si>
    <t>{'libraries': ['pandas'], 'programming': ['python', 'r', 'sql']}</t>
  </si>
  <si>
    <t>Web Data analyst F/H</t>
  </si>
  <si>
    <t>['sql', 'python', 'gcp', 'aws', 'azure', 'jira']</t>
  </si>
  <si>
    <t>{'async': ['jira'], 'cloud': ['gcp', 'aws', 'azure'], 'programming': ['sql', 'python']}</t>
  </si>
  <si>
    <t>Freelance Data Professional</t>
  </si>
  <si>
    <t>['go', 'r', 'python', 'sas', 'sas']</t>
  </si>
  <si>
    <t>{'analyst_tools': ['sas'], 'programming': ['go', 'r', 'python', 'sas']}</t>
  </si>
  <si>
    <t>Data Engineer, WW Standardization &amp; Automation(WWSnA)</t>
  </si>
  <si>
    <t>['python', 'sql', 'nosql', 'java', 'scala', 'aws', 'redshift', 'oracle', 'airflow', 'excel']</t>
  </si>
  <si>
    <t>{'analyst_tools': ['excel'], 'cloud': ['aws', 'redshift', 'oracle'], 'libraries': ['airflow'], 'programming': ['python', 'sql', 'nosql', 'java', 'scala']}</t>
  </si>
  <si>
    <t>Summer Placement - Data Scientist</t>
  </si>
  <si>
    <t>YASA</t>
  </si>
  <si>
    <t>['mongodb', 'mongodb', 'python', 'scala', 'go', 'ruby', 'ruby', 'bash', 'postgresql', 'redis', 'redshift', 'aws', 'airflow', 'linux', 'kubernetes', 'docker']</t>
  </si>
  <si>
    <t>{'cloud': ['redshift', 'aws'], 'databases': ['mongodb', 'postgresql', 'redis'], 'libraries': ['airflow'], 'os': ['linux'], 'other': ['kubernetes', 'docker'], 'programming': ['mongodb', 'python', 'scala', 'go', 'ruby', 'bash'], 'webframeworks': ['ruby']}</t>
  </si>
  <si>
    <t>Data analyste informatique h/f (IT) / Freelance</t>
  </si>
  <si>
    <t>Freelance.Com</t>
  </si>
  <si>
    <t>science technician, applied scientist</t>
  </si>
  <si>
    <t>['java', 'c++', 'python']</t>
  </si>
  <si>
    <t>{'programming': ['java', 'c++', 'python']}</t>
  </si>
  <si>
    <t>['javascript', 'sql', 'nosql', 'c#', 'azure', 'aws', 'spark', 'tableau', 'microstrategy']</t>
  </si>
  <si>
    <t>{'analyst_tools': ['tableau', 'microstrategy'], 'cloud': ['azure', 'aws'], 'libraries': ['spark'], 'programming': ['javascript', 'sql', 'nosql', 'c#']}</t>
  </si>
  <si>
    <t>Data Archive Engineer</t>
  </si>
  <si>
    <t>['sql', 'shell', 'java', 'db2', 'sql server', 'oracle', 'aws', 'azure', 'gdpr', 'hadoop', 'linux', 'windows', 'sap', 'ssis']</t>
  </si>
  <si>
    <t>{'analyst_tools': ['sap', 'ssis'], 'cloud': ['oracle', 'aws', 'azure'], 'databases': ['db2', 'sql server'], 'libraries': ['gdpr', 'hadoop'], 'os': ['linux', 'windows'], 'programming': ['sql', 'shell', 'java']}</t>
  </si>
  <si>
    <t>Data Science Senior Associate</t>
  </si>
  <si>
    <t>RSM</t>
  </si>
  <si>
    <t>['r', 'python', 'sql', 'azure', 'jupyter', 'alteryx', 'tableau', 'power bi', 'git', 'github', 'jira']</t>
  </si>
  <si>
    <t>{'analyst_tools': ['alteryx', 'tableau', 'power bi'], 'async': ['jira'], 'cloud': ['azure'], 'libraries': ['jupyter'], 'other': ['git', 'github'], 'programming': ['r', 'python', 'sql']}</t>
  </si>
  <si>
    <t>ARC Group Inc</t>
  </si>
  <si>
    <t>['python', 'java', 'sas', 'sas', 'r', 'sql', 'perl', 'hadoop', 'tableau', 'power bi']</t>
  </si>
  <si>
    <t>{'analyst_tools': ['sas', 'tableau', 'power bi'], 'libraries': ['hadoop'], 'programming': ['python', 'java', 'sas', 'r', 'sql', 'perl']}</t>
  </si>
  <si>
    <t>['python', 'sql', 'nosql', 'firestore', 'firebase', 'firebase', 'gcp', 'bigquery', 'airflow', 'pyspark', 'hadoop', 'flask', 'linux', 'docker', 'jenkins', 'git']</t>
  </si>
  <si>
    <t>{'cloud': ['firebase', 'gcp', 'bigquery'], 'databases': ['firestore', 'firebase'], 'libraries': ['airflow', 'pyspark', 'hadoop'], 'os': ['linux'], 'other': ['docker', 'jenkins', 'git'], 'programming': ['python', 'sql', 'nosql'], 'webframeworks': ['flask']}</t>
  </si>
  <si>
    <t>['sql', 'python', 'node', 'looker', 'github']</t>
  </si>
  <si>
    <t>{'analyst_tools': ['looker'], 'other': ['github'], 'programming': ['sql', 'python'], 'webframeworks': ['node']}</t>
  </si>
  <si>
    <t>Senior Test Engineer</t>
  </si>
  <si>
    <t>['nosql', 'shell', 'jenkins']</t>
  </si>
  <si>
    <t>{'other': ['jenkins'], 'programming': ['nosql', 'shell']}</t>
  </si>
  <si>
    <t>['sql', 'nosql', 'python', 'java', 'scala', 'go']</t>
  </si>
  <si>
    <t>{'programming': ['sql', 'nosql', 'python', 'java', 'scala', 'go']}</t>
  </si>
  <si>
    <t>['sql', 'r', 'python', 'sas', 'sas', 'power bi', 'tableau', 'spss', 'excel']</t>
  </si>
  <si>
    <t>{'analyst_tools': ['sas', 'power bi', 'tableau', 'spss', 'excel'], 'programming': ['sql', 'r', 'python', 'sas']}</t>
  </si>
  <si>
    <t>Rende, Province of Cosenza, Italy</t>
  </si>
  <si>
    <t>['python', 'scala', 'sql', 'mongodb', 'mongodb', 'sql server', 'azure', 'aws', 'gcp', 'spark', 'hadoop', 'kafka', 'gdpr']</t>
  </si>
  <si>
    <t>{'cloud': ['azure', 'aws', 'gcp'], 'databases': ['mongodb', 'sql server'], 'libraries': ['spark', 'hadoop', 'kafka', 'gdpr'], 'programming': ['python', 'scala', 'sql', 'mongodb']}</t>
  </si>
  <si>
    <t>Senior MSSQL Data developer</t>
  </si>
  <si>
    <t>Profindsolutions</t>
  </si>
  <si>
    <t>['sql', 'azure', 'linux']</t>
  </si>
  <si>
    <t>{'cloud': ['azure'], 'os': ['linux'], 'programming': ['sql']}</t>
  </si>
  <si>
    <t>['spark', 'jira', 'confluence']</t>
  </si>
  <si>
    <t>{'async': ['jira', 'confluence'], 'libraries': ['spark']}</t>
  </si>
  <si>
    <t>Berufseinstieg als Data Engineer Consultant (m/w/d)</t>
  </si>
  <si>
    <t>['nosql', 'azure', 'tableau', 'power bi']</t>
  </si>
  <si>
    <t>{'analyst_tools': ['tableau', 'power bi'], 'cloud': ['azure'], 'programming': ['nosql']}</t>
  </si>
  <si>
    <t>Logistics Data Analytics Specialist</t>
  </si>
  <si>
    <t>Wilson Sporting Goods</t>
  </si>
  <si>
    <t>['sql', 'r', 'python', 'sap', 'sharepoint', 'alteryx', 'qlik']</t>
  </si>
  <si>
    <t>{'analyst_tools': ['sap', 'sharepoint', 'alteryx', 'qlik'], 'programming': ['sql', 'r', 'python']}</t>
  </si>
  <si>
    <t>Data Engineer (Java, Spark, Scala) immediate joiners</t>
  </si>
  <si>
    <t>Robosoft Technologies</t>
  </si>
  <si>
    <t>['java', 'scala', 'shell', 'no-sql', 'cassandra', 'spark', 'unix']</t>
  </si>
  <si>
    <t>{'databases': ['cassandra'], 'libraries': ['spark'], 'os': ['unix'], 'programming': ['java', 'scala', 'shell', 'no-sql']}</t>
  </si>
  <si>
    <t>SW Test Engineer</t>
  </si>
  <si>
    <t>AMDOCS LTD</t>
  </si>
  <si>
    <t>Practicante Data Reporting</t>
  </si>
  <si>
    <t>Zenith logo</t>
  </si>
  <si>
    <t>Senior Data Scientist (P3485)</t>
  </si>
  <si>
    <t>['sql', 'elasticsearch', 'kafka']</t>
  </si>
  <si>
    <t>{'databases': ['elasticsearch'], 'libraries': ['kafka'], 'programming': ['sql']}</t>
  </si>
  <si>
    <t>Reporting And Data Analytics Manager</t>
  </si>
  <si>
    <t>Normet</t>
  </si>
  <si>
    <t>['sql', 'vba', 'power bi', 'excel', 'tableau', 'qlik']</t>
  </si>
  <si>
    <t>{'analyst_tools': ['power bi', 'excel', 'tableau', 'qlik'], 'programming': ['sql', 'vba']}</t>
  </si>
  <si>
    <t>Python R&amp;D Engineer II f/m</t>
  </si>
  <si>
    <t>['python', 'c++', 'c#', 'jupyter', 'numpy', 'pandas', 'matplotlib', 'phoenix', 'github']</t>
  </si>
  <si>
    <t>{'libraries': ['jupyter', 'numpy', 'pandas', 'matplotlib'], 'other': ['github'], 'programming': ['python', 'c++', 'c#'], 'webframeworks': ['phoenix']}</t>
  </si>
  <si>
    <t>Senior AWS Data Integration Developer</t>
  </si>
  <si>
    <t>['python', 'sql', 'aws', 'redshift', 'airflow', 'pyspark', 'sap', 'power bi', 'flow']</t>
  </si>
  <si>
    <t>{'analyst_tools': ['sap', 'power bi'], 'cloud': ['aws', 'redshift'], 'libraries': ['airflow', 'pyspark'], 'other': ['flow'], 'programming': ['python', 'sql']}</t>
  </si>
  <si>
    <t>COR Group Oy</t>
  </si>
  <si>
    <t>['python', 'sql', 'mysql', 'mariadb', 'airflow', 'linux', 'gitlab', 'docker']</t>
  </si>
  <si>
    <t>{'databases': ['mysql', 'mariadb'], 'libraries': ['airflow'], 'os': ['linux'], 'other': ['gitlab', 'docker'], 'programming': ['python', 'sql']}</t>
  </si>
  <si>
    <t>(Junior) Data Architect / Data Engineer (w/m/d)</t>
  </si>
  <si>
    <t>Sempach, Switzerland</t>
  </si>
  <si>
    <t>B. Braun Gruppe</t>
  </si>
  <si>
    <t>Data Governance Analyst (Cybersecurity)</t>
  </si>
  <si>
    <t>Analyst/ Sr. Analyst</t>
  </si>
  <si>
    <t>dss+</t>
  </si>
  <si>
    <t>Ingénieur de données</t>
  </si>
  <si>
    <t>TouchTunes</t>
  </si>
  <si>
    <t>['python', 'sql', 'scala', 'java', 'databricks', 'aws', 'spark', 'pytorch', 'tensorflow', 'docker', 'kubernetes']</t>
  </si>
  <si>
    <t>{'cloud': ['databricks', 'aws'], 'libraries': ['spark', 'pytorch', 'tensorflow'], 'other': ['docker', 'kubernetes'], 'programming': ['python', 'sql', 'scala', 'java']}</t>
  </si>
  <si>
    <t>Data Management Specialist</t>
  </si>
  <si>
    <t>Data Science Lab.</t>
  </si>
  <si>
    <t>['r', 'scala', 'sql', 'azure', 'terraform', 'docker']</t>
  </si>
  <si>
    <t>{'cloud': ['azure'], 'other': ['terraform', 'docker'], 'programming': ['r', 'scala', 'sql']}</t>
  </si>
  <si>
    <t>Applicatie Engineer SQL</t>
  </si>
  <si>
    <t>WR Solliciteren</t>
  </si>
  <si>
    <t>['c#', 'sql', 'oracle', 'windows', 'sharepoint']</t>
  </si>
  <si>
    <t>{'analyst_tools': ['sharepoint'], 'cloud': ['oracle'], 'os': ['windows'], 'programming': ['c#', 'sql']}</t>
  </si>
  <si>
    <t>CGI Group, LLC</t>
  </si>
  <si>
    <t>['sql', 'python', 'powershell', 'perl', 'c', 'sql server', 'oracle', 'redshift', 'azure', 'databricks']</t>
  </si>
  <si>
    <t>{'cloud': ['oracle', 'redshift', 'azure', 'databricks'], 'databases': ['sql server'], 'programming': ['sql', 'python', 'powershell', 'perl', 'c']}</t>
  </si>
  <si>
    <t>Job | Data Engineer for Digital Channels | Brussel</t>
  </si>
  <si>
    <t>Belfius</t>
  </si>
  <si>
    <t>['sql', 'sas', 'sas', 'word', 'chef']</t>
  </si>
  <si>
    <t>{'analyst_tools': ['sas', 'word'], 'other': ['chef'], 'programming': ['sql', 'sas']}</t>
  </si>
  <si>
    <t>Data Scientist - Stage</t>
  </si>
  <si>
    <t>Pavia, Province of Pavia, Italy</t>
  </si>
  <si>
    <t>DUNE Tech Companies</t>
  </si>
  <si>
    <t>['python', 'r', 'sql', 'aws', 'gdpr']</t>
  </si>
  <si>
    <t>{'cloud': ['aws'], 'libraries': ['gdpr'], 'programming': ['python', 'r', 'sql']}</t>
  </si>
  <si>
    <t>Będzin, Poland</t>
  </si>
  <si>
    <t>STATSCORE Sp. z o.o.</t>
  </si>
  <si>
    <t>['python', 'shell', 'ruby', 'ruby', 'aws', 'azure']</t>
  </si>
  <si>
    <t>{'cloud': ['aws', 'azure'], 'programming': ['python', 'shell', 'ruby'], 'webframeworks': ['ruby']}</t>
  </si>
  <si>
    <t>['hadoop', 'qlik']</t>
  </si>
  <si>
    <t>{'analyst_tools': ['qlik'], 'libraries': ['hadoop']}</t>
  </si>
  <si>
    <t>IT Service Delivery Engineer, APAC</t>
  </si>
  <si>
    <t>Data Engineer - Group IT Department</t>
  </si>
  <si>
    <t>Latsco Marine Management</t>
  </si>
  <si>
    <t>['python', 'sql', 'java', 'nosql', 'html', 'postgresql', 'spark', 'airflow', 'django', 'linux', 'tableau', 'flow', 'git', 'gitlab', 'jenkins']</t>
  </si>
  <si>
    <t>{'analyst_tools': ['tableau'], 'databases': ['postgresql'], 'libraries': ['spark', 'airflow'], 'os': ['linux'], 'other': ['flow', 'git', 'gitlab', 'jenkins'], 'programming': ['python', 'sql', 'java', 'nosql', 'html'], 'webframeworks': ['django']}</t>
  </si>
  <si>
    <t>NITS Solutions Data Analyst R Python SQL</t>
  </si>
  <si>
    <t>['sql', 'r', 'python', 'oracle', 'excel']</t>
  </si>
  <si>
    <t>{'analyst_tools': ['excel'], 'cloud': ['oracle'], 'programming': ['sql', 'r', 'python']}</t>
  </si>
  <si>
    <t>Reinsurance Group of America Inc</t>
  </si>
  <si>
    <t>['r', 'sas', 'sas', 'matlab', 'python', 'vba', 'sql', 'oracle']</t>
  </si>
  <si>
    <t>{'analyst_tools': ['sas'], 'cloud': ['oracle'], 'programming': ['r', 'sas', 'matlab', 'python', 'vba', 'sql']}</t>
  </si>
  <si>
    <t>Analytics Multiplatform Graduate</t>
  </si>
  <si>
    <t>['azure', 'aws', 'gcp', 'windows', 'power bi', 'tableau', 'alteryx', 'sap']</t>
  </si>
  <si>
    <t>{'analyst_tools': ['power bi', 'tableau', 'alteryx', 'sap'], 'cloud': ['azure', 'aws', 'gcp'], 'os': ['windows']}</t>
  </si>
  <si>
    <t>Sumo Digital Ltd.</t>
  </si>
  <si>
    <t>['python', 'r', 'ruby', 'ruby', 'redshift', 'snowflake']</t>
  </si>
  <si>
    <t>{'cloud': ['redshift', 'snowflake'], 'programming': ['python', 'r', 'ruby'], 'webframeworks': ['ruby']}</t>
  </si>
  <si>
    <t>Data Engineer(Data Science)</t>
  </si>
  <si>
    <t>['java', 'shell', 'hadoop', 'spark', 'spring', 'linux', 'kubernetes', 'jenkins']</t>
  </si>
  <si>
    <t>{'libraries': ['hadoop', 'spark', 'spring'], 'os': ['linux'], 'other': ['kubernetes', 'jenkins'], 'programming': ['java', 'shell']}</t>
  </si>
  <si>
    <t>Senior Staff Tech Lead, Core ML Data Science</t>
  </si>
  <si>
    <t>Airbnb</t>
  </si>
  <si>
    <t>['r', 'python', 'matlab', 'sas', 'sas', 'spss']</t>
  </si>
  <si>
    <t>{'analyst_tools': ['sas', 'spss'], 'programming': ['r', 'python', 'matlab', 'sas']}</t>
  </si>
  <si>
    <t>via Postes Vacants</t>
  </si>
  <si>
    <t>['sql', 'python', 'r', 'sql server', 'power bi']</t>
  </si>
  <si>
    <t>{'analyst_tools': ['power bi'], 'databases': ['sql server'], 'programming': ['sql', 'python', 'r']}</t>
  </si>
  <si>
    <t>ايرثلنك للاتصالات</t>
  </si>
  <si>
    <t>Sustainable Shipping Data Analyst</t>
  </si>
  <si>
    <t>Transport &amp; Environment</t>
  </si>
  <si>
    <t>Intern, Revenue Technology - Data Analytics (Summer 2023)</t>
  </si>
  <si>
    <t>['javascript', 'c++', 'python', 'html', 'oracle', 'spring', 'angular', 'linux']</t>
  </si>
  <si>
    <t>{'cloud': ['oracle'], 'libraries': ['spring'], 'os': ['linux'], 'programming': ['javascript', 'c++', 'python', 'html'], 'webframeworks': ['angular']}</t>
  </si>
  <si>
    <t>['r', 'python', 'java', 'c++', 'c#', 'scala', 'sas', 'sas', 'matlab', 'sql']</t>
  </si>
  <si>
    <t>{'analyst_tools': ['sas'], 'programming': ['r', 'python', 'java', 'c++', 'c#', 'scala', 'sas', 'matlab', 'sql']}</t>
  </si>
  <si>
    <t>HR People Analyst - People Operations</t>
  </si>
  <si>
    <t>Sales Operations Data Analyst</t>
  </si>
  <si>
    <t>Data Engineer Data/IA</t>
  </si>
  <si>
    <t>Blagnac, France</t>
  </si>
  <si>
    <t>['sql', 'java', 'python', 'gcp']</t>
  </si>
  <si>
    <t>{'cloud': ['gcp'], 'programming': ['sql', 'java', 'python']}</t>
  </si>
  <si>
    <t>Sr. Data Scientist- Risk Modeler - Hybrid</t>
  </si>
  <si>
    <t>Senior Data Analyst (E-commerce Analytics)</t>
  </si>
  <si>
    <t>Civitatis</t>
  </si>
  <si>
    <t>['firebase', 'firebase', 'tableau']</t>
  </si>
  <si>
    <t>{'analyst_tools': ['tableau'], 'cloud': ['firebase'], 'databases': ['firebase']}</t>
  </si>
  <si>
    <t>Business Data Reporting Analyst</t>
  </si>
  <si>
    <t>['sql', 'javascript', 'aws', 'tableau']</t>
  </si>
  <si>
    <t>{'analyst_tools': ['tableau'], 'cloud': ['aws'], 'programming': ['sql', 'javascript']}</t>
  </si>
  <si>
    <t>Telecommute Senior Data Developer</t>
  </si>
  <si>
    <t>['java', 'aws', 'docker', 'kubernetes']</t>
  </si>
  <si>
    <t>{'cloud': ['aws'], 'other': ['docker', 'kubernetes'], 'programming': ['java']}</t>
  </si>
  <si>
    <t>via Hudson Singapore</t>
  </si>
  <si>
    <t>Hudson</t>
  </si>
  <si>
    <t>['java', 'sql', 'azure', 'snowflake']</t>
  </si>
  <si>
    <t>{'cloud': ['azure', 'snowflake'], 'programming': ['java', 'sql']}</t>
  </si>
  <si>
    <t>Data Analyst (m/w/d) aus Düsseldorf, Köln &amp; Umgebung für...</t>
  </si>
  <si>
    <t>['crystal', 'mysql', 'postgresql', 'oracle', 'power bi']</t>
  </si>
  <si>
    <t>{'analyst_tools': ['power bi'], 'cloud': ['oracle'], 'databases': ['mysql', 'postgresql'], 'programming': ['crystal']}</t>
  </si>
  <si>
    <t>Urgent Opening for Senior Data Scientist</t>
  </si>
  <si>
    <t>Colan Infotech Private Limited</t>
  </si>
  <si>
    <t>ICAP Executive Search &amp; Selection</t>
  </si>
  <si>
    <t>['sql', 'azure', 'tableau', 'qlik']</t>
  </si>
  <si>
    <t>{'analyst_tools': ['tableau', 'qlik'], 'cloud': ['azure'], 'programming': ['sql']}</t>
  </si>
  <si>
    <t>ANIMATEUR SECTION DATA FACTORY – DATA ENGINEER F/H</t>
  </si>
  <si>
    <t>Civils de la Défense</t>
  </si>
  <si>
    <t>['sql', 'vue', 'chef']</t>
  </si>
  <si>
    <t>{'other': ['chef'], 'programming': ['sql'], 'webframeworks': ['vue']}</t>
  </si>
  <si>
    <t>CRM / Marketing Analytics Data Scientist, Consumer</t>
  </si>
  <si>
    <t>Data Scientist Lead –</t>
  </si>
  <si>
    <t>['go', 'sas', 'sas', 'r', 'python', 'sql', 'oracle']</t>
  </si>
  <si>
    <t>{'analyst_tools': ['sas'], 'cloud': ['oracle'], 'programming': ['go', 'sas', 'r', 'python', 'sql']}</t>
  </si>
  <si>
    <t>Python Developer (Data Engineer)</t>
  </si>
  <si>
    <t>Milestone Hr Consultancy</t>
  </si>
  <si>
    <t>['python', 'sql', 'spark', 'django']</t>
  </si>
  <si>
    <t>{'libraries': ['spark'], 'programming': ['python', 'sql'], 'webframeworks': ['django']}</t>
  </si>
  <si>
    <t>OPUS TALENT SOLUTIONS</t>
  </si>
  <si>
    <t>['python', 'aws', 'django']</t>
  </si>
  <si>
    <t>{'cloud': ['aws'], 'programming': ['python'], 'webframeworks': ['django']}</t>
  </si>
  <si>
    <t>Data Engineer-Data Integration</t>
  </si>
  <si>
    <t>['python', 'sql', 'ibm cloud', 'spark', 'kafka']</t>
  </si>
  <si>
    <t>{'cloud': ['ibm cloud'], 'libraries': ['spark', 'kafka'], 'programming': ['python', 'sql']}</t>
  </si>
  <si>
    <t>Omniskope, Inc</t>
  </si>
  <si>
    <t>['python', 'r', 'sql', 'numpy', 'pandas', 'scikit-learn', 'matplotlib', 'seaborn', 'tensorflow', 'pytorch', 'tableau']</t>
  </si>
  <si>
    <t>{'analyst_tools': ['tableau'], 'libraries': ['numpy', 'pandas', 'scikit-learn', 'matplotlib', 'seaborn', 'tensorflow', 'pytorch'], 'programming': ['python', 'r', 'sql']}</t>
  </si>
  <si>
    <t>Full-stack Engineer</t>
  </si>
  <si>
    <t>['typescript', 'scala', 'go', 'css', 'react', 'angular', 'vue']</t>
  </si>
  <si>
    <t>{'libraries': ['react'], 'programming': ['typescript', 'scala', 'go', 'css'], 'webframeworks': ['angular', 'vue']}</t>
  </si>
  <si>
    <t>Data Analyst (ID#10845)</t>
  </si>
  <si>
    <t>Senior Data Engineer - Data Warehouse and ETL</t>
  </si>
  <si>
    <t>['python', 'go', 'mongodb', 'mongodb', 'sql', 'nosql', 'kafka']</t>
  </si>
  <si>
    <t>{'databases': ['mongodb'], 'libraries': ['kafka'], 'programming': ['python', 'go', 'mongodb', 'sql', 'nosql']}</t>
  </si>
  <si>
    <t>Sr. Data Science and Analytics Developer Jobs</t>
  </si>
  <si>
    <t>['r', 'python', 'sql', 'c++', 'java', 'azure', 'tableau', 'excel', 'ms access']</t>
  </si>
  <si>
    <t>{'analyst_tools': ['tableau', 'excel', 'ms access'], 'cloud': ['azure'], 'programming': ['r', 'python', 'sql', 'c++', 'java']}</t>
  </si>
  <si>
    <t>Data Analyst/ Engineer</t>
  </si>
  <si>
    <t>['python', 'pandas', 'matplotlib', 'jupyter']</t>
  </si>
  <si>
    <t>{'libraries': ['pandas', 'matplotlib', 'jupyter'], 'programming': ['python']}</t>
  </si>
  <si>
    <t>Geosciences Studies and Applications Support Analyst</t>
  </si>
  <si>
    <t>BI Support Analyst</t>
  </si>
  <si>
    <t>Vulcan</t>
  </si>
  <si>
    <t>Resource Logistics Inc.</t>
  </si>
  <si>
    <t>Senior Lead, Decision Science</t>
  </si>
  <si>
    <t>Frost &amp; Sullivan</t>
  </si>
  <si>
    <t>Incipientus Ultrasound Flow Technologies AB</t>
  </si>
  <si>
    <t>Data Engineer II - Associate</t>
  </si>
  <si>
    <t>['sql', 'python', 'scala', 'java', 'databricks', 'aws', 'pytorch', 'tensorflow', 'docker', 'kubernetes']</t>
  </si>
  <si>
    <t>{'cloud': ['databricks', 'aws'], 'libraries': ['pytorch', 'tensorflow'], 'other': ['docker', 'kubernetes'], 'programming': ['sql', 'python', 'scala', 'java']}</t>
  </si>
  <si>
    <t>MCM Management Solutions</t>
  </si>
  <si>
    <t>['sql', 'python', 'aws', 'azure', 'plotly', 'scikit-learn', 'pytorch', 'tensorflow', 'tableau', 'word', 'git']</t>
  </si>
  <si>
    <t>{'analyst_tools': ['tableau', 'word'], 'cloud': ['aws', 'azure'], 'libraries': ['plotly', 'scikit-learn', 'pytorch', 'tensorflow'], 'other': ['git'], 'programming': ['sql', 'python']}</t>
  </si>
  <si>
    <t>Internship / working Student Position – Data Science</t>
  </si>
  <si>
    <t>lexoro GmbH</t>
  </si>
  <si>
    <t>['python', 'r', 'sql', 'pandas', 'tidyverse', 'spark', 'hadoop', 'tableau', 'git']</t>
  </si>
  <si>
    <t>{'analyst_tools': ['tableau'], 'libraries': ['pandas', 'tidyverse', 'spark', 'hadoop'], 'other': ['git'], 'programming': ['python', 'r', 'sql']}</t>
  </si>
  <si>
    <t>['python', 'scala', 'sql', 'oracle', 'hadoop', 'spark', 'linux', 'unix', 'git']</t>
  </si>
  <si>
    <t>{'cloud': ['oracle'], 'libraries': ['hadoop', 'spark'], 'os': ['linux', 'unix'], 'other': ['git'], 'programming': ['python', 'scala', 'sql']}</t>
  </si>
  <si>
    <t>Connected Vehicle Data Analyst</t>
  </si>
  <si>
    <t>Navistar</t>
  </si>
  <si>
    <t>['scala', 'nosql', 'postgresql', 'databricks', 'azure', 'hadoop', 'pyspark']</t>
  </si>
  <si>
    <t>{'cloud': ['databricks', 'azure'], 'databases': ['postgresql'], 'libraries': ['hadoop', 'pyspark'], 'programming': ['scala', 'nosql']}</t>
  </si>
  <si>
    <t>['sql', 'powershell', 't-sql', 'sql server', 'azure']</t>
  </si>
  <si>
    <t>{'cloud': ['azure'], 'databases': ['sql server'], 'programming': ['sql', 'powershell', 't-sql']}</t>
  </si>
  <si>
    <t>Senior Master Data Analyst</t>
  </si>
  <si>
    <t>Cruise Automation</t>
  </si>
  <si>
    <t>['oracle', 'excel', 'sap', 'flow']</t>
  </si>
  <si>
    <t>{'analyst_tools': ['excel', 'sap'], 'cloud': ['oracle'], 'other': ['flow']}</t>
  </si>
  <si>
    <t>Senior Manager, Data Analysis Management</t>
  </si>
  <si>
    <t>Intelerad</t>
  </si>
  <si>
    <t>CSG Recruit</t>
  </si>
  <si>
    <t>['python', 'r', 'aws', 'pyspark', 'airflow']</t>
  </si>
  <si>
    <t>{'cloud': ['aws'], 'libraries': ['pyspark', 'airflow'], 'programming': ['python', 'r']}</t>
  </si>
  <si>
    <t>Director Data Science and AI</t>
  </si>
  <si>
    <t>Cnam - Auditeurs - Accueil</t>
  </si>
  <si>
    <t>['sas', 'sas', 'sql', 'r', 'python', 'excel', 'powerpoint']</t>
  </si>
  <si>
    <t>{'analyst_tools': ['sas', 'excel', 'powerpoint'], 'programming': ['sas', 'sql', 'r', 'python']}</t>
  </si>
  <si>
    <t>IBST Private Limited</t>
  </si>
  <si>
    <t>['python', 'bash', 'aws', 'linux', 'git']</t>
  </si>
  <si>
    <t>{'cloud': ['aws'], 'os': ['linux'], 'other': ['git'], 'programming': ['python', 'bash']}</t>
  </si>
  <si>
    <t>aifora</t>
  </si>
  <si>
    <t>['python', 'sql', 'databricks', 'spark', 'kafka', 'yarn']</t>
  </si>
  <si>
    <t>{'cloud': ['databricks'], 'libraries': ['spark', 'kafka'], 'other': ['yarn'], 'programming': ['python', 'sql']}</t>
  </si>
  <si>
    <t>Research Engineer / Data Scientist (w/m/d)</t>
  </si>
  <si>
    <t>DE-CIX</t>
  </si>
  <si>
    <t>SKILLFINDER INTERNATIONAL</t>
  </si>
  <si>
    <t>['sql', 'python', 'sql server', 'neo4j', 'azure', 'databricks', 'ssis', 'power bi', 'dax']</t>
  </si>
  <si>
    <t>{'analyst_tools': ['ssis', 'power bi', 'dax'], 'cloud': ['azure', 'databricks'], 'databases': ['sql server', 'neo4j'], 'programming': ['sql', 'python']}</t>
  </si>
  <si>
    <t>Data Collection Engineer</t>
  </si>
  <si>
    <t>Sveta Nedelja, Croatia</t>
  </si>
  <si>
    <t>Project 3 Mobility</t>
  </si>
  <si>
    <t>['python', 'gdpr']</t>
  </si>
  <si>
    <t>{'libraries': ['gdpr'], 'programming': ['python']}</t>
  </si>
  <si>
    <t>smartpatient</t>
  </si>
  <si>
    <t>['python', 'aws', 'scikit-learn', 'docker', 'git']</t>
  </si>
  <si>
    <t>{'cloud': ['aws'], 'libraries': ['scikit-learn'], 'other': ['docker', 'git'], 'programming': ['python']}</t>
  </si>
  <si>
    <t>Gardena, CA</t>
  </si>
  <si>
    <t>GCP,DATA ENGINEER</t>
  </si>
  <si>
    <t>OnlyGeniuses - Build your own IT team with niche skills in India</t>
  </si>
  <si>
    <t>['java', 'c', 'dynamodb', 'aws', 'node.js', 'git', 'svn', 'docker']</t>
  </si>
  <si>
    <t>{'cloud': ['aws'], 'databases': ['dynamodb'], 'other': ['git', 'svn', 'docker'], 'programming': ['java', 'c'], 'webframeworks': ['node.js']}</t>
  </si>
  <si>
    <t>Fidelity Investments, Inc.</t>
  </si>
  <si>
    <t>Associate Data Scientist - Image Builder</t>
  </si>
  <si>
    <t>Red Hat, Inc.</t>
  </si>
  <si>
    <t>Data Engineer para ETL</t>
  </si>
  <si>
    <t>Statistical Data Analyst</t>
  </si>
  <si>
    <t>VSG Business Solutions</t>
  </si>
  <si>
    <t>Data Scientist (d/f/m) - Human Resources People Analytics</t>
  </si>
  <si>
    <t>['python', 'pandas', 'scikit-learn', 'tensorflow', 'pytorch', 'sap', 'git']</t>
  </si>
  <si>
    <t>{'analyst_tools': ['sap'], 'libraries': ['pandas', 'scikit-learn', 'tensorflow', 'pytorch'], 'other': ['git'], 'programming': ['python']}</t>
  </si>
  <si>
    <t>Imaging Data Scientist</t>
  </si>
  <si>
    <t>Java Developer, Frontend Developer o Data Engineer</t>
  </si>
  <si>
    <t>Mogliano Veneto, Province of Treviso, Italy</t>
  </si>
  <si>
    <t>SQL Data Analyst - Permanent WFH!</t>
  </si>
  <si>
    <t>['sql', 'tableau', 'powerpoint', 'excel', 'sheets', 'looker']</t>
  </si>
  <si>
    <t>{'analyst_tools': ['tableau', 'powerpoint', 'excel', 'sheets', 'looker'], 'programming': ['sql']}</t>
  </si>
  <si>
    <t>Palmerston North, New Zealand</t>
  </si>
  <si>
    <t>Ministry of Education NZ</t>
  </si>
  <si>
    <t>Data Analyst - Healthcare - 6-12 month contract</t>
  </si>
  <si>
    <t>['crystal', 'sql', 'sas', 'sas', 'sap', 'cognos', 'excel', 'spss']</t>
  </si>
  <si>
    <t>{'analyst_tools': ['sas', 'sap', 'cognos', 'excel', 'spss'], 'programming': ['crystal', 'sql', 'sas']}</t>
  </si>
  <si>
    <t>Collections Junior Analyst</t>
  </si>
  <si>
    <t>Qantas Group</t>
  </si>
  <si>
    <t>['sql', 'python', 'aws', 'redshift', 'aurora', 'airflow', 'outlook', 'github', 'jira', 'confluence']</t>
  </si>
  <si>
    <t>{'analyst_tools': ['outlook'], 'async': ['jira', 'confluence'], 'cloud': ['aws', 'redshift', 'aurora'], 'libraries': ['airflow'], 'other': ['github'], 'programming': ['sql', 'python']}</t>
  </si>
  <si>
    <t>Business Planning Analyst (Hybrid)</t>
  </si>
  <si>
    <t>Gerakas, Greece</t>
  </si>
  <si>
    <t>Upstream</t>
  </si>
  <si>
    <t>['powerpoint', 'excel', 'sheets']</t>
  </si>
  <si>
    <t>{'analyst_tools': ['powerpoint', 'excel', 'sheets']}</t>
  </si>
  <si>
    <t>Java Data Engineer – Hedge Fund</t>
  </si>
  <si>
    <t>Quant Capital</t>
  </si>
  <si>
    <t>['java', 'sql', 'c#', 'c++']</t>
  </si>
  <si>
    <t>{'programming': ['java', 'sql', 'c#', 'c++']}</t>
  </si>
  <si>
    <t>Senior Data Analyst - Growth</t>
  </si>
  <si>
    <t>['sql', 'snowflake', 'airflow', 'tableau', 'zoom']</t>
  </si>
  <si>
    <t>{'analyst_tools': ['tableau'], 'cloud': ['snowflake'], 'libraries': ['airflow'], 'programming': ['sql'], 'sync': ['zoom']}</t>
  </si>
  <si>
    <t>['azure', 'tableau', 'visio', 'flow', 'jira']</t>
  </si>
  <si>
    <t>{'analyst_tools': ['tableau', 'visio'], 'async': ['jira'], 'cloud': ['azure'], 'other': ['flow']}</t>
  </si>
  <si>
    <t>Data Analyst 2 - 00285 and 00289</t>
  </si>
  <si>
    <t>Liepa Limited</t>
  </si>
  <si>
    <t>['go', 'php', 'sql', 'typescript', 'mysql', 'redis', 'kafka', 'react', 'atlassian', 'git', 'confluence']</t>
  </si>
  <si>
    <t>{'async': ['confluence'], 'databases': ['mysql', 'redis'], 'libraries': ['kafka', 'react'], 'other': ['atlassian', 'git'], 'programming': ['go', 'php', 'sql', 'typescript']}</t>
  </si>
  <si>
    <t>smartclip Europe</t>
  </si>
  <si>
    <t>['spark', 'hadoop', 'linux']</t>
  </si>
  <si>
    <t>{'libraries': ['spark', 'hadoop'], 'os': ['linux']}</t>
  </si>
  <si>
    <t>HR System &amp; Data Analyst</t>
  </si>
  <si>
    <t>Cumbria, UK</t>
  </si>
  <si>
    <t>Disrupt</t>
  </si>
  <si>
    <t>Data Scientist - 12 months renewable contract</t>
  </si>
  <si>
    <t>['python', 'sql', 'aws', 'jupyter', 'tensorflow', 'pytorch', 'hugging face', 'docker']</t>
  </si>
  <si>
    <t>{'cloud': ['aws'], 'libraries': ['jupyter', 'tensorflow', 'pytorch', 'hugging face'], 'other': ['docker'], 'programming': ['python', 'sql']}</t>
  </si>
  <si>
    <t>controlling junior e reporting analyst.</t>
  </si>
  <si>
    <t>['sql', 'python', 'bash', 'mysql', 'oracle', 'azure', 'tableau']</t>
  </si>
  <si>
    <t>{'analyst_tools': ['tableau'], 'cloud': ['oracle', 'azure'], 'databases': ['mysql'], 'programming': ['sql', 'python', 'bash']}</t>
  </si>
  <si>
    <t>['sql', 'javascript', 'java', 'azure', 'react', 'angular', 'node', 'sap', 'alteryx', 'ansible', 'kubernetes']</t>
  </si>
  <si>
    <t>{'analyst_tools': ['sap', 'alteryx'], 'cloud': ['azure'], 'libraries': ['react'], 'other': ['ansible', 'kubernetes'], 'programming': ['sql', 'javascript', 'java'], 'webframeworks': ['angular', 'node']}</t>
  </si>
  <si>
    <t>Brietlingen, Germany</t>
  </si>
  <si>
    <t>Data Analyst- SAP</t>
  </si>
  <si>
    <t>Expressions of Interest | Data Engineer | Data &amp; Analytics</t>
  </si>
  <si>
    <t>['go', 'python', 'sas', 'sas', 'sql', 'r', 'azure', 'kafka', 'spark', 'sap', 'cognos', 'ssis']</t>
  </si>
  <si>
    <t>{'analyst_tools': ['sas', 'sap', 'cognos', 'ssis'], 'cloud': ['azure'], 'libraries': ['kafka', 'spark'], 'programming': ['go', 'python', 'sas', 'sql', 'r']}</t>
  </si>
  <si>
    <t>Analista de Datos Maestros - Las Condes (Hibrido)</t>
  </si>
  <si>
    <t>GRUPOEXPRO</t>
  </si>
  <si>
    <t>Mullen Coughlin LLC</t>
  </si>
  <si>
    <t>['python', 'sql', 'mysql', 'postgresql', 'excel', 'git']</t>
  </si>
  <si>
    <t>{'analyst_tools': ['excel'], 'databases': ['mysql', 'postgresql'], 'other': ['git'], 'programming': ['python', 'sql']}</t>
  </si>
  <si>
    <t>Business Analyst (Data Science)</t>
  </si>
  <si>
    <t>Freecharge</t>
  </si>
  <si>
    <t>AXA Rabat (Axa Services)</t>
  </si>
  <si>
    <t>['vba', 'sql', 'python', 'r', 'dax']</t>
  </si>
  <si>
    <t>{'analyst_tools': ['dax'], 'programming': ['vba', 'sql', 'python', 'r']}</t>
  </si>
  <si>
    <t>['go', 'sql', 'python', 'azure', 'power bi', 'dax', 'excel', 'powerpoint', 'unity', 'jira']</t>
  </si>
  <si>
    <t>{'analyst_tools': ['power bi', 'dax', 'excel', 'powerpoint'], 'async': ['jira'], 'cloud': ['azure'], 'other': ['unity'], 'programming': ['go', 'sql', 'python']}</t>
  </si>
  <si>
    <t>MSSQL Data Engineer im DWH Umfeld</t>
  </si>
  <si>
    <t>PROSTAFF Schweiz Llc</t>
  </si>
  <si>
    <t>['sql', 'python', 'databricks', 'spark', 'pyspark']</t>
  </si>
  <si>
    <t>{'cloud': ['databricks'], 'libraries': ['spark', 'pyspark'], 'programming': ['sql', 'python']}</t>
  </si>
  <si>
    <t>Data#3</t>
  </si>
  <si>
    <t>Talentbank Technology</t>
  </si>
  <si>
    <t>Analyst, Data Science</t>
  </si>
  <si>
    <t>['python', 'sql', 'numpy', 'pandas', 'tensorflow', 'keras', 'power bi', 'tableau']</t>
  </si>
  <si>
    <t>{'analyst_tools': ['power bi', 'tableau'], 'libraries': ['numpy', 'pandas', 'tensorflow', 'keras'], 'programming': ['python', 'sql']}</t>
  </si>
  <si>
    <t>['sql', 'python', 'azure', 'oracle', 'tableau', 'excel']</t>
  </si>
  <si>
    <t>{'analyst_tools': ['tableau', 'excel'], 'cloud': ['azure', 'oracle'], 'programming': ['sql', 'python']}</t>
  </si>
  <si>
    <t>LEAD DATA SCIENTIST (F/H)</t>
  </si>
  <si>
    <t>Herstal, Belgium</t>
  </si>
  <si>
    <t>TRENDY FOODS</t>
  </si>
  <si>
    <t>multiSEARCH</t>
  </si>
  <si>
    <t>ANALYTIKA CS</t>
  </si>
  <si>
    <t>['python', 'docker', 'git']</t>
  </si>
  <si>
    <t>{'other': ['docker', 'git'], 'programming': ['python']}</t>
  </si>
  <si>
    <t>Core4ce</t>
  </si>
  <si>
    <t>Black Basil Technologies</t>
  </si>
  <si>
    <t>['shell', 'aws', 'gcp', 'azure', 'airflow', 'linux', 'flow', 'docker', 'kubernetes', 'github', 'jenkins']</t>
  </si>
  <si>
    <t>{'cloud': ['aws', 'gcp', 'azure'], 'libraries': ['airflow'], 'os': ['linux'], 'other': ['flow', 'docker', 'kubernetes', 'github', 'jenkins'], 'programming': ['shell']}</t>
  </si>
  <si>
    <t>HR Data Analyst (Hybrid)</t>
  </si>
  <si>
    <t>Georgia Institute of Technology</t>
  </si>
  <si>
    <t>['sql', 'oracle', 'excel', 'power bi', 'cognos', 'tableau']</t>
  </si>
  <si>
    <t>{'analyst_tools': ['excel', 'power bi', 'cognos', 'tableau'], 'cloud': ['oracle'], 'programming': ['sql']}</t>
  </si>
  <si>
    <t>Cyber Sphere LLC</t>
  </si>
  <si>
    <t>['sql', 'cobol', 'sas', 'sas', 'db2']</t>
  </si>
  <si>
    <t>{'analyst_tools': ['sas'], 'databases': ['db2'], 'programming': ['sql', 'cobol', 'sas']}</t>
  </si>
  <si>
    <t>AFSAT - Business Data Analyst (Randolph AFB, TX)</t>
  </si>
  <si>
    <t>Integrated Data Services</t>
  </si>
  <si>
    <t>['qlik', 'tableau', 'power bi']</t>
  </si>
  <si>
    <t>{'analyst_tools': ['qlik', 'tableau', 'power bi']}</t>
  </si>
  <si>
    <t>['python', 'scala', 'sql', 'crystal', 'java', 'sql server', 'databricks', 'aws', 'snowflake', 'spark', 'jupyter', 'hadoop', 'kafka', 'pyspark', 'airflow', 'qlik', 'power bi', 'tableau']</t>
  </si>
  <si>
    <t>{'analyst_tools': ['qlik', 'power bi', 'tableau'], 'cloud': ['databricks', 'aws', 'snowflake'], 'databases': ['sql server'], 'libraries': ['spark', 'jupyter', 'hadoop', 'kafka', 'pyspark', 'airflow'], 'programming': ['python', 'scala', 'sql', 'crystal', 'java']}</t>
  </si>
  <si>
    <t>Un data analyste informatique sur Paris (IT) / Freelance</t>
  </si>
  <si>
    <t>Almatek</t>
  </si>
  <si>
    <t>['python', 'r', 'aws', 'jupyter', 'datarobot']</t>
  </si>
  <si>
    <t>{'analyst_tools': ['datarobot'], 'cloud': ['aws'], 'libraries': ['jupyter'], 'programming': ['python', 'r']}</t>
  </si>
  <si>
    <t>['sql', 't-sql', 'postgresql', 'sql server', 'azure']</t>
  </si>
  <si>
    <t>{'cloud': ['azure'], 'databases': ['postgresql', 'sql server'], 'programming': ['sql', 't-sql']}</t>
  </si>
  <si>
    <t>Optimisation Analyst</t>
  </si>
  <si>
    <t>['sql', 'javascript', 'python', 'bigquery']</t>
  </si>
  <si>
    <t>{'cloud': ['bigquery'], 'programming': ['sql', 'javascript', 'python']}</t>
  </si>
  <si>
    <t>Hawally, Kuwait</t>
  </si>
  <si>
    <t>Korea Town</t>
  </si>
  <si>
    <t>Data Engineer in Microsoft Azure Cloud</t>
  </si>
  <si>
    <t>['python', 'c#', 'java', 'azure', 'databricks']</t>
  </si>
  <si>
    <t>{'cloud': ['azure', 'databricks'], 'programming': ['python', 'c#', 'java']}</t>
  </si>
  <si>
    <t>F2Informatica | Consulenza Cloud, NoSQL, IoT</t>
  </si>
  <si>
    <t>['python', 'scala', 'sql', 'aws', 'gcp', 'azure', 'spark', 'kafka', 'git', 'terraform', 'jenkins']</t>
  </si>
  <si>
    <t>{'cloud': ['aws', 'gcp', 'azure'], 'libraries': ['spark', 'kafka'], 'other': ['git', 'terraform', 'jenkins'], 'programming': ['python', 'scala', 'sql']}</t>
  </si>
  <si>
    <t>Junior Cloud Data Engineer / New Data Solutions (m/w/d)</t>
  </si>
  <si>
    <t>['r', 'python', 'sql', 'azure', 'aws', 'gcp', 'spark']</t>
  </si>
  <si>
    <t>{'cloud': ['azure', 'aws', 'gcp'], 'libraries': ['spark'], 'programming': ['r', 'python', 'sql']}</t>
  </si>
  <si>
    <t>(senior) Data Analyst / Scientist (m/w/d)</t>
  </si>
  <si>
    <t>Duisburg, Germany</t>
  </si>
  <si>
    <t>Cittadino GmbH</t>
  </si>
  <si>
    <t>PySpark Data Platform Engineer</t>
  </si>
  <si>
    <t>Free</t>
  </si>
  <si>
    <t>Data Scientist - R&amp;D Industrial Engineering</t>
  </si>
  <si>
    <t>Epe, Netherlands</t>
  </si>
  <si>
    <t>VMI Group</t>
  </si>
  <si>
    <t>Data Engineer (Remote) (12000 USD/Mes) [Argentina]</t>
  </si>
  <si>
    <t>Senior Data/ Business Analyst</t>
  </si>
  <si>
    <t>emagine Consulting</t>
  </si>
  <si>
    <t>Investment Data Analyst/ PM</t>
  </si>
  <si>
    <t>Lowell</t>
  </si>
  <si>
    <t>['r', 'python', 'sql', 'sas', 'sas']</t>
  </si>
  <si>
    <t>{'analyst_tools': ['sas'], 'programming': ['r', 'python', 'sql', 'sas']}</t>
  </si>
  <si>
    <t>БиАйЭй-Технолоджиз</t>
  </si>
  <si>
    <t>['python', 'opencv']</t>
  </si>
  <si>
    <t>{'libraries': ['opencv'], 'programming': ['python']}</t>
  </si>
  <si>
    <t>Data Scientist with Engineering</t>
  </si>
  <si>
    <t>Illumination Works</t>
  </si>
  <si>
    <t>Esprit</t>
  </si>
  <si>
    <t>Senior Aruba Supply Chain Data Analyst &amp; Project Manager</t>
  </si>
  <si>
    <t>SNCF Connect &amp; Tech</t>
  </si>
  <si>
    <t>['sql', 'scala', 'aws', 'spark', 'airflow']</t>
  </si>
  <si>
    <t>{'cloud': ['aws'], 'libraries': ['spark', 'airflow'], 'programming': ['sql', 'scala']}</t>
  </si>
  <si>
    <t>Taufkirchen, Germany</t>
  </si>
  <si>
    <t>['python', 'c#', 'ruby', 'ruby', 'java', 'kotlin', 'rust', 'sql', 'shell', 'postgresql', 'linux', 'git', 'docker', 'kubernetes']</t>
  </si>
  <si>
    <t>{'databases': ['postgresql'], 'os': ['linux'], 'other': ['git', 'docker', 'kubernetes'], 'programming': ['python', 'c#', 'ruby', 'java', 'kotlin', 'rust', 'sql', 'shell'], 'webframeworks': ['ruby']}</t>
  </si>
  <si>
    <t>Data Engineer Manager</t>
  </si>
  <si>
    <t>['mongodb', 'mongodb', 'python', 'sql', 'azure', 'aws', 'databricks', 'redshift', 'airflow', 'spark', 'pyspark', 'sap', 'kubernetes', 'git']</t>
  </si>
  <si>
    <t>{'analyst_tools': ['sap'], 'cloud': ['azure', 'aws', 'databricks', 'redshift'], 'databases': ['mongodb'], 'libraries': ['airflow', 'spark', 'pyspark'], 'other': ['kubernetes', 'git'], 'programming': ['mongodb', 'python', 'sql']}</t>
  </si>
  <si>
    <t>Sr Data Engineer- ETL</t>
  </si>
  <si>
    <t>Data Science Solution Lead/AI Engineer Sr</t>
  </si>
  <si>
    <t>['scala', 'sql', 'aws', 'spark', 'pyspark', 'hadoop']</t>
  </si>
  <si>
    <t>{'cloud': ['aws'], 'libraries': ['spark', 'pyspark', 'hadoop'], 'programming': ['scala', 'sql']}</t>
  </si>
  <si>
    <t>IT &amp; Data Technician Apprentice – Shirley , Solihull</t>
  </si>
  <si>
    <t>Solihull, UK</t>
  </si>
  <si>
    <t>via Estio Training</t>
  </si>
  <si>
    <t>XEPAY</t>
  </si>
  <si>
    <t>Data Engineer, Analytics &amp; Insights</t>
  </si>
  <si>
    <t>Augmedix</t>
  </si>
  <si>
    <t>Wirtschaftsinformatiker als Data Engineer / Data Scientist (m/w/d)</t>
  </si>
  <si>
    <t>CODAN Medizinische Geräte GmbH</t>
  </si>
  <si>
    <t>Senior Data Analyst- Talent Acquisition</t>
  </si>
  <si>
    <t>Talution Group</t>
  </si>
  <si>
    <t>['sql', 'r', 'python', 'excel', 'sheets', 'looker', 'tableau']</t>
  </si>
  <si>
    <t>{'analyst_tools': ['excel', 'sheets', 'looker', 'tableau'], 'programming': ['sql', 'r', 'python']}</t>
  </si>
  <si>
    <t>CLI Solutions</t>
  </si>
  <si>
    <t>['python', 'java', 'javascript', 'sql', 'sas', 'sas', 'sqlite', 'oracle', 'jupyter', 'centos', 'spss', 'docker', 'jenkins', 'git']</t>
  </si>
  <si>
    <t>{'analyst_tools': ['sas', 'spss'], 'cloud': ['oracle'], 'databases': ['sqlite'], 'libraries': ['jupyter'], 'os': ['centos'], 'other': ['docker', 'jenkins', 'git'], 'programming': ['python', 'java', 'javascript', 'sql', 'sas']}</t>
  </si>
  <si>
    <t>Data Analyst (Delivery Experience Technology &amp; Product)</t>
  </si>
  <si>
    <t>['sql', 'python', 'gcp', 'airflow', 'spark', 'windows', 'tableau', 'looker']</t>
  </si>
  <si>
    <t>{'analyst_tools': ['tableau', 'looker'], 'cloud': ['gcp'], 'libraries': ['airflow', 'spark'], 'os': ['windows'], 'programming': ['sql', 'python']}</t>
  </si>
  <si>
    <t>Engineer, Software Development</t>
  </si>
  <si>
    <t>['c++', 'python', 'linux', 'git']</t>
  </si>
  <si>
    <t>{'os': ['linux'], 'other': ['git'], 'programming': ['c++', 'python']}</t>
  </si>
  <si>
    <t>Pacific Gas &amp; Electric CO</t>
  </si>
  <si>
    <t>Specialist Data Engineer - Workforce Experience</t>
  </si>
  <si>
    <t>['java', 'python', 'r', 'hadoop', 'spark', 'excel']</t>
  </si>
  <si>
    <t>{'analyst_tools': ['excel'], 'libraries': ['hadoop', 'spark'], 'programming': ['java', 'python', 'r']}</t>
  </si>
  <si>
    <t>Increff</t>
  </si>
  <si>
    <t>['python', 'r', 'sql', 'nosql', 'scikit-learn', 'tensorflow', 'pytorch', 'tableau', 'power bi']</t>
  </si>
  <si>
    <t>{'analyst_tools': ['tableau', 'power bi'], 'libraries': ['scikit-learn', 'tensorflow', 'pytorch'], 'programming': ['python', 'r', 'sql', 'nosql']}</t>
  </si>
  <si>
    <t>CDI Data analyst 92 - NEUILLY SUR SEINE</t>
  </si>
  <si>
    <t>JEMS DATAFACTORY</t>
  </si>
  <si>
    <t>Collabera Europe Ltd Ireland</t>
  </si>
  <si>
    <t>Business Intelligence Specialist</t>
  </si>
  <si>
    <t>Cord</t>
  </si>
  <si>
    <t>['nosql', 'python', 'aws', 'azure', 'gcp', 'scikit-learn', 'mlr']</t>
  </si>
  <si>
    <t>{'cloud': ['aws', 'azure', 'gcp'], 'libraries': ['scikit-learn', 'mlr'], 'programming': ['nosql', 'python']}</t>
  </si>
  <si>
    <t>Data Scientist - Entity Resolution</t>
  </si>
  <si>
    <t>['java', 'scala', 'python', 'aws', 'spark']</t>
  </si>
  <si>
    <t>{'cloud': ['aws'], 'libraries': ['spark'], 'programming': ['java', 'scala', 'python']}</t>
  </si>
  <si>
    <t>Software &amp; data analyst</t>
  </si>
  <si>
    <t>HAYS  Legal Brussel</t>
  </si>
  <si>
    <t>Latent View Analytics Private Limited</t>
  </si>
  <si>
    <t>🚀 Career Opportunity for ML/Data Science Professionals!</t>
  </si>
  <si>
    <t>Hyperion Auto Logistics</t>
  </si>
  <si>
    <t>Senior Data Analyst (Remote)</t>
  </si>
  <si>
    <t>Wakefield, MA</t>
  </si>
  <si>
    <t>['r', 'python', 'hadoop', 'powerpoint', 'word', 'excel', 'outlook']</t>
  </si>
  <si>
    <t>{'analyst_tools': ['powerpoint', 'word', 'excel', 'outlook'], 'libraries': ['hadoop'], 'programming': ['r', 'python']}</t>
  </si>
  <si>
    <t>Head of Data Analytics, Enterprise Information System</t>
  </si>
  <si>
    <t>LANCET CAPITAL PTE. LTD.</t>
  </si>
  <si>
    <t>['python', 'r', 'aws', 'pytorch', 'tensorflow', 'qlik']</t>
  </si>
  <si>
    <t>{'analyst_tools': ['qlik'], 'cloud': ['aws'], 'libraries': ['pytorch', 'tensorflow'], 'programming': ['python', 'r']}</t>
  </si>
  <si>
    <t>The Talent Crowd</t>
  </si>
  <si>
    <t>EnKash - Asia's 1st &amp; Smartest Spend Management Platform</t>
  </si>
  <si>
    <t>['python', 'r', 'julia', 'sql', 'scala', 'java', 'aws', 'hadoop', 'pyspark', 'plotly', 'flask', 'angular', 'unix', 'flow', 'gitlab', 'jenkins']</t>
  </si>
  <si>
    <t>{'cloud': ['aws'], 'libraries': ['hadoop', 'pyspark', 'plotly'], 'os': ['unix'], 'other': ['flow', 'gitlab', 'jenkins'], 'programming': ['python', 'r', 'julia', 'sql', 'scala', 'java'], 'webframeworks': ['flask', 'angular']}</t>
  </si>
  <si>
    <t>Auvergne-Rhône-Alpes, France</t>
  </si>
  <si>
    <t>Tableau Data Analyst</t>
  </si>
  <si>
    <t>Smart IMS, Inc.</t>
  </si>
  <si>
    <t>Next Gate Tech</t>
  </si>
  <si>
    <t>['python', 'sql', 'nosql', 'aws', 'gcp', 'hadoop', 'spark']</t>
  </si>
  <si>
    <t>{'cloud': ['aws', 'gcp'], 'libraries': ['hadoop', 'spark'], 'programming': ['python', 'sql', 'nosql']}</t>
  </si>
  <si>
    <t>Shimano</t>
  </si>
  <si>
    <t>['sql', 't-sql', 'python', 'c#', 'java', 'scala', 'mysql', 'sql server', 'oracle', 'ssis', 'ssrs', 'tableau', 'git', 'bitbucket', 'svn']</t>
  </si>
  <si>
    <t>{'analyst_tools': ['ssis', 'ssrs', 'tableau'], 'cloud': ['oracle'], 'databases': ['mysql', 'sql server'], 'other': ['git', 'bitbucket', 'svn'], 'programming': ['sql', 't-sql', 'python', 'c#', 'java', 'scala']}</t>
  </si>
  <si>
    <t>Senior Data Scientist, Financial Crime</t>
  </si>
  <si>
    <t>Azure Data Engineer (Hiring for Client)</t>
  </si>
  <si>
    <t>Digital and Data Science Lead</t>
  </si>
  <si>
    <t>Takeda Pharmaceuticals</t>
  </si>
  <si>
    <t>['sql', 'power bi', 'qlik', 'github']</t>
  </si>
  <si>
    <t>{'analyst_tools': ['power bi', 'qlik'], 'other': ['github'], 'programming': ['sql']}</t>
  </si>
  <si>
    <t>Senior Data Engineer (f/m/d)</t>
  </si>
  <si>
    <t>ShipServ</t>
  </si>
  <si>
    <t>['r', 'python', 'sas', 'sas', 'scala', 'azure']</t>
  </si>
  <si>
    <t>{'analyst_tools': ['sas'], 'cloud': ['azure'], 'programming': ['r', 'python', 'sas', 'scala']}</t>
  </si>
  <si>
    <t>['sql', 't-sql', 'c#', 'python', 'flow', 'microsoft teams']</t>
  </si>
  <si>
    <t>{'other': ['flow'], 'programming': ['sql', 't-sql', 'c#', 'python'], 'sync': ['microsoft teams']}</t>
  </si>
  <si>
    <t>Data Analyst, Senior - Security Clearance Required</t>
  </si>
  <si>
    <t>Wharton, NJ</t>
  </si>
  <si>
    <t>['r', 'python', 'excel', 'tableau', 'qlik', 'power bi', 'github']</t>
  </si>
  <si>
    <t>{'analyst_tools': ['excel', 'tableau', 'qlik', 'power bi'], 'other': ['github'], 'programming': ['r', 'python']}</t>
  </si>
  <si>
    <t>Neho</t>
  </si>
  <si>
    <t>['python', 'sql', 'postgresql', 'bigquery', 'airflow', 'sheets', 'looker', 'tableau']</t>
  </si>
  <si>
    <t>{'analyst_tools': ['sheets', 'looker', 'tableau'], 'cloud': ['bigquery'], 'databases': ['postgresql'], 'libraries': ['airflow'], 'programming': ['python', 'sql']}</t>
  </si>
  <si>
    <t>Data Anayst, Data Scientist, Power BI, Développeurs Full Stuck...</t>
  </si>
  <si>
    <t>Teck Horizon</t>
  </si>
  <si>
    <t>iTech Media</t>
  </si>
  <si>
    <t>['sql', 'snowflake', 'airflow', 'kafka', 'tableau', 'zoom']</t>
  </si>
  <si>
    <t>{'analyst_tools': ['tableau'], 'cloud': ['snowflake'], 'libraries': ['airflow', 'kafka'], 'programming': ['sql'], 'sync': ['zoom']}</t>
  </si>
  <si>
    <t>Data Platform Engineer - Dutch speaking</t>
  </si>
  <si>
    <t>ComTech Europe Limited</t>
  </si>
  <si>
    <t>['sql', 'python', 'azure', 'aws', 'gcp', 'databricks', 'snowflake', 'power bi', 'git', 'terraform']</t>
  </si>
  <si>
    <t>{'analyst_tools': ['power bi'], 'cloud': ['azure', 'aws', 'gcp', 'databricks', 'snowflake'], 'other': ['git', 'terraform'], 'programming': ['sql', 'python']}</t>
  </si>
  <si>
    <t>['python', 'java', 'bash', 'sql', 'kafka']</t>
  </si>
  <si>
    <t>{'libraries': ['kafka'], 'programming': ['python', 'java', 'bash', 'sql']}</t>
  </si>
  <si>
    <t>Impetus</t>
  </si>
  <si>
    <t>['sql', 'python', 'java', 'gcp', 'hadoop', 'spark']</t>
  </si>
  <si>
    <t>{'cloud': ['gcp'], 'libraries': ['hadoop', 'spark'], 'programming': ['sql', 'python', 'java']}</t>
  </si>
  <si>
    <t>Senior Data Analyst E-Mobility at EFahrer.com (m/f/x)</t>
  </si>
  <si>
    <t>Internship - Financial Data Analyst - (F/M) - 6 months</t>
  </si>
  <si>
    <t>['vba', 'sql', 'python', 'excel', 'unity']</t>
  </si>
  <si>
    <t>{'analyst_tools': ['excel'], 'other': ['unity'], 'programming': ['vba', 'sql', 'python']}</t>
  </si>
  <si>
    <t>Data Scientist (80-100%)</t>
  </si>
  <si>
    <t>SIX</t>
  </si>
  <si>
    <t>['python', 'sql', 'plotly', 'tableau', 'power bi']</t>
  </si>
  <si>
    <t>{'analyst_tools': ['tableau', 'power bi'], 'libraries': ['plotly'], 'programming': ['python', 'sql']}</t>
  </si>
  <si>
    <t>Vanguard Group, Inc.</t>
  </si>
  <si>
    <t>['python', 'pyspark', 'hugging face', 'excel']</t>
  </si>
  <si>
    <t>{'analyst_tools': ['excel'], 'libraries': ['pyspark', 'hugging face'], 'programming': ['python']}</t>
  </si>
  <si>
    <t>g2o</t>
  </si>
  <si>
    <t>Computer Engineer</t>
  </si>
  <si>
    <t>Motmans &amp; Partners</t>
  </si>
  <si>
    <t>Data Quality Associate</t>
  </si>
  <si>
    <t>Batz Group</t>
  </si>
  <si>
    <t>EXSOLVÆ</t>
  </si>
  <si>
    <t>['python', 'sql', 'mongodb', 'mongodb', 'mysql', 'postgresql', 'aws', 'azure', 'gcp', 'bigquery', 'hadoop', 'spark', 'airflow', 'excel', 'flow']</t>
  </si>
  <si>
    <t>{'analyst_tools': ['excel'], 'cloud': ['aws', 'azure', 'gcp', 'bigquery'], 'databases': ['mongodb', 'mysql', 'postgresql'], 'libraries': ['hadoop', 'spark', 'airflow'], 'other': ['flow'], 'programming': ['python', 'sql', 'mongodb']}</t>
  </si>
  <si>
    <t>Staff Data Engineer - Big Loop and Advanced Systems (m/f/d)</t>
  </si>
  <si>
    <t>['mongodb', 'mongodb', 'cassandra', 'aws', 'gcp', 'azure']</t>
  </si>
  <si>
    <t>{'cloud': ['aws', 'gcp', 'azure'], 'databases': ['mongodb', 'cassandra'], 'programming': ['mongodb']}</t>
  </si>
  <si>
    <t>The Tower</t>
  </si>
  <si>
    <t>Cyber data Analyst</t>
  </si>
  <si>
    <t>Be'er Sheva, Israel</t>
  </si>
  <si>
    <t>Assistant IT Data Analyst</t>
  </si>
  <si>
    <t>Zuellig Pharma Ltd</t>
  </si>
  <si>
    <t>Senior Data Scientist, International Technology Team</t>
  </si>
  <si>
    <t>Amazon.com</t>
  </si>
  <si>
    <t>['sql', 'python', 'sas', 'sas', 'matlab', 'c++', 'aws']</t>
  </si>
  <si>
    <t>{'analyst_tools': ['sas'], 'cloud': ['aws'], 'programming': ['sql', 'python', 'sas', 'matlab', 'c++']}</t>
  </si>
  <si>
    <t>Data Analyst with Power BI</t>
  </si>
  <si>
    <t>Data Analyst - Leader des Télécoms - Paris (H/F)</t>
  </si>
  <si>
    <t>['python', 'r', 'vba', 'tableau', 'power bi']</t>
  </si>
  <si>
    <t>{'analyst_tools': ['tableau', 'power bi'], 'programming': ['python', 'r', 'vba']}</t>
  </si>
  <si>
    <t>Cloud Data Engineering Expert – Hyderabad, Telangana, India</t>
  </si>
  <si>
    <t>Oliver Wyman</t>
  </si>
  <si>
    <t>Data Analyst per l'Analisi Strategica dei Dati</t>
  </si>
  <si>
    <t>Arzano, Metropolitan City of Naples, Italy</t>
  </si>
  <si>
    <t>Enginfo Consulting s.r.l.</t>
  </si>
  <si>
    <t>Techyon</t>
  </si>
  <si>
    <t>['sql', 'nosql', 'python', 'java', 'c', 'scala', 'aws', 'redshift', 'hadoop', 'spark', 'kafka', 'airflow']</t>
  </si>
  <si>
    <t>{'cloud': ['aws', 'redshift'], 'libraries': ['hadoop', 'spark', 'kafka', 'airflow'], 'programming': ['sql', 'nosql', 'python', 'java', 'c', 'scala']}</t>
  </si>
  <si>
    <t>Data Engineer/Analyst im Chief Data Office (m/w/d)</t>
  </si>
  <si>
    <t>Allianz Versicherungs AG</t>
  </si>
  <si>
    <t>['sql', 'sas', 'sas', 'python', 'oracle', 'excel', 'microstrategy']</t>
  </si>
  <si>
    <t>{'analyst_tools': ['sas', 'excel', 'microstrategy'], 'cloud': ['oracle'], 'programming': ['sql', 'sas', 'python']}</t>
  </si>
  <si>
    <t>Victor, NY</t>
  </si>
  <si>
    <t>Constellation Brands</t>
  </si>
  <si>
    <t>['sql', 'r', 'python', 'snowflake', 'plotly', 'tableau', 'power bi']</t>
  </si>
  <si>
    <t>{'analyst_tools': ['tableau', 'power bi'], 'cloud': ['snowflake'], 'libraries': ['plotly'], 'programming': ['sql', 'r', 'python']}</t>
  </si>
  <si>
    <t>EBRD</t>
  </si>
  <si>
    <t>Data Engineer (SDK)</t>
  </si>
  <si>
    <t>HoYoverse</t>
  </si>
  <si>
    <t>Data Engineer, Commodities- Prop Trading Firm. Job in London My...</t>
  </si>
  <si>
    <t>Data Management Analyst - Avendra</t>
  </si>
  <si>
    <t>['sql', 'excel', 'ms access']</t>
  </si>
  <si>
    <t>{'analyst_tools': ['excel', 'ms access'], 'programming': ['sql']}</t>
  </si>
  <si>
    <t>Consultant Datascientist Confirmé / Sénior H/F</t>
  </si>
  <si>
    <t>GSSC - Senior Data Engineer</t>
  </si>
  <si>
    <t>QBE Insurance</t>
  </si>
  <si>
    <t>['python', 'scala', 'aws', 'azure', 'gcp', 'spark', 'jupyter', 'pyspark']</t>
  </si>
  <si>
    <t>{'cloud': ['aws', 'azure', 'gcp'], 'libraries': ['spark', 'jupyter', 'pyspark'], 'programming': ['python', 'scala']}</t>
  </si>
  <si>
    <t>Cybersecurity Analyst - Data Protection</t>
  </si>
  <si>
    <t>Rheem Talent Network</t>
  </si>
  <si>
    <t>Manager – Data Scientist-COR027194</t>
  </si>
  <si>
    <t>['go', 'python', 'sql', 'azure', 'aws', 'gcp', 'keras', 'tensorflow', 'pytorch']</t>
  </si>
  <si>
    <t>{'cloud': ['azure', 'aws', 'gcp'], 'libraries': ['keras', 'tensorflow', 'pytorch'], 'programming': ['go', 'python', 'sql']}</t>
  </si>
  <si>
    <t>Data-инженер</t>
  </si>
  <si>
    <t>['python', 'java', 'go', 'sql', 'nosql', 'groovy', 'airflow', 'pandas', 'numpy']</t>
  </si>
  <si>
    <t>{'libraries': ['airflow', 'pandas', 'numpy'], 'programming': ['python', 'java', 'go', 'sql', 'nosql', 'groovy']}</t>
  </si>
  <si>
    <t>Internship - Machine Learning &amp; Data Science</t>
  </si>
  <si>
    <t>Gilbert Research Center</t>
  </si>
  <si>
    <t>Credit Reporting Analyst</t>
  </si>
  <si>
    <t>LBS Bina Group Berhad</t>
  </si>
  <si>
    <t>['sql', 'ssis', 'sap']</t>
  </si>
  <si>
    <t>{'analyst_tools': ['ssis', 'sap'], 'programming': ['sql']}</t>
  </si>
  <si>
    <t>Lead Architect - Cloud Data Engineering</t>
  </si>
  <si>
    <t>['scala', 'python', 'sql', 'powershell', 'azure', 'aws', 'databricks', 'kafka', 'spark']</t>
  </si>
  <si>
    <t>{'cloud': ['azure', 'aws', 'databricks'], 'libraries': ['kafka', 'spark'], 'programming': ['scala', 'python', 'sql', 'powershell']}</t>
  </si>
  <si>
    <t>Business Data Analyst CRM Specialist - Bologna (M/F/X)</t>
  </si>
  <si>
    <t>Talent Scout Management Solutions/ PIVOTAL</t>
  </si>
  <si>
    <t>Ordina</t>
  </si>
  <si>
    <t>['sql', 'python', 'react', 'power bi', 'tableau', 'qlik']</t>
  </si>
  <si>
    <t>{'analyst_tools': ['power bi', 'tableau', 'qlik'], 'libraries': ['react'], 'programming': ['sql', 'python']}</t>
  </si>
  <si>
    <t>Digital Nova Scotia</t>
  </si>
  <si>
    <t>['r', 'python', 'sql', 'pyspark', 'word', 'powerpoint', 'excel', 'dax', 'sharepoint']</t>
  </si>
  <si>
    <t>{'analyst_tools': ['word', 'powerpoint', 'excel', 'dax', 'sharepoint'], 'libraries': ['pyspark'], 'programming': ['r', 'python', 'sql']}</t>
  </si>
  <si>
    <t>Senior Director, Data Science, Applied Research</t>
  </si>
  <si>
    <t>Tommy Hilfiger</t>
  </si>
  <si>
    <t>['sql', 'python', 'gcp', 'terraform', 'gitlab']</t>
  </si>
  <si>
    <t>{'cloud': ['gcp'], 'other': ['terraform', 'gitlab'], 'programming': ['sql', 'python']}</t>
  </si>
  <si>
    <t>DataStrategy</t>
  </si>
  <si>
    <t>['python', 'shell', 'aws', 'spark', 'hadoop', 'linux']</t>
  </si>
  <si>
    <t>{'cloud': ['aws'], 'libraries': ['spark', 'hadoop'], 'os': ['linux'], 'programming': ['python', 'shell']}</t>
  </si>
  <si>
    <t>Valkenswaard, Netherlands</t>
  </si>
  <si>
    <t>Scholt Energy</t>
  </si>
  <si>
    <t>Co-Op: Business Analyst- Digital Tools</t>
  </si>
  <si>
    <t>Mary Kay Global</t>
  </si>
  <si>
    <t>ATD Technology LLC</t>
  </si>
  <si>
    <t>['sql', 'sql server', 'excel', 'sharepoint', 'word']</t>
  </si>
  <si>
    <t>{'analyst_tools': ['excel', 'sharepoint', 'word'], 'databases': ['sql server'], 'programming': ['sql']}</t>
  </si>
  <si>
    <t>Lead Snowflake Data Engineer - Insurance</t>
  </si>
  <si>
    <t>['snowflake', 'azure']</t>
  </si>
  <si>
    <t>{'cloud': ['snowflake', 'azure']}</t>
  </si>
  <si>
    <t>Aspen Dental Management Inc</t>
  </si>
  <si>
    <t>['java', 'python', 'gcp', 'pandas', 'numpy', 'pytorch', 'tensorflow', 'spark', 'scikit-learn', 'kafka', 'kubernetes']</t>
  </si>
  <si>
    <t>{'cloud': ['gcp'], 'libraries': ['pandas', 'numpy', 'pytorch', 'tensorflow', 'spark', 'scikit-learn', 'kafka'], 'other': ['kubernetes'], 'programming': ['java', 'python']}</t>
  </si>
  <si>
    <t>Data Engineer- Azure</t>
  </si>
  <si>
    <t>UsefulBI Corporation</t>
  </si>
  <si>
    <t>['sql', 'r', 'sas', 'sas', 'matlab', 'databricks', 'azure', 'hadoop', 'tableau', 'qlik']</t>
  </si>
  <si>
    <t>{'analyst_tools': ['sas', 'tableau', 'qlik'], 'cloud': ['databricks', 'azure'], 'libraries': ['hadoop'], 'programming': ['sql', 'r', 'sas', 'matlab']}</t>
  </si>
  <si>
    <t>tapwage</t>
  </si>
  <si>
    <t>['python', 'c++', 'r', 'databricks', 'qlik']</t>
  </si>
  <si>
    <t>{'analyst_tools': ['qlik'], 'cloud': ['databricks'], 'programming': ['python', 'c++', 'r']}</t>
  </si>
  <si>
    <t>APSIS</t>
  </si>
  <si>
    <t>['sql', 'c#', 'python', 'powershell', 'ruby', 'ruby', 'java', 'nosql', 'mongo', 'mysql', 'dynamodb', 'oracle', 'aws', 'azure', 'bigquery', 'redshift', 'hadoop', 'spark', 'airflow', 'kafka', 'sap', 'ssis', 'alteryx', 'splunk', 'tableau', 'qlik']</t>
  </si>
  <si>
    <t>{'analyst_tools': ['sap', 'ssis', 'alteryx', 'splunk', 'tableau', 'qlik'], 'cloud': ['oracle', 'aws', 'azure', 'bigquery', 'redshift'], 'databases': ['mysql', 'dynamodb'], 'libraries': ['hadoop', 'spark', 'airflow', 'kafka'], 'programming': ['sql', 'c#', 'python', 'powershell', 'ruby', 'java', 'nosql', 'mongo'], 'webframeworks': ['ruby']}</t>
  </si>
  <si>
    <t>Data engineer junior vaga afirmativa para mulheres</t>
  </si>
  <si>
    <t>['sql', 'spark', 'airflow']</t>
  </si>
  <si>
    <t>{'libraries': ['spark', 'airflow'], 'programming': ['sql']}</t>
  </si>
  <si>
    <t>Nedbank Teller Jobs – Data Engineer</t>
  </si>
  <si>
    <t>Kroonstad, South Africa</t>
  </si>
  <si>
    <t>Data Engineer - Mid/Senior/Architect</t>
  </si>
  <si>
    <t>True North</t>
  </si>
  <si>
    <t>PLM Data Engineer / Analyst</t>
  </si>
  <si>
    <t>Longfinch Technologies</t>
  </si>
  <si>
    <t>['sharepoint', 'power bi', 'sap']</t>
  </si>
  <si>
    <t>{'analyst_tools': ['sharepoint', 'power bi', 'sap']}</t>
  </si>
  <si>
    <t>Business Analyst - Enterprise Analytics in Cloud</t>
  </si>
  <si>
    <t>CRM &amp; Data Analyst - Digital that Delivers</t>
  </si>
  <si>
    <t>Core Optimisation - Digital Marketing Agency</t>
  </si>
  <si>
    <t>['sas', 'sas', 'r', 'windows', 'powerpoint', 'excel', 'word', 'power bi', 'spss', 'monday.com']</t>
  </si>
  <si>
    <t>{'analyst_tools': ['sas', 'powerpoint', 'excel', 'word', 'power bi', 'spss'], 'async': ['monday.com'], 'os': ['windows'], 'programming': ['sas', 'r']}</t>
  </si>
  <si>
    <t>Junior Master Data Analyst</t>
  </si>
  <si>
    <t>Software Engineer/Data Scientist to Digitalization team</t>
  </si>
  <si>
    <t>['python', 'azure', 'tensorflow', 'pandas', 'scikit-learn', 'numpy', 'git', 'docker']</t>
  </si>
  <si>
    <t>{'cloud': ['azure'], 'libraries': ['tensorflow', 'pandas', 'scikit-learn', 'numpy'], 'other': ['git', 'docker'], 'programming': ['python']}</t>
  </si>
  <si>
    <t>Product Analyst, Manufacturing</t>
  </si>
  <si>
    <t>['go', 'sql', 'python', 'r', 'looker', 'tableau', 'excel']</t>
  </si>
  <si>
    <t>{'analyst_tools': ['looker', 'tableau', 'excel'], 'programming': ['go', 'sql', 'python', 'r']}</t>
  </si>
  <si>
    <t>Bergamo, Province of Bergamo, Italy</t>
  </si>
  <si>
    <t>['sql', 'nosql', 'python', 'aws', 'azure', 'spark', 'airflow', 'gdpr', 'qlik', 'tableau', 'power bi']</t>
  </si>
  <si>
    <t>{'analyst_tools': ['qlik', 'tableau', 'power bi'], 'cloud': ['aws', 'azure'], 'libraries': ['spark', 'airflow', 'gdpr'], 'programming': ['sql', 'nosql', 'python']}</t>
  </si>
  <si>
    <t>Lead Software Developer(Data Engineer)</t>
  </si>
  <si>
    <t>['python', 'sql', 'nosql', 'scala', 'dynamodb', 'aws', 'databricks', 'kafka', 'spark', 'docker', 'kubernetes']</t>
  </si>
  <si>
    <t>{'cloud': ['aws', 'databricks'], 'databases': ['dynamodb'], 'libraries': ['kafka', 'spark'], 'other': ['docker', 'kubernetes'], 'programming': ['python', 'sql', 'nosql', 'scala']}</t>
  </si>
  <si>
    <t>Online Data Analyst, Tableau, Statistics, Python, SQL tutor</t>
  </si>
  <si>
    <t>Big Data Engineer - Recommendation Architecture</t>
  </si>
  <si>
    <t>Big Data Solutions Engineer - India(Remote)</t>
  </si>
  <si>
    <t>Tookitaki</t>
  </si>
  <si>
    <t>['java', 'python', 'scala', 'nosql', 'aws', 'hadoop', 'spark']</t>
  </si>
  <si>
    <t>{'cloud': ['aws'], 'libraries': ['hadoop', 'spark'], 'programming': ['java', 'python', 'scala', 'nosql']}</t>
  </si>
  <si>
    <t>Solutionec</t>
  </si>
  <si>
    <t>['c++', 'sql', 'python', 'excel', 'tableau', 'git']</t>
  </si>
  <si>
    <t>{'analyst_tools': ['excel', 'tableau'], 'other': ['git'], 'programming': ['c++', 'sql', 'python']}</t>
  </si>
  <si>
    <t>Central Remedial Clinic</t>
  </si>
  <si>
    <t>Synvert</t>
  </si>
  <si>
    <t>['python', 'java', 'c++', 'sql', 'snowflake', 'redshift', 'oracle', 'azure', 'aws', 'gcp']</t>
  </si>
  <si>
    <t>{'cloud': ['snowflake', 'redshift', 'oracle', 'azure', 'aws', 'gcp'], 'programming': ['python', 'java', 'c++', 'sql']}</t>
  </si>
  <si>
    <t>Data Analyst, GPS IT CSV</t>
  </si>
  <si>
    <t>Senior Fraud Data Analyst</t>
  </si>
  <si>
    <t>Mex Director Data</t>
  </si>
  <si>
    <t>Ubique Systems</t>
  </si>
  <si>
    <t>['python', 'linux', 'excel', 'ansible']</t>
  </si>
  <si>
    <t>{'analyst_tools': ['excel'], 'os': ['linux'], 'other': ['ansible'], 'programming': ['python']}</t>
  </si>
  <si>
    <t>['mongodb', 'mongodb', 'mysql', 'oracle', 'power bi', 'tableau']</t>
  </si>
  <si>
    <t>{'analyst_tools': ['power bi', 'tableau'], 'cloud': ['oracle'], 'databases': ['mongodb', 'mysql'], 'programming': ['mongodb']}</t>
  </si>
  <si>
    <t>Data Center Negotiator, South America Lead</t>
  </si>
  <si>
    <t>['sql', 'python', 'tableau', 'power bi', 'looker', 'excel']</t>
  </si>
  <si>
    <t>{'analyst_tools': ['tableau', 'power bi', 'looker', 'excel'], 'programming': ['sql', 'python']}</t>
  </si>
  <si>
    <t>WM</t>
  </si>
  <si>
    <t>GreenCarLane</t>
  </si>
  <si>
    <t>['python', 'pandas', 'numpy', 'scikit-learn', 'flask']</t>
  </si>
  <si>
    <t>{'libraries': ['pandas', 'numpy', 'scikit-learn'], 'programming': ['python'], 'webframeworks': ['flask']}</t>
  </si>
  <si>
    <t>Alternance - Data Analyste H/F</t>
  </si>
  <si>
    <t>Aubagne, France</t>
  </si>
  <si>
    <t>AWS Data Pipeline Engineer</t>
  </si>
  <si>
    <t>Revcloud</t>
  </si>
  <si>
    <t>['python', 'java', 'sql', 'nosql', 'aws']</t>
  </si>
  <si>
    <t>{'cloud': ['aws'], 'programming': ['python', 'java', 'sql', 'nosql']}</t>
  </si>
  <si>
    <t>Praktikum Data Scientist</t>
  </si>
  <si>
    <t>talentbase</t>
  </si>
  <si>
    <t>['python', 'r', 'sql', 'tensorflow', 'pytorch', 'hadoop', 'spark']</t>
  </si>
  <si>
    <t>{'libraries': ['tensorflow', 'pytorch', 'hadoop', 'spark'], 'programming': ['python', 'r', 'sql']}</t>
  </si>
  <si>
    <t>Commercial Energy</t>
  </si>
  <si>
    <t>['sql', 'python', 'go', 'oracle', 'excel']</t>
  </si>
  <si>
    <t>{'analyst_tools': ['excel'], 'cloud': ['oracle'], 'programming': ['sql', 'python', 'go']}</t>
  </si>
  <si>
    <t>Data Platform Engineer, Cyber Data Science</t>
  </si>
  <si>
    <t>osborne</t>
  </si>
  <si>
    <t>White Force Group</t>
  </si>
  <si>
    <t>['sql', 'sql server', 'snowflake', 'azure', 'power bi', 'terraform']</t>
  </si>
  <si>
    <t>{'analyst_tools': ['power bi'], 'cloud': ['snowflake', 'azure'], 'databases': ['sql server'], 'other': ['terraform'], 'programming': ['sql']}</t>
  </si>
  <si>
    <t>['azure', 'databricks', 'aws', 'gcp']</t>
  </si>
  <si>
    <t>{'cloud': ['azure', 'databricks', 'aws', 'gcp']}</t>
  </si>
  <si>
    <t>TU Wien</t>
  </si>
  <si>
    <t>Kriftel, Germany</t>
  </si>
  <si>
    <t>Castolin Eutectic</t>
  </si>
  <si>
    <t>['sql', 'nosql', 'snowflake', 'azure', 'qlik', 'power bi']</t>
  </si>
  <si>
    <t>{'analyst_tools': ['qlik', 'power bi'], 'cloud': ['snowflake', 'azure'], 'programming': ['sql', 'nosql']}</t>
  </si>
  <si>
    <t>Application Engineer Python</t>
  </si>
  <si>
    <t>['python', 'java', 'sql', 'gcp', 'bigquery', 'sap']</t>
  </si>
  <si>
    <t>{'analyst_tools': ['sap'], 'cloud': ['gcp', 'bigquery'], 'programming': ['python', 'java', 'sql']}</t>
  </si>
  <si>
    <t>Graduate or Junior Data Engineer</t>
  </si>
  <si>
    <t>connexa</t>
  </si>
  <si>
    <t>Technical Manager-Data Scientist-India</t>
  </si>
  <si>
    <t>Khed, Maharashtra, India</t>
  </si>
  <si>
    <t>['python', 'r', 'sas', 'sas', 'sql', 'nosql', 'no-sql', 'azure', 'gcp', 'aws', 'numpy', 'pandas', 'matplotlib', 'spark', 'hadoop', 'opencv', 'tableau', 'spss', 'docker', 'kubernetes']</t>
  </si>
  <si>
    <t>{'analyst_tools': ['sas', 'tableau', 'spss'], 'cloud': ['azure', 'gcp', 'aws'], 'libraries': ['numpy', 'pandas', 'matplotlib', 'spark', 'hadoop', 'opencv'], 'other': ['docker', 'kubernetes'], 'programming': ['python', 'r', 'sas', 'sql', 'nosql', 'no-sql']}</t>
  </si>
  <si>
    <t>Research Analyst Equities/Data Scientist</t>
  </si>
  <si>
    <t>SOURCEO PTE. LTD.</t>
  </si>
  <si>
    <t>AWS Cloud Software Engineer Junior</t>
  </si>
  <si>
    <t>Datamole, s. r. o.</t>
  </si>
  <si>
    <t>['python', 'sql', 'nosql', 'aws', 'jupyter', 'pandas', 'spark', 'electron', 'terraform']</t>
  </si>
  <si>
    <t>{'cloud': ['aws'], 'libraries': ['jupyter', 'pandas', 'spark', 'electron'], 'other': ['terraform'], 'programming': ['python', 'sql', 'nosql']}</t>
  </si>
  <si>
    <t>['sql', 'go', 'hadoop']</t>
  </si>
  <si>
    <t>{'libraries': ['hadoop'], 'programming': ['sql', 'go']}</t>
  </si>
  <si>
    <t>Cloud/D&amp;A/Microsoft/AI - Data Scientist ( Squad ) - Kollipaka...</t>
  </si>
  <si>
    <t>Elia</t>
  </si>
  <si>
    <t>['python', 'sql', 'r', 'azure', 'spark', 'power bi', 'tableau', 'flow']</t>
  </si>
  <si>
    <t>{'analyst_tools': ['power bi', 'tableau'], 'cloud': ['azure'], 'libraries': ['spark'], 'other': ['flow'], 'programming': ['python', 'sql', 'r']}</t>
  </si>
  <si>
    <t>areto consulting gmbh</t>
  </si>
  <si>
    <t>['sap', 'cognos', 'tableau']</t>
  </si>
  <si>
    <t>{'analyst_tools': ['sap', 'cognos', 'tableau']}</t>
  </si>
  <si>
    <t>['sql', 'python', 'dax', 'power bi', 'tableau']</t>
  </si>
  <si>
    <t>{'analyst_tools': ['dax', 'power bi', 'tableau'], 'programming': ['sql', 'python']}</t>
  </si>
  <si>
    <t>Ottawa, ON, Canada</t>
  </si>
  <si>
    <t>Larus Technologies</t>
  </si>
  <si>
    <t>['python', 'gcp', 'azure', 'tensorflow', 'keras', 'nltk', 'hugging face', 'pytorch', 'git', 'docker', 'kubernetes']</t>
  </si>
  <si>
    <t>{'cloud': ['gcp', 'azure'], 'libraries': ['tensorflow', 'keras', 'nltk', 'hugging face', 'pytorch'], 'other': ['git', 'docker', 'kubernetes'], 'programming': ['python']}</t>
  </si>
  <si>
    <t>Senior Data Scientist (Python)</t>
  </si>
  <si>
    <t>Data Scientist For The Rock It Projekt</t>
  </si>
  <si>
    <t>Deutsches Elektronen-Synchrotron DESY</t>
  </si>
  <si>
    <t>Data Analyst in Baltic Banking Anti-Financial Crime</t>
  </si>
  <si>
    <t>Data Analyst Internship in Pune</t>
  </si>
  <si>
    <t>Akola, Maharashtra, India</t>
  </si>
  <si>
    <t>Selin</t>
  </si>
  <si>
    <t>['sql', 'mysql', 'dynamodb', 'aws', 'redshift', 'airflow', 'docker']</t>
  </si>
  <si>
    <t>{'cloud': ['aws', 'redshift'], 'databases': ['mysql', 'dynamodb'], 'libraries': ['airflow'], 'other': ['docker'], 'programming': ['sql']}</t>
  </si>
  <si>
    <t>['python', 'go', 'sql', 'aws', 'azure', 'gcp', 'spark', 'hadoop', 'pyspark', 'alteryx', 'tableau', 'power bi', 'looker', 'git']</t>
  </si>
  <si>
    <t>{'analyst_tools': ['alteryx', 'tableau', 'power bi', 'looker'], 'cloud': ['aws', 'azure', 'gcp'], 'libraries': ['spark', 'hadoop', 'pyspark'], 'other': ['git'], 'programming': ['python', 'go', 'sql']}</t>
  </si>
  <si>
    <t>Data Scientist (Real World Evidence)</t>
  </si>
  <si>
    <t>Staff Data Scientist - Walmart Connect</t>
  </si>
  <si>
    <t>via Barklis.com</t>
  </si>
  <si>
    <t>['python', 'sql', 'neo4j', 'mysql', 'aws', 'spark', 'express', 'splunk', 'git', 'jira', 'confluence']</t>
  </si>
  <si>
    <t>{'analyst_tools': ['splunk'], 'async': ['jira', 'confluence'], 'cloud': ['aws'], 'databases': ['neo4j', 'mysql'], 'libraries': ['spark'], 'other': ['git'], 'programming': ['python', 'sql'], 'webframeworks': ['express']}</t>
  </si>
  <si>
    <t>Database and Data Analyst</t>
  </si>
  <si>
    <t>Ashton-Sandy Spring, MD</t>
  </si>
  <si>
    <t>Growth Data Scientist</t>
  </si>
  <si>
    <t>Data Scientist - Marketplace</t>
  </si>
  <si>
    <t>Gojek</t>
  </si>
  <si>
    <t>['python', 'sql', 'aws', 'azure', 'airflow', 'git']</t>
  </si>
  <si>
    <t>{'cloud': ['aws', 'azure'], 'libraries': ['airflow'], 'other': ['git'], 'programming': ['python', 'sql']}</t>
  </si>
  <si>
    <t>ZEQ AG</t>
  </si>
  <si>
    <t>Controller - Data Management and Business Intelligence (m/w/d)</t>
  </si>
  <si>
    <t>['sas', 'sas', 'snowflake', 'tableau']</t>
  </si>
  <si>
    <t>{'analyst_tools': ['sas', 'tableau'], 'cloud': ['snowflake'], 'programming': ['sas']}</t>
  </si>
  <si>
    <t>VTION</t>
  </si>
  <si>
    <t>Senior Data Analyst/BI Analytics Consultant – NetSuite Services</t>
  </si>
  <si>
    <t>Workforce Staffing Professional Talent Solutions</t>
  </si>
  <si>
    <t>['python', 'sql', 'powershell', 'bash', 'dynamodb', 'aws', 'redshift', 'kafka', 'spark', 'linux', 'unix', 'terraform', 'docker']</t>
  </si>
  <si>
    <t>{'cloud': ['aws', 'redshift'], 'databases': ['dynamodb'], 'libraries': ['kafka', 'spark'], 'os': ['linux', 'unix'], 'other': ['terraform', 'docker'], 'programming': ['python', 'sql', 'powershell', 'bash']}</t>
  </si>
  <si>
    <t>Head of Data Engineering - Data Platforms</t>
  </si>
  <si>
    <t>['python', 'aws', 'kafka', 'spark']</t>
  </si>
  <si>
    <t>{'cloud': ['aws'], 'libraries': ['kafka', 'spark'], 'programming': ['python']}</t>
  </si>
  <si>
    <t>Conscia Talent</t>
  </si>
  <si>
    <t>FlexC</t>
  </si>
  <si>
    <t>['r', 'python', 'sql', 'excel', 'sheets']</t>
  </si>
  <si>
    <t>{'analyst_tools': ['excel', 'sheets'], 'programming': ['r', 'python', 'sql']}</t>
  </si>
  <si>
    <t>Senior Engineer - Cloud Services and Software</t>
  </si>
  <si>
    <t>['sql', 'mariadb', 'mysql', 'azure']</t>
  </si>
  <si>
    <t>{'cloud': ['azure'], 'databases': ['mariadb', 'mysql'], 'programming': ['sql']}</t>
  </si>
  <si>
    <t>Data Scientist III - Lightning Job By Cutshort ⚡</t>
  </si>
  <si>
    <t>Dozee</t>
  </si>
  <si>
    <t>['julia', 'r', 'python', 'pytorch', 'tensorflow', 'vue', 'flow']</t>
  </si>
  <si>
    <t>{'libraries': ['pytorch', 'tensorflow'], 'other': ['flow'], 'programming': ['julia', 'r', 'python'], 'webframeworks': ['vue']}</t>
  </si>
  <si>
    <t>['c++', 'oracle', 'spring']</t>
  </si>
  <si>
    <t>{'cloud': ['oracle'], 'libraries': ['spring'], 'programming': ['c++']}</t>
  </si>
  <si>
    <t>Lead Data Analyst - 4 to 7 Years</t>
  </si>
  <si>
    <t>CoinDCX</t>
  </si>
  <si>
    <t>['python', 'databricks', 'spark', 'airflow', 'alteryx']</t>
  </si>
  <si>
    <t>{'analyst_tools': ['alteryx'], 'cloud': ['databricks'], 'libraries': ['spark', 'airflow'], 'programming': ['python']}</t>
  </si>
  <si>
    <t>Leeds Professional Resources</t>
  </si>
  <si>
    <t>['r', 'python', 'julia', 'sql', 'bash', 'aws', 'pandas', 'numpy', 'scikit-learn', 'tensorflow', 'pytorch', 'hadoop', 'spark', 'unix', 'git']</t>
  </si>
  <si>
    <t>{'cloud': ['aws'], 'libraries': ['pandas', 'numpy', 'scikit-learn', 'tensorflow', 'pytorch', 'hadoop', 'spark'], 'os': ['unix'], 'other': ['git'], 'programming': ['r', 'python', 'julia', 'sql', 'bash']}</t>
  </si>
  <si>
    <t>Data Analyst (m/w/d) Schwerpunkt Power Bi</t>
  </si>
  <si>
    <t>MONACOR INTERNATIONAL GmbH &amp; Co. KG</t>
  </si>
  <si>
    <t>Devbridge</t>
  </si>
  <si>
    <t>['python', 'sql', 'redis', 'snowflake', 'aws', 'azure', 'redshift', 'airflow', 'kafka', 'spark']</t>
  </si>
  <si>
    <t>{'cloud': ['snowflake', 'aws', 'azure', 'redshift'], 'databases': ['redis'], 'libraries': ['airflow', 'kafka', 'spark'], 'programming': ['python', 'sql']}</t>
  </si>
  <si>
    <t>Teamlead Data Engineer @ Red Bull Media House GmbH</t>
  </si>
  <si>
    <t>Data Enginner/Data Science</t>
  </si>
  <si>
    <t>BETWEEN</t>
  </si>
  <si>
    <t>Yacht Group Nederland BV</t>
  </si>
  <si>
    <t>['sql', 'python', 'r', 'matlab', 'power bi', 'ssrs', 'tableau']</t>
  </si>
  <si>
    <t>{'analyst_tools': ['power bi', 'ssrs', 'tableau'], 'programming': ['sql', 'python', 'r', 'matlab']}</t>
  </si>
  <si>
    <t>(Senior) Data Analyst (m/w/d) E-Commerce / CRM</t>
  </si>
  <si>
    <t>Germany   (+3 others)</t>
  </si>
  <si>
    <t>TOM TAILOR</t>
  </si>
  <si>
    <t>['tableau', 'git']</t>
  </si>
  <si>
    <t>{'analyst_tools': ['tableau'], 'other': ['git']}</t>
  </si>
  <si>
    <t>Bluo Software India LLP</t>
  </si>
  <si>
    <t>['sql', 'python', 'sql server', 'azure', 'databricks', 'snowflake', 'redshift', 'gdpr', 'pyspark', 'power bi', 'tableau']</t>
  </si>
  <si>
    <t>{'analyst_tools': ['power bi', 'tableau'], 'cloud': ['azure', 'databricks', 'snowflake', 'redshift'], 'databases': ['sql server'], 'libraries': ['gdpr', 'pyspark'], 'programming': ['sql', 'python']}</t>
  </si>
  <si>
    <t>Patna, Bihar, India</t>
  </si>
  <si>
    <t>TECHNIX TECHNOLOGY</t>
  </si>
  <si>
    <t>['sql', 'mysql', 'redshift', 'spark', 'flow']</t>
  </si>
  <si>
    <t>{'cloud': ['redshift'], 'databases': ['mysql'], 'libraries': ['spark'], 'other': ['flow'], 'programming': ['sql']}</t>
  </si>
  <si>
    <t>Adzuna ZA B C2</t>
  </si>
  <si>
    <t>Beyondsoft</t>
  </si>
  <si>
    <t>['nosql', 'python', 'databricks', 'aws', 'azure', 'jupyter']</t>
  </si>
  <si>
    <t>{'cloud': ['databricks', 'aws', 'azure'], 'libraries': ['jupyter'], 'programming': ['nosql', 'python']}</t>
  </si>
  <si>
    <t>['sql', 'python', 'vba', 'excel']</t>
  </si>
  <si>
    <t>{'analyst_tools': ['excel'], 'programming': ['sql', 'python', 'vba']}</t>
  </si>
  <si>
    <t>Alternance Data Scientist H/F</t>
  </si>
  <si>
    <t>Analyste de données junior H/F</t>
  </si>
  <si>
    <t>Data Engineer - Confirmé</t>
  </si>
  <si>
    <t>The Economist</t>
  </si>
  <si>
    <t>['aws', 'airflow', 'kafka', 'spark', 'docker', 'kubernetes']</t>
  </si>
  <si>
    <t>{'cloud': ['aws'], 'libraries': ['airflow', 'kafka', 'spark'], 'other': ['docker', 'kubernetes']}</t>
  </si>
  <si>
    <t>Data Scientist (Reputable Consumer Good)</t>
  </si>
  <si>
    <t>Btc Recruitment</t>
  </si>
  <si>
    <t>Credit Quantitative Analyst/Data Scientist - Assistant Vice President</t>
  </si>
  <si>
    <t>['python', 'sql', 'c++', 'javascript']</t>
  </si>
  <si>
    <t>{'programming': ['python', 'sql', 'c++', 'javascript']}</t>
  </si>
  <si>
    <t>Head Data Science</t>
  </si>
  <si>
    <t>Hector &amp; Streak Consulting Private Limited</t>
  </si>
  <si>
    <t>Davao City, Davao del Sur, Philippines</t>
  </si>
  <si>
    <t>Jakebrake Logistics</t>
  </si>
  <si>
    <t>['python', 'sql', 'mongodb', 'mongodb', 'mysql', 'postgresql', 'aws', 'azure', 'numpy', 'pandas', 'scikit-learn', 'tensorflow', 'keras', 'pytorch', 'flask', 'django', 'git', 'jenkins', 'docker', 'ansible', 'kubernetes', 'github']</t>
  </si>
  <si>
    <t>{'cloud': ['aws', 'azure'], 'databases': ['mongodb', 'mysql', 'postgresql'], 'libraries': ['numpy', 'pandas', 'scikit-learn', 'tensorflow', 'keras', 'pytorch'], 'other': ['git', 'jenkins', 'docker', 'ansible', 'kubernetes', 'github'], 'programming': ['python', 'sql', 'mongodb'], 'webframeworks': ['flask', 'django']}</t>
  </si>
  <si>
    <t>Московский Кредитный Банк. Профессионалы</t>
  </si>
  <si>
    <t>Explore Group Europe</t>
  </si>
  <si>
    <t>Data Scientist Internship in Hyderabad at Aptagrim Consulting LLP</t>
  </si>
  <si>
    <t>Aptagrim Consulting LLP</t>
  </si>
  <si>
    <t>Analyst, Research</t>
  </si>
  <si>
    <t>['sql', 'python', 'r', 'azure', 'power bi', 'dax']</t>
  </si>
  <si>
    <t>{'analyst_tools': ['power bi', 'dax'], 'cloud': ['azure'], 'programming': ['sql', 'python', 'r']}</t>
  </si>
  <si>
    <t>St Albans, UK</t>
  </si>
  <si>
    <t>HR Data Management Analyst JR</t>
  </si>
  <si>
    <t>Credit risk data analyst sql python work - Remote | WFH</t>
  </si>
  <si>
    <t>(USA) Staff Data Scientist, E2E</t>
  </si>
  <si>
    <t>['python', 'r', 'scala', 'sql', 'azure', 'tensorflow', 'pytorch', 'mxnet', 'pyspark', 'spark', 'git', 'jira']</t>
  </si>
  <si>
    <t>{'async': ['jira'], 'cloud': ['azure'], 'libraries': ['tensorflow', 'pytorch', 'mxnet', 'pyspark', 'spark'], 'other': ['git'], 'programming': ['python', 'r', 'scala', 'sql']}</t>
  </si>
  <si>
    <t>['sql', 'java', 'scala', 'python', 'sql server', 'cassandra', 'redis', 'azure', 'aws', 'gcp', 'hadoop', 'spark', 'kafka', 'numpy', 'pandas', 'scikit-learn', 'flask', 'power bi', 'tableau', 'sap', 'git', 'svn']</t>
  </si>
  <si>
    <t>{'analyst_tools': ['power bi', 'tableau', 'sap'], 'cloud': ['azure', 'aws', 'gcp'], 'databases': ['sql server', 'cassandra', 'redis'], 'libraries': ['hadoop', 'spark', 'kafka', 'numpy', 'pandas', 'scikit-learn'], 'other': ['git', 'svn'], 'programming': ['sql', 'java', 'scala', 'python'], 'webframeworks': ['flask']}</t>
  </si>
  <si>
    <t>identifi Global Resources</t>
  </si>
  <si>
    <t>['sql', 'mongodb', 'mongodb', 'postgresql', 'excel']</t>
  </si>
  <si>
    <t>{'analyst_tools': ['excel'], 'databases': ['mongodb', 'postgresql'], 'programming': ['sql', 'mongodb']}</t>
  </si>
  <si>
    <t>Data Scientist - Oil Markets Analyst</t>
  </si>
  <si>
    <t>['go', 'python', 'excel', 'word', 'powerpoint']</t>
  </si>
  <si>
    <t>{'analyst_tools': ['excel', 'word', 'powerpoint'], 'programming': ['go', 'python']}</t>
  </si>
  <si>
    <t>Senior Data Engineer (Core Science)</t>
  </si>
  <si>
    <t>['python', 'sql', 'bigquery', 'snowflake', 'gcp', 'airflow', 'jupyter']</t>
  </si>
  <si>
    <t>{'cloud': ['bigquery', 'snowflake', 'gcp'], 'libraries': ['airflow', 'jupyter'], 'programming': ['python', 'sql']}</t>
  </si>
  <si>
    <t>Minsk Region, Belarus</t>
  </si>
  <si>
    <t>via Caylent - Talentify</t>
  </si>
  <si>
    <t>Caylent</t>
  </si>
  <si>
    <t>['html', 'css', 'python', 'php', 'ruby', 'ruby', 'nosql', 'mongodb', 'mongodb', 'postgresql', 'mysql', 'dynamodb', 'aws', 'azure', 'gcp', 'react', 'vue', 'angular', 'node.js', 'terraform']</t>
  </si>
  <si>
    <t>{'cloud': ['aws', 'azure', 'gcp'], 'databases': ['mongodb', 'postgresql', 'mysql', 'dynamodb'], 'libraries': ['react'], 'other': ['terraform'], 'programming': ['html', 'css', 'python', 'php', 'ruby', 'nosql', 'mongodb'], 'webframeworks': ['ruby', 'vue', 'angular', 'node.js']}</t>
  </si>
  <si>
    <t>Fraud Data Scientist</t>
  </si>
  <si>
    <t>['sql', 'python', 'oracle', 'aws', 'redshift', 'jupyter', 'pyspark', 'spark', 'github']</t>
  </si>
  <si>
    <t>{'cloud': ['oracle', 'aws', 'redshift'], 'libraries': ['jupyter', 'pyspark', 'spark'], 'other': ['github'], 'programming': ['sql', 'python']}</t>
  </si>
  <si>
    <t>Consultant - Data Scientist (m/f/d)</t>
  </si>
  <si>
    <t>Mercedes-Benz Consulting GmbH</t>
  </si>
  <si>
    <t>['python', 'r', 'azure', 'aws', 'hadoop', 'spark', 'git', 'docker']</t>
  </si>
  <si>
    <t>{'cloud': ['azure', 'aws'], 'libraries': ['hadoop', 'spark'], 'other': ['git', 'docker'], 'programming': ['python', 'r']}</t>
  </si>
  <si>
    <t>['hadoop', 'pyspark']</t>
  </si>
  <si>
    <t>{'libraries': ['hadoop', 'pyspark']}</t>
  </si>
  <si>
    <t>Senior Data Analyst (On-Site)</t>
  </si>
  <si>
    <t>Cover Whale</t>
  </si>
  <si>
    <t>['sql', 'python', 'aws', 'jupyter', 'tableau', 'looker']</t>
  </si>
  <si>
    <t>{'analyst_tools': ['tableau', 'looker'], 'cloud': ['aws'], 'libraries': ['jupyter'], 'programming': ['sql', 'python']}</t>
  </si>
  <si>
    <t>Consultant Confirmé Data Science F/H</t>
  </si>
  <si>
    <t>Soft Computing - EPSILON France</t>
  </si>
  <si>
    <t>Data Scientist, Product Analytics - Monetization</t>
  </si>
  <si>
    <t>Web Data Analyst (Onsite)</t>
  </si>
  <si>
    <t>SWBC</t>
  </si>
  <si>
    <t>['html', 'outlook', 'word', 'excel']</t>
  </si>
  <si>
    <t>{'analyst_tools': ['outlook', 'word', 'excel'], 'programming': ['html']}</t>
  </si>
  <si>
    <t>Tkxel</t>
  </si>
  <si>
    <t>['python', 'r', 'java', 'sql', 'tensorflow', 'pytorch', 'hadoop', 'spark', 'scikit-learn']</t>
  </si>
  <si>
    <t>{'libraries': ['tensorflow', 'pytorch', 'hadoop', 'spark', 'scikit-learn'], 'programming': ['python', 'r', 'java', 'sql']}</t>
  </si>
  <si>
    <t>Data science automation</t>
  </si>
  <si>
    <t>PNC</t>
  </si>
  <si>
    <t>['python', 'sql', 'azure', 'databricks', 'oracle', 'pyspark']</t>
  </si>
  <si>
    <t>{'cloud': ['azure', 'databricks', 'oracle'], 'libraries': ['pyspark'], 'programming': ['python', 'sql']}</t>
  </si>
  <si>
    <t>Vesttoo</t>
  </si>
  <si>
    <t>Bussines Data analyst</t>
  </si>
  <si>
    <t>EVA – лінія магазинів</t>
  </si>
  <si>
    <t>['sql', 'mongodb', 'mongodb', 'nosql', 'python', 'r', 'sql server', 'mysql', 'cassandra', 'azure', 'oracle', 'aws', 'hadoop', 'spark', 'tableau', 'alteryx', 'power bi']</t>
  </si>
  <si>
    <t>{'analyst_tools': ['tableau', 'alteryx', 'power bi'], 'cloud': ['azure', 'oracle', 'aws'], 'databases': ['mongodb', 'sql server', 'mysql', 'cassandra'], 'libraries': ['hadoop', 'spark'], 'programming': ['sql', 'mongodb', 'nosql', 'python', 'r']}</t>
  </si>
  <si>
    <t>Institutional Research and Data Analyst</t>
  </si>
  <si>
    <t>Odessa, TX</t>
  </si>
  <si>
    <t>Odessa College</t>
  </si>
  <si>
    <t>Data Scientist(Retail Domain)</t>
  </si>
  <si>
    <t>Hexaware</t>
  </si>
  <si>
    <t>['sql', 'r', 'python', 'sas', 'sas', 'azure', 'aws', 'gcp', 'spss']</t>
  </si>
  <si>
    <t>{'analyst_tools': ['sas', 'spss'], 'cloud': ['azure', 'aws', 'gcp'], 'programming': ['sql', 'r', 'python', 'sas']}</t>
  </si>
  <si>
    <t>Data Analyst (Wastewater Network) - Rochdale</t>
  </si>
  <si>
    <t>Collabera Technologies Private Limited Inc.</t>
  </si>
  <si>
    <t>Configuration &amp; Data Management: Senior Analyst REMOTE</t>
  </si>
  <si>
    <t>Land Survey Data Analyst</t>
  </si>
  <si>
    <t>Easton, MD</t>
  </si>
  <si>
    <t>Blue Signal Search</t>
  </si>
  <si>
    <t>Senior data analytics engineer</t>
  </si>
  <si>
    <t>['python', 'sql', 'azure', 'aws', 'pandas', 'numpy', 'scikit-learn', 'docker']</t>
  </si>
  <si>
    <t>{'cloud': ['azure', 'aws'], 'libraries': ['pandas', 'numpy', 'scikit-learn'], 'other': ['docker'], 'programming': ['python', 'sql']}</t>
  </si>
  <si>
    <t>IT Business Intelligence Analyst - Serbia - Home - based</t>
  </si>
  <si>
    <t>Worldwide Clinical Trials</t>
  </si>
  <si>
    <t>['sql', 'watson', 'excel', 'sharepoint', 'power bi', 'ssrs', 'tableau', 'ssis']</t>
  </si>
  <si>
    <t>{'analyst_tools': ['excel', 'sharepoint', 'power bi', 'ssrs', 'tableau', 'ssis'], 'cloud': ['watson'], 'programming': ['sql']}</t>
  </si>
  <si>
    <t>Viva Energy Australia</t>
  </si>
  <si>
    <t>['powerpoint', 'excel', 'word', 'sharepoint', 'confluence', 'jira']</t>
  </si>
  <si>
    <t>{'analyst_tools': ['powerpoint', 'excel', 'word', 'sharepoint'], 'async': ['confluence', 'jira']}</t>
  </si>
  <si>
    <t>Media Fill Analyst</t>
  </si>
  <si>
    <t>Evenbreak</t>
  </si>
  <si>
    <t>Sr Analyst Advanced Analytics and Data Science-Poland</t>
  </si>
  <si>
    <t>via Vacancies In EU - Vacancies In Europe</t>
  </si>
  <si>
    <t>Kennametal, Inc.</t>
  </si>
  <si>
    <t>['sql', 'sql server', 'azure', 'gdpr', 'ssis', 'power bi', 'tableau', 'sap']</t>
  </si>
  <si>
    <t>{'analyst_tools': ['ssis', 'power bi', 'tableau', 'sap'], 'cloud': ['azure'], 'databases': ['sql server'], 'libraries': ['gdpr'], 'programming': ['sql']}</t>
  </si>
  <si>
    <t>Data Scientist / Software Data Engineer</t>
  </si>
  <si>
    <t>sr. tech spec, data scientist</t>
  </si>
  <si>
    <t>AWS Data Engineer (with AI/ML)</t>
  </si>
  <si>
    <t>['python', 'sql', 'aws', 'airflow', 'hadoop', 'spark', 'docker', 'kubernetes']</t>
  </si>
  <si>
    <t>{'cloud': ['aws'], 'libraries': ['airflow', 'hadoop', 'spark'], 'other': ['docker', 'kubernetes'], 'programming': ['python', 'sql']}</t>
  </si>
  <si>
    <t>DFS Group</t>
  </si>
  <si>
    <t>['sql', 'python', 'java', 'tensorflow', 'keras', 'pytorch', 'spark']</t>
  </si>
  <si>
    <t>{'libraries': ['tensorflow', 'keras', 'pytorch', 'spark'], 'programming': ['sql', 'python', 'java']}</t>
  </si>
  <si>
    <t>Data Engineer (MS Azure)</t>
  </si>
  <si>
    <t>Skyleaf Consultants LLP</t>
  </si>
  <si>
    <t>['python', 'azure', 'spark', 'dax', 'power bi']</t>
  </si>
  <si>
    <t>{'analyst_tools': ['dax', 'power bi'], 'cloud': ['azure'], 'libraries': ['spark'], 'programming': ['python']}</t>
  </si>
  <si>
    <t>Dew Software</t>
  </si>
  <si>
    <t>Analyst - Corporate Sector Clients</t>
  </si>
  <si>
    <t>GrowthX®</t>
  </si>
  <si>
    <t>Integrations Support Analyst</t>
  </si>
  <si>
    <t>['sql', 'python', 'java', 'javascript']</t>
  </si>
  <si>
    <t>{'programming': ['sql', 'python', 'java', 'javascript']}</t>
  </si>
  <si>
    <t>HR Data Analyst (12 mth FTC)</t>
  </si>
  <si>
    <t>PGIM</t>
  </si>
  <si>
    <t>['vba', 'excel', 'power bi', 'powerpoint']</t>
  </si>
  <si>
    <t>{'analyst_tools': ['excel', 'power bi', 'powerpoint'], 'programming': ['vba']}</t>
  </si>
  <si>
    <t>IoT Data analyst</t>
  </si>
  <si>
    <t>Talent4People</t>
  </si>
  <si>
    <t>['matlab', 'python', 'spark']</t>
  </si>
  <si>
    <t>{'libraries': ['spark'], 'programming': ['matlab', 'python']}</t>
  </si>
  <si>
    <t>Orchestra Kitchen</t>
  </si>
  <si>
    <t>ETL Talend Developer</t>
  </si>
  <si>
    <t>HELIUS TECHNOLOGIES PTE. LTD.</t>
  </si>
  <si>
    <t>['css', 'sql', 'html', 'javascript', 'oracle', 'angular']</t>
  </si>
  <si>
    <t>{'cloud': ['oracle'], 'programming': ['css', 'sql', 'html', 'javascript'], 'webframeworks': ['angular']}</t>
  </si>
  <si>
    <t>Sr. Aws Api Engineer</t>
  </si>
  <si>
    <t>['python', 'java', 'mysql', 'postgresql', 'aws', 'redshift', 'graphql', 'kafka', 'splunk', 'jenkins', 'bitbucket', 'github', 'docker', 'kubernetes']</t>
  </si>
  <si>
    <t>{'analyst_tools': ['splunk'], 'cloud': ['aws', 'redshift'], 'databases': ['mysql', 'postgresql'], 'libraries': ['graphql', 'kafka'], 'other': ['jenkins', 'bitbucket', 'github', 'docker', 'kubernetes'], 'programming': ['python', 'java']}</t>
  </si>
  <si>
    <t>Data Analyst - Capacity Planning (m/f/d)</t>
  </si>
  <si>
    <t>PECK SLIP, NY</t>
  </si>
  <si>
    <t>['sas', 'sas', 'python', 'r', 'excel', 'spss', 'tableau', 'cognos']</t>
  </si>
  <si>
    <t>{'analyst_tools': ['sas', 'excel', 'spss', 'tableau', 'cognos'], 'programming': ['sas', 'python', 'r']}</t>
  </si>
  <si>
    <t>Stagiaire Data Scientist H/F – Stage de 6 mois</t>
  </si>
  <si>
    <t>['python', 'keras', 'tensorflow', 'django']</t>
  </si>
  <si>
    <t>{'libraries': ['keras', 'tensorflow'], 'programming': ['python'], 'webframeworks': ['django']}</t>
  </si>
  <si>
    <t>via LED FastStart</t>
  </si>
  <si>
    <t>LED FastStart</t>
  </si>
  <si>
    <t>['c', 'aws', 'azure', 'tableau', 'qlik']</t>
  </si>
  <si>
    <t>{'analyst_tools': ['tableau', 'qlik'], 'cloud': ['aws', 'azure'], 'programming': ['c']}</t>
  </si>
  <si>
    <t>TELENET</t>
  </si>
  <si>
    <t>['python', 'mysql', 'oracle', 'snowflake', 'aws', 'gcp', 'qlik', 'terraform', 'gitlab', 'ansible']</t>
  </si>
  <si>
    <t>{'analyst_tools': ['qlik'], 'cloud': ['oracle', 'snowflake', 'aws', 'gcp'], 'databases': ['mysql'], 'other': ['terraform', 'gitlab', 'ansible'], 'programming': ['python']}</t>
  </si>
  <si>
    <t>Payor Data Analyst - Remote</t>
  </si>
  <si>
    <t>Sharecare, Inc.</t>
  </si>
  <si>
    <t>['sql', 'excel', 'unify']</t>
  </si>
  <si>
    <t>{'analyst_tools': ['excel'], 'programming': ['sql'], 'sync': ['unify']}</t>
  </si>
  <si>
    <t>Data Science-Python Developer</t>
  </si>
  <si>
    <t>Ibra Consulting s.r.l.</t>
  </si>
  <si>
    <t>Data Analyst, Payments &amp; Cards, Products Retail Banking, Central...</t>
  </si>
  <si>
    <t>['sql', 'python', 'r', 'sas', 'sas', 'java', 'tableau', 'excel', 'sharepoint']</t>
  </si>
  <si>
    <t>{'analyst_tools': ['sas', 'tableau', 'excel', 'sharepoint'], 'programming': ['sql', 'python', 'r', 'sas', 'java']}</t>
  </si>
  <si>
    <t>Data analyste marchés énergies</t>
  </si>
  <si>
    <t>Reporting Analyst (m/f/d)</t>
  </si>
  <si>
    <t>IQ Solutions Luxembourg</t>
  </si>
  <si>
    <t>['vba', 'gdpr', 'excel', 'powerpoint']</t>
  </si>
  <si>
    <t>{'analyst_tools': ['excel', 'powerpoint'], 'libraries': ['gdpr'], 'programming': ['vba']}</t>
  </si>
  <si>
    <t>Engineering Manager - Data &amp; Software</t>
  </si>
  <si>
    <t>['python', 'gcp', 'gitlab', 'docker']</t>
  </si>
  <si>
    <t>{'cloud': ['gcp'], 'other': ['gitlab', 'docker'], 'programming': ['python']}</t>
  </si>
  <si>
    <t>Investment Banking Analyst</t>
  </si>
  <si>
    <t>ALL-STAR AGENCY</t>
  </si>
  <si>
    <t>['powerpoint', 'flow']</t>
  </si>
  <si>
    <t>{'analyst_tools': ['powerpoint'], 'other': ['flow']}</t>
  </si>
  <si>
    <t>CA CIB FRANCE</t>
  </si>
  <si>
    <t>['python', 'sql', 'sql server', 'excel', 'power bi']</t>
  </si>
  <si>
    <t>{'analyst_tools': ['excel', 'power bi'], 'databases': ['sql server'], 'programming': ['python', 'sql']}</t>
  </si>
  <si>
    <t>Data Analyst / Online Marketing (m/w/d)</t>
  </si>
  <si>
    <t>denkwerk GmbH</t>
  </si>
  <si>
    <t>['javascript', 'html', 'css', 'sql', 'r', 'python', 'bigquery', 'windows', 'jira', 'confluence']</t>
  </si>
  <si>
    <t>{'async': ['jira', 'confluence'], 'cloud': ['bigquery'], 'os': ['windows'], 'programming': ['javascript', 'html', 'css', 'sql', 'r', 'python']}</t>
  </si>
  <si>
    <t>B-test</t>
  </si>
  <si>
    <t>Sr. BI Analyst - IT Infrastructure</t>
  </si>
  <si>
    <t>Senior Analyst Programmer (solution development / data analytics...</t>
  </si>
  <si>
    <t>Hang Seng Bank</t>
  </si>
  <si>
    <t>['java', 'c#', 'html', 'javascript', 'css', 'sql', 'asp.net']</t>
  </si>
  <si>
    <t>{'programming': ['java', 'c#', 'html', 'javascript', 'css', 'sql'], 'webframeworks': ['asp.net']}</t>
  </si>
  <si>
    <t>M.S. Hall + Associates</t>
  </si>
  <si>
    <t>['php', 'python', 'r', 'mysql', 'aws', 'linux', 'excel', 'tableau']</t>
  </si>
  <si>
    <t>{'analyst_tools': ['excel', 'tableau'], 'cloud': ['aws'], 'databases': ['mysql'], 'os': ['linux'], 'programming': ['php', 'python', 'r']}</t>
  </si>
  <si>
    <t>['go', 'tableau', 'power bi']</t>
  </si>
  <si>
    <t>{'analyst_tools': ['tableau', 'power bi'], 'programming': ['go']}</t>
  </si>
  <si>
    <t>Senior Consultant | DevOps Engineer</t>
  </si>
  <si>
    <t>['python', 'gcp', 'bigquery', 'kafka']</t>
  </si>
  <si>
    <t>{'cloud': ['gcp', 'bigquery'], 'libraries': ['kafka'], 'programming': ['python']}</t>
  </si>
  <si>
    <t>Schaeffler</t>
  </si>
  <si>
    <t>['python', 'sql', 'azure', 'spark', 'git', 'kubernetes', 'docker']</t>
  </si>
  <si>
    <t>{'cloud': ['azure'], 'libraries': ['spark'], 'other': ['git', 'kubernetes', 'docker'], 'programming': ['python', 'sql']}</t>
  </si>
  <si>
    <t>Johnson Electric</t>
  </si>
  <si>
    <t>Data analyst f/h (CDI)</t>
  </si>
  <si>
    <t>Fouquenies, France</t>
  </si>
  <si>
    <t>Monroe Consulting Group</t>
  </si>
  <si>
    <t>['c', 'c#', 'c++', 'javascript', 'python']</t>
  </si>
  <si>
    <t>{'programming': ['c', 'c#', 'c++', 'javascript', 'python']}</t>
  </si>
  <si>
    <t>Hedonia</t>
  </si>
  <si>
    <t>(N) Data Engineer Senior - Inglés Intermedio Alto</t>
  </si>
  <si>
    <t>Eraneos - powered by Ginkgo</t>
  </si>
  <si>
    <t>['sql', 'no-sql', 'python', 'java', 'scala', 'kotlin', 'mongo', 'mysql', 'oracle', 'aws', 'azure', 'gcp', 'hadoop', 'flask', 'dax', 'docker', 'kubernetes']</t>
  </si>
  <si>
    <t>{'analyst_tools': ['dax'], 'cloud': ['oracle', 'aws', 'azure', 'gcp'], 'databases': ['mysql'], 'libraries': ['hadoop'], 'other': ['docker', 'kubernetes'], 'programming': ['sql', 'no-sql', 'python', 'java', 'scala', 'kotlin', 'mongo'], 'webframeworks': ['flask']}</t>
  </si>
  <si>
    <t>Data Analytics and AI - Manager - Commercial Analytics</t>
  </si>
  <si>
    <t>BESTSELLER</t>
  </si>
  <si>
    <t>['python', 'sql', 'go', 'redshift', 'snowflake', 'aws', 'airflow', 'kafka', 'pyspark', 'spark', 'terraform', 'docker']</t>
  </si>
  <si>
    <t>{'cloud': ['redshift', 'snowflake', 'aws'], 'libraries': ['airflow', 'kafka', 'pyspark', 'spark'], 'other': ['terraform', 'docker'], 'programming': ['python', 'sql', 'go']}</t>
  </si>
  <si>
    <t>G-Jobs</t>
  </si>
  <si>
    <t>['python', 'scala', 'aws', 'spark', 'kafka', 'airflow', 'flow', 'kubernetes', 'jenkins', 'terraform']</t>
  </si>
  <si>
    <t>{'cloud': ['aws'], 'libraries': ['spark', 'kafka', 'airflow'], 'other': ['flow', 'kubernetes', 'jenkins', 'terraform'], 'programming': ['python', 'scala']}</t>
  </si>
  <si>
    <t>['sas', 'sas', 'sql', 'power bi']</t>
  </si>
  <si>
    <t>{'analyst_tools': ['sas', 'power bi'], 'programming': ['sas', 'sql']}</t>
  </si>
  <si>
    <t>Qsource Outsourcing</t>
  </si>
  <si>
    <t>Intern Data Science &amp; AI (m/f/d)</t>
  </si>
  <si>
    <t>ProSiebenSat.1 Tech Solutions GmbH</t>
  </si>
  <si>
    <t>['sql', 'bash', 'python', 'java', 'aws', 'azure', 'gcp', 'spark', 'tensorflow', 'pytorch']</t>
  </si>
  <si>
    <t>{'cloud': ['aws', 'azure', 'gcp'], 'libraries': ['spark', 'tensorflow', 'pytorch'], 'programming': ['sql', 'bash', 'python', 'java']}</t>
  </si>
  <si>
    <t>Stable.com</t>
  </si>
  <si>
    <t>['python', 'postgresql', 'gcp', 'bigquery', 'aws', 'airflow', 'docker', 'kubernetes', 'jenkins']</t>
  </si>
  <si>
    <t>{'cloud': ['gcp', 'bigquery', 'aws'], 'databases': ['postgresql'], 'libraries': ['airflow'], 'other': ['docker', 'kubernetes', 'jenkins'], 'programming': ['python']}</t>
  </si>
  <si>
    <t>Financial Reporting Analyst</t>
  </si>
  <si>
    <t>Juris Technologies</t>
  </si>
  <si>
    <t>['scala', 'python', 'sql', 'azure', 'databricks', 'spark']</t>
  </si>
  <si>
    <t>{'cloud': ['azure', 'databricks'], 'libraries': ['spark'], 'programming': ['scala', 'python', 'sql']}</t>
  </si>
  <si>
    <t>Role: "Data Scientist", Location: 1775 Tyson's Blvd, VA (Hybrid...</t>
  </si>
  <si>
    <t>Satsyil Corporation</t>
  </si>
  <si>
    <t>Senior Data Analytics Engineer - Up to £90k</t>
  </si>
  <si>
    <t>['python', 'sql', 'databricks', 'gcp', 'aws', 'azure', 'pyspark', 'tableau', 'power bi', 'docker', 'kubernetes']</t>
  </si>
  <si>
    <t>{'analyst_tools': ['tableau', 'power bi'], 'cloud': ['databricks', 'gcp', 'aws', 'azure'], 'libraries': ['pyspark'], 'other': ['docker', 'kubernetes'], 'programming': ['python', 'sql']}</t>
  </si>
  <si>
    <t>Data Analyst/Senior Data Analyst, Luottoriskimallit (Helsinki...</t>
  </si>
  <si>
    <t>Senior Data Scientist (Pricing)</t>
  </si>
  <si>
    <t>Entwickler/Data Engineer in der Informatik (m/w/d)</t>
  </si>
  <si>
    <t>Dortmund, Germany</t>
  </si>
  <si>
    <t>Continentale Krankenversicherung a.G.</t>
  </si>
  <si>
    <t>['java', 'sql']</t>
  </si>
  <si>
    <t>{'programming': ['java', 'sql']}</t>
  </si>
  <si>
    <t>Vacancy Available For Data Engineer Roma Napoli Torino</t>
  </si>
  <si>
    <t>Avensys Consulting</t>
  </si>
  <si>
    <t>['aws', 'spark', 'word']</t>
  </si>
  <si>
    <t>{'analyst_tools': ['word'], 'cloud': ['aws'], 'libraries': ['spark']}</t>
  </si>
  <si>
    <t>Kom op tegen Kanker</t>
  </si>
  <si>
    <t>['python', 'sql', 'azure', 'databricks', 'word']</t>
  </si>
  <si>
    <t>{'analyst_tools': ['word'], 'cloud': ['azure', 'databricks'], 'programming': ['python', 'sql']}</t>
  </si>
  <si>
    <t>ChaosTheoryFunds</t>
  </si>
  <si>
    <t>['go', 'sql', 'mongodb', 'mongodb', 'nosql', 'python', 'shell', 'mysql', 'hadoop', 'spark', 'unix', 'tableau', 'jenkins', 'git']</t>
  </si>
  <si>
    <t>{'analyst_tools': ['tableau'], 'databases': ['mongodb', 'mysql'], 'libraries': ['hadoop', 'spark'], 'os': ['unix'], 'other': ['jenkins', 'git'], 'programming': ['go', 'sql', 'mongodb', 'nosql', 'python', 'shell']}</t>
  </si>
  <si>
    <t>Data Engineer - Experiencia Indispensable en PowerBi</t>
  </si>
  <si>
    <t>via Trabajo En Guatemala</t>
  </si>
  <si>
    <t>RH Consultant &amp; Services</t>
  </si>
  <si>
    <t>Data Analyst Officer</t>
  </si>
  <si>
    <t>Amref Health Africa - Italia</t>
  </si>
  <si>
    <t>TresVista - Associate - Data Engineering</t>
  </si>
  <si>
    <t>Leading Financial Services Provider</t>
  </si>
  <si>
    <t>['r', 'python', 'sql', 'nosql', 'linux', 'tableau', 'power bi', 'qlik']</t>
  </si>
  <si>
    <t>{'analyst_tools': ['tableau', 'power bi', 'qlik'], 'os': ['linux'], 'programming': ['r', 'python', 'sql', 'nosql']}</t>
  </si>
  <si>
    <t>Claims Data Scientist (m/f/d)*</t>
  </si>
  <si>
    <t>Münchener Rückversicherungs-Gesellschaft AG</t>
  </si>
  <si>
    <t>['python', 'bigquery', 'excel', 'tableau']</t>
  </si>
  <si>
    <t>{'analyst_tools': ['excel', 'tableau'], 'cloud': ['bigquery'], 'programming': ['python']}</t>
  </si>
  <si>
    <t>['r', 'python', 'sas', 'sas', 'tableau', 'gitlab']</t>
  </si>
  <si>
    <t>{'analyst_tools': ['sas', 'tableau'], 'other': ['gitlab'], 'programming': ['r', 'python', 'sas']}</t>
  </si>
  <si>
    <t>['python', 'sql', 'go', 'databricks', 'kafka', 'airflow', 'spark', 'terraform', 'kubernetes']</t>
  </si>
  <si>
    <t>{'cloud': ['databricks'], 'libraries': ['kafka', 'airflow', 'spark'], 'other': ['terraform', 'kubernetes'], 'programming': ['python', 'sql', 'go']}</t>
  </si>
  <si>
    <t>Returnship 2023 Data Analyst</t>
  </si>
  <si>
    <t>via Work4</t>
  </si>
  <si>
    <t>T-Mobile Careers</t>
  </si>
  <si>
    <t>['sql', 'aws', 'azure', 'tableau', 'jira']</t>
  </si>
  <si>
    <t>{'analyst_tools': ['tableau'], 'async': ['jira'], 'cloud': ['aws', 'azure'], 'programming': ['sql']}</t>
  </si>
  <si>
    <t>Data analyst f/h</t>
  </si>
  <si>
    <t>Échiré, France</t>
  </si>
  <si>
    <t>COVEA</t>
  </si>
  <si>
    <t>['python', 'sql', 'nosql', 'aws', 'gcp', 'azure', 'spark', 'kafka', 'unity', 'docker']</t>
  </si>
  <si>
    <t>{'cloud': ['aws', 'gcp', 'azure'], 'libraries': ['spark', 'kafka'], 'other': ['unity', 'docker'], 'programming': ['python', 'sql', 'nosql']}</t>
  </si>
  <si>
    <t>Data Management and Control Analyst</t>
  </si>
  <si>
    <t>Telstra</t>
  </si>
  <si>
    <t>['java', 'aws', 'spark']</t>
  </si>
  <si>
    <t>{'cloud': ['aws'], 'libraries': ['spark'], 'programming': ['java']}</t>
  </si>
  <si>
    <t>via Cn.jobmeo.com</t>
  </si>
  <si>
    <t>Senior Data Scientist, Sponsored Products</t>
  </si>
  <si>
    <t>A9.com</t>
  </si>
  <si>
    <t>['sql', 'python', 'r', 'sas', 'sas', 'matlab', 'aws', 'tableau']</t>
  </si>
  <si>
    <t>{'analyst_tools': ['sas', 'tableau'], 'cloud': ['aws'], 'programming': ['sql', 'python', 'r', 'sas', 'matlab']}</t>
  </si>
  <si>
    <t>via Jobs - Nir Yu - Teamtailor</t>
  </si>
  <si>
    <t>Nir Yu</t>
  </si>
  <si>
    <t>['nosql', 'python', 'mysql', 'aws', 'oracle', 'spring', 'linux', 'windows', 'terraform', 'ansible', 'docker', 'kubernetes', 'github', 'jenkins']</t>
  </si>
  <si>
    <t>{'cloud': ['aws', 'oracle'], 'databases': ['mysql'], 'libraries': ['spring'], 'os': ['linux', 'windows'], 'other': ['terraform', 'ansible', 'docker', 'kubernetes', 'github', 'jenkins'], 'programming': ['nosql', 'python']}</t>
  </si>
  <si>
    <t>Data analyste h/f</t>
  </si>
  <si>
    <t>['python', 'r', 'gcp', 'aws', 'tableau']</t>
  </si>
  <si>
    <t>{'analyst_tools': ['tableau'], 'cloud': ['gcp', 'aws'], 'programming': ['python', 'r']}</t>
  </si>
  <si>
    <t>East Wolf</t>
  </si>
  <si>
    <t>['python', 'sql', 'nosql', 'java', 'c++', 'scala', 'mysql', 'aws', 'redshift', 'hadoop', 'spark', 'kafka', 'tableau', 'alteryx', 'power bi', 'git', 'jira', 'confluence']</t>
  </si>
  <si>
    <t>{'analyst_tools': ['tableau', 'alteryx', 'power bi'], 'async': ['jira', 'confluence'], 'cloud': ['aws', 'redshift'], 'databases': ['mysql'], 'libraries': ['hadoop', 'spark', 'kafka'], 'other': ['git'], 'programming': ['python', 'sql', 'nosql', 'java', 'c++', 'scala']}</t>
  </si>
  <si>
    <t>Senior Data Scientist Lead</t>
  </si>
  <si>
    <t>Sr. Data Center Network Engineer</t>
  </si>
  <si>
    <t>DCCA</t>
  </si>
  <si>
    <t>['azure', 'aws', 'windows', 'unix', 'splunk']</t>
  </si>
  <si>
    <t>{'analyst_tools': ['splunk'], 'cloud': ['azure', 'aws'], 'os': ['windows', 'unix']}</t>
  </si>
  <si>
    <t>Data Engineer/Tech Lead</t>
  </si>
  <si>
    <t>Capio Privathospital</t>
  </si>
  <si>
    <t>['t-sql', 'python', 'scala', 'azure']</t>
  </si>
  <si>
    <t>{'cloud': ['azure'], 'programming': ['t-sql', 'python', 'scala']}</t>
  </si>
  <si>
    <t>['python', 'sql', 'azure', 'databricks', 'spss', 'excel']</t>
  </si>
  <si>
    <t>{'analyst_tools': ['spss', 'excel'], 'cloud': ['azure', 'databricks'], 'programming': ['python', 'sql']}</t>
  </si>
  <si>
    <t>OpSec Security</t>
  </si>
  <si>
    <t>Data Engineering Specialist</t>
  </si>
  <si>
    <t>Bromont, QC, Canada</t>
  </si>
  <si>
    <t>['ibm cloud']</t>
  </si>
  <si>
    <t>{'cloud': ['ibm cloud']}</t>
  </si>
  <si>
    <t>R for data scientists - Contract to Hire</t>
  </si>
  <si>
    <t>Junior Data Scientist - Python - SQL</t>
  </si>
  <si>
    <t>['python', 'sql', 'r', 'aws', 'azure', 'tensorflow', 'scikit-learn', 'matplotlib', 'hadoop', 'spark', 'tableau']</t>
  </si>
  <si>
    <t>{'analyst_tools': ['tableau'], 'cloud': ['aws', 'azure'], 'libraries': ['tensorflow', 'scikit-learn', 'matplotlib', 'hadoop', 'spark'], 'programming': ['python', 'sql', 'r']}</t>
  </si>
  <si>
    <t>SI2001</t>
  </si>
  <si>
    <t>['python', 'numpy', 'pandas', 'tensorflow', 'keras']</t>
  </si>
  <si>
    <t>{'libraries': ['numpy', 'pandas', 'tensorflow', 'keras'], 'programming': ['python']}</t>
  </si>
  <si>
    <t>Xomnia</t>
  </si>
  <si>
    <t>['sql', 'snowflake', 'redshift', 'azure', 'bigquery', 'excel']</t>
  </si>
  <si>
    <t>{'analyst_tools': ['excel'], 'cloud': ['snowflake', 'redshift', 'azure', 'bigquery'], 'programming': ['sql']}</t>
  </si>
  <si>
    <t>['sql', 'no-sql', 'python', 'javascript', 'aws']</t>
  </si>
  <si>
    <t>{'cloud': ['aws'], 'programming': ['sql', 'no-sql', 'python', 'javascript']}</t>
  </si>
  <si>
    <t>['sql', 'sas', 'sas', 'db2', 'azure', 'aws', 'power bi', 'tableau']</t>
  </si>
  <si>
    <t>{'analyst_tools': ['sas', 'power bi', 'tableau'], 'cloud': ['azure', 'aws'], 'databases': ['db2'], 'programming': ['sql', 'sas']}</t>
  </si>
  <si>
    <t>Venlo, Netherlands</t>
  </si>
  <si>
    <t>Personato</t>
  </si>
  <si>
    <t>Bounot Conseil</t>
  </si>
  <si>
    <t>['r', 'python', 'pyspark']</t>
  </si>
  <si>
    <t>{'libraries': ['pyspark'], 'programming': ['r', 'python']}</t>
  </si>
  <si>
    <t>BDO</t>
  </si>
  <si>
    <t>['sql', 'python', 'sql server', 'azure', 'databricks', 'spark', 'git']</t>
  </si>
  <si>
    <t>{'cloud': ['azure', 'databricks'], 'databases': ['sql server'], 'libraries': ['spark'], 'other': ['git'], 'programming': ['sql', 'python']}</t>
  </si>
  <si>
    <t>RENÉE Cosmetics</t>
  </si>
  <si>
    <t>['python', 'aws', 'snowflake', 'airflow', 'tableau', 'sap', 'git']</t>
  </si>
  <si>
    <t>{'analyst_tools': ['tableau', 'sap'], 'cloud': ['aws', 'snowflake'], 'libraries': ['airflow'], 'other': ['git'], 'programming': ['python']}</t>
  </si>
  <si>
    <t>Health Data Analyst (Epic Clarity) - Full-time</t>
  </si>
  <si>
    <t>['r', 'python', 'css', 'javascript', 'sql', 'azure', 'bigquery', 'scikit-learn', 'matplotlib', 'tidyverse', 'dplyr', 'tableau', 'looker']</t>
  </si>
  <si>
    <t>{'analyst_tools': ['tableau', 'looker'], 'cloud': ['azure', 'bigquery'], 'libraries': ['scikit-learn', 'matplotlib', 'tidyverse', 'dplyr'], 'programming': ['r', 'python', 'css', 'javascript', 'sql']}</t>
  </si>
  <si>
    <t>Alexander Thamm GmbH</t>
  </si>
  <si>
    <t>['python', 'java', 'scala', 'azure', 'aws']</t>
  </si>
  <si>
    <t>{'cloud': ['azure', 'aws'], 'programming': ['python', 'java', 'scala']}</t>
  </si>
  <si>
    <t>Database Development</t>
  </si>
  <si>
    <t>Cleared ICT</t>
  </si>
  <si>
    <t>['python', 'scala', 'java', 'sql', 'aws', 'azure', 'gcp', 'spark', 'hadoop', 'docker', 'jenkins']</t>
  </si>
  <si>
    <t>{'cloud': ['aws', 'azure', 'gcp'], 'libraries': ['spark', 'hadoop'], 'other': ['docker', 'jenkins'], 'programming': ['python', 'scala', 'java', 'sql']}</t>
  </si>
  <si>
    <t>Artiscien Software Solutions Private Limited</t>
  </si>
  <si>
    <t>['python', 'r', 'sql', 'aws', 'numpy', 'pandas', 'keras', 'tensorflow', 'pytorch', 'nltk']</t>
  </si>
  <si>
    <t>{'cloud': ['aws'], 'libraries': ['numpy', 'pandas', 'keras', 'tensorflow', 'pytorch', 'nltk'], 'programming': ['python', 'r', 'sql']}</t>
  </si>
  <si>
    <t>Cyber Security - Principal Data Engineer</t>
  </si>
  <si>
    <t>Research In Motion</t>
  </si>
  <si>
    <t>Climate Data Science Lead</t>
  </si>
  <si>
    <t>['python', 'r', 'azure', 'aws', 'react', 'angular', 'unix', 'linux', 'tableau', 'docker', 'kubernetes', 'git']</t>
  </si>
  <si>
    <t>{'analyst_tools': ['tableau'], 'cloud': ['azure', 'aws'], 'libraries': ['react'], 'os': ['unix', 'linux'], 'other': ['docker', 'kubernetes', 'git'], 'programming': ['python', 'r'], 'webframeworks': ['angular']}</t>
  </si>
  <si>
    <t>Sr Data Transformation Analyst I</t>
  </si>
  <si>
    <t>['python', 'sql', 'power bi', 'excel', 'powerpoint']</t>
  </si>
  <si>
    <t>{'analyst_tools': ['power bi', 'excel', 'powerpoint'], 'programming': ['python', 'sql']}</t>
  </si>
  <si>
    <t>Greer, SC</t>
  </si>
  <si>
    <t>Regional Management Corp.</t>
  </si>
  <si>
    <t>['python', 'r', 'sql', 'spreadsheet', 'git', 'github', 'bitbucket']</t>
  </si>
  <si>
    <t>{'analyst_tools': ['spreadsheet'], 'other': ['git', 'github', 'bitbucket'], 'programming': ['python', 'r', 'sql']}</t>
  </si>
  <si>
    <t>Senior Data Scientist (New Business)</t>
  </si>
  <si>
    <t>Senior Principal Clinical Data Scientist/Principal Clinical Data...</t>
  </si>
  <si>
    <t>Leidos Inc sta cercando Database Engineer Oracle</t>
  </si>
  <si>
    <t>(Senior) Consultant - SAP Process &amp; Data Analytics (m/w/d) in Hannover</t>
  </si>
  <si>
    <t>['sql', 'oracle', 'sap', 'atlassian', 'jira']</t>
  </si>
  <si>
    <t>{'analyst_tools': ['sap'], 'async': ['jira'], 'cloud': ['oracle'], 'other': ['atlassian'], 'programming': ['sql']}</t>
  </si>
  <si>
    <t>Data &amp; Applied Scientist Ii</t>
  </si>
  <si>
    <t>Data Scientist (Python/SQL) (7750 USD/Mes) [Remote]</t>
  </si>
  <si>
    <t>Senior Data Engineer | Multimedia</t>
  </si>
  <si>
    <t>Ambitious People Hong Kong Limited</t>
  </si>
  <si>
    <t>['java', 'php', 'sql', 'python', 'aws', 'redshift', 'spark', 'airflow']</t>
  </si>
  <si>
    <t>{'cloud': ['aws', 'redshift'], 'libraries': ['spark', 'airflow'], 'programming': ['java', 'php', 'sql', 'python']}</t>
  </si>
  <si>
    <t>HR|HUB SP Z O O</t>
  </si>
  <si>
    <t>['matlab', 'python', 'r', 'tensorflow', 'pytorch']</t>
  </si>
  <si>
    <t>{'libraries': ['tensorflow', 'pytorch'], 'programming': ['matlab', 'python', 'r']}</t>
  </si>
  <si>
    <t>Freelance Engineer || Solution Architect Azure ML</t>
  </si>
  <si>
    <t>Pixie Recruitment Services Limited</t>
  </si>
  <si>
    <t>['azure', 'databricks', 'express', 'docker', 'terraform']</t>
  </si>
  <si>
    <t>{'cloud': ['azure', 'databricks'], 'other': ['docker', 'terraform'], 'webframeworks': ['express']}</t>
  </si>
  <si>
    <t>Platform Engineer (m/w/d) Data &amp; Analytics Technologies</t>
  </si>
  <si>
    <t>Analyst, System Development &amp; Data</t>
  </si>
  <si>
    <t>mandatumlife</t>
  </si>
  <si>
    <t>Data Science Internship at Pune</t>
  </si>
  <si>
    <t>RCM/Pricing Data Analyst</t>
  </si>
  <si>
    <t>GeneDx</t>
  </si>
  <si>
    <t>['python', 'scala', 'sql', 'java', 'mongodb', 'mongodb', 'postgresql', 'mysql', 'cassandra', 'aws', 'gcp', 'azure', 'hadoop', 'spark', 'kafka', 'airflow']</t>
  </si>
  <si>
    <t>{'cloud': ['aws', 'gcp', 'azure'], 'databases': ['mongodb', 'postgresql', 'mysql', 'cassandra'], 'libraries': ['hadoop', 'spark', 'kafka', 'airflow'], 'programming': ['python', 'scala', 'sql', 'java', 'mongodb']}</t>
  </si>
  <si>
    <t>AVP Data Scientist</t>
  </si>
  <si>
    <t>Senior Data Python Engineer</t>
  </si>
  <si>
    <t>Artelys</t>
  </si>
  <si>
    <t>Joseph Riley Recruitment Services JRRS</t>
  </si>
  <si>
    <t>Regulatory Capital Reporting Data Scientist</t>
  </si>
  <si>
    <t>['react', 'alteryx', 'flow']</t>
  </si>
  <si>
    <t>{'analyst_tools': ['alteryx'], 'libraries': ['react'], 'other': ['flow']}</t>
  </si>
  <si>
    <t>Lexington Medical Center</t>
  </si>
  <si>
    <t>['crystal', 'excel', 'word']</t>
  </si>
  <si>
    <t>{'analyst_tools': ['excel', 'word'], 'programming': ['crystal']}</t>
  </si>
  <si>
    <t>Data Analyst, I</t>
  </si>
  <si>
    <t>Georgia Transmission Corporation</t>
  </si>
  <si>
    <t>['sql', 'python', 'sql server', 'azure', 'databricks', 'power bi', 'tableau']</t>
  </si>
  <si>
    <t>{'analyst_tools': ['power bi', 'tableau'], 'cloud': ['azure', 'databricks'], 'databases': ['sql server'], 'programming': ['sql', 'python']}</t>
  </si>
  <si>
    <t>['python', 't-sql', 'r', 'java', 'azure', 'gcp', 'aws', 'pyspark', 'tableau', 'git']</t>
  </si>
  <si>
    <t>{'analyst_tools': ['tableau'], 'cloud': ['azure', 'gcp', 'aws'], 'libraries': ['pyspark'], 'other': ['git'], 'programming': ['python', 't-sql', 'r', 'java']}</t>
  </si>
  <si>
    <t>Postdoctoral Scientist - Meyer Lab - Neurodegeneration, Data...</t>
  </si>
  <si>
    <t>Cedars-Sinai</t>
  </si>
  <si>
    <t>Acuris - Data Analyst, DCM Bonds - 5905</t>
  </si>
  <si>
    <t>Data Engineer Junior-Middle (Computer Vision)</t>
  </si>
  <si>
    <t>Северный Центр Позитроники</t>
  </si>
  <si>
    <t>['python', 'html', 'css', 'c++', 'selenium', 'numpy', 'pandas', 'matplotlib']</t>
  </si>
  <si>
    <t>{'libraries': ['selenium', 'numpy', 'pandas', 'matplotlib'], 'programming': ['python', 'html', 'css', 'c++']}</t>
  </si>
  <si>
    <t>County Wicklow, Ireland</t>
  </si>
  <si>
    <t>['go', 'python', 'sql', 'r', 'sas', 'sas', 'tableau', 'spss', 'excel']</t>
  </si>
  <si>
    <t>{'analyst_tools': ['sas', 'tableau', 'spss', 'excel'], 'programming': ['go', 'python', 'sql', 'r', 'sas']}</t>
  </si>
  <si>
    <t>TARGET IT</t>
  </si>
  <si>
    <t>Validere Technologies Inc.</t>
  </si>
  <si>
    <t>Brightlyworks</t>
  </si>
  <si>
    <t>['python', 'sql', 'aws', 'azure', 'gcp', 'databricks', 'github']</t>
  </si>
  <si>
    <t>{'cloud': ['aws', 'azure', 'gcp', 'databricks'], 'other': ['github'], 'programming': ['python', 'sql']}</t>
  </si>
  <si>
    <t>via Fr.jobmeo.com</t>
  </si>
  <si>
    <t>New Net 3D</t>
  </si>
  <si>
    <t>['sql', 'python', 'java', 'scala', 'snowflake', 'docker', 'kubernetes']</t>
  </si>
  <si>
    <t>{'cloud': ['snowflake'], 'other': ['docker', 'kubernetes'], 'programming': ['sql', 'python', 'java', 'scala']}</t>
  </si>
  <si>
    <t>Hiring for Azure Data Engineer</t>
  </si>
  <si>
    <t>Data Scientist (2,3,4)</t>
  </si>
  <si>
    <t>['c#', 'c++', 'python', 'windows']</t>
  </si>
  <si>
    <t>{'os': ['windows'], 'programming': ['c#', 'c++', 'python']}</t>
  </si>
  <si>
    <t>Data Scientist, Sales Support (Remote, US-based)</t>
  </si>
  <si>
    <t>SentiLink</t>
  </si>
  <si>
    <t>['go', 'python', 'sql', 'postgresql', 'aws', 'redshift']</t>
  </si>
  <si>
    <t>{'cloud': ['aws', 'redshift'], 'databases': ['postgresql'], 'programming': ['go', 'python', 'sql']}</t>
  </si>
  <si>
    <t>Entry level data scientist - Now Hiring</t>
  </si>
  <si>
    <t>Test Automation Developer (Python) - Machine Learning</t>
  </si>
  <si>
    <t>Data Analyst - Python</t>
  </si>
  <si>
    <t>GEO</t>
  </si>
  <si>
    <t>Werkstudent Data Scientist - Interne Revision (m/w/d)</t>
  </si>
  <si>
    <t>Schwarz Dienstleistungen</t>
  </si>
  <si>
    <t>['python', 'tableau', 'microstrategy']</t>
  </si>
  <si>
    <t>{'analyst_tools': ['tableau', 'microstrategy'], 'programming': ['python']}</t>
  </si>
  <si>
    <t>Senior Data Scientist - Telecommute</t>
  </si>
  <si>
    <t>['python', 'sql', 'go', 'azure', 'aws', 'spark', 'airflow', 'github']</t>
  </si>
  <si>
    <t>{'cloud': ['azure', 'aws'], 'libraries': ['spark', 'airflow'], 'other': ['github'], 'programming': ['python', 'sql', 'go']}</t>
  </si>
  <si>
    <t>Big Oh Tech</t>
  </si>
  <si>
    <t>['python', 'r', 'mongodb', 'mongodb', 'sql', 'mysql', 'redshift', 'digitalocean', 'pandas', 'numpy', 'matplotlib', 'plotly', 'spark', 'git']</t>
  </si>
  <si>
    <t>{'cloud': ['redshift', 'digitalocean'], 'databases': ['mongodb', 'mysql'], 'libraries': ['pandas', 'numpy', 'matplotlib', 'plotly', 'spark'], 'other': ['git'], 'programming': ['python', 'r', 'mongodb', 'sql']}</t>
  </si>
  <si>
    <t>Manager, Cloud Software Engineer</t>
  </si>
  <si>
    <t>['java', 'scala', 'mongodb', 'mongodb', 'postgresql', 'aws', 'snowflake', 'redshift', 'spring', 'react', 'spark', 'kafka', 'angular', 'git', 'jenkins', 'docker', 'ansible', 'terraform']</t>
  </si>
  <si>
    <t>{'cloud': ['aws', 'snowflake', 'redshift'], 'databases': ['mongodb', 'postgresql'], 'libraries': ['spring', 'react', 'spark', 'kafka'], 'other': ['git', 'jenkins', 'docker', 'ansible', 'terraform'], 'programming': ['java', 'scala', 'mongodb'], 'webframeworks': ['angular']}</t>
  </si>
  <si>
    <t>['sql', 'python', 'aws', 'snowflake', 'kafka', 'airflow', 'spark', 'excel', 'git']</t>
  </si>
  <si>
    <t>{'analyst_tools': ['excel'], 'cloud': ['aws', 'snowflake'], 'libraries': ['kafka', 'airflow', 'spark'], 'other': ['git'], 'programming': ['sql', 'python']}</t>
  </si>
  <si>
    <t>PowerBI Data Analyst</t>
  </si>
  <si>
    <t>Lead Data Scientist- Risk Modeler</t>
  </si>
  <si>
    <t>Keller, TX</t>
  </si>
  <si>
    <t>Data Analyst App Team</t>
  </si>
  <si>
    <t>Basic-Fit</t>
  </si>
  <si>
    <t>['sql', 'python', 'r', 'firebase', 'firebase', 'azure', 'bigquery', 'power bi', 'dax']</t>
  </si>
  <si>
    <t>{'analyst_tools': ['power bi', 'dax'], 'cloud': ['firebase', 'azure', 'bigquery'], 'databases': ['firebase'], 'programming': ['sql', 'python', 'r']}</t>
  </si>
  <si>
    <t>['python', 'r', 'sql', 'scala', 'azure', 'aws', 'gcp', 'spark', 'hadoop', 'word']</t>
  </si>
  <si>
    <t>{'analyst_tools': ['word'], 'cloud': ['azure', 'aws', 'gcp'], 'libraries': ['spark', 'hadoop'], 'programming': ['python', 'r', 'sql', 'scala']}</t>
  </si>
  <si>
    <t>Senior QA Engineer</t>
  </si>
  <si>
    <t>Urchinsys</t>
  </si>
  <si>
    <t>['git', 'jira']</t>
  </si>
  <si>
    <t>{'async': ['jira'], 'other': ['git']}</t>
  </si>
  <si>
    <t>Tech Mahindra Jobs 2023 - Jobs Near Me - Data Analysis Post</t>
  </si>
  <si>
    <t>via Home - Jobs In India - Job Vacancies In India - Govhelp.in</t>
  </si>
  <si>
    <t>Reefy Micro Finance Enterprise Services</t>
  </si>
  <si>
    <t>['sql', 'hadoop', 'spark', 'power bi', 'tableau', 'excel']</t>
  </si>
  <si>
    <t>{'analyst_tools': ['power bi', 'tableau', 'excel'], 'libraries': ['hadoop', 'spark'], 'programming': ['sql']}</t>
  </si>
  <si>
    <t>Senior Operations Data Analyst</t>
  </si>
  <si>
    <t>Stuart</t>
  </si>
  <si>
    <t>['python', 'sql', 'aws', 'excel', 'tableau', 'sheets', 'git']</t>
  </si>
  <si>
    <t>{'analyst_tools': ['excel', 'tableau', 'sheets'], 'cloud': ['aws'], 'other': ['git'], 'programming': ['python', 'sql']}</t>
  </si>
  <si>
    <t>Senior Data Scientist Leadership Program- Hybrid (Starting June 2023)</t>
  </si>
  <si>
    <t>['r', 'python', 'sql', 'scala']</t>
  </si>
  <si>
    <t>{'programming': ['r', 'python', 'sql', 'scala']}</t>
  </si>
  <si>
    <t>Build Engineer</t>
  </si>
  <si>
    <t>People Can Fly</t>
  </si>
  <si>
    <t>['c#', 'c++', 'unreal']</t>
  </si>
  <si>
    <t>{'other': ['unreal'], 'programming': ['c#', 'c++']}</t>
  </si>
  <si>
    <t>AR TECHNOLOGY</t>
  </si>
  <si>
    <t>['sql', 'scala', 'php', 'python', 'java', 'c++', 'nosql', 'aws', 'spark', 'airflow', 'linux', 'docker']</t>
  </si>
  <si>
    <t>{'cloud': ['aws'], 'libraries': ['spark', 'airflow'], 'os': ['linux'], 'other': ['docker'], 'programming': ['sql', 'scala', 'php', 'python', 'java', 'c++', 'nosql']}</t>
  </si>
  <si>
    <t>Tensar IT Data Science Intern</t>
  </si>
  <si>
    <t>Commercial Metals Company</t>
  </si>
  <si>
    <t>['go', 'sql', 'python', 'azure']</t>
  </si>
  <si>
    <t>{'cloud': ['azure'], 'programming': ['go', 'sql', 'python']}</t>
  </si>
  <si>
    <t>Amtex Systems</t>
  </si>
  <si>
    <t>['sql', 'python', 'r', 'scala', 'tableau']</t>
  </si>
  <si>
    <t>{'analyst_tools': ['tableau'], 'programming': ['sql', 'python', 'r', 'scala']}</t>
  </si>
  <si>
    <t>Data Analyst - QlikView H/F</t>
  </si>
  <si>
    <t>ELYADATA</t>
  </si>
  <si>
    <t>['python', 'sql', 'r', 'gcp', 'azure', 'aws', 'spark', 'hadoop', 'excel', 'docker', 'kubernetes']</t>
  </si>
  <si>
    <t>{'analyst_tools': ['excel'], 'cloud': ['gcp', 'azure', 'aws'], 'libraries': ['spark', 'hadoop'], 'other': ['docker', 'kubernetes'], 'programming': ['python', 'sql', 'r']}</t>
  </si>
  <si>
    <t>Statistica/Data Scientist Area Tecnica</t>
  </si>
  <si>
    <t>UNIPOL</t>
  </si>
  <si>
    <t>['python', 'r', 'sas', 'sas', 'excel']</t>
  </si>
  <si>
    <t>{'analyst_tools': ['sas', 'excel'], 'programming': ['python', 'r', 'sas']}</t>
  </si>
  <si>
    <t>Innometrics Solutions</t>
  </si>
  <si>
    <t>Maranello, Province of Modena, Italy</t>
  </si>
  <si>
    <t>Stealth Startup</t>
  </si>
  <si>
    <t>Lead Business / Data Analyst - ESO</t>
  </si>
  <si>
    <t>Data Analyst Flow Cytometry</t>
  </si>
  <si>
    <t>Senior Data Engineer con Inglés</t>
  </si>
  <si>
    <t>TalentConnect</t>
  </si>
  <si>
    <t>['sql', 'python', 'java', 'scala', 'aws', 'gcp', 'azure', 'kafka', 'spark', 'kubernetes']</t>
  </si>
  <si>
    <t>{'cloud': ['aws', 'gcp', 'azure'], 'libraries': ['kafka', 'spark'], 'other': ['kubernetes'], 'programming': ['sql', 'python', 'java', 'scala']}</t>
  </si>
  <si>
    <t>Scientist, Data Support</t>
  </si>
  <si>
    <t>Bloomfield Twp, MI</t>
  </si>
  <si>
    <t>Data Scientist/Data Analyst</t>
  </si>
  <si>
    <t>Dovel Technologies, LLC</t>
  </si>
  <si>
    <t>['sas', 'sas', 'sql', 'python', 'r', 'git']</t>
  </si>
  <si>
    <t>{'analyst_tools': ['sas'], 'other': ['git'], 'programming': ['sas', 'sql', 'python', 'r']}</t>
  </si>
  <si>
    <t>Brij HR Sollutions</t>
  </si>
  <si>
    <t>Data Center Customer Operations Engineer/ データーセンターカスタマーオペレーションエンジニア</t>
  </si>
  <si>
    <t>Shinagawa City, Tokyo, Japan</t>
  </si>
  <si>
    <t>エクイニクス</t>
  </si>
  <si>
    <t>Coördinator vakontwikkeling/ senior data scientist AI</t>
  </si>
  <si>
    <t>Jobbird</t>
  </si>
  <si>
    <t>Big Resourcing</t>
  </si>
  <si>
    <t>['pandas', 'numpy', 'matplotlib', 'scikit-learn']</t>
  </si>
  <si>
    <t>{'libraries': ['pandas', 'numpy', 'matplotlib', 'scikit-learn']}</t>
  </si>
  <si>
    <t>Data Scientist - Solutions Architect</t>
  </si>
  <si>
    <t>Principle Data Scientist 6225</t>
  </si>
  <si>
    <t>['python', 'r', 'c#', 'c++', 'hadoop', 'windows']</t>
  </si>
  <si>
    <t>{'libraries': ['hadoop'], 'os': ['windows'], 'programming': ['python', 'r', 'c#', 'c++']}</t>
  </si>
  <si>
    <t>AB Agri Ltd</t>
  </si>
  <si>
    <t>Utilization Analyst</t>
  </si>
  <si>
    <t>Kaiser Permanente</t>
  </si>
  <si>
    <t>Howell Township, NJ</t>
  </si>
  <si>
    <t>['sql', 'vba', 'sql server', 'excel']</t>
  </si>
  <si>
    <t>{'analyst_tools': ['excel'], 'databases': ['sql server'], 'programming': ['sql', 'vba']}</t>
  </si>
  <si>
    <t>via Ofertas De Empleo Y Trabajo En Panamá - Buscojobs</t>
  </si>
  <si>
    <t>Banco General</t>
  </si>
  <si>
    <t>Principal Data Scientist-Data Bricks</t>
  </si>
  <si>
    <t>InfiCare Technologies</t>
  </si>
  <si>
    <t>Data Engineer Airflow H/F</t>
  </si>
  <si>
    <t>Digital Associates Consulting</t>
  </si>
  <si>
    <t>['aws', 'snowflake', 'airflow', 'jenkins', 'gitlab', 'terraform', 'jira', 'confluence']</t>
  </si>
  <si>
    <t>{'async': ['jira', 'confluence'], 'cloud': ['aws', 'snowflake'], 'libraries': ['airflow'], 'other': ['jenkins', 'gitlab', 'terraform']}</t>
  </si>
  <si>
    <t>['sql', 'sql server', 'alteryx', 'tableau', 'excel']</t>
  </si>
  <si>
    <t>{'analyst_tools': ['alteryx', 'tableau', 'excel'], 'databases': ['sql server'], 'programming': ['sql']}</t>
  </si>
  <si>
    <t>Senior Intelligence Analyst</t>
  </si>
  <si>
    <t>the original</t>
  </si>
  <si>
    <t>Dodge &amp; Cox</t>
  </si>
  <si>
    <t>Roadie</t>
  </si>
  <si>
    <t>['python', 'sql', 'jupyter', 'pandas', 'numpy', 'scikit-learn', 'pytorch', 'tensorflow', 'keras', 'spark']</t>
  </si>
  <si>
    <t>{'libraries': ['jupyter', 'pandas', 'numpy', 'scikit-learn', 'pytorch', 'tensorflow', 'keras', 'spark'], 'programming': ['python', 'sql']}</t>
  </si>
  <si>
    <t>Data Science work from home job/internship at The Insights Machine</t>
  </si>
  <si>
    <t>The Insights Machine</t>
  </si>
  <si>
    <t>['python', 'sql', 'sql server', 'snowflake', 'azure', 'databricks', 'gcp', 'aws', 'power bi']</t>
  </si>
  <si>
    <t>{'analyst_tools': ['power bi'], 'cloud': ['snowflake', 'azure', 'databricks', 'gcp', 'aws'], 'databases': ['sql server'], 'programming': ['python', 'sql']}</t>
  </si>
  <si>
    <t>TOTLRPO</t>
  </si>
  <si>
    <t>['python', 'sql', 'scala', 'azure', 'pyspark']</t>
  </si>
  <si>
    <t>{'cloud': ['azure'], 'libraries': ['pyspark'], 'programming': ['python', 'sql', 'scala']}</t>
  </si>
  <si>
    <t>Helan</t>
  </si>
  <si>
    <t>['sql', 'python', 'aws', 'azure', 'ssis', 'power bi', 'tableau']</t>
  </si>
  <si>
    <t>{'analyst_tools': ['ssis', 'power bi', 'tableau'], 'cloud': ['aws', 'azure'], 'programming': ['sql', 'python']}</t>
  </si>
  <si>
    <t>Summer Associate-Data Analysis</t>
  </si>
  <si>
    <t>['scala', 'word']</t>
  </si>
  <si>
    <t>{'analyst_tools': ['word'], 'programming': ['scala']}</t>
  </si>
  <si>
    <t>Staff Data Scientist, Ad Formats &amp; Optimization Analytics</t>
  </si>
  <si>
    <t>['go', 'sql', 'r', 'python', 'tableau', 'looker']</t>
  </si>
  <si>
    <t>{'analyst_tools': ['tableau', 'looker'], 'programming': ['go', 'sql', 'r', 'python']}</t>
  </si>
  <si>
    <t>KPMG Spain</t>
  </si>
  <si>
    <t>['python', 'r', 'sql', 'azure', 'power bi']</t>
  </si>
  <si>
    <t>{'analyst_tools': ['power bi'], 'cloud': ['azure'], 'programming': ['python', 'r', 'sql']}</t>
  </si>
  <si>
    <t>AI/ML Developer</t>
  </si>
  <si>
    <t>['go', 'python', 'sql', 'databricks', 'excel', 'unify']</t>
  </si>
  <si>
    <t>{'analyst_tools': ['excel'], 'cloud': ['databricks'], 'programming': ['go', 'python', 'sql'], 'sync': ['unify']}</t>
  </si>
  <si>
    <t>['python', 'scala', 'java', 'c#', 'sql', 'snowflake']</t>
  </si>
  <si>
    <t>{'cloud': ['snowflake'], 'programming': ['python', 'scala', 'java', 'c#', 'sql']}</t>
  </si>
  <si>
    <t>VR Group</t>
  </si>
  <si>
    <t>Senior Mechanical Engineer - Data Centre</t>
  </si>
  <si>
    <t>Design Build Search</t>
  </si>
  <si>
    <t>InDebted</t>
  </si>
  <si>
    <t>['r', 'sql', 'python', 'aws', 'azure', 'snowflake', 'tableau']</t>
  </si>
  <si>
    <t>{'analyst_tools': ['tableau'], 'cloud': ['aws', 'azure', 'snowflake'], 'programming': ['r', 'sql', 'python']}</t>
  </si>
  <si>
    <t>Data Engineer - INTERNSHIP</t>
  </si>
  <si>
    <t>Certimeter Group</t>
  </si>
  <si>
    <t>Excel Technologies</t>
  </si>
  <si>
    <t>['python', 'excel', 'sharepoint', 'tableau']</t>
  </si>
  <si>
    <t>{'analyst_tools': ['excel', 'sharepoint', 'tableau'], 'programming': ['python']}</t>
  </si>
  <si>
    <t>BCG Conseils</t>
  </si>
  <si>
    <t>Data Science with Strong Python and ML OPS</t>
  </si>
  <si>
    <t>['python', 'mongodb', 'mongodb', 'angular', 'node', 'flask', 'docker', 'kubernetes']</t>
  </si>
  <si>
    <t>{'databases': ['mongodb'], 'other': ['docker', 'kubernetes'], 'programming': ['python', 'mongodb'], 'webframeworks': ['angular', 'node', 'flask']}</t>
  </si>
  <si>
    <t>ITFS</t>
  </si>
  <si>
    <t>['sql', 'oracle', 'tableau', 'sharepoint', 'sap', 'jira', 'confluence']</t>
  </si>
  <si>
    <t>{'analyst_tools': ['tableau', 'sharepoint', 'sap'], 'async': ['jira', 'confluence'], 'cloud': ['oracle'], 'programming': ['sql']}</t>
  </si>
  <si>
    <t>TALENT 4 PEOPLE</t>
  </si>
  <si>
    <t>['sql', 'r', 'python', 'excel', 'power bi', 'flow']</t>
  </si>
  <si>
    <t>{'analyst_tools': ['excel', 'power bi'], 'other': ['flow'], 'programming': ['sql', 'r', 'python']}</t>
  </si>
  <si>
    <t>Al Nahiya Group</t>
  </si>
  <si>
    <t>['sql', 'oracle', 'sap', 'power bi']</t>
  </si>
  <si>
    <t>{'analyst_tools': ['sap', 'power bi'], 'cloud': ['oracle'], 'programming': ['sql']}</t>
  </si>
  <si>
    <t>Dasa</t>
  </si>
  <si>
    <t>Data Scientist Umhlanga, KZN</t>
  </si>
  <si>
    <t>101 Careers</t>
  </si>
  <si>
    <t>['python', 'nosql', 'mongodb', 'mongodb', 'mysql', 'postgresql', 'azure', 'databricks', 'aws', 'snowflake', 'electron', 'docker', 'jira']</t>
  </si>
  <si>
    <t>{'async': ['jira'], 'cloud': ['azure', 'databricks', 'aws', 'snowflake'], 'databases': ['mongodb', 'mysql', 'postgresql'], 'libraries': ['electron'], 'other': ['docker'], 'programming': ['python', 'nosql', 'mongodb']}</t>
  </si>
  <si>
    <t>Sr HRIS Analyst - Reporting &amp; Integration</t>
  </si>
  <si>
    <t>GenPsych OPC</t>
  </si>
  <si>
    <t>Seven N Half</t>
  </si>
  <si>
    <t>['sql', 'nosql', 'python', 'azure', 'databricks', 'kafka', 'hadoop', 'spark', 'pyspark', 'windows']</t>
  </si>
  <si>
    <t>{'cloud': ['azure', 'databricks'], 'libraries': ['kafka', 'hadoop', 'spark', 'pyspark'], 'os': ['windows'], 'programming': ['sql', 'nosql', 'python']}</t>
  </si>
  <si>
    <t>Full Time Data Analyst</t>
  </si>
  <si>
    <t>Robinson, TX</t>
  </si>
  <si>
    <t>renaultgroup.com</t>
  </si>
  <si>
    <t>GCP Architect ( Data Engineer ) - Hyd/Mum/Pune/Bang/Delhi</t>
  </si>
  <si>
    <t>Golden Opportunities</t>
  </si>
  <si>
    <t>Product Data Analyst (h/f) en CDI à Paris F/H</t>
  </si>
  <si>
    <t>SEWAN ENTREPRISE</t>
  </si>
  <si>
    <t>['sql', 'python', 'r', 'c']</t>
  </si>
  <si>
    <t>{'programming': ['sql', 'python', 'r', 'c']}</t>
  </si>
  <si>
    <t>Solution Analyst</t>
  </si>
  <si>
    <t>PCCW Solutions</t>
  </si>
  <si>
    <t>Coney Minds - Haarlem</t>
  </si>
  <si>
    <t>Senior Big Data Engineer J496 | WRE</t>
  </si>
  <si>
    <t>Beverly, NJ</t>
  </si>
  <si>
    <t>Burlington Stores</t>
  </si>
  <si>
    <t>['sql', 'power bi', 'microstrategy', 'tableau', 'looker']</t>
  </si>
  <si>
    <t>{'analyst_tools': ['power bi', 'microstrategy', 'tableau', 'looker'], 'programming': ['sql']}</t>
  </si>
  <si>
    <t>Willen Hospice</t>
  </si>
  <si>
    <t>['sql', 'sas', 'sas', 'powershell', 'python']</t>
  </si>
  <si>
    <t>{'analyst_tools': ['sas'], 'programming': ['sql', 'sas', 'powershell', 'python']}</t>
  </si>
  <si>
    <t>Associate Data Scientist - BTS</t>
  </si>
  <si>
    <t>['python', 'c++', 'sql', 'cassandra', 'hadoop', 'spark', 'tableau']</t>
  </si>
  <si>
    <t>{'analyst_tools': ['tableau'], 'databases': ['cassandra'], 'libraries': ['hadoop', 'spark'], 'programming': ['python', 'c++', 'sql']}</t>
  </si>
  <si>
    <t>Senior Data Analyst Business Optimization</t>
  </si>
  <si>
    <t>['swift', 'sql', 'python', 'snowflake', 'aws', 'excel', 'powerpoint', 'microstrategy', 'tableau']</t>
  </si>
  <si>
    <t>{'analyst_tools': ['excel', 'powerpoint', 'microstrategy', 'tableau'], 'cloud': ['snowflake', 'aws'], 'programming': ['swift', 'sql', 'python']}</t>
  </si>
  <si>
    <t>Futures Works</t>
  </si>
  <si>
    <t>Data-scientist</t>
  </si>
  <si>
    <t>Rosmalen, Netherlands</t>
  </si>
  <si>
    <t>Heijmans N.V.</t>
  </si>
  <si>
    <t>IT Support Analyst</t>
  </si>
  <si>
    <t>Surgery Partners</t>
  </si>
  <si>
    <t>Saint-Prex, Switzerland</t>
  </si>
  <si>
    <t>Back-end Developer</t>
  </si>
  <si>
    <t>['go', 'java', 'golang', 'kafka']</t>
  </si>
  <si>
    <t>{'libraries': ['kafka'], 'programming': ['go', 'java', 'golang']}</t>
  </si>
  <si>
    <t>GPB&amp;W Quantitative Suitability Analyst</t>
  </si>
  <si>
    <t>['gdpr', 'zoom']</t>
  </si>
  <si>
    <t>{'libraries': ['gdpr'], 'sync': ['zoom']}</t>
  </si>
  <si>
    <t>Data engineer (IT) / Freelance</t>
  </si>
  <si>
    <t>['scala', 'azure', 'aws', 'databricks', 'spark']</t>
  </si>
  <si>
    <t>{'cloud': ['azure', 'aws', 'databricks'], 'libraries': ['spark'], 'programming': ['scala']}</t>
  </si>
  <si>
    <t>Senior Data Scientist（Deep learning-Recommendation)</t>
  </si>
  <si>
    <t>Econocom BeLux</t>
  </si>
  <si>
    <t>['sql', 'sql server', 'neo4j', 'azure', 'databricks', 'ssis', 'power bi', 'dax']</t>
  </si>
  <si>
    <t>{'analyst_tools': ['ssis', 'power bi', 'dax'], 'cloud': ['azure', 'databricks'], 'databases': ['sql server', 'neo4j'], 'programming': ['sql']}</t>
  </si>
  <si>
    <t>Beechi Vidya Kendra</t>
  </si>
  <si>
    <t>['sql', 'shell', 'sql server', 'mysql', 'postgresql', 'oracle', 'linux', 'windows', 'ms access', 'excel', 'word', 'powerpoint']</t>
  </si>
  <si>
    <t>{'analyst_tools': ['ms access', 'excel', 'word', 'powerpoint'], 'cloud': ['oracle'], 'databases': ['sql server', 'mysql', 'postgresql'], 'os': ['linux', 'windows'], 'programming': ['sql', 'shell']}</t>
  </si>
  <si>
    <t>VAYUZ Technologies</t>
  </si>
  <si>
    <t>['python', 'r', 'sql', 'aws', 'azure']</t>
  </si>
  <si>
    <t>{'cloud': ['aws', 'azure'], 'programming': ['python', 'r', 'sql']}</t>
  </si>
  <si>
    <t>Werkstudent: Data Analysis (w/m/div)*</t>
  </si>
  <si>
    <t>MDM Technical Data Engineer/Data integration Specialist - Brussels...</t>
  </si>
  <si>
    <t>['sql', 'java', 'python', 'c++', 'javascript', 'php', 'html', 'css', 'mysql', 'sql server']</t>
  </si>
  <si>
    <t>{'databases': ['mysql', 'sql server'], 'programming': ['sql', 'java', 'python', 'c++', 'javascript', 'php', 'html', 'css']}</t>
  </si>
  <si>
    <t>SR Data Scientist</t>
  </si>
  <si>
    <t>via Matlen Silver</t>
  </si>
  <si>
    <t>['python', 'r', 'databricks', 'aws', 'azure', 'gcp']</t>
  </si>
  <si>
    <t>{'cloud': ['databricks', 'aws', 'azure', 'gcp'], 'programming': ['python', 'r']}</t>
  </si>
  <si>
    <t>via Beacon Hill</t>
  </si>
  <si>
    <t>Alphen aan den Rijn, Netherlands</t>
  </si>
  <si>
    <t>['sql', 'python', 'excel', 'powerpoint']</t>
  </si>
  <si>
    <t>{'analyst_tools': ['excel', 'powerpoint'], 'programming': ['sql', 'python']}</t>
  </si>
  <si>
    <t>Contact Energy</t>
  </si>
  <si>
    <t>Contechs</t>
  </si>
  <si>
    <t>['vba', 'python', 'gcp', 'pandas', 'tableau']</t>
  </si>
  <si>
    <t>{'analyst_tools': ['tableau'], 'cloud': ['gcp'], 'libraries': ['pandas'], 'programming': ['vba', 'python']}</t>
  </si>
  <si>
    <t>Sr. Data engineer - Freelance</t>
  </si>
  <si>
    <t>Data Engineer Trabajos En México</t>
  </si>
  <si>
    <t>Jalisco del Refugio, Jalisco, Mexico</t>
  </si>
  <si>
    <t>['scala', 'java', 'javascript', 'typescript', 'css', 'go', 'golang', 'sql', 'gcp', 'aws', 'databricks', 'angular']</t>
  </si>
  <si>
    <t>{'cloud': ['gcp', 'aws', 'databricks'], 'programming': ['scala', 'java', 'javascript', 'typescript', 'css', 'go', 'golang', 'sql'], 'webframeworks': ['angular']}</t>
  </si>
  <si>
    <t>Völur</t>
  </si>
  <si>
    <t>['python', 'snowflake', 'azure', 'spark', 'tensorflow', 'pytorch', 'keras', 'docker', 'kubernetes', 'git', 'bitbucket']</t>
  </si>
  <si>
    <t>{'cloud': ['snowflake', 'azure'], 'libraries': ['spark', 'tensorflow', 'pytorch', 'keras'], 'other': ['docker', 'kubernetes', 'git', 'bitbucket'], 'programming': ['python']}</t>
  </si>
  <si>
    <t>Senior Software-Defined Data Center Engineer</t>
  </si>
  <si>
    <t>['vmware', 'azure', 'aws', 'unity']</t>
  </si>
  <si>
    <t>{'cloud': ['vmware', 'azure', 'aws'], 'other': ['unity']}</t>
  </si>
  <si>
    <t>Data Loss Prevention Engineer</t>
  </si>
  <si>
    <t>ITSync</t>
  </si>
  <si>
    <t>['powershell', 'bash', 'azure', 'gdpr', 'windows', 'macos']</t>
  </si>
  <si>
    <t>{'cloud': ['azure'], 'libraries': ['gdpr'], 'os': ['windows', 'macos'], 'programming': ['powershell', 'bash']}</t>
  </si>
  <si>
    <t>Datenanalyst | Data-Analyst (m/w/d)</t>
  </si>
  <si>
    <t>via DEKRA Arbeit</t>
  </si>
  <si>
    <t>DEKRA Arbeit GmbH</t>
  </si>
  <si>
    <t>Lead Software Engineer (Audit - Data Services)</t>
  </si>
  <si>
    <t>via Remotely</t>
  </si>
  <si>
    <t>['c#', 'c++', 'java', 'python', 'sql', 'sql server', 'azure', 'linux', 'pulumi', 'terraform', 'ansible', 'puppet']</t>
  </si>
  <si>
    <t>{'cloud': ['azure'], 'databases': ['sql server'], 'os': ['linux'], 'other': ['pulumi', 'terraform', 'ansible', 'puppet'], 'programming': ['c#', 'c++', 'java', 'python', 'sql']}</t>
  </si>
  <si>
    <t>Associate Analyst</t>
  </si>
  <si>
    <t>Data Science Practice Lead</t>
  </si>
  <si>
    <t>['python', 'scala', 'databricks', 'azure', 'aws', 'pyspark', 'spark', 'git']</t>
  </si>
  <si>
    <t>{'cloud': ['databricks', 'azure', 'aws'], 'libraries': ['pyspark', 'spark'], 'other': ['git'], 'programming': ['python', 'scala']}</t>
  </si>
  <si>
    <t>Power BI Engineer</t>
  </si>
  <si>
    <t>Tessenderlo Group</t>
  </si>
  <si>
    <t>['sql', 'r', 'python', 'azure', 'power bi', 'dax', 'sap', 'tableau', 'ssis', 'ssrs']</t>
  </si>
  <si>
    <t>{'analyst_tools': ['power bi', 'dax', 'sap', 'tableau', 'ssis', 'ssrs'], 'cloud': ['azure'], 'programming': ['sql', 'r', 'python']}</t>
  </si>
  <si>
    <t>IT Functional Analyst</t>
  </si>
  <si>
    <t>9182 - Azure Data Engineer Sr</t>
  </si>
  <si>
    <t>Ultracon Consultoria</t>
  </si>
  <si>
    <t>['sql', 'nosql', 'python', 'azure']</t>
  </si>
  <si>
    <t>{'cloud': ['azure'], 'programming': ['sql', 'nosql', 'python']}</t>
  </si>
  <si>
    <t>Lead, Data Engineering</t>
  </si>
  <si>
    <t>['sas', 'sas', 'sql', 'java', 'db2', 'unix', 'linux']</t>
  </si>
  <si>
    <t>{'analyst_tools': ['sas'], 'databases': ['db2'], 'os': ['unix', 'linux'], 'programming': ['sas', 'sql', 'java']}</t>
  </si>
  <si>
    <t>Waterschap Aa en Maas</t>
  </si>
  <si>
    <t>['python', 'azure', 'databricks', 'word']</t>
  </si>
  <si>
    <t>{'analyst_tools': ['word'], 'cloud': ['azure', 'databricks'], 'programming': ['python']}</t>
  </si>
  <si>
    <t>Senior Data Lake Engineer</t>
  </si>
  <si>
    <t>CRIT NAT</t>
  </si>
  <si>
    <t>Bleckmann</t>
  </si>
  <si>
    <t>PMI Worldwide</t>
  </si>
  <si>
    <t>['sql', 'python', 'r', 't-sql', 'sas', 'sas', 'oracle', 'azure', 'tableau']</t>
  </si>
  <si>
    <t>{'analyst_tools': ['sas', 'tableau'], 'cloud': ['oracle', 'azure'], 'programming': ['sql', 'python', 'r', 't-sql', 'sas']}</t>
  </si>
  <si>
    <t>マーケットデータエンジニア// Market Data Engineer</t>
  </si>
  <si>
    <t>['python', 'go', 'redshift', 'oracle', 'spark', 'gitlab', 'symphony']</t>
  </si>
  <si>
    <t>{'cloud': ['redshift', 'oracle'], 'libraries': ['spark'], 'other': ['gitlab'], 'programming': ['python', 'go'], 'sync': ['symphony']}</t>
  </si>
  <si>
    <t>Data Science Lead (Edtech Startup)</t>
  </si>
  <si>
    <t>['python', 'scala', 'tableau', 'power bi']</t>
  </si>
  <si>
    <t>{'analyst_tools': ['tableau', 'power bi'], 'programming': ['python', 'scala']}</t>
  </si>
  <si>
    <t>Research Data Analyst Associate, Pulmonary</t>
  </si>
  <si>
    <t>Evanston, IL</t>
  </si>
  <si>
    <t>College of Charleston</t>
  </si>
  <si>
    <t>['r', 'python', 'shell', 'aws', 'linux', 'word', 'excel', 'powerpoint', 'outlook', 'sharepoint', 'git']</t>
  </si>
  <si>
    <t>{'analyst_tools': ['word', 'excel', 'powerpoint', 'outlook', 'sharepoint'], 'cloud': ['aws'], 'os': ['linux'], 'other': ['git'], 'programming': ['r', 'python', 'shell']}</t>
  </si>
  <si>
    <t>Business data analyst/Analyste de données</t>
  </si>
  <si>
    <t>['python', 'sql', 'nosql', 'mysql']</t>
  </si>
  <si>
    <t>{'databases': ['mysql'], 'programming': ['python', 'sql', 'nosql']}</t>
  </si>
  <si>
    <t>Senior Data Analyst (w/m/x)</t>
  </si>
  <si>
    <t>France Fintech</t>
  </si>
  <si>
    <t>['aws', 'react']</t>
  </si>
  <si>
    <t>{'cloud': ['aws'], 'libraries': ['react']}</t>
  </si>
  <si>
    <t>Google Analytics Tag Manager Developer (Part-Time)</t>
  </si>
  <si>
    <t>Adtitude Digital</t>
  </si>
  <si>
    <t>['html', 'javascript', 'excel']</t>
  </si>
  <si>
    <t>{'analyst_tools': ['excel'], 'programming': ['html', 'javascript']}</t>
  </si>
  <si>
    <t>['java', 'scala', 'python', 'sql', 'nosql', 'spark', 'kafka', 'airflow', 'hadoop']</t>
  </si>
  <si>
    <t>{'libraries': ['spark', 'kafka', 'airflow', 'hadoop'], 'programming': ['java', 'scala', 'python', 'sql', 'nosql']}</t>
  </si>
  <si>
    <t>['r', 'sql', 'python', 'c++', 'javascript', 'sql server', 'aws', 'pandas', 'tensorflow', 'pytorch', 'matplotlib', 'seaborn', 'django', 'flask', 'linux', 'tableau', 'docker']</t>
  </si>
  <si>
    <t>{'analyst_tools': ['tableau'], 'cloud': ['aws'], 'databases': ['sql server'], 'libraries': ['pandas', 'tensorflow', 'pytorch', 'matplotlib', 'seaborn'], 'os': ['linux'], 'other': ['docker'], 'programming': ['r', 'sql', 'python', 'c++', 'javascript'], 'webframeworks': ['django', 'flask']}</t>
  </si>
  <si>
    <t>['python', 'sql', 'power bi', 'excel']</t>
  </si>
  <si>
    <t>{'analyst_tools': ['power bi', 'excel'], 'programming': ['python', 'sql']}</t>
  </si>
  <si>
    <t>AIATELLA</t>
  </si>
  <si>
    <t>Phoenix Global Re Settlement Services Private Limited</t>
  </si>
  <si>
    <t>Saint-Gobain</t>
  </si>
  <si>
    <t>['python', 'sql', 'azure', 'spark', 'linux', 'git']</t>
  </si>
  <si>
    <t>{'cloud': ['azure'], 'libraries': ['spark'], 'os': ['linux'], 'other': ['git'], 'programming': ['python', 'sql']}</t>
  </si>
  <si>
    <t>Data Lineage/Metadata Analyst</t>
  </si>
  <si>
    <t>['sharepoint', 'tableau', 'excel', 'flow', 'jira']</t>
  </si>
  <si>
    <t>{'analyst_tools': ['sharepoint', 'tableau', 'excel'], 'async': ['jira'], 'other': ['flow']}</t>
  </si>
  <si>
    <t>Data Reporting and Analytics Consultant III, Human Resources</t>
  </si>
  <si>
    <t>['sql', 'sap', 'excel', 'spss', 'tableau']</t>
  </si>
  <si>
    <t>{'analyst_tools': ['sap', 'excel', 'spss', 'tableau'], 'programming': ['sql']}</t>
  </si>
  <si>
    <t>Líder Data Scientist</t>
  </si>
  <si>
    <t>BD Capital Humano</t>
  </si>
  <si>
    <t>['gcp', 'azure']</t>
  </si>
  <si>
    <t>{'cloud': ['gcp', 'azure']}</t>
  </si>
  <si>
    <t>Afficiency</t>
  </si>
  <si>
    <t>Joseph Riley Recruitment Services Inc</t>
  </si>
  <si>
    <t>Sr Engineer, Business Intelligence</t>
  </si>
  <si>
    <t>['go', 'excel', 'tableau']</t>
  </si>
  <si>
    <t>{'analyst_tools': ['excel', 'tableau'], 'programming': ['go']}</t>
  </si>
  <si>
    <t>2024 Summer Intern: Data Scientist</t>
  </si>
  <si>
    <t>['java', 'javascript', 'bash', 'aws', 'redshift', 'spark', 'spring', 'unix']</t>
  </si>
  <si>
    <t>{'cloud': ['aws', 'redshift'], 'libraries': ['spark', 'spring'], 'os': ['unix'], 'programming': ['java', 'javascript', 'bash']}</t>
  </si>
  <si>
    <t>['sql', 'powershell', 'azure', 'flow']</t>
  </si>
  <si>
    <t>{'cloud': ['azure'], 'other': ['flow'], 'programming': ['sql', 'powershell']}</t>
  </si>
  <si>
    <t>Yes Property</t>
  </si>
  <si>
    <t>hello again GmbH</t>
  </si>
  <si>
    <t>['bigquery', 'redshift', 'snowflake', 'tableau', 'power bi']</t>
  </si>
  <si>
    <t>{'analyst_tools': ['tableau', 'power bi'], 'cloud': ['bigquery', 'redshift', 'snowflake']}</t>
  </si>
  <si>
    <t>Senior Computational Scientist H/F (Flexible Location : France/UK/US)</t>
  </si>
  <si>
    <t>['c++', 'fortran', 'python']</t>
  </si>
  <si>
    <t>{'programming': ['c++', 'fortran', 'python']}</t>
  </si>
  <si>
    <t>ABN AMRO Bank N.V.</t>
  </si>
  <si>
    <t>['sql', 'python', 'databricks', 'pyspark']</t>
  </si>
  <si>
    <t>{'cloud': ['databricks'], 'libraries': ['pyspark'], 'programming': ['sql', 'python']}</t>
  </si>
  <si>
    <t>Database Administrator / Data Engineer</t>
  </si>
  <si>
    <t>Conexo</t>
  </si>
  <si>
    <t>['sql', 'nosql', 'mongodb', 'mongodb', 'python', 'sql server', 'mysql', 'oracle', 'azure']</t>
  </si>
  <si>
    <t>{'cloud': ['oracle', 'azure'], 'databases': ['mongodb', 'sql server', 'mysql'], 'programming': ['sql', 'nosql', 'mongodb', 'python']}</t>
  </si>
  <si>
    <t>Softserve</t>
  </si>
  <si>
    <t>['python', 'sql', 'nosql', 'azure', 'databricks', 'gcp', 'bigquery', 'aws', 'redshift', 'pyspark', 'pandas', 'airflow', 'spark', 'kafka', 'hadoop', 'power bi', 'git']</t>
  </si>
  <si>
    <t>{'analyst_tools': ['power bi'], 'cloud': ['azure', 'databricks', 'gcp', 'bigquery', 'aws', 'redshift'], 'libraries': ['pyspark', 'pandas', 'airflow', 'spark', 'kafka', 'hadoop'], 'other': ['git'], 'programming': ['python', 'sql', 'nosql']}</t>
  </si>
  <si>
    <t>High Tech High</t>
  </si>
  <si>
    <t>['r', 'gcp', 'express', 'looker']</t>
  </si>
  <si>
    <t>{'analyst_tools': ['looker'], 'cloud': ['gcp'], 'programming': ['r'], 'webframeworks': ['express']}</t>
  </si>
  <si>
    <t>Junior Data Engineer (m/w/d)</t>
  </si>
  <si>
    <t>Wörth am Rhein, Germany</t>
  </si>
  <si>
    <t>['java', 'ansible']</t>
  </si>
  <si>
    <t>{'other': ['ansible'], 'programming': ['java']}</t>
  </si>
  <si>
    <t>Luxoft Italy</t>
  </si>
  <si>
    <t>Data Engineer (ETL Developer)</t>
  </si>
  <si>
    <t>['sql', 'sql server', 'gcp', 'flow']</t>
  </si>
  <si>
    <t>{'cloud': ['gcp'], 'databases': ['sql server'], 'other': ['flow'], 'programming': ['sql']}</t>
  </si>
  <si>
    <t>['python', 'unreal']</t>
  </si>
  <si>
    <t>{'other': ['unreal'], 'programming': ['python']}</t>
  </si>
  <si>
    <t>['r', 'python', 'mysql', 'postgresql', 'bigquery', 'looker']</t>
  </si>
  <si>
    <t>{'analyst_tools': ['looker'], 'cloud': ['bigquery'], 'databases': ['mysql', 'postgresql'], 'programming': ['r', 'python']}</t>
  </si>
  <si>
    <t>['sql', 'python', 'javascript', 'keras', 'tensorflow', 'pytorch', 'jupyter', 'react', 'flask', 'git', 'github']</t>
  </si>
  <si>
    <t>{'libraries': ['keras', 'tensorflow', 'pytorch', 'jupyter', 'react'], 'other': ['git', 'github'], 'programming': ['sql', 'python', 'javascript'], 'webframeworks': ['flask']}</t>
  </si>
  <si>
    <t>Sr Data Solution Analyst</t>
  </si>
  <si>
    <t>iTalent Co., Ltd.</t>
  </si>
  <si>
    <t>['sql', 'sas', 'sas', 'python', 'sql server', 'snowflake', 'redshift', 'aws', 'azure', 'power bi']</t>
  </si>
  <si>
    <t>{'analyst_tools': ['sas', 'power bi'], 'cloud': ['snowflake', 'redshift', 'aws', 'azure'], 'databases': ['sql server'], 'programming': ['sql', 'sas', 'python']}</t>
  </si>
  <si>
    <t>['javascript', 'nosql', 'python', 'golang', 'java', 'airflow']</t>
  </si>
  <si>
    <t>{'libraries': ['airflow'], 'programming': ['javascript', 'nosql', 'python', 'golang', 'java']}</t>
  </si>
  <si>
    <t>Business Data Analyst (F/H/X)</t>
  </si>
  <si>
    <t>Infopro Digital</t>
  </si>
  <si>
    <t>Data Analyst-Health Software</t>
  </si>
  <si>
    <t>Apple, Inc.</t>
  </si>
  <si>
    <t>['tableau', 'splunk']</t>
  </si>
  <si>
    <t>{'analyst_tools': ['tableau', 'splunk']}</t>
  </si>
  <si>
    <t>Data Engineer (MLOps) | 40-60K, In-house platform</t>
  </si>
  <si>
    <t>['java', 'scala', 'python', 'neo4j', 'aws', 'azure', 'jupyter', 'airflow', 'spark', 'flask', 'jenkins', 'git', 'ansible', 'terraform', 'kubernetes', 'jira']</t>
  </si>
  <si>
    <t>{'async': ['jira'], 'cloud': ['aws', 'azure'], 'databases': ['neo4j'], 'libraries': ['jupyter', 'airflow', 'spark'], 'other': ['jenkins', 'git', 'ansible', 'terraform', 'kubernetes'], 'programming': ['java', 'scala', 'python'], 'webframeworks': ['flask']}</t>
  </si>
  <si>
    <t>['python', 'sql', 'java', 'javascript', 'azure', 'snowflake', 'airflow', 'tableau', 'jenkins', 'git']</t>
  </si>
  <si>
    <t>{'analyst_tools': ['tableau'], 'cloud': ['azure', 'snowflake'], 'libraries': ['airflow'], 'other': ['jenkins', 'git'], 'programming': ['python', 'sql', 'java', 'javascript']}</t>
  </si>
  <si>
    <t>Data Scientist/Analyst Finance F/H</t>
  </si>
  <si>
    <t>['python', 'sql', 'sap']</t>
  </si>
  <si>
    <t>{'analyst_tools': ['sap'], 'programming': ['python', 'sql']}</t>
  </si>
  <si>
    <t>Associated Bank - Corp</t>
  </si>
  <si>
    <t>Lead Engineer - 2,Data Engineer</t>
  </si>
  <si>
    <t>['sql', 'azure', 'databricks', 'hadoop']</t>
  </si>
  <si>
    <t>{'cloud': ['azure', 'databricks'], 'libraries': ['hadoop'], 'programming': ['sql']}</t>
  </si>
  <si>
    <t>Desktop Support Engineer</t>
  </si>
  <si>
    <t>Hino, Tokyo, Japan</t>
  </si>
  <si>
    <t>Staff Test Development Engineer, Firmware Engineering</t>
  </si>
  <si>
    <t>Data Analyst Senior - Paris 03 - 2 jours de remote</t>
  </si>
  <si>
    <t>Adproceed</t>
  </si>
  <si>
    <t>Data Analyst (ID#10254)</t>
  </si>
  <si>
    <t>Bakersfield, CA</t>
  </si>
  <si>
    <t>Wespath</t>
  </si>
  <si>
    <t>['sql', 'sql server', 'ssis', 'power bi', 'tableau', 'excel']</t>
  </si>
  <si>
    <t>{'analyst_tools': ['ssis', 'power bi', 'tableau', 'excel'], 'databases': ['sql server'], 'programming': ['sql']}</t>
  </si>
  <si>
    <t>Data engineer/ Senior IT Analyst to Financial and Capital domain</t>
  </si>
  <si>
    <t>['sql', 'vba', 'python', 'sap']</t>
  </si>
  <si>
    <t>{'analyst_tools': ['sap'], 'programming': ['sql', 'vba', 'python']}</t>
  </si>
  <si>
    <t>['shell', 'python', 'r', 'sql']</t>
  </si>
  <si>
    <t>{'programming': ['shell', 'python', 'r', 'sql']}</t>
  </si>
  <si>
    <t>Data Analyst - West Cork.</t>
  </si>
  <si>
    <t>['sql', 'tensorflow', 'excel', 'tableau']</t>
  </si>
  <si>
    <t>{'analyst_tools': ['excel', 'tableau'], 'libraries': ['tensorflow'], 'programming': ['sql']}</t>
  </si>
  <si>
    <t>via Novartis - Talentify</t>
  </si>
  <si>
    <t>['go', 'python', 'scala', 'r', 'azure', 'pyspark', 'tensorflow', 'pytorch', 'spark', 'git']</t>
  </si>
  <si>
    <t>{'cloud': ['azure'], 'libraries': ['pyspark', 'tensorflow', 'pytorch', 'spark'], 'other': ['git'], 'programming': ['go', 'python', 'scala', 'r']}</t>
  </si>
  <si>
    <t>HR DATA AND ANALYTICS ANALYST- LATAM</t>
  </si>
  <si>
    <t>Computer Vision Engineer | Startup Adventure</t>
  </si>
  <si>
    <t>Sidley Austin Llp</t>
  </si>
  <si>
    <t>['sql', 'python', 'azure', 'windows']</t>
  </si>
  <si>
    <t>{'cloud': ['azure'], 'os': ['windows'], 'programming': ['sql', 'python']}</t>
  </si>
  <si>
    <t>Master Data Senior Analyst - Japanese Speaker (WPP SSC MY)</t>
  </si>
  <si>
    <t>Winprovit - Soluções Inteligentes</t>
  </si>
  <si>
    <t>['c#', 'java', 'javascript', 'groovy', 'azure', 'sap', 'git', 'jira']</t>
  </si>
  <si>
    <t>{'analyst_tools': ['sap'], 'async': ['jira'], 'cloud': ['azure'], 'other': ['git'], 'programming': ['c#', 'java', 'javascript', 'groovy']}</t>
  </si>
  <si>
    <t>University of Chicago (UC)</t>
  </si>
  <si>
    <t>Thrasio</t>
  </si>
  <si>
    <t>['sql', 'python', 'aws', 'airflow', 'tableau', 'jenkins']</t>
  </si>
  <si>
    <t>{'analyst_tools': ['tableau'], 'cloud': ['aws'], 'libraries': ['airflow'], 'other': ['jenkins'], 'programming': ['sql', 'python']}</t>
  </si>
  <si>
    <t>['java', 'scala', 'python', 'c#', 'sas', 'sas', 'sql', 'r', 'postgresql', 'aws', 'snowflake', 'redshift', 'spark', 'kafka', 'airflow', 'pyspark', 'hadoop', 'tableau', 'looker', 'microstrategy', 'yarn', 'docker', 'kubernetes']</t>
  </si>
  <si>
    <t>{'analyst_tools': ['sas', 'tableau', 'looker', 'microstrategy'], 'cloud': ['aws', 'snowflake', 'redshift'], 'databases': ['postgresql'], 'libraries': ['spark', 'kafka', 'airflow', 'pyspark', 'hadoop'], 'other': ['yarn', 'docker', 'kubernetes'], 'programming': ['java', 'scala', 'python', 'c#', 'sas', 'sql', 'r']}</t>
  </si>
  <si>
    <t>['python', 'sql', 'spark', 'pandas', 'unity']</t>
  </si>
  <si>
    <t>{'libraries': ['spark', 'pandas'], 'other': ['unity'], 'programming': ['python', 'sql']}</t>
  </si>
  <si>
    <t>Data Engineer with Azure and QA experience</t>
  </si>
  <si>
    <t>['sql', 'azure', 'airflow']</t>
  </si>
  <si>
    <t>{'cloud': ['azure'], 'libraries': ['airflow'], 'programming': ['sql']}</t>
  </si>
  <si>
    <t>Data Analysis Manager (m/f/d)</t>
  </si>
  <si>
    <t>Panasonic Business Support Europe GmbH</t>
  </si>
  <si>
    <t>Data Scientist - Porto</t>
  </si>
  <si>
    <t>['sql', 'python', 'c#', 'java', 'aws', 'tableau']</t>
  </si>
  <si>
    <t>{'analyst_tools': ['tableau'], 'cloud': ['aws'], 'programming': ['sql', 'python', 'c#', 'java']}</t>
  </si>
  <si>
    <t>['go', 'python', 'sql', 'mongodb', 'mongodb', 'nosql', 'sql server', 'redis', 'azure', 'databricks', 'pyspark', 'flask', 'django', 'fastapi', 'kubernetes']</t>
  </si>
  <si>
    <t>{'cloud': ['azure', 'databricks'], 'databases': ['mongodb', 'sql server', 'redis'], 'libraries': ['pyspark'], 'other': ['kubernetes'], 'programming': ['go', 'python', 'sql', 'mongodb', 'nosql'], 'webframeworks': ['flask', 'django', 'fastapi']}</t>
  </si>
  <si>
    <t>Villa Rica, GA</t>
  </si>
  <si>
    <t>Intex DIY Inc.</t>
  </si>
  <si>
    <t>Lead Data Analyst - £45,000 - Leeds Hybrid</t>
  </si>
  <si>
    <t>Integral Ad Science</t>
  </si>
  <si>
    <t>['go', 'java']</t>
  </si>
  <si>
    <t>{'programming': ['go', 'java']}</t>
  </si>
  <si>
    <t>Sanctions Junior Analyst</t>
  </si>
  <si>
    <t>Business Intelligence Developer/Data Engineer</t>
  </si>
  <si>
    <t>Teradyne</t>
  </si>
  <si>
    <t>['sql', 'azure', 'power bi', 'tableau', 'ssis']</t>
  </si>
  <si>
    <t>{'analyst_tools': ['power bi', 'tableau', 'ssis'], 'cloud': ['azure'], 'programming': ['sql']}</t>
  </si>
  <si>
    <t>['python', 'sql', 'java', 'scala', 'databricks', 'azure', 'spark', 'spring', 'kafka', 'jenkins', 'git']</t>
  </si>
  <si>
    <t>{'cloud': ['databricks', 'azure'], 'libraries': ['spark', 'spring', 'kafka'], 'other': ['jenkins', 'git'], 'programming': ['python', 'sql', 'java', 'scala']}</t>
  </si>
  <si>
    <t>Green Oaks, IL</t>
  </si>
  <si>
    <t>['sap', 'excel', 'spreadsheet']</t>
  </si>
  <si>
    <t>{'analyst_tools': ['sap', 'excel', 'spreadsheet']}</t>
  </si>
  <si>
    <t>Data Scientist/NLP Engineer  -50% Teletrabajo (Madrid)</t>
  </si>
  <si>
    <t>TRC</t>
  </si>
  <si>
    <t>Senior Data Scientist (Marketplace Efficiency)</t>
  </si>
  <si>
    <t>Tech Lead - Data Engineer H/F</t>
  </si>
  <si>
    <t>['c', 'python', 'nosql', 'azure', 'databricks', 'pyspark', 'spark', 'git']</t>
  </si>
  <si>
    <t>{'cloud': ['azure', 'databricks'], 'libraries': ['pyspark', 'spark'], 'other': ['git'], 'programming': ['c', 'python', 'nosql']}</t>
  </si>
  <si>
    <t>NCSA College Recruiting</t>
  </si>
  <si>
    <t>['r', 'python', 'sql', 'snowflake', 'redshift', 'tableau', 'power bi', 'jira', 'trello']</t>
  </si>
  <si>
    <t>{'analyst_tools': ['tableau', 'power bi'], 'async': ['jira', 'trello'], 'cloud': ['snowflake', 'redshift'], 'programming': ['r', 'python', 'sql']}</t>
  </si>
  <si>
    <t>CDnA - Data Science Manager (Omnichannel Analytics)</t>
  </si>
  <si>
    <t>['python', 'r', 'sas', 'sas', 'scikit-learn', 'tensorflow', 'spark']</t>
  </si>
  <si>
    <t>{'analyst_tools': ['sas'], 'libraries': ['scikit-learn', 'tensorflow', 'spark'], 'programming': ['python', 'r', 'sas']}</t>
  </si>
  <si>
    <t>Politie Nederland</t>
  </si>
  <si>
    <t>['python', 'bash', 'sql', 'c', 'elasticsearch', 'neo4j', 'linux', 'tableau', 'word']</t>
  </si>
  <si>
    <t>{'analyst_tools': ['tableau', 'word'], 'databases': ['elasticsearch', 'neo4j'], 'os': ['linux'], 'programming': ['python', 'bash', 'sql', 'c']}</t>
  </si>
  <si>
    <t>Part-time Analyst</t>
  </si>
  <si>
    <t>Crump Life Insurance Svcs Inc</t>
  </si>
  <si>
    <t>['word', 'outlook', 'excel']</t>
  </si>
  <si>
    <t>{'analyst_tools': ['word', 'outlook', 'excel']}</t>
  </si>
  <si>
    <t>Data Finance Analyst</t>
  </si>
  <si>
    <t>['sas', 'sas', 'power bi', 'excel', 'tableau']</t>
  </si>
  <si>
    <t>{'analyst_tools': ['sas', 'power bi', 'excel', 'tableau'], 'programming': ['sas']}</t>
  </si>
  <si>
    <t>['python', 'sql', 'go', 'aws', 'spark', 'matplotlib', 'seaborn', 'ggplot2']</t>
  </si>
  <si>
    <t>{'cloud': ['aws'], 'libraries': ['spark', 'matplotlib', 'seaborn', 'ggplot2'], 'programming': ['python', 'sql', 'go']}</t>
  </si>
  <si>
    <t>Market Data Analyst, Equity Derivatives</t>
  </si>
  <si>
    <t>['sql', 'r', 'python', 'vba', 'flow']</t>
  </si>
  <si>
    <t>{'other': ['flow'], 'programming': ['sql', 'r', 'python', 'vba']}</t>
  </si>
  <si>
    <t>['shell', 'python', 'linux', 'splunk']</t>
  </si>
  <si>
    <t>{'analyst_tools': ['splunk'], 'os': ['linux'], 'programming': ['shell', 'python']}</t>
  </si>
  <si>
    <t>Data Science Mentor (Teaching)</t>
  </si>
  <si>
    <t>PW Skills</t>
  </si>
  <si>
    <t>['python', 'r', 'aws', 'gcp', 'azure']</t>
  </si>
  <si>
    <t>{'cloud': ['aws', 'gcp', 'azure'], 'programming': ['python', 'r']}</t>
  </si>
  <si>
    <t>Data Management Internship in Hyderabad at WeMakeScholars</t>
  </si>
  <si>
    <t>WeMakeScholars</t>
  </si>
  <si>
    <t>['sas', 'sas', 'sql', 'tableau', 'power bi', 'excel']</t>
  </si>
  <si>
    <t>{'analyst_tools': ['sas', 'tableau', 'power bi', 'excel'], 'programming': ['sas', 'sql']}</t>
  </si>
  <si>
    <t>Carbon Data Analyst (m/f/x)</t>
  </si>
  <si>
    <t>Tanso Technologies</t>
  </si>
  <si>
    <t>Data Engineering Matching Specialist (Remote) at Andela Nigeria</t>
  </si>
  <si>
    <t>via Graduate Job Portal</t>
  </si>
  <si>
    <t>Andela Nigeria</t>
  </si>
  <si>
    <t>Information Security Analyst - GRC</t>
  </si>
  <si>
    <t>CSG</t>
  </si>
  <si>
    <t>Controller - Business/Data Analyst (m/w/d)</t>
  </si>
  <si>
    <t>Outdooractive GmbH &amp; Co. KG</t>
  </si>
  <si>
    <t>Operations Lead Engineer H/F</t>
  </si>
  <si>
    <t>INATIS</t>
  </si>
  <si>
    <t>['windows', 'chef']</t>
  </si>
  <si>
    <t>{'os': ['windows'], 'other': ['chef']}</t>
  </si>
  <si>
    <t>LB Forsikring</t>
  </si>
  <si>
    <t>Senior Data Pipeline Engineer</t>
  </si>
  <si>
    <t>VENTI TECHNOLOGIES PTE. LTD.</t>
  </si>
  <si>
    <t>['python', 'sql', 'c++', 'spark', 'docker']</t>
  </si>
  <si>
    <t>{'libraries': ['spark'], 'other': ['docker'], 'programming': ['python', 'sql', 'c++']}</t>
  </si>
  <si>
    <t>(Senior) Software Engineer, City Platform (Agora), Data</t>
  </si>
  <si>
    <t>['go', 'rust', 'java', 'kotlin', 'scala', 'kafka', 'kubernetes']</t>
  </si>
  <si>
    <t>{'libraries': ['kafka'], 'other': ['kubernetes'], 'programming': ['go', 'rust', 'java', 'kotlin', 'scala']}</t>
  </si>
  <si>
    <t>Lucky Kat Studios</t>
  </si>
  <si>
    <t>Senior Data Scientist AI (m/f/d)</t>
  </si>
  <si>
    <t>Linde Portugal, LDA</t>
  </si>
  <si>
    <t>['python', 'sql', 'azure', 'pandas', 'numpy', 'matplotlib', 'seaborn', 'keras', 'tensorflow', 'pytorch', 'airflow', 'tableau', 'excel']</t>
  </si>
  <si>
    <t>{'analyst_tools': ['tableau', 'excel'], 'cloud': ['azure'], 'libraries': ['pandas', 'numpy', 'matplotlib', 'seaborn', 'keras', 'tensorflow', 'pytorch', 'airflow'], 'programming': ['python', 'sql']}</t>
  </si>
  <si>
    <t>MASTER MIND CONSULTANCY</t>
  </si>
  <si>
    <t>['python', 'go', 'java', 'c++', 'azure', 'databricks']</t>
  </si>
  <si>
    <t>{'cloud': ['azure', 'databricks'], 'programming': ['python', 'go', 'java', 'c++']}</t>
  </si>
  <si>
    <t>Nextogen Inc.</t>
  </si>
  <si>
    <t>['dynamodb', 'aws', 'redshift', 'node.js']</t>
  </si>
  <si>
    <t>{'cloud': ['aws', 'redshift'], 'databases': ['dynamodb'], 'webframeworks': ['node.js']}</t>
  </si>
  <si>
    <t>VIE Business Analyst Market Data H/F</t>
  </si>
  <si>
    <t>Chemin, France</t>
  </si>
  <si>
    <t>Indosuez Wealth Management</t>
  </si>
  <si>
    <t>Business Intelligence Data Warehouse Consultant</t>
  </si>
  <si>
    <t>Avance Consulting</t>
  </si>
  <si>
    <t>['go', 'sql', 'microstrategy']</t>
  </si>
  <si>
    <t>{'analyst_tools': ['microstrategy'], 'programming': ['go', 'sql']}</t>
  </si>
  <si>
    <t>Peak Ace AG</t>
  </si>
  <si>
    <t>Chick fil A</t>
  </si>
  <si>
    <t>DATAHEAD</t>
  </si>
  <si>
    <t>['colocation', 'vmware']</t>
  </si>
  <si>
    <t>{'cloud': ['colocation', 'vmware']}</t>
  </si>
  <si>
    <t>['python', 'r', 'sql', 'rshiny', 'tableau', 'git']</t>
  </si>
  <si>
    <t>{'analyst_tools': ['tableau'], 'libraries': ['rshiny'], 'other': ['git'], 'programming': ['python', 'r', 'sql']}</t>
  </si>
  <si>
    <t>['sql', 'python', 'powershell', 'azure', 'aws', 'databricks', 'spark', 'power bi', 'tableau', 'qlik', 'cognos']</t>
  </si>
  <si>
    <t>{'analyst_tools': ['power bi', 'tableau', 'qlik', 'cognos'], 'cloud': ['azure', 'aws', 'databricks'], 'libraries': ['spark'], 'programming': ['sql', 'python', 'powershell']}</t>
  </si>
  <si>
    <t>Phd Data Scientist</t>
  </si>
  <si>
    <t>Associate Engineer, Data Analysis</t>
  </si>
  <si>
    <t>['sql', 'go', 'python', 'linux']</t>
  </si>
  <si>
    <t>{'os': ['linux'], 'programming': ['sql', 'go', 'python']}</t>
  </si>
  <si>
    <t>Applaudo Studios</t>
  </si>
  <si>
    <t>['sql', 'r', 'python', 'gcp', 'powerpoint', 'excel', 'power bi', 'microstrategy', 'tableau', 'flow']</t>
  </si>
  <si>
    <t>{'analyst_tools': ['powerpoint', 'excel', 'power bi', 'microstrategy', 'tableau'], 'cloud': ['gcp'], 'other': ['flow'], 'programming': ['sql', 'r', 'python']}</t>
  </si>
  <si>
    <t>Senior Business Data Analyst - Remote</t>
  </si>
  <si>
    <t>['python', 'r', 'sql', 'sql server', 'oracle', 'pandas', 'scikit-learn', 'power bi']</t>
  </si>
  <si>
    <t>{'analyst_tools': ['power bi'], 'cloud': ['oracle'], 'databases': ['sql server'], 'libraries': ['pandas', 'scikit-learn'], 'programming': ['python', 'r', 'sql']}</t>
  </si>
  <si>
    <t>Support Services Trabajos En México</t>
  </si>
  <si>
    <t>Support Services Group</t>
  </si>
  <si>
    <t>Anthropic</t>
  </si>
  <si>
    <t>Nds infoserv</t>
  </si>
  <si>
    <t>Data Center Facility Engineer</t>
  </si>
  <si>
    <t>Funds Data Analyst</t>
  </si>
  <si>
    <t>Data Scientist I - Full-time</t>
  </si>
  <si>
    <t>Senior iOS Engineer</t>
  </si>
  <si>
    <t>Data &amp; Analytics Technology Lead</t>
  </si>
  <si>
    <t>Fidelity Life</t>
  </si>
  <si>
    <t>['sql', 'r', 'python', 'sql server', 'snowflake', 'outlook', 'power bi', 'excel']</t>
  </si>
  <si>
    <t>{'analyst_tools': ['outlook', 'power bi', 'excel'], 'cloud': ['snowflake'], 'databases': ['sql server'], 'programming': ['sql', 'r', 'python']}</t>
  </si>
  <si>
    <t>IT Risk Analyst/Data Science Analyst</t>
  </si>
  <si>
    <t>['r', 'excel', 'powerpoint', 'spss']</t>
  </si>
  <si>
    <t>{'analyst_tools': ['excel', 'powerpoint', 'spss'], 'programming': ['r']}</t>
  </si>
  <si>
    <t>ACN - Applied Intelligence - Finance - Data Science - 06</t>
  </si>
  <si>
    <t>HomeBuddy</t>
  </si>
  <si>
    <t>['sql', 'python', 'snowflake', 'looker', 'tableau', 'power bi', 'jira']</t>
  </si>
  <si>
    <t>{'analyst_tools': ['looker', 'tableau', 'power bi'], 'async': ['jira'], 'cloud': ['snowflake'], 'programming': ['sql', 'python']}</t>
  </si>
  <si>
    <t>[10418 ] Data Developer Master, Brazil</t>
  </si>
  <si>
    <t>['sql', 'sql server', 'azure', 'oracle', 'aws', 'redshift']</t>
  </si>
  <si>
    <t>{'cloud': ['azure', 'oracle', 'aws', 'redshift'], 'databases': ['sql server'], 'programming': ['sql']}</t>
  </si>
  <si>
    <t>Informatics Data Analyst - Remote | WFH</t>
  </si>
  <si>
    <t>['sas', 'sas', 'sql', 'sql server', 'azure', 'databricks', 'oracle', 'hadoop', 'spark', 'kafka', 'excel', 'power bi', 'tableau']</t>
  </si>
  <si>
    <t>{'analyst_tools': ['sas', 'excel', 'power bi', 'tableau'], 'cloud': ['azure', 'databricks', 'oracle'], 'databases': ['sql server'], 'libraries': ['hadoop', 'spark', 'kafka'], 'programming': ['sas', 'sql']}</t>
  </si>
  <si>
    <t>['python', 'r', 'sql', 'java', 'scala', 'azure', 'databricks', 'gcp', 'spark', 'hadoop', 'airflow']</t>
  </si>
  <si>
    <t>{'cloud': ['azure', 'databricks', 'gcp'], 'libraries': ['spark', 'hadoop', 'airflow'], 'programming': ['python', 'r', 'sql', 'java', 'scala']}</t>
  </si>
  <si>
    <t>['python', 'r', 'sql', 'databricks', 'tableau', 'excel']</t>
  </si>
  <si>
    <t>{'analyst_tools': ['tableau', 'excel'], 'cloud': ['databricks'], 'programming': ['python', 'r', 'sql']}</t>
  </si>
  <si>
    <t>Fairborn, OH</t>
  </si>
  <si>
    <t>['matlab', 'sas', 'sas', 'c++', 'javascript', 'python', 'r', 'sql', 'tensorflow', 'pytorch', 'scikit-learn', 'spss', 'excel']</t>
  </si>
  <si>
    <t>{'analyst_tools': ['sas', 'spss', 'excel'], 'libraries': ['tensorflow', 'pytorch', 'scikit-learn'], 'programming': ['matlab', 'sas', 'c++', 'javascript', 'python', 'r', 'sql']}</t>
  </si>
  <si>
    <t>Data Analyst / BI</t>
  </si>
  <si>
    <t>Trebol-IT</t>
  </si>
  <si>
    <t>Business Intelligence System Analyst</t>
  </si>
  <si>
    <t>Elad Software Systems</t>
  </si>
  <si>
    <t>['sql', 'sql server', 'qlik']</t>
  </si>
  <si>
    <t>{'analyst_tools': ['qlik'], 'databases': ['sql server'], 'programming': ['sql']}</t>
  </si>
  <si>
    <t>Principal Research Scientist, data science</t>
  </si>
  <si>
    <t>Hämeenlinna, Finland</t>
  </si>
  <si>
    <t>Häme University of Applied Sciences, HAMK</t>
  </si>
  <si>
    <t>['python', 'java', 'perl', 'gcp', 'bigquery', 'aws']</t>
  </si>
  <si>
    <t>{'cloud': ['gcp', 'bigquery', 'aws'], 'programming': ['python', 'java', 'perl']}</t>
  </si>
  <si>
    <t>Data Engineer (up to 50k, venture capital)</t>
  </si>
  <si>
    <t>['python', 'sql', 'azure', 'gcp', 'aws', 'databricks', 'spark']</t>
  </si>
  <si>
    <t>{'cloud': ['azure', 'gcp', 'aws', 'databricks'], 'libraries': ['spark'], 'programming': ['python', 'sql']}</t>
  </si>
  <si>
    <t>(Junior) Data Analyst (m/f/d)</t>
  </si>
  <si>
    <t>ParkDepot GmbH</t>
  </si>
  <si>
    <t>Oceans Code Experts</t>
  </si>
  <si>
    <t>['python', 'java', 'go', 'c++', 'sql', 'dynamodb', 'snowflake', 'aws', 'redshift', 'airflow', 'spark', 'looker']</t>
  </si>
  <si>
    <t>{'analyst_tools': ['looker'], 'cloud': ['snowflake', 'aws', 'redshift'], 'databases': ['dynamodb'], 'libraries': ['airflow', 'spark'], 'programming': ['python', 'java', 'go', 'c++', 'sql']}</t>
  </si>
  <si>
    <t>Data Analyst BigID</t>
  </si>
  <si>
    <t>Ora Apps</t>
  </si>
  <si>
    <t>['sql', 'mongodb', 'mongodb', 'azure', 'github', 'jenkins']</t>
  </si>
  <si>
    <t>{'cloud': ['azure'], 'databases': ['mongodb'], 'other': ['github', 'jenkins'], 'programming': ['sql', 'mongodb']}</t>
  </si>
  <si>
    <t>Data Analyst Tech I</t>
  </si>
  <si>
    <t>Carlsbad, NM</t>
  </si>
  <si>
    <t>Eddy County NM</t>
  </si>
  <si>
    <t>Product Expert Analyst (Data Engineer) - Europe</t>
  </si>
  <si>
    <t>Docplanner</t>
  </si>
  <si>
    <t>['sql', 'tableau', 'looker', 'excel', 'sheets', 'flow', 'jira', 'airtable', 'unify', 'slack']</t>
  </si>
  <si>
    <t>{'analyst_tools': ['tableau', 'looker', 'excel', 'sheets'], 'async': ['jira', 'airtable'], 'other': ['flow'], 'programming': ['sql'], 'sync': ['unify', 'slack']}</t>
  </si>
  <si>
    <t>Klivvr</t>
  </si>
  <si>
    <t>Nova Credit</t>
  </si>
  <si>
    <t>['python', 'r', 'sql', 'unify']</t>
  </si>
  <si>
    <t>{'programming': ['python', 'r', 'sql'], 'sync': ['unify']}</t>
  </si>
  <si>
    <t>IT Traineeship Data Analytics</t>
  </si>
  <si>
    <t>Breinstein Detachering</t>
  </si>
  <si>
    <t>['sql', 'python', 'r', 'matlab', 'word']</t>
  </si>
  <si>
    <t>{'analyst_tools': ['word'], 'programming': ['sql', 'python', 'r', 'matlab']}</t>
  </si>
  <si>
    <t>Ahoy by Belago</t>
  </si>
  <si>
    <t>['sql', 'nosql', 'javascript', 'c', 'go', 'rust', 'aws', 'terraform']</t>
  </si>
  <si>
    <t>{'cloud': ['aws'], 'other': ['terraform'], 'programming': ['sql', 'nosql', 'javascript', 'c', 'go', 'rust']}</t>
  </si>
  <si>
    <t>Expert Instructors - Data Science Bootcamp</t>
  </si>
  <si>
    <t>Taloz</t>
  </si>
  <si>
    <t>['python', 'sql', 'numpy', 'pandas', 'scikit-learn', 'tensorflow', 'matplotlib', 'tableau', 'power bi']</t>
  </si>
  <si>
    <t>{'analyst_tools': ['tableau', 'power bi'], 'libraries': ['numpy', 'pandas', 'scikit-learn', 'tensorflow', 'matplotlib'], 'programming': ['python', 'sql']}</t>
  </si>
  <si>
    <t>Hygraph</t>
  </si>
  <si>
    <t>['bigquery', 'graphql', 'unify']</t>
  </si>
  <si>
    <t>{'cloud': ['bigquery'], 'libraries': ['graphql'], 'sync': ['unify']}</t>
  </si>
  <si>
    <t>IT Data Analyst Planning</t>
  </si>
  <si>
    <t>Product Data Analysis Internship in Gurgaon at Apnibus</t>
  </si>
  <si>
    <t>Apnibus</t>
  </si>
  <si>
    <t>['sql', 'sas', 'sas', 'excel', 'git', 'github']</t>
  </si>
  <si>
    <t>{'analyst_tools': ['sas', 'excel'], 'other': ['git', 'github'], 'programming': ['sql', 'sas']}</t>
  </si>
  <si>
    <t>FP&amp;A Business Information &amp; Analytics Analyst</t>
  </si>
  <si>
    <t>Eskilstuna, Sweden</t>
  </si>
  <si>
    <t>Volvo Construction Equipment</t>
  </si>
  <si>
    <t>['scala', 'sql', 'sql server', 'azure', 'spark']</t>
  </si>
  <si>
    <t>{'cloud': ['azure'], 'databases': ['sql server'], 'libraries': ['spark'], 'programming': ['scala', 'sql']}</t>
  </si>
  <si>
    <t>Educational Data Analyst</t>
  </si>
  <si>
    <t>Santa Barbara County Education Office</t>
  </si>
  <si>
    <t>Clove Consulting, Inc</t>
  </si>
  <si>
    <t>Ingeniero Analista de Recopilación de Datos</t>
  </si>
  <si>
    <t>BMIND</t>
  </si>
  <si>
    <t>dentsuMB</t>
  </si>
  <si>
    <t>['sql', 'java', 'bigquery', 'tableau']</t>
  </si>
  <si>
    <t>{'analyst_tools': ['tableau'], 'cloud': ['bigquery'], 'programming': ['sql', 'java']}</t>
  </si>
  <si>
    <t>Senior MLOps Engineer</t>
  </si>
  <si>
    <t>Inferex</t>
  </si>
  <si>
    <t>['python', 'aws', 'gcp', 'azure', 'kafka', 'linux', 'git', 'kubernetes', 'docker']</t>
  </si>
  <si>
    <t>{'cloud': ['aws', 'gcp', 'azure'], 'libraries': ['kafka'], 'os': ['linux'], 'other': ['git', 'kubernetes', 'docker'], 'programming': ['python']}</t>
  </si>
  <si>
    <t>Operations Research &amp; Analytics, Sr. Analyst</t>
  </si>
  <si>
    <t>Bread Financial</t>
  </si>
  <si>
    <t>Yilu Travel Services GmbH</t>
  </si>
  <si>
    <t>['sql', 'nosql', 'azure', 'aws', 'gcp', 'kafka', 'spark', 'tableau', 'looker']</t>
  </si>
  <si>
    <t>{'analyst_tools': ['tableau', 'looker'], 'cloud': ['azure', 'aws', 'gcp'], 'libraries': ['kafka', 'spark'], 'programming': ['sql', 'nosql']}</t>
  </si>
  <si>
    <t>Senior Engineer Information Technology</t>
  </si>
  <si>
    <t>TransForm Solutions</t>
  </si>
  <si>
    <t>['html', 'css', 'javascript', 'python', 'gdpr', 'selenium']</t>
  </si>
  <si>
    <t>{'libraries': ['gdpr', 'selenium'], 'programming': ['html', 'css', 'javascript', 'python']}</t>
  </si>
  <si>
    <t>Research Data Analyst-</t>
  </si>
  <si>
    <t>InsideHigherEd</t>
  </si>
  <si>
    <t>Build Measure Learn Sweden AB</t>
  </si>
  <si>
    <t>['scala', 'python', 'sql', 'spark', 'git']</t>
  </si>
  <si>
    <t>{'libraries': ['spark'], 'other': ['git'], 'programming': ['scala', 'python', 'sql']}</t>
  </si>
  <si>
    <t>Dentsu International sta cercando Data Scientist</t>
  </si>
  <si>
    <t>Dentsu International</t>
  </si>
  <si>
    <t>Staff/Senior Software Engineer - Scala (Afternoon/Evening Shift)</t>
  </si>
  <si>
    <t>['scala', 'python', 'aws', 'spark', 'git']</t>
  </si>
  <si>
    <t>{'cloud': ['aws'], 'libraries': ['spark'], 'other': ['git'], 'programming': ['scala', 'python']}</t>
  </si>
  <si>
    <t>Sandy Springs, GA</t>
  </si>
  <si>
    <t>Lucas Group, A Korn Ferry Company</t>
  </si>
  <si>
    <t>['sql', 'snowflake', 'power bi', 'excel']</t>
  </si>
  <si>
    <t>{'analyst_tools': ['power bi', 'excel'], 'cloud': ['snowflake'], 'programming': ['sql']}</t>
  </si>
  <si>
    <t>Narngulu WA, Australia</t>
  </si>
  <si>
    <t>['sql', 'mysql', 'kafka']</t>
  </si>
  <si>
    <t>{'databases': ['mysql'], 'libraries': ['kafka'], 'programming': ['sql']}</t>
  </si>
  <si>
    <t>['sql', 'mongo', 'aws', 'gdpr']</t>
  </si>
  <si>
    <t>{'cloud': ['aws'], 'libraries': ['gdpr'], 'programming': ['sql', 'mongo']}</t>
  </si>
  <si>
    <t>Senior Data Analyst @ Safe</t>
  </si>
  <si>
    <t>MyWeb3job</t>
  </si>
  <si>
    <t>['python', 'sql', 'aws', 'tensorflow', 'docker', 'kubernetes', 'git']</t>
  </si>
  <si>
    <t>{'cloud': ['aws'], 'libraries': ['tensorflow'], 'other': ['docker', 'kubernetes', 'git'], 'programming': ['python', 'sql']}</t>
  </si>
  <si>
    <t>NLP Data scientist</t>
  </si>
  <si>
    <t>Webiks</t>
  </si>
  <si>
    <t>via Headline Job Board</t>
  </si>
  <si>
    <t>Thrive Market</t>
  </si>
  <si>
    <t>['python', 'r', 'pandas', 'numpy', 'matplotlib', 'seaborn', 'unity']</t>
  </si>
  <si>
    <t>{'libraries': ['pandas', 'numpy', 'matplotlib', 'seaborn'], 'other': ['unity'], 'programming': ['python', 'r']}</t>
  </si>
  <si>
    <t>Data Analyst (m/w/d) - SCAYLE</t>
  </si>
  <si>
    <t>ABOUT YOU SE &amp; Co. KG</t>
  </si>
  <si>
    <t>['sql', 'python', 'pandas', 'numpy', 'windows', 'linux', 'excel', 'sheets', 'looker', 'power bi']</t>
  </si>
  <si>
    <t>{'analyst_tools': ['excel', 'sheets', 'looker', 'power bi'], 'libraries': ['pandas', 'numpy'], 'os': ['windows', 'linux'], 'programming': ['sql', 'python']}</t>
  </si>
  <si>
    <t>Data Science Project Manager</t>
  </si>
  <si>
    <t>Data Analyst II (CA Only)</t>
  </si>
  <si>
    <t>Data, Analytics &amp; AI - Senior Manager - SAP Analytics Cloud</t>
  </si>
  <si>
    <t>Senior Data Engineer (P996)</t>
  </si>
  <si>
    <t>['sql', 'python', 'mongodb', 'mongodb', 'snowflake', 'azure', 'oracle', 'power bi']</t>
  </si>
  <si>
    <t>{'analyst_tools': ['power bi'], 'cloud': ['snowflake', 'azure', 'oracle'], 'databases': ['mongodb'], 'programming': ['sql', 'python', 'mongodb']}</t>
  </si>
  <si>
    <t>GPU Engineer</t>
  </si>
  <si>
    <t>['linux', 'flow']</t>
  </si>
  <si>
    <t>{'os': ['linux'], 'other': ['flow']}</t>
  </si>
  <si>
    <t>Data Center Project Engineer</t>
  </si>
  <si>
    <t>Principal Data Science Analyst- Remote</t>
  </si>
  <si>
    <t>Data Analyst Coordinator (Must Have Pivot Tables &amp; Excel) - Urgent...</t>
  </si>
  <si>
    <t>['python', 'aws', 'azure', 'tableau']</t>
  </si>
  <si>
    <t>{'analyst_tools': ['tableau'], 'cloud': ['aws', 'azure'], 'programming': ['python']}</t>
  </si>
  <si>
    <t>Data Science work from home job/internship at Silwalk</t>
  </si>
  <si>
    <t>Silwalk</t>
  </si>
  <si>
    <t>['python', 'r', 'sql', 'tensorflow', 'pytorch', 'keras']</t>
  </si>
  <si>
    <t>{'libraries': ['tensorflow', 'pytorch', 'keras'], 'programming': ['python', 'r', 'sql']}</t>
  </si>
  <si>
    <t>Product sustaining Engineer M/F</t>
  </si>
  <si>
    <t>['c', 'linux']</t>
  </si>
  <si>
    <t>{'os': ['linux'], 'programming': ['c']}</t>
  </si>
  <si>
    <t>Snapmint</t>
  </si>
  <si>
    <t>DevOps engineer</t>
  </si>
  <si>
    <t>Alar Studios</t>
  </si>
  <si>
    <t>['sql', 'python', 'gcp', 'selenium']</t>
  </si>
  <si>
    <t>{'cloud': ['gcp'], 'libraries': ['selenium'], 'programming': ['sql', 'python']}</t>
  </si>
  <si>
    <t>OX Consultancy Pte Ltd</t>
  </si>
  <si>
    <t>['sql', 'no-sql', 'python', 'hadoop', 'qlik', 'tableau']</t>
  </si>
  <si>
    <t>{'analyst_tools': ['qlik', 'tableau'], 'libraries': ['hadoop'], 'programming': ['sql', 'no-sql', 'python']}</t>
  </si>
  <si>
    <t>Columbus, GA</t>
  </si>
  <si>
    <t>Softworld Inc</t>
  </si>
  <si>
    <t>['sql', 'r', 'sas', 'sas', 'power bi']</t>
  </si>
  <si>
    <t>{'analyst_tools': ['sas', 'power bi'], 'programming': ['sql', 'r', 'sas']}</t>
  </si>
  <si>
    <t>Look Up Space</t>
  </si>
  <si>
    <t>['java', 'python', 'r', 'cassandra', 'elasticsearch', 'redis', 'kafka', 'git', 'kubernetes', 'docker']</t>
  </si>
  <si>
    <t>{'databases': ['cassandra', 'elasticsearch', 'redis'], 'libraries': ['kafka'], 'other': ['git', 'kubernetes', 'docker'], 'programming': ['java', 'python', 'r']}</t>
  </si>
  <si>
    <t>Lead Digital Analyst</t>
  </si>
  <si>
    <t>Stockmann</t>
  </si>
  <si>
    <t>['sql', 'r', 'python', 'javascript', 'html', 'css', 'bigquery', 'databricks', 'power bi', 'tableau']</t>
  </si>
  <si>
    <t>{'analyst_tools': ['power bi', 'tableau'], 'cloud': ['bigquery', 'databricks'], 'programming': ['sql', 'r', 'python', 'javascript', 'html', 'css']}</t>
  </si>
  <si>
    <t>Data Scientist H/F (IT) / Freelance</t>
  </si>
  <si>
    <t>Data Scientist - OCR</t>
  </si>
  <si>
    <t>Quest Group Executive Search and Staffing Solutions</t>
  </si>
  <si>
    <t>Data - Marketing Analyst (Senior/Lead)</t>
  </si>
  <si>
    <t>['sql', 'python', 'r', 'excel', 'looker', 'tableau']</t>
  </si>
  <si>
    <t>{'analyst_tools': ['excel', 'looker', 'tableau'], 'programming': ['sql', 'python', 'r']}</t>
  </si>
  <si>
    <t>AG Insurance</t>
  </si>
  <si>
    <t>['sas', 'sas', 'azure', 'tableau']</t>
  </si>
  <si>
    <t>{'analyst_tools': ['sas', 'tableau'], 'cloud': ['azure'], 'programming': ['sas']}</t>
  </si>
  <si>
    <t>['java', 'sql', 'nosql', 'javascript', 'sql server', 'oracle', 'aws', 'spring', 'react', 'linux', 'git', 'svn', 'jenkins', 'docker', 'kubernetes']</t>
  </si>
  <si>
    <t>{'cloud': ['oracle', 'aws'], 'databases': ['sql server'], 'libraries': ['spring', 'react'], 'os': ['linux'], 'other': ['git', 'svn', 'jenkins', 'docker', 'kubernetes'], 'programming': ['java', 'sql', 'nosql', 'javascript']}</t>
  </si>
  <si>
    <t>['python', 'sql', 'windows', 'linux', 'excel', 'chef']</t>
  </si>
  <si>
    <t>{'analyst_tools': ['excel'], 'os': ['windows', 'linux'], 'other': ['chef'], 'programming': ['python', 'sql']}</t>
  </si>
  <si>
    <t>VP Data (F/M/D)</t>
  </si>
  <si>
    <t>via Jobs - Advance Venture Partners</t>
  </si>
  <si>
    <t>['sql', 'aws', 'tensorflow', 'pytorch', 'airflow', 'tableau']</t>
  </si>
  <si>
    <t>{'analyst_tools': ['tableau'], 'cloud': ['aws'], 'libraries': ['tensorflow', 'pytorch', 'airflow'], 'programming': ['sql']}</t>
  </si>
  <si>
    <t>OPS engineer Customer Data</t>
  </si>
  <si>
    <t>['java', 'powershell', 'azure', 'linux']</t>
  </si>
  <si>
    <t>{'cloud': ['azure'], 'os': ['linux'], 'programming': ['java', 'powershell']}</t>
  </si>
  <si>
    <t>Staff Site Reliability Engineer</t>
  </si>
  <si>
    <t>['c', 'c++', 'java', 'python', 'go', 'perl', 'ruby', 'ruby', 'jenkins', 'ansible']</t>
  </si>
  <si>
    <t>{'other': ['jenkins', 'ansible'], 'programming': ['c', 'c++', 'java', 'python', 'go', 'perl', 'ruby'], 'webframeworks': ['ruby']}</t>
  </si>
  <si>
    <t>Data Analyst - Financing Global Trade Finance &amp; BI F/H</t>
  </si>
  <si>
    <t>CyberForum Jobpool</t>
  </si>
  <si>
    <t>['c#', 'python', 'r', 'java', 'sql', 'no-sql', 'mongodb', 'mongodb', 'mysql', 'cassandra', 'neo4j', 'aws', 'hadoop', 'spark']</t>
  </si>
  <si>
    <t>{'cloud': ['aws'], 'databases': ['mongodb', 'mysql', 'cassandra', 'neo4j'], 'libraries': ['hadoop', 'spark'], 'programming': ['c#', 'python', 'r', 'java', 'sql', 'no-sql', 'mongodb']}</t>
  </si>
  <si>
    <t>Mission Data Analyst-TS/SCI CI POLY</t>
  </si>
  <si>
    <t>IBM Group</t>
  </si>
  <si>
    <t>['watson']</t>
  </si>
  <si>
    <t>{'cloud': ['watson']}</t>
  </si>
  <si>
    <t>Lead Quantitative Data Scientist – Long Short Hedge Fund</t>
  </si>
  <si>
    <t>Business Analyst I</t>
  </si>
  <si>
    <t>['java', 'sap', 'excel']</t>
  </si>
  <si>
    <t>{'analyst_tools': ['sap', 'excel'], 'programming': ['java']}</t>
  </si>
  <si>
    <t>Hiring for Data Science</t>
  </si>
  <si>
    <t>Gharondaa Advisors Private Limited</t>
  </si>
  <si>
    <t>Marketing Financial Data Analyst / Administrator</t>
  </si>
  <si>
    <t>Volt</t>
  </si>
  <si>
    <t>['go', 'sap', 'excel']</t>
  </si>
  <si>
    <t>{'analyst_tools': ['sap', 'excel'], 'programming': ['go']}</t>
  </si>
  <si>
    <t>['python', 'sql', 'postgresql', 'redis', 'pytorch', 'seaborn', 'numpy', 'airflow', 'splunk', 'bitbucket', 'jira', 'confluence']</t>
  </si>
  <si>
    <t>{'analyst_tools': ['splunk'], 'async': ['jira', 'confluence'], 'databases': ['postgresql', 'redis'], 'libraries': ['pytorch', 'seaborn', 'numpy', 'airflow'], 'other': ['bitbucket'], 'programming': ['python', 'sql']}</t>
  </si>
  <si>
    <t>Chicago, IL  (+1 other)</t>
  </si>
  <si>
    <t>Quality Assurances/Data Analyst, Operations Manager</t>
  </si>
  <si>
    <t>Asia Master (Cambodia)</t>
  </si>
  <si>
    <t>via DirectlyApply</t>
  </si>
  <si>
    <t>['r', 'python', 'matlab', 'perl', 'java', 'php', 'sql', 'nosql', 'mysql', 'mariadb', 'aws', 'azure', 'hadoop', 'spark']</t>
  </si>
  <si>
    <t>{'cloud': ['aws', 'azure'], 'databases': ['mysql', 'mariadb'], 'libraries': ['hadoop', 'spark'], 'programming': ['r', 'python', 'matlab', 'perl', 'java', 'php', 'sql', 'nosql']}</t>
  </si>
  <si>
    <t>Developer with data focus</t>
  </si>
  <si>
    <t>Valkyr</t>
  </si>
  <si>
    <t>['python', 'linux', 'splunk', 'zoom']</t>
  </si>
  <si>
    <t>{'analyst_tools': ['splunk'], 'os': ['linux'], 'programming': ['python'], 'sync': ['zoom']}</t>
  </si>
  <si>
    <t>EMEA: Senior Data Engineer</t>
  </si>
  <si>
    <t>Algolia</t>
  </si>
  <si>
    <t>['python', 'aws', 'redshift', 'airflow', 'spark', 'terraform']</t>
  </si>
  <si>
    <t>{'cloud': ['aws', 'redshift'], 'libraries': ['airflow', 'spark'], 'other': ['terraform'], 'programming': ['python']}</t>
  </si>
  <si>
    <t>Data Scientist Senior (Actuarial Sciences)</t>
  </si>
  <si>
    <t>Legato Health Technologies Ireland</t>
  </si>
  <si>
    <t>MetLife - Center of Excellence, Buenos Aires</t>
  </si>
  <si>
    <t>['python', 'sql', 'gcp', 'azure', 'aws', 'tableau', 'microstrategy']</t>
  </si>
  <si>
    <t>{'analyst_tools': ['tableau', 'microstrategy'], 'cloud': ['gcp', 'azure', 'aws'], 'programming': ['python', 'sql']}</t>
  </si>
  <si>
    <t>Reed Professional Services</t>
  </si>
  <si>
    <t>['python', 'aws', 'pyspark', 'airflow']</t>
  </si>
  <si>
    <t>{'cloud': ['aws'], 'libraries': ['pyspark', 'airflow'], 'programming': ['python']}</t>
  </si>
  <si>
    <t>Data extraction engineer Python</t>
  </si>
  <si>
    <t>Relu Consultancy</t>
  </si>
  <si>
    <t>['nosql', 'python', 'sql', 'mongo', 'mysql', 'pandas', 'numpy', 'matplotlib', 'selenium']</t>
  </si>
  <si>
    <t>{'databases': ['mysql'], 'libraries': ['pandas', 'numpy', 'matplotlib', 'selenium'], 'programming': ['nosql', 'python', 'sql', 'mongo']}</t>
  </si>
  <si>
    <t>Database Developer (SQL Server) Data Engineer BWH Development - Hybrid</t>
  </si>
  <si>
    <t>Brigham &amp; Women's Hospital(BWH)</t>
  </si>
  <si>
    <t>['sql', 'vb.net', 'c#', 'sql server', 'azure', 'ssis', 'git']</t>
  </si>
  <si>
    <t>{'analyst_tools': ['ssis'], 'cloud': ['azure'], 'databases': ['sql server'], 'other': ['git'], 'programming': ['sql', 'vb.net', 'c#']}</t>
  </si>
  <si>
    <t>Research - Data Scientist Analyst</t>
  </si>
  <si>
    <t>Moody's Investors Service</t>
  </si>
  <si>
    <t>['r', 'python', 'aws', 'spark', 'github']</t>
  </si>
  <si>
    <t>{'cloud': ['aws'], 'libraries': ['spark'], 'other': ['github'], 'programming': ['r', 'python']}</t>
  </si>
  <si>
    <t>Vie - Research &amp; Insight Analyst (M/F)</t>
  </si>
  <si>
    <t>Thalys</t>
  </si>
  <si>
    <t>Data Engineers til en af landets mest komplekse IT-organisationer</t>
  </si>
  <si>
    <t>Holiday Tours &amp; Travel Sdn Bhd</t>
  </si>
  <si>
    <t>Urgent|Data Analyst-JMM</t>
  </si>
  <si>
    <t>John Clements Consultants, Inc.</t>
  </si>
  <si>
    <t>AWS Bigdata Engineer</t>
  </si>
  <si>
    <t>Apptoza Inc.</t>
  </si>
  <si>
    <t>['python', 'html', 'css', 'javascript', 'sql', 'nosql', 'aws', 'redshift', 'azure', 'spark', 'airflow', 'react', 'vue.js', 'tableau', 'git', 'docker', 'kubernetes', 'terraform']</t>
  </si>
  <si>
    <t>{'analyst_tools': ['tableau'], 'cloud': ['aws', 'redshift', 'azure'], 'libraries': ['spark', 'airflow', 'react'], 'other': ['git', 'docker', 'kubernetes', 'terraform'], 'programming': ['python', 'html', 'css', 'javascript', 'sql', 'nosql'], 'webframeworks': ['vue.js']}</t>
  </si>
  <si>
    <t>Dolead</t>
  </si>
  <si>
    <t>['python', 'sql', 'bigquery', 'looker']</t>
  </si>
  <si>
    <t>{'analyst_tools': ['looker'], 'cloud': ['bigquery'], 'programming': ['python', 'sql']}</t>
  </si>
  <si>
    <t>An Post</t>
  </si>
  <si>
    <t>['python', 'oracle']</t>
  </si>
  <si>
    <t>{'cloud': ['oracle'], 'programming': ['python']}</t>
  </si>
  <si>
    <t>Middle Data Scientist</t>
  </si>
  <si>
    <t>['python', 'sql', 'pandas', 'numpy', 'matplotlib', 'seaborn', 'scikit-learn', 'pytorch', 'tensorflow', 'nltk', 'kafka', 'docker', 'git', 'bitbucket', 'jenkins']</t>
  </si>
  <si>
    <t>{'libraries': ['pandas', 'numpy', 'matplotlib', 'seaborn', 'scikit-learn', 'pytorch', 'tensorflow', 'nltk', 'kafka'], 'other': ['docker', 'git', 'bitbucket', 'jenkins'], 'programming': ['python', 'sql']}</t>
  </si>
  <si>
    <t>Value AG the valuation group</t>
  </si>
  <si>
    <t>['r', 'python', 'linux']</t>
  </si>
  <si>
    <t>{'os': ['linux'], 'programming': ['r', 'python']}</t>
  </si>
  <si>
    <t>Intern, Data Analyst/Scientist</t>
  </si>
  <si>
    <t>['python', 'julia', 'go']</t>
  </si>
  <si>
    <t>{'programming': ['python', 'julia', 'go']}</t>
  </si>
  <si>
    <t>Duo Security</t>
  </si>
  <si>
    <t>['python', 'scala', 'java', 'sql', 'nosql', 'databricks', 'snowflake', 'kafka', 'spark']</t>
  </si>
  <si>
    <t>{'cloud': ['databricks', 'snowflake'], 'libraries': ['kafka', 'spark'], 'programming': ['python', 'scala', 'java', 'sql', 'nosql']}</t>
  </si>
  <si>
    <t>Data Integration</t>
  </si>
  <si>
    <t>TechTriad</t>
  </si>
  <si>
    <t>['sql', 'python', 'sql server', 'ssis']</t>
  </si>
  <si>
    <t>{'analyst_tools': ['ssis'], 'databases': ['sql server'], 'programming': ['sql', 'python']}</t>
  </si>
  <si>
    <t>['python', 'sql', 'aws', 'snowflake', 'oracle']</t>
  </si>
  <si>
    <t>{'cloud': ['aws', 'snowflake', 'oracle'], 'programming': ['python', 'sql']}</t>
  </si>
  <si>
    <t>Bold SAS</t>
  </si>
  <si>
    <t>['python', 'sql', 'scala', 'bash', 'mongodb', 'mongodb', 'cassandra', 'dynamodb', 'aws', 'redshift', 'gcp', 'bigquery', 'spark', 'kafka']</t>
  </si>
  <si>
    <t>{'cloud': ['aws', 'redshift', 'gcp', 'bigquery'], 'databases': ['mongodb', 'cassandra', 'dynamodb'], 'libraries': ['spark', 'kafka'], 'programming': ['python', 'sql', 'scala', 'bash', 'mongodb']}</t>
  </si>
  <si>
    <t>Milestone Technologies, Inc.</t>
  </si>
  <si>
    <t>['sql', 'sas', 'sas', 'r', 'python', 'mysql', 'oracle', 'tableau', 'excel']</t>
  </si>
  <si>
    <t>{'analyst_tools': ['sas', 'tableau', 'excel'], 'cloud': ['oracle'], 'databases': ['mysql'], 'programming': ['sql', 'sas', 'r', 'python']}</t>
  </si>
  <si>
    <t>Data Business Analyst - Digital Data &amp; Analytics</t>
  </si>
  <si>
    <t>Jumar</t>
  </si>
  <si>
    <t>Data Analyst HR (m/w/d)</t>
  </si>
  <si>
    <t>Junior Data Analyst (Remote)</t>
  </si>
  <si>
    <t>SpecialCase</t>
  </si>
  <si>
    <t>Akka</t>
  </si>
  <si>
    <t>['sql', 'python', 'sql server', 'chef']</t>
  </si>
  <si>
    <t>{'databases': ['sql server'], 'other': ['chef'], 'programming': ['sql', 'python']}</t>
  </si>
  <si>
    <t>Nesto Software GmbH</t>
  </si>
  <si>
    <t>Intern Data Analyst - Finance (m/f/d)</t>
  </si>
  <si>
    <t>Westwing Home &amp; Living GmbH</t>
  </si>
  <si>
    <t>['vba', 'python', 'sql', 'excel', 'tableau']</t>
  </si>
  <si>
    <t>{'analyst_tools': ['excel', 'tableau'], 'programming': ['vba', 'python', 'sql']}</t>
  </si>
  <si>
    <t>Data Engineer - PriceMetrix</t>
  </si>
  <si>
    <t>['python', 'sql', 'databricks', 'aws', 'windows']</t>
  </si>
  <si>
    <t>{'cloud': ['databricks', 'aws'], 'os': ['windows'], 'programming': ['python', 'sql']}</t>
  </si>
  <si>
    <t>Swift Strategic Solutions Inc</t>
  </si>
  <si>
    <t>Rizal Commercial Banking Corporation (RCBC)</t>
  </si>
  <si>
    <t>['r', 'python', 'sql', 'azure', 'databricks']</t>
  </si>
  <si>
    <t>{'cloud': ['azure', 'databricks'], 'programming': ['r', 'python', 'sql']}</t>
  </si>
  <si>
    <t>['r', 'python', 'sql', 'sas', 'sas', 'phoenix']</t>
  </si>
  <si>
    <t>{'analyst_tools': ['sas'], 'programming': ['r', 'python', 'sql', 'sas'], 'webframeworks': ['phoenix']}</t>
  </si>
  <si>
    <t>Vacancy Available For Qlik Expert</t>
  </si>
  <si>
    <t>['html', 'javascript', 'qlik']</t>
  </si>
  <si>
    <t>{'analyst_tools': ['qlik'], 'programming': ['html', 'javascript']}</t>
  </si>
  <si>
    <t>Salvagnini Italia S.p.A.</t>
  </si>
  <si>
    <t>ADMIRAL-Gruppe</t>
  </si>
  <si>
    <t>['hadoop', 'kafka', 'linux', 'centos', 'ansible', 'yarn']</t>
  </si>
  <si>
    <t>{'libraries': ['hadoop', 'kafka'], 'os': ['linux', 'centos'], 'other': ['ansible', 'yarn']}</t>
  </si>
  <si>
    <t>Senior Data Engineer - AWS/SQL/Python</t>
  </si>
  <si>
    <t>Sparrks</t>
  </si>
  <si>
    <t>['sql', 'python', 'gcp', 'excel']</t>
  </si>
  <si>
    <t>{'analyst_tools': ['excel'], 'cloud': ['gcp'], 'programming': ['sql', 'python']}</t>
  </si>
  <si>
    <t>Customer Master Data Analyst - Full-time / Part-time</t>
  </si>
  <si>
    <t>DATA ANALYST II</t>
  </si>
  <si>
    <t>['sql', 'python', 'vba', 'oracle', 'power bi', 'excel', 'dax', 'alteryx']</t>
  </si>
  <si>
    <t>{'analyst_tools': ['power bi', 'excel', 'dax', 'alteryx'], 'cloud': ['oracle'], 'programming': ['sql', 'python', 'vba']}</t>
  </si>
  <si>
    <t>Data Engineer - H/F - Alternance 12 à 24 mois.</t>
  </si>
  <si>
    <t>Strategy Consulting work from home job/internship at Boston Analytics</t>
  </si>
  <si>
    <t>Boston Analytics</t>
  </si>
  <si>
    <t>MD Anderson Cancer Center</t>
  </si>
  <si>
    <t>['python', 'tensorflow', 'pytorch', 'excel', 'docker']</t>
  </si>
  <si>
    <t>{'analyst_tools': ['excel'], 'libraries': ['tensorflow', 'pytorch'], 'other': ['docker'], 'programming': ['python']}</t>
  </si>
  <si>
    <t>Data Science Internship in Pune</t>
  </si>
  <si>
    <t>Data Engineer/Snowflake Data engineer</t>
  </si>
  <si>
    <t>Vantage Point Consulting Inc.</t>
  </si>
  <si>
    <t>['snowflake', 'azure', 'aws', 'ssis']</t>
  </si>
  <si>
    <t>{'analyst_tools': ['ssis'], 'cloud': ['snowflake', 'azure', 'aws']}</t>
  </si>
  <si>
    <t>Data Scientist with Power BI</t>
  </si>
  <si>
    <t>['sql', 'python', 'scala', 'databricks', 'pyspark', 'power bi', 'word']</t>
  </si>
  <si>
    <t>{'analyst_tools': ['power bi', 'word'], 'cloud': ['databricks'], 'libraries': ['pyspark'], 'programming': ['sql', 'python', 'scala']}</t>
  </si>
  <si>
    <t>Data Analyst D24</t>
  </si>
  <si>
    <t>Executive Edge</t>
  </si>
  <si>
    <t>German Speaking Data Analyst, Malta JID:7427</t>
  </si>
  <si>
    <t>Betting Connections Recruitment Solutions</t>
  </si>
  <si>
    <t>DigyCorp</t>
  </si>
  <si>
    <t>['python', 'sql', 'azure', 'databricks', 'kafka', 'airflow', 'pyspark', 'spark']</t>
  </si>
  <si>
    <t>{'cloud': ['azure', 'databricks'], 'libraries': ['kafka', 'airflow', 'pyspark', 'spark'], 'programming': ['python', 'sql']}</t>
  </si>
  <si>
    <t>Nearshore Portugal</t>
  </si>
  <si>
    <t>Data Engineer H.F</t>
  </si>
  <si>
    <t>Digital Virgo</t>
  </si>
  <si>
    <t>['python', 'r', 'sas', 'sas', 'aws']</t>
  </si>
  <si>
    <t>{'analyst_tools': ['sas'], 'cloud': ['aws'], 'programming': ['python', 'r', 'sas']}</t>
  </si>
  <si>
    <t>Acces Industrie</t>
  </si>
  <si>
    <t>Company Watch</t>
  </si>
  <si>
    <t>['sql', 'python', 'sql server', 'postgresql', 'gcp', 'bigquery', 'snowflake', 'redshift', 'airflow', 'flow', 'zoom']</t>
  </si>
  <si>
    <t>{'cloud': ['gcp', 'bigquery', 'snowflake', 'redshift'], 'databases': ['sql server', 'postgresql'], 'libraries': ['airflow'], 'other': ['flow'], 'programming': ['sql', 'python'], 'sync': ['zoom']}</t>
  </si>
  <si>
    <t>Data Center Facilities Analyst</t>
  </si>
  <si>
    <t>Brentwood, MD</t>
  </si>
  <si>
    <t>via Right Skill Hire</t>
  </si>
  <si>
    <t>Data Engineer - DataOps H/F - Innovative Tech</t>
  </si>
  <si>
    <t>['java', 'scala', 'python', 'neo4j', 'cassandra', 'azure', 'databricks', 'spark', 'kafka', 'linux', 'ansible', 'docker', 'zoom']</t>
  </si>
  <si>
    <t>{'cloud': ['azure', 'databricks'], 'databases': ['neo4j', 'cassandra'], 'libraries': ['spark', 'kafka'], 'os': ['linux'], 'other': ['ansible', 'docker'], 'programming': ['java', 'scala', 'python'], 'sync': ['zoom']}</t>
  </si>
  <si>
    <t>Superstars</t>
  </si>
  <si>
    <t>['python', 'sql', 'snowflake', 'kafka', 'graphql', 'spark', 'hadoop', 'airflow']</t>
  </si>
  <si>
    <t>{'cloud': ['snowflake'], 'libraries': ['kafka', 'graphql', 'spark', 'hadoop', 'airflow'], 'programming': ['python', 'sql']}</t>
  </si>
  <si>
    <t>['sql', 'microstrategy', 'ssis']</t>
  </si>
  <si>
    <t>{'analyst_tools': ['microstrategy', 'ssis'], 'programming': ['sql']}</t>
  </si>
  <si>
    <t>Gruppo SCAI</t>
  </si>
  <si>
    <t>['sql', 'sql server', 'mysql', 'oracle']</t>
  </si>
  <si>
    <t>{'cloud': ['oracle'], 'databases': ['sql server', 'mysql'], 'programming': ['sql']}</t>
  </si>
  <si>
    <t>Frankfurt, Germany (+4 others)</t>
  </si>
  <si>
    <t>Vinter</t>
  </si>
  <si>
    <t>['python', 'sql', 'postgresql', 'django', 'docker', 'github']</t>
  </si>
  <si>
    <t>{'databases': ['postgresql'], 'other': ['docker', 'github'], 'programming': ['python', 'sql'], 'webframeworks': ['django']}</t>
  </si>
  <si>
    <t>Data Research work from home job/internship at Alphanumeric Ideas...</t>
  </si>
  <si>
    <t>Alphanumeric Ideas Private Limited</t>
  </si>
  <si>
    <t>Praktikum Frontend Development im Bereich Data Science Solutions...</t>
  </si>
  <si>
    <t>['java', 'angular']</t>
  </si>
  <si>
    <t>{'programming': ['java'], 'webframeworks': ['angular']}</t>
  </si>
  <si>
    <t>e-Solutions Inc</t>
  </si>
  <si>
    <t>Platform/Data Engineer</t>
  </si>
  <si>
    <t>Senior Data Scientist | WFH/Remote</t>
  </si>
  <si>
    <t>Staff Domain</t>
  </si>
  <si>
    <t>['python', 'scala', 'sql', 'php', 'azure', 'numpy', 'pandas', 'pytorch', 'spark']</t>
  </si>
  <si>
    <t>{'cloud': ['azure'], 'libraries': ['numpy', 'pandas', 'pytorch', 'spark'], 'programming': ['python', 'scala', 'sql', 'php']}</t>
  </si>
  <si>
    <t>Team Lead Data Scientist. Job in Berlin Cambridge Careers</t>
  </si>
  <si>
    <t>Atheneum</t>
  </si>
  <si>
    <t>Staff Data Scientist &amp; Team Lead</t>
  </si>
  <si>
    <t>['python', 'sql', 'bigquery', 'pyspark', 'airflow', 'tableau', 'looker', 'power bi', 'git']</t>
  </si>
  <si>
    <t>{'analyst_tools': ['tableau', 'looker', 'power bi'], 'cloud': ['bigquery'], 'libraries': ['pyspark', 'airflow'], 'other': ['git'], 'programming': ['python', 'sql']}</t>
  </si>
  <si>
    <t>Agility Resourcing Ltd</t>
  </si>
  <si>
    <t>['sql', 'r', 'python', 'c++', 'java', 'excel']</t>
  </si>
  <si>
    <t>{'analyst_tools': ['excel'], 'programming': ['sql', 'r', 'python', 'c++', 'java']}</t>
  </si>
  <si>
    <t>['java', 'python', 'r', 'sql', 'c', 'sap']</t>
  </si>
  <si>
    <t>{'analyst_tools': ['sap'], 'programming': ['java', 'python', 'r', 'sql', 'c']}</t>
  </si>
  <si>
    <t>Integrand</t>
  </si>
  <si>
    <t>AbsoluteCare</t>
  </si>
  <si>
    <t>['sql', 'c#', 'python', 'sql server', 'ssis', 'excel']</t>
  </si>
  <si>
    <t>{'analyst_tools': ['ssis', 'excel'], 'databases': ['sql server'], 'programming': ['sql', 'c#', 'python']}</t>
  </si>
  <si>
    <t>Nubank</t>
  </si>
  <si>
    <t>Actuarial Data Scientist</t>
  </si>
  <si>
    <t>Akur8</t>
  </si>
  <si>
    <t>Data Concentration and Network Engineer- Tech Spec III</t>
  </si>
  <si>
    <t>Savannah, GA</t>
  </si>
  <si>
    <t>Gulfstream Aerospace</t>
  </si>
  <si>
    <t>Fuel Analyst</t>
  </si>
  <si>
    <t>Bakers S.A. Limited</t>
  </si>
  <si>
    <t>Software Engineer, Computational Scientist</t>
  </si>
  <si>
    <t>Aurora Solar</t>
  </si>
  <si>
    <t>['python', 'c++', 'javascript', 'ruby', 'ruby', 'go', 'aurora', 'git']</t>
  </si>
  <si>
    <t>{'cloud': ['aurora'], 'other': ['git'], 'programming': ['python', 'c++', 'javascript', 'ruby', 'go'], 'webframeworks': ['ruby']}</t>
  </si>
  <si>
    <t>Senior Customer Insights Analyst</t>
  </si>
  <si>
    <t>Medemblik, Netherlands</t>
  </si>
  <si>
    <t>Action</t>
  </si>
  <si>
    <t>['sql', 'python', 'databricks', 'azure', 'looker']</t>
  </si>
  <si>
    <t>{'analyst_tools': ['looker'], 'cloud': ['databricks', 'azure'], 'programming': ['sql', 'python']}</t>
  </si>
  <si>
    <t>Mark James Search Ltd</t>
  </si>
  <si>
    <t>['python', 'r', 'matlab', 'sas', 'sas', 'jupyter', 'windows', 'linux', 'tableau', 'splunk', 'docker']</t>
  </si>
  <si>
    <t>{'analyst_tools': ['sas', 'tableau', 'splunk'], 'libraries': ['jupyter'], 'os': ['windows', 'linux'], 'other': ['docker'], 'programming': ['python', 'r', 'matlab', 'sas']}</t>
  </si>
  <si>
    <t>DATA ENGINEER SR CONSULTANT</t>
  </si>
  <si>
    <t>Data Engineer (Python Developer) - Mexico</t>
  </si>
  <si>
    <t>Xe.com</t>
  </si>
  <si>
    <t>Le Thor, France</t>
  </si>
  <si>
    <t>['go', 'scala', 'aws', 'spark', 'kafka', 'jupyter']</t>
  </si>
  <si>
    <t>{'cloud': ['aws'], 'libraries': ['spark', 'kafka', 'jupyter'], 'programming': ['go', 'scala']}</t>
  </si>
  <si>
    <t>Radical</t>
  </si>
  <si>
    <t>Trigyn</t>
  </si>
  <si>
    <t>Tredence - Senior Data Scientist ...</t>
  </si>
  <si>
    <t>CX Analyst</t>
  </si>
  <si>
    <t>CXG</t>
  </si>
  <si>
    <t>['sql', 'r', 'excel', 'word', 'powerpoint', 'power bi']</t>
  </si>
  <si>
    <t>{'analyst_tools': ['excel', 'word', 'powerpoint', 'power bi'], 'programming': ['sql', 'r']}</t>
  </si>
  <si>
    <t>SourceFuse Technologies</t>
  </si>
  <si>
    <t>Data Scientist &amp; AI: Bootcamp and Project Work  (remote -part-time)</t>
  </si>
  <si>
    <t>Implementation and Support Engineer</t>
  </si>
  <si>
    <t>TalentCloud</t>
  </si>
  <si>
    <t>['sql', 'mysql', 'sql server', 'oracle']</t>
  </si>
  <si>
    <t>{'cloud': ['oracle'], 'databases': ['mysql', 'sql server'], 'programming': ['sql']}</t>
  </si>
  <si>
    <t>['sql', 'sheets']</t>
  </si>
  <si>
    <t>{'analyst_tools': ['sheets'], 'programming': ['sql']}</t>
  </si>
  <si>
    <t>Data Scientist. Job in Palm Beach Gardens NBC4i Jobs</t>
  </si>
  <si>
    <t>Data Scientist - Pediatric Nephrology (m/f/d)</t>
  </si>
  <si>
    <t>Universitätsklinikum Heidelberg</t>
  </si>
  <si>
    <t>['php', 'javascript', 'r', 'python', 'mysql', 'github']</t>
  </si>
  <si>
    <t>{'databases': ['mysql'], 'other': ['github'], 'programming': ['php', 'javascript', 'r', 'python']}</t>
  </si>
  <si>
    <t>Bitterfeld-Wolfen, Germany</t>
  </si>
  <si>
    <t>Data Poem</t>
  </si>
  <si>
    <t>Almaty, Kazakhstan</t>
  </si>
  <si>
    <t>Analyst / Accountant</t>
  </si>
  <si>
    <t>(Duplicate)-Remote-Financial Crimes Data Analyst - Associate</t>
  </si>
  <si>
    <t>['swift', 'excel']</t>
  </si>
  <si>
    <t>{'analyst_tools': ['excel'], 'programming': ['swift']}</t>
  </si>
  <si>
    <t>Praktikanten im Bereich Data Analyst/ Scientist</t>
  </si>
  <si>
    <t>Donauworth, Germany</t>
  </si>
  <si>
    <t>['python', 'r', 'jupyter']</t>
  </si>
  <si>
    <t>{'libraries': ['jupyter'], 'programming': ['python', 'r']}</t>
  </si>
  <si>
    <t>Data Centre Shift Engineer - Dublin</t>
  </si>
  <si>
    <t>PRS</t>
  </si>
  <si>
    <t>Lead Engineer - 2,Data Analyst</t>
  </si>
  <si>
    <t>['sql', 'hadoop', 'power bi', 'tableau', 'sap']</t>
  </si>
  <si>
    <t>{'analyst_tools': ['power bi', 'tableau', 'sap'], 'libraries': ['hadoop'], 'programming': ['sql']}</t>
  </si>
  <si>
    <t>STAGE 2023 - Data Analyst – Supply Chain (h/f)</t>
  </si>
  <si>
    <t>['sql', 'python', 'javascript', 'sas', 'sas', 'vue']</t>
  </si>
  <si>
    <t>{'analyst_tools': ['sas'], 'programming': ['sql', 'python', 'javascript', 'sas'], 'webframeworks': ['vue']}</t>
  </si>
  <si>
    <t>Pacific Focus</t>
  </si>
  <si>
    <t>['java', 'spark', 'linux', 'docker', 'kubernetes']</t>
  </si>
  <si>
    <t>{'libraries': ['spark'], 'os': ['linux'], 'other': ['docker', 'kubernetes'], 'programming': ['java']}</t>
  </si>
  <si>
    <t>QA Engineer (Data) - Contract  - Galway</t>
  </si>
  <si>
    <t>E-Frontiers</t>
  </si>
  <si>
    <t>['sql', 'selenium']</t>
  </si>
  <si>
    <t>{'libraries': ['selenium'], 'programming': ['sql']}</t>
  </si>
  <si>
    <t>Data Science Internship in Jaipur at Trumpet Media</t>
  </si>
  <si>
    <t>Trumpet Media</t>
  </si>
  <si>
    <t>Better Placed Ltd</t>
  </si>
  <si>
    <t>['excel', 'alteryx', 'tableau']</t>
  </si>
  <si>
    <t>{'analyst_tools': ['excel', 'alteryx', 'tableau']}</t>
  </si>
  <si>
    <t>AZURE DATA ENGINEER PLENO</t>
  </si>
  <si>
    <t>['sql', 'scala', 'azure', 'databricks', 'spark']</t>
  </si>
  <si>
    <t>{'cloud': ['azure', 'databricks'], 'libraries': ['spark'], 'programming': ['sql', 'scala']}</t>
  </si>
  <si>
    <t>Data Scientist Consultant SME - Databricks</t>
  </si>
  <si>
    <t>TechTammina LLC</t>
  </si>
  <si>
    <t>AI Applications and Data Science Engineer</t>
  </si>
  <si>
    <t>CXApp US, Inc.</t>
  </si>
  <si>
    <t>['python', 'java', 'aws', 'azure', 'gdpr']</t>
  </si>
  <si>
    <t>{'cloud': ['aws', 'azure'], 'libraries': ['gdpr'], 'programming': ['python', 'java']}</t>
  </si>
  <si>
    <t>['python', 'java', 'c++', 'scikit-learn', 'pytorch', 'tensorflow', 'spark']</t>
  </si>
  <si>
    <t>{'libraries': ['scikit-learn', 'pytorch', 'tensorflow', 'spark'], 'programming': ['python', 'java', 'c++']}</t>
  </si>
  <si>
    <t>['python', 'java', 'scala', 'databricks', 'spark']</t>
  </si>
  <si>
    <t>{'cloud': ['databricks'], 'libraries': ['spark'], 'programming': ['python', 'java', 'scala']}</t>
  </si>
  <si>
    <t>Data Analyst - Ir (H/F)</t>
  </si>
  <si>
    <t>Institut Curie</t>
  </si>
  <si>
    <t>How I Met Your Planet</t>
  </si>
  <si>
    <t>['javascript', 'python', 'sql', 'nosql', 'angular', 'unix', 'linux']</t>
  </si>
  <si>
    <t>{'os': ['unix', 'linux'], 'programming': ['javascript', 'python', 'sql', 'nosql'], 'webframeworks': ['angular']}</t>
  </si>
  <si>
    <t>['python', 'scala', 'nosql', 'sql', 'dynamodb', 'pyspark', 'kafka', 'hadoop', 'spark']</t>
  </si>
  <si>
    <t>{'databases': ['dynamodb'], 'libraries': ['pyspark', 'kafka', 'hadoop', 'spark'], 'programming': ['python', 'scala', 'nosql', 'sql']}</t>
  </si>
  <si>
    <t>[Stage] Data Engineer H/F</t>
  </si>
  <si>
    <t>['nosql', 'scala', 'hadoop', 'kafka', 'spark', 'confluence', 'jira']</t>
  </si>
  <si>
    <t>{'async': ['confluence', 'jira'], 'libraries': ['hadoop', 'kafka', 'spark'], 'programming': ['nosql', 'scala']}</t>
  </si>
  <si>
    <t>Supplier Diversity Data Analyst</t>
  </si>
  <si>
    <t>Toast</t>
  </si>
  <si>
    <t>['python', 'sql', 'shell', 'dynamodb', 'aws', 'scikit-learn', 'tensorflow', 'pytorch', 'git']</t>
  </si>
  <si>
    <t>{'cloud': ['aws'], 'databases': ['dynamodb'], 'libraries': ['scikit-learn', 'tensorflow', 'pytorch'], 'other': ['git'], 'programming': ['python', 'sql', 'shell']}</t>
  </si>
  <si>
    <t>ML6 Search + Talent Advisory</t>
  </si>
  <si>
    <t>['mongodb', 'mongodb', 'python', 'java', 'go', 'git']</t>
  </si>
  <si>
    <t>{'databases': ['mongodb'], 'other': ['git'], 'programming': ['mongodb', 'python', 'java', 'go']}</t>
  </si>
  <si>
    <t>Research Data Analyst II</t>
  </si>
  <si>
    <t>AdventHealth Orlando</t>
  </si>
  <si>
    <t>SAP Azure Data Engineer (SAP S/4HANA)</t>
  </si>
  <si>
    <t>Grapevine, TX</t>
  </si>
  <si>
    <t>Kubota Tractor Corporation</t>
  </si>
  <si>
    <t>['sql', 'python', 'azure', 'databricks', 'sap']</t>
  </si>
  <si>
    <t>{'analyst_tools': ['sap'], 'cloud': ['azure', 'databricks'], 'programming': ['sql', 'python']}</t>
  </si>
  <si>
    <t>cloud governance engineer</t>
  </si>
  <si>
    <t>Cloudgenia</t>
  </si>
  <si>
    <t>Data officer junior</t>
  </si>
  <si>
    <t>CONFEDERATION NATIONALE DU CREDIT MUTUEL</t>
  </si>
  <si>
    <t>['sql', 'sas', 'sas', 'vba', 'python', 'r', 'tableau', 'excel']</t>
  </si>
  <si>
    <t>{'analyst_tools': ['sas', 'tableau', 'excel'], 'programming': ['sql', 'sas', 'vba', 'python', 'r']}</t>
  </si>
  <si>
    <t>ETL Data Tester (Contract)</t>
  </si>
  <si>
    <t>['sql', 'sql server', 'gcp', 'aws', 'azure', 'snowflake']</t>
  </si>
  <si>
    <t>{'cloud': ['gcp', 'aws', 'azure', 'snowflake'], 'databases': ['sql server'], 'programming': ['sql']}</t>
  </si>
  <si>
    <t>['shell', 'express', 'excel']</t>
  </si>
  <si>
    <t>{'analyst_tools': ['excel'], 'programming': ['shell'], 'webframeworks': ['express']}</t>
  </si>
  <si>
    <t>PRODIVI</t>
  </si>
  <si>
    <t>['sql', 'sql server', 'power bi', 'qlik', 'tableau']</t>
  </si>
  <si>
    <t>{'analyst_tools': ['power bi', 'qlik', 'tableau'], 'databases': ['sql server'], 'programming': ['sql']}</t>
  </si>
  <si>
    <t>Data Engineer in Digitalisation &amp; Automation</t>
  </si>
  <si>
    <t>['python', 'sql', 'aws', 'databricks', 'docker']</t>
  </si>
  <si>
    <t>{'cloud': ['aws', 'databricks'], 'other': ['docker'], 'programming': ['python', 'sql']}</t>
  </si>
  <si>
    <t>АНО ЦИСМ</t>
  </si>
  <si>
    <t>['sql', 'postgresql', 'kafka']</t>
  </si>
  <si>
    <t>{'databases': ['postgresql'], 'libraries': ['kafka'], 'programming': ['sql']}</t>
  </si>
  <si>
    <t>Senior Data Scientist, Pricing and Product Strategy</t>
  </si>
  <si>
    <t>Dealer Tire</t>
  </si>
  <si>
    <t>['sql', 'python', 'go', 'r', 'vba', 't-sql', 'postgresql', 'aws', 'excel', 'word', 'alteryx', 'git', 'codecommit']</t>
  </si>
  <si>
    <t>{'analyst_tools': ['excel', 'word', 'alteryx'], 'cloud': ['aws'], 'databases': ['postgresql'], 'other': ['git', 'codecommit'], 'programming': ['sql', 'python', 'go', 'r', 'vba', 't-sql']}</t>
  </si>
  <si>
    <t>Quanta Credit Services, Inc</t>
  </si>
  <si>
    <t>['sql', 'python', 'r', 'java', 'go', 'aws', 'snowflake', 'tableau']</t>
  </si>
  <si>
    <t>{'analyst_tools': ['tableau'], 'cloud': ['aws', 'snowflake'], 'programming': ['sql', 'python', 'r', 'java', 'go']}</t>
  </si>
  <si>
    <t>Ingénieur en Machine Learning &amp; Data Science H/F</t>
  </si>
  <si>
    <t>CEA</t>
  </si>
  <si>
    <t>['nosql', 'sql', 't-sql', 'scala', 'python', 'azure', 'aws', 'snowflake', 'watson', 'spark', 'power bi', 'cognos', 'spss']</t>
  </si>
  <si>
    <t>{'analyst_tools': ['power bi', 'cognos', 'spss'], 'cloud': ['azure', 'aws', 'snowflake', 'watson'], 'libraries': ['spark'], 'programming': ['nosql', 'sql', 't-sql', 'scala', 'python']}</t>
  </si>
  <si>
    <t>Democratic Republic of the Congo</t>
  </si>
  <si>
    <t>via Careeraf</t>
  </si>
  <si>
    <t>Congo, Democratic Republic of the</t>
  </si>
  <si>
    <t>MARKET DATA ANALYST - ATL (REMOTE)</t>
  </si>
  <si>
    <t>via Atlanta, GA - Geebo</t>
  </si>
  <si>
    <t>Compass Group</t>
  </si>
  <si>
    <t>Corporate Citizenship Strategy Coordination and Data Analysis...</t>
  </si>
  <si>
    <t>Mandaluyong, Metro Manila, Philippines</t>
  </si>
  <si>
    <t>Computer Vision Data Scientist</t>
  </si>
  <si>
    <t>['python', 'bash', 'c++', 'matlab', 'opencv']</t>
  </si>
  <si>
    <t>{'libraries': ['opencv'], 'programming': ['python', 'bash', 'c++', 'matlab']}</t>
  </si>
  <si>
    <t>['python', 'go', 'bigquery', 'gcp', 'spark', 'airflow', 'linux', 'kubernetes', 'terraform', 'ansible', 'puppet', 'git']</t>
  </si>
  <si>
    <t>{'cloud': ['bigquery', 'gcp'], 'libraries': ['spark', 'airflow'], 'os': ['linux'], 'other': ['kubernetes', 'terraform', 'ansible', 'puppet', 'git'], 'programming': ['python', 'go']}</t>
  </si>
  <si>
    <t>Senior Data Scientist - Clearance Required</t>
  </si>
  <si>
    <t>['python', 'sql', 'r', 'tableau', 'power bi']</t>
  </si>
  <si>
    <t>{'analyst_tools': ['tableau', 'power bi'], 'programming': ['python', 'sql', 'r']}</t>
  </si>
  <si>
    <t>Hubgets</t>
  </si>
  <si>
    <t>['python', 'sql', 'databricks', 'aws', 'gcp', 'azure', 'spark']</t>
  </si>
  <si>
    <t>{'cloud': ['databricks', 'aws', 'gcp', 'azure'], 'libraries': ['spark'], 'programming': ['python', 'sql']}</t>
  </si>
  <si>
    <t>Cake (Havas)</t>
  </si>
  <si>
    <t>Quetta, Pakistan</t>
  </si>
  <si>
    <t>MicroMerger (Pvt.) Ltd.</t>
  </si>
  <si>
    <t>Senior Data and Software Engineer</t>
  </si>
  <si>
    <t>Affinity Solutions</t>
  </si>
  <si>
    <t>['php', 'sql', 'python', 'javascript', 'java', 'typescript', 'nosql', 'jquery', 'node.js', 'react.js', 'linux', 'git', 'jira']</t>
  </si>
  <si>
    <t>{'async': ['jira'], 'os': ['linux'], 'other': ['git'], 'programming': ['php', 'sql', 'python', 'javascript', 'java', 'typescript', 'nosql'], 'webframeworks': ['jquery', 'node.js', 'react.js']}</t>
  </si>
  <si>
    <t>adidas</t>
  </si>
  <si>
    <t>['python', 'r', 'sql', 'databricks', 'aws', 'numpy', 'pandas', 'scikit-learn', 'matplotlib', 'plotly', 'power bi', 'tableau', 'microstrategy', 'git', 'bitbucket']</t>
  </si>
  <si>
    <t>{'analyst_tools': ['power bi', 'tableau', 'microstrategy'], 'cloud': ['databricks', 'aws'], 'libraries': ['numpy', 'pandas', 'scikit-learn', 'matplotlib', 'plotly'], 'other': ['git', 'bitbucket'], 'programming': ['python', 'r', 'sql']}</t>
  </si>
  <si>
    <t>Business Analyst - Data Expert to Integrated Risk Management...</t>
  </si>
  <si>
    <t>['go', 'excel', 'jira', 'confluence']</t>
  </si>
  <si>
    <t>{'analyst_tools': ['excel'], 'async': ['jira', 'confluence'], 'programming': ['go']}</t>
  </si>
  <si>
    <t>['python', 'r', 'sas', 'sas', 'sql', 'matlab', 'databricks', 'azure', 'aws', 'pyspark', 'datarobot', 'tableau', 'power bi']</t>
  </si>
  <si>
    <t>{'analyst_tools': ['sas', 'datarobot', 'tableau', 'power bi'], 'cloud': ['databricks', 'azure', 'aws'], 'libraries': ['pyspark'], 'programming': ['python', 'r', 'sas', 'sql', 'matlab']}</t>
  </si>
  <si>
    <t>industrial digital engineer/data analyst</t>
  </si>
  <si>
    <t>['python', 'javascript', 'twilio']</t>
  </si>
  <si>
    <t>{'programming': ['python', 'javascript'], 'sync': ['twilio']}</t>
  </si>
  <si>
    <t>Machine Learning Engineer/Scientist</t>
  </si>
  <si>
    <t>Tenable</t>
  </si>
  <si>
    <t>['sql', 'java', 'kotlin', 'groovy', 'python', 'go', 'node.js']</t>
  </si>
  <si>
    <t>{'programming': ['sql', 'java', 'kotlin', 'groovy', 'python', 'go'], 'webframeworks': ['node.js']}</t>
  </si>
  <si>
    <t>AÉSIO Mutuelle</t>
  </si>
  <si>
    <t>(Immediate Start) Data Scientist</t>
  </si>
  <si>
    <t>TouchSuite</t>
  </si>
  <si>
    <t>['sql', 'javascript', 'sas', 'sas', 'power bi', 'excel', 'spss']</t>
  </si>
  <si>
    <t>{'analyst_tools': ['sas', 'power bi', 'excel', 'spss'], 'programming': ['sql', 'javascript', 'sas']}</t>
  </si>
  <si>
    <t>Data Engineer (6200 USD/Mes) [Remote]</t>
  </si>
  <si>
    <t>['python', 'golang', 'redshift', 'snowflake', 'airflow', 'spark', 'pandas']</t>
  </si>
  <si>
    <t>{'cloud': ['redshift', 'snowflake'], 'libraries': ['airflow', 'spark', 'pandas'], 'programming': ['python', 'golang']}</t>
  </si>
  <si>
    <t>Gjensidige Lietuva</t>
  </si>
  <si>
    <t>['sql', 'python', 'r', 'azure', 'databricks', 'spark', 'github']</t>
  </si>
  <si>
    <t>{'cloud': ['azure', 'databricks'], 'libraries': ['spark'], 'other': ['github'], 'programming': ['sql', 'python', 'r']}</t>
  </si>
  <si>
    <t>KERING Senior Data Analyst</t>
  </si>
  <si>
    <t>['python', 'sql', 'pandas', 'express', 'powerpoint', 'tableau', 'excel']</t>
  </si>
  <si>
    <t>{'analyst_tools': ['powerpoint', 'tableau', 'excel'], 'libraries': ['pandas'], 'programming': ['python', 'sql'], 'webframeworks': ['express']}</t>
  </si>
  <si>
    <t>Senior Fraud Analyst</t>
  </si>
  <si>
    <t>['go', 'sql', 'python', 'r']</t>
  </si>
  <si>
    <t>{'programming': ['go', 'sql', 'python', 'r']}</t>
  </si>
  <si>
    <t>Ampcus Inc</t>
  </si>
  <si>
    <t>Financial Data analyst developer</t>
  </si>
  <si>
    <t>Euroclear</t>
  </si>
  <si>
    <t>['t-sql', 'java', 'sql', 'azure', 'jquery', 'dax', 'power bi', 'ssis', 'ssrs', 'unity', 'flow']</t>
  </si>
  <si>
    <t>{'analyst_tools': ['dax', 'power bi', 'ssis', 'ssrs'], 'cloud': ['azure'], 'other': ['unity', 'flow'], 'programming': ['t-sql', 'java', 'sql'], 'webframeworks': ['jquery']}</t>
  </si>
  <si>
    <t>Associate, Data Scientist, Human Capital Analytics, Group HR</t>
  </si>
  <si>
    <t>DBS Bank Limited</t>
  </si>
  <si>
    <t>['r', 'python', 'sql', 'java', 'mariadb', 'spark', 'hadoop']</t>
  </si>
  <si>
    <t>{'databases': ['mariadb'], 'libraries': ['spark', 'hadoop'], 'programming': ['r', 'python', 'sql', 'java']}</t>
  </si>
  <si>
    <t>Rave Business Systems LLC</t>
  </si>
  <si>
    <t>['kotlin', 'sql', 'java']</t>
  </si>
  <si>
    <t>{'programming': ['kotlin', 'sql', 'java']}</t>
  </si>
  <si>
    <t>Engineer Manager</t>
  </si>
  <si>
    <t>Posta Vagas Brasil</t>
  </si>
  <si>
    <t>['sql', 'python', 'azure', 'databricks', 'spark', 'pyspark']</t>
  </si>
  <si>
    <t>{'cloud': ['azure', 'databricks'], 'libraries': ['spark', 'pyspark'], 'programming': ['sql', 'python']}</t>
  </si>
  <si>
    <t>Product &amp; Data Analyst</t>
  </si>
  <si>
    <t>['python', 'sql', 'scala', 'tensorflow', 'pytorch', 'opencv', 'fastapi', 'kubernetes']</t>
  </si>
  <si>
    <t>{'libraries': ['tensorflow', 'pytorch', 'opencv'], 'other': ['kubernetes'], 'programming': ['python', 'sql', 'scala'], 'webframeworks': ['fastapi']}</t>
  </si>
  <si>
    <t>Sr. Data Scientist, Data Platform</t>
  </si>
  <si>
    <t>Pinterest</t>
  </si>
  <si>
    <t>['airflow', 'git']</t>
  </si>
  <si>
    <t>{'libraries': ['airflow'], 'other': ['git']}</t>
  </si>
  <si>
    <t>['python', 'aws', 'snowflake', 'spark']</t>
  </si>
  <si>
    <t>{'cloud': ['aws', 'snowflake'], 'libraries': ['spark'], 'programming': ['python']}</t>
  </si>
  <si>
    <t>Software Engineer,Data Platform</t>
  </si>
  <si>
    <t>['python', 'go', 'sql', 'nosql', 'databricks', 'aws', 'gcp', 'hadoop', 'spark', 'pyspark']</t>
  </si>
  <si>
    <t>{'cloud': ['databricks', 'aws', 'gcp'], 'libraries': ['hadoop', 'spark', 'pyspark'], 'programming': ['python', 'go', 'sql', 'nosql']}</t>
  </si>
  <si>
    <t>Statistician / Data Scientist</t>
  </si>
  <si>
    <t>Harare, Zimbabwe</t>
  </si>
  <si>
    <t>via LinkedIn Zimbabwe</t>
  </si>
  <si>
    <t>Zimbabwe</t>
  </si>
  <si>
    <t>Marcus Games</t>
  </si>
  <si>
    <t>Faculty - Data Science and Artificial Intelligence</t>
  </si>
  <si>
    <t>University of Doha for Science and Technology</t>
  </si>
  <si>
    <t>Business Analyst - Data Services - Remote  from Malaysia</t>
  </si>
  <si>
    <t>Brockton, MA</t>
  </si>
  <si>
    <t>Randstad USA</t>
  </si>
  <si>
    <t>Oak Park, IL</t>
  </si>
  <si>
    <t>Warehouse Engineer</t>
  </si>
  <si>
    <t>Techtronic Industries</t>
  </si>
  <si>
    <t>Data Analyst SQL Excel</t>
  </si>
  <si>
    <t>['sql', 'html', 'excel', 'sharepoint', 'sap']</t>
  </si>
  <si>
    <t>{'analyst_tools': ['excel', 'sharepoint', 'sap'], 'programming': ['sql', 'html']}</t>
  </si>
  <si>
    <t>['python', 'sql', 'nosql', 'snowflake', 'databricks', 'pytorch', 'tensorflow', 'keras']</t>
  </si>
  <si>
    <t>{'cloud': ['snowflake', 'databricks'], 'libraries': ['pytorch', 'tensorflow', 'keras'], 'programming': ['python', 'sql', 'nosql']}</t>
  </si>
  <si>
    <t>Carbon Data Analyst, Fiscalnote Esg Solutions</t>
  </si>
  <si>
    <t>FiscalNote</t>
  </si>
  <si>
    <t>['excel', 'word', 'powerpoint', 'tableau']</t>
  </si>
  <si>
    <t>{'analyst_tools': ['excel', 'word', 'powerpoint', 'tableau']}</t>
  </si>
  <si>
    <t>Data Engineer confirmés H/F</t>
  </si>
  <si>
    <t>['python', 'java', 'scala', 'r', 'sql', 'nosql', 'mongodb', 'mongodb', 'postgresql', 'cassandra', 'redis', 'couchbase', 'elasticsearch', 'aws', 'azure', 'databricks', 'snowflake', 'bigquery', 'redshift', 'hadoop', 'spark', 'kafka', 'airflow']</t>
  </si>
  <si>
    <t>{'cloud': ['aws', 'azure', 'databricks', 'snowflake', 'bigquery', 'redshift'], 'databases': ['mongodb', 'postgresql', 'cassandra', 'redis', 'couchbase', 'elasticsearch'], 'libraries': ['hadoop', 'spark', 'kafka', 'airflow'], 'programming': ['python', 'java', 'scala', 'r', 'sql', 'nosql', 'mongodb']}</t>
  </si>
  <si>
    <t>['python', 'go', 'aws', 'azure', 'git']</t>
  </si>
  <si>
    <t>{'cloud': ['aws', 'azure'], 'other': ['git'], 'programming': ['python', 'go']}</t>
  </si>
  <si>
    <t>Data Analyst (NY)</t>
  </si>
  <si>
    <t>The Bronx, NY</t>
  </si>
  <si>
    <t>Excellence Community Schools</t>
  </si>
  <si>
    <t>Data Analyst Assurance H/F</t>
  </si>
  <si>
    <t>Groupama-fr</t>
  </si>
  <si>
    <t>['excel', 'looker']</t>
  </si>
  <si>
    <t>{'analyst_tools': ['excel', 'looker']}</t>
  </si>
  <si>
    <t>Develop Senior Data Scientist</t>
  </si>
  <si>
    <t>['python', 'tensorflow', 'git', 'docker']</t>
  </si>
  <si>
    <t>{'libraries': ['tensorflow'], 'other': ['git', 'docker'], 'programming': ['python']}</t>
  </si>
  <si>
    <t>Data Engineer - Freelance</t>
  </si>
  <si>
    <t>['sql', 'java', 'html', 'css', 'javascript', 'python', 'nosql', 'aws', 'azure', 'node.js', 'docker']</t>
  </si>
  <si>
    <t>{'cloud': ['aws', 'azure'], 'other': ['docker'], 'programming': ['sql', 'java', 'html', 'css', 'javascript', 'python', 'nosql'], 'webframeworks': ['node.js']}</t>
  </si>
  <si>
    <t>L1 Analyst</t>
  </si>
  <si>
    <t>['excel', 'powerpoint', 'word', 'power bi']</t>
  </si>
  <si>
    <t>{'analyst_tools': ['excel', 'powerpoint', 'word', 'power bi']}</t>
  </si>
  <si>
    <t>['sql', 'javascript', 'python', 'sas', 'sas', 'tableau', 'excel', 'spss']</t>
  </si>
  <si>
    <t>{'analyst_tools': ['sas', 'tableau', 'excel', 'spss'], 'programming': ['sql', 'javascript', 'python', 'sas']}</t>
  </si>
  <si>
    <t>Business Analyst within BI</t>
  </si>
  <si>
    <t>Human Resources Information Analyst</t>
  </si>
  <si>
    <t>Kingston, Jamaica</t>
  </si>
  <si>
    <t>Jamaica</t>
  </si>
  <si>
    <t>itel</t>
  </si>
  <si>
    <t>Principal Data Scientist, Supply Chain</t>
  </si>
  <si>
    <t>Client Technology - Data engineer</t>
  </si>
  <si>
    <t>Thiruvananthapuram, Kerala, India</t>
  </si>
  <si>
    <t>['sql', 'nosql', 'mongodb', 'mongodb', 'neo4j', 'azure', 'aws', 'databricks', 'airflow', 'linux']</t>
  </si>
  <si>
    <t>{'cloud': ['azure', 'aws', 'databricks'], 'databases': ['mongodb', 'neo4j'], 'libraries': ['airflow'], 'os': ['linux'], 'programming': ['sql', 'nosql', 'mongodb']}</t>
  </si>
  <si>
    <t>Infologitech</t>
  </si>
  <si>
    <t>Data Engineer - (H/F)</t>
  </si>
  <si>
    <t>['python', 'sql', 'nosql', 'mongodb', 'mongodb', 'cassandra', 'aws', 'azure', 'gcp', 'power bi', 'qlik', 'tableau']</t>
  </si>
  <si>
    <t>{'analyst_tools': ['power bi', 'qlik', 'tableau'], 'cloud': ['aws', 'azure', 'gcp'], 'databases': ['mongodb', 'cassandra'], 'programming': ['python', 'sql', 'nosql', 'mongodb']}</t>
  </si>
  <si>
    <t>Youi</t>
  </si>
  <si>
    <t>['sql', 'python', 'sql server', 'tableau', 'power bi', 'excel', 'jira']</t>
  </si>
  <si>
    <t>{'analyst_tools': ['tableau', 'power bi', 'excel'], 'async': ['jira'], 'databases': ['sql server'], 'programming': ['sql', 'python']}</t>
  </si>
  <si>
    <t>WellBe Senior Medical</t>
  </si>
  <si>
    <t>Rastede, Germany</t>
  </si>
  <si>
    <t>ista Express Service GmbH</t>
  </si>
  <si>
    <t>Scientifique des données</t>
  </si>
  <si>
    <t>Longwy, France</t>
  </si>
  <si>
    <t>Socialinės apsaugos ir darbo ministerija | Ministry of Social Security and Labour</t>
  </si>
  <si>
    <t>['sql', 'python', 'r', 'spss']</t>
  </si>
  <si>
    <t>{'analyst_tools': ['spss'], 'programming': ['sql', 'python', 'r']}</t>
  </si>
  <si>
    <t>Indee Technologies Inc.</t>
  </si>
  <si>
    <t>Senior Data Engineer – EU</t>
  </si>
  <si>
    <t>BASE life science</t>
  </si>
  <si>
    <t>['python', 'r', 'java', 'c++', 'sql', 'unix', 'git']</t>
  </si>
  <si>
    <t>{'os': ['unix'], 'other': ['git'], 'programming': ['python', 'r', 'java', 'c++', 'sql']}</t>
  </si>
  <si>
    <t>Data Configurations Analyst</t>
  </si>
  <si>
    <t>Business Data Scientist - Wholesale</t>
  </si>
  <si>
    <t>via Japan</t>
  </si>
  <si>
    <t>['python', 'sql', 'sas', 'sas', 'gcp', 'azure', 'aws', 'hadoop', 'spark', 'qlik', 'tableau', 'excel', 'powerpoint']</t>
  </si>
  <si>
    <t>{'analyst_tools': ['sas', 'qlik', 'tableau', 'excel', 'powerpoint'], 'cloud': ['gcp', 'azure', 'aws'], 'libraries': ['hadoop', 'spark'], 'programming': ['python', 'sql', 'sas']}</t>
  </si>
  <si>
    <t>Data Analyst- ORACLE</t>
  </si>
  <si>
    <t>['sql', 'visual basic', 'oracle', 'alteryx', 'cognos']</t>
  </si>
  <si>
    <t>{'analyst_tools': ['alteryx', 'cognos'], 'cloud': ['oracle'], 'programming': ['sql', 'visual basic']}</t>
  </si>
  <si>
    <t>['c', 'c++', 'objective-c', 'matlab', 'perl', 'ruby', 'ruby', 'python', 'go', 'git', 'svn']</t>
  </si>
  <si>
    <t>{'other': ['git', 'svn'], 'programming': ['c', 'c++', 'objective-c', 'matlab', 'perl', 'ruby', 'python', 'go'], 'webframeworks': ['ruby']}</t>
  </si>
  <si>
    <t>['python', 'tensorflow', 'scikit-learn', 'pandas']</t>
  </si>
  <si>
    <t>{'libraries': ['tensorflow', 'scikit-learn', 'pandas'], 'programming': ['python']}</t>
  </si>
  <si>
    <t>DEPT®</t>
  </si>
  <si>
    <t>['python', 'sql', 'redis', 'gcp', 'bigquery', 'redshift', 'snowflake', 'databricks', 'aws', 'azure', 'airflow', 'kafka', 'looker', 'tableau']</t>
  </si>
  <si>
    <t>{'analyst_tools': ['looker', 'tableau'], 'cloud': ['gcp', 'bigquery', 'redshift', 'snowflake', 'databricks', 'aws', 'azure'], 'databases': ['redis'], 'libraries': ['airflow', 'kafka'], 'programming': ['python', 'sql']}</t>
  </si>
  <si>
    <t>['python', 'sql', 'sql server', 'snowflake', 'aws', 'ssis', 'ssrs', 'github']</t>
  </si>
  <si>
    <t>{'analyst_tools': ['ssis', 'ssrs'], 'cloud': ['snowflake', 'aws'], 'databases': ['sql server'], 'other': ['github'], 'programming': ['python', 'sql']}</t>
  </si>
  <si>
    <t>Xcede Recruitment Solutions</t>
  </si>
  <si>
    <t>['sql', 'bigquery', 'power bi', 'tableau']</t>
  </si>
  <si>
    <t>{'analyst_tools': ['power bi', 'tableau'], 'cloud': ['bigquery'], 'programming': ['sql']}</t>
  </si>
  <si>
    <t>Tempus Labs, Inc.</t>
  </si>
  <si>
    <t>PO - Data Engineer (H/F)</t>
  </si>
  <si>
    <t>Auchan</t>
  </si>
  <si>
    <t>['sql', 'python', 'java', 'shell', 'gcp', 'bigquery', 'airflow', 'vue', 'linux', 'looker', 'tableau', 'git', 'jira']</t>
  </si>
  <si>
    <t>{'analyst_tools': ['looker', 'tableau'], 'async': ['jira'], 'cloud': ['gcp', 'bigquery'], 'libraries': ['airflow'], 'os': ['linux'], 'other': ['git'], 'programming': ['sql', 'python', 'java', 'shell'], 'webframeworks': ['vue']}</t>
  </si>
  <si>
    <t>Data Engineer Nuevo</t>
  </si>
  <si>
    <t>SQM</t>
  </si>
  <si>
    <t>Data Manager/Analyst</t>
  </si>
  <si>
    <t>Growth Data Specialist</t>
  </si>
  <si>
    <t>Senior MDM Engineer</t>
  </si>
  <si>
    <t>Consulting Analyst - Visa Consulting and Analytics</t>
  </si>
  <si>
    <t>via Visa - Talentify</t>
  </si>
  <si>
    <t>via CV Land</t>
  </si>
  <si>
    <t>FINCA Azerbaijan</t>
  </si>
  <si>
    <t>['r', 'python', 'sas', 'sas', 'sql', 'tableau', 'word', 'excel', 'visio', 'outlook']</t>
  </si>
  <si>
    <t>{'analyst_tools': ['sas', 'tableau', 'word', 'excel', 'visio', 'outlook'], 'programming': ['r', 'python', 'sas', 'sql']}</t>
  </si>
  <si>
    <t>Los Angeles Pacific University</t>
  </si>
  <si>
    <t>['sql', 'word', 'powerpoint', 'excel']</t>
  </si>
  <si>
    <t>{'analyst_tools': ['word', 'powerpoint', 'excel'], 'programming': ['sql']}</t>
  </si>
  <si>
    <t>MIS &amp; Data Analyst</t>
  </si>
  <si>
    <t>Al Osool Group</t>
  </si>
  <si>
    <t>sprouts.ai</t>
  </si>
  <si>
    <t>Business &amp; Data analyst</t>
  </si>
  <si>
    <t>Sidmans</t>
  </si>
  <si>
    <t>Data Scientist - Python</t>
  </si>
  <si>
    <t>Tiruchirappalli, Tamil Nadu, India</t>
  </si>
  <si>
    <t>Reqroots Private Ltd</t>
  </si>
  <si>
    <t>['python', 'sql', 'nosql', 'aws', 'azure', 'gcp', 'django', 'flask']</t>
  </si>
  <si>
    <t>{'cloud': ['aws', 'azure', 'gcp'], 'programming': ['python', 'sql', 'nosql'], 'webframeworks': ['django', 'flask']}</t>
  </si>
  <si>
    <t>Digilytics - Data Science Lead - Python</t>
  </si>
  <si>
    <t>Digilytics</t>
  </si>
  <si>
    <t>['python', 'pytorch', 'flask', 'django']</t>
  </si>
  <si>
    <t>{'libraries': ['pytorch'], 'programming': ['python'], 'webframeworks': ['flask', 'django']}</t>
  </si>
  <si>
    <t>Data Engineer Be Mo Tech</t>
  </si>
  <si>
    <t>Senior Digital Analytics Engineer</t>
  </si>
  <si>
    <t>Unpublished - Data Engineer - AWS</t>
  </si>
  <si>
    <t>['sql', 'nosql', 'python', 'java', 'scala', 'mysql', 'aws']</t>
  </si>
  <si>
    <t>{'cloud': ['aws'], 'databases': ['mysql'], 'programming': ['sql', 'nosql', 'python', 'java', 'scala']}</t>
  </si>
  <si>
    <t>Future Recruitment s.r.o.</t>
  </si>
  <si>
    <t>['python', 'azure', 'databricks', 'pyspark', 'scikit-learn', 'pandas']</t>
  </si>
  <si>
    <t>{'cloud': ['azure', 'databricks'], 'libraries': ['pyspark', 'scikit-learn', 'pandas'], 'programming': ['python']}</t>
  </si>
  <si>
    <t>Fever</t>
  </si>
  <si>
    <t>['python', 'aws', 'airflow', 'django', 'fastapi', 'docker', 'kubernetes']</t>
  </si>
  <si>
    <t>{'cloud': ['aws'], 'libraries': ['airflow'], 'other': ['docker', 'kubernetes'], 'programming': ['python'], 'webframeworks': ['django', 'fastapi']}</t>
  </si>
  <si>
    <t>EY - GDS Consulting - GDS Data&amp;Analytics - T-SQL Data Engineer ...</t>
  </si>
  <si>
    <t>['sql', 'sql server', 'snowflake', 'azure', 'jira']</t>
  </si>
  <si>
    <t>{'async': ['jira'], 'cloud': ['snowflake', 'azure'], 'databases': ['sql server'], 'programming': ['sql']}</t>
  </si>
  <si>
    <t>Shima, Mie, Japan</t>
  </si>
  <si>
    <t>EREA Consulting</t>
  </si>
  <si>
    <t>['sql', 'powerpoint', 'excel', 'power bi', 'qlik']</t>
  </si>
  <si>
    <t>{'analyst_tools': ['powerpoint', 'excel', 'power bi', 'qlik'], 'programming': ['sql']}</t>
  </si>
  <si>
    <t>Business Analyst - Manufacturing</t>
  </si>
  <si>
    <t>['sql', 'power bi', 'looker']</t>
  </si>
  <si>
    <t>{'analyst_tools': ['power bi', 'looker'], 'programming': ['sql']}</t>
  </si>
  <si>
    <t>Chula Vista, CA</t>
  </si>
  <si>
    <t>AxiusTek</t>
  </si>
  <si>
    <t>Medical Data Analysts</t>
  </si>
  <si>
    <t>Vasta Global</t>
  </si>
  <si>
    <t>KrakenFlex (Octopus Energy Group)</t>
  </si>
  <si>
    <t>['python', 'aws', 'pandas', 'numpy']</t>
  </si>
  <si>
    <t>{'cloud': ['aws'], 'libraries': ['pandas', 'numpy'], 'programming': ['python']}</t>
  </si>
  <si>
    <t>The HubDanske Bank</t>
  </si>
  <si>
    <t>['sql', 'mysql', 'aws', 'redshift', 'power bi', 'dax']</t>
  </si>
  <si>
    <t>{'analyst_tools': ['power bi', 'dax'], 'cloud': ['aws', 'redshift'], 'databases': ['mysql'], 'programming': ['sql']}</t>
  </si>
  <si>
    <t>Data Engineer (E-Commerce) – Middlesbrough (hybrid) – £55,000 –...</t>
  </si>
  <si>
    <t>['sql', 'python', 'snowflake', 'redshift', 'azure', 'bigquery', 'aws', 'spark', 'airflow', 'tensorflow']</t>
  </si>
  <si>
    <t>{'cloud': ['snowflake', 'redshift', 'azure', 'bigquery', 'aws'], 'libraries': ['spark', 'airflow', 'tensorflow'], 'programming': ['sql', 'python']}</t>
  </si>
  <si>
    <t>Senior BI-Analyst</t>
  </si>
  <si>
    <t>Anyword</t>
  </si>
  <si>
    <t>via WLNS Jobs</t>
  </si>
  <si>
    <t>Beachwood, OH</t>
  </si>
  <si>
    <t>Penske Logistics</t>
  </si>
  <si>
    <t>Data Analyst, GTS Corporate - Powered By Qureos</t>
  </si>
  <si>
    <t>Newtown, CT</t>
  </si>
  <si>
    <t>Park Group Solutions</t>
  </si>
  <si>
    <t>['go', 'sql', 'excel', 'sheets']</t>
  </si>
  <si>
    <t>{'analyst_tools': ['excel', 'sheets'], 'programming': ['go', 'sql']}</t>
  </si>
  <si>
    <t>Beverwijk, Netherlands</t>
  </si>
  <si>
    <t>Dordrecht</t>
  </si>
  <si>
    <t>['sql', 'python', 'oracle', 'azure']</t>
  </si>
  <si>
    <t>{'cloud': ['oracle', 'azure'], 'programming': ['sql', 'python']}</t>
  </si>
  <si>
    <t>Data Engineer - hybrid working</t>
  </si>
  <si>
    <t>Ashdown Group</t>
  </si>
  <si>
    <t>['sql', 'python', 'c#', 'r', 'javascript', 'sql server', 'tableau', 'power bi', 'ssis']</t>
  </si>
  <si>
    <t>{'analyst_tools': ['tableau', 'power bi', 'ssis'], 'databases': ['sql server'], 'programming': ['sql', 'python', 'c#', 'r', 'javascript']}</t>
  </si>
  <si>
    <t>Data Architect - Sustainability</t>
  </si>
  <si>
    <t>Support Analyst</t>
  </si>
  <si>
    <t>OneTrust</t>
  </si>
  <si>
    <t>['bash', 'python', 'go', 'mysql', 'aws', 'azure', 'gcp', 'linux', 'windows', 'ansible', 'docker', 'kubernetes']</t>
  </si>
  <si>
    <t>{'cloud': ['aws', 'azure', 'gcp'], 'databases': ['mysql'], 'os': ['linux', 'windows'], 'other': ['ansible', 'docker', 'kubernetes'], 'programming': ['bash', 'python', 'go']}</t>
  </si>
  <si>
    <t>Image Data Analyst (f/m/d)</t>
  </si>
  <si>
    <t>Monheim am Rhein, Germany</t>
  </si>
  <si>
    <t>Resolve Biosciences Gmbh</t>
  </si>
  <si>
    <t>['python', 'c++', 'java', 'tensorflow', 'pytorch', 'docker', 'atlassian', 'jira', 'confluence']</t>
  </si>
  <si>
    <t>{'async': ['jira', 'confluence'], 'libraries': ['tensorflow', 'pytorch'], 'other': ['docker', 'atlassian'], 'programming': ['python', 'c++', 'java']}</t>
  </si>
  <si>
    <t>TS/SCI Data Scientist</t>
  </si>
  <si>
    <t>['r', 'python', 'c++', 'sql']</t>
  </si>
  <si>
    <t>{'programming': ['r', 'python', 'c++', 'sql']}</t>
  </si>
  <si>
    <t>Senior Engineer (Data)</t>
  </si>
  <si>
    <t>GCS Recruitment</t>
  </si>
  <si>
    <t>Sr. Order Management Analyst</t>
  </si>
  <si>
    <t>N Brown Group</t>
  </si>
  <si>
    <t>Data-Scientist-Analytics</t>
  </si>
  <si>
    <t>Rishabh Software Pvt Ltd.</t>
  </si>
  <si>
    <t>Conditioned Air Company, LLC</t>
  </si>
  <si>
    <t>Alternant Data Scientist KALTD</t>
  </si>
  <si>
    <t>['python', 'sql', 'nosql', 'mongodb', 'mongodb', 'mysql', 'spark', 'pyspark', 'scikit-learn', 'pandas', 'matplotlib', 'opencv']</t>
  </si>
  <si>
    <t>{'databases': ['mongodb', 'mysql'], 'libraries': ['spark', 'pyspark', 'scikit-learn', 'pandas', 'matplotlib', 'opencv'], 'programming': ['python', 'sql', 'nosql', 'mongodb']}</t>
  </si>
  <si>
    <t>Senior Data Analyst #15292</t>
  </si>
  <si>
    <t>['sql', 'r', 'python', 'aws', 'gdpr', 'alteryx', 'tableau', 'microstrategy', 'power bi']</t>
  </si>
  <si>
    <t>{'analyst_tools': ['alteryx', 'tableau', 'microstrategy', 'power bi'], 'cloud': ['aws'], 'libraries': ['gdpr'], 'programming': ['sql', 'r', 'python']}</t>
  </si>
  <si>
    <t>['python', 'sql', 'javascript', 'gcp', 'aws', 'azure', 'excel', 'terraform', 'docker', 'kubernetes', 'git']</t>
  </si>
  <si>
    <t>{'analyst_tools': ['excel'], 'cloud': ['gcp', 'aws', 'azure'], 'other': ['terraform', 'docker', 'kubernetes', 'git'], 'programming': ['python', 'sql', 'javascript']}</t>
  </si>
  <si>
    <t>PRECISION</t>
  </si>
  <si>
    <t>Kern</t>
  </si>
  <si>
    <t>['python', 'aws', 'keras', 'tensorflow', 'pytorch', 'docker']</t>
  </si>
  <si>
    <t>{'cloud': ['aws'], 'libraries': ['keras', 'tensorflow', 'pytorch'], 'other': ['docker'], 'programming': ['python']}</t>
  </si>
  <si>
    <t>Ingénieur Data Remote</t>
  </si>
  <si>
    <t>Manager – Tremfya Advanced Analytics &amp; Market Access Insights and...</t>
  </si>
  <si>
    <t>['sql', 'sas', 'sas', 'power bi', 'excel']</t>
  </si>
  <si>
    <t>{'analyst_tools': ['sas', 'power bi', 'excel'], 'programming': ['sql', 'sas']}</t>
  </si>
  <si>
    <t>DATA CENTER PROJECT MECHANICAL ENGINEER</t>
  </si>
  <si>
    <t>Bekasi Regency, West Java, Indonesia</t>
  </si>
  <si>
    <t>via Joblum</t>
  </si>
  <si>
    <t>PT ZTE Indonesia</t>
  </si>
  <si>
    <t>Københavns Politi søger data scientist til strategiske analyser</t>
  </si>
  <si>
    <t>Politi</t>
  </si>
  <si>
    <t>['sql', 'python', 'postgresql', 'aws', 'looker', 'tableau']</t>
  </si>
  <si>
    <t>{'analyst_tools': ['looker', 'tableau'], 'cloud': ['aws'], 'databases': ['postgresql'], 'programming': ['sql', 'python']}</t>
  </si>
  <si>
    <t>Kiteris</t>
  </si>
  <si>
    <t>['sql', 'mongodb', 'mongodb', 'python', 'cassandra', 'aws', 'ssis']</t>
  </si>
  <si>
    <t>{'analyst_tools': ['ssis'], 'cloud': ['aws'], 'databases': ['mongodb', 'cassandra'], 'programming': ['sql', 'mongodb', 'python']}</t>
  </si>
  <si>
    <t>Zempot Malaysia Sdn Bhd</t>
  </si>
  <si>
    <t>Stonehill</t>
  </si>
  <si>
    <t>['html', 'typescript', 'heroku', 'react', 'node.js', 'node', 'github']</t>
  </si>
  <si>
    <t>{'cloud': ['heroku'], 'libraries': ['react'], 'other': ['github'], 'programming': ['html', 'typescript'], 'webframeworks': ['node.js', 'node']}</t>
  </si>
  <si>
    <t>SCALO Sp. z o.o.</t>
  </si>
  <si>
    <t>['power bi', 'qlik', 'tableau', 'looker']</t>
  </si>
  <si>
    <t>{'analyst_tools': ['power bi', 'qlik', 'tableau', 'looker']}</t>
  </si>
  <si>
    <t>Data Analyst Assistant</t>
  </si>
  <si>
    <t>Ittervoort, Netherlands</t>
  </si>
  <si>
    <t>BRB International</t>
  </si>
  <si>
    <t>CABINET LDS</t>
  </si>
  <si>
    <t>E-commerce Data Scientist</t>
  </si>
  <si>
    <t>Bluewater, NM</t>
  </si>
  <si>
    <t>['go', 'gcp']</t>
  </si>
  <si>
    <t>{'cloud': ['gcp'], 'programming': ['go']}</t>
  </si>
  <si>
    <t>Senior Data Engineering Lead London, London, United Kingdom Posted...</t>
  </si>
  <si>
    <t>['nosql', 'aws', 'azure', 'redshift', 'bigquery']</t>
  </si>
  <si>
    <t>{'cloud': ['aws', 'azure', 'redshift', 'bigquery'], 'programming': ['nosql']}</t>
  </si>
  <si>
    <t>Palladium International</t>
  </si>
  <si>
    <t>['sql', 'tableau', 'power bi', 'spss', 'excel']</t>
  </si>
  <si>
    <t>{'analyst_tools': ['tableau', 'power bi', 'spss', 'excel'], 'programming': ['sql']}</t>
  </si>
  <si>
    <t>Sr Pricing Data Analyst</t>
  </si>
  <si>
    <t>Danaher Corporation</t>
  </si>
  <si>
    <t>['sap', 'power bi', 'word', 'powerpoint', 'excel']</t>
  </si>
  <si>
    <t>{'analyst_tools': ['sap', 'power bi', 'word', 'powerpoint', 'excel']}</t>
  </si>
  <si>
    <t>Research Analyst/Data Analytics</t>
  </si>
  <si>
    <t>Protege Hunters</t>
  </si>
  <si>
    <t>['r', 'python', 'matlab', 'sql', 'oracle', 'tableau']</t>
  </si>
  <si>
    <t>{'analyst_tools': ['tableau'], 'cloud': ['oracle'], 'programming': ['r', 'python', 'matlab', 'sql']}</t>
  </si>
  <si>
    <t>Data Engineer ~ 3+ years’ experience in SQL Scripting</t>
  </si>
  <si>
    <t>['sql', 'nosql', 'azure', 'snowflake', 'sap']</t>
  </si>
  <si>
    <t>{'analyst_tools': ['sap'], 'cloud': ['azure', 'snowflake'], 'programming': ['sql', 'nosql']}</t>
  </si>
  <si>
    <t>Data analyst débutant F/H</t>
  </si>
  <si>
    <t>Engenheiro de dados SR</t>
  </si>
  <si>
    <t>Capitani Group</t>
  </si>
  <si>
    <t>['sql', 'mongo', 'python', 'sql server', 'azure', 'databricks', 'aws', 'spark', 'ssis']</t>
  </si>
  <si>
    <t>{'analyst_tools': ['ssis'], 'cloud': ['azure', 'databricks', 'aws'], 'databases': ['sql server'], 'libraries': ['spark'], 'programming': ['sql', 'mongo', 'python']}</t>
  </si>
  <si>
    <t>Data Visualization Analyst - Ssr./Sr.</t>
  </si>
  <si>
    <t>WeITConnect</t>
  </si>
  <si>
    <t>['sql', 'ssrs', 'tableau', 'power bi']</t>
  </si>
  <si>
    <t>{'analyst_tools': ['ssrs', 'tableau', 'power bi'], 'programming': ['sql']}</t>
  </si>
  <si>
    <t>Schertz, TX</t>
  </si>
  <si>
    <t>['python', 'r', 'sas', 'sas', 'sql', 'go', 'bigquery', 'spark', 'hadoop', 'tableau']</t>
  </si>
  <si>
    <t>{'analyst_tools': ['sas', 'tableau'], 'cloud': ['bigquery'], 'libraries': ['spark', 'hadoop'], 'programming': ['python', 'r', 'sas', 'sql', 'go']}</t>
  </si>
  <si>
    <t>Bilzen, Belgium</t>
  </si>
  <si>
    <t>Waw</t>
  </si>
  <si>
    <t>Data Scientists, Product</t>
  </si>
  <si>
    <t>via The IEEE Computer Society</t>
  </si>
  <si>
    <t>Meta Platforms, Inc. (f/k/a Facebook, Inc.)</t>
  </si>
  <si>
    <t>['sql', 'python', 'scala', 'azure', 'databricks', 'hadoop', 'spark', 'kafka']</t>
  </si>
  <si>
    <t>{'cloud': ['azure', 'databricks'], 'libraries': ['hadoop', 'spark', 'kafka'], 'programming': ['sql', 'python', 'scala']}</t>
  </si>
  <si>
    <t>Reliability Analyst</t>
  </si>
  <si>
    <t>WeHunt sta cercando Devops Engineer Remote</t>
  </si>
  <si>
    <t>WeHunt</t>
  </si>
  <si>
    <t>['aws', 'terraform', 'docker', 'github', 'jenkins']</t>
  </si>
  <si>
    <t>{'cloud': ['aws'], 'other': ['terraform', 'docker', 'github', 'jenkins']}</t>
  </si>
  <si>
    <t>Mandarin Data Analyst (Up to P85,000 salary with Midshift Schedule)</t>
  </si>
  <si>
    <t>ADMA Biologics, Inc.</t>
  </si>
  <si>
    <t>['python', 'r', 'power bi', 'flow']</t>
  </si>
  <si>
    <t>{'analyst_tools': ['power bi'], 'other': ['flow'], 'programming': ['python', 'r']}</t>
  </si>
  <si>
    <t>Data analyste informatique Alteryx (IT) / Freelance (H/F)</t>
  </si>
  <si>
    <t>['python', 'alteryx']</t>
  </si>
  <si>
    <t>{'analyst_tools': ['alteryx'], 'programming': ['python']}</t>
  </si>
  <si>
    <t>Junior Data Visualisation Developer</t>
  </si>
  <si>
    <t>DataOrbis</t>
  </si>
  <si>
    <t>['windows', 'tableau', 'outlook', 'excel', 'word']</t>
  </si>
  <si>
    <t>{'analyst_tools': ['tableau', 'outlook', 'excel', 'word'], 'os': ['windows']}</t>
  </si>
  <si>
    <t>['azure', 'databricks', 'power bi', 'dax']</t>
  </si>
  <si>
    <t>{'analyst_tools': ['power bi', 'dax'], 'cloud': ['azure', 'databricks']}</t>
  </si>
  <si>
    <t>Aerospace Data Management Engineer</t>
  </si>
  <si>
    <t>['vba', 'python', 'sql', 'excel']</t>
  </si>
  <si>
    <t>{'analyst_tools': ['excel'], 'programming': ['vba', 'python', 'sql']}</t>
  </si>
  <si>
    <t>Vetcove</t>
  </si>
  <si>
    <t>['python', 'r', 'sas', 'sas', 'pandas', 'react', 'excel', 'tableau']</t>
  </si>
  <si>
    <t>{'analyst_tools': ['sas', 'excel', 'tableau'], 'libraries': ['pandas', 'react'], 'programming': ['python', 'r', 'sas']}</t>
  </si>
  <si>
    <t>Data scientist (F/H)</t>
  </si>
  <si>
    <t>Expectra.fr</t>
  </si>
  <si>
    <t>['python', 'aws', 'pandas', 'jupyter', 'scikit-learn', 'numpy', 'keras', 'flask', 'docker', 'github']</t>
  </si>
  <si>
    <t>{'cloud': ['aws'], 'libraries': ['pandas', 'jupyter', 'scikit-learn', 'numpy', 'keras'], 'other': ['docker', 'github'], 'programming': ['python'], 'webframeworks': ['flask']}</t>
  </si>
  <si>
    <t>Functional Analyst</t>
  </si>
  <si>
    <t>Sisal Group</t>
  </si>
  <si>
    <t>['flutter', 'jira']</t>
  </si>
  <si>
    <t>{'async': ['jira'], 'libraries': ['flutter']}</t>
  </si>
  <si>
    <t>Manager - Data and Web Analytics</t>
  </si>
  <si>
    <t>Indian School of Business</t>
  </si>
  <si>
    <t>Senior Splunk Systems Engineer</t>
  </si>
  <si>
    <t>via Eightfold</t>
  </si>
  <si>
    <t>Akamai</t>
  </si>
  <si>
    <t>['windows', 'linux', 'splunk']</t>
  </si>
  <si>
    <t>{'analyst_tools': ['splunk'], 'os': ['windows', 'linux']}</t>
  </si>
  <si>
    <t>['java', 'scala', 'python', 'go', 'mongodb', 'mongodb', 'aws', 'snowflake', 'oracle', 'databricks', 'hadoop', 'kafka', 'spark', 'airflow', 'tableau']</t>
  </si>
  <si>
    <t>{'analyst_tools': ['tableau'], 'cloud': ['aws', 'snowflake', 'oracle', 'databricks'], 'databases': ['mongodb'], 'libraries': ['hadoop', 'kafka', 'spark', 'airflow'], 'programming': ['java', 'scala', 'python', 'go', 'mongodb']}</t>
  </si>
  <si>
    <t>West Kowloon</t>
  </si>
  <si>
    <t>DATA ENGINEER (H/F)</t>
  </si>
  <si>
    <t>['sql', 'sql server', 'postgresql', 'oracle', 'flow']</t>
  </si>
  <si>
    <t>{'cloud': ['oracle'], 'databases': ['sql server', 'postgresql'], 'other': ['flow'], 'programming': ['sql']}</t>
  </si>
  <si>
    <t>Analyst, Product Design</t>
  </si>
  <si>
    <t>Senior Data Analyst - Operations</t>
  </si>
  <si>
    <t>Healthcare Business Intelligence Consultant, Financial Analytics</t>
  </si>
  <si>
    <t>LOGEX Group B.V.</t>
  </si>
  <si>
    <t>['apl', 'sql', 'go', 'excel', 'splunk']</t>
  </si>
  <si>
    <t>{'analyst_tools': ['excel', 'splunk'], 'programming': ['apl', 'sql', 'go']}</t>
  </si>
  <si>
    <t>Data Scientist II (Health)</t>
  </si>
  <si>
    <t>via VentureFizz</t>
  </si>
  <si>
    <t>WHOOP</t>
  </si>
  <si>
    <t>Systems Data Engineer</t>
  </si>
  <si>
    <t>(Senior) Business Analyst Supply Solutions (m/w/d)</t>
  </si>
  <si>
    <t>Frankfurt, Germany   (+6 others)</t>
  </si>
  <si>
    <t>msg systems ag</t>
  </si>
  <si>
    <t>Quality Assurance Engineer (Big Data)</t>
  </si>
  <si>
    <t>Viessmann Research &amp; Development Center</t>
  </si>
  <si>
    <t>['python', 'bash', 'sql', 'nosql', 'azure']</t>
  </si>
  <si>
    <t>{'cloud': ['azure'], 'programming': ['python', 'bash', 'sql', 'nosql']}</t>
  </si>
  <si>
    <t>Ayming</t>
  </si>
  <si>
    <t>DevOps &amp; Deployment Engineer (w/m/d)</t>
  </si>
  <si>
    <t>COPA-DATA</t>
  </si>
  <si>
    <t>['c#', 'windows', 'linux', 'docker']</t>
  </si>
  <si>
    <t>{'os': ['windows', 'linux'], 'other': ['docker'], 'programming': ['c#']}</t>
  </si>
  <si>
    <t>Work From Home - Online Data Analyst in Italy</t>
  </si>
  <si>
    <t>['python', 'sql', 'postgresql', 'gcp', 'aws', 'spark', 'airflow', 'docker', 'kubernetes', 'github', 'jenkins']</t>
  </si>
  <si>
    <t>{'cloud': ['gcp', 'aws'], 'databases': ['postgresql'], 'libraries': ['spark', 'airflow'], 'other': ['docker', 'kubernetes', 'github', 'jenkins'], 'programming': ['python', 'sql']}</t>
  </si>
  <si>
    <t>Sr. Data Science || Ashburn, VA (Hybrid) || Locals Only</t>
  </si>
  <si>
    <t>Anveta Inc</t>
  </si>
  <si>
    <t>Data Engineer DataViz Power BI H/F</t>
  </si>
  <si>
    <t>Datacube</t>
  </si>
  <si>
    <t>Python ETL Developer/Data Engineer</t>
  </si>
  <si>
    <t>ipvisibility</t>
  </si>
  <si>
    <t>Etl/Data Warehousing Developer</t>
  </si>
  <si>
    <t>['sql', 'postgresql', 'aws', 'ssis', 'ssrs']</t>
  </si>
  <si>
    <t>{'analyst_tools': ['ssis', 'ssrs'], 'cloud': ['aws'], 'databases': ['postgresql'], 'programming': ['sql']}</t>
  </si>
  <si>
    <t>Senior Data Scientist, Clinical Analytics (On-Site - IL Based)</t>
  </si>
  <si>
    <t>['r', 'sas', 'sas', 'aws', 'azure', 'hadoop', 'tableau']</t>
  </si>
  <si>
    <t>{'analyst_tools': ['sas', 'tableau'], 'cloud': ['aws', 'azure'], 'libraries': ['hadoop'], 'programming': ['r', 'sas']}</t>
  </si>
  <si>
    <t>(SPX) Customer Service Data Visualization</t>
  </si>
  <si>
    <t>Centerfield</t>
  </si>
  <si>
    <t>['nosql', 'mongodb', 'mongodb', 'python', 'dynamodb', 'aws', 'gcp', 'redshift', 'ssis', 'tableau', 'power bi']</t>
  </si>
  <si>
    <t>{'analyst_tools': ['ssis', 'tableau', 'power bi'], 'cloud': ['aws', 'gcp', 'redshift'], 'databases': ['mongodb', 'dynamodb'], 'programming': ['nosql', 'mongodb', 'python']}</t>
  </si>
  <si>
    <t>REVIVA</t>
  </si>
  <si>
    <t>['python', 'sql', 'nosql', 'gcp', 'aws', 'azure', 'pandas', 'numpy', 'kafka', 'spark', 'linux', 'git', 'github', 'docker', 'kubernetes']</t>
  </si>
  <si>
    <t>{'cloud': ['gcp', 'aws', 'azure'], 'libraries': ['pandas', 'numpy', 'kafka', 'spark'], 'os': ['linux'], 'other': ['git', 'github', 'docker', 'kubernetes'], 'programming': ['python', 'sql', 'nosql']}</t>
  </si>
  <si>
    <t>Data Scientist (Entry Level) - US/Canada</t>
  </si>
  <si>
    <t>Network and Security Engineer</t>
  </si>
  <si>
    <t>Mamer, Luxembourg</t>
  </si>
  <si>
    <t>NTT Ltd., NTT</t>
  </si>
  <si>
    <t>Robert Bosch Engineering And Business Solutions Limited</t>
  </si>
  <si>
    <t>['sql', 'python', 'shell', 'oracle']</t>
  </si>
  <si>
    <t>{'cloud': ['oracle'], 'programming': ['sql', 'python', 'shell']}</t>
  </si>
  <si>
    <t>['sql', 'python', 'r', 'sas', 'sas', 'snowflake', 'bigquery', 'redshift', 'airflow', 'plotly', 'excel', 'tableau', 'looker', 'power bi', 'github', 'jira', 'asana']</t>
  </si>
  <si>
    <t>{'analyst_tools': ['sas', 'excel', 'tableau', 'looker', 'power bi'], 'async': ['jira', 'asana'], 'cloud': ['snowflake', 'bigquery', 'redshift'], 'libraries': ['airflow', 'plotly'], 'other': ['github'], 'programming': ['sql', 'python', 'r', 'sas']}</t>
  </si>
  <si>
    <t>ICore Infotech</t>
  </si>
  <si>
    <t>['python', 'r', 'scala', 'sql', 'azure', 'databricks', 'aws', 'matplotlib', 'ggplot2', 'spark', 'hadoop', 'power bi', 'tableau', 'word', 'spreadsheet', 'excel', 'powerpoint']</t>
  </si>
  <si>
    <t>{'analyst_tools': ['power bi', 'tableau', 'word', 'spreadsheet', 'excel', 'powerpoint'], 'cloud': ['azure', 'databricks', 'aws'], 'libraries': ['matplotlib', 'ggplot2', 'spark', 'hadoop'], 'programming': ['python', 'r', 'scala', 'sql']}</t>
  </si>
  <si>
    <t>CJFS Community Research and Engagement VISTA</t>
  </si>
  <si>
    <t>Senior Networking Engineer</t>
  </si>
  <si>
    <t>Manpowergroup CCA</t>
  </si>
  <si>
    <t>['python', 'ansible']</t>
  </si>
  <si>
    <t>{'other': ['ansible'], 'programming': ['python']}</t>
  </si>
  <si>
    <t>Faculty Digital</t>
  </si>
  <si>
    <t>['sql', 'python', 'java', 'azure', 'power bi']</t>
  </si>
  <si>
    <t>{'analyst_tools': ['power bi'], 'cloud': ['azure'], 'programming': ['sql', 'python', 'java']}</t>
  </si>
  <si>
    <t>Senior Analyst, Software Applications</t>
  </si>
  <si>
    <t>Lead Data Engineer - Zürich (m/w/d)</t>
  </si>
  <si>
    <t>['python', 'c#', 'mongodb', 'mongodb', 'elasticsearch', 'azure']</t>
  </si>
  <si>
    <t>{'cloud': ['azure'], 'databases': ['mongodb', 'elasticsearch'], 'programming': ['python', 'c#', 'mongodb']}</t>
  </si>
  <si>
    <t>Data Engineer / Analyst (m/f/d)</t>
  </si>
  <si>
    <t>via Zentralschweiz-Jobs.ch</t>
  </si>
  <si>
    <t>Datalynx AG</t>
  </si>
  <si>
    <t>Watershed Consulting</t>
  </si>
  <si>
    <t>['r', 'word', 'excel']</t>
  </si>
  <si>
    <t>{'analyst_tools': ['word', 'excel'], 'programming': ['r']}</t>
  </si>
  <si>
    <t>Lead Data Scientist - Kissht</t>
  </si>
  <si>
    <t>Careerfit.ai</t>
  </si>
  <si>
    <t>['python', 'r', 'java', 'pandas', 'numpy', 'scikit-learn', 'hadoop', 'spark']</t>
  </si>
  <si>
    <t>{'libraries': ['pandas', 'numpy', 'scikit-learn', 'hadoop', 'spark'], 'programming': ['python', 'r', 'java']}</t>
  </si>
  <si>
    <t>Stage Data Scientist Marketing</t>
  </si>
  <si>
    <t>Data Designer, Data Modeler, Data Architect</t>
  </si>
  <si>
    <t>Intermex Wire Transfer, LLC</t>
  </si>
  <si>
    <t>Data Analyst:in (a)*</t>
  </si>
  <si>
    <t>Zurich, Switzerland</t>
  </si>
  <si>
    <t>via Jobagent</t>
  </si>
  <si>
    <t>Ringier Art AG</t>
  </si>
  <si>
    <t>['python', 'r', 'bigquery', 'looker']</t>
  </si>
  <si>
    <t>{'analyst_tools': ['looker'], 'cloud': ['bigquery'], 'programming': ['python', 'r']}</t>
  </si>
  <si>
    <t>Principal Data Engineer- GCP   /Newton, MA , 6 Months Contract</t>
  </si>
  <si>
    <t>Newton, MA</t>
  </si>
  <si>
    <t>['python', 'sql', 'shell', 'java', 'firestore', 'gcp', 'aws', 'bigquery', 'airflow', 'spark', 'kafka', 'docker', 'terraform']</t>
  </si>
  <si>
    <t>{'cloud': ['gcp', 'aws', 'bigquery'], 'databases': ['firestore'], 'libraries': ['airflow', 'spark', 'kafka'], 'other': ['docker', 'terraform'], 'programming': ['python', 'sql', 'shell', 'java']}</t>
  </si>
  <si>
    <t>msg services ag</t>
  </si>
  <si>
    <t>['bash', 'python']</t>
  </si>
  <si>
    <t>{'programming': ['bash', 'python']}</t>
  </si>
  <si>
    <t>HELIXTAP TECHNOLOGIES PRIVATE LIMITED</t>
  </si>
  <si>
    <t>['visual basic', 'python', 'sql', 'pandas', 'tableau', 'excel', 'github', 'jira']</t>
  </si>
  <si>
    <t>{'analyst_tools': ['tableau', 'excel'], 'async': ['jira'], 'libraries': ['pandas'], 'other': ['github'], 'programming': ['visual basic', 'python', 'sql']}</t>
  </si>
  <si>
    <t>Data Engineer BI (H/F)</t>
  </si>
  <si>
    <t>Vannes, France</t>
  </si>
  <si>
    <t>eureden</t>
  </si>
  <si>
    <t>['python', 'java', 'sql', 'aws', 'oracle', 'vue', 'qlik']</t>
  </si>
  <si>
    <t>{'analyst_tools': ['qlik'], 'cloud': ['aws', 'oracle'], 'programming': ['python', 'java', 'sql'], 'webframeworks': ['vue']}</t>
  </si>
  <si>
    <t>Entry Level Data Scientist - Full-time</t>
  </si>
  <si>
    <t>Working Student - Data Engineering (f/m/x)</t>
  </si>
  <si>
    <t>Bonial International GmbH</t>
  </si>
  <si>
    <t>['no-sql', 'python', 'java', 'sql', 'aws', 'spark']</t>
  </si>
  <si>
    <t>{'cloud': ['aws'], 'libraries': ['spark'], 'programming': ['no-sql', 'python', 'java', 'sql']}</t>
  </si>
  <si>
    <t>Data Engineer and Emission Tuning</t>
  </si>
  <si>
    <t>LER TechForce</t>
  </si>
  <si>
    <t>['matlab', 'excel']</t>
  </si>
  <si>
    <t>{'analyst_tools': ['excel'], 'programming': ['matlab']}</t>
  </si>
  <si>
    <t>Senior Health Data Analyst</t>
  </si>
  <si>
    <t>identifyHer</t>
  </si>
  <si>
    <t>['python', 'sql', 'aws', 'scikit-learn', 'pytorch', 'tensorflow', 'tableau']</t>
  </si>
  <si>
    <t>{'analyst_tools': ['tableau'], 'cloud': ['aws'], 'libraries': ['scikit-learn', 'pytorch', 'tensorflow'], 'programming': ['python', 'sql']}</t>
  </si>
  <si>
    <t>Manager, China MDM Solution Delivery and Engineering</t>
  </si>
  <si>
    <t>['sql', 'sql server', 'redshift', 'oracle', 'snowflake', 'tableau', 'microstrategy', 'power bi']</t>
  </si>
  <si>
    <t>{'analyst_tools': ['tableau', 'microstrategy', 'power bi'], 'cloud': ['redshift', 'oracle', 'snowflake'], 'databases': ['sql server'], 'programming': ['sql']}</t>
  </si>
  <si>
    <t>Medior Data Engineer / Architect at Online Bank in Amsterdam Max...</t>
  </si>
  <si>
    <t>['swift', 'sql', 'azure', 'git']</t>
  </si>
  <si>
    <t>{'cloud': ['azure'], 'other': ['git'], 'programming': ['swift', 'sql']}</t>
  </si>
  <si>
    <t>Adtech Engineer</t>
  </si>
  <si>
    <t>Gracemark</t>
  </si>
  <si>
    <t>['html', 'javascript', 'css', 'sql', 'python', 'mysql', 'oracle', 'snowflake', 'aws', 'pandas', 'airflow', 'tableau']</t>
  </si>
  <si>
    <t>{'analyst_tools': ['tableau'], 'cloud': ['oracle', 'snowflake', 'aws'], 'databases': ['mysql'], 'libraries': ['pandas', 'airflow'], 'programming': ['html', 'javascript', 'css', 'sql', 'python']}</t>
  </si>
  <si>
    <t>Werden Sie Business Intelligence Data Analyst (m/w/d) im...</t>
  </si>
  <si>
    <t>via Sparkasse.mein-Check-In.de</t>
  </si>
  <si>
    <t>Kreissparkasse Köln</t>
  </si>
  <si>
    <t>Healthcare Research &amp; Data Analyst</t>
  </si>
  <si>
    <t>ShopFully</t>
  </si>
  <si>
    <t>['sql', 'python', 'go', 'aws', 'gcp', 'azure', 'spark', 'terraform']</t>
  </si>
  <si>
    <t>{'cloud': ['aws', 'gcp', 'azure'], 'libraries': ['spark'], 'other': ['terraform'], 'programming': ['sql', 'python', 'go']}</t>
  </si>
  <si>
    <t>Data scientist (h/f)</t>
  </si>
  <si>
    <t>M² Solutions RH</t>
  </si>
  <si>
    <t>['mongodb', 'mongodb', 'python', 'javascript', 'mysql', 'elasticsearch']</t>
  </si>
  <si>
    <t>{'databases': ['mongodb', 'mysql', 'elasticsearch'], 'programming': ['mongodb', 'python', 'javascript']}</t>
  </si>
  <si>
    <t>Senior Mobile Infrastructure Engineer</t>
  </si>
  <si>
    <t>Deere</t>
  </si>
  <si>
    <t>West Des Moines, IA</t>
  </si>
  <si>
    <t>IDC Technologies, Inc.</t>
  </si>
  <si>
    <t>Nagoya, Aichi, Japan</t>
  </si>
  <si>
    <t>Engineer (Data Centre)</t>
  </si>
  <si>
    <t>Higher Colleges of Technology</t>
  </si>
  <si>
    <t>['python', 'r', 'pandas', 'numpy']</t>
  </si>
  <si>
    <t>{'libraries': ['pandas', 'numpy'], 'programming': ['python', 'r']}</t>
  </si>
  <si>
    <t>Customer Development/Sales Analytics Manager</t>
  </si>
  <si>
    <t>Fuerza Laboral</t>
  </si>
  <si>
    <t>['sql', 'python', 'shell', 'gcp', 'bigquery', 'airflow', 'unix', 'git', 'gitlab', 'jira', 'confluence']</t>
  </si>
  <si>
    <t>{'async': ['jira', 'confluence'], 'cloud': ['gcp', 'bigquery'], 'libraries': ['airflow'], 'os': ['unix'], 'other': ['git', 'gitlab'], 'programming': ['sql', 'python', 'shell']}</t>
  </si>
  <si>
    <t>via NRF Job Board - National Retail Federation</t>
  </si>
  <si>
    <t>Crate &amp; Barrel</t>
  </si>
  <si>
    <t>['sql', 'python', 'microstrategy', 'tableau']</t>
  </si>
  <si>
    <t>{'analyst_tools': ['microstrategy', 'tableau'], 'programming': ['sql', 'python']}</t>
  </si>
  <si>
    <t>Cambridge, ON, Canada</t>
  </si>
  <si>
    <t>CYNET SYSTEMS</t>
  </si>
  <si>
    <t>ERP/CRM/SAP - Azure Data Engineer</t>
  </si>
  <si>
    <t>['python', 'databricks', 'pyspark']</t>
  </si>
  <si>
    <t>{'cloud': ['databricks'], 'libraries': ['pyspark'], 'programming': ['python']}</t>
  </si>
  <si>
    <t>ShipMonk</t>
  </si>
  <si>
    <t>via Jobylon</t>
  </si>
  <si>
    <t>['python', 'java', 'aws', 'redshift', 'azure', 'databricks', 'terraform', 'github']</t>
  </si>
  <si>
    <t>{'cloud': ['aws', 'redshift', 'azure', 'databricks'], 'other': ['terraform', 'github'], 'programming': ['python', 'java']}</t>
  </si>
  <si>
    <t>Capgemini DK</t>
  </si>
  <si>
    <t>['python', 'neo4j', 'azure', 'aws', 'gcp', 'databricks', 'snowflake', 'oracle', 'spark', 'pytorch', 'tensorflow', 'keras', 'nltk', 'sap']</t>
  </si>
  <si>
    <t>{'analyst_tools': ['sap'], 'cloud': ['azure', 'aws', 'gcp', 'databricks', 'snowflake', 'oracle'], 'databases': ['neo4j'], 'libraries': ['spark', 'pytorch', 'tensorflow', 'keras', 'nltk'], 'programming': ['python']}</t>
  </si>
  <si>
    <t>Quality Engineer - Data</t>
  </si>
  <si>
    <t>VR Smart Guide GmbH</t>
  </si>
  <si>
    <t>TBO.COM</t>
  </si>
  <si>
    <t>['html', 'power bi', 'excel']</t>
  </si>
  <si>
    <t>{'analyst_tools': ['power bi', 'excel'], 'programming': ['html']}</t>
  </si>
  <si>
    <t>Internet Brands</t>
  </si>
  <si>
    <t>['mongodb', 'mongodb', 'python', 'java', 'perl', 'shell', 'bash', 'postgresql', 'oracle', 'snowflake']</t>
  </si>
  <si>
    <t>{'cloud': ['oracle', 'snowflake'], 'databases': ['mongodb', 'postgresql'], 'programming': ['mongodb', 'python', 'java', 'perl', 'shell', 'bash']}</t>
  </si>
  <si>
    <t>AI &amp; Big Data Project Manager</t>
  </si>
  <si>
    <t>['python', 'sql', 'datarobot']</t>
  </si>
  <si>
    <t>{'analyst_tools': ['datarobot'], 'programming': ['python', 'sql']}</t>
  </si>
  <si>
    <t>['sql', 'python', 'aws', 'azure', 'tableau', 'flow', 'jira', 'smartsheet', 'trello']</t>
  </si>
  <si>
    <t>{'analyst_tools': ['tableau'], 'async': ['jira', 'smartsheet', 'trello'], 'cloud': ['aws', 'azure'], 'other': ['flow'], 'programming': ['sql', 'python']}</t>
  </si>
  <si>
    <t>['python', 'c++', 'rust', 'scala', 'pytorch', 'tensorflow']</t>
  </si>
  <si>
    <t>{'libraries': ['pytorch', 'tensorflow'], 'programming': ['python', 'c++', 'rust', 'scala']}</t>
  </si>
  <si>
    <t>Data and Solutions Engineer</t>
  </si>
  <si>
    <t>['python', 'r', 'sql', 'nosql', 'dynamodb', 'oracle', 'aws', 'jupyter']</t>
  </si>
  <si>
    <t>{'cloud': ['oracle', 'aws'], 'databases': ['dynamodb'], 'libraries': ['jupyter'], 'programming': ['python', 'r', 'sql', 'nosql']}</t>
  </si>
  <si>
    <t>Visselhövede, Germany</t>
  </si>
  <si>
    <t>via Wilhelm Hoyer GmbH &amp; Co. KG - Softgarden</t>
  </si>
  <si>
    <t>Wilhelm Hoyer GmbH &amp; Co. KG</t>
  </si>
  <si>
    <t>Operational Excellence Analyst</t>
  </si>
  <si>
    <t>Stage Entertainment</t>
  </si>
  <si>
    <t>['sql', 'power bi', 'alteryx', 'tableau']</t>
  </si>
  <si>
    <t>{'analyst_tools': ['power bi', 'alteryx', 'tableau'], 'programming': ['sql']}</t>
  </si>
  <si>
    <t>Intergo Telecom</t>
  </si>
  <si>
    <t>Responsable Adjoint Data Science F/H</t>
  </si>
  <si>
    <t>Agen, France</t>
  </si>
  <si>
    <t>RESEAU PRIMEVER</t>
  </si>
  <si>
    <t>Sr. Analyst, Business Analytics</t>
  </si>
  <si>
    <t>['vba', 'powerpoint', 'excel', 'tableau', 'alteryx']</t>
  </si>
  <si>
    <t>{'analyst_tools': ['powerpoint', 'excel', 'tableau', 'alteryx'], 'programming': ['vba']}</t>
  </si>
  <si>
    <t>SP Software Solutions</t>
  </si>
  <si>
    <t>['python', 'opencv', 'pytorch', 'tensorflow', 'keras']</t>
  </si>
  <si>
    <t>{'libraries': ['opencv', 'pytorch', 'tensorflow', 'keras'], 'programming': ['python']}</t>
  </si>
  <si>
    <t>Senior Business Intelligence Analyst - Sales</t>
  </si>
  <si>
    <t>SolarWinds</t>
  </si>
  <si>
    <t>Vice President, Loan Data Analyst</t>
  </si>
  <si>
    <t>via ExecThread</t>
  </si>
  <si>
    <t>Banking Company</t>
  </si>
  <si>
    <t>Engineering Manager with Data Background</t>
  </si>
  <si>
    <t>XPT Software Australia Pty Ltd</t>
  </si>
  <si>
    <t>['jenkins', 'github', 'jira']</t>
  </si>
  <si>
    <t>{'async': ['jira'], 'other': ['jenkins', 'github']}</t>
  </si>
  <si>
    <t>Data Analyst, Copenhagen, Denmark</t>
  </si>
  <si>
    <t>['python', 'r', 'sql', 'alteryx', 'github']</t>
  </si>
  <si>
    <t>{'analyst_tools': ['alteryx'], 'other': ['github'], 'programming': ['python', 'r', 'sql']}</t>
  </si>
  <si>
    <t>Data Analyst (It)</t>
  </si>
  <si>
    <t>IT CONSULTANTS</t>
  </si>
  <si>
    <t>BigData Engineer</t>
  </si>
  <si>
    <t>Click IT Group</t>
  </si>
  <si>
    <t>['scala', 'sql', 'python', 'bash', 'spark', 'hadoop', 'kafka', 'airflow', 'linux', 'yarn', 'gitlab']</t>
  </si>
  <si>
    <t>{'libraries': ['spark', 'hadoop', 'kafka', 'airflow'], 'os': ['linux'], 'other': ['yarn', 'gitlab'], 'programming': ['scala', 'sql', 'python', 'bash']}</t>
  </si>
  <si>
    <t>Fortune Brands</t>
  </si>
  <si>
    <t>['python', 'sas', 'sas', 'tableau']</t>
  </si>
  <si>
    <t>{'analyst_tools': ['sas', 'tableau'], 'programming': ['python', 'sas']}</t>
  </si>
  <si>
    <t>Data Analyst, E-Commerce Marketing - Up to 40K</t>
  </si>
  <si>
    <t>BestDoctor</t>
  </si>
  <si>
    <t>['sql', 'python', 'pandas', 'spark', 'airflow']</t>
  </si>
  <si>
    <t>{'libraries': ['pandas', 'spark', 'airflow'], 'programming': ['sql', 'python']}</t>
  </si>
  <si>
    <t>Veritis Group, Inc.</t>
  </si>
  <si>
    <t>Title Associate Master Data Analyst</t>
  </si>
  <si>
    <t>Sterling, IL</t>
  </si>
  <si>
    <t>Dot Foods</t>
  </si>
  <si>
    <t>interactive investor</t>
  </si>
  <si>
    <t>['go', 'sql', 'r', 'python', 'express', 'power bi', 'excel', 'powerpoint']</t>
  </si>
  <si>
    <t>{'analyst_tools': ['power bi', 'excel', 'powerpoint'], 'programming': ['go', 'sql', 'r', 'python'], 'webframeworks': ['express']}</t>
  </si>
  <si>
    <t>Aktisea</t>
  </si>
  <si>
    <t>['java', 'angular', 'unix', 'linux']</t>
  </si>
  <si>
    <t>{'os': ['unix', 'linux'], 'programming': ['java'], 'webframeworks': ['angular']}</t>
  </si>
  <si>
    <t>Data Analyst (m/w/d) Car After-Sales</t>
  </si>
  <si>
    <t>Stuttgart, Germany  (+1 other)</t>
  </si>
  <si>
    <t>['python', 'sql', 'databricks', 'pyspark', 'power bi']</t>
  </si>
  <si>
    <t>{'analyst_tools': ['power bi'], 'cloud': ['databricks'], 'libraries': ['pyspark'], 'programming': ['python', 'sql']}</t>
  </si>
  <si>
    <t>Data Engineer – Data &amp; Analytics</t>
  </si>
  <si>
    <t>Falck</t>
  </si>
  <si>
    <t>['python', 'sql', 'c#', 'sql server', 'azure', 'spark']</t>
  </si>
  <si>
    <t>{'cloud': ['azure'], 'databases': ['sql server'], 'libraries': ['spark'], 'programming': ['python', 'sql', 'c#']}</t>
  </si>
  <si>
    <t>Growth Engineer</t>
  </si>
  <si>
    <t>Dreamdata</t>
  </si>
  <si>
    <t>['python', 'ansible', 'terraform', 'puppet']</t>
  </si>
  <si>
    <t>{'other': ['ansible', 'terraform', 'puppet'], 'programming': ['python']}</t>
  </si>
  <si>
    <t>Lead ML/Ops Engineer</t>
  </si>
  <si>
    <t>['go', 'python', 'sql', 'databricks', 'azure', 'numpy', 'pandas', 'pyspark']</t>
  </si>
  <si>
    <t>{'cloud': ['databricks', 'azure'], 'libraries': ['numpy', 'pandas', 'pyspark'], 'programming': ['go', 'python', 'sql']}</t>
  </si>
  <si>
    <t>Balance</t>
  </si>
  <si>
    <t>['sql', 'tableau', 'power bi', 'excel', 'flow']</t>
  </si>
  <si>
    <t>{'analyst_tools': ['tableau', 'power bi', 'excel'], 'other': ['flow'], 'programming': ['sql']}</t>
  </si>
  <si>
    <t>Data Analyst – Customer Analytics (m/w/d)</t>
  </si>
  <si>
    <t>['r', 'python', 'sql', 'spark', 'spss', 'power bi']</t>
  </si>
  <si>
    <t>{'analyst_tools': ['spss', 'power bi'], 'libraries': ['spark'], 'programming': ['r', 'python', 'sql']}</t>
  </si>
  <si>
    <t>Credit Risk Senior Data Engineer (UK Offshore - CTR: Mumbai)</t>
  </si>
  <si>
    <t>['sql', 'c#', 'sql server', 'azure', 'databricks', 'excel', 'ssis']</t>
  </si>
  <si>
    <t>{'analyst_tools': ['excel', 'ssis'], 'cloud': ['azure', 'databricks'], 'databases': ['sql server'], 'programming': ['sql', 'c#']}</t>
  </si>
  <si>
    <t>New BI and Data Analytics Manager</t>
  </si>
  <si>
    <t>Data Engineer Cloud – F/H – Accenture recrutement</t>
  </si>
  <si>
    <t>['python', 'r', 'java', 'sql', 'nosql', 'gcp', 'aws', 'azure', 'spark', 'tableau', 'git']</t>
  </si>
  <si>
    <t>{'analyst_tools': ['tableau'], 'cloud': ['gcp', 'aws', 'azure'], 'libraries': ['spark'], 'other': ['git'], 'programming': ['python', 'r', 'java', 'sql', 'nosql']}</t>
  </si>
  <si>
    <t>['powershell', 'python', 'java', 'javascript', 'databricks', 'azure', 'aws', 'linux', 'terraform', 'kubernetes', 'puppet', 'jenkins', 'docker', 'flow', 'git']</t>
  </si>
  <si>
    <t>{'cloud': ['databricks', 'azure', 'aws'], 'os': ['linux'], 'other': ['terraform', 'kubernetes', 'puppet', 'jenkins', 'docker', 'flow', 'git'], 'programming': ['powershell', 'python', 'java', 'javascript']}</t>
  </si>
  <si>
    <t>SYGMA.AI</t>
  </si>
  <si>
    <t>['python', 'r', 'pandas', 'numpy', 'dplyr', 'hadoop', 'spark', 'ggplot2', 'tableau', 'power bi']</t>
  </si>
  <si>
    <t>{'analyst_tools': ['tableau', 'power bi'], 'libraries': ['pandas', 'numpy', 'dplyr', 'hadoop', 'spark', 'ggplot2'], 'programming': ['python', 'r']}</t>
  </si>
  <si>
    <t>The Ritz-Carlton</t>
  </si>
  <si>
    <t>JNE Singapore (Pte) Ltd</t>
  </si>
  <si>
    <t>['go', 'python', 'spark', 'airflow', 'tensorflow', 'pytorch', 'kubernetes', 'jenkins', 'git', 'jira', 'confluence']</t>
  </si>
  <si>
    <t>{'async': ['jira', 'confluence'], 'libraries': ['spark', 'airflow', 'tensorflow', 'pytorch'], 'other': ['kubernetes', 'jenkins', 'git'], 'programming': ['go', 'python']}</t>
  </si>
  <si>
    <t>Modis GmbH</t>
  </si>
  <si>
    <t>Internship - Data Science</t>
  </si>
  <si>
    <t>['python', 'aws', 'gcp', 'azure', 'pytorch', 'tensorflow', 'keras']</t>
  </si>
  <si>
    <t>{'cloud': ['aws', 'gcp', 'azure'], 'libraries': ['pytorch', 'tensorflow', 'keras'], 'programming': ['python']}</t>
  </si>
  <si>
    <t>['python', 'r', 'matlab', 'go', 'numpy', 'pandas', 'matplotlib', 'tensorflow', 'docker']</t>
  </si>
  <si>
    <t>{'libraries': ['numpy', 'pandas', 'matplotlib', 'tensorflow'], 'other': ['docker'], 'programming': ['python', 'r', 'matlab', 'go']}</t>
  </si>
  <si>
    <t>Subsurface Senior Data Analyst</t>
  </si>
  <si>
    <t>Qatargas Operating</t>
  </si>
  <si>
    <t>Business Data / Insight Analyst</t>
  </si>
  <si>
    <t>SpotOn Connections</t>
  </si>
  <si>
    <t>['sql', 'python', 'r', 'tableau', 'power bi', 'excel', 'sheets']</t>
  </si>
  <si>
    <t>{'analyst_tools': ['tableau', 'power bi', 'excel', 'sheets'], 'programming': ['sql', 'python', 'r']}</t>
  </si>
  <si>
    <t>Boutique Agency Network Sri Lanka</t>
  </si>
  <si>
    <t>Junior Business Systems Analyst</t>
  </si>
  <si>
    <t>Nexus Systems Group Inc.</t>
  </si>
  <si>
    <t>['sql', 'java', 'excel', 'visio', 'flow', 'confluence', 'jira']</t>
  </si>
  <si>
    <t>{'analyst_tools': ['excel', 'visio'], 'async': ['confluence', 'jira'], 'other': ['flow'], 'programming': ['sql', 'java']}</t>
  </si>
  <si>
    <t>Data Scientist. Job in Bethesda My Valley Jobs Today</t>
  </si>
  <si>
    <t>['sql', 'sql server', 'oracle', 'powerpoint', 'word', 'excel', 'ms access', 'tableau', 'power bi']</t>
  </si>
  <si>
    <t>{'analyst_tools': ['powerpoint', 'word', 'excel', 'ms access', 'tableau', 'power bi'], 'cloud': ['oracle'], 'databases': ['sql server'], 'programming': ['sql']}</t>
  </si>
  <si>
    <t>ES- GOOGLE DATA ENGINEER</t>
  </si>
  <si>
    <t>Devoteam G Cloud</t>
  </si>
  <si>
    <t>['sql', 'python', 'bigquery', 'git', 'terraform']</t>
  </si>
  <si>
    <t>{'cloud': ['bigquery'], 'other': ['git', 'terraform'], 'programming': ['sql', 'python']}</t>
  </si>
  <si>
    <t>Scaleworks</t>
  </si>
  <si>
    <t>Fed Finance</t>
  </si>
  <si>
    <t>Data Analyst to Pernod Ricard Latvia</t>
  </si>
  <si>
    <t>Field, BC, Canada</t>
  </si>
  <si>
    <t>Apps Support Analyst job in Manama</t>
  </si>
  <si>
    <t>Citigroup Inc.</t>
  </si>
  <si>
    <t>Data Analyst with data warehouse</t>
  </si>
  <si>
    <t>['sql', 'pyspark', 'ssis']</t>
  </si>
  <si>
    <t>{'analyst_tools': ['ssis'], 'libraries': ['pyspark'], 'programming': ['sql']}</t>
  </si>
  <si>
    <t>['python', 'databricks', 'azure', 'gcp', 'aws', 'pytorch', 'spark', 'airflow', 'terraform']</t>
  </si>
  <si>
    <t>{'cloud': ['databricks', 'azure', 'gcp', 'aws'], 'libraries': ['pytorch', 'spark', 'airflow'], 'other': ['terraform'], 'programming': ['python']}</t>
  </si>
  <si>
    <t>Data Engineer 5</t>
  </si>
  <si>
    <t>['sql', 'python', 'r', 'scala', 'javascript', 'julia', 'snowflake', 'plotly', 'tableau', 'looker']</t>
  </si>
  <si>
    <t>{'analyst_tools': ['tableau', 'looker'], 'cloud': ['snowflake'], 'libraries': ['plotly'], 'programming': ['sql', 'python', 'r', 'scala', 'javascript', 'julia']}</t>
  </si>
  <si>
    <t>OpenCredo</t>
  </si>
  <si>
    <t>['java', 'python', 'aws', 'kafka', 'spark', 'airflow', 'flow']</t>
  </si>
  <si>
    <t>{'cloud': ['aws'], 'libraries': ['kafka', 'spark', 'airflow'], 'other': ['flow'], 'programming': ['java', 'python']}</t>
  </si>
  <si>
    <t>KV- Data Analyst</t>
  </si>
  <si>
    <t>Tech Lead Data Engineer Azure- Issy les Moulineaux - H/F</t>
  </si>
  <si>
    <t>Data Science Engineer (Medior)</t>
  </si>
  <si>
    <t>BRAINWAVE OPTIGRATORS</t>
  </si>
  <si>
    <t>['python', 'vba', 'r', 'sql']</t>
  </si>
  <si>
    <t>{'programming': ['python', 'vba', 'r', 'sql']}</t>
  </si>
  <si>
    <t>Entry Level Data Scientist(Remote)</t>
  </si>
  <si>
    <t>Student Helper with interest and/or experience in data science in...</t>
  </si>
  <si>
    <t>Hvidovre Hospital</t>
  </si>
  <si>
    <t>['python', 'sql', 'r', 'c++', 'java', 'scala', 'nosql', 'mongodb', 'mongodb', 'bash', 'postgresql', 'mysql', 'cassandra', 'neo4j', 'azure', 'aws', 'hadoop', 'spark', 'kafka', 'airflow', 'visio', 'tableau', 'puppet']</t>
  </si>
  <si>
    <t>{'analyst_tools': ['visio', 'tableau'], 'cloud': ['azure', 'aws'], 'databases': ['mongodb', 'postgresql', 'mysql', 'cassandra', 'neo4j'], 'libraries': ['hadoop', 'spark', 'kafka', 'airflow'], 'other': ['puppet'], 'programming': ['python', 'sql', 'r', 'c++', 'java', 'scala', 'nosql', 'mongodb', 'bash']}</t>
  </si>
  <si>
    <t>Intelligence Infrastructure &amp; Social Media Analyst</t>
  </si>
  <si>
    <t>Business Intelligence Firm</t>
  </si>
  <si>
    <t>['python', 'sql', 'spark', 'power bi', 'excel', 'powerpoint']</t>
  </si>
  <si>
    <t>{'analyst_tools': ['power bi', 'excel', 'powerpoint'], 'libraries': ['spark'], 'programming': ['python', 'sql']}</t>
  </si>
  <si>
    <t>MEX Inside Sales Engineer</t>
  </si>
  <si>
    <t>G&amp;W Electric Co</t>
  </si>
  <si>
    <t>Senior Data Engineer APEX (w/m/d)</t>
  </si>
  <si>
    <t>['sql', 'css', 'oracle', 'express']</t>
  </si>
  <si>
    <t>{'cloud': ['oracle'], 'programming': ['sql', 'css'], 'webframeworks': ['express']}</t>
  </si>
  <si>
    <t>Raubling, Germany</t>
  </si>
  <si>
    <t>BestFit GmbH</t>
  </si>
  <si>
    <t>['python', 'r', 'mysql']</t>
  </si>
  <si>
    <t>{'databases': ['mysql'], 'programming': ['python', 'r']}</t>
  </si>
  <si>
    <t>360° Data Analyst</t>
  </si>
  <si>
    <t>Viridian Analytics</t>
  </si>
  <si>
    <t>['sql', 'nosql', 'sql server', 'redshift', 'bigquery', 'tableau']</t>
  </si>
  <si>
    <t>{'analyst_tools': ['tableau'], 'cloud': ['redshift', 'bigquery'], 'databases': ['sql server'], 'programming': ['sql', 'nosql']}</t>
  </si>
  <si>
    <t>Procom</t>
  </si>
  <si>
    <t>Automation Hero, Inc</t>
  </si>
  <si>
    <t>['python', 'tensorflow', 'pytorch', 'scikit-learn', 'gdpr', 'docker']</t>
  </si>
  <si>
    <t>{'libraries': ['tensorflow', 'pytorch', 'scikit-learn', 'gdpr'], 'other': ['docker'], 'programming': ['python']}</t>
  </si>
  <si>
    <t>zettalogix.Inc</t>
  </si>
  <si>
    <t>['sql', 'sas', 'sas', 'r', 'python', 'matlab', 'oracle', 'tableau', 'gitlab']</t>
  </si>
  <si>
    <t>{'analyst_tools': ['sas', 'tableau'], 'cloud': ['oracle'], 'other': ['gitlab'], 'programming': ['sql', 'sas', 'r', 'python', 'matlab']}</t>
  </si>
  <si>
    <t>Solutions Data and Quality Analyst</t>
  </si>
  <si>
    <t>['sql', 'mongodb', 'mongodb', 'postgresql', 'snowflake', 'express', 'splunk']</t>
  </si>
  <si>
    <t>{'analyst_tools': ['splunk'], 'cloud': ['snowflake'], 'databases': ['mongodb', 'postgresql'], 'programming': ['sql', 'mongodb'], 'webframeworks': ['express']}</t>
  </si>
  <si>
    <t>Data Engineer (Nihongo Speaker)</t>
  </si>
  <si>
    <t>Eclaro Business Solutions Incorporated</t>
  </si>
  <si>
    <t>['sql', 'java', 'c++', 'php', 'ruby', 'ruby', 'python', 'hadoop']</t>
  </si>
  <si>
    <t>{'libraries': ['hadoop'], 'programming': ['sql', 'java', 'c++', 'php', 'ruby', 'python'], 'webframeworks': ['ruby']}</t>
  </si>
  <si>
    <t>Adobe Data Analyst</t>
  </si>
  <si>
    <t>['java', 'python', 'jenkins', 'ansible', 'git', 'github', 'bitbucket', 'jira', 'confluence']</t>
  </si>
  <si>
    <t>{'async': ['jira', 'confluence'], 'other': ['jenkins', 'ansible', 'git', 'github', 'bitbucket'], 'programming': ['java', 'python']}</t>
  </si>
  <si>
    <t>Yolk Recruitment Ltd</t>
  </si>
  <si>
    <t>['python', 'r', 'sql', 'aws', 'gcp', 'azure', 'numpy', 'pandas', 'dplyr', 'tidyr', 'mlr', 'hadoop', 'spark']</t>
  </si>
  <si>
    <t>{'cloud': ['aws', 'gcp', 'azure'], 'libraries': ['numpy', 'pandas', 'dplyr', 'tidyr', 'mlr', 'hadoop', 'spark'], 'programming': ['python', 'r', 'sql']}</t>
  </si>
  <si>
    <t>Work From Home Analytics Engineering Manager – Rio de Janeiro</t>
  </si>
  <si>
    <t>via EMPREGOS</t>
  </si>
  <si>
    <t>GRABS</t>
  </si>
  <si>
    <t>Manager - Data Analysis &amp; Algorithm Development with Security...</t>
  </si>
  <si>
    <t>Operation Data Processing Analyst</t>
  </si>
  <si>
    <t>One1jsg Business Services Sdn. Bhd.</t>
  </si>
  <si>
    <t>NNE Pharmaplan</t>
  </si>
  <si>
    <t>['python', 'aws', 'azure', 'databricks', 'kafka', 'express', 'github', 'docker']</t>
  </si>
  <si>
    <t>{'cloud': ['aws', 'azure', 'databricks'], 'libraries': ['kafka'], 'other': ['github', 'docker'], 'programming': ['python'], 'webframeworks': ['express']}</t>
  </si>
  <si>
    <t>(USA) Senior Manager II, Data Science</t>
  </si>
  <si>
    <t>Ordina - Senior Data Scientist</t>
  </si>
  <si>
    <t>['python', 'r', 'scala', 'java', 'c++', 'azure', 'spark']</t>
  </si>
  <si>
    <t>{'cloud': ['azure'], 'libraries': ['spark'], 'programming': ['python', 'r', 'scala', 'java', 'c++']}</t>
  </si>
  <si>
    <t>Data Engineer- Contract</t>
  </si>
  <si>
    <t>Gravity Infosolutions</t>
  </si>
  <si>
    <t>['python', 'sql', 'nosql', 'postgresql', 'sql server', 'mysql', 'aws', 'redshift', 'oracle', 'snowflake', 'kafka', 'airflow', 'linux']</t>
  </si>
  <si>
    <t>{'cloud': ['aws', 'redshift', 'oracle', 'snowflake'], 'databases': ['postgresql', 'sql server', 'mysql'], 'libraries': ['kafka', 'airflow'], 'os': ['linux'], 'programming': ['python', 'sql', 'nosql']}</t>
  </si>
  <si>
    <t>Lead Data Analyst (H/F)</t>
  </si>
  <si>
    <t>Ippon Technologies</t>
  </si>
  <si>
    <t>['aws', 'tableau', 'qlik']</t>
  </si>
  <si>
    <t>{'analyst_tools': ['tableau', 'qlik'], 'cloud': ['aws']}</t>
  </si>
  <si>
    <t>Thomson Jobs – Senior Data Engineer Masstown</t>
  </si>
  <si>
    <t>Masstown, NS, Canada</t>
  </si>
  <si>
    <t>['sql', 'sql server', 'postgresql', 'snowflake', 'aws', 'oracle', 'tableau', 'power bi', 'qlik']</t>
  </si>
  <si>
    <t>{'analyst_tools': ['tableau', 'power bi', 'qlik'], 'cloud': ['snowflake', 'aws', 'oracle'], 'databases': ['sql server', 'postgresql'], 'programming': ['sql']}</t>
  </si>
  <si>
    <t>Grade VIII- Data Analyst</t>
  </si>
  <si>
    <t>Mater Misericordiae University Hospital</t>
  </si>
  <si>
    <t>SRE Engineer I (Remote)</t>
  </si>
  <si>
    <t>['bash', 'python', 'azure', 'aws', 'gcp', 'hadoop', 'git', 'docker', 'kubernetes']</t>
  </si>
  <si>
    <t>{'cloud': ['azure', 'aws', 'gcp'], 'libraries': ['hadoop'], 'other': ['git', 'docker', 'kubernetes'], 'programming': ['bash', 'python']}</t>
  </si>
  <si>
    <t>ShiftKey</t>
  </si>
  <si>
    <t>Greggs</t>
  </si>
  <si>
    <t>Prometeia</t>
  </si>
  <si>
    <t>['python', 'scala', 'nosql', 'mongodb', 'mongodb', 'databricks', 'azure', 'aws', 'gcp', 'spark', 'hadoop', 'pyspark', 'airflow', 'pandas', 'numpy', 'scikit-learn', 'linux', 'git', 'docker', 'kubernetes', 'jenkins', 'github']</t>
  </si>
  <si>
    <t>{'cloud': ['databricks', 'azure', 'aws', 'gcp'], 'databases': ['mongodb'], 'libraries': ['spark', 'hadoop', 'pyspark', 'airflow', 'pandas', 'numpy', 'scikit-learn'], 'os': ['linux'], 'other': ['git', 'docker', 'kubernetes', 'jenkins', 'github'], 'programming': ['python', 'scala', 'nosql', 'mongodb']}</t>
  </si>
  <si>
    <t>Walmart Aspectiva</t>
  </si>
  <si>
    <t>['sql', 'python', 'r', 'spark', 'power bi', 'tableau']</t>
  </si>
  <si>
    <t>{'analyst_tools': ['power bi', 'tableau'], 'libraries': ['spark'], 'programming': ['sql', 'python', 'r']}</t>
  </si>
  <si>
    <t>Data Engineer (Spark/Scala)</t>
  </si>
  <si>
    <t>WaferWire Cloud Technologies</t>
  </si>
  <si>
    <t>['azure', 'excel', 'power bi', 'sharepoint']</t>
  </si>
  <si>
    <t>{'analyst_tools': ['excel', 'power bi', 'sharepoint'], 'cloud': ['azure']}</t>
  </si>
  <si>
    <t>Dudley, UK</t>
  </si>
  <si>
    <t>Principal People Recruitment</t>
  </si>
  <si>
    <t>Torhout, Belgium</t>
  </si>
  <si>
    <t>TVH</t>
  </si>
  <si>
    <t>Senior Data Engineer - Python (w/m/d)</t>
  </si>
  <si>
    <t>Waiblingen, Germany</t>
  </si>
  <si>
    <t>ANDREAS STIHL AG &amp; Co. KG</t>
  </si>
  <si>
    <t>['python', 'sql', 'aws', 'azure', 'spark', 'jira', 'confluence']</t>
  </si>
  <si>
    <t>{'async': ['jira', 'confluence'], 'cloud': ['aws', 'azure'], 'libraries': ['spark'], 'programming': ['python', 'sql']}</t>
  </si>
  <si>
    <t>['sql', 'python', 'scala', 'azure', 'databricks', 'pyspark', 'spark', 'airflow', 'github', 'kubernetes', 'git', 'jenkins']</t>
  </si>
  <si>
    <t>{'cloud': ['azure', 'databricks'], 'libraries': ['pyspark', 'spark', 'airflow'], 'other': ['github', 'kubernetes', 'git', 'jenkins'], 'programming': ['sql', 'python', 'scala']}</t>
  </si>
  <si>
    <t>Senior Data Scientist / ML Engineer. Job in Amsterdam Cambridge...</t>
  </si>
  <si>
    <t>['python', 'r', 'sql', 'sas', 'sas', 'scala', 'pandas', 'spark', 'hadoop']</t>
  </si>
  <si>
    <t>{'analyst_tools': ['sas'], 'libraries': ['pandas', 'spark', 'hadoop'], 'programming': ['python', 'r', 'sql', 'sas', 'scala']}</t>
  </si>
  <si>
    <t>Data Analyst*in</t>
  </si>
  <si>
    <t>NOW GmbH Nationale Organisation Wasserstoff- und Brennstoffzellentechnologie</t>
  </si>
  <si>
    <t>Data Analyst Lead</t>
  </si>
  <si>
    <t>Data Engineer - Senior Manager</t>
  </si>
  <si>
    <t>['nosql', 'java', 'scala', 'python', 'sql', 'mongo', 'cassandra', 'dynamodb', 'aws', 'azure', 'hadoop', 'kafka', 'spark', 'airflow', 'kubernetes']</t>
  </si>
  <si>
    <t>{'cloud': ['aws', 'azure'], 'databases': ['cassandra', 'dynamodb'], 'libraries': ['hadoop', 'kafka', 'spark', 'airflow'], 'other': ['kubernetes'], 'programming': ['nosql', 'java', 'scala', 'python', 'sql', 'mongo']}</t>
  </si>
  <si>
    <t>Data Scientist for Industry Solutions</t>
  </si>
  <si>
    <t>Vigo, Municipality of Vigo, Spain</t>
  </si>
  <si>
    <t>eliteBco</t>
  </si>
  <si>
    <t>['bash', 'perl', 'python', 'linux', 'flow', 'git', 'ansible', 'docker']</t>
  </si>
  <si>
    <t>{'os': ['linux'], 'other': ['flow', 'git', 'ansible', 'docker'], 'programming': ['bash', 'perl', 'python']}</t>
  </si>
  <si>
    <t>Senior QA Engineer - Data</t>
  </si>
  <si>
    <t>['python', 'golang', 'java', 'redis', 'mysql', 'hadoop', 'spark']</t>
  </si>
  <si>
    <t>{'databases': ['redis', 'mysql'], 'libraries': ['hadoop', 'spark'], 'programming': ['python', 'golang', 'java']}</t>
  </si>
  <si>
    <t>Intern, Quality data system Engineer</t>
  </si>
  <si>
    <t>['databricks', 'aws', 'azure', 'gcp', 'matplotlib', 'hadoop', 'spark']</t>
  </si>
  <si>
    <t>{'cloud': ['databricks', 'aws', 'azure', 'gcp'], 'libraries': ['matplotlib', 'hadoop', 'spark']}</t>
  </si>
  <si>
    <t>Data Scientist - Graduate</t>
  </si>
  <si>
    <t>Data Analyst- Field Reliability</t>
  </si>
  <si>
    <t>['sql', 'python', 'spark', 'hadoop', 'tableau']</t>
  </si>
  <si>
    <t>{'analyst_tools': ['tableau'], 'libraries': ['spark', 'hadoop'], 'programming': ['sql', 'python']}</t>
  </si>
  <si>
    <t>['sql', 'python', 'java', 'postgresql', 'snowflake', 'aws', 'redshift', 'bigquery', 'kafka', 'airflow', 'pandas', 'gdpr', 'git', 'terraform', 'slack']</t>
  </si>
  <si>
    <t>{'cloud': ['snowflake', 'aws', 'redshift', 'bigquery'], 'databases': ['postgresql'], 'libraries': ['kafka', 'airflow', 'pandas', 'gdpr'], 'other': ['git', 'terraform'], 'programming': ['sql', 'python', 'java'], 'sync': ['slack']}</t>
  </si>
  <si>
    <t>Data Engineer - DataBricks/Kafka/Snowflake</t>
  </si>
  <si>
    <t>Selections HR Services Private Limited</t>
  </si>
  <si>
    <t>['snowflake', 'databricks', 'azure', 'kafka', 'airflow', 'github']</t>
  </si>
  <si>
    <t>{'cloud': ['snowflake', 'databricks', 'azure'], 'libraries': ['kafka', 'airflow'], 'other': ['github']}</t>
  </si>
  <si>
    <t>CRM Data Analyst (m/w/d). Job in Haibach My Valley Jobs Today</t>
  </si>
  <si>
    <t>Haibach, Germany</t>
  </si>
  <si>
    <t>Adler Modemärkte GmbH</t>
  </si>
  <si>
    <t>Business Data Analyst 100% Remote (m/w/d)</t>
  </si>
  <si>
    <t>Vilgertshofen, Germany</t>
  </si>
  <si>
    <t>Data Scientist/quant Research</t>
  </si>
  <si>
    <t>TENTEN PARTNERS PTE. LTD.</t>
  </si>
  <si>
    <t>Experienced Machine Learning Engineer</t>
  </si>
  <si>
    <t>dataroots</t>
  </si>
  <si>
    <t>['python', 'r', 'scala', 'excel']</t>
  </si>
  <si>
    <t>{'analyst_tools': ['excel'], 'programming': ['python', 'r', 'scala']}</t>
  </si>
  <si>
    <t>['r', 'sql', 'excel']</t>
  </si>
  <si>
    <t>{'analyst_tools': ['excel'], 'programming': ['r', 'sql']}</t>
  </si>
  <si>
    <t>Data Analyst (h/f)</t>
  </si>
  <si>
    <t>Pocket Worlds</t>
  </si>
  <si>
    <t>['sql', 'python', 'aws', 'redshift', 'looker']</t>
  </si>
  <si>
    <t>{'analyst_tools': ['looker'], 'cloud': ['aws', 'redshift'], 'programming': ['sql', 'python']}</t>
  </si>
  <si>
    <t>Data Scientist-Relocate to Saudi Arabia</t>
  </si>
  <si>
    <t>GlobalLogic Sweden</t>
  </si>
  <si>
    <t>['c', 'c++', 'python', 'linux']</t>
  </si>
  <si>
    <t>{'os': ['linux'], 'programming': ['c', 'c++', 'python']}</t>
  </si>
  <si>
    <t>Data Engineer (Dutch speaker)</t>
  </si>
  <si>
    <t>['python', 'scala', 'sql', 'java', 'nosql', 'mongodb', 'mongodb', 'cassandra', 'dynamodb', 'mysql', 'databricks', 'snowflake', 'kafka']</t>
  </si>
  <si>
    <t>{'cloud': ['databricks', 'snowflake'], 'databases': ['mongodb', 'cassandra', 'dynamodb', 'mysql'], 'libraries': ['kafka'], 'programming': ['python', 'scala', 'sql', 'java', 'nosql', 'mongodb']}</t>
  </si>
  <si>
    <t>Vacature data engineer</t>
  </si>
  <si>
    <t>Wetterskip Fryslân</t>
  </si>
  <si>
    <t>Data Scientist C++ Development</t>
  </si>
  <si>
    <t>Johannes Kepler Universität</t>
  </si>
  <si>
    <t>['c++', 'python', 'kafka']</t>
  </si>
  <si>
    <t>{'libraries': ['kafka'], 'programming': ['c++', 'python']}</t>
  </si>
  <si>
    <t>Data Analyst - Internal Audit</t>
  </si>
  <si>
    <t>Valley Bank</t>
  </si>
  <si>
    <t>[Remoto] Pl/Sr Data Engineer</t>
  </si>
  <si>
    <t>Remuneration &amp; Data Analyst</t>
  </si>
  <si>
    <t>Peoplebank</t>
  </si>
  <si>
    <t>Data Analyst TV H/F</t>
  </si>
  <si>
    <t>Data science to improve soil biodiversity and sustainability</t>
  </si>
  <si>
    <t>Enschede, Netherlands</t>
  </si>
  <si>
    <t>via KD博士</t>
  </si>
  <si>
    <t>屯特大学</t>
  </si>
  <si>
    <t>Remote Principal Data Scientist Jobs | Turing</t>
  </si>
  <si>
    <t>Data Scientist (4666 USD/Mes) [Remote]</t>
  </si>
  <si>
    <t>['sql', 'crystal', 'excel', 'tableau', 'qlik', 'ssrs']</t>
  </si>
  <si>
    <t>{'analyst_tools': ['excel', 'tableau', 'qlik', 'ssrs'], 'programming': ['sql', 'crystal']}</t>
  </si>
  <si>
    <t>['r', 'python', 'sql', 'tableau', 'qlik', 'power bi']</t>
  </si>
  <si>
    <t>{'analyst_tools': ['tableau', 'qlik', 'power bi'], 'programming': ['r', 'python', 'sql']}</t>
  </si>
  <si>
    <t>Sphere IT</t>
  </si>
  <si>
    <t>['r', 'python', 'sql', 'mysql', 'azure', 'redshift', 'digitalocean', 'spark', 'hadoop']</t>
  </si>
  <si>
    <t>{'cloud': ['azure', 'redshift', 'digitalocean'], 'databases': ['mysql'], 'libraries': ['spark', 'hadoop'], 'programming': ['r', 'python', 'sql']}</t>
  </si>
  <si>
    <t>Absolut data R&amp;A Solutions</t>
  </si>
  <si>
    <t>AiVantage Inc</t>
  </si>
  <si>
    <t>['python', 'r', 'sas', 'sas', 'github']</t>
  </si>
  <si>
    <t>{'analyst_tools': ['sas'], 'other': ['github'], 'programming': ['python', 'r', 'sas']}</t>
  </si>
  <si>
    <t>(Junior) Data Engineer/ Analyst X 2 roles | Up to 30K | Retail MNC</t>
  </si>
  <si>
    <t>['python', 'sql', 'power bi', 'tableau']</t>
  </si>
  <si>
    <t>{'analyst_tools': ['power bi', 'tableau'], 'programming': ['python', 'sql']}</t>
  </si>
  <si>
    <t>SmartAnalyst</t>
  </si>
  <si>
    <t>['sql', 'redshift', 'aws', 'azure', 'pyspark', 'tableau']</t>
  </si>
  <si>
    <t>{'analyst_tools': ['tableau'], 'cloud': ['redshift', 'aws', 'azure'], 'libraries': ['pyspark'], 'programming': ['sql']}</t>
  </si>
  <si>
    <t>OPERA</t>
  </si>
  <si>
    <t>['hadoop', 'tableau']</t>
  </si>
  <si>
    <t>{'analyst_tools': ['tableau'], 'libraries': ['hadoop']}</t>
  </si>
  <si>
    <t>['power bi', 'excel', 'sap', 'powerpoint']</t>
  </si>
  <si>
    <t>{'analyst_tools': ['power bi', 'excel', 'sap', 'powerpoint']}</t>
  </si>
  <si>
    <t>Kettering, UK</t>
  </si>
  <si>
    <t>via Travel + Leisure Careers - Travel + Leisure Co.</t>
  </si>
  <si>
    <t>Travel + Leisure Co.</t>
  </si>
  <si>
    <t>['go', 'sql', 'sas', 'sas', 'excel']</t>
  </si>
  <si>
    <t>{'analyst_tools': ['sas', 'excel'], 'programming': ['go', 'sql', 'sas']}</t>
  </si>
  <si>
    <t>Inventory Purchase Analyst</t>
  </si>
  <si>
    <t>MultiplyMii</t>
  </si>
  <si>
    <t>Field Operations Analyst</t>
  </si>
  <si>
    <t>World Vision International - Jordan</t>
  </si>
  <si>
    <t>['express', 'power bi', 'excel', 'word', 'flow']</t>
  </si>
  <si>
    <t>{'analyst_tools': ['power bi', 'excel', 'word'], 'other': ['flow'], 'webframeworks': ['express']}</t>
  </si>
  <si>
    <t>CFC Consultora de RRHH</t>
  </si>
  <si>
    <t>['looker', 'sheets']</t>
  </si>
  <si>
    <t>{'analyst_tools': ['looker', 'sheets']}</t>
  </si>
  <si>
    <t>['r', 'python', 'sql', 'rshiny']</t>
  </si>
  <si>
    <t>{'libraries': ['rshiny'], 'programming': ['r', 'python', 'sql']}</t>
  </si>
  <si>
    <t>Zalău, Romania</t>
  </si>
  <si>
    <t>dotLinkers</t>
  </si>
  <si>
    <t>['c', 'bigquery', 'gcp', 'airflow', 'pytorch', 'tensorflow', 'kafka', 'spark', 'terraform', 'flow', 'github']</t>
  </si>
  <si>
    <t>{'cloud': ['bigquery', 'gcp'], 'libraries': ['airflow', 'pytorch', 'tensorflow', 'kafka', 'spark'], 'other': ['terraform', 'flow', 'github'], 'programming': ['c']}</t>
  </si>
  <si>
    <t>Data Engineer (W925)</t>
  </si>
  <si>
    <t>SCISTAFF</t>
  </si>
  <si>
    <t>['r', 'python', 'sql', 'aws', 'flow', 'git', 'docker', 'kubernetes']</t>
  </si>
  <si>
    <t>{'cloud': ['aws'], 'other': ['flow', 'git', 'docker', 'kubernetes'], 'programming': ['r', 'python', 'sql']}</t>
  </si>
  <si>
    <t>['python', 'sql', 'aws', 'azure', 'gcp', 'snowflake', 'pandas', 'pyspark', 'airflow']</t>
  </si>
  <si>
    <t>{'cloud': ['aws', 'azure', 'gcp', 'snowflake'], 'libraries': ['pandas', 'pyspark', 'airflow'], 'programming': ['python', 'sql']}</t>
  </si>
  <si>
    <t>Jr Data Analyst / Business Analyst</t>
  </si>
  <si>
    <t>Ellianse LLC</t>
  </si>
  <si>
    <t>F1 Consulting &amp; Services</t>
  </si>
  <si>
    <t>['scala', 'sql', 'sap']</t>
  </si>
  <si>
    <t>{'analyst_tools': ['sap'], 'programming': ['scala', 'sql']}</t>
  </si>
  <si>
    <t>Aqemia</t>
  </si>
  <si>
    <t>['python', 'sql', 'aws', 'terraform', 'kubernetes']</t>
  </si>
  <si>
    <t>{'cloud': ['aws'], 'other': ['terraform', 'kubernetes'], 'programming': ['python', 'sql']}</t>
  </si>
  <si>
    <t>TSD Consulting</t>
  </si>
  <si>
    <t>['sql', 'python', 'sql server', 'snowflake', 'aws', 'azure', 'redshift', 'gcp', 'airflow']</t>
  </si>
  <si>
    <t>{'cloud': ['snowflake', 'aws', 'azure', 'redshift', 'gcp'], 'databases': ['sql server'], 'libraries': ['airflow'], 'programming': ['sql', 'python']}</t>
  </si>
  <si>
    <t>Elilly International Hotel</t>
  </si>
  <si>
    <t>Data Team Lead/Senior Data Team Lead - Home Based in Europe</t>
  </si>
  <si>
    <t>['sql', 'python', 'snowflake', 'azure', 'git']</t>
  </si>
  <si>
    <t>{'cloud': ['snowflake', 'azure'], 'other': ['git'], 'programming': ['sql', 'python']}</t>
  </si>
  <si>
    <t>Senior Magnum Data Analyst</t>
  </si>
  <si>
    <t>Incognia</t>
  </si>
  <si>
    <t>SO Digital Recruitment</t>
  </si>
  <si>
    <t>['python', 'scala', 'azure', 'databricks', 'spark', 'hadoop']</t>
  </si>
  <si>
    <t>{'cloud': ['azure', 'databricks'], 'libraries': ['spark', 'hadoop'], 'programming': ['python', 'scala']}</t>
  </si>
  <si>
    <t>ETL developer</t>
  </si>
  <si>
    <t>['sql', 'mongo', 'scala', 'shell', 'oracle', 'kafka', 'hadoop', 'spark', 'unix', 'docker', 'kubernetes', 'ansible']</t>
  </si>
  <si>
    <t>{'cloud': ['oracle'], 'libraries': ['kafka', 'hadoop', 'spark'], 'os': ['unix'], 'other': ['docker', 'kubernetes', 'ansible'], 'programming': ['sql', 'mongo', 'scala', 'shell']}</t>
  </si>
  <si>
    <t>Data Engineer (Russain Speaking)</t>
  </si>
  <si>
    <t>ArmenoTech</t>
  </si>
  <si>
    <t>['sql', 'golang', 'postgresql', 'express', 'docker']</t>
  </si>
  <si>
    <t>{'databases': ['postgresql'], 'other': ['docker'], 'programming': ['sql', 'golang'], 'webframeworks': ['express']}</t>
  </si>
  <si>
    <t>Associate, Statistical Data Scientist</t>
  </si>
  <si>
    <t>Code.Hub</t>
  </si>
  <si>
    <t>Dir Gen Concur Consom Et Repres Fraude</t>
  </si>
  <si>
    <t>['python', 'postgresql', 'mysql', 'vue']</t>
  </si>
  <si>
    <t>{'databases': ['postgresql', 'mysql'], 'programming': ['python'], 'webframeworks': ['vue']}</t>
  </si>
  <si>
    <t>INFUSED SOLUTIONS LIMITED</t>
  </si>
  <si>
    <t>Supply Chain Data Analyst. Job in Dordrecht Cambridge Careers</t>
  </si>
  <si>
    <t>Data Scientist – Team Lead</t>
  </si>
  <si>
    <t>Digital Transformation Data Analyst</t>
  </si>
  <si>
    <t>Rotherham, UK</t>
  </si>
  <si>
    <t>Exemplar Health Care</t>
  </si>
  <si>
    <t>['sql', 'azure', 'excel', 'power bi', 'powerpoint']</t>
  </si>
  <si>
    <t>{'analyst_tools': ['excel', 'power bi', 'powerpoint'], 'cloud': ['azure'], 'programming': ['sql']}</t>
  </si>
  <si>
    <t>via BAE Systems Jobs</t>
  </si>
  <si>
    <t>['python', 'r', 'sql', 'aws', 'azure', 'hadoop', 'spark', 'tableau', 'power bi']</t>
  </si>
  <si>
    <t>{'analyst_tools': ['tableau', 'power bi'], 'cloud': ['aws', 'azure'], 'libraries': ['hadoop', 'spark'], 'programming': ['python', 'r', 'sql']}</t>
  </si>
  <si>
    <t>Deutsche Telekom Services Europe Romania (DTSE Romania)</t>
  </si>
  <si>
    <t>['scala', 'elasticsearch', 'spark', 'kafka', 'hadoop']</t>
  </si>
  <si>
    <t>{'databases': ['elasticsearch'], 'libraries': ['spark', 'kafka', 'hadoop'], 'programming': ['scala']}</t>
  </si>
  <si>
    <t>Inawisdom Ltd</t>
  </si>
  <si>
    <t>['python', 'sql', 'nosql', 'aws', 'mxnet', 'tensorflow', 'pytorch', 'word']</t>
  </si>
  <si>
    <t>{'analyst_tools': ['word'], 'cloud': ['aws'], 'libraries': ['mxnet', 'tensorflow', 'pytorch'], 'programming': ['python', 'sql', 'nosql']}</t>
  </si>
  <si>
    <t>Data Analyst IT (Central Valley California only)</t>
  </si>
  <si>
    <t>Moonlight Packing Corporation</t>
  </si>
  <si>
    <t>AWS Data Engineer (Expert)</t>
  </si>
  <si>
    <t>['python', 'sql', 'powershell', 'bash', 'dynamodb', 'aws', 'redshift', 'spark', 'kafka', 'linux', 'unix', 'terraform', 'docker', 'confluence', 'jira']</t>
  </si>
  <si>
    <t>{'async': ['confluence', 'jira'], 'cloud': ['aws', 'redshift'], 'databases': ['dynamodb'], 'libraries': ['spark', 'kafka'], 'os': ['linux', 'unix'], 'other': ['terraform', 'docker'], 'programming': ['python', 'sql', 'powershell', 'bash']}</t>
  </si>
  <si>
    <t>talentCru</t>
  </si>
  <si>
    <t>Information Security Metrics Analyst</t>
  </si>
  <si>
    <t>['r', 'sql', 'tableau', 'power bi', 'excel', 'flow']</t>
  </si>
  <si>
    <t>{'analyst_tools': ['tableau', 'power bi', 'excel'], 'other': ['flow'], 'programming': ['r', 'sql']}</t>
  </si>
  <si>
    <t>Data and Analytics, Analytics and BI, Senior Data Scientist</t>
  </si>
  <si>
    <t>**Life Insurance Company**</t>
  </si>
  <si>
    <t>Data Scientist Lecturer</t>
  </si>
  <si>
    <t>Purwadhika Digital Technology School</t>
  </si>
  <si>
    <t>['sql', 'nosql', 'python', 'gcp', 'azure', 'aws', 'power bi', 'tableau']</t>
  </si>
  <si>
    <t>{'analyst_tools': ['power bi', 'tableau'], 'cloud': ['gcp', 'azure', 'aws'], 'programming': ['sql', 'nosql', 'python']}</t>
  </si>
  <si>
    <t>Data Reporting Analyst - Remote | WFH</t>
  </si>
  <si>
    <t>['excel', 'visio', 'powerpoint', 'word', 'power bi', 'tableau', 'flow']</t>
  </si>
  <si>
    <t>{'analyst_tools': ['excel', 'visio', 'powerpoint', 'word', 'power bi', 'tableau'], 'other': ['flow']}</t>
  </si>
  <si>
    <t>Master Data &amp; Collection Analyst</t>
  </si>
  <si>
    <t>Oostrozebeke, Belgium</t>
  </si>
  <si>
    <t>Beaulieu International Group</t>
  </si>
  <si>
    <t>['sap', 'excel', 'power bi', 'yarn', 'flow']</t>
  </si>
  <si>
    <t>{'analyst_tools': ['sap', 'excel', 'power bi'], 'other': ['yarn', 'flow']}</t>
  </si>
  <si>
    <t>Senior business intelligence engineer</t>
  </si>
  <si>
    <t>Merkle technologies s.r.o.</t>
  </si>
  <si>
    <t>Data Scientist Junior H/F</t>
  </si>
  <si>
    <t>Datanumia</t>
  </si>
  <si>
    <t>['jupyter']</t>
  </si>
  <si>
    <t>{'libraries': ['jupyter']}</t>
  </si>
  <si>
    <t>Ingénieur Data Scientist - Stage (H/F)</t>
  </si>
  <si>
    <t>['python', 'chef', 'unity']</t>
  </si>
  <si>
    <t>{'other': ['chef', 'unity'], 'programming': ['python']}</t>
  </si>
  <si>
    <t>['python', 'r', 'scala', 'hadoop', 'kafka', 'spark', 'power bi']</t>
  </si>
  <si>
    <t>{'analyst_tools': ['power bi'], 'libraries': ['hadoop', 'kafka', 'spark'], 'programming': ['python', 'r', 'scala']}</t>
  </si>
  <si>
    <t>['sql', 'go', 'atlassian', 'jira', 'confluence']</t>
  </si>
  <si>
    <t>{'async': ['jira', 'confluence'], 'other': ['atlassian'], 'programming': ['sql', 'go']}</t>
  </si>
  <si>
    <t>['sql', 'tableau', 'alteryx', 'flow', 'jira']</t>
  </si>
  <si>
    <t>{'analyst_tools': ['tableau', 'alteryx'], 'async': ['jira'], 'other': ['flow'], 'programming': ['sql']}</t>
  </si>
  <si>
    <t>['r', 'sas', 'sas', 'sql', 'python', 'scala', 'pytorch', 'tensorflow', 'spark', 'spreadsheet', 'spss']</t>
  </si>
  <si>
    <t>{'analyst_tools': ['sas', 'spreadsheet', 'spss'], 'libraries': ['pytorch', 'tensorflow', 'spark'], 'programming': ['r', 'sas', 'sql', 'python', 'scala']}</t>
  </si>
  <si>
    <t>Data Scientist pour les systèmes de mesure ADAS</t>
  </si>
  <si>
    <t>ES-Tec Group</t>
  </si>
  <si>
    <t>['python', 'qt']</t>
  </si>
  <si>
    <t>{'libraries': ['qt'], 'programming': ['python']}</t>
  </si>
  <si>
    <t>Sales &amp; Relationship Management Analyst</t>
  </si>
  <si>
    <t>CACEIS FUND ADMINISTRATION SUCURSAL EN ESPAÑA</t>
  </si>
  <si>
    <t>ICON Clinical Research</t>
  </si>
  <si>
    <t>['sql', 'r', 'sas', 'sas', 'unix', 'outlook', 'word', 'excel', 'symphony']</t>
  </si>
  <si>
    <t>{'analyst_tools': ['sas', 'outlook', 'word', 'excel'], 'os': ['unix'], 'programming': ['sql', 'r', 'sas'], 'sync': ['symphony']}</t>
  </si>
  <si>
    <t>Data &amp; Reporting Business Analyst</t>
  </si>
  <si>
    <t>Watertown, NY</t>
  </si>
  <si>
    <t>via Arbeitnow</t>
  </si>
  <si>
    <t>Bolt Technology</t>
  </si>
  <si>
    <t>['python', 'sql', 'airflow', 'spark', 'docker']</t>
  </si>
  <si>
    <t>{'libraries': ['airflow', 'spark'], 'other': ['docker'], 'programming': ['python', 'sql']}</t>
  </si>
  <si>
    <t>Consultant Machine Learning</t>
  </si>
  <si>
    <t>Integration &amp; Reporting Analyst Junior</t>
  </si>
  <si>
    <t>Allos S.r.l.</t>
  </si>
  <si>
    <t>['sql', 'java', 'sap']</t>
  </si>
  <si>
    <t>{'analyst_tools': ['sap'], 'programming': ['sql', 'java']}</t>
  </si>
  <si>
    <t>VBA Data Analyst- Real Estate Management</t>
  </si>
  <si>
    <t>['vba', 'sql', 'excel', 'power bi', 'tableau']</t>
  </si>
  <si>
    <t>{'analyst_tools': ['excel', 'power bi', 'tableau'], 'programming': ['vba', 'sql']}</t>
  </si>
  <si>
    <t>['sql', 'windows', 'excel', 'word', 'outlook', 'ms access']</t>
  </si>
  <si>
    <t>{'analyst_tools': ['excel', 'word', 'outlook', 'ms access'], 'os': ['windows'], 'programming': ['sql']}</t>
  </si>
  <si>
    <t>Health Data Analyst II</t>
  </si>
  <si>
    <t>CIOX Health</t>
  </si>
  <si>
    <t>['word', 'excel', 'terminal']</t>
  </si>
  <si>
    <t>{'analyst_tools': ['word', 'excel'], 'other': ['terminal']}</t>
  </si>
  <si>
    <t>Dale WorkForce Solutions</t>
  </si>
  <si>
    <t>['sql', 'aws', 'sheets', 'excel']</t>
  </si>
  <si>
    <t>{'analyst_tools': ['sheets', 'excel'], 'cloud': ['aws'], 'programming': ['sql']}</t>
  </si>
  <si>
    <t>Data Analysis | Analytics Advisory Specialist</t>
  </si>
  <si>
    <t>Data Engineer Freelance - Snowflake - 2 jours sur site</t>
  </si>
  <si>
    <t>['sql', 'postgresql', 'azure', 'databricks', 'spark', 'pyspark']</t>
  </si>
  <si>
    <t>{'cloud': ['azure', 'databricks'], 'databases': ['postgresql'], 'libraries': ['spark', 'pyspark'], 'programming': ['sql']}</t>
  </si>
  <si>
    <t>Versatile</t>
  </si>
  <si>
    <t>['python', 'sql', 'aws', 'databricks', 'kafka', 'spark', 'linux', 'tableau', 'looker']</t>
  </si>
  <si>
    <t>{'analyst_tools': ['tableau', 'looker'], 'cloud': ['aws', 'databricks'], 'libraries': ['kafka', 'spark'], 'os': ['linux'], 'programming': ['python', 'sql']}</t>
  </si>
  <si>
    <t>Intermediate Data Analyst</t>
  </si>
  <si>
    <t>Impax Recruitment</t>
  </si>
  <si>
    <t>['shell', 'mysql', 'node.js']</t>
  </si>
  <si>
    <t>{'databases': ['mysql'], 'programming': ['shell'], 'webframeworks': ['node.js']}</t>
  </si>
  <si>
    <t>XenonStack</t>
  </si>
  <si>
    <t>['java', 'c#', 'python', 'perl', 'groovy', 'javascript', 'elasticsearch', 'aws', 'azure', 'gcp']</t>
  </si>
  <si>
    <t>{'cloud': ['aws', 'azure', 'gcp'], 'databases': ['elasticsearch'], 'programming': ['java', 'c#', 'python', 'perl', 'groovy', 'javascript']}</t>
  </si>
  <si>
    <t>Data Science &amp; Machine Learning - Content Writing work from home...</t>
  </si>
  <si>
    <t>Forcast</t>
  </si>
  <si>
    <t>Python Veri Bilimci / Yapay Zeka Mühendisi (Python AI Engineer ...</t>
  </si>
  <si>
    <t>MECHANICA</t>
  </si>
  <si>
    <t>['python', 'sql', 'mysql', 'sql server', 'postgresql', 'numpy', 'pandas', 'scikit-learn', 'pytorch', 'tensorflow', 'opencv', 'flask', 'git']</t>
  </si>
  <si>
    <t>{'databases': ['mysql', 'sql server', 'postgresql'], 'libraries': ['numpy', 'pandas', 'scikit-learn', 'pytorch', 'tensorflow', 'opencv'], 'other': ['git'], 'programming': ['python', 'sql'], 'webframeworks': ['flask']}</t>
  </si>
  <si>
    <t>Apidel Technologies</t>
  </si>
  <si>
    <t>['java', 'mongo', 'sql', 'scala', 'mongodb', 'mongodb', 'python', 'azure', 'databricks', 'spark', 'kafka', 'pyspark', 'hadoop']</t>
  </si>
  <si>
    <t>{'cloud': ['azure', 'databricks'], 'databases': ['mongodb'], 'libraries': ['spark', 'kafka', 'pyspark', 'hadoop'], 'programming': ['java', 'mongo', 'sql', 'scala', 'mongodb', 'python']}</t>
  </si>
  <si>
    <t>InTarget Srl</t>
  </si>
  <si>
    <t>['html', 'css', 'javascript', 'sql', 'python', 'firebase', 'firebase', 'bigquery']</t>
  </si>
  <si>
    <t>{'cloud': ['firebase', 'bigquery'], 'databases': ['firebase'], 'programming': ['html', 'css', 'javascript', 'sql', 'python']}</t>
  </si>
  <si>
    <t>TA (Sr. Data Engineer)</t>
  </si>
  <si>
    <t>[VDI] Platform Software Engineer (Java)</t>
  </si>
  <si>
    <t>Revolo Infotech</t>
  </si>
  <si>
    <t>Vibronyx</t>
  </si>
  <si>
    <t>['sql', 'python', 'nosql', 'aws', 'pandas', 'jupyter', 'windows', 'linux', 'git']</t>
  </si>
  <si>
    <t>{'cloud': ['aws'], 'libraries': ['pandas', 'jupyter'], 'os': ['windows', 'linux'], 'other': ['git'], 'programming': ['sql', 'python', 'nosql']}</t>
  </si>
  <si>
    <t>Data Engineer H/F (IT) / Freelance</t>
  </si>
  <si>
    <t>['python', 'airflow', 'qlik', 'sheets', 'docker', 'terraform', 'jira', 'confluence']</t>
  </si>
  <si>
    <t>{'analyst_tools': ['qlik', 'sheets'], 'async': ['jira', 'confluence'], 'libraries': ['airflow'], 'other': ['docker', 'terraform'], 'programming': ['python']}</t>
  </si>
  <si>
    <t>Merovingian Data</t>
  </si>
  <si>
    <t>['python', 'sql', 'mysql', 'postgresql', 'azure', 'databricks', 'spark', 'pyspark', 'pandas', 'numpy', 'selenium', 'matplotlib', 'seaborn', 'keras', 'tensorflow', 'pytorch', 'github', 'gitlab']</t>
  </si>
  <si>
    <t>{'cloud': ['azure', 'databricks'], 'databases': ['mysql', 'postgresql'], 'libraries': ['spark', 'pyspark', 'pandas', 'numpy', 'selenium', 'matplotlib', 'seaborn', 'keras', 'tensorflow', 'pytorch'], 'other': ['github', 'gitlab'], 'programming': ['python', 'sql']}</t>
  </si>
  <si>
    <t>Stagiaire Data Scientist H/F</t>
  </si>
  <si>
    <t>Montaigu-Vendée, France</t>
  </si>
  <si>
    <t>Sodebo</t>
  </si>
  <si>
    <t>Data Analyst Trainee</t>
  </si>
  <si>
    <t>Chalhoub Group</t>
  </si>
  <si>
    <t>Data Consultant/Scientist</t>
  </si>
  <si>
    <t>Sr. Data Scientist - L3</t>
  </si>
  <si>
    <t>Associate Director, Translational Data Science, Oncology R&amp;D</t>
  </si>
  <si>
    <t>Republic National Distributing Company</t>
  </si>
  <si>
    <t>['c', 'microstrategy']</t>
  </si>
  <si>
    <t>{'analyst_tools': ['microstrategy'], 'programming': ['c']}</t>
  </si>
  <si>
    <t>Logistic Analyst</t>
  </si>
  <si>
    <t>['sql', 'go', 'dax', 'excel', 'sap']</t>
  </si>
  <si>
    <t>{'analyst_tools': ['dax', 'excel', 'sap'], 'programming': ['sql', 'go']}</t>
  </si>
  <si>
    <t>Exxceliq Solutiions</t>
  </si>
  <si>
    <t>['oracle', 'spark', 'hadoop']</t>
  </si>
  <si>
    <t>{'cloud': ['oracle'], 'libraries': ['spark', 'hadoop']}</t>
  </si>
  <si>
    <t>Velsen, Netherlands</t>
  </si>
  <si>
    <t>Inergy</t>
  </si>
  <si>
    <t>['sql', 'azure', 'snowflake', 'aws', 'power bi', 'tableau', 'microstrategy']</t>
  </si>
  <si>
    <t>{'analyst_tools': ['power bi', 'tableau', 'microstrategy'], 'cloud': ['azure', 'snowflake', 'aws'], 'programming': ['sql']}</t>
  </si>
  <si>
    <t>Apleona</t>
  </si>
  <si>
    <t>Data Engineer with expertise in Pentaho</t>
  </si>
  <si>
    <t>['sql', 'nosql', 'aws', 'azure', 'hadoop', 'spark', 'kafka']</t>
  </si>
  <si>
    <t>{'cloud': ['aws', 'azure'], 'libraries': ['hadoop', 'spark', 'kafka'], 'programming': ['sql', 'nosql']}</t>
  </si>
  <si>
    <t>['java', 'python', 'scala', 'nosql', 'mongodb', 'mongodb', 'cassandra', 'postgresql', 'redshift', 'aws', 'azure', 'gcp', 'windows']</t>
  </si>
  <si>
    <t>{'cloud': ['redshift', 'aws', 'azure', 'gcp'], 'databases': ['mongodb', 'cassandra', 'postgresql'], 'os': ['windows'], 'programming': ['java', 'python', 'scala', 'nosql', 'mongodb']}</t>
  </si>
  <si>
    <t>Central East Local Health Integration Network</t>
  </si>
  <si>
    <t>['sql', 'mysql', 'oracle', 'word', 'excel', 'outlook', 'powerpoint', 'flow']</t>
  </si>
  <si>
    <t>{'analyst_tools': ['word', 'excel', 'outlook', 'powerpoint'], 'cloud': ['oracle'], 'databases': ['mysql'], 'other': ['flow'], 'programming': ['sql']}</t>
  </si>
  <si>
    <t>European Data Management Analyst, Senior Associate</t>
  </si>
  <si>
    <t>Sprouts Farmers Market</t>
  </si>
  <si>
    <t>['python', 'sql', 'azure', 'databricks', 'tableau', 'outlook', 'excel', 'word', 'powerpoint']</t>
  </si>
  <si>
    <t>{'analyst_tools': ['tableau', 'outlook', 'excel', 'word', 'powerpoint'], 'cloud': ['azure', 'databricks'], 'programming': ['python', 'sql']}</t>
  </si>
  <si>
    <t>Grupo Sancho</t>
  </si>
  <si>
    <t>ML &amp; Data Science - Engineer - B2B Solutions</t>
  </si>
  <si>
    <t>Nhân Viên Data Scientist</t>
  </si>
  <si>
    <t>Công Ty Cổ Phần Công Nghệ Thông Tin 3T</t>
  </si>
  <si>
    <t>['python', 'git', 'jira']</t>
  </si>
  <si>
    <t>{'async': ['jira'], 'other': ['git'], 'programming': ['python']}</t>
  </si>
  <si>
    <t>Enzo</t>
  </si>
  <si>
    <t>Data analyst H/F/NB</t>
  </si>
  <si>
    <t>['go', 'python', 'nltk', 'numpy', 'scikit-learn', 'tensorflow', 'pytorch', 'keras']</t>
  </si>
  <si>
    <t>{'libraries': ['nltk', 'numpy', 'scikit-learn', 'tensorflow', 'pytorch', 'keras'], 'programming': ['go', 'python']}</t>
  </si>
  <si>
    <t>['python', 'scala', 'sql', 'bash', 'powershell', 'databricks', 'azure', 'aws', 'gcp', 'spark', 'git', 'atlassian', 'jira', 'confluence']</t>
  </si>
  <si>
    <t>{'async': ['jira', 'confluence'], 'cloud': ['databricks', 'azure', 'aws', 'gcp'], 'libraries': ['spark'], 'other': ['git', 'atlassian'], 'programming': ['python', 'scala', 'sql', 'bash', 'powershell']}</t>
  </si>
  <si>
    <t>AI Software Engineer</t>
  </si>
  <si>
    <t>African Population And Health Research Center APHRC</t>
  </si>
  <si>
    <t>['python', 'java', 'c++', 'r', 'nosql', 'javascript', 'tensorflow', 'matplotlib', 'alteryx', 'ssis', 'tableau']</t>
  </si>
  <si>
    <t>{'analyst_tools': ['alteryx', 'ssis', 'tableau'], 'libraries': ['tensorflow', 'matplotlib'], 'programming': ['python', 'java', 'c++', 'r', 'nosql', 'javascript']}</t>
  </si>
  <si>
    <t>DATA SCIENTIST SENIOR</t>
  </si>
  <si>
    <t>DJB</t>
  </si>
  <si>
    <t>Netacea</t>
  </si>
  <si>
    <t>Mobile Engineer,</t>
  </si>
  <si>
    <t>['swift', 'graphql', 'react']</t>
  </si>
  <si>
    <t>{'libraries': ['graphql', 'react'], 'programming': ['swift']}</t>
  </si>
  <si>
    <t>Business Analyst-Inperson Interview</t>
  </si>
  <si>
    <t>Taras Technology LLC</t>
  </si>
  <si>
    <t>Senior Data Scientist with focus NGS / Bioinformatics (f/m/d ...</t>
  </si>
  <si>
    <t>['r', 'sap', 'git']</t>
  </si>
  <si>
    <t>{'analyst_tools': ['sap'], 'other': ['git'], 'programming': ['r']}</t>
  </si>
  <si>
    <t>Data Analyst - Controls</t>
  </si>
  <si>
    <t>Durango, Mexico</t>
  </si>
  <si>
    <t>['python', 'sql', 'gcp', 'aws', 'pyspark', 'airflow', 'flow']</t>
  </si>
  <si>
    <t>{'cloud': ['gcp', 'aws'], 'libraries': ['pyspark', 'airflow'], 'other': ['flow'], 'programming': ['python', 'sql']}</t>
  </si>
  <si>
    <t>Neo2</t>
  </si>
  <si>
    <t>QA Automation Engineer</t>
  </si>
  <si>
    <t>Tegucigalpa, Honduras   (+16 others)</t>
  </si>
  <si>
    <t>via Metabolic.com</t>
  </si>
  <si>
    <t>['java', 'sql', 'python', 'php', 'typescript', 'nosql', 'selenium', 'bitbucket', 'jira']</t>
  </si>
  <si>
    <t>{'async': ['jira'], 'libraries': ['selenium'], 'other': ['bitbucket'], 'programming': ['java', 'sql', 'python', 'php', 'typescript', 'nosql']}</t>
  </si>
  <si>
    <t>Data Scientist Specialist, Alternative Data</t>
  </si>
  <si>
    <t>Nasdaq, Inc.</t>
  </si>
  <si>
    <t>['python', 'sql', 'databricks', 'redshift', 'aws', 'spark']</t>
  </si>
  <si>
    <t>{'cloud': ['databricks', 'redshift', 'aws'], 'libraries': ['spark'], 'programming': ['python', 'sql']}</t>
  </si>
  <si>
    <t>Schneider Electric Gruppe</t>
  </si>
  <si>
    <t>Aptiv Germany</t>
  </si>
  <si>
    <t>Senior Process Analyst - Remote</t>
  </si>
  <si>
    <t>D360</t>
  </si>
  <si>
    <t>Customer Master Data Governance Support</t>
  </si>
  <si>
    <t>Daikin Europe Business Support</t>
  </si>
  <si>
    <t>Advanced Technology Leaders, Inc.</t>
  </si>
  <si>
    <t>['sql', 'html', 'javascript', 'c', 'c++', 'java', 'python', 'php', 'delphi', 'visual basic', 'perl', 'sql server', 'aws', 'oracle', 'azure', 'spark', 'hadoop', 'kafka', 'windows', 'linux', 'sharepoint', 'word', 'powerpoint', 'excel', 'power bi', 'docker', 'kubernetes']</t>
  </si>
  <si>
    <t>{'analyst_tools': ['sharepoint', 'word', 'powerpoint', 'excel', 'power bi'], 'cloud': ['aws', 'oracle', 'azure'], 'databases': ['sql server'], 'libraries': ['spark', 'hadoop', 'kafka'], 'os': ['windows', 'linux'], 'other': ['docker', 'kubernetes'], 'programming': ['sql', 'html', 'javascript', 'c', 'c++', 'java', 'python', 'php', 'delphi', 'visual basic', 'perl']}</t>
  </si>
  <si>
    <t>Customer Data Operations Analyst</t>
  </si>
  <si>
    <t>OfBusiness</t>
  </si>
  <si>
    <t>Quantexa Limited</t>
  </si>
  <si>
    <t>DATAROCKSTARS</t>
  </si>
  <si>
    <t>Xtra Interim &amp; Select</t>
  </si>
  <si>
    <t>['excel', 'power bi', 'tableau', 'qlik']</t>
  </si>
  <si>
    <t>{'analyst_tools': ['excel', 'power bi', 'tableau', 'qlik']}</t>
  </si>
  <si>
    <t>ispatial techno solutions pvt ltd.</t>
  </si>
  <si>
    <t>['sql', 'nosql', 'r', 'python', 'scala', 'java', 'c', 'mysql', 'sql server', 'aws', 'tableau']</t>
  </si>
  <si>
    <t>{'analyst_tools': ['tableau'], 'cloud': ['aws'], 'databases': ['mysql', 'sql server'], 'programming': ['sql', 'nosql', 'r', 'python', 'scala', 'java', 'c']}</t>
  </si>
  <si>
    <t>['sql', 'nosql', 'python', 'java', 'c++', 'scala', 'gcp', 'airflow']</t>
  </si>
  <si>
    <t>{'cloud': ['gcp'], 'libraries': ['airflow'], 'programming': ['sql', 'nosql', 'python', 'java', 'c++', 'scala']}</t>
  </si>
  <si>
    <t>Manager I, Advanced Analytics</t>
  </si>
  <si>
    <t>['python', 'sql', 'r', 'sql server', 'bigquery', 'airflow', 'tableau', 'slack']</t>
  </si>
  <si>
    <t>{'analyst_tools': ['tableau'], 'cloud': ['bigquery'], 'databases': ['sql server'], 'libraries': ['airflow'], 'programming': ['python', 'sql', 'r'], 'sync': ['slack']}</t>
  </si>
  <si>
    <t>Meter Data Management Software Engineer</t>
  </si>
  <si>
    <t>['java', 'html', 'css', 'javascript', 'oracle', 'unix', 'windows', 'redhat']</t>
  </si>
  <si>
    <t>{'cloud': ['oracle'], 'os': ['unix', 'windows', 'redhat'], 'programming': ['java', 'html', 'css', 'javascript']}</t>
  </si>
  <si>
    <t>['sql', 'r', 'python', 'looker', 'power bi', 'tableau']</t>
  </si>
  <si>
    <t>{'analyst_tools': ['looker', 'power bi', 'tableau'], 'programming': ['sql', 'r', 'python']}</t>
  </si>
  <si>
    <t>Step 1 PR &amp; Marketing</t>
  </si>
  <si>
    <t>ALTERNANCE - DATA ANALYST (H/F)</t>
  </si>
  <si>
    <t>CAISSE FEDERALE DE CREDIT MUTUEL</t>
  </si>
  <si>
    <t>Health Data Scientist, Senior</t>
  </si>
  <si>
    <t>['python', 'aws', 'rshiny', 'hugging face', 'react', 'fastapi', 'node', 'tableau', 'qlik', 'docker', 'kubernetes']</t>
  </si>
  <si>
    <t>{'analyst_tools': ['tableau', 'qlik'], 'cloud': ['aws'], 'libraries': ['rshiny', 'hugging face', 'react'], 'other': ['docker', 'kubernetes'], 'programming': ['python'], 'webframeworks': ['fastapi', 'node']}</t>
  </si>
  <si>
    <t>Data Security Analyst</t>
  </si>
  <si>
    <t>via JobHiring.com.ph | Job Hiring Philippines</t>
  </si>
  <si>
    <t>Data Analyst (Data Engineer)</t>
  </si>
  <si>
    <t>bioMérieux sa</t>
  </si>
  <si>
    <t>['python', 'sql', 'aws', 'pandas', 'tableau', 'flow']</t>
  </si>
  <si>
    <t>{'analyst_tools': ['tableau'], 'cloud': ['aws'], 'libraries': ['pandas'], 'other': ['flow'], 'programming': ['python', 'sql']}</t>
  </si>
  <si>
    <t>Moorwand Solutions</t>
  </si>
  <si>
    <t>ETL/Data engineer with good Oracle/SQL experience</t>
  </si>
  <si>
    <t>IDESLABS PRIVATE LIMITED</t>
  </si>
  <si>
    <t>Data Analyst - Hibrido</t>
  </si>
  <si>
    <t>Ate, Peru</t>
  </si>
  <si>
    <t>IT Engineer</t>
  </si>
  <si>
    <t>HSA Kft.</t>
  </si>
  <si>
    <t>Data Engineer Marketing Platforms</t>
  </si>
  <si>
    <t>['sql', 'azure', 'tableau']</t>
  </si>
  <si>
    <t>{'analyst_tools': ['tableau'], 'cloud': ['azure'], 'programming': ['sql']}</t>
  </si>
  <si>
    <t>['sql', 't-sql', 'azure', 'databricks', 'pyspark', 'kubernetes', 'github']</t>
  </si>
  <si>
    <t>{'cloud': ['azure', 'databricks'], 'libraries': ['pyspark'], 'other': ['kubernetes', 'github'], 'programming': ['sql', 't-sql']}</t>
  </si>
  <si>
    <t>['python', 'sql', 'databricks', 'splunk', 'tableau', 'docker']</t>
  </si>
  <si>
    <t>{'analyst_tools': ['splunk', 'tableau'], 'cloud': ['databricks'], 'other': ['docker'], 'programming': ['python', 'sql']}</t>
  </si>
  <si>
    <t>XM</t>
  </si>
  <si>
    <t>['python', 'pandas', 'numpy', 'matplotlib', 'seaborn']</t>
  </si>
  <si>
    <t>{'libraries': ['pandas', 'numpy', 'matplotlib', 'seaborn'], 'programming': ['python']}</t>
  </si>
  <si>
    <t>Senior Finance Data Analyst</t>
  </si>
  <si>
    <t>['express', 'sap', 'tableau', 'power bi', 'excel', 'alteryx']</t>
  </si>
  <si>
    <t>{'analyst_tools': ['sap', 'tableau', 'power bi', 'excel', 'alteryx'], 'webframeworks': ['express']}</t>
  </si>
  <si>
    <t>Technical Support Engineer and data analyst</t>
  </si>
  <si>
    <t>Accrington, UK</t>
  </si>
  <si>
    <t>Russell Taylor Group Ltd</t>
  </si>
  <si>
    <t>['gdpr', 'word', 'outlook', 'excel', 'powerpoint']</t>
  </si>
  <si>
    <t>{'analyst_tools': ['word', 'outlook', 'excel', 'powerpoint'], 'libraries': ['gdpr']}</t>
  </si>
  <si>
    <t>Data Scientist, Senior IT Data</t>
  </si>
  <si>
    <t>Sacate, AZ</t>
  </si>
  <si>
    <t>Arizona Public Service Company</t>
  </si>
  <si>
    <t>['python', 'sql', 'databricks', 'snowflake', 'azure', 'spark', 'arch']</t>
  </si>
  <si>
    <t>{'cloud': ['databricks', 'snowflake', 'azure'], 'libraries': ['spark'], 'os': ['arch'], 'programming': ['python', 'sql']}</t>
  </si>
  <si>
    <t>Stagiaire Data Scientist (H/F)</t>
  </si>
  <si>
    <t>Gif-sur-Yvette, France</t>
  </si>
  <si>
    <t>SERVIER</t>
  </si>
  <si>
    <t>Sr. Software Engineer (Data Science)</t>
  </si>
  <si>
    <t>Algonox Technologies</t>
  </si>
  <si>
    <t>['python', 'java', 'c++', 'sql', 'nosql', 'docker']</t>
  </si>
  <si>
    <t>{'other': ['docker'], 'programming': ['python', 'java', 'c++', 'sql', 'nosql']}</t>
  </si>
  <si>
    <t>Data Engineer - Up to $180k CAD + Bonus</t>
  </si>
  <si>
    <t>Data Scientist/NLP Specialist (m/f/x)</t>
  </si>
  <si>
    <t>HENSOLDT Analytics</t>
  </si>
  <si>
    <t>['python', 'perl', 'c++', 'pytorch', 'tensorflow', 'kafka', 'hadoop', 'gdpr', 'windows', 'linux', 'docker', 'kubernetes']</t>
  </si>
  <si>
    <t>{'libraries': ['pytorch', 'tensorflow', 'kafka', 'hadoop', 'gdpr'], 'os': ['windows', 'linux'], 'other': ['docker', 'kubernetes'], 'programming': ['python', 'perl', 'c++']}</t>
  </si>
  <si>
    <t>Business Solutions Data Analyst</t>
  </si>
  <si>
    <t>['r', 'python', 'powerpoint', 'word', 'excel', 'outlook']</t>
  </si>
  <si>
    <t>{'analyst_tools': ['powerpoint', 'word', 'excel', 'outlook'], 'programming': ['r', 'python']}</t>
  </si>
  <si>
    <t>Engineer Information Technology - Production Data Warehouse</t>
  </si>
  <si>
    <t>['c#', 'java', 'vb.net', 'oracle']</t>
  </si>
  <si>
    <t>{'cloud': ['oracle'], 'programming': ['c#', 'java', 'vb.net']}</t>
  </si>
  <si>
    <t>Data Analyst SME Jobs</t>
  </si>
  <si>
    <t>['python', 'sql', 'postgresql', 'oracle', 'tableau', 'excel', 'github', 'jira']</t>
  </si>
  <si>
    <t>{'analyst_tools': ['tableau', 'excel'], 'async': ['jira'], 'cloud': ['oracle'], 'databases': ['postgresql'], 'other': ['github'], 'programming': ['python', 'sql']}</t>
  </si>
  <si>
    <t>Senior Lead Analyst</t>
  </si>
  <si>
    <t>['snowflake', 'oracle', 'aws']</t>
  </si>
  <si>
    <t>{'cloud': ['snowflake', 'oracle', 'aws']}</t>
  </si>
  <si>
    <t>SENIOR DATA ANALYST - ARPA, County Auditor</t>
  </si>
  <si>
    <t>via Tarrant County - Talentify</t>
  </si>
  <si>
    <t>Tarrant County</t>
  </si>
  <si>
    <t>Technical Data Science Consultant</t>
  </si>
  <si>
    <t>Bundesrechenzentrum GmbH</t>
  </si>
  <si>
    <t>Senior People Data Analyst</t>
  </si>
  <si>
    <t>Data Analyst - R</t>
  </si>
  <si>
    <t>via CPL</t>
  </si>
  <si>
    <t>CPL</t>
  </si>
  <si>
    <t>['r', 'outlook']</t>
  </si>
  <si>
    <t>{'analyst_tools': ['outlook'], 'programming': ['r']}</t>
  </si>
  <si>
    <t>Les Pennes-Mirabeau, France</t>
  </si>
  <si>
    <t>Senior Python Engineer on FAIR Data</t>
  </si>
  <si>
    <t>VITO</t>
  </si>
  <si>
    <t>['python', 'airflow', 'react', 'docker']</t>
  </si>
  <si>
    <t>{'libraries': ['airflow', 'react'], 'other': ['docker'], 'programming': ['python']}</t>
  </si>
  <si>
    <t>['sql', 'c', 'scala', 'java', 'python', 'azure', 'databricks', 'kafka', 'spark', 'hadoop']</t>
  </si>
  <si>
    <t>{'cloud': ['azure', 'databricks'], 'libraries': ['kafka', 'spark', 'hadoop'], 'programming': ['sql', 'c', 'scala', 'java', 'python']}</t>
  </si>
  <si>
    <t>Ag2r La Mondiale</t>
  </si>
  <si>
    <t>MWCH 23.004 - Grade VI Data Analyst</t>
  </si>
  <si>
    <t>['t-sql', 'sql', 'python', 'r', 'excel']</t>
  </si>
  <si>
    <t>{'analyst_tools': ['excel'], 'programming': ['t-sql', 'sql', 'python', 'r']}</t>
  </si>
  <si>
    <t>HR Data Analyst - Hybrid</t>
  </si>
  <si>
    <t>Sussex, WI</t>
  </si>
  <si>
    <t>['oracle', 'excel', 'powerpoint']</t>
  </si>
  <si>
    <t>{'analyst_tools': ['excel', 'powerpoint'], 'cloud': ['oracle']}</t>
  </si>
  <si>
    <t>Mercury Holidays</t>
  </si>
  <si>
    <t>Senior Data Scientist: NLP</t>
  </si>
  <si>
    <t>Clarity AI</t>
  </si>
  <si>
    <t>['python', 'sql', 'nosql', 'nltk', 'hugging face', 'spark', 'airflow', 'excel']</t>
  </si>
  <si>
    <t>{'analyst_tools': ['excel'], 'libraries': ['nltk', 'hugging face', 'spark', 'airflow'], 'programming': ['python', 'sql', 'nosql']}</t>
  </si>
  <si>
    <t>The Premier Consultants</t>
  </si>
  <si>
    <t>FinOps Engineer</t>
  </si>
  <si>
    <t>Data Analyst, IT Applications Engineering</t>
  </si>
  <si>
    <t>['sql', 'python', 'airflow', 'tableau', 'jira']</t>
  </si>
  <si>
    <t>{'analyst_tools': ['tableau'], 'async': ['jira'], 'libraries': ['airflow'], 'programming': ['sql', 'python']}</t>
  </si>
  <si>
    <t>Data Analyst (Contract)</t>
  </si>
  <si>
    <t>Ennis, County Clare, Ireland</t>
  </si>
  <si>
    <t>Scraping Test Account</t>
  </si>
  <si>
    <t>['vba', 'express', 'windows', 'excel', 'power bi', 'word', 'powerpoint', 'flow']</t>
  </si>
  <si>
    <t>{'analyst_tools': ['excel', 'power bi', 'word', 'powerpoint'], 'os': ['windows'], 'other': ['flow'], 'programming': ['vba'], 'webframeworks': ['express']}</t>
  </si>
  <si>
    <t>Success Partner Consultants Pvt. Ltd.</t>
  </si>
  <si>
    <t>About Fun s.r.o.</t>
  </si>
  <si>
    <t>System Analyst (Data) (m/f/d)</t>
  </si>
  <si>
    <t>Ounass</t>
  </si>
  <si>
    <t>Wiener Linien</t>
  </si>
  <si>
    <t>['python', 'sql', 'r', 'qlik', 'power bi', 'tableau']</t>
  </si>
  <si>
    <t>{'analyst_tools': ['qlik', 'power bi', 'tableau'], 'programming': ['python', 'sql', 'r']}</t>
  </si>
  <si>
    <t>HUB24 Limited</t>
  </si>
  <si>
    <t>['python', 'sql', 'scala', 'gcp', 'aws', 'databricks', 'spark', 'pandas', 'numpy', 'looker']</t>
  </si>
  <si>
    <t>{'analyst_tools': ['looker'], 'cloud': ['gcp', 'aws', 'databricks'], 'libraries': ['spark', 'pandas', 'numpy'], 'programming': ['python', 'sql', 'scala']}</t>
  </si>
  <si>
    <t>['go', 'sas', 'sas']</t>
  </si>
  <si>
    <t>{'analyst_tools': ['sas'], 'programming': ['go', 'sas']}</t>
  </si>
  <si>
    <t>['sql', 'azure', 'databricks', 'power bi', 'cognos', 'qlik', 'tableau', 'dax', 'ssis']</t>
  </si>
  <si>
    <t>{'analyst_tools': ['power bi', 'cognos', 'qlik', 'tableau', 'dax', 'ssis'], 'cloud': ['azure', 'databricks'], 'programming': ['sql']}</t>
  </si>
  <si>
    <t>Data Engineer (Remote) Stoke on Trent</t>
  </si>
  <si>
    <t>Stoke-on-Trent, UK</t>
  </si>
  <si>
    <t>Dee Set</t>
  </si>
  <si>
    <t>['python', 'elasticsearch', 'snowflake', 'azure', 'gitlab']</t>
  </si>
  <si>
    <t>{'cloud': ['snowflake', 'azure'], 'databases': ['elasticsearch'], 'other': ['gitlab'], 'programming': ['python']}</t>
  </si>
  <si>
    <t>Data Analyst SQL F/H</t>
  </si>
  <si>
    <t>Adikteev</t>
  </si>
  <si>
    <t>Resource Solutions Hub</t>
  </si>
  <si>
    <t>['r', 'python', 'hadoop', 'qlik']</t>
  </si>
  <si>
    <t>{'analyst_tools': ['qlik'], 'libraries': ['hadoop'], 'programming': ['r', 'python']}</t>
  </si>
  <si>
    <t>Treasury Analyst II</t>
  </si>
  <si>
    <t>Winfield, MO</t>
  </si>
  <si>
    <t>Trigger IT LLC</t>
  </si>
  <si>
    <t>['python', 'hadoop', 'pyspark', 'spark']</t>
  </si>
  <si>
    <t>{'libraries': ['hadoop', 'pyspark', 'spark'], 'programming': ['python']}</t>
  </si>
  <si>
    <t>Virtus Investment Partners, Inc.</t>
  </si>
  <si>
    <t>Aktivco</t>
  </si>
  <si>
    <t>Senior Data Scientist - Marketing Data Consultancy</t>
  </si>
  <si>
    <t>['sql', 'python', 'r', 'gcp', 'azure', 'aws']</t>
  </si>
  <si>
    <t>{'cloud': ['gcp', 'azure', 'aws'], 'programming': ['sql', 'python', 'r']}</t>
  </si>
  <si>
    <t>Werkstudent Data Analytics</t>
  </si>
  <si>
    <t>Practice Lead - Data Engineering</t>
  </si>
  <si>
    <t>TROOCOO Pty Ltd</t>
  </si>
  <si>
    <t>taod Consulting GmbH</t>
  </si>
  <si>
    <t>Data Architect / Engineer / Data Scientist - Remote</t>
  </si>
  <si>
    <t>Idego Group - Your Remote IT Experts</t>
  </si>
  <si>
    <t>Government Of South Australia</t>
  </si>
  <si>
    <t>Clinical Data Analyst Sr. - Remote | WFH</t>
  </si>
  <si>
    <t>Domino's</t>
  </si>
  <si>
    <t>['sql', 'python', 'r', 'tensorflow']</t>
  </si>
  <si>
    <t>{'libraries': ['tensorflow'], 'programming': ['sql', 'python', 'r']}</t>
  </si>
  <si>
    <t>Topicus</t>
  </si>
  <si>
    <t>['python', 'snowflake', 'macos', 'windows']</t>
  </si>
  <si>
    <t>{'cloud': ['snowflake'], 'os': ['macos', 'windows'], 'programming': ['python']}</t>
  </si>
  <si>
    <t>Lancaster, UK</t>
  </si>
  <si>
    <t>Nilasu Consulting Services Pvt Ltd</t>
  </si>
  <si>
    <t>['python', 'scala', 'java', 'linux', 'git', 'jenkins']</t>
  </si>
  <si>
    <t>{'os': ['linux'], 'other': ['git', 'jenkins'], 'programming': ['python', 'scala', 'java']}</t>
  </si>
  <si>
    <t>Data Engineer Utrecht</t>
  </si>
  <si>
    <t>AWS Data Engineer - Remote - Finland</t>
  </si>
  <si>
    <t>['python', 'aws', 'airflow', 'spark', 'unreal']</t>
  </si>
  <si>
    <t>{'cloud': ['aws'], 'libraries': ['airflow', 'spark'], 'other': ['unreal'], 'programming': ['python']}</t>
  </si>
  <si>
    <t>['vmware', 'express', 'outlook']</t>
  </si>
  <si>
    <t>{'analyst_tools': ['outlook'], 'cloud': ['vmware'], 'webframeworks': ['express']}</t>
  </si>
  <si>
    <t>Алкогольная Сибирская группа</t>
  </si>
  <si>
    <t>['python', 'sql', 'sql server', 'postgresql', 'kafka', 'airflow', 'jupyter', 'excel', 'git', 'gitlab']</t>
  </si>
  <si>
    <t>{'analyst_tools': ['excel'], 'databases': ['sql server', 'postgresql'], 'libraries': ['kafka', 'airflow', 'jupyter'], 'other': ['git', 'gitlab'], 'programming': ['python', 'sql']}</t>
  </si>
  <si>
    <t>Data engineer (freelance)</t>
  </si>
  <si>
    <t>Wolk</t>
  </si>
  <si>
    <t>['sql', 'aws', 'gcp', 'azure', 'spark', 'kafka', 'airflow']</t>
  </si>
  <si>
    <t>{'cloud': ['aws', 'gcp', 'azure'], 'libraries': ['spark', 'kafka', 'airflow'], 'programming': ['sql']}</t>
  </si>
  <si>
    <t>['t-sql', 'c#', 'azure', 'databricks', 'oracle', 'ssrs', 'ssis', 'power bi']</t>
  </si>
  <si>
    <t>{'analyst_tools': ['ssrs', 'ssis', 'power bi'], 'cloud': ['azure', 'databricks', 'oracle'], 'programming': ['t-sql', 'c#']}</t>
  </si>
  <si>
    <t>Caracas, Capital District, Venezuela</t>
  </si>
  <si>
    <t>DeepMathLearning</t>
  </si>
  <si>
    <t>['python', 'sql', 'nosql', 'javascript', 'css', 'html', 'gcp', 'react', 'django', 'linux']</t>
  </si>
  <si>
    <t>{'cloud': ['gcp'], 'libraries': ['react'], 'os': ['linux'], 'programming': ['python', 'sql', 'nosql', 'javascript', 'css', 'html'], 'webframeworks': ['django']}</t>
  </si>
  <si>
    <t>Templeton and Partners - Tech Recruitment</t>
  </si>
  <si>
    <t>['sql', 'nosql', 'python', 'powershell', 'azure', 'databricks', 'pyspark', 'kafka', 'hadoop', 'spark', 'airflow', 'numpy', 'django', 'sap', 'github', 'terraform']</t>
  </si>
  <si>
    <t>{'analyst_tools': ['sap'], 'cloud': ['azure', 'databricks'], 'libraries': ['pyspark', 'kafka', 'hadoop', 'spark', 'airflow', 'numpy'], 'other': ['github', 'terraform'], 'programming': ['sql', 'nosql', 'python', 'powershell'], 'webframeworks': ['django']}</t>
  </si>
  <si>
    <t>Senior/Executive Engineer, Engineering Data Analytics Center (EDAC)</t>
  </si>
  <si>
    <t>Westmon</t>
  </si>
  <si>
    <t>Optim hire</t>
  </si>
  <si>
    <t>Data Engineer / DBA MySQL / MariaDB (H/F)</t>
  </si>
  <si>
    <t>euRHasi</t>
  </si>
  <si>
    <t>['sql', 'bash', 'python', 'mysql', 'mariadb', 'elasticsearch', 'linux', 'debian', 'centos', 'redhat', 'ansible']</t>
  </si>
  <si>
    <t>{'databases': ['mysql', 'mariadb', 'elasticsearch'], 'os': ['linux', 'debian', 'centos', 'redhat'], 'other': ['ansible'], 'programming': ['sql', 'bash', 'python']}</t>
  </si>
  <si>
    <t>ZuidProfs</t>
  </si>
  <si>
    <t>Sr Staff Data</t>
  </si>
  <si>
    <t>['nosql', 'aws', 'redshift', 'hadoop', 'kafka', 'spark', 'puppet', 'ansible', 'chef', 'jenkins', 'github']</t>
  </si>
  <si>
    <t>{'cloud': ['aws', 'redshift'], 'libraries': ['hadoop', 'kafka', 'spark'], 'other': ['puppet', 'ansible', 'chef', 'jenkins', 'github'], 'programming': ['nosql']}</t>
  </si>
  <si>
    <t>Business Analyst / Data Analyst</t>
  </si>
  <si>
    <t>Data Analyst/Interpreter</t>
  </si>
  <si>
    <t>Assistant Manager - Analytics</t>
  </si>
  <si>
    <t>Head Digital Works</t>
  </si>
  <si>
    <t>['sql', 'python', 'pandas', 'numpy', 'scikit-learn']</t>
  </si>
  <si>
    <t>{'libraries': ['pandas', 'numpy', 'scikit-learn'], 'programming': ['sql', 'python']}</t>
  </si>
  <si>
    <t>DATA ANALYST- appartenente alle categorie protette</t>
  </si>
  <si>
    <t>ALT-Data Analyst UX (HF) en alternance - Bagneux- 1 an</t>
  </si>
  <si>
    <t>['javascript', 'sql', 'python']</t>
  </si>
  <si>
    <t>{'programming': ['javascript', 'sql', 'python']}</t>
  </si>
  <si>
    <t>['r', 'python', 'matlab', 'hadoop']</t>
  </si>
  <si>
    <t>{'libraries': ['hadoop'], 'programming': ['r', 'python', 'matlab']}</t>
  </si>
  <si>
    <t>Specsavers</t>
  </si>
  <si>
    <t>['python', 'sql', 'sql server', 'azure', 'databricks', 'pyspark', 'spark', 'power bi']</t>
  </si>
  <si>
    <t>{'analyst_tools': ['power bi'], 'cloud': ['azure', 'databricks'], 'databases': ['sql server'], 'libraries': ['pyspark', 'spark'], 'programming': ['python', 'sql']}</t>
  </si>
  <si>
    <t>HR Data Analyst H/F</t>
  </si>
  <si>
    <t>['python', 'tensorflow', 'keras', 'pytorch', 'kafka', 'spark']</t>
  </si>
  <si>
    <t>{'libraries': ['tensorflow', 'keras', 'pytorch', 'kafka', 'spark'], 'programming': ['python']}</t>
  </si>
  <si>
    <t>Principal M&amp;E Design Engineer (Construction - Data Centre)</t>
  </si>
  <si>
    <t>Agensi Pekerjaan Adecco Personnel Sdn Bhd</t>
  </si>
  <si>
    <t>['java', 'python', 'sql', 'bigquery', 'gcp', 'spark', 'airflow', 'spring', 'jenkins', 'terraform']</t>
  </si>
  <si>
    <t>{'cloud': ['bigquery', 'gcp'], 'libraries': ['spark', 'airflow', 'spring'], 'other': ['jenkins', 'terraform'], 'programming': ['java', 'python', 'sql']}</t>
  </si>
  <si>
    <t>CDI Data Scientist Junior - Reims</t>
  </si>
  <si>
    <t>Harrisburg, PA</t>
  </si>
  <si>
    <t>West Shore Home</t>
  </si>
  <si>
    <t>['go', 'excel', 'power bi', 'flow']</t>
  </si>
  <si>
    <t>{'analyst_tools': ['excel', 'power bi'], 'other': ['flow'], 'programming': ['go']}</t>
  </si>
  <si>
    <t>IBM Planning Analytics Consultant</t>
  </si>
  <si>
    <t>Wilmslow, UK</t>
  </si>
  <si>
    <t>Spitfire Analytics</t>
  </si>
  <si>
    <t>Data Analyst, Supply Chain</t>
  </si>
  <si>
    <t>Azure Data Analytics Manager</t>
  </si>
  <si>
    <t>Oscar</t>
  </si>
  <si>
    <t>['r', 'python', 'sql', 'azure', 'databricks', 'power bi', 'git']</t>
  </si>
  <si>
    <t>{'analyst_tools': ['power bi'], 'cloud': ['azure', 'databricks'], 'other': ['git'], 'programming': ['r', 'python', 'sql']}</t>
  </si>
  <si>
    <t>Flexi Analyst</t>
  </si>
  <si>
    <t>['r', 'python', 'scala']</t>
  </si>
  <si>
    <t>{'programming': ['r', 'python', 'scala']}</t>
  </si>
  <si>
    <t>Informatics Data Analyst</t>
  </si>
  <si>
    <t>Laksan Technologies</t>
  </si>
  <si>
    <t>['python', 'r', 'sql', 'sql server', 'tableau', 'power bi']</t>
  </si>
  <si>
    <t>{'analyst_tools': ['tableau', 'power bi'], 'databases': ['sql server'], 'programming': ['python', 'r', 'sql']}</t>
  </si>
  <si>
    <t>Masters 101 Internship Program: Data Analyst</t>
  </si>
  <si>
    <t>Axapta Masters</t>
  </si>
  <si>
    <t>['sql', 'excel', 'tableau', 'looker', 'flow']</t>
  </si>
  <si>
    <t>{'analyst_tools': ['excel', 'tableau', 'looker'], 'other': ['flow'], 'programming': ['sql']}</t>
  </si>
  <si>
    <t>Data Engineer (H/F) | Stage - Remote</t>
  </si>
  <si>
    <t>['python', 'sql', 'nosql', 'spark', 'airflow', 'docker', 'git', 'kubernetes']</t>
  </si>
  <si>
    <t>{'libraries': ['spark', 'airflow'], 'other': ['docker', 'git', 'kubernetes'], 'programming': ['python', 'sql', 'nosql']}</t>
  </si>
  <si>
    <t>Coppell, TX</t>
  </si>
  <si>
    <t>Equativ</t>
  </si>
  <si>
    <t>['sql', 'python', 'snowflake', 'airflow', 'tableau', 'gitlab']</t>
  </si>
  <si>
    <t>{'analyst_tools': ['tableau'], 'cloud': ['snowflake'], 'libraries': ['airflow'], 'other': ['gitlab'], 'programming': ['sql', 'python']}</t>
  </si>
  <si>
    <t>Credit Data Scientist (Senior Manager)</t>
  </si>
  <si>
    <t>Data Analyst, Global Sourcing- REMOTE</t>
  </si>
  <si>
    <t>PerkinElmer Inc</t>
  </si>
  <si>
    <t>['sharepoint', 'excel', 'sap', 'power bi']</t>
  </si>
  <si>
    <t>{'analyst_tools': ['sharepoint', 'excel', 'sap', 'power bi']}</t>
  </si>
  <si>
    <t>Ariad</t>
  </si>
  <si>
    <t>Shuvel Digital</t>
  </si>
  <si>
    <t>['splunk', 'power bi']</t>
  </si>
  <si>
    <t>{'analyst_tools': ['splunk', 'power bi']}</t>
  </si>
  <si>
    <t>Ifqs - Data Engineer</t>
  </si>
  <si>
    <t>Profile Personnel</t>
  </si>
  <si>
    <t>Marshall Retail Group</t>
  </si>
  <si>
    <t>North American Search Group</t>
  </si>
  <si>
    <t>Data Analyst - Analyst10280</t>
  </si>
  <si>
    <t>['python', 'sql', 'matplotlib', 'tableau', 'power bi']</t>
  </si>
  <si>
    <t>{'analyst_tools': ['tableau', 'power bi'], 'libraries': ['matplotlib'], 'programming': ['python', 'sql']}</t>
  </si>
  <si>
    <t>Senior Data Engineer (Azure)</t>
  </si>
  <si>
    <t>FLEXTON BUSINESS SOLUTIONS PRIVATE LIMITED</t>
  </si>
  <si>
    <t>['python', 'sql', 'azure', 'databricks', 'spark', 'gdpr', 'tensorflow', 'pytorch']</t>
  </si>
  <si>
    <t>{'cloud': ['azure', 'databricks'], 'libraries': ['spark', 'gdpr', 'tensorflow', 'pytorch'], 'programming': ['python', 'sql']}</t>
  </si>
  <si>
    <t>Data Analytics and Insights Specialist - Payments - Banking</t>
  </si>
  <si>
    <t>Theo Smit Recruitment (Pty) Ltd</t>
  </si>
  <si>
    <t>Strategic Planning &amp; Data Analyst</t>
  </si>
  <si>
    <t>British Gas Careers</t>
  </si>
  <si>
    <t>RK BRANDS LTD</t>
  </si>
  <si>
    <t>Principal Data Scientist (Pricing / Revenue Optimization)</t>
  </si>
  <si>
    <t>Hotel Engine</t>
  </si>
  <si>
    <t>['python', 'nosql', 'aws', 'gcp', 'azure', 'hadoop', 'spark']</t>
  </si>
  <si>
    <t>{'cloud': ['aws', 'gcp', 'azure'], 'libraries': ['hadoop', 'spark'], 'programming': ['python', 'nosql']}</t>
  </si>
  <si>
    <t>Data Engineer - Transport Sector</t>
  </si>
  <si>
    <t>['python', 'sql', 'scala', 'nosql', 'kafka', 'airflow']</t>
  </si>
  <si>
    <t>{'libraries': ['kafka', 'airflow'], 'programming': ['python', 'sql', 'scala', 'nosql']}</t>
  </si>
  <si>
    <t>Data Insights Analyst - Healthcare - Remote | WFH</t>
  </si>
  <si>
    <t>Marin</t>
  </si>
  <si>
    <t>['c#', 'python', 'sql', 'sql server', 'docker']</t>
  </si>
  <si>
    <t>{'databases': ['sql server'], 'other': ['docker'], 'programming': ['c#', 'python', 'sql']}</t>
  </si>
  <si>
    <t>Data Analyst / Data Engineer (ERP,MES,...) (H/F)</t>
  </si>
  <si>
    <t>Alfa Laval</t>
  </si>
  <si>
    <t>August Infotech</t>
  </si>
  <si>
    <t>['python', 'r', 'matplotlib', 'hadoop', 'spark', 'tensorflow', 'pytorch', 'tableau']</t>
  </si>
  <si>
    <t>{'analyst_tools': ['tableau'], 'libraries': ['matplotlib', 'hadoop', 'spark', 'tensorflow', 'pytorch'], 'programming': ['python', 'r']}</t>
  </si>
  <si>
    <t>Benicia, CA</t>
  </si>
  <si>
    <t>Data scientist - Machine Learning</t>
  </si>
  <si>
    <t>['sql', 'nosql', 'hadoop', 'spark']</t>
  </si>
  <si>
    <t>{'libraries': ['hadoop', 'spark'], 'programming': ['sql', 'nosql']}</t>
  </si>
  <si>
    <t>Marketers On Demand</t>
  </si>
  <si>
    <t>Construction Mechanical Engineer - Data Center, São Paulo</t>
  </si>
  <si>
    <t>Data Center Operation Engineer (Hardware/Cabling), BKK - Infra...</t>
  </si>
  <si>
    <t>Olen, Belgium</t>
  </si>
  <si>
    <t>['sql', 'python', 'sql server', 'azure', 'databricks', 'power bi', 'excel']</t>
  </si>
  <si>
    <t>{'analyst_tools': ['power bi', 'excel'], 'cloud': ['azure', 'databricks'], 'databases': ['sql server'], 'programming': ['sql', 'python']}</t>
  </si>
  <si>
    <t>Bellevigny, France</t>
  </si>
  <si>
    <t>Dubreuil</t>
  </si>
  <si>
    <t>Digital House</t>
  </si>
  <si>
    <t>['go', 'typescript', 'aws', 'gitlab', 'docker', 'kubernetes']</t>
  </si>
  <si>
    <t>{'cloud': ['aws'], 'other': ['gitlab', 'docker', 'kubernetes'], 'programming': ['go', 'typescript']}</t>
  </si>
  <si>
    <t>Analyst II, Data Gov</t>
  </si>
  <si>
    <t>Invesco</t>
  </si>
  <si>
    <t>['word', 'excel', 'powerpoint', 'visio', 'flow']</t>
  </si>
  <si>
    <t>{'analyst_tools': ['word', 'excel', 'powerpoint', 'visio'], 'other': ['flow']}</t>
  </si>
  <si>
    <t>ComUnus Technologies Pvt Ltd</t>
  </si>
  <si>
    <t>['python', 'powershell', 'scala', 'azure', 'snowflake', 'spark', 'pyspark', 'tableau']</t>
  </si>
  <si>
    <t>{'analyst_tools': ['tableau'], 'cloud': ['azure', 'snowflake'], 'libraries': ['spark', 'pyspark'], 'programming': ['python', 'powershell', 'scala']}</t>
  </si>
  <si>
    <t>Full Stack Software Engineer</t>
  </si>
  <si>
    <t>['python', 'aws', 'spark', 'gdpr', 'airflow']</t>
  </si>
  <si>
    <t>{'cloud': ['aws'], 'libraries': ['spark', 'gdpr', 'airflow'], 'programming': ['python']}</t>
  </si>
  <si>
    <t>Geospatial Project Analyst</t>
  </si>
  <si>
    <t>Candidzone Qatar</t>
  </si>
  <si>
    <t>Data Scientist Validasyon Yetkilisi - Uzmanı - Yönetmeni</t>
  </si>
  <si>
    <t>Garanti BBVA</t>
  </si>
  <si>
    <t>Data Science Corporate Trainer</t>
  </si>
  <si>
    <t>Coursry</t>
  </si>
  <si>
    <t>['scala', 'sql', 'r', 'aws', 'pyspark', 'spark', 'tableau', 'cognos', 'excel', 'powerpoint', 'word', 'power bi', 'looker', 'jira']</t>
  </si>
  <si>
    <t>{'analyst_tools': ['tableau', 'cognos', 'excel', 'powerpoint', 'word', 'power bi', 'looker'], 'async': ['jira'], 'cloud': ['aws'], 'libraries': ['pyspark', 'spark'], 'programming': ['scala', 'sql', 'r']}</t>
  </si>
  <si>
    <t>['shell', 'sharepoint', 'excel']</t>
  </si>
  <si>
    <t>{'analyst_tools': ['sharepoint', 'excel'], 'programming': ['shell']}</t>
  </si>
  <si>
    <t>Harnham Ltd</t>
  </si>
  <si>
    <t>['sql', 'python', 'sas', 'sas', 'r', 'aws', 'gcp', 'django', 'flask', 'fastapi', 'tableau', 'excel', 'power bi']</t>
  </si>
  <si>
    <t>{'analyst_tools': ['sas', 'tableau', 'excel', 'power bi'], 'cloud': ['aws', 'gcp'], 'programming': ['sql', 'python', 'sas', 'r'], 'webframeworks': ['django', 'flask', 'fastapi']}</t>
  </si>
  <si>
    <t>Social Scientist Statistician, Social data scientist</t>
  </si>
  <si>
    <t>Projas Technologies, LLC</t>
  </si>
  <si>
    <t>['python', 'sql', 'aws', 'numpy']</t>
  </si>
  <si>
    <t>{'cloud': ['aws'], 'libraries': ['numpy'], 'programming': ['python', 'sql']}</t>
  </si>
  <si>
    <t>Sustainalytics</t>
  </si>
  <si>
    <t>Kepler</t>
  </si>
  <si>
    <t>['sql', 'nosql', 'python', 'typescript', 'mysql', 'postgresql', 'dynamodb', 'redshift', 'aws', 'spark', 'airflow', 'node.js', 'linux', 'unix', 'docker', 'terraform']</t>
  </si>
  <si>
    <t>{'cloud': ['redshift', 'aws'], 'databases': ['mysql', 'postgresql', 'dynamodb'], 'libraries': ['spark', 'airflow'], 'os': ['linux', 'unix'], 'other': ['docker', 'terraform'], 'programming': ['sql', 'nosql', 'python', 'typescript'], 'webframeworks': ['node.js']}</t>
  </si>
  <si>
    <t>Data Center Facilities Engineer</t>
  </si>
  <si>
    <t>Data Kinetic</t>
  </si>
  <si>
    <t>Data Scientist i Generativ AI til Telia</t>
  </si>
  <si>
    <t>['python', 'r', 'aws', 'azure', 'pytorch', 'tensorflow', 'scikit-learn', 'mxnet']</t>
  </si>
  <si>
    <t>{'cloud': ['aws', 'azure'], 'libraries': ['pytorch', 'tensorflow', 'scikit-learn', 'mxnet'], 'programming': ['python', 'r']}</t>
  </si>
  <si>
    <t>['nosql', 'python', 'gcp', 'aws', 'azure', 'oracle', 'snowflake', 'flask']</t>
  </si>
  <si>
    <t>{'cloud': ['gcp', 'aws', 'azure', 'oracle', 'snowflake'], 'programming': ['nosql', 'python'], 'webframeworks': ['flask']}</t>
  </si>
  <si>
    <t>Kesko Senukai Digital (e-commerce)</t>
  </si>
  <si>
    <t>['python', 'sql', 'nosql', 'aws', 'gcp', 'spark', 'airflow', 'qlik', 'github', 'docker']</t>
  </si>
  <si>
    <t>{'analyst_tools': ['qlik'], 'cloud': ['aws', 'gcp'], 'libraries': ['spark', 'airflow'], 'other': ['github', 'docker'], 'programming': ['python', 'sql', 'nosql']}</t>
  </si>
  <si>
    <t>Part-time and Full-time</t>
  </si>
  <si>
    <t>['sql', 'nosql', 'python', 'go', 'azure', 'databricks']</t>
  </si>
  <si>
    <t>{'cloud': ['azure', 'databricks'], 'programming': ['sql', 'nosql', 'python', 'go']}</t>
  </si>
  <si>
    <t>Sr IT Data Analyst</t>
  </si>
  <si>
    <t>Skyscanner</t>
  </si>
  <si>
    <t>Senior Data Scientist.</t>
  </si>
  <si>
    <t>['python', 'word']</t>
  </si>
  <si>
    <t>{'analyst_tools': ['word'], 'programming': ['python']}</t>
  </si>
  <si>
    <t>Planning Analyst</t>
  </si>
  <si>
    <t>City of Chattanooga</t>
  </si>
  <si>
    <t>['python', 'sql', 'r', 'java', 'javascript']</t>
  </si>
  <si>
    <t>{'programming': ['python', 'sql', 'r', 'java', 'javascript']}</t>
  </si>
  <si>
    <t>Electricien Data/telecom</t>
  </si>
  <si>
    <t>Mons, Belgium</t>
  </si>
  <si>
    <t>Sup/Mgr/Sr. Mgr, Analytics &amp; Data Science</t>
  </si>
  <si>
    <t>Tech One IT</t>
  </si>
  <si>
    <t>Data/AI Engineer</t>
  </si>
  <si>
    <t>['python', 'c#', 'azure', 'docker']</t>
  </si>
  <si>
    <t>{'cloud': ['azure'], 'other': ['docker'], 'programming': ['python', 'c#']}</t>
  </si>
  <si>
    <t>Analyst, Data</t>
  </si>
  <si>
    <t>GXO Logistics</t>
  </si>
  <si>
    <t>['vba', 'sql', 'python', 'excel', 'power bi']</t>
  </si>
  <si>
    <t>{'analyst_tools': ['excel', 'power bi'], 'programming': ['vba', 'sql', 'python']}</t>
  </si>
  <si>
    <t>Software Engineer - Data Platform</t>
  </si>
  <si>
    <t>['sql', 'nosql', 'java', 'go', 'python', 'aws', 'react', 'kafka']</t>
  </si>
  <si>
    <t>{'cloud': ['aws'], 'libraries': ['react', 'kafka'], 'programming': ['sql', 'nosql', 'java', 'go', 'python']}</t>
  </si>
  <si>
    <t>Wise</t>
  </si>
  <si>
    <t>['python', 'pandas', 'power bi']</t>
  </si>
  <si>
    <t>{'analyst_tools': ['power bi'], 'libraries': ['pandas'], 'programming': ['python']}</t>
  </si>
  <si>
    <t>Data Scientist Consumer Credit</t>
  </si>
  <si>
    <t>['sql', 'python', 'r', 'bash']</t>
  </si>
  <si>
    <t>{'programming': ['sql', 'python', 'r', 'bash']}</t>
  </si>
  <si>
    <t>Data Engineer Remoto</t>
  </si>
  <si>
    <t>Stefanini Chile S.A.</t>
  </si>
  <si>
    <t>['scala', 'sql', 'python', 'gcp', 'aws', 'hadoop', 'spark']</t>
  </si>
  <si>
    <t>{'cloud': ['gcp', 'aws'], 'libraries': ['hadoop', 'spark'], 'programming': ['scala', 'sql', 'python']}</t>
  </si>
  <si>
    <t>Business Analyst, Transportation Analytics (logistics experience...</t>
  </si>
  <si>
    <t>Sr. Web &amp; Data Analyst</t>
  </si>
  <si>
    <t>Calance</t>
  </si>
  <si>
    <t>['sql', 'crystal', 'vb.net', 'sql server', 'oracle', 'asp.net', 'sharepoint', 'sap', 'ssrs', 'power bi', 'tableau', 'ssis', 'flow']</t>
  </si>
  <si>
    <t>{'analyst_tools': ['sharepoint', 'sap', 'ssrs', 'power bi', 'tableau', 'ssis'], 'cloud': ['oracle'], 'databases': ['sql server'], 'other': ['flow'], 'programming': ['sql', 'crystal', 'vb.net'], 'webframeworks': ['asp.net']}</t>
  </si>
  <si>
    <t>['python', 'shell', 'go', 'java', 'spark', 'scikit-learn', 'pandas', 'linux', 'docker', 'kubernetes', 'terraform', 'git']</t>
  </si>
  <si>
    <t>{'libraries': ['spark', 'scikit-learn', 'pandas'], 'os': ['linux'], 'other': ['docker', 'kubernetes', 'terraform', 'git'], 'programming': ['python', 'shell', 'go', 'java']}</t>
  </si>
  <si>
    <t>Senior Data Engineer @ leading energy solutions company (Remote)</t>
  </si>
  <si>
    <t>DL Remote</t>
  </si>
  <si>
    <t>Nextent Informatics Co.</t>
  </si>
  <si>
    <t>['r', 'python', 'sql', 'databricks', 'azure', 'qlik', 'power bi', 'tableau']</t>
  </si>
  <si>
    <t>{'analyst_tools': ['qlik', 'power bi', 'tableau'], 'cloud': ['databricks', 'azure'], 'programming': ['r', 'python', 'sql']}</t>
  </si>
  <si>
    <t>Fairgen</t>
  </si>
  <si>
    <t>['python', 'aws', 'oracle', 'pytorch', 'numpy', 'pandas', 'plotly']</t>
  </si>
  <si>
    <t>{'cloud': ['aws', 'oracle'], 'libraries': ['pytorch', 'numpy', 'pandas', 'plotly'], 'programming': ['python']}</t>
  </si>
  <si>
    <t>CCB - Capacity Planning &amp; Analytics Data Science Lead - Vice President</t>
  </si>
  <si>
    <t>['sql', 'python', 'hadoop', 'spark', 'tensorflow', 'theano', 'pytorch', 'keras', 'scikit-learn', 'numpy', 'pandas']</t>
  </si>
  <si>
    <t>{'libraries': ['hadoop', 'spark', 'tensorflow', 'theano', 'pytorch', 'keras', 'scikit-learn', 'numpy', 'pandas'], 'programming': ['sql', 'python']}</t>
  </si>
  <si>
    <t>Alo, LLC.</t>
  </si>
  <si>
    <t>Senior Java Developer with interest in Data Engineering</t>
  </si>
  <si>
    <t>['java', 'spring', 'windows', 'linux', 'macos']</t>
  </si>
  <si>
    <t>{'libraries': ['spring'], 'os': ['windows', 'linux', 'macos'], 'programming': ['java']}</t>
  </si>
  <si>
    <t>Ulta Beauty</t>
  </si>
  <si>
    <t>['python', 'c++', 'azure', 'aws', 'tensorflow']</t>
  </si>
  <si>
    <t>{'cloud': ['azure', 'aws'], 'libraries': ['tensorflow'], 'programming': ['python', 'c++']}</t>
  </si>
  <si>
    <t>Print Supplies FP&amp;A Finance and Data Science Intern</t>
  </si>
  <si>
    <t>via Missouri Jobs - Tarta.ai</t>
  </si>
  <si>
    <t>['powershell', 'azure', 'vmware', 'terraform']</t>
  </si>
  <si>
    <t>{'cloud': ['azure', 'vmware'], 'other': ['terraform'], 'programming': ['powershell']}</t>
  </si>
  <si>
    <t>Business Analyst/Business Analyste</t>
  </si>
  <si>
    <t>Valence, France</t>
  </si>
  <si>
    <t>Free-Work</t>
  </si>
  <si>
    <t>data/bi engineer</t>
  </si>
  <si>
    <t>Groupe IT Link</t>
  </si>
  <si>
    <t>via MWM</t>
  </si>
  <si>
    <t>['go', 'python', 'c', 'c++', 'redis', 'react', 'visio']</t>
  </si>
  <si>
    <t>{'analyst_tools': ['visio'], 'databases': ['redis'], 'libraries': ['react'], 'programming': ['go', 'python', 'c', 'c++']}</t>
  </si>
  <si>
    <t>Teksystems, Inc.</t>
  </si>
  <si>
    <t>['azure', 'vmware', 'windows', 'sharepoint']</t>
  </si>
  <si>
    <t>{'analyst_tools': ['sharepoint'], 'cloud': ['azure', 'vmware'], 'os': ['windows']}</t>
  </si>
  <si>
    <t>Data Analyst - Saudi Arabia</t>
  </si>
  <si>
    <t>Data Science Solution Consultant Sr</t>
  </si>
  <si>
    <t>Elevance Health, Inc.</t>
  </si>
  <si>
    <t>Data Researcher I</t>
  </si>
  <si>
    <t>Senior Research Analyst | Healthcare &amp; Life Sciences</t>
  </si>
  <si>
    <t>Machine Learning Engineer II</t>
  </si>
  <si>
    <t>['python', 'java', 'nosql', 'spark', 'hadoop', 'linux']</t>
  </si>
  <si>
    <t>{'libraries': ['spark', 'hadoop'], 'os': ['linux'], 'programming': ['python', 'java', 'nosql']}</t>
  </si>
  <si>
    <t>Data analyst Audit</t>
  </si>
  <si>
    <t>Decision Science Senior Analyst</t>
  </si>
  <si>
    <t>Permanent Tsb</t>
  </si>
  <si>
    <t>Data Analyst/ Business Analyst - Exton,PA (Onsite)</t>
  </si>
  <si>
    <t>Exton, PA</t>
  </si>
  <si>
    <t>['sql', 'sql server', 'ssrs', 'power bi', 'sharepoint', 'visio']</t>
  </si>
  <si>
    <t>{'analyst_tools': ['ssrs', 'power bi', 'sharepoint', 'visio'], 'databases': ['sql server'], 'programming': ['sql']}</t>
  </si>
  <si>
    <t>Analyst/Senior Analyst (Data Product Development), Data Office...</t>
  </si>
  <si>
    <t>['sql', 'python', 'java', 'nosql', 'scala', 'sql server', 'azure', 'aws', 'databricks', 'snowflake', 'spark', 'power bi']</t>
  </si>
  <si>
    <t>{'analyst_tools': ['power bi'], 'cloud': ['azure', 'aws', 'databricks', 'snowflake'], 'databases': ['sql server'], 'libraries': ['spark'], 'programming': ['sql', 'python', 'java', 'nosql', 'scala']}</t>
  </si>
  <si>
    <t>Business Analyst in BI Analytics Guild</t>
  </si>
  <si>
    <t>NTT DATA Germany</t>
  </si>
  <si>
    <t>Consultant Audit &amp; Assurance - Data Analytics (m/w/d) in Mannheim</t>
  </si>
  <si>
    <t>['python', 'r', 'sql', 'dax']</t>
  </si>
  <si>
    <t>{'analyst_tools': ['dax'], 'programming': ['python', 'r', 'sql']}</t>
  </si>
  <si>
    <t>Data Engineer (Remote) (12000 USD/Mes)</t>
  </si>
  <si>
    <t>Revolut LTD</t>
  </si>
  <si>
    <t>Market Research and Data Analyst Intern</t>
  </si>
  <si>
    <t>FreelanceZone</t>
  </si>
  <si>
    <t>Senior Analyst - Data &amp; Reporting</t>
  </si>
  <si>
    <t>['python', 'power bi', 'excel', 'dax']</t>
  </si>
  <si>
    <t>{'analyst_tools': ['power bi', 'excel', 'dax'], 'programming': ['python']}</t>
  </si>
  <si>
    <t>Coderio | Software Company</t>
  </si>
  <si>
    <t>Battery Production Line Test and Data Development Engineer</t>
  </si>
  <si>
    <t>Huskvarna, Sweden</t>
  </si>
  <si>
    <t>Husqvarna Group</t>
  </si>
  <si>
    <t>Spclst, Data Analyst, Data Solutions</t>
  </si>
  <si>
    <t>Data analyst performance CRM H/F</t>
  </si>
  <si>
    <t>Acoustic</t>
  </si>
  <si>
    <t>['java', 'python', 'nosql', 'mongo', 'dynamodb', 'aws', 'snowflake', 'databricks', 'windows', 'jenkins']</t>
  </si>
  <si>
    <t>{'cloud': ['aws', 'snowflake', 'databricks'], 'databases': ['dynamodb'], 'os': ['windows'], 'other': ['jenkins'], 'programming': ['java', 'python', 'nosql', 'mongo']}</t>
  </si>
  <si>
    <t>Senior Data Analyst - Financial Planning and Analysis</t>
  </si>
  <si>
    <t>Holman</t>
  </si>
  <si>
    <t>['python', 'r', 'sas', 'sas', 'spark', 'tableau']</t>
  </si>
  <si>
    <t>{'analyst_tools': ['sas', 'tableau'], 'libraries': ['spark'], 'programming': ['python', 'r', 'sas']}</t>
  </si>
  <si>
    <t>KEDGE Business School</t>
  </si>
  <si>
    <t>['javascript', 'scala', 'sql', 'hadoop', 'spark', 'unix', 'linux', 'jira']</t>
  </si>
  <si>
    <t>{'async': ['jira'], 'libraries': ['hadoop', 'spark'], 'os': ['unix', 'linux'], 'programming': ['javascript', 'scala', 'sql']}</t>
  </si>
  <si>
    <t>Business &amp; Finance Analytics part time job/internship at Indore in...</t>
  </si>
  <si>
    <t>Himanshu Gurnani</t>
  </si>
  <si>
    <t>['vba', 'sas', 'sas', 'sql', 'oracle', 'power bi', 'tableau', 'sheets', 'sap']</t>
  </si>
  <si>
    <t>{'analyst_tools': ['sas', 'power bi', 'tableau', 'sheets', 'sap'], 'cloud': ['oracle'], 'programming': ['vba', 'sas', 'sql']}</t>
  </si>
  <si>
    <t>e-commerce analyst</t>
  </si>
  <si>
    <t>Calzedonia Holding Spa</t>
  </si>
  <si>
    <t>Senior Software Engineer (Mobile)</t>
  </si>
  <si>
    <t>The Rank Group plc</t>
  </si>
  <si>
    <t>['dart', 'flutter', 'react']</t>
  </si>
  <si>
    <t>{'libraries': ['flutter', 'react'], 'programming': ['dart']}</t>
  </si>
  <si>
    <t>['sql', 'python', 'c++', 'java', 'scala', 'databricks', 'gcp', 'azure', 'aws', 'spark', 'keras', 'tensorflow']</t>
  </si>
  <si>
    <t>{'cloud': ['databricks', 'gcp', 'azure', 'aws'], 'libraries': ['spark', 'keras', 'tensorflow'], 'programming': ['sql', 'python', 'c++', 'java', 'scala']}</t>
  </si>
  <si>
    <t>['sql', 'r', 'excel', 'power bi', 'tableau']</t>
  </si>
  <si>
    <t>{'analyst_tools': ['excel', 'power bi', 'tableau'], 'programming': ['sql', 'r']}</t>
  </si>
  <si>
    <t>Saint-Denis, Réunion</t>
  </si>
  <si>
    <t>Datalumen</t>
  </si>
  <si>
    <t>Python (m/f)</t>
  </si>
  <si>
    <t>Data Analytics and Reporting Analyst - Remote | WFH</t>
  </si>
  <si>
    <t>['sql', 'sql server', 'snowflake', 'tableau', 'ssrs']</t>
  </si>
  <si>
    <t>{'analyst_tools': ['tableau', 'ssrs'], 'cloud': ['snowflake'], 'databases': ['sql server'], 'programming': ['sql']}</t>
  </si>
  <si>
    <t>Data Scientist / AI Developer in Mainz</t>
  </si>
  <si>
    <t>allymatch GmbH</t>
  </si>
  <si>
    <t>['r', 'matlab', 'c', 'c++', 'java', 'javascript', 'python']</t>
  </si>
  <si>
    <t>{'programming': ['r', 'matlab', 'c', 'c++', 'java', 'javascript', 'python']}</t>
  </si>
  <si>
    <t>Rockfon</t>
  </si>
  <si>
    <t>['sql', 'java', 'python', 'databricks', 'azure', 'airflow', 'spark', 'kafka', 'kubernetes', 'docker', 'jenkins']</t>
  </si>
  <si>
    <t>{'cloud': ['databricks', 'azure'], 'libraries': ['airflow', 'spark', 'kafka'], 'other': ['kubernetes', 'docker', 'jenkins'], 'programming': ['sql', 'java', 'python']}</t>
  </si>
  <si>
    <t>['vba', 'excel', 'powerpoint']</t>
  </si>
  <si>
    <t>{'analyst_tools': ['excel', 'powerpoint'], 'programming': ['vba']}</t>
  </si>
  <si>
    <t>Albi, France</t>
  </si>
  <si>
    <t>Junior Data Engineer (m/f)</t>
  </si>
  <si>
    <t>['sql', 'sql server', 'aws', 'ssis', 'git']</t>
  </si>
  <si>
    <t>{'analyst_tools': ['ssis'], 'cloud': ['aws'], 'databases': ['sql server'], 'other': ['git'], 'programming': ['sql']}</t>
  </si>
  <si>
    <t>Software Engineer - Backend, Data Engineering &amp; Machine Learning...</t>
  </si>
  <si>
    <t>['python', 'java', 'c++', 'aws', 'gcp', 'azure', 'hadoop', 'spark', 'kafka', 'airflow', 'docker', 'kubernetes']</t>
  </si>
  <si>
    <t>{'cloud': ['aws', 'gcp', 'azure'], 'libraries': ['hadoop', 'spark', 'kafka', 'airflow'], 'other': ['docker', 'kubernetes'], 'programming': ['python', 'java', 'c++']}</t>
  </si>
  <si>
    <t>Data Mining Engineer</t>
  </si>
  <si>
    <t>Data Engineer III - BigData (AWS)</t>
  </si>
  <si>
    <t>Postings Data Engineer - Azure/Python</t>
  </si>
  <si>
    <t>JOBSBALE</t>
  </si>
  <si>
    <t>['sas', 'sas', 'sql', 'azure', 'databricks', 'pyspark']</t>
  </si>
  <si>
    <t>{'analyst_tools': ['sas'], 'cloud': ['azure', 'databricks'], 'libraries': ['pyspark'], 'programming': ['sas', 'sql']}</t>
  </si>
  <si>
    <t>Dream Game Studios</t>
  </si>
  <si>
    <t>['sql', 'python', 'aws', 'azure', 'gcp', 'snowflake', 'databricks', 'tableau']</t>
  </si>
  <si>
    <t>{'analyst_tools': ['tableau'], 'cloud': ['aws', 'azure', 'gcp', 'snowflake', 'databricks'], 'programming': ['sql', 'python']}</t>
  </si>
  <si>
    <t>['vba', 'excel', 'alteryx']</t>
  </si>
  <si>
    <t>{'analyst_tools': ['excel', 'alteryx'], 'programming': ['vba']}</t>
  </si>
  <si>
    <t>Huron Consulting Group Inc.</t>
  </si>
  <si>
    <t>['sql', 'python', 'powershell', 'sql server', 'postgresql', 'db2', 'aws', 'azure', 'gcp', 'oracle', 'hadoop', 'spark']</t>
  </si>
  <si>
    <t>{'cloud': ['aws', 'azure', 'gcp', 'oracle'], 'databases': ['sql server', 'postgresql', 'db2'], 'libraries': ['hadoop', 'spark'], 'programming': ['sql', 'python', 'powershell']}</t>
  </si>
  <si>
    <t>['sql', 'alteryx', 'spss']</t>
  </si>
  <si>
    <t>{'analyst_tools': ['alteryx', 'spss'], 'programming': ['sql']}</t>
  </si>
  <si>
    <t>Alybyte Inc.</t>
  </si>
  <si>
    <t>['sql', 'azure', 'databricks', 'hadoop', 'spark']</t>
  </si>
  <si>
    <t>{'cloud': ['azure', 'databricks'], 'libraries': ['hadoop', 'spark'], 'programming': ['sql']}</t>
  </si>
  <si>
    <t>Traineeship Data Analyst</t>
  </si>
  <si>
    <t>Fresh Forces</t>
  </si>
  <si>
    <t>Ascent Services Group</t>
  </si>
  <si>
    <t>Celonis Data Analyst</t>
  </si>
  <si>
    <t>Hitachi Rail</t>
  </si>
  <si>
    <t>Turnberry Solutions, Inc</t>
  </si>
  <si>
    <t>Reveal HealthTech</t>
  </si>
  <si>
    <t>Grupo Central</t>
  </si>
  <si>
    <t>Charterhouse Partnership</t>
  </si>
  <si>
    <t>['sql', 'r', 'python', 'sas', 'sas', 'azure', 'qlik']</t>
  </si>
  <si>
    <t>{'analyst_tools': ['sas', 'qlik'], 'cloud': ['azure'], 'programming': ['sql', 'r', 'python', 'sas']}</t>
  </si>
  <si>
    <t>Platform/system engineer</t>
  </si>
  <si>
    <t>BEC</t>
  </si>
  <si>
    <t>Macquarie Bank</t>
  </si>
  <si>
    <t>['python', 'groovy', 'aws']</t>
  </si>
  <si>
    <t>{'cloud': ['aws'], 'programming': ['python', 'groovy']}</t>
  </si>
  <si>
    <t>['sql', 'python', 'sql server', 'snowflake', 'sap', 'power bi', 'tableau']</t>
  </si>
  <si>
    <t>{'analyst_tools': ['sap', 'power bi', 'tableau'], 'cloud': ['snowflake'], 'databases': ['sql server'], 'programming': ['sql', 'python']}</t>
  </si>
  <si>
    <t>Aliz</t>
  </si>
  <si>
    <t>Aignostics GmbH</t>
  </si>
  <si>
    <t>Data Platform Engineer II - flexible working available</t>
  </si>
  <si>
    <t>via Timewise Jobs</t>
  </si>
  <si>
    <t>GlaxoSmithKline plc</t>
  </si>
  <si>
    <t>['go', 'python', 'java', 'scala', 'elasticsearch', 'aws', 'azure', 'gcp', 'kafka', 'spark', 'kubernetes']</t>
  </si>
  <si>
    <t>{'cloud': ['aws', 'azure', 'gcp'], 'databases': ['elasticsearch'], 'libraries': ['kafka', 'spark'], 'other': ['kubernetes'], 'programming': ['go', 'python', 'java', 'scala']}</t>
  </si>
  <si>
    <t>Alinea International / Ukraine Office</t>
  </si>
  <si>
    <t>Risk Medior Business Analyst/Data</t>
  </si>
  <si>
    <t>Sayres Defense</t>
  </si>
  <si>
    <t>['python', 'qlik', 'tableau', 'spss', 'word', 'powerpoint', 'excel']</t>
  </si>
  <si>
    <t>{'analyst_tools': ['qlik', 'tableau', 'spss', 'word', 'powerpoint', 'excel'], 'programming': ['python']}</t>
  </si>
  <si>
    <t>Director, Big Data/ML Engineering</t>
  </si>
  <si>
    <t>['sql', 'python', 'r', 'nosql', 'spark', 'hadoop', 'kafka']</t>
  </si>
  <si>
    <t>{'libraries': ['spark', 'hadoop', 'kafka'], 'programming': ['sql', 'python', 'r', 'nosql']}</t>
  </si>
  <si>
    <t>Sanlam Learnership 2022 – Data Analyst</t>
  </si>
  <si>
    <t>Awin Global</t>
  </si>
  <si>
    <t>['python', 'r', 'sql', 'scala', 'azure', 'aws', 'numpy', 'pandas', 'scikit-learn', 'spark', 'flask']</t>
  </si>
  <si>
    <t>{'cloud': ['azure', 'aws'], 'libraries': ['numpy', 'pandas', 'scikit-learn', 'spark'], 'programming': ['python', 'r', 'sql', 'scala'], 'webframeworks': ['flask']}</t>
  </si>
  <si>
    <t>C Ahead Digital</t>
  </si>
  <si>
    <t>['sql', 'python', 'snowflake', 'redshift', 'aws', 'bigquery', 'looker']</t>
  </si>
  <si>
    <t>{'analyst_tools': ['looker'], 'cloud': ['snowflake', 'redshift', 'aws', 'bigquery'], 'programming': ['sql', 'python']}</t>
  </si>
  <si>
    <t>Analyste quantitatif notation / Data scientist F/H</t>
  </si>
  <si>
    <t>['sas', 'sas', 'python', 'excel', 'word']</t>
  </si>
  <si>
    <t>{'analyst_tools': ['sas', 'excel', 'word'], 'programming': ['sas', 'python']}</t>
  </si>
  <si>
    <t>Brewster, NY</t>
  </si>
  <si>
    <t>Alliant - The Audience Company</t>
  </si>
  <si>
    <t>['sas', 'sas', 'sql', 'unix', 'excel']</t>
  </si>
  <si>
    <t>{'analyst_tools': ['sas', 'excel'], 'os': ['unix'], 'programming': ['sas', 'sql']}</t>
  </si>
  <si>
    <t>Machine Learning Ops/DevOps Senior Engineer</t>
  </si>
  <si>
    <t>['python', 'shell', 'aws', 'gcp', 'azure', 'kafka', 'fastapi', 'flask', 'django', 'docker', 'kubernetes']</t>
  </si>
  <si>
    <t>{'cloud': ['aws', 'gcp', 'azure'], 'libraries': ['kafka'], 'other': ['docker', 'kubernetes'], 'programming': ['python', 'shell'], 'webframeworks': ['fastapi', 'flask', 'django']}</t>
  </si>
  <si>
    <t>Consultant Data Analyst PowerBi H/F | Conseil Data | Paris ...</t>
  </si>
  <si>
    <t>['sql', 'python', 'power bi', 'looker', 'tableau', 'dax']</t>
  </si>
  <si>
    <t>{'analyst_tools': ['power bi', 'looker', 'tableau', 'dax'], 'programming': ['sql', 'python']}</t>
  </si>
  <si>
    <t>Saipa Articles Position</t>
  </si>
  <si>
    <t>Data Scientist / Project Manager (m/f/d)</t>
  </si>
  <si>
    <t>Novalytica AG</t>
  </si>
  <si>
    <t>['r', 'python', 'azure', 'power bi', 'qlik', 'tableau']</t>
  </si>
  <si>
    <t>{'analyst_tools': ['power bi', 'qlik', 'tableau'], 'cloud': ['azure'], 'programming': ['r', 'python']}</t>
  </si>
  <si>
    <t>Senior Program Analyst (Data Scientist) Jobs</t>
  </si>
  <si>
    <t>Cogent Security Consulting</t>
  </si>
  <si>
    <t>Data Analyst - Supply Chain Management Sector</t>
  </si>
  <si>
    <t>Global Associates</t>
  </si>
  <si>
    <t>['sql', 'excel', 'word']</t>
  </si>
  <si>
    <t>{'analyst_tools': ['excel', 'word'], 'programming': ['sql']}</t>
  </si>
  <si>
    <t>Data Analyst 3 #: 23-08806</t>
  </si>
  <si>
    <t>MAS Analytics</t>
  </si>
  <si>
    <t>['aws', 'gcp', 'azure', 'tensorflow', 'scikit-learn', 'numpy', 'pandas', 'pytorch', 'keras', 'matplotlib']</t>
  </si>
  <si>
    <t>{'cloud': ['aws', 'gcp', 'azure'], 'libraries': ['tensorflow', 'scikit-learn', 'numpy', 'pandas', 'pytorch', 'keras', 'matplotlib']}</t>
  </si>
  <si>
    <t>via Jobs - KTAL</t>
  </si>
  <si>
    <t>Protiviti Limited</t>
  </si>
  <si>
    <t>SAS developer / Data engineer</t>
  </si>
  <si>
    <t>Network Sensor and Data Analyst Jobs</t>
  </si>
  <si>
    <t>Scientific Research Corporation</t>
  </si>
  <si>
    <t>AZURE DATA ENGINEER - URGENT! ASAP</t>
  </si>
  <si>
    <t>Rapu-Rapu, Albay, Philippines</t>
  </si>
  <si>
    <t>['sas', 'sas', 'sql', 'python', 'azure', 'qlik', 'kubernetes']</t>
  </si>
  <si>
    <t>{'analyst_tools': ['sas', 'qlik'], 'cloud': ['azure'], 'other': ['kubernetes'], 'programming': ['sas', 'sql', 'python']}</t>
  </si>
  <si>
    <t>Specialist, Reporting Analyst</t>
  </si>
  <si>
    <t>The Halton Regional Centre</t>
  </si>
  <si>
    <t>Data and Analytics Processing Manager</t>
  </si>
  <si>
    <t>via Reed Hungary</t>
  </si>
  <si>
    <t>Reed Hungary</t>
  </si>
  <si>
    <t>Preston, UK</t>
  </si>
  <si>
    <t>Stagiaire Data Analyst et Consulting Interne (F/H)</t>
  </si>
  <si>
    <t>['matlab', 'python', 'sql']</t>
  </si>
  <si>
    <t>{'programming': ['matlab', 'python', 'sql']}</t>
  </si>
  <si>
    <t>Data Engineering Expert</t>
  </si>
  <si>
    <t>['java', 'sql', 'scala', 'python', 'kafka', 'spark', 'express', 'kubernetes', 'ansible', 'docker']</t>
  </si>
  <si>
    <t>{'libraries': ['kafka', 'spark'], 'other': ['kubernetes', 'ansible', 'docker'], 'programming': ['java', 'sql', 'scala', 'python'], 'webframeworks': ['express']}</t>
  </si>
  <si>
    <t>Data Scientist with ETL Expertise</t>
  </si>
  <si>
    <t>Applica corp.</t>
  </si>
  <si>
    <t>Sr. Analyst</t>
  </si>
  <si>
    <t>Head Resourcing</t>
  </si>
  <si>
    <t>It Platform Engineer</t>
  </si>
  <si>
    <t>Soges S.p.a.</t>
  </si>
  <si>
    <t>['nosql', 'mongodb', 'mongodb', 'redis', 'kafka', 'windows']</t>
  </si>
  <si>
    <t>{'databases': ['mongodb', 'redis'], 'libraries': ['kafka'], 'os': ['windows'], 'programming': ['nosql', 'mongodb']}</t>
  </si>
  <si>
    <t>Data Scientist / ML Engineer (Software Product, Applied R&amp;D)</t>
  </si>
  <si>
    <t>Scuba Analytics</t>
  </si>
  <si>
    <t>['python', 'sql', 'go', 'rust', 'scala', 'r', 'c++', 'aws', 'azure', 'gcp', 'tensorflow', 'pytorch', 'linux']</t>
  </si>
  <si>
    <t>{'cloud': ['aws', 'azure', 'gcp'], 'libraries': ['tensorflow', 'pytorch'], 'os': ['linux'], 'programming': ['python', 'sql', 'go', 'rust', 'scala', 'r', 'c++']}</t>
  </si>
  <si>
    <t>N2 Services Inc</t>
  </si>
  <si>
    <t>['python', 'shell', 'sql', 'postgresql', 'mysql', 'sql server', 'oracle', 'aws', 'azure', 'gcp', 'node.js', 'linux']</t>
  </si>
  <si>
    <t>{'cloud': ['oracle', 'aws', 'azure', 'gcp'], 'databases': ['postgresql', 'mysql', 'sql server'], 'os': ['linux'], 'programming': ['python', 'shell', 'sql'], 'webframeworks': ['node.js']}</t>
  </si>
  <si>
    <t>Coöperatie Koninklijke Cosun U.A.</t>
  </si>
  <si>
    <t>Process &amp; Business Analytics Engineer</t>
  </si>
  <si>
    <t>['vba', 'javascript', 'sql', 'vb.net', 'sharepoint', 'ms access', 'power bi', 'qlik', 'powerpoint', 'excel', 'word']</t>
  </si>
  <si>
    <t>{'analyst_tools': ['sharepoint', 'ms access', 'power bi', 'qlik', 'powerpoint', 'excel', 'word'], 'programming': ['vba', 'javascript', 'sql', 'vb.net']}</t>
  </si>
  <si>
    <t>FTI Touristik GmbH</t>
  </si>
  <si>
    <t>['r', 'python', 'scala', 'sql', 'nosql', 'azure', 'flow']</t>
  </si>
  <si>
    <t>{'cloud': ['azure'], 'other': ['flow'], 'programming': ['r', 'python', 'scala', 'sql', 'nosql']}</t>
  </si>
  <si>
    <t>Data Analyst for Motion</t>
  </si>
  <si>
    <t>NeoStats</t>
  </si>
  <si>
    <t>['sas', 'sas', 'python', 'r', 'power bi']</t>
  </si>
  <si>
    <t>{'analyst_tools': ['sas', 'power bi'], 'programming': ['sas', 'python', 'r']}</t>
  </si>
  <si>
    <t>NRS13970 - Grade VI, Business Intelligence Data Analyst</t>
  </si>
  <si>
    <t>['r', 'python', 'c#', 'asp.net', 'excel', 'tableau', 'power bi', 'ssrs']</t>
  </si>
  <si>
    <t>{'analyst_tools': ['excel', 'tableau', 'power bi', 'ssrs'], 'programming': ['r', 'python', 'c#'], 'webframeworks': ['asp.net']}</t>
  </si>
  <si>
    <t>Aggreko</t>
  </si>
  <si>
    <t>['python', 'sql', 'r', 'java', 'databricks', 'pyspark']</t>
  </si>
  <si>
    <t>{'cloud': ['databricks'], 'libraries': ['pyspark'], 'programming': ['python', 'sql', 'r', 'java']}</t>
  </si>
  <si>
    <t>PowerBI,  Informatica, Data Analytics, OCM</t>
  </si>
  <si>
    <t>Netlink Software Group America Inc</t>
  </si>
  <si>
    <t>Ruislip, UK</t>
  </si>
  <si>
    <t>['r', 'sql', 'excel', 'tableau', 'power bi']</t>
  </si>
  <si>
    <t>{'analyst_tools': ['excel', 'tableau', 'power bi'], 'programming': ['r', 'sql']}</t>
  </si>
  <si>
    <t>Development Ops Engineer</t>
  </si>
  <si>
    <t>['sql', 'bash', 'mysql', 'gitlab', 'jenkins', 'ansible', 'puppet', 'chef', 'terraform', 'kubernetes', 'docker']</t>
  </si>
  <si>
    <t>{'databases': ['mysql'], 'other': ['gitlab', 'jenkins', 'ansible', 'puppet', 'chef', 'terraform', 'kubernetes', 'docker'], 'programming': ['sql', 'bash']}</t>
  </si>
  <si>
    <t>SR. DATA ENGINEER</t>
  </si>
  <si>
    <t>['python', 'aws', 'redshift', 'pyspark']</t>
  </si>
  <si>
    <t>{'cloud': ['aws', 'redshift'], 'libraries': ['pyspark'], 'programming': ['python']}</t>
  </si>
  <si>
    <t>Data Science/Analyst Internship</t>
  </si>
  <si>
    <t>E SE</t>
  </si>
  <si>
    <t>Confidential Job Ads</t>
  </si>
  <si>
    <t>['python', 'scala', 'sql', 't-sql', 'aws', 'azure', 'spark', 'kafka', 'airflow']</t>
  </si>
  <si>
    <t>{'cloud': ['aws', 'azure'], 'libraries': ['spark', 'kafka', 'airflow'], 'programming': ['python', 'scala', 'sql', 't-sql']}</t>
  </si>
  <si>
    <t>Data Engineer / Business Intelligence Developer - Rosebank - up to...</t>
  </si>
  <si>
    <t>TalentAccelerator.jobs</t>
  </si>
  <si>
    <t>['python', 'sql', 'azure', 'gcp', 'databricks', 'spark', 'hadoop', 'alteryx']</t>
  </si>
  <si>
    <t>{'analyst_tools': ['alteryx'], 'cloud': ['azure', 'gcp', 'databricks'], 'libraries': ['spark', 'hadoop'], 'programming': ['python', 'sql']}</t>
  </si>
  <si>
    <t>['python', 'r', 'java', 'sql', 'go', 'oracle', 'pyspark', 'jupyter', 'unix', 'jira']</t>
  </si>
  <si>
    <t>{'async': ['jira'], 'cloud': ['oracle'], 'libraries': ['pyspark', 'jupyter'], 'os': ['unix'], 'programming': ['python', 'r', 'java', 'sql', 'go']}</t>
  </si>
  <si>
    <t>ZFX</t>
  </si>
  <si>
    <t>Data Scientist (Utilities) |  Remote</t>
  </si>
  <si>
    <t>Rapport Talents</t>
  </si>
  <si>
    <t>Software Development Engineer Trabajos En México</t>
  </si>
  <si>
    <t>['java', 'python', 'azure']</t>
  </si>
  <si>
    <t>{'cloud': ['azure'], 'programming': ['java', 'python']}</t>
  </si>
  <si>
    <t>Data Analyst / Software Engineer</t>
  </si>
  <si>
    <t>via ICT-Jobs Schweiz</t>
  </si>
  <si>
    <t>Data Science Jobs</t>
  </si>
  <si>
    <t>['r', 'php', 'sql']</t>
  </si>
  <si>
    <t>{'programming': ['r', 'php', 'sql']}</t>
  </si>
  <si>
    <t>Data Analyst: in Customer Analytics (m/w/d)</t>
  </si>
  <si>
    <t>Consult &amp; Pepper</t>
  </si>
  <si>
    <t>['python', 'sql', 'dynamodb', 'aws', 'redshift', 'airflow', 'pyspark']</t>
  </si>
  <si>
    <t>{'cloud': ['aws', 'redshift'], 'databases': ['dynamodb'], 'libraries': ['airflow', 'pyspark'], 'programming': ['python', 'sql']}</t>
  </si>
  <si>
    <t>Data Analytics &amp; Insights Engineer– Firmwide Reference Data Quality</t>
  </si>
  <si>
    <t>['python', 'aws', 'alteryx', 'qlik', 'tableau']</t>
  </si>
  <si>
    <t>{'analyst_tools': ['alteryx', 'qlik', 'tableau'], 'cloud': ['aws'], 'programming': ['python']}</t>
  </si>
  <si>
    <t>Senior Data Engineer - AWS Stack - Autonomous Vehicles</t>
  </si>
  <si>
    <t>FRS Recruitment</t>
  </si>
  <si>
    <t>['python', 'aws', 'snowflake', 'gcp', 'spark', 'kafka', 'airflow']</t>
  </si>
  <si>
    <t>{'cloud': ['aws', 'snowflake', 'gcp'], 'libraries': ['spark', 'kafka', 'airflow'], 'programming': ['python']}</t>
  </si>
  <si>
    <t>Exoticca</t>
  </si>
  <si>
    <t>Canton, MA</t>
  </si>
  <si>
    <t>['python', 'sql', 'tableau', 'alteryx']</t>
  </si>
  <si>
    <t>{'analyst_tools': ['tableau', 'alteryx'], 'programming': ['python', 'sql']}</t>
  </si>
  <si>
    <t>Libourne, France</t>
  </si>
  <si>
    <t>Lead Data Engineer- KAFKA</t>
  </si>
  <si>
    <t>Lanson Partners Recruitment Pty Ltd</t>
  </si>
  <si>
    <t>['sql', 'python', 'kafka']</t>
  </si>
  <si>
    <t>{'libraries': ['kafka'], 'programming': ['sql', 'python']}</t>
  </si>
  <si>
    <t>ESG - Data Analyst</t>
  </si>
  <si>
    <t>GFG</t>
  </si>
  <si>
    <t>['sql', 'excel', 'power bi', 'outlook']</t>
  </si>
  <si>
    <t>{'analyst_tools': ['excel', 'power bi', 'outlook'], 'programming': ['sql']}</t>
  </si>
  <si>
    <t>boam.ai</t>
  </si>
  <si>
    <t>['sql', 'css', 'sheets', 'excel']</t>
  </si>
  <si>
    <t>{'analyst_tools': ['sheets', 'excel'], 'programming': ['sql', 'css']}</t>
  </si>
  <si>
    <t>Todendorf, Germany</t>
  </si>
  <si>
    <t>Snr Data Scientist (CPT ONLY) at Datafin Recruitment</t>
  </si>
  <si>
    <t>Datafin</t>
  </si>
  <si>
    <t>['sas', 'sas', 'excel', 'word', 'powerpoint']</t>
  </si>
  <si>
    <t>{'analyst_tools': ['sas', 'excel', 'word', 'powerpoint'], 'programming': ['sas']}</t>
  </si>
  <si>
    <t>Stage - Business Analyst Data, H/F</t>
  </si>
  <si>
    <t>Les Ventes, France</t>
  </si>
  <si>
    <t>TOLV</t>
  </si>
  <si>
    <t>Data Capture Jobs – Supervisor</t>
  </si>
  <si>
    <t>Manager, Data Engineering (Remote)</t>
  </si>
  <si>
    <t>['sql', 'python', 'snowflake', 'aws', 'gcp', 'azure', 'airflow', 'linux', 'windows', 'tableau', 'jenkins', 'git', 'bitbucket', 'github']</t>
  </si>
  <si>
    <t>{'analyst_tools': ['tableau'], 'cloud': ['snowflake', 'aws', 'gcp', 'azure'], 'libraries': ['airflow'], 'os': ['linux', 'windows'], 'other': ['jenkins', 'git', 'bitbucket', 'github'], 'programming': ['sql', 'python']}</t>
  </si>
  <si>
    <t>Business Intelligence/Data Analyst - MED: Dean's Office</t>
  </si>
  <si>
    <t>University of California - Davis</t>
  </si>
  <si>
    <t>Web 3 Data Analyst (Full time/ part time Intern)</t>
  </si>
  <si>
    <t>Human Resources Data Analyst - Stock Exchange Business</t>
  </si>
  <si>
    <t>Erfaren Data Insights Consultant</t>
  </si>
  <si>
    <t>Wilke</t>
  </si>
  <si>
    <t>['spss', 'powerpoint']</t>
  </si>
  <si>
    <t>{'analyst_tools': ['spss', 'powerpoint']}</t>
  </si>
  <si>
    <t>LMW</t>
  </si>
  <si>
    <t>Intern - Data Engineer</t>
  </si>
  <si>
    <t>Tijuana, Baja California, Mexico</t>
  </si>
  <si>
    <t>Big Data Software Engineer II</t>
  </si>
  <si>
    <t>['java', 'python', 'scala', 'aws', 'databricks']</t>
  </si>
  <si>
    <t>{'cloud': ['aws', 'databricks'], 'programming': ['java', 'python', 'scala']}</t>
  </si>
  <si>
    <t>Alternance - Data Scientist (F/H)</t>
  </si>
  <si>
    <t>abeille assurances</t>
  </si>
  <si>
    <t>Delphi Software Developer</t>
  </si>
  <si>
    <t>Blumenau, State of Santa Catarina, Brazil</t>
  </si>
  <si>
    <t>GRACE CONSULTING - TECNOLOGIA E PESSOAS LTDA</t>
  </si>
  <si>
    <t>Data Analyst (m/w/d) - Versicherungsbranche</t>
  </si>
  <si>
    <t>Product Guru</t>
  </si>
  <si>
    <t>Majid Al Futtaim Jobs – Associate Manager Data Science</t>
  </si>
  <si>
    <t>['excel', 'word', 'powerpoint', 'tableau', 'qlik']</t>
  </si>
  <si>
    <t>{'analyst_tools': ['excel', 'word', 'powerpoint', 'tableau', 'qlik']}</t>
  </si>
  <si>
    <t>Business Intelligence Analyst, Financial Data - Remote | WFH</t>
  </si>
  <si>
    <t>['go', 'sql', 'snowflake', 'airflow', 'tableau', 'excel', 'github', 'jira']</t>
  </si>
  <si>
    <t>{'analyst_tools': ['tableau', 'excel'], 'async': ['jira'], 'cloud': ['snowflake'], 'libraries': ['airflow'], 'other': ['github'], 'programming': ['go', 'sql']}</t>
  </si>
  <si>
    <t>Institut für Bildungsevaluation</t>
  </si>
  <si>
    <t>['azure', 'hadoop', 'spark', 'kafka']</t>
  </si>
  <si>
    <t>{'cloud': ['azure'], 'libraries': ['hadoop', 'spark', 'kafka']}</t>
  </si>
  <si>
    <t>['sql', 'python', 'mysql', 'snowflake', 'oracle', 'airflow', 'tableau']</t>
  </si>
  <si>
    <t>{'analyst_tools': ['tableau'], 'cloud': ['snowflake', 'oracle'], 'databases': ['mysql'], 'libraries': ['airflow'], 'programming': ['sql', 'python']}</t>
  </si>
  <si>
    <t>['python', 'r', 'sql', 'nosql', 'html', 'css', 'javascript', 'spark', 'matplotlib', 'seaborn']</t>
  </si>
  <si>
    <t>{'libraries': ['spark', 'matplotlib', 'seaborn'], 'programming': ['python', 'r', 'sql', 'nosql', 'html', 'css', 'javascript']}</t>
  </si>
  <si>
    <t>Common Jobs in Finland</t>
  </si>
  <si>
    <t>via Sarkari Result 2023</t>
  </si>
  <si>
    <t>Recordly Oy</t>
  </si>
  <si>
    <t>['go', 'sql', 'python', 'javascript', 'java', 'scala', 'azure', 'aws', 'snowflake', 'github']</t>
  </si>
  <si>
    <t>{'cloud': ['azure', 'aws', 'snowflake'], 'other': ['github'], 'programming': ['go', 'sql', 'python', 'javascript', 'java', 'scala']}</t>
  </si>
  <si>
    <t>Program Manager, Data Analyst</t>
  </si>
  <si>
    <t>Children's Health</t>
  </si>
  <si>
    <t>['crystal', 'sql', 'oracle', 'windows', 'tableau', 'ms access']</t>
  </si>
  <si>
    <t>{'analyst_tools': ['tableau', 'ms access'], 'cloud': ['oracle'], 'os': ['windows'], 'programming': ['crystal', 'sql']}</t>
  </si>
  <si>
    <t>Optym</t>
  </si>
  <si>
    <t>['python', 'sql', 'java', 'sql server', 'cassandra', 'azure', 'pytorch', 'tensorflow', 'keras', 'pandas', 'numpy', 'airflow', 'hadoop', 'spark', 'django', 'tableau', 'git']</t>
  </si>
  <si>
    <t>{'analyst_tools': ['tableau'], 'cloud': ['azure'], 'databases': ['sql server', 'cassandra'], 'libraries': ['pytorch', 'tensorflow', 'keras', 'pandas', 'numpy', 'airflow', 'hadoop', 'spark'], 'other': ['git'], 'programming': ['python', 'sql', 'java'], 'webframeworks': ['django']}</t>
  </si>
  <si>
    <t>Nityo Infotech Services Philippines Inc.</t>
  </si>
  <si>
    <t>['python', 'oracle', 'hadoop', 'sharepoint', 'excel', 'smartsheet']</t>
  </si>
  <si>
    <t>{'analyst_tools': ['sharepoint', 'excel'], 'async': ['smartsheet'], 'cloud': ['oracle'], 'libraries': ['hadoop'], 'programming': ['python']}</t>
  </si>
  <si>
    <t>Kyyba</t>
  </si>
  <si>
    <t>['go', 'excel', 'tableau', 'outlook', 'powerpoint', 'word']</t>
  </si>
  <si>
    <t>{'analyst_tools': ['excel', 'tableau', 'outlook', 'powerpoint', 'word'], 'programming': ['go']}</t>
  </si>
  <si>
    <t>Dreamwings Technologies</t>
  </si>
  <si>
    <t>['python', 'sql', 'azure', 'snowflake']</t>
  </si>
  <si>
    <t>{'cloud': ['azure', 'snowflake'], 'programming': ['python', 'sql']}</t>
  </si>
  <si>
    <t>Data Engineering Internship in Bangalore at Basal Analytics</t>
  </si>
  <si>
    <t>Basal Analytics</t>
  </si>
  <si>
    <t>['python', 'sql', 'aws', 'azure', 'hadoop']</t>
  </si>
  <si>
    <t>{'cloud': ['aws', 'azure'], 'libraries': ['hadoop'], 'programming': ['python', 'sql']}</t>
  </si>
  <si>
    <t>Data Engineer - Philippines</t>
  </si>
  <si>
    <t>Innovior</t>
  </si>
  <si>
    <t>['sql', 'python', 'scala', 'azure', 'aws', 'hadoop', 'spark', 'excel', 'splunk']</t>
  </si>
  <si>
    <t>{'analyst_tools': ['excel', 'splunk'], 'cloud': ['azure', 'aws'], 'libraries': ['hadoop', 'spark'], 'programming': ['sql', 'python', 'scala']}</t>
  </si>
  <si>
    <t>Senior Data Analyst for Leading with SaaS (m/f/x)</t>
  </si>
  <si>
    <t>Colsh Consultants</t>
  </si>
  <si>
    <t>['sql', 'python', 'shell', 'snowflake']</t>
  </si>
  <si>
    <t>{'cloud': ['snowflake'], 'programming': ['sql', 'python', 'shell']}</t>
  </si>
  <si>
    <t>via Shopify - Talentify</t>
  </si>
  <si>
    <t>Manager, Regulatory Quality Assurance Data Engineer</t>
  </si>
  <si>
    <t>Thessalon, ON, Canada</t>
  </si>
  <si>
    <t>Data Analytics Production Strategy Analyst III</t>
  </si>
  <si>
    <t>Machinery and Packages Engineer</t>
  </si>
  <si>
    <t>KSearch</t>
  </si>
  <si>
    <t>['python', 'sql', 'aws', 'openstack']</t>
  </si>
  <si>
    <t>{'cloud': ['aws', 'openstack'], 'programming': ['python', 'sql']}</t>
  </si>
  <si>
    <t>['sql', 'css', 'javascript', 'sql server', 'aws', 'asp.net', 'jquery']</t>
  </si>
  <si>
    <t>{'cloud': ['aws'], 'databases': ['sql server'], 'programming': ['sql', 'css', 'javascript'], 'webframeworks': ['asp.net', 'jquery']}</t>
  </si>
  <si>
    <t>Technical Trainer/Instructor - Analytics Engineering</t>
  </si>
  <si>
    <t>JACOBS DOUWE EGBERTS</t>
  </si>
  <si>
    <t>['excel', 'sap', 'flow']</t>
  </si>
  <si>
    <t>{'analyst_tools': ['excel', 'sap'], 'other': ['flow']}</t>
  </si>
  <si>
    <t>Data Engineer / Software Engineer / Front End Developer  / Back...</t>
  </si>
  <si>
    <t>LARUS Business Automation</t>
  </si>
  <si>
    <t>['nosql', 'javascript', 'typescript', 'neo4j', 'couchbase', 'redis', 'vue.js', 'react.js', 'angular.js', 'angular', 'jquery']</t>
  </si>
  <si>
    <t>{'databases': ['neo4j', 'couchbase', 'redis'], 'programming': ['nosql', 'javascript', 'typescript'], 'webframeworks': ['vue.js', 'react.js', 'angular.js', 'angular', 'jquery']}</t>
  </si>
  <si>
    <t>['vba', 'sql', 'power bi', 'tableau', 'ssrs']</t>
  </si>
  <si>
    <t>{'analyst_tools': ['power bi', 'tableau', 'ssrs'], 'programming': ['vba', 'sql']}</t>
  </si>
  <si>
    <t>Data Scientist H/F_CDI</t>
  </si>
  <si>
    <t>Crédit Agricole Consumer Finance</t>
  </si>
  <si>
    <t>['python', 'sql', 'gitlab']</t>
  </si>
  <si>
    <t>{'other': ['gitlab'], 'programming': ['python', 'sql']}</t>
  </si>
  <si>
    <t>AWS Data Engineer(Tech Lead)</t>
  </si>
  <si>
    <t>['sql', 'scala', 'java', 'python', 'nosql', 'mongo', 'postgresql', 'dynamodb', 'sql server', 'mysql', 'aws', 'gcp', 'azure', 'snowflake', 'oracle', 'spark', 'hadoop', 'kafka', 'pandas', 'numpy', 'tableau', 'git', 'github', 'bitbucket']</t>
  </si>
  <si>
    <t>{'analyst_tools': ['tableau'], 'cloud': ['aws', 'gcp', 'azure', 'snowflake', 'oracle'], 'databases': ['postgresql', 'dynamodb', 'sql server', 'mysql'], 'libraries': ['spark', 'hadoop', 'kafka', 'pandas', 'numpy'], 'other': ['git', 'github', 'bitbucket'], 'programming': ['sql', 'scala', 'java', 'python', 'nosql', 'mongo']}</t>
  </si>
  <si>
    <t>Data Engineer - Graph Technology (m/w/d)</t>
  </si>
  <si>
    <t>Ippen Digital GmbH &amp; Co. KG</t>
  </si>
  <si>
    <t>['sql', 'neo4j', 'aws', 'azure']</t>
  </si>
  <si>
    <t>{'cloud': ['aws', 'azure'], 'databases': ['neo4j'], 'programming': ['sql']}</t>
  </si>
  <si>
    <t>Data Analyst (f/m/div.)</t>
  </si>
  <si>
    <t>['sql', 'python', 'azure', 'spark', 'pandas', 'matplotlib', 'tableau', 'qlik']</t>
  </si>
  <si>
    <t>{'analyst_tools': ['tableau', 'qlik'], 'cloud': ['azure'], 'libraries': ['spark', 'pandas', 'matplotlib'], 'programming': ['sql', 'python']}</t>
  </si>
  <si>
    <t>['sql', 'aws', 'spark', 'hadoop', 'yarn', 'git']</t>
  </si>
  <si>
    <t>{'cloud': ['aws'], 'libraries': ['spark', 'hadoop'], 'other': ['yarn', 'git'], 'programming': ['sql']}</t>
  </si>
  <si>
    <t>ZENITH INFOTECH (S) PTE LTD.</t>
  </si>
  <si>
    <t>Data Engineer - Financial Services - Senior Consultant / Manager</t>
  </si>
  <si>
    <t>['python', 'sas', 'sas', 'sql', 'r', 'azure', 'aws', 'kafka', 'spark', 'airflow', 'ssis', 'tableau', 'sap', 'cognos', 'flow']</t>
  </si>
  <si>
    <t>{'analyst_tools': ['sas', 'ssis', 'tableau', 'sap', 'cognos'], 'cloud': ['azure', 'aws'], 'libraries': ['kafka', 'spark', 'airflow'], 'other': ['flow'], 'programming': ['python', 'sas', 'sql', 'r']}</t>
  </si>
  <si>
    <t>Grupo efectoLED</t>
  </si>
  <si>
    <t>['sql', 'bigquery', 'excel', 'tableau', 'power bi']</t>
  </si>
  <si>
    <t>{'analyst_tools': ['excel', 'tableau', 'power bi'], 'cloud': ['bigquery'], 'programming': ['sql']}</t>
  </si>
  <si>
    <t>Volledige stapel ontwikkelaar</t>
  </si>
  <si>
    <t>Deventer, Netherlands</t>
  </si>
  <si>
    <t>Tible</t>
  </si>
  <si>
    <t>['java', 'jira']</t>
  </si>
  <si>
    <t>{'async': ['jira'], 'programming': ['java']}</t>
  </si>
  <si>
    <t>Container Engineer</t>
  </si>
  <si>
    <t>RedBridge</t>
  </si>
  <si>
    <t>['aws', 'redhat', 'linux', 'ansible', 'chef', 'puppet', 'kubernetes', 'git']</t>
  </si>
  <si>
    <t>{'cloud': ['aws'], 'os': ['redhat', 'linux'], 'other': ['ansible', 'chef', 'puppet', 'kubernetes', 'git']}</t>
  </si>
  <si>
    <t>Werkstudent Data Analyst (w/m/d)</t>
  </si>
  <si>
    <t>CATHAGO Technology UG (haftungsbeschränkt)</t>
  </si>
  <si>
    <t>Marietta, PA</t>
  </si>
  <si>
    <t>['snowflake', 'azure', 'oracle', 'windows']</t>
  </si>
  <si>
    <t>{'cloud': ['snowflake', 'azure', 'oracle'], 'os': ['windows']}</t>
  </si>
  <si>
    <t>Program Associate - Research and Analytics</t>
  </si>
  <si>
    <t>Lyreco Norge</t>
  </si>
  <si>
    <t>['javascript', 'python', 'jupyter', 'linux', 'docker', 'kubernetes']</t>
  </si>
  <si>
    <t>{'libraries': ['jupyter'], 'os': ['linux'], 'other': ['docker', 'kubernetes'], 'programming': ['javascript', 'python']}</t>
  </si>
  <si>
    <t>Senior Data Scientist (NLP)</t>
  </si>
  <si>
    <t>K Health</t>
  </si>
  <si>
    <t>['python', 'pytorch', 'tensorflow', 'hugging face']</t>
  </si>
  <si>
    <t>{'libraries': ['pytorch', 'tensorflow', 'hugging face'], 'programming': ['python']}</t>
  </si>
  <si>
    <t>QA Engineer - Data</t>
  </si>
  <si>
    <t>Autónomo</t>
  </si>
  <si>
    <t>['python', 'mongodb', 'mongodb', 'nosql', 'elasticsearch', 'azure', 'aws', 'gcp', 'bigquery', 'kafka', 'jira']</t>
  </si>
  <si>
    <t>{'async': ['jira'], 'cloud': ['azure', 'aws', 'gcp', 'bigquery'], 'databases': ['mongodb', 'elasticsearch'], 'libraries': ['kafka'], 'programming': ['python', 'mongodb', 'nosql']}</t>
  </si>
  <si>
    <t>Informa Connect</t>
  </si>
  <si>
    <t>['sql', 'go', 'powerpoint', 'excel', 'word', 'visio', 'alteryx', 'tableau', 'github', 'smartsheet']</t>
  </si>
  <si>
    <t>{'analyst_tools': ['powerpoint', 'excel', 'word', 'visio', 'alteryx', 'tableau'], 'async': ['smartsheet'], 'other': ['github'], 'programming': ['sql', 'go']}</t>
  </si>
  <si>
    <t>Swedbank AS</t>
  </si>
  <si>
    <t>['shell', 'linux', 'qlik', 'ansible', 'docker']</t>
  </si>
  <si>
    <t>{'analyst_tools': ['qlik'], 'os': ['linux'], 'other': ['ansible', 'docker'], 'programming': ['shell']}</t>
  </si>
  <si>
    <t>['sql', 'python', 'azure', 'databricks', 'power bi', 'dax', 'jira']</t>
  </si>
  <si>
    <t>{'analyst_tools': ['power bi', 'dax'], 'async': ['jira'], 'cloud': ['azure', 'databricks'], 'programming': ['sql', 'python']}</t>
  </si>
  <si>
    <t>Research Specialist &amp; Data Analyst</t>
  </si>
  <si>
    <t>via Jobs In Ghana</t>
  </si>
  <si>
    <t>TXT Ghana</t>
  </si>
  <si>
    <t>CRM Data Scientist</t>
  </si>
  <si>
    <t>Hays Commercial</t>
  </si>
  <si>
    <t>DHS Data Analyst. Job in Chorley, Lancashire My Valley Jobs Today</t>
  </si>
  <si>
    <t>SQL Marketing Data Analyst with A/B Testing</t>
  </si>
  <si>
    <t>W3Global Inc</t>
  </si>
  <si>
    <t>Data-Driven Software Engineer (f/m/d)</t>
  </si>
  <si>
    <t>Nardò, Province of Lecce, Italy</t>
  </si>
  <si>
    <t>Porsche Engineering Group</t>
  </si>
  <si>
    <t>['python', 'java', 'c', 'c++', 'r', 'azure', 'aws', 'docker', 'kubernetes', 'jira', 'confluence']</t>
  </si>
  <si>
    <t>{'async': ['jira', 'confluence'], 'cloud': ['azure', 'aws'], 'other': ['docker', 'kubernetes'], 'programming': ['python', 'java', 'c', 'c++', 'r']}</t>
  </si>
  <si>
    <t>AI/ML Engineer-Data Scientist</t>
  </si>
  <si>
    <t>Integrated Resources, Inc ( IRI )</t>
  </si>
  <si>
    <t>['python', 'sql', 'neo4j', 'aws', 'spreadsheet', 'excel', 'sheets', 'git', 'bitbucket']</t>
  </si>
  <si>
    <t>{'analyst_tools': ['spreadsheet', 'excel', 'sheets'], 'cloud': ['aws'], 'databases': ['neo4j'], 'other': ['git', 'bitbucket'], 'programming': ['python', 'sql']}</t>
  </si>
  <si>
    <t>Senior Analyst, People Group Operations</t>
  </si>
  <si>
    <t>Ryan, Inc</t>
  </si>
  <si>
    <t>['excel', 'powerpoint', 'outlook']</t>
  </si>
  <si>
    <t>{'analyst_tools': ['excel', 'powerpoint', 'outlook']}</t>
  </si>
  <si>
    <t>BioIntelliSense, Inc</t>
  </si>
  <si>
    <t>Sr. Data Analyst. Job in Atlanta My Valley Jobs Today</t>
  </si>
  <si>
    <t>['sql', 'r', 'sas', 'sas', 'python', 'azure']</t>
  </si>
  <si>
    <t>{'analyst_tools': ['sas'], 'cloud': ['azure'], 'programming': ['sql', 'r', 'sas', 'python']}</t>
  </si>
  <si>
    <t>Junior Data Specialist</t>
  </si>
  <si>
    <t>Coevorden, Netherlands</t>
  </si>
  <si>
    <t>Dijk Natural Collections</t>
  </si>
  <si>
    <t>Lead Data Engineer ( Snowflake)</t>
  </si>
  <si>
    <t>Dataction Analytics Pvt. Ltd</t>
  </si>
  <si>
    <t>['python', 'sql', 'snowflake', 'aws', 'kafka', 'airflow', 'flow']</t>
  </si>
  <si>
    <t>{'cloud': ['snowflake', 'aws'], 'libraries': ['kafka', 'airflow'], 'other': ['flow'], 'programming': ['python', 'sql']}</t>
  </si>
  <si>
    <t>Data Analyst - Health Care Research - Remote | WFH</t>
  </si>
  <si>
    <t>Japanese Data Analyst Open to Jlpt Passer or Level</t>
  </si>
  <si>
    <t>JK Network Services</t>
  </si>
  <si>
    <t>Earth Observation (EO) Data Engineer</t>
  </si>
  <si>
    <t>Grevenmacher, Luxembourg</t>
  </si>
  <si>
    <t>IT Advanced Consulting SA</t>
  </si>
  <si>
    <t>['python', 'shell', 'c', 'c++', 'fortran', 'linux']</t>
  </si>
  <si>
    <t>{'os': ['linux'], 'programming': ['python', 'shell', 'c', 'c++', 'fortran']}</t>
  </si>
  <si>
    <t>['python', 'sql', 'databricks', 'aws', 'azure', 'gcp', 'spark', 'airflow', 'kubernetes']</t>
  </si>
  <si>
    <t>{'cloud': ['databricks', 'aws', 'azure', 'gcp'], 'libraries': ['spark', 'airflow'], 'other': ['kubernetes'], 'programming': ['python', 'sql']}</t>
  </si>
  <si>
    <t>Ask Media Group</t>
  </si>
  <si>
    <t>['sql', 'python', 'r', 'go', 'excel', 'powerpoint', 'looker', 'tableau']</t>
  </si>
  <si>
    <t>{'analyst_tools': ['excel', 'powerpoint', 'looker', 'tableau'], 'programming': ['sql', 'python', 'r', 'go']}</t>
  </si>
  <si>
    <t>['sql', 'sql server', 'excel', 'tableau', 'power bi', 'flow']</t>
  </si>
  <si>
    <t>{'analyst_tools': ['excel', 'tableau', 'power bi'], 'databases': ['sql server'], 'other': ['flow'], 'programming': ['sql']}</t>
  </si>
  <si>
    <t>Data Analyst - Stage</t>
  </si>
  <si>
    <t>papernest</t>
  </si>
  <si>
    <t>Data Analyst (έως €1.500)</t>
  </si>
  <si>
    <t>Δραστηριότητες Προγραμματισμού Ηλεκτρονικών Συστημάτων</t>
  </si>
  <si>
    <t>Bioinformatics Analyst - Data Scientists</t>
  </si>
  <si>
    <t>Derwood, MD</t>
  </si>
  <si>
    <t>Frederick National Laboratory</t>
  </si>
  <si>
    <t>['python', 'r', 'perl', 'bash', 'aws', 'azure', 'express', 'docker']</t>
  </si>
  <si>
    <t>{'cloud': ['aws', 'azure'], 'other': ['docker'], 'programming': ['python', 'r', 'perl', 'bash'], 'webframeworks': ['express']}</t>
  </si>
  <si>
    <t>Senior Data Science Manager - Remote  from Netherlands</t>
  </si>
  <si>
    <t>Orange Quarter</t>
  </si>
  <si>
    <t>['sql', 'python', 'sql server', 'azure', 'databricks', 'spark', 'power bi', 'qlik']</t>
  </si>
  <si>
    <t>{'analyst_tools': ['power bi', 'qlik'], 'cloud': ['azure', 'databricks'], 'databases': ['sql server'], 'libraries': ['spark'], 'programming': ['sql', 'python']}</t>
  </si>
  <si>
    <t>Asset Data Analyst</t>
  </si>
  <si>
    <t>Helensburgh, UK</t>
  </si>
  <si>
    <t>via Manpower</t>
  </si>
  <si>
    <t>Babcock</t>
  </si>
  <si>
    <t>['vba', 'excel', 'sap', 'power bi']</t>
  </si>
  <si>
    <t>{'analyst_tools': ['excel', 'sap', 'power bi'], 'programming': ['vba']}</t>
  </si>
  <si>
    <t>['r', 'sas', 'sas', 'sql', 'python', 'spark', 'power bi']</t>
  </si>
  <si>
    <t>{'analyst_tools': ['sas', 'power bi'], 'libraries': ['spark'], 'programming': ['r', 'sas', 'sql', 'python']}</t>
  </si>
  <si>
    <t>Data Analyst SME</t>
  </si>
  <si>
    <t>BBVA - Data Scientist Analyst</t>
  </si>
  <si>
    <t>['python', 'r', 'scala', 'spark', 'hadoop', 'matplotlib', 'plotly', 'microstrategy', 'tableau']</t>
  </si>
  <si>
    <t>{'analyst_tools': ['microstrategy', 'tableau'], 'libraries': ['spark', 'hadoop', 'matplotlib', 'plotly'], 'programming': ['python', 'r', 'scala']}</t>
  </si>
  <si>
    <t>CSI Companies</t>
  </si>
  <si>
    <t>['sql', 'python', 'r', 'power bi', 'tableau', 'excel', 'dax']</t>
  </si>
  <si>
    <t>{'analyst_tools': ['power bi', 'tableau', 'excel', 'dax'], 'programming': ['sql', 'python', 'r']}</t>
  </si>
  <si>
    <t>Research Data Analyst - Now Hiring</t>
  </si>
  <si>
    <t>Revenue Data Specialist</t>
  </si>
  <si>
    <t>Cloud Engineer with DB skillset</t>
  </si>
  <si>
    <t>['powershell', 'bash', 'python', 'gcp', 'oracle', 'terraform', 'ansible', 'jira']</t>
  </si>
  <si>
    <t>{'async': ['jira'], 'cloud': ['gcp', 'oracle'], 'other': ['terraform', 'ansible'], 'programming': ['powershell', 'bash', 'python']}</t>
  </si>
  <si>
    <t>Requirements Analyst &amp; Data Pipeline Designer</t>
  </si>
  <si>
    <t>['sql', 'azure', 'databricks', 'tableau']</t>
  </si>
  <si>
    <t>{'analyst_tools': ['tableau'], 'cloud': ['azure', 'databricks'], 'programming': ['sql']}</t>
  </si>
  <si>
    <t>['dax']</t>
  </si>
  <si>
    <t>{'analyst_tools': ['dax']}</t>
  </si>
  <si>
    <t>['python', 'sql', 'r', 'go', 'aws', 'spark', 'tensorflow', 'pytorch']</t>
  </si>
  <si>
    <t>{'cloud': ['aws'], 'libraries': ['spark', 'tensorflow', 'pytorch'], 'programming': ['python', 'sql', 'r', 'go']}</t>
  </si>
  <si>
    <t>Data Integration and Review Analyst Intermediate</t>
  </si>
  <si>
    <t>Perryville, MO</t>
  </si>
  <si>
    <t>Oasis</t>
  </si>
  <si>
    <t>Big Data Engineer With Azure Cloud</t>
  </si>
  <si>
    <t>Lakshya Software Technologies Pvt. Ltd.</t>
  </si>
  <si>
    <t>['sql', 'azure', 'hadoop', 'pyspark']</t>
  </si>
  <si>
    <t>{'cloud': ['azure'], 'libraries': ['hadoop', 'pyspark'], 'programming': ['sql']}</t>
  </si>
  <si>
    <t>Bitvavo</t>
  </si>
  <si>
    <t>['python', 'kotlin', 'sql', 'aws', 'gcp', 'kafka', 'airflow', 'terraform', 'flow']</t>
  </si>
  <si>
    <t>{'cloud': ['aws', 'gcp'], 'libraries': ['kafka', 'airflow'], 'other': ['terraform', 'flow'], 'programming': ['python', 'kotlin', 'sql']}</t>
  </si>
  <si>
    <t>Wuppertal, Germany</t>
  </si>
  <si>
    <t>Coroplast Fritz Müller GmbH &amp; Co. KG</t>
  </si>
  <si>
    <t>['c#', 'sql', 'oracle', 'azure']</t>
  </si>
  <si>
    <t>{'cloud': ['oracle', 'azure'], 'programming': ['c#', 'sql']}</t>
  </si>
  <si>
    <t>Berliner Verkehrsbetriebe (BVG)</t>
  </si>
  <si>
    <t>Intergamma</t>
  </si>
  <si>
    <t>['python', 'java', 'rust']</t>
  </si>
  <si>
    <t>{'programming': ['python', 'java', 'rust']}</t>
  </si>
  <si>
    <t>Data Product Manager - Saudi (Remote)</t>
  </si>
  <si>
    <t>Praktikum Data Engineer</t>
  </si>
  <si>
    <t>['python', 'java', 'scala', 'sql', 'aws', 'gcp', 'azure', 'hadoop', 'spark']</t>
  </si>
  <si>
    <t>{'cloud': ['aws', 'gcp', 'azure'], 'libraries': ['hadoop', 'spark'], 'programming': ['python', 'java', 'scala', 'sql']}</t>
  </si>
  <si>
    <t>VIE Data Engineer</t>
  </si>
  <si>
    <t>CKH CPA's</t>
  </si>
  <si>
    <t>['sas', 'sas', 'power bi']</t>
  </si>
  <si>
    <t>{'analyst_tools': ['sas', 'power bi'], 'programming': ['sas']}</t>
  </si>
  <si>
    <t>['nosql', 'java', 'excel']</t>
  </si>
  <si>
    <t>{'analyst_tools': ['excel'], 'programming': ['nosql', 'java']}</t>
  </si>
  <si>
    <t>['sql', 'nltk']</t>
  </si>
  <si>
    <t>{'libraries': ['nltk'], 'programming': ['sql']}</t>
  </si>
  <si>
    <t>VP Of Data Science</t>
  </si>
  <si>
    <t>Digital Customer IT Integration Analyst</t>
  </si>
  <si>
    <t>Nana Bianca</t>
  </si>
  <si>
    <t>Associate Product Analyst</t>
  </si>
  <si>
    <t>Principal</t>
  </si>
  <si>
    <t>Ouranos Technologies Limited</t>
  </si>
  <si>
    <t>Database Analyst IS</t>
  </si>
  <si>
    <t>['sql', 'nosql', 'mongo', 'sql server', 'mysql', 'postgresql', 'oracle']</t>
  </si>
  <si>
    <t>{'cloud': ['oracle'], 'databases': ['sql server', 'mysql', 'postgresql'], 'programming': ['sql', 'nosql', 'mongo']}</t>
  </si>
  <si>
    <t>data analyst/lead data analyst</t>
  </si>
  <si>
    <t>['sql', 'python', 'alteryx', 'tableau']</t>
  </si>
  <si>
    <t>{'analyst_tools': ['alteryx', 'tableau'], 'programming': ['sql', 'python']}</t>
  </si>
  <si>
    <t>ADT Solar LLC</t>
  </si>
  <si>
    <t>Spatial Data Scientist</t>
  </si>
  <si>
    <t>Chef de Projet Data Scientist/Ingénieur de Recherche H/F</t>
  </si>
  <si>
    <t>Quadra Consultants</t>
  </si>
  <si>
    <t>['sas', 'sas', 'r', 'python', 'chef']</t>
  </si>
  <si>
    <t>{'analyst_tools': ['sas'], 'other': ['chef'], 'programming': ['sas', 'r', 'python']}</t>
  </si>
  <si>
    <t>Business Intelligence Consultant (w/m/x)</t>
  </si>
  <si>
    <t>opta data Gruppe</t>
  </si>
  <si>
    <t>['sql', 'sql server', 'watson', 'ssis', 'excel']</t>
  </si>
  <si>
    <t>{'analyst_tools': ['ssis', 'excel'], 'cloud': ['watson'], 'databases': ['sql server'], 'programming': ['sql']}</t>
  </si>
  <si>
    <t>Data sсientist (Реком. системы)</t>
  </si>
  <si>
    <t>La Banque Postale</t>
  </si>
  <si>
    <t>PhD candidate in data science and artificial intelligence for...</t>
  </si>
  <si>
    <t>Experienced Marketing Data Analyst (Work From Home)</t>
  </si>
  <si>
    <t>['python', 'sql', 'excel', 'sheets', 'slack']</t>
  </si>
  <si>
    <t>{'analyst_tools': ['excel', 'sheets'], 'programming': ['python', 'sql'], 'sync': ['slack']}</t>
  </si>
  <si>
    <t>Spatial Data Analyst</t>
  </si>
  <si>
    <t>Senior Data Engineer (m/f/x) – Trade Finance</t>
  </si>
  <si>
    <t>['java', 'kotlin', 'scala', 'typescript', 'haskell', 'lisp', 'python', 'kafka']</t>
  </si>
  <si>
    <t>{'libraries': ['kafka'], 'programming': ['java', 'kotlin', 'scala', 'typescript', 'haskell', 'lisp', 'python']}</t>
  </si>
  <si>
    <t>Senior JavaScript Engineer</t>
  </si>
  <si>
    <t>memtime</t>
  </si>
  <si>
    <t>['javascript', 'sql', 'sqlite', 'aws', 'node.js', 'asana', 'zoom']</t>
  </si>
  <si>
    <t>{'async': ['asana'], 'cloud': ['aws'], 'databases': ['sqlite'], 'programming': ['javascript', 'sql'], 'sync': ['zoom'], 'webframeworks': ['node.js']}</t>
  </si>
  <si>
    <t>Data Engineer - Customer Data, AI, and Insights. Job in Amsterdam...</t>
  </si>
  <si>
    <t>Sequoia Capital</t>
  </si>
  <si>
    <t>Arcfield</t>
  </si>
  <si>
    <t>['java', 'python', 'aws', 'flow']</t>
  </si>
  <si>
    <t>{'cloud': ['aws'], 'other': ['flow'], 'programming': ['java', 'python']}</t>
  </si>
  <si>
    <t>Asker, Norway</t>
  </si>
  <si>
    <t>Tomra</t>
  </si>
  <si>
    <t>['sql', 'azure', 'aws', 'snowflake', 'spark', 'power bi']</t>
  </si>
  <si>
    <t>{'analyst_tools': ['power bi'], 'cloud': ['azure', 'aws', 'snowflake'], 'libraries': ['spark'], 'programming': ['sql']}</t>
  </si>
  <si>
    <t>Consultant (Associate/Senior Associate) within Operations and Data...</t>
  </si>
  <si>
    <t>PwC Denmark</t>
  </si>
  <si>
    <t>['r', 'sql', 'python', 'power bi', 'excel']</t>
  </si>
  <si>
    <t>{'analyst_tools': ['power bi', 'excel'], 'programming': ['r', 'sql', 'python']}</t>
  </si>
  <si>
    <t>Data Engineer (Python, SQL)</t>
  </si>
  <si>
    <t>Rx Savings Solutions</t>
  </si>
  <si>
    <t>['python', 'sql', 'java', 'javascript', 'snowflake', 'aws', 'redshift', 'pandas', 'bitbucket', 'jenkins', 'flow']</t>
  </si>
  <si>
    <t>{'cloud': ['snowflake', 'aws', 'redshift'], 'libraries': ['pandas'], 'other': ['bitbucket', 'jenkins', 'flow'], 'programming': ['python', 'sql', 'java', 'javascript']}</t>
  </si>
  <si>
    <t>Working Mexico Headhunter</t>
  </si>
  <si>
    <t>['sas', 'sas', 'sql', 'r', 'python', 'power bi']</t>
  </si>
  <si>
    <t>{'analyst_tools': ['sas', 'power bi'], 'programming': ['sas', 'sql', 'r', 'python']}</t>
  </si>
  <si>
    <t>UNLCK</t>
  </si>
  <si>
    <t>['sql', 'nosql', 'chef']</t>
  </si>
  <si>
    <t>{'other': ['chef'], 'programming': ['sql', 'nosql']}</t>
  </si>
  <si>
    <t>Data Analyst (all genders)</t>
  </si>
  <si>
    <t>LucaNet AG</t>
  </si>
  <si>
    <t>Davidson Consulting</t>
  </si>
  <si>
    <t>['scala', 'python', 'sql', 'azure', 'databricks', 'spark', 'docker', 'kubernetes']</t>
  </si>
  <si>
    <t>{'cloud': ['azure', 'databricks'], 'libraries': ['spark'], 'other': ['docker', 'kubernetes'], 'programming': ['scala', 'python', 'sql']}</t>
  </si>
  <si>
    <t>Serko Ltd</t>
  </si>
  <si>
    <t>['typescript', 'python', 'aws', 'azure', 'terraform', 'pulumi', 'chef']</t>
  </si>
  <si>
    <t>{'cloud': ['aws', 'azure'], 'other': ['terraform', 'pulumi', 'chef'], 'programming': ['typescript', 'python']}</t>
  </si>
  <si>
    <t>Data Scientist (remote/hybrid in Sweden)</t>
  </si>
  <si>
    <t>Coody.io</t>
  </si>
  <si>
    <t>['python', 'r', 'aws', 'azure', 'gcp']</t>
  </si>
  <si>
    <t>{'cloud': ['aws', 'azure', 'gcp'], 'programming': ['python', 'r']}</t>
  </si>
  <si>
    <t>Senior Data Engineer – Greenfield projects , BigData, Cloud</t>
  </si>
  <si>
    <t>['python', 'sql', 'aws', 'databricks', 'kafka', 'spark']</t>
  </si>
  <si>
    <t>{'cloud': ['aws', 'databricks'], 'libraries': ['kafka', 'spark'], 'programming': ['python', 'sql']}</t>
  </si>
  <si>
    <t>Data Architect Team Lead  – 100% Remote</t>
  </si>
  <si>
    <t>['sql', 'python', 'r', 'azure', 'aws', 'spark', 'power bi', 'tableau']</t>
  </si>
  <si>
    <t>{'analyst_tools': ['power bi', 'tableau'], 'cloud': ['azure', 'aws'], 'libraries': ['spark'], 'programming': ['sql', 'python', 'r']}</t>
  </si>
  <si>
    <t>DATA ANALYST FINANCIER H/F</t>
  </si>
  <si>
    <t>CLINT &amp; ASSOCIES</t>
  </si>
  <si>
    <t>Data Scientist - II</t>
  </si>
  <si>
    <t>PyjamaHR: World's Best Forever-Free ATS</t>
  </si>
  <si>
    <t>['python', 'pandas', 'numpy', 'tensorflow', 'pytorch', 'nltk']</t>
  </si>
  <si>
    <t>{'libraries': ['pandas', 'numpy', 'tensorflow', 'pytorch', 'nltk'], 'programming': ['python']}</t>
  </si>
  <si>
    <t>data/operations analyst</t>
  </si>
  <si>
    <t>Randstad US</t>
  </si>
  <si>
    <t>['python', 'scala', 'sql', 'azure', 'tensorflow', 'pytorch', 'pandas', 'pyspark', 'hadoop', 'spark']</t>
  </si>
  <si>
    <t>{'cloud': ['azure'], 'libraries': ['tensorflow', 'pytorch', 'pandas', 'pyspark', 'hadoop', 'spark'], 'programming': ['python', 'scala', 'sql']}</t>
  </si>
  <si>
    <t>data analyst en alternance</t>
  </si>
  <si>
    <t>Saint-Étienne, France</t>
  </si>
  <si>
    <t>Data Engineer with German</t>
  </si>
  <si>
    <t>['python', 'java', 'scala', 'sql', 'nosql', 'mongodb', 'mongodb', 'mysql', 'postgresql', 'cassandra', 'redshift', 'bigquery', 'aws', 'azure', 'spark', 'kafka', 'docker', 'kubernetes']</t>
  </si>
  <si>
    <t>{'cloud': ['redshift', 'bigquery', 'aws', 'azure'], 'databases': ['mongodb', 'mysql', 'postgresql', 'cassandra'], 'libraries': ['spark', 'kafka'], 'other': ['docker', 'kubernetes'], 'programming': ['python', 'java', 'scala', 'sql', 'nosql', 'mongodb']}</t>
  </si>
  <si>
    <t>Data Engineer - Onsite at MN &amp; CA Looking for GC &amp; USC Candidates only</t>
  </si>
  <si>
    <t>Gig Info solutions private limited</t>
  </si>
  <si>
    <t>['java', 'sql', 'azure', 'angular', 'git', 'jenkins', 'jira']</t>
  </si>
  <si>
    <t>{'async': ['jira'], 'cloud': ['azure'], 'other': ['git', 'jenkins'], 'programming': ['java', 'sql'], 'webframeworks': ['angular']}</t>
  </si>
  <si>
    <t>Freelance Data Quality Analyst</t>
  </si>
  <si>
    <t>Flexing It®</t>
  </si>
  <si>
    <t>Stage - Energy Data Analyst F/H</t>
  </si>
  <si>
    <t>Groupe Qair</t>
  </si>
  <si>
    <t>Data Science  Information Management</t>
  </si>
  <si>
    <t>Analista de Datos Senior</t>
  </si>
  <si>
    <t>['powershell', 'python', 'bash', 'ruby', 'ruby', 'groovy', 'sql', 'mongodb', 'mongodb', 'c#', 'javascript', 'typescript', 'java', 'go', 'php', 'postgresql', 'redis', 'azure', 'docker', 'kubernetes', 'terraform', 'pulumi', 'jenkins', 'puppet', 'chef', 'ansible']</t>
  </si>
  <si>
    <t>{'cloud': ['azure'], 'databases': ['mongodb', 'postgresql', 'redis'], 'other': ['docker', 'kubernetes', 'terraform', 'pulumi', 'jenkins', 'puppet', 'chef', 'ansible'], 'programming': ['powershell', 'python', 'bash', 'ruby', 'groovy', 'sql', 'mongodb', 'c#', 'javascript', 'typescript', 'java', 'go', 'php'], 'webframeworks': ['ruby']}</t>
  </si>
  <si>
    <t>Saint-Paul, Réunion</t>
  </si>
  <si>
    <t>['sql', 'mysql', 'oracle', 'qlik', 'power bi', 'excel']</t>
  </si>
  <si>
    <t>{'analyst_tools': ['qlik', 'power bi', 'excel'], 'cloud': ['oracle'], 'databases': ['mysql'], 'programming': ['sql']}</t>
  </si>
  <si>
    <t>Rigil Corporation</t>
  </si>
  <si>
    <t>Zentiva Group, a.s.</t>
  </si>
  <si>
    <t>Capitec Bank Careers – Data Engineer</t>
  </si>
  <si>
    <t>['aws', 'git']</t>
  </si>
  <si>
    <t>{'cloud': ['aws'], 'other': ['git']}</t>
  </si>
  <si>
    <t>Somerset Bridge Group</t>
  </si>
  <si>
    <t>['python', 'sql', 'snowflake', 'azure', 'git']</t>
  </si>
  <si>
    <t>{'cloud': ['snowflake', 'azure'], 'other': ['git'], 'programming': ['python', 'sql']}</t>
  </si>
  <si>
    <t>['python', 'r', 'sql', 'alteryx', 'power bi', 'tableau', 'sap']</t>
  </si>
  <si>
    <t>{'analyst_tools': ['alteryx', 'power bi', 'tableau', 'sap'], 'programming': ['python', 'r', 'sql']}</t>
  </si>
  <si>
    <t>Content Agent</t>
  </si>
  <si>
    <t>Grupo Soluciones Horizonte</t>
  </si>
  <si>
    <t>Jr Data Scientist</t>
  </si>
  <si>
    <t>Topaz Brasil</t>
  </si>
  <si>
    <t>Data Analyst Machine Learning/IA F/H</t>
  </si>
  <si>
    <t>Objectware</t>
  </si>
  <si>
    <t>['python', 'numpy', 'scikit-learn']</t>
  </si>
  <si>
    <t>{'libraries': ['numpy', 'scikit-learn'], 'programming': ['python']}</t>
  </si>
  <si>
    <t>Data Scientist - Bioinformatics</t>
  </si>
  <si>
    <t>via MD Anderson Cancer Center - Talentify</t>
  </si>
  <si>
    <t>Ab Initio Data Engineer at Datonomy Solutions</t>
  </si>
  <si>
    <t>Datonomy Solutions (Cape Town)</t>
  </si>
  <si>
    <t>RMB - Rand Merchant Bank</t>
  </si>
  <si>
    <t>New York, NY   (+4 others)</t>
  </si>
  <si>
    <t>Data Scientist Senior Moteurs de recommandation - COPERNEEC</t>
  </si>
  <si>
    <t>['python', 'r', 'aws', 'azure', 'hadoop', 'kafka']</t>
  </si>
  <si>
    <t>{'cloud': ['aws', 'azure'], 'libraries': ['hadoop', 'kafka'], 'programming': ['python', 'r']}</t>
  </si>
  <si>
    <t>Director, Clinical Data Science</t>
  </si>
  <si>
    <t>Junior Financial Analyst (Private Capital Data Solutions)</t>
  </si>
  <si>
    <t>['vba', 'excel', 'word', 'ms access']</t>
  </si>
  <si>
    <t>{'analyst_tools': ['excel', 'word', 'ms access'], 'programming': ['vba']}</t>
  </si>
  <si>
    <t>Agoda Doha</t>
  </si>
  <si>
    <t>Researcher and Senior Data Scientist - Computer Vision (w/m/d –...</t>
  </si>
  <si>
    <t>Hagenberg, Austria</t>
  </si>
  <si>
    <t>Software Competence Center Hagenberg</t>
  </si>
  <si>
    <t>['python', 'pytorch', 'docker', 'kubernetes']</t>
  </si>
  <si>
    <t>{'libraries': ['pytorch'], 'other': ['docker', 'kubernetes'], 'programming': ['python']}</t>
  </si>
  <si>
    <t>Data Scientist / Risk Analyst</t>
  </si>
  <si>
    <t>FPFX Tech</t>
  </si>
  <si>
    <t>Procure to Invoice Data Analyst Junior (M/F)</t>
  </si>
  <si>
    <t>FairPattern.com</t>
  </si>
  <si>
    <t>Visual Basic Developer (with Data experience) (5833 USD/Mes)</t>
  </si>
  <si>
    <t>['matlab', 'python', 'sql', 'html', 'linux', 'windows']</t>
  </si>
  <si>
    <t>{'os': ['linux', 'windows'], 'programming': ['matlab', 'python', 'sql', 'html']}</t>
  </si>
  <si>
    <t>Data Marketing Scientist</t>
  </si>
  <si>
    <t>Beyond</t>
  </si>
  <si>
    <t>SurveySparrow</t>
  </si>
  <si>
    <t>['sql', 'nosql', 'python', 'aws', 'hadoop', 'spark', 'kafka', 'node.js', 'tableau', 'looker', 'power bi']</t>
  </si>
  <si>
    <t>{'analyst_tools': ['tableau', 'looker', 'power bi'], 'cloud': ['aws'], 'libraries': ['hadoop', 'spark', 'kafka'], 'programming': ['sql', 'nosql', 'python'], 'webframeworks': ['node.js']}</t>
  </si>
  <si>
    <t>Senior Machine Learning Scientist</t>
  </si>
  <si>
    <t>['python', 'sql', 'nosql', 'aws', 'scikit-learn', 'pytorch', 'tensorflow', 'spark']</t>
  </si>
  <si>
    <t>{'cloud': ['aws'], 'libraries': ['scikit-learn', 'pytorch', 'tensorflow', 'spark'], 'programming': ['python', 'sql', 'nosql']}</t>
  </si>
  <si>
    <t>Content Manager with ML/Data Science Experience</t>
  </si>
  <si>
    <t>Neurons Lab</t>
  </si>
  <si>
    <t>['python', 'sql', 'aws', 'ibm cloud', 'pyspark', 'airflow', 'pandas', 'docker', 'git']</t>
  </si>
  <si>
    <t>{'cloud': ['aws', 'ibm cloud'], 'libraries': ['pyspark', 'airflow', 'pandas'], 'other': ['docker', 'git'], 'programming': ['python', 'sql']}</t>
  </si>
  <si>
    <t>HCL SINGAPORE PTE. LTD.</t>
  </si>
  <si>
    <t>['sql', 'oracle', 'tableau', 'flow']</t>
  </si>
  <si>
    <t>{'analyst_tools': ['tableau'], 'cloud': ['oracle'], 'other': ['flow'], 'programming': ['sql']}</t>
  </si>
  <si>
    <t>['python', 'nosql', 'sql', 'aws', 'snowflake', 'spark', 'kafka', 'hadoop', 'airflow', 'github']</t>
  </si>
  <si>
    <t>{'cloud': ['aws', 'snowflake'], 'libraries': ['spark', 'kafka', 'hadoop', 'airflow'], 'other': ['github'], 'programming': ['python', 'nosql', 'sql']}</t>
  </si>
  <si>
    <t>Wales, UK</t>
  </si>
  <si>
    <t>Recruit4Staff</t>
  </si>
  <si>
    <t>Lead Business Insights</t>
  </si>
  <si>
    <t>['sql', 'r', 'vba', 'hadoop', 'excel']</t>
  </si>
  <si>
    <t>{'analyst_tools': ['excel'], 'libraries': ['hadoop'], 'programming': ['sql', 'r', 'vba']}</t>
  </si>
  <si>
    <t>Engenheiro de Dados Sênior</t>
  </si>
  <si>
    <t>Projeto 22</t>
  </si>
  <si>
    <t>['python', 'gcp', 'aws', 'azure', 'spark']</t>
  </si>
  <si>
    <t>{'cloud': ['gcp', 'aws', 'azure'], 'libraries': ['spark'], 'programming': ['python']}</t>
  </si>
  <si>
    <t>Data Engineer (Dataguise / PKware Consultant)</t>
  </si>
  <si>
    <t>Stellar IT Solution</t>
  </si>
  <si>
    <t>Researcher and Research Analyst</t>
  </si>
  <si>
    <t>GCubed</t>
  </si>
  <si>
    <t>Truelogic Software</t>
  </si>
  <si>
    <t>['java', 'python', 'r', 'nosql', 'aws', 'spark', 'airflow', 'kafka', 'terraform']</t>
  </si>
  <si>
    <t>{'cloud': ['aws'], 'libraries': ['spark', 'airflow', 'kafka'], 'other': ['terraform'], 'programming': ['java', 'python', 'r', 'nosql']}</t>
  </si>
  <si>
    <t>ENSIGN INFOSECURITY (CYBERSECURITY) PTE. LTD.</t>
  </si>
  <si>
    <t>['bash', 'shell', 'python', 'perl', 'hadoop', 'spark', 'ansible', 'puppet', 'chef']</t>
  </si>
  <si>
    <t>{'libraries': ['hadoop', 'spark'], 'other': ['ansible', 'puppet', 'chef'], 'programming': ['bash', 'shell', 'python', 'perl']}</t>
  </si>
  <si>
    <t>Wacker Chemie Ag</t>
  </si>
  <si>
    <t>Rohlik.cz</t>
  </si>
  <si>
    <t>Data Scientist/Engineer</t>
  </si>
  <si>
    <t>DeepSign GmbH</t>
  </si>
  <si>
    <t>Shiji Group</t>
  </si>
  <si>
    <t>Finance Data Analytics, Associate</t>
  </si>
  <si>
    <t>Enterprise Data Governance Analyst</t>
  </si>
  <si>
    <t>AI21 Labs</t>
  </si>
  <si>
    <t>['aws', 'gcp', 'tensorflow', 'pytorch', 'hugging face', 'docker', 'kubernetes']</t>
  </si>
  <si>
    <t>{'cloud': ['aws', 'gcp'], 'libraries': ['tensorflow', 'pytorch', 'hugging face'], 'other': ['docker', 'kubernetes']}</t>
  </si>
  <si>
    <t>Mizuho Americas</t>
  </si>
  <si>
    <t>['vba', 'sql', 'c#', 'python', 'sql server', 'oracle', 'ssis', 'flow']</t>
  </si>
  <si>
    <t>{'analyst_tools': ['ssis'], 'cloud': ['oracle'], 'databases': ['sql server'], 'other': ['flow'], 'programming': ['vba', 'sql', 'c#', 'python']}</t>
  </si>
  <si>
    <t>Data Scientist Supply Chain Management - Forecast Analyst (m/w/d)</t>
  </si>
  <si>
    <t>['r', 'python', 'sql', 'vba', 'spark', 'hadoop', 'excel', 'sap']</t>
  </si>
  <si>
    <t>{'analyst_tools': ['excel', 'sap'], 'libraries': ['spark', 'hadoop'], 'programming': ['r', 'python', 'sql', 'vba']}</t>
  </si>
  <si>
    <t>Data Analyst - IOT/BI - junior h/f</t>
  </si>
  <si>
    <t>Gardeners Talents</t>
  </si>
  <si>
    <t>['vue', 'power bi']</t>
  </si>
  <si>
    <t>{'analyst_tools': ['power bi'], 'webframeworks': ['vue']}</t>
  </si>
  <si>
    <t>Senior Data Engineer (проект «Единый семантический слой»)</t>
  </si>
  <si>
    <t>['sql', 'java', 'hadoop', 'spark', 'yarn', 'git', 'bitbucket', 'jenkins']</t>
  </si>
  <si>
    <t>{'libraries': ['hadoop', 'spark'], 'other': ['yarn', 'git', 'bitbucket', 'jenkins'], 'programming': ['sql', 'java']}</t>
  </si>
  <si>
    <t>Senior Data Engineer for SCADA and the Operational Data platform</t>
  </si>
  <si>
    <t>['sql', 'mongodb', 'mongodb']</t>
  </si>
  <si>
    <t>{'databases': ['mongodb'], 'programming': ['sql', 'mongodb']}</t>
  </si>
  <si>
    <t>Senior Machine Learning Engineer - Speech</t>
  </si>
  <si>
    <t>Kanari AI</t>
  </si>
  <si>
    <t>Data Engineer for BI &amp; Data team 🐙</t>
  </si>
  <si>
    <t>DODO</t>
  </si>
  <si>
    <t>['sql', 'python', 'nosql', 'azure', 'airflow', 'power bi', 'dax']</t>
  </si>
  <si>
    <t>{'analyst_tools': ['power bi', 'dax'], 'cloud': ['azure'], 'libraries': ['airflow'], 'programming': ['sql', 'python', 'nosql']}</t>
  </si>
  <si>
    <t>Project Data Analyst</t>
  </si>
  <si>
    <t>Senior Software Full Stack Engineer</t>
  </si>
  <si>
    <t>['python', 'java', 'azure', 'react', 'node', 'angular', 'gitlab', 'kubernetes']</t>
  </si>
  <si>
    <t>{'cloud': ['azure'], 'libraries': ['react'], 'other': ['gitlab', 'kubernetes'], 'programming': ['python', 'java'], 'webframeworks': ['node', 'angular']}</t>
  </si>
  <si>
    <t>NOW – Data Analyst</t>
  </si>
  <si>
    <t>Desenvolvedor full stack Cloud</t>
  </si>
  <si>
    <t>Getronics</t>
  </si>
  <si>
    <t>['java', 'nosql', 'aws', 'angular', 'docker', 'kubernetes']</t>
  </si>
  <si>
    <t>{'cloud': ['aws'], 'other': ['docker', 'kubernetes'], 'programming': ['java', 'nosql'], 'webframeworks': ['angular']}</t>
  </si>
  <si>
    <t>['go', 'golang', 'java', 'scala', 'python', 'rust', 'redis', 'hadoop', 'kafka', 'git', 'jenkins']</t>
  </si>
  <si>
    <t>{'databases': ['redis'], 'libraries': ['hadoop', 'kafka'], 'other': ['git', 'jenkins'], 'programming': ['go', 'golang', 'java', 'scala', 'python', 'rust']}</t>
  </si>
  <si>
    <t>['sql', 'gcp', 'hadoop', 'terraform']</t>
  </si>
  <si>
    <t>{'cloud': ['gcp'], 'libraries': ['hadoop'], 'other': ['terraform'], 'programming': ['sql']}</t>
  </si>
  <si>
    <t>Financial Data Analyst - Remote | WFH</t>
  </si>
  <si>
    <t>['sql', 'python', 'r', 'sas', 'sas', 'excel', 'powerpoint', 'spss']</t>
  </si>
  <si>
    <t>{'analyst_tools': ['sas', 'excel', 'powerpoint', 'spss'], 'programming': ['sql', 'python', 'r', 'sas']}</t>
  </si>
  <si>
    <t>['sql', 'nosql', 'elasticsearch', 'aws', 'hadoop', 'linux', 'centos']</t>
  </si>
  <si>
    <t>{'cloud': ['aws'], 'databases': ['elasticsearch'], 'libraries': ['hadoop'], 'os': ['linux', 'centos'], 'programming': ['sql', 'nosql']}</t>
  </si>
  <si>
    <t>['python', 'sql', 'pyspark', 'jenkins', 'gitlab']</t>
  </si>
  <si>
    <t>{'libraries': ['pyspark'], 'other': ['jenkins', 'gitlab'], 'programming': ['python', 'sql']}</t>
  </si>
  <si>
    <t>Junior Data &amp; Survey Engineer (m/w/ d), Quantitative Marktforschung</t>
  </si>
  <si>
    <t>GIM Gesellschaft für innovative Marktforschung mbH</t>
  </si>
  <si>
    <t>['r', 'html', 'php', 'javascript', 'spss', 'tableau']</t>
  </si>
  <si>
    <t>{'analyst_tools': ['spss', 'tableau'], 'programming': ['r', 'html', 'php', 'javascript']}</t>
  </si>
  <si>
    <t>Staff Engineer Data Analytics Digitalization</t>
  </si>
  <si>
    <t>Data Analyst (Management &amp; Records Specialist)</t>
  </si>
  <si>
    <t>Dove Soft Technologies</t>
  </si>
  <si>
    <t>Management Trainee/Analyst - Generic</t>
  </si>
  <si>
    <t>(USA) Director, Data Science, Digital Identity</t>
  </si>
  <si>
    <t>Senior Software Engineer x 3</t>
  </si>
  <si>
    <t>RightShip</t>
  </si>
  <si>
    <t>['c#', 'sql', 'typescript', 'no-sql', 'sql server', 'azure', 'react', 'angular']</t>
  </si>
  <si>
    <t>{'cloud': ['azure'], 'databases': ['sql server'], 'libraries': ['react'], 'programming': ['c#', 'sql', 'typescript', 'no-sql'], 'webframeworks': ['angular']}</t>
  </si>
  <si>
    <t>Raritan, NJ</t>
  </si>
  <si>
    <t>Staff Linux/Unix System Engineer</t>
  </si>
  <si>
    <t>AMD</t>
  </si>
  <si>
    <t>['python', 'perl', 'azure', 'gcp', 'aws', 'vmware', 'linux', 'ansible', 'puppet']</t>
  </si>
  <si>
    <t>{'cloud': ['azure', 'gcp', 'aws', 'vmware'], 'os': ['linux'], 'other': ['ansible', 'puppet'], 'programming': ['python', 'perl']}</t>
  </si>
  <si>
    <t>Data Analyst Logistik (w/m/d)</t>
  </si>
  <si>
    <t>Salzgitter, Germany</t>
  </si>
  <si>
    <t>PowerCo</t>
  </si>
  <si>
    <t>['r', 'python', 'java', 'c#', 'sql']</t>
  </si>
  <si>
    <t>{'programming': ['r', 'python', 'java', 'c#', 'sql']}</t>
  </si>
  <si>
    <t>ULINE</t>
  </si>
  <si>
    <t>CEI</t>
  </si>
  <si>
    <t>['shell', 'sql', 'java', 'php', 'db2', 'oracle']</t>
  </si>
  <si>
    <t>{'cloud': ['oracle'], 'databases': ['db2'], 'programming': ['shell', 'sql', 'java', 'php']}</t>
  </si>
  <si>
    <t>Blue Orange Digital</t>
  </si>
  <si>
    <t>['python', 'sql', 'nosql', 'java', 'c++', 'scala', 'cassandra', 'aws', 'redshift', 'spark', 'kafka', 'airflow']</t>
  </si>
  <si>
    <t>{'cloud': ['aws', 'redshift'], 'databases': ['cassandra'], 'libraries': ['spark', 'kafka', 'airflow'], 'programming': ['python', 'sql', 'nosql', 'java', 'c++', 'scala']}</t>
  </si>
  <si>
    <t>TON Play</t>
  </si>
  <si>
    <t>['sql', 'bigquery', 'airflow']</t>
  </si>
  <si>
    <t>{'cloud': ['bigquery'], 'libraries': ['airflow'], 'programming': ['sql']}</t>
  </si>
  <si>
    <t>Avp/vp, Data Engineer, Research Data Engineering</t>
  </si>
  <si>
    <t>GIC Investment</t>
  </si>
  <si>
    <t>['shell', 'java', 'python', 'snowflake', 'oracle', 'aws', 'kafka', 'linux', 'docker', 'kubernetes']</t>
  </si>
  <si>
    <t>{'cloud': ['snowflake', 'oracle', 'aws'], 'libraries': ['kafka'], 'os': ['linux'], 'other': ['docker', 'kubernetes'], 'programming': ['shell', 'java', 'python']}</t>
  </si>
  <si>
    <t>Project Coordinator / Data QC Analyst</t>
  </si>
  <si>
    <t>Data Quality Senior Analyst</t>
  </si>
  <si>
    <t>Infinitive</t>
  </si>
  <si>
    <t>['python', 'java', 'scala', 'databricks', 'aws', 'spark', 'kafka', 'git']</t>
  </si>
  <si>
    <t>{'cloud': ['databricks', 'aws'], 'libraries': ['spark', 'kafka'], 'other': ['git'], 'programming': ['python', 'java', 'scala']}</t>
  </si>
  <si>
    <t>Data Scientist (Technology based Company)</t>
  </si>
  <si>
    <t>25817 - Data Engineer III</t>
  </si>
  <si>
    <t>['python', 'java', 'sql', 'nosql', 'gcp', 'bigquery', 'hadoop', 'git', 'kubernetes']</t>
  </si>
  <si>
    <t>{'cloud': ['gcp', 'bigquery'], 'libraries': ['hadoop'], 'other': ['git', 'kubernetes'], 'programming': ['python', 'java', 'sql', 'nosql']}</t>
  </si>
  <si>
    <t>Data Science Manager, Product Insights</t>
  </si>
  <si>
    <t>Autodesk, Inc.</t>
  </si>
  <si>
    <t>Data Platform DevOps Engineer</t>
  </si>
  <si>
    <t>Devsisters</t>
  </si>
  <si>
    <t>['python', 'scala', 'go', 'typescript', 'databricks', 'aws', 'azure', 'gcp', 'kafka', 'spark', 'airflow', 'linux', 'kubernetes', 'terraform', 'docker', 'github', 'ansible', 'puppet', 'chef']</t>
  </si>
  <si>
    <t>{'cloud': ['databricks', 'aws', 'azure', 'gcp'], 'libraries': ['kafka', 'spark', 'airflow'], 'os': ['linux'], 'other': ['kubernetes', 'terraform', 'docker', 'github', 'ansible', 'puppet', 'chef'], 'programming': ['python', 'scala', 'go', 'typescript']}</t>
  </si>
  <si>
    <t>Data Analyst - Employee Listening (I/O psychology)</t>
  </si>
  <si>
    <t>Senior Data Engineer Snowflake</t>
  </si>
  <si>
    <t>Dataction Analytics Private Limited</t>
  </si>
  <si>
    <t>Cybersecurity Analyst (Data Exploration &amp; Validation)</t>
  </si>
  <si>
    <t>IMDA</t>
  </si>
  <si>
    <t>Pricing / data analyst (f/h)</t>
  </si>
  <si>
    <t>Saint-Pierre-de-Chandieu, France</t>
  </si>
  <si>
    <t>['shell', 'python', 'sql', 'scala', 'javascript', 'java', 'mysql', 'postgresql', 'gdpr', 'express', 'excel', 'git']</t>
  </si>
  <si>
    <t>{'analyst_tools': ['excel'], 'databases': ['mysql', 'postgresql'], 'libraries': ['gdpr'], 'other': ['git'], 'programming': ['shell', 'python', 'sql', 'scala', 'javascript', 'java'], 'webframeworks': ['express']}</t>
  </si>
  <si>
    <t>Data Engineer III- Global GBS - Analytics COE-5</t>
  </si>
  <si>
    <t>Data Centre Facility Product Technical Engineer. Job in München My...</t>
  </si>
  <si>
    <t>Project People</t>
  </si>
  <si>
    <t>The Lakes, NV</t>
  </si>
  <si>
    <t>Reflex Media, Inc.</t>
  </si>
  <si>
    <t>['python', 'sql', 'bash', 'mysql', 'redis', 'dynamodb', 'aws', 'redshift', 'linux', 'jira', 'confluence']</t>
  </si>
  <si>
    <t>{'async': ['jira', 'confluence'], 'cloud': ['aws', 'redshift'], 'databases': ['mysql', 'redis', 'dynamodb'], 'os': ['linux'], 'programming': ['python', 'sql', 'bash']}</t>
  </si>
  <si>
    <t>Data/System Analyst</t>
  </si>
  <si>
    <t>['sql', 'db2']</t>
  </si>
  <si>
    <t>{'databases': ['db2'], 'programming': ['sql']}</t>
  </si>
  <si>
    <t>['sql', 'python', 'azure', 'databricks', 'snowflake', 'aws', 'airflow', 'spark', 'kafka', 'ssis', 'tableau']</t>
  </si>
  <si>
    <t>{'analyst_tools': ['ssis', 'tableau'], 'cloud': ['azure', 'databricks', 'snowflake', 'aws'], 'libraries': ['airflow', 'spark', 'kafka'], 'programming': ['sql', 'python']}</t>
  </si>
  <si>
    <t>['python', 'scala']</t>
  </si>
  <si>
    <t>{'programming': ['python', 'scala']}</t>
  </si>
  <si>
    <t>Network Systems Engineer</t>
  </si>
  <si>
    <t>NewGen Technologies</t>
  </si>
  <si>
    <t>Junior Data Scientist- USA Only</t>
  </si>
  <si>
    <t>Data Scientist | Product Insights</t>
  </si>
  <si>
    <t>['go', 'sql', 'r', 'python', 'tableau', 'looker', 'power bi']</t>
  </si>
  <si>
    <t>{'analyst_tools': ['tableau', 'looker', 'power bi'], 'programming': ['go', 'sql', 'r', 'python']}</t>
  </si>
  <si>
    <t>Admitad</t>
  </si>
  <si>
    <t>Intern / Working Student  – Data Science working student for...</t>
  </si>
  <si>
    <t>['python', 'sql', 'azure', 'databricks', 'pandas', 'numpy', 'matplotlib', 'sap', 'github', 'git']</t>
  </si>
  <si>
    <t>{'analyst_tools': ['sap'], 'cloud': ['azure', 'databricks'], 'libraries': ['pandas', 'numpy', 'matplotlib'], 'other': ['github', 'git'], 'programming': ['python', 'sql']}</t>
  </si>
  <si>
    <t>Software Engineer III - Data Engineer</t>
  </si>
  <si>
    <t>['python', 'sql', 'aws', 'spark', 'kubernetes']</t>
  </si>
  <si>
    <t>{'cloud': ['aws'], 'libraries': ['spark'], 'other': ['kubernetes'], 'programming': ['python', 'sql']}</t>
  </si>
  <si>
    <t>Senior Quality Business Reporting Analyst</t>
  </si>
  <si>
    <t>UBIQUITY</t>
  </si>
  <si>
    <t>['html', 'python', 'excel', 'looker', 'flow']</t>
  </si>
  <si>
    <t>{'analyst_tools': ['excel', 'looker'], 'other': ['flow'], 'programming': ['html', 'python']}</t>
  </si>
  <si>
    <t>Senior Consultant Data Scientist &amp; Modélisation statistique H/F</t>
  </si>
  <si>
    <t>AdWay (Square Management)</t>
  </si>
  <si>
    <t>Junior Data Analyst, OTCex Group - Powered By Qureos</t>
  </si>
  <si>
    <t>FONCTION:SUPPORT</t>
  </si>
  <si>
    <t>Kavtech Solutions (Private) Ltd.</t>
  </si>
  <si>
    <t>['sql', 'aws', 'tableau']</t>
  </si>
  <si>
    <t>{'analyst_tools': ['tableau'], 'cloud': ['aws'], 'programming': ['sql']}</t>
  </si>
  <si>
    <t>Data Scientist (Web&amp;Mobile Team)</t>
  </si>
  <si>
    <t>Security Data Analyst (Fraud)</t>
  </si>
  <si>
    <t>Data Center Engineer - Paris - On-site</t>
  </si>
  <si>
    <t>Working Student Data Scientist in Healthcare (f/m/d)</t>
  </si>
  <si>
    <t>Data Scientist |up to $180K |Must be Local to Philadelphia, PA</t>
  </si>
  <si>
    <t>Consulco Limited</t>
  </si>
  <si>
    <t>['python', 'java', 'go', 'swift', 'azure', 'aws', 'tensorflow', 'pytorch', 'scikit-learn', 'terraform', 'ansible', 'git', 'jenkins', 'docker', 'kubernetes']</t>
  </si>
  <si>
    <t>{'cloud': ['azure', 'aws'], 'libraries': ['tensorflow', 'pytorch', 'scikit-learn'], 'other': ['terraform', 'ansible', 'git', 'jenkins', 'docker', 'kubernetes'], 'programming': ['python', 'java', 'go', 'swift']}</t>
  </si>
  <si>
    <t>['python', 'java', 'kotlin', 'aws', 'databricks', 'spark', 'atlassian', 'terraform', 'docker']</t>
  </si>
  <si>
    <t>{'cloud': ['aws', 'databricks'], 'libraries': ['spark'], 'other': ['atlassian', 'terraform', 'docker'], 'programming': ['python', 'java', 'kotlin']}</t>
  </si>
  <si>
    <t>Market Street Talent, Inc.</t>
  </si>
  <si>
    <t>['sql', 'python', 'r', 'azure', 'power bi', 'ssrs']</t>
  </si>
  <si>
    <t>{'analyst_tools': ['power bi', 'ssrs'], 'cloud': ['azure'], 'programming': ['sql', 'python', 'r']}</t>
  </si>
  <si>
    <t>ShopThing</t>
  </si>
  <si>
    <t>['sql', 'python', 'scikit-learn', 'numpy', 'pandas', 'spark', 'tensorflow', 'pytorch', 'keras']</t>
  </si>
  <si>
    <t>{'libraries': ['scikit-learn', 'numpy', 'pandas', 'spark', 'tensorflow', 'pytorch', 'keras'], 'programming': ['sql', 'python']}</t>
  </si>
  <si>
    <t>Business Analyst (Data)</t>
  </si>
  <si>
    <t>DP World Dubai Careers – Data Engineer</t>
  </si>
  <si>
    <t>via 247 Careers For Freshers</t>
  </si>
  <si>
    <t>['scala', 'python', 'r', 'sql', 'azure', 'aws', 'databricks', 'spark', 'hadoop']</t>
  </si>
  <si>
    <t>{'cloud': ['azure', 'aws', 'databricks'], 'libraries': ['spark', 'hadoop'], 'programming': ['scala', 'python', 'r', 'sql']}</t>
  </si>
  <si>
    <t>ENGGSOL PTE. LTD.</t>
  </si>
  <si>
    <t>['java', 'javascript', 'mongodb', 'mongodb', 'sql', 'mysql', 'sql server', 'oracle', 'spring', 'kafka', 'jquery', 'jira']</t>
  </si>
  <si>
    <t>{'async': ['jira'], 'cloud': ['oracle'], 'databases': ['mongodb', 'mysql', 'sql server'], 'libraries': ['spring', 'kafka'], 'programming': ['java', 'javascript', 'mongodb', 'sql'], 'webframeworks': ['jquery']}</t>
  </si>
  <si>
    <t>Schroders</t>
  </si>
  <si>
    <t>['python', 'aws', 'azure', 'tableau', 'jenkins']</t>
  </si>
  <si>
    <t>{'analyst_tools': ['tableau'], 'cloud': ['aws', 'azure'], 'other': ['jenkins'], 'programming': ['python']}</t>
  </si>
  <si>
    <t>Senior Data Engineer - Automotive Industry</t>
  </si>
  <si>
    <t>['go', 'sql', 'python', 'flow']</t>
  </si>
  <si>
    <t>{'other': ['flow'], 'programming': ['go', 'sql', 'python']}</t>
  </si>
  <si>
    <t>Lighthouse Labs</t>
  </si>
  <si>
    <t>['python', 'aws', 'pandas', 'numpy', 'matplotlib', 'plotly', 'seaborn', 'spark', 'keras', 'tensorflow', 'pytorch', 'selenium', 'git', 'github', 'slack']</t>
  </si>
  <si>
    <t>{'cloud': ['aws'], 'libraries': ['pandas', 'numpy', 'matplotlib', 'plotly', 'seaborn', 'spark', 'keras', 'tensorflow', 'pytorch', 'selenium'], 'other': ['git', 'github'], 'programming': ['python'], 'sync': ['slack']}</t>
  </si>
  <si>
    <t>['nosql', 'go', 'aws', 'tensorflow', 'pytorch', 'scikit-learn', 'airflow', 'kubernetes', 'git']</t>
  </si>
  <si>
    <t>{'cloud': ['aws'], 'libraries': ['tensorflow', 'pytorch', 'scikit-learn', 'airflow'], 'other': ['kubernetes', 'git'], 'programming': ['nosql', 'go']}</t>
  </si>
  <si>
    <t>E-Merchandising &amp; Data Analyst Jobs in Dubai | L'Oréal</t>
  </si>
  <si>
    <t>Yanolja</t>
  </si>
  <si>
    <t>['c++', 'aws', 'github']</t>
  </si>
  <si>
    <t>{'cloud': ['aws'], 'other': ['github'], 'programming': ['c++']}</t>
  </si>
  <si>
    <t>Junior Data Engineer. Job in Zaandam Cambridge Careers</t>
  </si>
  <si>
    <t>​Data Center Mechanical Engineer</t>
  </si>
  <si>
    <t>Data Scientist - Data Product</t>
  </si>
  <si>
    <t>Syracuse University</t>
  </si>
  <si>
    <t>['r', 'html', 'css', 'tidyverse']</t>
  </si>
  <si>
    <t>{'libraries': ['tidyverse'], 'programming': ['r', 'html', 'css']}</t>
  </si>
  <si>
    <t>Bloom Consulting Services</t>
  </si>
  <si>
    <t>['sql', 'python', 'aws', 'azure', 'redshift', 'pyspark', 'github']</t>
  </si>
  <si>
    <t>{'cloud': ['aws', 'azure', 'redshift'], 'libraries': ['pyspark'], 'other': ['github'], 'programming': ['sql', 'python']}</t>
  </si>
  <si>
    <t>['python', 'r', 'aws', 'snowflake', 'redshift']</t>
  </si>
  <si>
    <t>{'cloud': ['aws', 'snowflake', 'redshift'], 'programming': ['python', 'r']}</t>
  </si>
  <si>
    <t>Senior Data Analyst - Pricing</t>
  </si>
  <si>
    <t>Kingfisher Recruitment (singapore) Pte. Ltd.</t>
  </si>
  <si>
    <t>Operations - Pricing Data Analyst</t>
  </si>
  <si>
    <t>Jpmorgan Chase Bank, N.a.</t>
  </si>
  <si>
    <t>['sql', 'python', 'r', 'power bi', 'tableau', 'qlik', 'alteryx']</t>
  </si>
  <si>
    <t>{'analyst_tools': ['power bi', 'tableau', 'qlik', 'alteryx'], 'programming': ['sql', 'python', 'r']}</t>
  </si>
  <si>
    <t>British Business Bank</t>
  </si>
  <si>
    <t>Kolbermoor, Germany</t>
  </si>
  <si>
    <t>joblocal GmbH</t>
  </si>
  <si>
    <t>['sql', 'scala', 'databricks', 'aws', 'spark']</t>
  </si>
  <si>
    <t>{'cloud': ['databricks', 'aws'], 'libraries': ['spark'], 'programming': ['sql', 'scala']}</t>
  </si>
  <si>
    <t>Sirius People</t>
  </si>
  <si>
    <t>Staff ML Engineer (LLM)</t>
  </si>
  <si>
    <t>['python', 'java', 'c++', 'tensorflow', 'pytorch', 'scikit-learn']</t>
  </si>
  <si>
    <t>{'libraries': ['tensorflow', 'pytorch', 'scikit-learn'], 'programming': ['python', 'java', 'c++']}</t>
  </si>
  <si>
    <t>Data Scientist - Mid</t>
  </si>
  <si>
    <t>['word', 'excel', 'powerpoint', 'visio', 'outlook']</t>
  </si>
  <si>
    <t>{'analyst_tools': ['word', 'excel', 'powerpoint', 'visio', 'outlook']}</t>
  </si>
  <si>
    <t>Senior Product Data Analyst - Freelance - Germany - Remote (EU)</t>
  </si>
  <si>
    <t>백패커</t>
  </si>
  <si>
    <t>Data Sub-Domain Lead Data Management Analyst</t>
  </si>
  <si>
    <t>['python', 'r', 'scala', 'sql', 'pandas', 'pytorch', 'tidyverse', 'tensorflow', 'keras']</t>
  </si>
  <si>
    <t>{'libraries': ['pandas', 'pytorch', 'tidyverse', 'tensorflow', 'keras'], 'programming': ['python', 'r', 'scala', 'sql']}</t>
  </si>
  <si>
    <t>['sql', 'nosql', 'mongodb', 'mongodb', 'cassandra', 'azure', 'databricks', 'oracle', 'hadoop', 'spark', 'kafka', 'ssis']</t>
  </si>
  <si>
    <t>{'analyst_tools': ['ssis'], 'cloud': ['azure', 'databricks', 'oracle'], 'databases': ['mongodb', 'cassandra'], 'libraries': ['hadoop', 'spark', 'kafka'], 'programming': ['sql', 'nosql', 'mongodb']}</t>
  </si>
  <si>
    <t>Ipass</t>
  </si>
  <si>
    <t>Altar.io</t>
  </si>
  <si>
    <t>['nosql', 'sql', 'mongodb', 'mongodb', 'bash', 'python', 'go', 'html', 'css', 'sass', 'redis', 'postgresql', 'gcp', 'aws', 'azure', 'react', 'graphql', 'flutter', 'ionic', 'node.js', 'angular', 'vue', 'next.js', 'gatsby', 'linux', 'docker', 'kubernetes', 'puppet', 'terraform', 'github', 'jira', 'notion', 'confluence', 'slack']</t>
  </si>
  <si>
    <t>{'async': ['jira', 'notion', 'confluence'], 'cloud': ['gcp', 'aws', 'azure'], 'databases': ['mongodb', 'redis', 'postgresql'], 'libraries': ['react', 'graphql', 'flutter', 'ionic'], 'os': ['linux'], 'other': ['docker', 'kubernetes', 'puppet', 'terraform', 'github'], 'programming': ['nosql', 'sql', 'mongodb', 'bash', 'python', 'go', 'html', 'css', 'sass'], 'sync': ['slack'], 'webframeworks': ['node.js', 'angular', 'vue', 'next.js', 'gatsby']}</t>
  </si>
  <si>
    <t>MSX International</t>
  </si>
  <si>
    <t>['sql', 'excel', 'tableau', 'ssis', 'alteryx']</t>
  </si>
  <si>
    <t>{'analyst_tools': ['excel', 'tableau', 'ssis', 'alteryx'], 'programming': ['sql']}</t>
  </si>
  <si>
    <t>Insodus Technologies</t>
  </si>
  <si>
    <t>Business Analytics Lead_VOIS</t>
  </si>
  <si>
    <t>['sql', 'no-sql', 'python', 'sql server', 'mysql', 'oracle', 'aws', 'azure', 'hadoop', 'power bi', 'tableau', 'qlik', 'sap', 'sharepoint', 'visio', 'splunk']</t>
  </si>
  <si>
    <t>{'analyst_tools': ['power bi', 'tableau', 'qlik', 'sap', 'sharepoint', 'visio', 'splunk'], 'cloud': ['oracle', 'aws', 'azure'], 'databases': ['sql server', 'mysql'], 'libraries': ['hadoop'], 'programming': ['sql', 'no-sql', 'python']}</t>
  </si>
  <si>
    <t>ACT Solutions Ltd.</t>
  </si>
  <si>
    <t>Rimini Street</t>
  </si>
  <si>
    <t>['sql', 'vba', 'ms access', 'sharepoint', 'excel', 'powerpoint', 'word', 'atlassian', 'jira']</t>
  </si>
  <si>
    <t>{'analyst_tools': ['ms access', 'sharepoint', 'excel', 'powerpoint', 'word'], 'async': ['jira'], 'other': ['atlassian'], 'programming': ['sql', 'vba']}</t>
  </si>
  <si>
    <t>traineeship - data analyst logistiek</t>
  </si>
  <si>
    <t>East Flanders, Belgium</t>
  </si>
  <si>
    <t>Data Engineer with Dynamics 365 &amp; System Administration Experience</t>
  </si>
  <si>
    <t>Gateshead, UK</t>
  </si>
  <si>
    <t>Safinah Group</t>
  </si>
  <si>
    <t>['python', 'sql', 'java', 'scala', 'flow']</t>
  </si>
  <si>
    <t>{'other': ['flow'], 'programming': ['python', 'sql', 'java', 'scala']}</t>
  </si>
  <si>
    <t>Data Engineer (Python)</t>
  </si>
  <si>
    <t>Data Analyst - Services F/H</t>
  </si>
  <si>
    <t>['python', 'sql', 'nosql', 'plotly', 'seaborn', 'vue']</t>
  </si>
  <si>
    <t>{'libraries': ['plotly', 'seaborn'], 'programming': ['python', 'sql', 'nosql'], 'webframeworks': ['vue']}</t>
  </si>
  <si>
    <t>Bergschenhoek, Netherlands</t>
  </si>
  <si>
    <t>Adecco Netherlands</t>
  </si>
  <si>
    <t>Rancho Palos Verdes, CA</t>
  </si>
  <si>
    <t>VNS Federal Services</t>
  </si>
  <si>
    <t>Rentokil Initial Deutschland</t>
  </si>
  <si>
    <t>Volvo Polska</t>
  </si>
  <si>
    <t>FQA BI Analyst-Globalize</t>
  </si>
  <si>
    <t>['sql', 'python', 'azure', 'excel', 'power bi', 'dax']</t>
  </si>
  <si>
    <t>{'analyst_tools': ['excel', 'power bi', 'dax'], 'cloud': ['azure'], 'programming': ['sql', 'python']}</t>
  </si>
  <si>
    <t>Electrical/Mechanical Engineer</t>
  </si>
  <si>
    <t>CDC Data Centres</t>
  </si>
  <si>
    <t>Nielsen</t>
  </si>
  <si>
    <t>CoverGo</t>
  </si>
  <si>
    <t>['jira', 'confluence', 'trello']</t>
  </si>
  <si>
    <t>{'async': ['jira', 'confluence', 'trello']}</t>
  </si>
  <si>
    <t>Insurance Data Analyst</t>
  </si>
  <si>
    <t>One Alliance Insurance Corp</t>
  </si>
  <si>
    <t>Paisabazaar</t>
  </si>
  <si>
    <t>Sr. BI Data Analyst - Power BI</t>
  </si>
  <si>
    <t>['sql', 't-sql', 'sql server', 'power bi']</t>
  </si>
  <si>
    <t>{'analyst_tools': ['power bi'], 'databases': ['sql server'], 'programming': ['sql', 't-sql']}</t>
  </si>
  <si>
    <t>['python', 'azure', 'snowflake']</t>
  </si>
  <si>
    <t>{'cloud': ['azure', 'snowflake'], 'programming': ['python']}</t>
  </si>
  <si>
    <t>['python', 'java', 'r', 'sql', 'nosql', 'tableau']</t>
  </si>
  <si>
    <t>{'analyst_tools': ['tableau'], 'programming': ['python', 'java', 'r', 'sql', 'nosql']}</t>
  </si>
  <si>
    <t>Data Analyst - Carsharing</t>
  </si>
  <si>
    <t>Getaround</t>
  </si>
  <si>
    <t>Aem Lead Engineer</t>
  </si>
  <si>
    <t>Xpt Software Australia Pty Ltd</t>
  </si>
  <si>
    <t>Analyst, Information Security Compliance</t>
  </si>
  <si>
    <t>['c', 'excel', 'visio', 'powerpoint']</t>
  </si>
  <si>
    <t>{'analyst_tools': ['excel', 'visio', 'powerpoint'], 'programming': ['c']}</t>
  </si>
  <si>
    <t>Data Engineer - Python &amp; AWS - Fully Remote</t>
  </si>
  <si>
    <t>Cloud Consulting</t>
  </si>
  <si>
    <t>Scala Developer</t>
  </si>
  <si>
    <t>['scala', 'git']</t>
  </si>
  <si>
    <t>{'other': ['git'], 'programming': ['scala']}</t>
  </si>
  <si>
    <t>Takemobi</t>
  </si>
  <si>
    <t>Kao Netherlands B.V. - Kao Corporation</t>
  </si>
  <si>
    <t>Etihad Careers – Flight Safety Data Analyst</t>
  </si>
  <si>
    <t>via Get Yours Vacancy</t>
  </si>
  <si>
    <t>Etihad Airways</t>
  </si>
  <si>
    <t>WEB PEPPERS</t>
  </si>
  <si>
    <t>['c', 'windows']</t>
  </si>
  <si>
    <t>{'os': ['windows'], 'programming': ['c']}</t>
  </si>
  <si>
    <t>Data Center Mechanical Engineer</t>
  </si>
  <si>
    <t>ENGIE Solutions Middle East</t>
  </si>
  <si>
    <t>Product Data Scientist II</t>
  </si>
  <si>
    <t>Business IT Analyst</t>
  </si>
  <si>
    <t>Data Analyst KRN</t>
  </si>
  <si>
    <t>Software Galaxy Systems</t>
  </si>
  <si>
    <t>Data Analyst | Stage F/H</t>
  </si>
  <si>
    <t>GAIn Data Science talent program</t>
  </si>
  <si>
    <t>Junior IT Data Transfer</t>
  </si>
  <si>
    <t>Energy Analyst I</t>
  </si>
  <si>
    <t>Bright Power</t>
  </si>
  <si>
    <t>Data Scientist to Predict Response Rate on Direct Mail Campaign...</t>
  </si>
  <si>
    <t>['python', 'mysql', 'scikit-learn', 'pandas', 'pytorch', 'github']</t>
  </si>
  <si>
    <t>{'databases': ['mysql'], 'libraries': ['scikit-learn', 'pandas', 'pytorch'], 'other': ['github'], 'programming': ['python']}</t>
  </si>
  <si>
    <t>First Line Software</t>
  </si>
  <si>
    <t>['sql', 'nosql', 'python', 'java', 'scala', 'azure']</t>
  </si>
  <si>
    <t>{'cloud': ['azure'], 'programming': ['sql', 'nosql', 'python', 'java', 'scala']}</t>
  </si>
  <si>
    <t>['python', 'java', 'scala', 'sql', 'spark', 'unix']</t>
  </si>
  <si>
    <t>{'libraries': ['spark'], 'os': ['unix'], 'programming': ['python', 'java', 'scala', 'sql']}</t>
  </si>
  <si>
    <t>Data Analyst Staff (Life&amp;Non-Life Insurance Broker)</t>
  </si>
  <si>
    <t>Placé, France</t>
  </si>
  <si>
    <t>บริษัท โตโยต้า ลีสซิ่ง (ประเทศไทย) จำกัด</t>
  </si>
  <si>
    <t>Tshiamiso Trust</t>
  </si>
  <si>
    <t>['r', 'azure', 'aws', 'windows']</t>
  </si>
  <si>
    <t>{'cloud': ['azure', 'aws'], 'os': ['windows'], 'programming': ['r']}</t>
  </si>
  <si>
    <t>['python', 'go', 'java', 'scala', 'nosql', 'aws', 'azure', 'gcp', 'airflow', 'spark', 'hadoop', 'docker', 'kubernetes']</t>
  </si>
  <si>
    <t>{'cloud': ['aws', 'azure', 'gcp'], 'libraries': ['airflow', 'spark', 'hadoop'], 'other': ['docker', 'kubernetes'], 'programming': ['python', 'go', 'java', 'scala', 'nosql']}</t>
  </si>
  <si>
    <t>Senior Data Engineer/Tech Lead - Remote</t>
  </si>
  <si>
    <t>['aws', 'snowflake', 'spark', 'pyspark']</t>
  </si>
  <si>
    <t>{'cloud': ['aws', 'snowflake'], 'libraries': ['spark', 'pyspark']}</t>
  </si>
  <si>
    <t>Intern - Marketing Data Analyst</t>
  </si>
  <si>
    <t>Harel Insurance &amp; Finance</t>
  </si>
  <si>
    <t>['sql', 'mongodb', 'mongodb', 'nosql', 'azure', 'spark', 'kafka', 'git', 'gitlab']</t>
  </si>
  <si>
    <t>{'cloud': ['azure'], 'databases': ['mongodb'], 'libraries': ['spark', 'kafka'], 'other': ['git', 'gitlab'], 'programming': ['sql', 'mongodb', 'nosql']}</t>
  </si>
  <si>
    <t>AI/ML Data Scientist II</t>
  </si>
  <si>
    <t>['python', 'r', 'databricks', 'azure', 'scikit-learn', 'tensorflow', 'pytorch', 'spark', 'hadoop', 'kafka']</t>
  </si>
  <si>
    <t>{'cloud': ['databricks', 'azure'], 'libraries': ['scikit-learn', 'tensorflow', 'pytorch', 'spark', 'hadoop', 'kafka'], 'programming': ['python', 'r']}</t>
  </si>
  <si>
    <t>LEAD DATA ENGINEER</t>
  </si>
  <si>
    <t>TechSME Inc</t>
  </si>
  <si>
    <t>Marignane, France</t>
  </si>
  <si>
    <t>Studiel</t>
  </si>
  <si>
    <t>['python', 'sql', 'r', 'excel', 'sap']</t>
  </si>
  <si>
    <t>{'analyst_tools': ['excel', 'sap'], 'programming': ['python', 'sql', 'r']}</t>
  </si>
  <si>
    <t>['python', 'r', 'sql', 'azure', 'ssis']</t>
  </si>
  <si>
    <t>{'analyst_tools': ['ssis'], 'cloud': ['azure'], 'programming': ['python', 'r', 'sql']}</t>
  </si>
  <si>
    <t>Data Analyst - Mercari (Internship)</t>
  </si>
  <si>
    <t>Yadara</t>
  </si>
  <si>
    <t>Data Warehouse Engineer IRC200359</t>
  </si>
  <si>
    <t>['python', 'sql', 'postgresql', 'aws', 'redshift', 'airflow', 'spark', 'graphql', 'django', 'angular', 'gitlab', 'docker', 'jira']</t>
  </si>
  <si>
    <t>{'async': ['jira'], 'cloud': ['aws', 'redshift'], 'databases': ['postgresql'], 'libraries': ['airflow', 'spark', 'graphql'], 'other': ['gitlab', 'docker'], 'programming': ['python', 'sql'], 'webframeworks': ['django', 'angular']}</t>
  </si>
  <si>
    <t>Edm Data Solution Engineer</t>
  </si>
  <si>
    <t>['azure', 'snowflake', 'aurora']</t>
  </si>
  <si>
    <t>{'cloud': ['azure', 'snowflake', 'aurora']}</t>
  </si>
  <si>
    <t>Associate Scientist/Analyst</t>
  </si>
  <si>
    <t>Life Science Consultants</t>
  </si>
  <si>
    <t>via Almirall - Talentify</t>
  </si>
  <si>
    <t>Almirall</t>
  </si>
  <si>
    <t>Data Analyst Finance H/F</t>
  </si>
  <si>
    <t>Dyneff Retail</t>
  </si>
  <si>
    <t>Data Engineer - Mlops Confirmé H/F</t>
  </si>
  <si>
    <t>Snef</t>
  </si>
  <si>
    <t>['c++', 'python', 'bash', 'shell', 'nosql', 'sql', 'dynamodb', 'aws', 'pyspark', 'pandas', 'spark', 'hadoop', 'kafka', 'docker', 'github', 'jenkins', 'git']</t>
  </si>
  <si>
    <t>{'cloud': ['aws'], 'databases': ['dynamodb'], 'libraries': ['pyspark', 'pandas', 'spark', 'hadoop', 'kafka'], 'other': ['docker', 'github', 'jenkins', 'git'], 'programming': ['c++', 'python', 'bash', 'shell', 'nosql', 'sql']}</t>
  </si>
  <si>
    <t>Big Data Engineer - W2/1099 only (Hybrid 2 days a week onsite)</t>
  </si>
  <si>
    <t>['scala', 'java', 'python', 'spark', 'hadoop', 'windows', 'linux', 'github', 'jira']</t>
  </si>
  <si>
    <t>{'async': ['jira'], 'libraries': ['spark', 'hadoop'], 'os': ['windows', 'linux'], 'other': ['github'], 'programming': ['scala', 'java', 'python']}</t>
  </si>
  <si>
    <t>PS Data Scientist Senior Associate II</t>
  </si>
  <si>
    <t>Grant Thornton</t>
  </si>
  <si>
    <t>Amitech Solutions</t>
  </si>
  <si>
    <t>['python', 'sql', 'numpy', 'pandas', 'matplotlib', 'seaborn', 'pyspark', 'git']</t>
  </si>
  <si>
    <t>{'libraries': ['numpy', 'pandas', 'matplotlib', 'seaborn', 'pyspark'], 'other': ['git'], 'programming': ['python', 'sql']}</t>
  </si>
  <si>
    <t>Data Engineer (w/m/d). Job in Frankfurt am Main My Valley Jobs Today</t>
  </si>
  <si>
    <t>Precise Crossings</t>
  </si>
  <si>
    <t>Business and Data Analyst (Hybrid working)</t>
  </si>
  <si>
    <t>The Candidate Ltd</t>
  </si>
  <si>
    <t>Manager, Data</t>
  </si>
  <si>
    <t>Bedford Group</t>
  </si>
  <si>
    <t>Immediate Start: Data Engineer</t>
  </si>
  <si>
    <t>Gourock, UK</t>
  </si>
  <si>
    <t>2024 Female Identified Data Graduate</t>
  </si>
  <si>
    <t>Essential Energy</t>
  </si>
  <si>
    <t>Westmeath, County Westmeath, Ireland</t>
  </si>
  <si>
    <t>Provider Data Analyst Sr (US)</t>
  </si>
  <si>
    <t>Lafayette, IN</t>
  </si>
  <si>
    <t>AWS Cloud Data Engineer</t>
  </si>
  <si>
    <t>['nosql', 'java', 'c#', 'python', 'sql', 'aws', 'kafka', 'pyspark', 'node.js', 'unix', 'github', 'gitlab', 'jenkins']</t>
  </si>
  <si>
    <t>{'cloud': ['aws'], 'libraries': ['kafka', 'pyspark'], 'os': ['unix'], 'other': ['github', 'gitlab', 'jenkins'], 'programming': ['nosql', 'java', 'c#', 'python', 'sql'], 'webframeworks': ['node.js']}</t>
  </si>
  <si>
    <t>QWR708 Business Analytics Manager</t>
  </si>
  <si>
    <t>DNA Recruit Partners Limited</t>
  </si>
  <si>
    <t>Bi Information Analyst</t>
  </si>
  <si>
    <t>BA/Data Analyst</t>
  </si>
  <si>
    <t>['python', 'sql', 'r', 'tableau', 'excel']</t>
  </si>
  <si>
    <t>{'analyst_tools': ['tableau', 'excel'], 'programming': ['python', 'sql', 'r']}</t>
  </si>
  <si>
    <t>Data Analyst/Business Analyst</t>
  </si>
  <si>
    <t>via Your Central Valley Jobs</t>
  </si>
  <si>
    <t>Abbyson</t>
  </si>
  <si>
    <t>Data Expert</t>
  </si>
  <si>
    <t>K3 Capital Group</t>
  </si>
  <si>
    <t>Sea Limited</t>
  </si>
  <si>
    <t>['python', 'scala', 'java', 'shell', 'mysql', 'spark', 'hadoop', 'kafka', 'airflow', 'linux']</t>
  </si>
  <si>
    <t>{'databases': ['mysql'], 'libraries': ['spark', 'hadoop', 'kafka', 'airflow'], 'os': ['linux'], 'programming': ['python', 'scala', 'java', 'shell']}</t>
  </si>
  <si>
    <t>SALES BUSINESS ANALYST</t>
  </si>
  <si>
    <t>Karrierechancen: Data-Scientist im Bereich IT (m/w/d) (2761)</t>
  </si>
  <si>
    <t>SmartCFO</t>
  </si>
  <si>
    <t>SemanticBits</t>
  </si>
  <si>
    <t>['sql', 'python', 'scala', 'redshift', 'aws', 'spark', 'hadoop', 'airflow', 'kafka', 'flask', 'express', 'tableau', 'looker']</t>
  </si>
  <si>
    <t>{'analyst_tools': ['tableau', 'looker'], 'cloud': ['redshift', 'aws'], 'libraries': ['spark', 'hadoop', 'airflow', 'kafka'], 'programming': ['sql', 'python', 'scala'], 'webframeworks': ['flask', 'express']}</t>
  </si>
  <si>
    <t>Senior Analyst Data Engineer MLops</t>
  </si>
  <si>
    <t>Factspan Analytics Private Limited</t>
  </si>
  <si>
    <t>['aws', 'airflow']</t>
  </si>
  <si>
    <t>{'cloud': ['aws'], 'libraries': ['airflow']}</t>
  </si>
  <si>
    <t>Manager, Sales Analytics</t>
  </si>
  <si>
    <t>Norwegian Cruise Line Holdings Ltd.</t>
  </si>
  <si>
    <t>Crealytics GmbH</t>
  </si>
  <si>
    <t>['python', 'sql', 'go', 'jupyter', 'numpy', 'pandas', 'matplotlib']</t>
  </si>
  <si>
    <t>{'libraries': ['jupyter', 'numpy', 'pandas', 'matplotlib'], 'programming': ['python', 'sql', 'go']}</t>
  </si>
  <si>
    <t>Fullstack data scientist</t>
  </si>
  <si>
    <t>Bergen, Norway</t>
  </si>
  <si>
    <t>Torcé, France</t>
  </si>
  <si>
    <t>Groupe Gemy</t>
  </si>
  <si>
    <t>['python', 'sql', 'scala', 'bash', 'jupyter', 'pyspark', 'hadoop', 'spark', 'unix', 'linux', 'yarn', 'gitlab', 'jenkins', 'ansible', 'docker', 'kubernetes', 'jira']</t>
  </si>
  <si>
    <t>{'async': ['jira'], 'libraries': ['jupyter', 'pyspark', 'hadoop', 'spark'], 'os': ['unix', 'linux'], 'other': ['yarn', 'gitlab', 'jenkins', 'ansible', 'docker', 'kubernetes'], 'programming': ['python', 'sql', 'scala', 'bash']}</t>
  </si>
  <si>
    <t>🆕Data Analyst</t>
  </si>
  <si>
    <t>Rail Europe</t>
  </si>
  <si>
    <t>via Harnham</t>
  </si>
  <si>
    <t>Test</t>
  </si>
  <si>
    <t>Business Analyst -Azure</t>
  </si>
  <si>
    <t>Blupace Limited</t>
  </si>
  <si>
    <t>RIXO</t>
  </si>
  <si>
    <t>['sql', 'bigquery', 'aws', 'redshift', 'snowflake', 'looker']</t>
  </si>
  <si>
    <t>{'analyst_tools': ['looker'], 'cloud': ['bigquery', 'aws', 'redshift', 'snowflake'], 'programming': ['sql']}</t>
  </si>
  <si>
    <t>Cloud Application Security Engineer</t>
  </si>
  <si>
    <t>Veeam Software</t>
  </si>
  <si>
    <t>['sql', 'python', 'powershell', 'bash', 'ruby', 'ruby', 'vmware', 'oracle', 'azure', 'aws', 'windows', 'linux', 'unix', 'kali', 'sharepoint', 'sap', 'terraform', 'ansible']</t>
  </si>
  <si>
    <t>{'analyst_tools': ['sharepoint', 'sap'], 'cloud': ['vmware', 'oracle', 'azure', 'aws'], 'os': ['windows', 'linux', 'unix', 'kali'], 'other': ['terraform', 'ansible'], 'programming': ['sql', 'python', 'powershell', 'bash', 'ruby'], 'webframeworks': ['ruby']}</t>
  </si>
  <si>
    <t>Data Analyst (Paris) F/H</t>
  </si>
  <si>
    <t>Data Scientist/Developer for Big Data/Machine Learning R&amp;D</t>
  </si>
  <si>
    <t>D-Tech</t>
  </si>
  <si>
    <t>['python', 'java', 'scala', 'nosql', 'aws', 'spark', 'tensorflow', 'keras', 'jupyter', 'linux']</t>
  </si>
  <si>
    <t>{'cloud': ['aws'], 'libraries': ['spark', 'tensorflow', 'keras', 'jupyter'], 'os': ['linux'], 'programming': ['python', 'java', 'scala', 'nosql']}</t>
  </si>
  <si>
    <t>Data Analyst - Product</t>
  </si>
  <si>
    <t>Monta</t>
  </si>
  <si>
    <t>['sql', 'snowflake', 'macos', 'tableau']</t>
  </si>
  <si>
    <t>{'analyst_tools': ['tableau'], 'cloud': ['snowflake'], 'os': ['macos'], 'programming': ['sql']}</t>
  </si>
  <si>
    <t>Intermediate Data Analyst (w/SQL)</t>
  </si>
  <si>
    <t>['sql', 'sql server', 'azure', 'power bi', 'flow']</t>
  </si>
  <si>
    <t>{'analyst_tools': ['power bi'], 'cloud': ['azure'], 'databases': ['sql server'], 'other': ['flow'], 'programming': ['sql']}</t>
  </si>
  <si>
    <t>Austin Fraser</t>
  </si>
  <si>
    <t>['python', 'sql', 'sql server', 'azure', 'pyspark', 'ssis', 'power bi']</t>
  </si>
  <si>
    <t>{'analyst_tools': ['ssis', 'power bi'], 'cloud': ['azure'], 'databases': ['sql server'], 'libraries': ['pyspark'], 'programming': ['python', 'sql']}</t>
  </si>
  <si>
    <t>Data Kraken Consultancy Limited</t>
  </si>
  <si>
    <t>['sql', 'python', 'java', 'aws', 'hadoop', 'spark', 'linux', 'kubernetes', 'docker']</t>
  </si>
  <si>
    <t>{'cloud': ['aws'], 'libraries': ['hadoop', 'spark'], 'os': ['linux'], 'other': ['kubernetes', 'docker'], 'programming': ['sql', 'python', 'java']}</t>
  </si>
  <si>
    <t>Data Scientist - Life Science (f/m/d)</t>
  </si>
  <si>
    <t>via Berlin</t>
  </si>
  <si>
    <t>['r', 'python', 'sql', 'aws', 'gcp', 'azure', 'airflow', 'flow', 'git', 'docker']</t>
  </si>
  <si>
    <t>{'cloud': ['aws', 'gcp', 'azure'], 'libraries': ['airflow'], 'other': ['flow', 'git', 'docker'], 'programming': ['r', 'python', 'sql']}</t>
  </si>
  <si>
    <t>Intelligence Node</t>
  </si>
  <si>
    <t>['python', 'numpy', 'pandas', 'scikit-learn', 'tensorflow', 'keras', 'pytorch', 'node', 'flask', 'fastapi']</t>
  </si>
  <si>
    <t>{'libraries': ['numpy', 'pandas', 'scikit-learn', 'tensorflow', 'keras', 'pytorch'], 'programming': ['python'], 'webframeworks': ['node', 'flask', 'fastapi']}</t>
  </si>
  <si>
    <t>Apside</t>
  </si>
  <si>
    <t>Director of Machine Learning</t>
  </si>
  <si>
    <t>['c', 'c++', 'c#', 'java', 'javascript', 'python', 'azure', 'aws', 'pytorch', 'tensorflow', 'keras']</t>
  </si>
  <si>
    <t>{'cloud': ['azure', 'aws'], 'libraries': ['pytorch', 'tensorflow', 'keras'], 'programming': ['c', 'c++', 'c#', 'java', 'javascript', 'python']}</t>
  </si>
  <si>
    <t>Data Management Functional Analyst - Avvale</t>
  </si>
  <si>
    <t>ALCATEL - LUCENT ENTERPRISE</t>
  </si>
  <si>
    <t>['vba', 'python', 'qlik', 'excel', 'tableau', 'looker']</t>
  </si>
  <si>
    <t>{'analyst_tools': ['qlik', 'excel', 'tableau', 'looker'], 'programming': ['vba', 'python']}</t>
  </si>
  <si>
    <t>Data Scientist Ia H/F</t>
  </si>
  <si>
    <t>DCS Easyware</t>
  </si>
  <si>
    <t>Mr. Watts</t>
  </si>
  <si>
    <t>['sql', 'python', 'c#', 'azure', 'databricks', 'tensorflow', 'pytorch', 'keras', 'spark', 'git']</t>
  </si>
  <si>
    <t>{'cloud': ['azure', 'databricks'], 'libraries': ['tensorflow', 'pytorch', 'keras', 'spark'], 'other': ['git'], 'programming': ['sql', 'python', 'c#']}</t>
  </si>
  <si>
    <t>Data Scientist in Manufacturing Digitalization</t>
  </si>
  <si>
    <t>Agensi Pekerjaan Js Staffing Services Sdn Bhd</t>
  </si>
  <si>
    <t>['python', 'sql', 'r', 'hadoop', 'spss', 'tableau', 'power bi']</t>
  </si>
  <si>
    <t>{'analyst_tools': ['spss', 'tableau', 'power bi'], 'libraries': ['hadoop'], 'programming': ['python', 'sql', 'r']}</t>
  </si>
  <si>
    <t>Direction Générale de la Sécurité Extérieure</t>
  </si>
  <si>
    <t>['scala', 'java', 'kafka', 'spark']</t>
  </si>
  <si>
    <t>{'libraries': ['kafka', 'spark'], 'programming': ['scala', 'java']}</t>
  </si>
  <si>
    <t>Cyber System/Data Engineer- Candidate must have Active Security...</t>
  </si>
  <si>
    <t>Herefordshire, UK</t>
  </si>
  <si>
    <t>J &amp; C Associates Ltd</t>
  </si>
  <si>
    <t>Leejam Sports Company (Fitness Time)</t>
  </si>
  <si>
    <t>Emprego: Analyst Developer</t>
  </si>
  <si>
    <t>Sysmatch IT Consulting</t>
  </si>
  <si>
    <t>['java', 'spring']</t>
  </si>
  <si>
    <t>{'libraries': ['spring'], 'programming': ['java']}</t>
  </si>
  <si>
    <t>Data Analyst, Intern</t>
  </si>
  <si>
    <t>Antrim, UK</t>
  </si>
  <si>
    <t>Highspot</t>
  </si>
  <si>
    <t>['sql', 'mongo', 'python', 'snowflake', 'aws', 'spark', 'tableau', 'git']</t>
  </si>
  <si>
    <t>{'analyst_tools': ['tableau'], 'cloud': ['snowflake', 'aws'], 'libraries': ['spark'], 'other': ['git'], 'programming': ['sql', 'mongo', 'python']}</t>
  </si>
  <si>
    <t>Performance &amp; Insights Senior Analyst</t>
  </si>
  <si>
    <t>New Zealand Police</t>
  </si>
  <si>
    <t>['excel', 'powerpoint', 'outlook', 'word', 'sharepoint', 'tableau', 'flow']</t>
  </si>
  <si>
    <t>{'analyst_tools': ['excel', 'powerpoint', 'outlook', 'word', 'sharepoint', 'tableau'], 'other': ['flow']}</t>
  </si>
  <si>
    <t>anúncio de trabalho: IT Data Center Engineer</t>
  </si>
  <si>
    <t>['vmware', 'sap', 'unity']</t>
  </si>
  <si>
    <t>{'analyst_tools': ['sap'], 'cloud': ['vmware'], 'other': ['unity']}</t>
  </si>
  <si>
    <t>Data Engineer - Kolkata</t>
  </si>
  <si>
    <t>['python', 'sql', 'nosql', 'javascript', 'postgresql', 'gcp', 'aws', 'pandas', 'airflow', 'plotly', 'flask', 'docker']</t>
  </si>
  <si>
    <t>{'cloud': ['gcp', 'aws'], 'databases': ['postgresql'], 'libraries': ['pandas', 'airflow', 'plotly'], 'other': ['docker'], 'programming': ['python', 'sql', 'nosql', 'javascript'], 'webframeworks': ['flask']}</t>
  </si>
  <si>
    <t>3IT</t>
  </si>
  <si>
    <t>['shell', 'aws', 'linux']</t>
  </si>
  <si>
    <t>{'cloud': ['aws'], 'os': ['linux'], 'programming': ['shell']}</t>
  </si>
  <si>
    <t>['c', 'sql', 'python', 'aws', 'gcp', 'redshift', 'snowflake', 'spark', 'kafka', 'airflow', 'github', 'codecommit', 'jenkins']</t>
  </si>
  <si>
    <t>{'cloud': ['aws', 'gcp', 'redshift', 'snowflake'], 'libraries': ['spark', 'kafka', 'airflow'], 'other': ['github', 'codecommit', 'jenkins'], 'programming': ['c', 'sql', 'python']}</t>
  </si>
  <si>
    <t>Eastleigh, UK</t>
  </si>
  <si>
    <t>Mexa Solutions LTD</t>
  </si>
  <si>
    <t>Intern - DISH Technologies - Data Scientist (Foster City, CA)</t>
  </si>
  <si>
    <t>BigLynx Inc</t>
  </si>
  <si>
    <t>['python', 'golang', 'ruby', 'ruby', 'perl', 'scala', 'java', 'sas', 'sas', 'r', 'matlab', 'c', 'c++', 'sql', 'azure', 'gcp', 'git']</t>
  </si>
  <si>
    <t>{'analyst_tools': ['sas'], 'cloud': ['azure', 'gcp'], 'other': ['git'], 'programming': ['python', 'golang', 'ruby', 'perl', 'scala', 'java', 'sas', 'r', 'matlab', 'c', 'c++', 'sql'], 'webframeworks': ['ruby']}</t>
  </si>
  <si>
    <t>Data engineer (Clickhouse) - Remote</t>
  </si>
  <si>
    <t>['sql', 'airflow', 'kafka', 'flow']</t>
  </si>
  <si>
    <t>{'libraries': ['airflow', 'kafka'], 'other': ['flow'], 'programming': ['sql']}</t>
  </si>
  <si>
    <t>AGM Tech Solutions</t>
  </si>
  <si>
    <t>['typescript', 'go', 'aws']</t>
  </si>
  <si>
    <t>{'cloud': ['aws'], 'programming': ['typescript', 'go']}</t>
  </si>
  <si>
    <t>['gcp', 'github', 'docker']</t>
  </si>
  <si>
    <t>{'cloud': ['gcp'], 'other': ['github', 'docker']}</t>
  </si>
  <si>
    <t>Transperfect</t>
  </si>
  <si>
    <t>['windows', 'power bi', 'excel', 'powerpoint']</t>
  </si>
  <si>
    <t>{'analyst_tools': ['power bi', 'excel', 'powerpoint'], 'os': ['windows']}</t>
  </si>
  <si>
    <t>['t-sql', 'r', 'python', 'azure', 'oracle', 'spark', 'airflow', 'pyspark', 'kubernetes', 'terraform', 'docker']</t>
  </si>
  <si>
    <t>{'cloud': ['azure', 'oracle'], 'libraries': ['spark', 'airflow', 'pyspark'], 'other': ['kubernetes', 'terraform', 'docker'], 'programming': ['t-sql', 'r', 'python']}</t>
  </si>
  <si>
    <t>Senior Financial Analyst</t>
  </si>
  <si>
    <t>Flexport</t>
  </si>
  <si>
    <t>Strong Middle .NET Software Engineer with Data science</t>
  </si>
  <si>
    <t>BETER</t>
  </si>
  <si>
    <t>['c#', 'asp.net', 'asp.net core']</t>
  </si>
  <si>
    <t>{'programming': ['c#'], 'webframeworks': ['asp.net', 'asp.net core']}</t>
  </si>
  <si>
    <t>Express Recruitment</t>
  </si>
  <si>
    <t>['sql', 'python', 'java', 'r', 'mongodb', 'mongodb', 'hadoop', 'spark', 'express']</t>
  </si>
  <si>
    <t>{'databases': ['mongodb'], 'libraries': ['hadoop', 'spark'], 'programming': ['sql', 'python', 'java', 'r', 'mongodb'], 'webframeworks': ['express']}</t>
  </si>
  <si>
    <t>Manager BI &amp; Data Analytics</t>
  </si>
  <si>
    <t>Budget Thuis</t>
  </si>
  <si>
    <t>Data Analyst (m/w/d) Controlling</t>
  </si>
  <si>
    <t>['sql', 'vba', 'sql server', 'power bi', 'dax', 'excel']</t>
  </si>
  <si>
    <t>{'analyst_tools': ['power bi', 'dax', 'excel'], 'databases': ['sql server'], 'programming': ['sql', 'vba']}</t>
  </si>
  <si>
    <t>Es- Senior Data Engineer Google</t>
  </si>
  <si>
    <t>Devoteam G Cloud Spain</t>
  </si>
  <si>
    <t>Data science intern</t>
  </si>
  <si>
    <t>AquaReg</t>
  </si>
  <si>
    <t>['sql', 'python', 'gcp', 'aws', 'pandas', 'scikit-learn', 'git', 'docker']</t>
  </si>
  <si>
    <t>{'cloud': ['gcp', 'aws'], 'libraries': ['pandas', 'scikit-learn'], 'other': ['git', 'docker'], 'programming': ['sql', 'python']}</t>
  </si>
  <si>
    <t>Fuel Recruitment</t>
  </si>
  <si>
    <t>['sql', 'excel', 'power bi', 'qlik']</t>
  </si>
  <si>
    <t>{'analyst_tools': ['excel', 'power bi', 'qlik'], 'programming': ['sql']}</t>
  </si>
  <si>
    <t>Data Analysis work from home job/internship at Quest Research And...</t>
  </si>
  <si>
    <t>Quest Research And Development Private Limited</t>
  </si>
  <si>
    <t>['r', 'sas', 'sas', 'sql', 'tableau', 'power bi']</t>
  </si>
  <si>
    <t>{'analyst_tools': ['sas', 'tableau', 'power bi'], 'programming': ['r', 'sas', 'sql']}</t>
  </si>
  <si>
    <t>['python', 'go', 'r', 'spark', 'kubernetes']</t>
  </si>
  <si>
    <t>{'libraries': ['spark'], 'other': ['kubernetes'], 'programming': ['python', 'go', 'r']}</t>
  </si>
  <si>
    <t>Engineer III Consultant-Data Engineering</t>
  </si>
  <si>
    <t>['java', 'redis', 'gcp', 'bigquery']</t>
  </si>
  <si>
    <t>{'cloud': ['gcp', 'bigquery'], 'databases': ['redis'], 'programming': ['java']}</t>
  </si>
  <si>
    <t>Data Scientist (NLP)</t>
  </si>
  <si>
    <t>Akaike Technologies</t>
  </si>
  <si>
    <t>['python', 'c++', 'javascript', 'bash', 'mongodb', 'mongodb', 'mysql', 'aws', 'gcp', 'azure', 'tensorflow', 'pytorch', 'keras', 'pandas', 'numpy', 'matplotlib', 'plotly', 'docker', 'git']</t>
  </si>
  <si>
    <t>{'cloud': ['aws', 'gcp', 'azure'], 'databases': ['mongodb', 'mysql'], 'libraries': ['tensorflow', 'pytorch', 'keras', 'pandas', 'numpy', 'matplotlib', 'plotly'], 'other': ['docker', 'git'], 'programming': ['python', 'c++', 'javascript', 'bash', 'mongodb']}</t>
  </si>
  <si>
    <t>Cosmos DB Data Engineer</t>
  </si>
  <si>
    <t>['r', 't-sql', 'azure', 'hadoop', 'excel', 'power bi', 'dax']</t>
  </si>
  <si>
    <t>{'analyst_tools': ['excel', 'power bi', 'dax'], 'cloud': ['azure'], 'libraries': ['hadoop'], 'programming': ['r', 't-sql']}</t>
  </si>
  <si>
    <t>Леруа Мерлен Україна / Leroy Merlin</t>
  </si>
  <si>
    <t>Daimler Greater China Ltd.</t>
  </si>
  <si>
    <t>Tirocinio HR Data Analyst</t>
  </si>
  <si>
    <t>Gruppo Hera</t>
  </si>
  <si>
    <t>Customer Success Engineer/Data Center Engineer</t>
  </si>
  <si>
    <t>SAP Data Migration Analyst, Sr. Associate</t>
  </si>
  <si>
    <t>['sas', 'sas', 'sql', 'r', 'python', 'excel']</t>
  </si>
  <si>
    <t>{'analyst_tools': ['sas', 'excel'], 'programming': ['sas', 'sql', 'r', 'python']}</t>
  </si>
  <si>
    <t>Data integration engineer / Инженер по интеграции данных</t>
  </si>
  <si>
    <t>Кадровый холдинг ПРОФИЛЬ</t>
  </si>
  <si>
    <t>['python', 'sql', 'r', 'f#', 't-sql', 'sql server', 'azure']</t>
  </si>
  <si>
    <t>{'cloud': ['azure'], 'databases': ['sql server'], 'programming': ['python', 'sql', 'r', 'f#', 't-sql']}</t>
  </si>
  <si>
    <t>Northell Partners</t>
  </si>
  <si>
    <t>Data Analyst in Germany</t>
  </si>
  <si>
    <t>Kreis Pinneberg</t>
  </si>
  <si>
    <t>Intellect Minds Pte Ltd</t>
  </si>
  <si>
    <t>['java', 'sql', 'redshift', 'aws', 'spark', 'pyspark']</t>
  </si>
  <si>
    <t>{'cloud': ['redshift', 'aws'], 'libraries': ['spark', 'pyspark'], 'programming': ['java', 'sql']}</t>
  </si>
  <si>
    <t>['c#', 'aws', 'azure', 'flow']</t>
  </si>
  <si>
    <t>{'cloud': ['aws', 'azure'], 'other': ['flow'], 'programming': ['c#']}</t>
  </si>
  <si>
    <t>Lead Data Science Analyst</t>
  </si>
  <si>
    <t>Faithful+Gould</t>
  </si>
  <si>
    <t>['vba', 'sql', 'python', 'excel', 'powerpoint', 'word', 'power bi', 'sharepoint']</t>
  </si>
  <si>
    <t>{'analyst_tools': ['excel', 'powerpoint', 'word', 'power bi', 'sharepoint'], 'programming': ['vba', 'sql', 'python']}</t>
  </si>
  <si>
    <t>SAP S/4 Hana Data Quality</t>
  </si>
  <si>
    <t>13115197330 -Business Intelligence Analyst</t>
  </si>
  <si>
    <t>Liévin, France</t>
  </si>
  <si>
    <t>Arcelormittal</t>
  </si>
  <si>
    <t>Spatial Data Scientist with Security Clearance</t>
  </si>
  <si>
    <t>Xcellent Technology Solutions</t>
  </si>
  <si>
    <t>['python', 'r', 'sql', 'java', 'javascript', 'c++', 'sas', 'sas', 'matlab', 'postgresql', 'oracle', 'spss', 'tableau', 'excel']</t>
  </si>
  <si>
    <t>{'analyst_tools': ['sas', 'spss', 'tableau', 'excel'], 'cloud': ['oracle'], 'databases': ['postgresql'], 'programming': ['python', 'r', 'sql', 'java', 'javascript', 'c++', 'sas', 'matlab']}</t>
  </si>
  <si>
    <t>Consultative Search Group</t>
  </si>
  <si>
    <t>['sql', 'excel', 'tableau', 'looker', 'power bi']</t>
  </si>
  <si>
    <t>{'analyst_tools': ['excel', 'tableau', 'looker', 'power bi'], 'programming': ['sql']}</t>
  </si>
  <si>
    <t>['sql', 'vba', 'sql server', 'mysql', 'power bi', 'tableau', 'excel', 'dax']</t>
  </si>
  <si>
    <t>{'analyst_tools': ['power bi', 'tableau', 'excel', 'dax'], 'databases': ['sql server', 'mysql'], 'programming': ['sql', 'vba']}</t>
  </si>
  <si>
    <t>OMICS Data Analyst</t>
  </si>
  <si>
    <t>Data Analyst, UDrive Jobs In Dubai</t>
  </si>
  <si>
    <t>CareerMatch</t>
  </si>
  <si>
    <t>['sql', 'nosql', 'python', 'java', 'scala']</t>
  </si>
  <si>
    <t>{'programming': ['sql', 'nosql', 'python', 'java', 'scala']}</t>
  </si>
  <si>
    <t>Staff Data Scientist - Fraud &amp; Risk</t>
  </si>
  <si>
    <t>['sql', 'python', 'r', 'snowflake', 'redshift', 'bigquery']</t>
  </si>
  <si>
    <t>{'cloud': ['snowflake', 'redshift', 'bigquery'], 'programming': ['sql', 'python', 'r']}</t>
  </si>
  <si>
    <t>Вчений даних</t>
  </si>
  <si>
    <t>SevenPro</t>
  </si>
  <si>
    <t>['python', 'gcp', 'aws', 'pytorch', 'tensorflow']</t>
  </si>
  <si>
    <t>{'cloud': ['gcp', 'aws'], 'libraries': ['pytorch', 'tensorflow'], 'programming': ['python']}</t>
  </si>
  <si>
    <t>Pleno Data Engineer</t>
  </si>
  <si>
    <t>['sql', 'python', 'r', 'scala', 'sql server', 'mysql', 'postgresql', 'azure', 'databricks', 'oracle', 'hadoop', 'spark', 'excel']</t>
  </si>
  <si>
    <t>{'analyst_tools': ['excel'], 'cloud': ['azure', 'databricks', 'oracle'], 'databases': ['sql server', 'mysql', 'postgresql'], 'libraries': ['hadoop', 'spark'], 'programming': ['sql', 'python', 'r', 'scala']}</t>
  </si>
  <si>
    <t>['sql', 'python', 'snowflake', 'aws', 'airflow']</t>
  </si>
  <si>
    <t>{'cloud': ['snowflake', 'aws'], 'libraries': ['airflow'], 'programming': ['sql', 'python']}</t>
  </si>
  <si>
    <t>Data Engineer - ART-665</t>
  </si>
  <si>
    <t>Digital Data Analyst, shopDisney APAC</t>
  </si>
  <si>
    <t>Disney Parks, Experiences and Products</t>
  </si>
  <si>
    <t>['sql', 'excel', 'tableau', 'power bi', 'microstrategy']</t>
  </si>
  <si>
    <t>{'analyst_tools': ['excel', 'tableau', 'power bi', 'microstrategy'], 'programming': ['sql']}</t>
  </si>
  <si>
    <t>EPAM Systems, Inc.</t>
  </si>
  <si>
    <t>['sql', 'python', 'nosql', 'azure', 'aws', 'gcp', 'pandas', 'numpy', 'spark', 'outlook', 'ssis', 'jira', 'confluence']</t>
  </si>
  <si>
    <t>{'analyst_tools': ['outlook', 'ssis'], 'async': ['jira', 'confluence'], 'cloud': ['azure', 'aws', 'gcp'], 'libraries': ['pandas', 'numpy', 'spark'], 'programming': ['sql', 'python', 'nosql']}</t>
  </si>
  <si>
    <t>['r', 'sql', 'nosql', 'vba', 'c++', 'java', 'python', 'tableau']</t>
  </si>
  <si>
    <t>{'analyst_tools': ['tableau'], 'programming': ['r', 'sql', 'nosql', 'vba', 'c++', 'java', 'python']}</t>
  </si>
  <si>
    <t>Conversion Analyst</t>
  </si>
  <si>
    <t>Data Scientist - Hybrid Intelligence</t>
  </si>
  <si>
    <t>['python', 'sql', 'vba', 'sql server', 'airflow', 'excel', 'power bi', 'tableau', 'docker']</t>
  </si>
  <si>
    <t>{'analyst_tools': ['excel', 'power bi', 'tableau'], 'databases': ['sql server'], 'libraries': ['airflow'], 'other': ['docker'], 'programming': ['python', 'sql', 'vba']}</t>
  </si>
  <si>
    <t>Kat Enterprise LLC</t>
  </si>
  <si>
    <t>Vsecure Technologies LLC</t>
  </si>
  <si>
    <t>['python', 'sql', 'bash', 'nosql', 'mongodb', 'mongodb', 'firestore', 'bigquery', 'snowflake', 'airflow', 'fastapi', 'flask', 'git', 'gitlab', 'docker']</t>
  </si>
  <si>
    <t>{'cloud': ['bigquery', 'snowflake'], 'databases': ['mongodb', 'firestore'], 'libraries': ['airflow'], 'other': ['git', 'gitlab', 'docker'], 'programming': ['python', 'sql', 'bash', 'nosql', 'mongodb'], 'webframeworks': ['fastapi', 'flask']}</t>
  </si>
  <si>
    <t>IT Portfolio and Improvement Analyst</t>
  </si>
  <si>
    <t>Pacific Radiology</t>
  </si>
  <si>
    <t>Dabster Group</t>
  </si>
  <si>
    <t>Glorium Technologies</t>
  </si>
  <si>
    <t>Consultancy - Data Science Researcher (connectivity credit...</t>
  </si>
  <si>
    <t>Cognacq-Jay Image</t>
  </si>
  <si>
    <t>['python', 'mongodb', 'mongodb', 'elasticsearch', 'aws', 'selenium', 'flask', 'git', 'chef', 'kubernetes', 'docker']</t>
  </si>
  <si>
    <t>{'cloud': ['aws'], 'databases': ['mongodb', 'elasticsearch'], 'libraries': ['selenium'], 'other': ['git', 'chef', 'kubernetes', 'docker'], 'programming': ['python', 'mongodb'], 'webframeworks': ['flask']}</t>
  </si>
  <si>
    <t>Montana Resourcing</t>
  </si>
  <si>
    <t>Sr. Data Security Operations Engineer - Remote  from Spain</t>
  </si>
  <si>
    <t>['python', 'powershell', 'bash', 'spark', 'macos', 'windows', 'splunk']</t>
  </si>
  <si>
    <t>{'analyst_tools': ['splunk'], 'libraries': ['spark'], 'os': ['macos', 'windows'], 'programming': ['python', 'powershell', 'bash']}</t>
  </si>
  <si>
    <t>['python', 'r', 'julia', 'tableau']</t>
  </si>
  <si>
    <t>{'analyst_tools': ['tableau'], 'programming': ['python', 'r', 'julia']}</t>
  </si>
  <si>
    <t>Urgent Requirement for Contract || Data Engineer || Bellevue, WA...</t>
  </si>
  <si>
    <t>Avtech Solutions</t>
  </si>
  <si>
    <t>['go', 'azure', 'pyspark', 'power bi']</t>
  </si>
  <si>
    <t>{'analyst_tools': ['power bi'], 'cloud': ['azure'], 'libraries': ['pyspark'], 'programming': ['go']}</t>
  </si>
  <si>
    <t>AI &amp; Data Science Specialists</t>
  </si>
  <si>
    <t>Editorial Data Analyst</t>
  </si>
  <si>
    <t>Hearst Autos</t>
  </si>
  <si>
    <t>['sql', 'r', 'looker', 'excel']</t>
  </si>
  <si>
    <t>{'analyst_tools': ['looker', 'excel'], 'programming': ['sql', 'r']}</t>
  </si>
  <si>
    <t>['sql', 'python', 'r', 'sql server', 'excel']</t>
  </si>
  <si>
    <t>{'analyst_tools': ['excel'], 'databases': ['sql server'], 'programming': ['sql', 'python', 'r']}</t>
  </si>
  <si>
    <t>['r', 'sas', 'sas', 'python', 'gcp', 'gdpr']</t>
  </si>
  <si>
    <t>{'analyst_tools': ['sas'], 'cloud': ['gcp'], 'libraries': ['gdpr'], 'programming': ['r', 'sas', 'python']}</t>
  </si>
  <si>
    <t>KGI Asia</t>
  </si>
  <si>
    <t>['python', 'hadoop', 'pyspark']</t>
  </si>
  <si>
    <t>{'libraries': ['hadoop', 'pyspark'], 'programming': ['python']}</t>
  </si>
  <si>
    <t>Newrole</t>
  </si>
  <si>
    <t>['python', 'sql', 'azure', 'databricks', 'pandas', 'pyspark', 'linux', 'docker', 'kubernetes', 'git']</t>
  </si>
  <si>
    <t>{'cloud': ['azure', 'databricks'], 'libraries': ['pandas', 'pyspark'], 'os': ['linux'], 'other': ['docker', 'kubernetes', 'git'], 'programming': ['python', 'sql']}</t>
  </si>
  <si>
    <t>Internship: Data Scientist, Health Informatics</t>
  </si>
  <si>
    <t>Secaucus, NJ</t>
  </si>
  <si>
    <t>via Women For Hire Jobs</t>
  </si>
  <si>
    <t>Quest Diagnostics Inc</t>
  </si>
  <si>
    <t>['python', 'sql', 'tableau', 'qlik', 'excel']</t>
  </si>
  <si>
    <t>{'analyst_tools': ['tableau', 'qlik', 'excel'], 'programming': ['python', 'sql']}</t>
  </si>
  <si>
    <t>Data Analytics (Alteryx) - W2 (1017629)</t>
  </si>
  <si>
    <t>['sql', 'python', 'alteryx', 'power bi']</t>
  </si>
  <si>
    <t>{'analyst_tools': ['alteryx', 'power bi'], 'programming': ['sql', 'python']}</t>
  </si>
  <si>
    <t>ArcGIS Analyst</t>
  </si>
  <si>
    <t>['ms access', 'excel', 'word']</t>
  </si>
  <si>
    <t>{'analyst_tools': ['ms access', 'excel', 'word']}</t>
  </si>
  <si>
    <t>Apprentice Data Analyst</t>
  </si>
  <si>
    <t>Southwark Council</t>
  </si>
  <si>
    <t>Senior Data Scientist-GS</t>
  </si>
  <si>
    <t>Nabler (now Brainlabs)</t>
  </si>
  <si>
    <t>['python', 'aws', 'power bi', 'tableau', 'github']</t>
  </si>
  <si>
    <t>{'analyst_tools': ['power bi', 'tableau'], 'cloud': ['aws'], 'other': ['github'], 'programming': ['python']}</t>
  </si>
  <si>
    <t>Dudelange, Luxembourg</t>
  </si>
  <si>
    <t>LNS - Laboratoire National de Santé</t>
  </si>
  <si>
    <t>['python', 'sql', 'nosql', 'java', 'javascript', 'css', 'r', 'flask', 'django', 'linux', 'tableau', 'docker', 'kubernetes', 'gitlab']</t>
  </si>
  <si>
    <t>{'analyst_tools': ['tableau'], 'os': ['linux'], 'other': ['docker', 'kubernetes', 'gitlab'], 'programming': ['python', 'sql', 'nosql', 'java', 'javascript', 'css', 'r'], 'webframeworks': ['flask', 'django']}</t>
  </si>
  <si>
    <t>Universitätsklinikum Carl Gustav Carus</t>
  </si>
  <si>
    <t>Capital One Financial Corp</t>
  </si>
  <si>
    <t>KR6673 KR6541</t>
  </si>
  <si>
    <t>ESL Consulting - SeoulESL</t>
  </si>
  <si>
    <t>Data Scientist Ia H/F (It)</t>
  </si>
  <si>
    <t>La Valla-en-Gier, France</t>
  </si>
  <si>
    <t>Dcs Easyware</t>
  </si>
  <si>
    <t>Bradken</t>
  </si>
  <si>
    <t>Capgemini Polska</t>
  </si>
  <si>
    <t>['java', 'azure', 'aws', 'gcp', 'databricks', 'react', 'power bi']</t>
  </si>
  <si>
    <t>{'analyst_tools': ['power bi'], 'cloud': ['azure', 'aws', 'gcp', 'databricks'], 'libraries': ['react'], 'programming': ['java']}</t>
  </si>
  <si>
    <t>Mawave</t>
  </si>
  <si>
    <t>['sql', 'bigquery', 'git']</t>
  </si>
  <si>
    <t>{'cloud': ['bigquery'], 'other': ['git'], 'programming': ['sql']}</t>
  </si>
  <si>
    <t>Data Warehouse Analyst</t>
  </si>
  <si>
    <t>['c', 'java', 'sql', 'oracle']</t>
  </si>
  <si>
    <t>{'cloud': ['oracle'], 'programming': ['c', 'java', 'sql']}</t>
  </si>
  <si>
    <t>['python', 'r', 'sql', 'postgresql', 'hadoop', 'vue', 'jenkins', 'ansible', 'bitbucket', 'git', 'jira', 'confluence']</t>
  </si>
  <si>
    <t>{'async': ['jira', 'confluence'], 'databases': ['postgresql'], 'libraries': ['hadoop'], 'other': ['jenkins', 'ansible', 'bitbucket', 'git'], 'programming': ['python', 'r', 'sql'], 'webframeworks': ['vue']}</t>
  </si>
  <si>
    <t>Data Analytics Apprentice</t>
  </si>
  <si>
    <t>['python', 'sharepoint', 'power bi', 'slack']</t>
  </si>
  <si>
    <t>{'analyst_tools': ['sharepoint', 'power bi'], 'programming': ['python'], 'sync': ['slack']}</t>
  </si>
  <si>
    <t>Azure Data Engineer(Required 6 to 8 Years),(Immediate Joiner),(Remote)</t>
  </si>
  <si>
    <t>Data Engineer AWS PySpark</t>
  </si>
  <si>
    <t>Cermati.com</t>
  </si>
  <si>
    <t>['java', 'python', 'javascript']</t>
  </si>
  <si>
    <t>{'programming': ['java', 'python', 'javascript']}</t>
  </si>
  <si>
    <t>Data Engineer (Pune based)</t>
  </si>
  <si>
    <t>['mongodb', 'mongodb', 'python', 'scala', 'dynamodb', 'aws', 'redshift', 'spark', 'airflow', 'kafka', 'tableau']</t>
  </si>
  <si>
    <t>{'analyst_tools': ['tableau'], 'cloud': ['aws', 'redshift'], 'databases': ['mongodb', 'dynamodb'], 'libraries': ['spark', 'airflow', 'kafka'], 'programming': ['mongodb', 'python', 'scala']}</t>
  </si>
  <si>
    <t>['sql', 'python', 'azure', 'databricks', 'gcp', 'pyspark', 'spark']</t>
  </si>
  <si>
    <t>{'cloud': ['azure', 'databricks', 'gcp'], 'libraries': ['pyspark', 'spark'], 'programming': ['sql', 'python']}</t>
  </si>
  <si>
    <t>Numlabs - Data Science Services</t>
  </si>
  <si>
    <t>['python', 'r', 'java', 'azure', 'gcp', 'git']</t>
  </si>
  <si>
    <t>{'cloud': ['azure', 'gcp'], 'other': ['git'], 'programming': ['python', 'r', 'java']}</t>
  </si>
  <si>
    <t>Additude AB</t>
  </si>
  <si>
    <t>['sql', 'bigquery', 'oracle', 'redhat', 'looker', 'excel']</t>
  </si>
  <si>
    <t>{'analyst_tools': ['looker', 'excel'], 'cloud': ['bigquery', 'oracle'], 'os': ['redhat'], 'programming': ['sql']}</t>
  </si>
  <si>
    <t>Junior Data Engineer till Cabonline!</t>
  </si>
  <si>
    <t>Friday</t>
  </si>
  <si>
    <t>Senior Backend Engineer, Data Visualization &amp; Insights Group</t>
  </si>
  <si>
    <t>Axonius</t>
  </si>
  <si>
    <t>['python', 'mongodb', 'mongodb', 'redis', 'docker']</t>
  </si>
  <si>
    <t>{'databases': ['mongodb', 'redis'], 'other': ['docker'], 'programming': ['python', 'mongodb']}</t>
  </si>
  <si>
    <t>['ms access', 'power bi', 'outlook', 'word', 'excel', 'powerpoint']</t>
  </si>
  <si>
    <t>{'analyst_tools': ['ms access', 'power bi', 'outlook', 'word', 'excel', 'powerpoint']}</t>
  </si>
  <si>
    <t>Sr. Sales Analyst</t>
  </si>
  <si>
    <t>via عمان - تنقيب</t>
  </si>
  <si>
    <t>talabat</t>
  </si>
  <si>
    <t>['powerpoint', 'excel', 'flow']</t>
  </si>
  <si>
    <t>{'analyst_tools': ['powerpoint', 'excel'], 'other': ['flow']}</t>
  </si>
  <si>
    <t>['python', 'bash', 'powershell', 'sql', 'linux', 'windows', 'unix', 'alteryx', 'git']</t>
  </si>
  <si>
    <t>{'analyst_tools': ['alteryx'], 'os': ['linux', 'windows', 'unix'], 'other': ['git'], 'programming': ['python', 'bash', 'powershell', 'sql']}</t>
  </si>
  <si>
    <t>via Metromanilajobs.net</t>
  </si>
  <si>
    <t>Senior Data Analyst - Data Science</t>
  </si>
  <si>
    <t>Teach First</t>
  </si>
  <si>
    <t>IT Data Lake Analyst</t>
  </si>
  <si>
    <t>['sql', 'hadoop', 'confluence', 'jira']</t>
  </si>
  <si>
    <t>{'async': ['confluence', 'jira'], 'libraries': ['hadoop'], 'programming': ['sql']}</t>
  </si>
  <si>
    <t>NLP LLM and GenAI Data Science Director</t>
  </si>
  <si>
    <t>['python', 'tensorflow', 'keras', 'pytorch', 'spark']</t>
  </si>
  <si>
    <t>{'libraries': ['tensorflow', 'keras', 'pytorch', 'spark'], 'programming': ['python']}</t>
  </si>
  <si>
    <t>Vivint</t>
  </si>
  <si>
    <t>['sql', 'r', 'python', 'matplotlib', 'hadoop', 'spark', 'tableau']</t>
  </si>
  <si>
    <t>{'analyst_tools': ['tableau'], 'libraries': ['matplotlib', 'hadoop', 'spark'], 'programming': ['sql', 'r', 'python']}</t>
  </si>
  <si>
    <t>MicroStrategy Module Lead Engineer</t>
  </si>
  <si>
    <t>['sql', 'perl', 'shell', 'python', 'mysql', 'db2', 'oracle', 'aws', 'azure', 'gcp', 'spark', 'microstrategy']</t>
  </si>
  <si>
    <t>{'analyst_tools': ['microstrategy'], 'cloud': ['oracle', 'aws', 'azure', 'gcp'], 'databases': ['mysql', 'db2'], 'libraries': ['spark'], 'programming': ['sql', 'perl', 'shell', 'python']}</t>
  </si>
  <si>
    <t>Ml6</t>
  </si>
  <si>
    <t>Date engineer</t>
  </si>
  <si>
    <t>Mentes Service Srl</t>
  </si>
  <si>
    <t>['python', 'mongodb', 'mongodb', 'databricks', 'azure', 'spark', 'docker', 'kubernetes']</t>
  </si>
  <si>
    <t>{'cloud': ['databricks', 'azure'], 'databases': ['mongodb'], 'libraries': ['spark'], 'other': ['docker', 'kubernetes'], 'programming': ['python', 'mongodb']}</t>
  </si>
  <si>
    <t>Workday Data Analyst and Report Developer</t>
  </si>
  <si>
    <t>Wawa, Inc</t>
  </si>
  <si>
    <t>Zouk Consulting Pte Ltd</t>
  </si>
  <si>
    <t>['python', 'oracle', 'word', 'excel', 'power bi']</t>
  </si>
  <si>
    <t>{'analyst_tools': ['word', 'excel', 'power bi'], 'cloud': ['oracle'], 'programming': ['python']}</t>
  </si>
  <si>
    <t>Manager, Data Analysis</t>
  </si>
  <si>
    <t>['python', 'r', 'sql', 'aws', 'spark', 'tableau']</t>
  </si>
  <si>
    <t>{'analyst_tools': ['tableau'], 'cloud': ['aws'], 'libraries': ['spark'], 'programming': ['python', 'r', 'sql']}</t>
  </si>
  <si>
    <t>Senior Data Scientist - Credit Modeller</t>
  </si>
  <si>
    <t>Bastia Province of Perugia, Italy</t>
  </si>
  <si>
    <t>Senior Data Analyst/Mid-Level Data Engineer</t>
  </si>
  <si>
    <t>['sql', 'python', 'nosql', 'azure', 'databricks', 'spark', 'kafka', 'power bi', 'dax']</t>
  </si>
  <si>
    <t>{'analyst_tools': ['power bi', 'dax'], 'cloud': ['azure', 'databricks'], 'libraries': ['spark', 'kafka'], 'programming': ['sql', 'python', 'nosql']}</t>
  </si>
  <si>
    <t>Campaign Analyst - 13318620738</t>
  </si>
  <si>
    <t>['r', 'python', 'bash', 'linux', 'git', 'docker']</t>
  </si>
  <si>
    <t>{'os': ['linux'], 'other': ['git', 'docker'], 'programming': ['r', 'python', 'bash']}</t>
  </si>
  <si>
    <t>Research Data Scientist - Supply Chain  - Remote | WFH</t>
  </si>
  <si>
    <t>Senior Data Engineer AI (all genders)</t>
  </si>
  <si>
    <t>Experience One</t>
  </si>
  <si>
    <t>['python', 'go', 'azure', 'spark', 'word']</t>
  </si>
  <si>
    <t>{'analyst_tools': ['word'], 'cloud': ['azure'], 'libraries': ['spark'], 'programming': ['python', 'go']}</t>
  </si>
  <si>
    <t>VCC Link, Inc.</t>
  </si>
  <si>
    <t>['python', 'r', 'sql', 'vb.net', 'postgresql', 'redis', 'oracle', 'sharepoint', 'sap']</t>
  </si>
  <si>
    <t>{'analyst_tools': ['sharepoint', 'sap'], 'cloud': ['oracle'], 'databases': ['postgresql', 'redis'], 'programming': ['python', 'r', 'sql', 'vb.net']}</t>
  </si>
  <si>
    <t>Onward Technologies Limited</t>
  </si>
  <si>
    <t>['python', 'sql', 'sas', 'sas', 'r', 'aws', 'azure', 'numpy', 'pandas', 'tableau', 'excel', 'power bi']</t>
  </si>
  <si>
    <t>{'analyst_tools': ['sas', 'tableau', 'excel', 'power bi'], 'cloud': ['aws', 'azure'], 'libraries': ['numpy', 'pandas'], 'programming': ['python', 'sql', 'sas', 'r']}</t>
  </si>
  <si>
    <t>Data Engineer | Analyst (m/w/d)</t>
  </si>
  <si>
    <t>via Www.laendlejob.at</t>
  </si>
  <si>
    <t>Künz GmbH</t>
  </si>
  <si>
    <t>Probability and Statistics trainer</t>
  </si>
  <si>
    <t>SDBI - School Of Data Science &amp; Business Intelligence</t>
  </si>
  <si>
    <t>['scala', 'python', 'sql', 'java', 'hadoop', 'spark', 'kafka', 'git', 'jenkins']</t>
  </si>
  <si>
    <t>{'libraries': ['hadoop', 'spark', 'kafka'], 'other': ['git', 'jenkins'], 'programming': ['scala', 'python', 'sql', 'java']}</t>
  </si>
  <si>
    <t>Junior/Mid Big Data Engineer</t>
  </si>
  <si>
    <t>Data analyst internal audit (F/M)</t>
  </si>
  <si>
    <t>['sql', 'python', 'excel', 'confluence']</t>
  </si>
  <si>
    <t>{'analyst_tools': ['excel'], 'async': ['confluence'], 'programming': ['sql', 'python']}</t>
  </si>
  <si>
    <t>Precognize Services S.A.</t>
  </si>
  <si>
    <t>['sql', 'nosql', 'aws', 'azure', 'gcp']</t>
  </si>
  <si>
    <t>{'cloud': ['aws', 'azure', 'gcp'], 'programming': ['sql', 'nosql']}</t>
  </si>
  <si>
    <t>FIRENHOFF HR CONSULTING</t>
  </si>
  <si>
    <t>Senior Lead, Data Science</t>
  </si>
  <si>
    <t>['go', 'python', 'aws']</t>
  </si>
  <si>
    <t>{'cloud': ['aws'], 'programming': ['go', 'python']}</t>
  </si>
  <si>
    <t>Cummins Africa Middle East</t>
  </si>
  <si>
    <t>Traive</t>
  </si>
  <si>
    <t>['sql', 'python', 'scala', 'aws', 'spark']</t>
  </si>
  <si>
    <t>{'cloud': ['aws'], 'libraries': ['spark'], 'programming': ['sql', 'python', 'scala']}</t>
  </si>
  <si>
    <t>Postdoctoral Data Scientist</t>
  </si>
  <si>
    <t>The University of Texas at Austin</t>
  </si>
  <si>
    <t>['python', 'c', 'flow']</t>
  </si>
  <si>
    <t>{'other': ['flow'], 'programming': ['python', 'c']}</t>
  </si>
  <si>
    <t>Senior Data Scientist (based in Kenya)</t>
  </si>
  <si>
    <t>['r', 'python', 'github']</t>
  </si>
  <si>
    <t>{'other': ['github'], 'programming': ['r', 'python']}</t>
  </si>
  <si>
    <t>Sr Platform Engineer</t>
  </si>
  <si>
    <t>Instabox</t>
  </si>
  <si>
    <t>AI &amp; ML Software Engineer - North Dublin (AM17886)</t>
  </si>
  <si>
    <t>['python', 'c', 'c#', 'c++']</t>
  </si>
  <si>
    <t>{'programming': ['python', 'c', 'c#', 'c++']}</t>
  </si>
  <si>
    <t>Senior Data Engineer Azure Databricks</t>
  </si>
  <si>
    <t>Guardio</t>
  </si>
  <si>
    <t>['sql', 'python', 'mysql', 'redis', 'bigquery']</t>
  </si>
  <si>
    <t>{'cloud': ['bigquery'], 'databases': ['mysql', 'redis'], 'programming': ['sql', 'python']}</t>
  </si>
  <si>
    <t>Nano Dimension</t>
  </si>
  <si>
    <t>Data Engineer Technical Lead</t>
  </si>
  <si>
    <t>Brisbane City QLD, Australia</t>
  </si>
  <si>
    <t>Hudson AU</t>
  </si>
  <si>
    <t>['sql', 'sql server', 'azure', 'snowflake']</t>
  </si>
  <si>
    <t>{'cloud': ['azure', 'snowflake'], 'databases': ['sql server'], 'programming': ['sql']}</t>
  </si>
  <si>
    <t>MultiPlan</t>
  </si>
  <si>
    <t>Junior Data Scientist (сопровождение процесса разработки и...</t>
  </si>
  <si>
    <t>ПАО ВТБ, Подразделения Поддержки и Контроля</t>
  </si>
  <si>
    <t>Data analyst python sql</t>
  </si>
  <si>
    <t>TechNix LLC</t>
  </si>
  <si>
    <t>['sql', 'java', 'javascript', 'python', 'html', 'css', 'sql server', 'oracle', 'jquery', 'tableau', 'excel', 'visio', 'word', 'powerpoint', 'jira']</t>
  </si>
  <si>
    <t>{'analyst_tools': ['tableau', 'excel', 'visio', 'word', 'powerpoint'], 'async': ['jira'], 'cloud': ['oracle'], 'databases': ['sql server'], 'programming': ['sql', 'java', 'javascript', 'python', 'html', 'css'], 'webframeworks': ['jquery']}</t>
  </si>
  <si>
    <t>LatentView Analytics</t>
  </si>
  <si>
    <t>['sql', 'r', 'python', 'scala', 'redshift', 'aws', 'microstrategy', 'tableau', 'ssis', 'alteryx', 'excel', 'powerpoint', 'flow']</t>
  </si>
  <si>
    <t>{'analyst_tools': ['microstrategy', 'tableau', 'ssis', 'alteryx', 'excel', 'powerpoint'], 'cloud': ['redshift', 'aws'], 'other': ['flow'], 'programming': ['sql', 'r', 'python', 'scala']}</t>
  </si>
  <si>
    <t>Senior Growth Analyst</t>
  </si>
  <si>
    <t>Salorix Consulting</t>
  </si>
  <si>
    <t>['aws', 'redshift', 'snowflake', 'pyspark', 'hadoop', 'kafka']</t>
  </si>
  <si>
    <t>{'cloud': ['aws', 'redshift', 'snowflake'], 'libraries': ['pyspark', 'hadoop', 'kafka']}</t>
  </si>
  <si>
    <t>['r', 'hadoop', 'unix']</t>
  </si>
  <si>
    <t>{'libraries': ['hadoop'], 'os': ['unix'], 'programming': ['r']}</t>
  </si>
  <si>
    <t>['r', 'sql', 'java', 'sql server', 'postgresql']</t>
  </si>
  <si>
    <t>{'databases': ['sql server', 'postgresql'], 'programming': ['r', 'sql', 'java']}</t>
  </si>
  <si>
    <t>['scala', 'java', 'sql', 'gcp', 'spark', 'kafka', 'flow']</t>
  </si>
  <si>
    <t>{'cloud': ['gcp'], 'libraries': ['spark', 'kafka'], 'other': ['flow'], 'programming': ['scala', 'java', 'sql']}</t>
  </si>
  <si>
    <t>The Torres Strait Regional Authority (TSRA)</t>
  </si>
  <si>
    <t>['javascript', 'html']</t>
  </si>
  <si>
    <t>{'programming': ['javascript', 'html']}</t>
  </si>
  <si>
    <t>via Mynimo</t>
  </si>
  <si>
    <t>['sql', 'vba', 'ms access', 'excel', 'word', 'powerpoint', 'tableau']</t>
  </si>
  <si>
    <t>{'analyst_tools': ['ms access', 'excel', 'word', 'powerpoint', 'tableau'], 'programming': ['sql', 'vba']}</t>
  </si>
  <si>
    <t>ECOMMERCE ENABLERS PTE. LTD.</t>
  </si>
  <si>
    <t>Noël Franklin</t>
  </si>
  <si>
    <t>MT Aerospace AG</t>
  </si>
  <si>
    <t>Wits Innovation Lab</t>
  </si>
  <si>
    <t>Nations Trust Bank PLC</t>
  </si>
  <si>
    <t>['sql', 'python', 'java', 'scala', 'oracle', 'spark', 'ssis', 'ssrs', 'tableau', 'power bi']</t>
  </si>
  <si>
    <t>{'analyst_tools': ['ssis', 'ssrs', 'tableau', 'power bi'], 'cloud': ['oracle'], 'libraries': ['spark'], 'programming': ['sql', 'python', 'java', 'scala']}</t>
  </si>
  <si>
    <t>Data Scientist/Data Visualization Specialist</t>
  </si>
  <si>
    <t>['r', 'python', 'sql', 'aws', 'redshift', 'databricks', 'matplotlib', 'pandas', 'excel', 'tableau', 'power bi', 'word', 'outlook', 'powerpoint', 'visio', 'sharepoint']</t>
  </si>
  <si>
    <t>{'analyst_tools': ['excel', 'tableau', 'power bi', 'word', 'outlook', 'powerpoint', 'visio', 'sharepoint'], 'cloud': ['aws', 'redshift', 'databricks'], 'libraries': ['matplotlib', 'pandas'], 'programming': ['r', 'python', 'sql']}</t>
  </si>
  <si>
    <t>WePay- Data Scientist</t>
  </si>
  <si>
    <t>['sql', 'python', 'r', 'ruby', 'ruby', 'java', 'tensorflow']</t>
  </si>
  <si>
    <t>{'libraries': ['tensorflow'], 'programming': ['sql', 'python', 'r', 'ruby', 'java'], 'webframeworks': ['ruby']}</t>
  </si>
  <si>
    <t>['python', 'sas', 'sas', 'c', 'excel']</t>
  </si>
  <si>
    <t>{'analyst_tools': ['sas', 'excel'], 'programming': ['python', 'sas', 'c']}</t>
  </si>
  <si>
    <t>Software Engineer, PHP</t>
  </si>
  <si>
    <t>Byborg IP</t>
  </si>
  <si>
    <t>['php', 'mongodb', 'mongodb', 'nosql', 'mysql', 'redis', 'git', 'github']</t>
  </si>
  <si>
    <t>{'databases': ['mongodb', 'mysql', 'redis'], 'other': ['git', 'github'], 'programming': ['php', 'mongodb', 'nosql']}</t>
  </si>
  <si>
    <t>['sql', 'scala', 'spark', 'airflow']</t>
  </si>
  <si>
    <t>{'libraries': ['spark', 'airflow'], 'programming': ['sql', 'scala']}</t>
  </si>
  <si>
    <t>Ciente</t>
  </si>
  <si>
    <t>Supplier Resources Data Analyst - Remote | WFH</t>
  </si>
  <si>
    <t>Specialist - Data Scientist</t>
  </si>
  <si>
    <t>UPL</t>
  </si>
  <si>
    <t>['matlab', 'sql', 'aws', 'keras', 'tensorflow', 'selenium']</t>
  </si>
  <si>
    <t>{'cloud': ['aws'], 'libraries': ['keras', 'tensorflow', 'selenium'], 'programming': ['matlab', 'sql']}</t>
  </si>
  <si>
    <t>XUND</t>
  </si>
  <si>
    <t>Hadoop Administrator/Data Engineer</t>
  </si>
  <si>
    <t>['bash', 'python', 'java', 'hadoop', 'spark', 'kafka', 'airflow', 'linux', 'ansible', 'jenkins', 'git', 'docker']</t>
  </si>
  <si>
    <t>{'libraries': ['hadoop', 'spark', 'kafka', 'airflow'], 'os': ['linux'], 'other': ['ansible', 'jenkins', 'git', 'docker'], 'programming': ['bash', 'python', 'java']}</t>
  </si>
  <si>
    <t>Manulife (International) Limited</t>
  </si>
  <si>
    <t>Arab Reinsurance Company</t>
  </si>
  <si>
    <t>['c#', 'sql']</t>
  </si>
  <si>
    <t>{'programming': ['c#', 'sql']}</t>
  </si>
  <si>
    <t>Forefront Dermatology</t>
  </si>
  <si>
    <t>['sql', 'r', 'python', 'sql server', 'azure', 'aws', 'tableau', 'qlik', 'terraform', 'jira', 'confluence']</t>
  </si>
  <si>
    <t>{'analyst_tools': ['tableau', 'qlik'], 'async': ['jira', 'confluence'], 'cloud': ['azure', 'aws'], 'databases': ['sql server'], 'other': ['terraform'], 'programming': ['sql', 'r', 'python']}</t>
  </si>
  <si>
    <t>Niles, IL</t>
  </si>
  <si>
    <t>Language Data Analyst - Hebrew</t>
  </si>
  <si>
    <t>TELUS International Ireland</t>
  </si>
  <si>
    <t>Enfo</t>
  </si>
  <si>
    <t>['sql', 'snowflake', 'azure', 'databricks']</t>
  </si>
  <si>
    <t>{'cloud': ['snowflake', 'azure', 'databricks'], 'programming': ['sql']}</t>
  </si>
  <si>
    <t>Data Scientist - Senior to Lead</t>
  </si>
  <si>
    <t>['python', 'sql', 'scikit-learn', 'numpy', 'tensorflow']</t>
  </si>
  <si>
    <t>{'libraries': ['scikit-learn', 'numpy', 'tensorflow'], 'programming': ['python', 'sql']}</t>
  </si>
  <si>
    <t>IIOT &amp; SCADA Data Engineer</t>
  </si>
  <si>
    <t>NTT Global Data Centers Americas, Inc.</t>
  </si>
  <si>
    <t>['visio', 'terminal']</t>
  </si>
  <si>
    <t>{'analyst_tools': ['visio'], 'other': ['terminal']}</t>
  </si>
  <si>
    <t>GO-JEK</t>
  </si>
  <si>
    <t>Sub Product Owner-Data Engineering (Expert) ...</t>
  </si>
  <si>
    <t>iSanqa</t>
  </si>
  <si>
    <t>['aws', 'excel', 'word', 'powerpoint', 'jira', 'confluence']</t>
  </si>
  <si>
    <t>{'analyst_tools': ['excel', 'word', 'powerpoint'], 'async': ['jira', 'confluence'], 'cloud': ['aws']}</t>
  </si>
  <si>
    <t>CLOUD DATA ENGINEER F/H F/H</t>
  </si>
  <si>
    <t>['java', 'scala', 'python', 'gcp', 'aws', 'snowflake', 'databricks']</t>
  </si>
  <si>
    <t>{'cloud': ['gcp', 'aws', 'snowflake', 'databricks'], 'programming': ['java', 'scala', 'python']}</t>
  </si>
  <si>
    <t>Marketing Data Analyst - Permanent WFH set-up!</t>
  </si>
  <si>
    <t>['looker', 'excel']</t>
  </si>
  <si>
    <t>{'analyst_tools': ['looker', 'excel']}</t>
  </si>
  <si>
    <t>Data Analyst CDI F/H</t>
  </si>
  <si>
    <t>Le Bon Marché</t>
  </si>
  <si>
    <t>modus health group</t>
  </si>
  <si>
    <t>SDSMadrid Scientist Data Analytics &amp; Models Jr. Analyst</t>
  </si>
  <si>
    <t>OEC</t>
  </si>
  <si>
    <t>Jakala</t>
  </si>
  <si>
    <t>['sas', 'sas', 'no-sql', 'mysql', 'postgresql', 'oracle', 'tableau', 'power bi', 'qlik', 'looker']</t>
  </si>
  <si>
    <t>{'analyst_tools': ['sas', 'tableau', 'power bi', 'qlik', 'looker'], 'cloud': ['oracle'], 'databases': ['mysql', 'postgresql'], 'programming': ['sas', 'no-sql']}</t>
  </si>
  <si>
    <t>Data Scientist - 12-month contract role</t>
  </si>
  <si>
    <t>Micro Focus</t>
  </si>
  <si>
    <t>['perl', 'java', 'azure', 'aws', 'selenium', 'linux', 'windows', 'unix']</t>
  </si>
  <si>
    <t>{'cloud': ['azure', 'aws'], 'libraries': ['selenium'], 'os': ['linux', 'windows', 'unix'], 'programming': ['perl', 'java']}</t>
  </si>
  <si>
    <t>Associate - RAS (Data Analyst)</t>
  </si>
  <si>
    <t>Lead Data Engineer IRC176144</t>
  </si>
  <si>
    <t>Kinaxis Inc</t>
  </si>
  <si>
    <t>Principal Systems Analyst - Support</t>
  </si>
  <si>
    <t>Scottish Funding Council</t>
  </si>
  <si>
    <t>Principal Data Scientist - MLOps</t>
  </si>
  <si>
    <t>['python', 'scala', 'azure', 'databricks']</t>
  </si>
  <si>
    <t>{'cloud': ['azure', 'databricks'], 'programming': ['python', 'scala']}</t>
  </si>
  <si>
    <t>Boardroom Appointments - Global Human and Talent Capital</t>
  </si>
  <si>
    <t>['sql', 'python', 'oracle', 'hadoop', 'spark', 'pandas', 'numpy', 'git', 'jira', 'confluence']</t>
  </si>
  <si>
    <t>{'async': ['jira', 'confluence'], 'cloud': ['oracle'], 'libraries': ['hadoop', 'spark', 'pandas', 'numpy'], 'other': ['git'], 'programming': ['sql', 'python']}</t>
  </si>
  <si>
    <t>Business Process &amp; Solutions Assistant</t>
  </si>
  <si>
    <t>Combined Insurance</t>
  </si>
  <si>
    <t>['aws', 'github']</t>
  </si>
  <si>
    <t>{'cloud': ['aws'], 'other': ['github']}</t>
  </si>
  <si>
    <t>['sql', 'bigquery', 'tableau', 'looker']</t>
  </si>
  <si>
    <t>{'analyst_tools': ['tableau', 'looker'], 'cloud': ['bigquery'], 'programming': ['sql']}</t>
  </si>
  <si>
    <t>['t-sql', 'sql', 'azure', 'power bi']</t>
  </si>
  <si>
    <t>{'analyst_tools': ['power bi'], 'cloud': ['azure'], 'programming': ['t-sql', 'sql']}</t>
  </si>
  <si>
    <t>The University of Texas at Dallas</t>
  </si>
  <si>
    <t>Vilano Beach, FL</t>
  </si>
  <si>
    <t>DLP Capital</t>
  </si>
  <si>
    <t>Data Science work from home job/internship at EdCults Consulting...</t>
  </si>
  <si>
    <t>EdCults Consulting Private Limited</t>
  </si>
  <si>
    <t>Data Engineer / Software Developer (Cloudera, Kafka, SQL, Python...</t>
  </si>
  <si>
    <t>via Berner-Stellen.ch</t>
  </si>
  <si>
    <t>RM Group AG</t>
  </si>
  <si>
    <t>['sql', 'python', 'kafka', 'terraform']</t>
  </si>
  <si>
    <t>{'libraries': ['kafka'], 'other': ['terraform'], 'programming': ['sql', 'python']}</t>
  </si>
  <si>
    <t>Python Development (Data Engineering) Internship in Multiple...</t>
  </si>
  <si>
    <t>Probyto AI</t>
  </si>
  <si>
    <t>['python', 'shell', 'sql', 'aws', 'oracle', 'git']</t>
  </si>
  <si>
    <t>{'cloud': ['aws', 'oracle'], 'other': ['git'], 'programming': ['python', 'shell', 'sql']}</t>
  </si>
  <si>
    <t>Viehoff Gruppe</t>
  </si>
  <si>
    <t>via AITechTrend</t>
  </si>
  <si>
    <t>aiTechTrend</t>
  </si>
  <si>
    <t>Data and AI Engineer</t>
  </si>
  <si>
    <t>SENEC Italia</t>
  </si>
  <si>
    <t>['python', 'r', 'julia', 'go', 'aws', 'azure', 'gcp', 'tensorflow', 'pytorch', 'gdpr']</t>
  </si>
  <si>
    <t>{'cloud': ['aws', 'azure', 'gcp'], 'libraries': ['tensorflow', 'pytorch', 'gdpr'], 'programming': ['python', 'r', 'julia', 'go']}</t>
  </si>
  <si>
    <t>['java', 'oracle', 'kafka', 'spring']</t>
  </si>
  <si>
    <t>{'cloud': ['oracle'], 'libraries': ['kafka', 'spring'], 'programming': ['java']}</t>
  </si>
  <si>
    <t>The Hyde Group</t>
  </si>
  <si>
    <t>['clojure', 'sql', 'redshift', 'kafka']</t>
  </si>
  <si>
    <t>{'cloud': ['redshift'], 'libraries': ['kafka'], 'programming': ['clojure', 'sql']}</t>
  </si>
  <si>
    <t>Silkhom</t>
  </si>
  <si>
    <t>Croud</t>
  </si>
  <si>
    <t>['python', 'sql', 'r', 'gcp', 'aws', 'rshiny', 'flask', 'fastapi', 'excel', 'git', 'github']</t>
  </si>
  <si>
    <t>{'analyst_tools': ['excel'], 'cloud': ['gcp', 'aws'], 'libraries': ['rshiny'], 'other': ['git', 'github'], 'programming': ['python', 'sql', 'r'], 'webframeworks': ['flask', 'fastapi']}</t>
  </si>
  <si>
    <t>Indsafri</t>
  </si>
  <si>
    <t>Senior ML Engineer (m/f/d)</t>
  </si>
  <si>
    <t>Software Entwickler / Data Analyst (m/w/d)</t>
  </si>
  <si>
    <t>RIFCON GmbH</t>
  </si>
  <si>
    <t>['python', 'r', 'c#', 'sql', 'javascript', 'css', 'sql server', 'postgresql', 'sqlite', 'azure', 'power bi']</t>
  </si>
  <si>
    <t>{'analyst_tools': ['power bi'], 'cloud': ['azure'], 'databases': ['sql server', 'postgresql', 'sqlite'], 'programming': ['python', 'r', 'c#', 'sql', 'javascript', 'css']}</t>
  </si>
  <si>
    <t>Business Intelligence Manager</t>
  </si>
  <si>
    <t>['sql', 'dax', 'power bi', 'excel', 'ssis', 'ssrs']</t>
  </si>
  <si>
    <t>{'analyst_tools': ['dax', 'power bi', 'excel', 'ssis', 'ssrs'], 'programming': ['sql']}</t>
  </si>
  <si>
    <t>Junior Data Analyst - TELECOMMUNICATION</t>
  </si>
  <si>
    <t>ALTEN Italia</t>
  </si>
  <si>
    <t>Analytics Business Analyst Public Sector</t>
  </si>
  <si>
    <t>Data Engineer [Remote]</t>
  </si>
  <si>
    <t>['python', 'sql', 'gcp', 'aws', 'azure', 'airflow', 'git']</t>
  </si>
  <si>
    <t>{'cloud': ['gcp', 'aws', 'azure'], 'libraries': ['airflow'], 'other': ['git'], 'programming': ['python', 'sql']}</t>
  </si>
  <si>
    <t>Growth Marketing Big Data Engineer</t>
  </si>
  <si>
    <t>['sql', 'nosql', 'mongodb', 'mongodb', 'cassandra', 'spark', 'hadoop', 'kafka', 'splunk']</t>
  </si>
  <si>
    <t>{'analyst_tools': ['splunk'], 'databases': ['mongodb', 'cassandra'], 'libraries': ['spark', 'hadoop', 'kafka'], 'programming': ['sql', 'nosql', 'mongodb']}</t>
  </si>
  <si>
    <t>Junior Global Master Data Analyst</t>
  </si>
  <si>
    <t>['vba', 'sap', 'excel']</t>
  </si>
  <si>
    <t>{'analyst_tools': ['sap', 'excel'], 'programming': ['vba']}</t>
  </si>
  <si>
    <t>Software engineer (python)</t>
  </si>
  <si>
    <t>Dream Big</t>
  </si>
  <si>
    <t>['python', 'javascript', 'sql', 'linux']</t>
  </si>
  <si>
    <t>{'os': ['linux'], 'programming': ['python', 'javascript', 'sql']}</t>
  </si>
  <si>
    <t>['python', 'sql', 'nosql', 'databricks', 'azure', 'kafka', 'spark', 'tensorflow', 'keras', 'power bi']</t>
  </si>
  <si>
    <t>{'analyst_tools': ['power bi'], 'cloud': ['databricks', 'azure'], 'libraries': ['kafka', 'spark', 'tensorflow', 'keras'], 'programming': ['python', 'sql', 'nosql']}</t>
  </si>
  <si>
    <t>Business Intelligence Analytics Consultant</t>
  </si>
  <si>
    <t>Entry-Level Data Analyst</t>
  </si>
  <si>
    <t>Staffigo Technical Services, LLC.</t>
  </si>
  <si>
    <t>Senior Data Scientist (Financial Fraud Prevention)</t>
  </si>
  <si>
    <t>['python', 'r', 'aws', 'hadoop', 'spark']</t>
  </si>
  <si>
    <t>{'cloud': ['aws'], 'libraries': ['hadoop', 'spark'], 'programming': ['python', 'r']}</t>
  </si>
  <si>
    <t>Big Data Manager</t>
  </si>
  <si>
    <t>Senior Manager-Applied Data Scientist</t>
  </si>
  <si>
    <t>['sql', 'python', 'r', 'snowflake', 'oracle', 'pandas', 'numpy', 'qlik']</t>
  </si>
  <si>
    <t>{'analyst_tools': ['qlik'], 'cloud': ['snowflake', 'oracle'], 'libraries': ['pandas', 'numpy'], 'programming': ['sql', 'python', 'r']}</t>
  </si>
  <si>
    <t>Project Engineer Engineering</t>
  </si>
  <si>
    <t>Apt Resources Private Limited</t>
  </si>
  <si>
    <t>['python', 'azure', 'oracle', 'pyspark']</t>
  </si>
  <si>
    <t>{'cloud': ['azure', 'oracle'], 'libraries': ['pyspark'], 'programming': ['python']}</t>
  </si>
  <si>
    <t>Empresa: BBP TECHNOLOGIES GLOBAL SERVICES</t>
  </si>
  <si>
    <t>['python', 'java', 'sql', 'mysql', 'postgresql', 'sql server', 'firestore', 'gcp', 'bigquery', 'airflow', 'looker', 'ssis', 'git']</t>
  </si>
  <si>
    <t>{'analyst_tools': ['looker', 'ssis'], 'cloud': ['gcp', 'bigquery'], 'databases': ['mysql', 'postgresql', 'sql server', 'firestore'], 'libraries': ['airflow'], 'other': ['git'], 'programming': ['python', 'java', 'sql']}</t>
  </si>
  <si>
    <t>['mysql', 'postgresql', 'oracle', 'qlik', 'tableau', 'power bi']</t>
  </si>
  <si>
    <t>{'analyst_tools': ['qlik', 'tableau', 'power bi'], 'cloud': ['oracle'], 'databases': ['mysql', 'postgresql']}</t>
  </si>
  <si>
    <t>DATA ANALYST - SAS Guide et SAS Gri F/H</t>
  </si>
  <si>
    <t>SAS K-LAGAN FRANCE</t>
  </si>
  <si>
    <t>SInnova Srl</t>
  </si>
  <si>
    <t>['scala', 'sql', 'python', 'go', 'nosql', 'mongodb', 'mongodb', 'cassandra', 'aws', 'azure', 'hadoop', 'spark', 'kafka', 'airflow', 'git', 'docker']</t>
  </si>
  <si>
    <t>{'cloud': ['aws', 'azure'], 'databases': ['mongodb', 'cassandra'], 'libraries': ['hadoop', 'spark', 'kafka', 'airflow'], 'other': ['git', 'docker'], 'programming': ['scala', 'sql', 'python', 'go', 'nosql', 'mongodb']}</t>
  </si>
  <si>
    <t>Data Scientist – TS/SCI w/Poly</t>
  </si>
  <si>
    <t>['r', 'python', 'nosql', 'mongodb', 'mongodb', 'java', 'scala', 'c#', 'javascript', 'dynamodb', 'cassandra', 'neo4j', 'aws', 'express']</t>
  </si>
  <si>
    <t>{'cloud': ['aws'], 'databases': ['mongodb', 'dynamodb', 'cassandra', 'neo4j'], 'programming': ['r', 'python', 'nosql', 'mongodb', 'java', 'scala', 'c#', 'javascript'], 'webframeworks': ['express']}</t>
  </si>
  <si>
    <t>Data Analyst (Php40,000 and Above)</t>
  </si>
  <si>
    <t>['sap', 'qlik', 'excel', 'power bi']</t>
  </si>
  <si>
    <t>{'analyst_tools': ['sap', 'qlik', 'excel', 'power bi']}</t>
  </si>
  <si>
    <t>['sql', 'nosql', 'python', 'postgresql', 'snowflake', 'oracle', 'aws', 'azure']</t>
  </si>
  <si>
    <t>{'cloud': ['snowflake', 'oracle', 'aws', 'azure'], 'databases': ['postgresql'], 'programming': ['sql', 'nosql', 'python']}</t>
  </si>
  <si>
    <t>AVP, Data Analytic</t>
  </si>
  <si>
    <t>Waalwijk, Netherlands</t>
  </si>
  <si>
    <t>['sql', 'postgresql', 'tableau', 'word']</t>
  </si>
  <si>
    <t>{'analyst_tools': ['tableau', 'word'], 'databases': ['postgresql'], 'programming': ['sql']}</t>
  </si>
  <si>
    <t>Arquitecto de Datos</t>
  </si>
  <si>
    <t>Beluck</t>
  </si>
  <si>
    <t>['python', 'c#', 'javascript', 'aws', 'azure', 'gcp', 'linux', 'git', 'docker']</t>
  </si>
  <si>
    <t>{'cloud': ['aws', 'azure', 'gcp'], 'os': ['linux'], 'other': ['git', 'docker'], 'programming': ['python', 'c#', 'javascript']}</t>
  </si>
  <si>
    <t>Data Scientist (KTP Associate)</t>
  </si>
  <si>
    <t>Paisley, UK</t>
  </si>
  <si>
    <t>via Times Higher Education (THE)</t>
  </si>
  <si>
    <t>UNIVERSITY OF THE WEST OF SCOTLAND</t>
  </si>
  <si>
    <t>['python', 'java', 'aws', 'azure', 'gcp']</t>
  </si>
  <si>
    <t>{'cloud': ['aws', 'azure', 'gcp'], 'programming': ['python', 'java']}</t>
  </si>
  <si>
    <t>['cognos', 'power bi', 'excel']</t>
  </si>
  <si>
    <t>{'analyst_tools': ['cognos', 'power bi', 'excel']}</t>
  </si>
  <si>
    <t>Ingénieur Data Analyst et Power BI</t>
  </si>
  <si>
    <t>Vaujours, France</t>
  </si>
  <si>
    <t>Data Analyst im Bereich Budget- &amp; Portfoliomanagement (w/m/d) ...</t>
  </si>
  <si>
    <t>Netze BW GmbH</t>
  </si>
  <si>
    <t>['sql', 'r', 'python', 'dax']</t>
  </si>
  <si>
    <t>{'analyst_tools': ['dax'], 'programming': ['sql', 'r', 'python']}</t>
  </si>
  <si>
    <t>ETL Data Engineer [Snowflake/DBT]</t>
  </si>
  <si>
    <t>Data-engineer 'Predictive Maintenance’</t>
  </si>
  <si>
    <t>Stage BAC+5 Data Analyst et Buisiness Intelligence</t>
  </si>
  <si>
    <t>['sql', 'nosql', 'python', 'power bi', 'dax']</t>
  </si>
  <si>
    <t>{'analyst_tools': ['power bi', 'dax'], 'programming': ['sql', 'nosql', 'python']}</t>
  </si>
  <si>
    <t>['python', 'sql', 'linux', 'docker']</t>
  </si>
  <si>
    <t>{'os': ['linux'], 'other': ['docker'], 'programming': ['python', 'sql']}</t>
  </si>
  <si>
    <t>Senior Data Scientist - Causal Inference</t>
  </si>
  <si>
    <t>Foursquare</t>
  </si>
  <si>
    <t>Sosnowiec, Poland</t>
  </si>
  <si>
    <t>Ambavaram, Andhra Pradesh, India</t>
  </si>
  <si>
    <t>via קבוצת נישה</t>
  </si>
  <si>
    <t>FundGuard</t>
  </si>
  <si>
    <t>Eysines, France</t>
  </si>
  <si>
    <t>CTS Corporate</t>
  </si>
  <si>
    <t>Data Engineer (Quantitative Research Desk) - Internship + Full...</t>
  </si>
  <si>
    <t>Futures First</t>
  </si>
  <si>
    <t>['python', 'javascript', 'sql', 'mongodb', 'mongodb', 'plotly', 'node.js', 'git', 'github']</t>
  </si>
  <si>
    <t>{'databases': ['mongodb'], 'libraries': ['plotly'], 'other': ['git', 'github'], 'programming': ['python', 'javascript', 'sql', 'mongodb'], 'webframeworks': ['node.js']}</t>
  </si>
  <si>
    <t>Sr. Business Analyst</t>
  </si>
  <si>
    <t>Super Micro Computer</t>
  </si>
  <si>
    <t>Ditya Developers</t>
  </si>
  <si>
    <t>['scala', 'python', 'sql', 'java', 'azure', 'databricks', 'pyspark', 'spark', 'power bi', 'jira', 'confluence']</t>
  </si>
  <si>
    <t>{'analyst_tools': ['power bi'], 'async': ['jira', 'confluence'], 'cloud': ['azure', 'databricks'], 'libraries': ['pyspark', 'spark'], 'programming': ['scala', 'python', 'sql', 'java']}</t>
  </si>
  <si>
    <t>DevOps Platform Engineer</t>
  </si>
  <si>
    <t>Fpay Chile</t>
  </si>
  <si>
    <t>['azure', 'gcp', 'linux', 'docker', 'kubernetes', 'terraform']</t>
  </si>
  <si>
    <t>{'cloud': ['azure', 'gcp'], 'os': ['linux'], 'other': ['docker', 'kubernetes', 'terraform']}</t>
  </si>
  <si>
    <t>Portcast Pte. Ltd.</t>
  </si>
  <si>
    <t>Bluehost Inc</t>
  </si>
  <si>
    <t>['r', 'java', 'python', 'javascript', 'c#', 'scikit-learn', 'theano', 'tensorflow', 'numpy']</t>
  </si>
  <si>
    <t>{'libraries': ['scikit-learn', 'theano', 'tensorflow', 'numpy'], 'programming': ['r', 'java', 'python', 'javascript', 'c#']}</t>
  </si>
  <si>
    <t>Data Scientist Energy Trading (f/m/d)</t>
  </si>
  <si>
    <t>Axpo Group</t>
  </si>
  <si>
    <t>Data Scientist, Monetization</t>
  </si>
  <si>
    <t>Senior Data Scientist/MANAGER</t>
  </si>
  <si>
    <t>['sql', 'r', 'python', 'azure', 'aws', 'spark', 'power bi', 'tableau']</t>
  </si>
  <si>
    <t>{'analyst_tools': ['power bi', 'tableau'], 'cloud': ['azure', 'aws'], 'libraries': ['spark'], 'programming': ['sql', 'r', 'python']}</t>
  </si>
  <si>
    <t>Senior Product Data Scientist</t>
  </si>
  <si>
    <t>['go', 'sql', 'r', 'python', 'looker', 'airtable']</t>
  </si>
  <si>
    <t>{'analyst_tools': ['looker'], 'async': ['airtable'], 'programming': ['go', 'sql', 'r', 'python']}</t>
  </si>
  <si>
    <t>Corroios, Portugal</t>
  </si>
  <si>
    <t>Jooble-Pt</t>
  </si>
  <si>
    <t>Data Engineering/Data Science work from home job/internship at...</t>
  </si>
  <si>
    <t>BTrnsfrmd Consulting LLC</t>
  </si>
  <si>
    <t>Data Analyst Automotive Hochvoltspeicher (m/w/d)</t>
  </si>
  <si>
    <t>Bertrandt AG</t>
  </si>
  <si>
    <t>Partner in Pet Food (PPF)</t>
  </si>
  <si>
    <t>['sql', 'python', 'r', 'c#', 'azure', 'power bi', 'qlik', 'tableau', 'excel']</t>
  </si>
  <si>
    <t>{'analyst_tools': ['power bi', 'qlik', 'tableau', 'excel'], 'cloud': ['azure'], 'programming': ['sql', 'python', 'r', 'c#']}</t>
  </si>
  <si>
    <t>Senior Data Engineer -Python/Java</t>
  </si>
  <si>
    <t>['sql', 'python', 'java', 'scala', 'nosql', 'gcp', 'bigquery', 'spark', 'terraform']</t>
  </si>
  <si>
    <t>{'cloud': ['gcp', 'bigquery'], 'libraries': ['spark'], 'other': ['terraform'], 'programming': ['sql', 'python', 'java', 'scala', 'nosql']}</t>
  </si>
  <si>
    <t>Core Laboratories L.P.</t>
  </si>
  <si>
    <t>via Whatjobs? Jobs In The Panamá</t>
  </si>
  <si>
    <t>PX, Inc</t>
  </si>
  <si>
    <t>['python', 'r', 'sql', 'express', 'excel', 'tableau']</t>
  </si>
  <si>
    <t>{'analyst_tools': ['excel', 'tableau'], 'programming': ['python', 'r', 'sql'], 'webframeworks': ['express']}</t>
  </si>
  <si>
    <t>Global Development Scientist</t>
  </si>
  <si>
    <t>SCFF</t>
  </si>
  <si>
    <t>['sql', 'python', 'r', 'hadoop', 'spark']</t>
  </si>
  <si>
    <t>{'libraries': ['hadoop', 'spark'], 'programming': ['sql', 'python', 'r']}</t>
  </si>
  <si>
    <t>David Yurman</t>
  </si>
  <si>
    <t>['sql', 'python', 'scala', 'snowflake', 'aws']</t>
  </si>
  <si>
    <t>{'cloud': ['snowflake', 'aws'], 'programming': ['sql', 'python', 'scala']}</t>
  </si>
  <si>
    <t>['sql', 'tableau', 'power bi', 'alteryx']</t>
  </si>
  <si>
    <t>{'analyst_tools': ['tableau', 'power bi', 'alteryx'], 'programming': ['sql']}</t>
  </si>
  <si>
    <t>Systems and Data Analyst - Barnsley - £25-£35K</t>
  </si>
  <si>
    <t>Affecto - Expert Technology Recruitment</t>
  </si>
  <si>
    <t>via MSI Pharma</t>
  </si>
  <si>
    <t>MSI Pharma</t>
  </si>
  <si>
    <t>INCOAlliance</t>
  </si>
  <si>
    <t>['python', 'elasticsearch', 'windows', 'linux', 'ansible', 'kubernetes', 'atlassian', 'gitlab', 'jira', 'confluence']</t>
  </si>
  <si>
    <t>{'async': ['jira', 'confluence'], 'databases': ['elasticsearch'], 'os': ['windows', 'linux'], 'other': ['ansible', 'kubernetes', 'atlassian', 'gitlab'], 'programming': ['python']}</t>
  </si>
  <si>
    <t>Reorg Research</t>
  </si>
  <si>
    <t>['r', 'python', 'sql', 'nosql', 'keras', 'tensorflow', 'excel']</t>
  </si>
  <si>
    <t>{'analyst_tools': ['excel'], 'libraries': ['keras', 'tensorflow'], 'programming': ['r', 'python', 'sql', 'nosql']}</t>
  </si>
  <si>
    <t>Senior Manager Solution Architecture - Data &amp; Analytics (w/m/d)</t>
  </si>
  <si>
    <t>Senior Data Analyst, Growth Team</t>
  </si>
  <si>
    <t>Rapid</t>
  </si>
  <si>
    <t>['sql', 'tableau', 'excel', 'twilio']</t>
  </si>
  <si>
    <t>{'analyst_tools': ['tableau', 'excel'], 'programming': ['sql'], 'sync': ['twilio']}</t>
  </si>
  <si>
    <t>Junior Data Engineer Python, Linux</t>
  </si>
  <si>
    <t>Công ty TNHH Officience</t>
  </si>
  <si>
    <t>['bash', 'sql', 'mysql', 'linux']</t>
  </si>
  <si>
    <t>{'databases': ['mysql'], 'os': ['linux'], 'programming': ['bash', 'sql']}</t>
  </si>
  <si>
    <t>Junior Data Analist</t>
  </si>
  <si>
    <t>KVL - bringing analytics to the people</t>
  </si>
  <si>
    <t>['matlab', 'sql', 'sap', 'tableau']</t>
  </si>
  <si>
    <t>{'analyst_tools': ['sap', 'tableau'], 'programming': ['matlab', 'sql']}</t>
  </si>
  <si>
    <t>De Leon Springs, FL</t>
  </si>
  <si>
    <t>Data Engineer - AI</t>
  </si>
  <si>
    <t>Data Scientist w Zespole Rozwoju Pricingu</t>
  </si>
  <si>
    <t>Data Scientist - Wheat (FMCG, Agrocommodities)(Guntur) (Saugat)</t>
  </si>
  <si>
    <t>Headstart Manpower Consultants</t>
  </si>
  <si>
    <t>['sas', 'sas', 'sql', 'python', 'r', 'hadoop', 'tableau']</t>
  </si>
  <si>
    <t>{'analyst_tools': ['sas', 'tableau'], 'libraries': ['hadoop'], 'programming': ['sas', 'sql', 'python', 'r']}</t>
  </si>
  <si>
    <t>Full Stack Engineer (Data Analytics Systems)</t>
  </si>
  <si>
    <t>['mongo', 'elasticsearch', 'spring', 'react', 'docker', 'kubernetes', 'gitlab']</t>
  </si>
  <si>
    <t>{'databases': ['elasticsearch'], 'libraries': ['spring', 'react'], 'other': ['docker', 'kubernetes', 'gitlab'], 'programming': ['mongo']}</t>
  </si>
  <si>
    <t>CRM &amp; VIP Analytics Manager</t>
  </si>
  <si>
    <t>via Alfred</t>
  </si>
  <si>
    <t>Betsson Group</t>
  </si>
  <si>
    <t>Data Scientist (Gas &amp; LNG)</t>
  </si>
  <si>
    <t>ICIS</t>
  </si>
  <si>
    <t>tact.</t>
  </si>
  <si>
    <t>['sql', 'c#', 'azure', 'ssis', 'power bi']</t>
  </si>
  <si>
    <t>{'analyst_tools': ['ssis', 'power bi'], 'cloud': ['azure'], 'programming': ['sql', 'c#']}</t>
  </si>
  <si>
    <t>Data Science+ GCP</t>
  </si>
  <si>
    <t>['scala', 'sas', 'sas', 'r', 'python', 'nosql', 'gcp', 'azure', 'aws', 'spark', 'kafka', 'hadoop', 'yarn']</t>
  </si>
  <si>
    <t>{'analyst_tools': ['sas'], 'cloud': ['gcp', 'azure', 'aws'], 'libraries': ['spark', 'kafka', 'hadoop'], 'other': ['yarn'], 'programming': ['scala', 'sas', 'r', 'python', 'nosql']}</t>
  </si>
  <si>
    <t>Engineer - Data Platform</t>
  </si>
  <si>
    <t>Palta</t>
  </si>
  <si>
    <t>['sql', 'python', 'java', 'nosql', 'mongodb', 'mongodb', 'postgresql', 'mysql', 'redis', 'snowflake', 'redshift', 'bigquery', 'aws', 'azure', 'airflow', 'spark', 'looker', 'tableau', 'docker', 'terraform', 'github', 'gitlab', 'jenkins']</t>
  </si>
  <si>
    <t>{'analyst_tools': ['looker', 'tableau'], 'cloud': ['snowflake', 'redshift', 'bigquery', 'aws', 'azure'], 'databases': ['mongodb', 'postgresql', 'mysql', 'redis'], 'libraries': ['airflow', 'spark'], 'other': ['docker', 'terraform', 'github', 'gitlab', 'jenkins'], 'programming': ['sql', 'python', 'java', 'nosql', 'mongodb']}</t>
  </si>
  <si>
    <t>['python', 'sql', 'nosql', 'mongodb', 'mongodb', 'mysql', 'tensorflow', 'pytorch', 'scikit-learn', 'numpy', 'kafka', 'zoom']</t>
  </si>
  <si>
    <t>{'databases': ['mongodb', 'mysql'], 'libraries': ['tensorflow', 'pytorch', 'scikit-learn', 'numpy', 'kafka'], 'programming': ['python', 'sql', 'nosql', 'mongodb'], 'sync': ['zoom']}</t>
  </si>
  <si>
    <t>Bayer Sp. Z O.O.</t>
  </si>
  <si>
    <t>Senior Privacy Engineer (m/f/x)</t>
  </si>
  <si>
    <t>['java', 'typescript', 'aws', 'react', 'jenkins', 'docker']</t>
  </si>
  <si>
    <t>{'cloud': ['aws'], 'libraries': ['react'], 'other': ['jenkins', 'docker'], 'programming': ['java', 'typescript']}</t>
  </si>
  <si>
    <t>Data Analyst Product - MP</t>
  </si>
  <si>
    <t>['sas', 'sas', 'python', 'excel', 'powerpoint', 'spss', 'power bi', 'ms access']</t>
  </si>
  <si>
    <t>{'analyst_tools': ['sas', 'excel', 'powerpoint', 'spss', 'power bi', 'ms access'], 'programming': ['sas', 'python']}</t>
  </si>
  <si>
    <t>Fidelity TalentSource</t>
  </si>
  <si>
    <t>Manager, Geospatial Data Analytics - Onsite</t>
  </si>
  <si>
    <t>['python', 'c++', 'java', 'r', 'sql', 'hadoop']</t>
  </si>
  <si>
    <t>{'libraries': ['hadoop'], 'programming': ['python', 'c++', 'java', 'r', 'sql']}</t>
  </si>
  <si>
    <t>STAGE - Data Scientist : Automatisation de la remontée des données...</t>
  </si>
  <si>
    <t>ATAWIZ</t>
  </si>
  <si>
    <t>['python', 'sql', 'nosql', 'databricks', 'azure', 'aws', 'gcp', 'spark', 'tableau', 'git', 'docker', 'terraform']</t>
  </si>
  <si>
    <t>{'analyst_tools': ['tableau'], 'cloud': ['databricks', 'azure', 'aws', 'gcp'], 'libraries': ['spark'], 'other': ['git', 'docker', 'terraform'], 'programming': ['python', 'sql', 'nosql']}</t>
  </si>
  <si>
    <t>Data Scientist IKEA Oficinas Centrales</t>
  </si>
  <si>
    <t>Donostia-San Sebastian, Spain</t>
  </si>
  <si>
    <t>['sql', 'r', 'python', 'azure', 'databricks', 'gcp']</t>
  </si>
  <si>
    <t>{'cloud': ['azure', 'databricks', 'gcp'], 'programming': ['sql', 'r', 'python']}</t>
  </si>
  <si>
    <t>['go', 'sql', 'python', 'r', 'snowflake', 'azure', 'gcp', 'aws', 'databricks', 'tableau', 'git']</t>
  </si>
  <si>
    <t>{'analyst_tools': ['tableau'], 'cloud': ['snowflake', 'azure', 'gcp', 'aws', 'databricks'], 'other': ['git'], 'programming': ['go', 'sql', 'python', 'r']}</t>
  </si>
  <si>
    <t>Voreppe, France</t>
  </si>
  <si>
    <t>['sql', 'azure', 'power bi', 'github']</t>
  </si>
  <si>
    <t>{'analyst_tools': ['power bi'], 'cloud': ['azure'], 'other': ['github'], 'programming': ['sql']}</t>
  </si>
  <si>
    <t>BOT Properties</t>
  </si>
  <si>
    <t>['sas', 'sas', 'sql', 'excel', 'alteryx']</t>
  </si>
  <si>
    <t>{'analyst_tools': ['sas', 'excel', 'alteryx'], 'programming': ['sas', 'sql']}</t>
  </si>
  <si>
    <t>Senior Data Engineer, hibrido</t>
  </si>
  <si>
    <t>OXIGENT Technologies</t>
  </si>
  <si>
    <t>['sql', 'python', 'scala', 'sql server', 'snowflake', 'databricks', 'spark', 'kafka', 'git']</t>
  </si>
  <si>
    <t>{'cloud': ['snowflake', 'databricks'], 'databases': ['sql server'], 'libraries': ['spark', 'kafka'], 'other': ['git'], 'programming': ['sql', 'python', 'scala']}</t>
  </si>
  <si>
    <t>Junior Data Scientist, Marketing Analytics and Campaign Execution</t>
  </si>
  <si>
    <t>Carnival Cruise Line</t>
  </si>
  <si>
    <t>['python', 'sql', 'vba', 'pandas', 'numpy', 'scikit-learn', 'tableau', 'power bi', 'excel', 'powerpoint']</t>
  </si>
  <si>
    <t>{'analyst_tools': ['tableau', 'power bi', 'excel', 'powerpoint'], 'libraries': ['pandas', 'numpy', 'scikit-learn'], 'programming': ['python', 'sql', 'vba']}</t>
  </si>
  <si>
    <t>Junior Business Intelligence Analytik</t>
  </si>
  <si>
    <t>NESS Czech s.r.o.</t>
  </si>
  <si>
    <t>Data Analyst, Product Analytics</t>
  </si>
  <si>
    <t>Warner Media Group</t>
  </si>
  <si>
    <t>['python', 'r', 'matlab', 'sas', 'sas', 'postgresql']</t>
  </si>
  <si>
    <t>{'analyst_tools': ['sas'], 'databases': ['postgresql'], 'programming': ['python', 'r', 'matlab', 'sas']}</t>
  </si>
  <si>
    <t>Data Engineer (APAC)</t>
  </si>
  <si>
    <t>Cadmus</t>
  </si>
  <si>
    <t>['typescript', 'rust', 'elixir', 'haskell', 'sql', 'aws', 'redshift', 'react', 'zoom']</t>
  </si>
  <si>
    <t>{'cloud': ['aws', 'redshift'], 'libraries': ['react'], 'programming': ['typescript', 'rust', 'elixir', 'haskell', 'sql'], 'sync': ['zoom']}</t>
  </si>
  <si>
    <t>['sql', 't-sql', 'python', 'shell', 'mysql', 'azure', 'databricks', 'aws', 'power bi', 'kubernetes', 'docker']</t>
  </si>
  <si>
    <t>{'analyst_tools': ['power bi'], 'cloud': ['azure', 'databricks', 'aws'], 'databases': ['mysql'], 'other': ['kubernetes', 'docker'], 'programming': ['sql', 't-sql', 'python', 'shell']}</t>
  </si>
  <si>
    <t>Venatus</t>
  </si>
  <si>
    <t>Associate Principal - Data Engineering</t>
  </si>
  <si>
    <t>['powershell', 'python', 'sql', 'azure', 'databricks', 'pyspark', 'spark', 'ansible']</t>
  </si>
  <si>
    <t>{'cloud': ['azure', 'databricks'], 'libraries': ['pyspark', 'spark'], 'other': ['ansible'], 'programming': ['powershell', 'python', 'sql']}</t>
  </si>
  <si>
    <t>Database Developer / Data Engineer</t>
  </si>
  <si>
    <t>Data Engineer (Azure) / Integration Dev-Designer</t>
  </si>
  <si>
    <t>['python', 'r', 'sql', 'azure', 'aws', 'gcp', 'excel', 'power bi', 'tableau', 'git']</t>
  </si>
  <si>
    <t>{'analyst_tools': ['excel', 'power bi', 'tableau'], 'cloud': ['azure', 'aws', 'gcp'], 'other': ['git'], 'programming': ['python', 'r', 'sql']}</t>
  </si>
  <si>
    <t>Business Analyst – Data Modelling</t>
  </si>
  <si>
    <t>['java', 'nosql', 'sql', 'power bi']</t>
  </si>
  <si>
    <t>{'analyst_tools': ['power bi'], 'programming': ['java', 'nosql', 'sql']}</t>
  </si>
  <si>
    <t>IDC Technologies Solutions Pvt Ltd</t>
  </si>
  <si>
    <t>Analyst, IT Helpdesk</t>
  </si>
  <si>
    <t>Averis</t>
  </si>
  <si>
    <t>Práctica Data Analyst</t>
  </si>
  <si>
    <t>Moov Media Group</t>
  </si>
  <si>
    <t>Data Analytics work from home job/internship at Future Skills</t>
  </si>
  <si>
    <t>Future Skills</t>
  </si>
  <si>
    <t>['python', 'nosql', 'sql', 'java', 'dynamodb', 'aws', 'redshift', 'azure', 'spark', 'kafka', 'splunk', 'tableau', 'qlik', 'git', 'jenkins', 'jira']</t>
  </si>
  <si>
    <t>{'analyst_tools': ['splunk', 'tableau', 'qlik'], 'async': ['jira'], 'cloud': ['aws', 'redshift', 'azure'], 'databases': ['dynamodb'], 'libraries': ['spark', 'kafka'], 'other': ['git', 'jenkins'], 'programming': ['python', 'nosql', 'sql', 'java']}</t>
  </si>
  <si>
    <t>Data Analyst Industrial Placement - ESO</t>
  </si>
  <si>
    <t>National Grid ESO</t>
  </si>
  <si>
    <t>Kitrum</t>
  </si>
  <si>
    <t>['scala', 'sql', 'elasticsearch', 'cassandra', 'aws', 'databricks', 'hadoop', 'spark', 'kafka', 'git', 'gitlab', 'github', 'docker', 'jenkins', 'terraform', 'jira', 'slack']</t>
  </si>
  <si>
    <t>{'async': ['jira'], 'cloud': ['aws', 'databricks'], 'databases': ['elasticsearch', 'cassandra'], 'libraries': ['hadoop', 'spark', 'kafka'], 'other': ['git', 'gitlab', 'github', 'docker', 'jenkins', 'terraform'], 'programming': ['scala', 'sql'], 'sync': ['slack']}</t>
  </si>
  <si>
    <t>Data Engineer (remote)</t>
  </si>
  <si>
    <t>Hunt For You</t>
  </si>
  <si>
    <t>['python', 'sql', 'c', 'aws', 'hadoop', 'kafka', 'spark', 'airflow', 'jenkins', 'kubernetes', 'terraform']</t>
  </si>
  <si>
    <t>{'cloud': ['aws'], 'libraries': ['hadoop', 'kafka', 'spark', 'airflow'], 'other': ['jenkins', 'kubernetes', 'terraform'], 'programming': ['python', 'sql', 'c']}</t>
  </si>
  <si>
    <t>Data Analyst/Business Intelligence Consultant</t>
  </si>
  <si>
    <t>['sql', 'aws', 'snowflake', 'tableau', 'powerpoint', 'excel']</t>
  </si>
  <si>
    <t>{'analyst_tools': ['tableau', 'powerpoint', 'excel'], 'cloud': ['aws', 'snowflake'], 'programming': ['sql']}</t>
  </si>
  <si>
    <t>GEODIS INTERSERVICES</t>
  </si>
  <si>
    <t>['python', 'javascript', 'scala']</t>
  </si>
  <si>
    <t>{'programming': ['python', 'javascript', 'scala']}</t>
  </si>
  <si>
    <t>Croce Rossa Italiana</t>
  </si>
  <si>
    <t>['python', 'looker']</t>
  </si>
  <si>
    <t>{'analyst_tools': ['looker'], 'programming': ['python']}</t>
  </si>
  <si>
    <t>GCI Science &amp; Technology</t>
  </si>
  <si>
    <t>Summit Recruitment and search</t>
  </si>
  <si>
    <t>via Brighter Monday</t>
  </si>
  <si>
    <t>['python', 'postgresql', 'ubuntu']</t>
  </si>
  <si>
    <t>{'databases': ['postgresql'], 'os': ['ubuntu'], 'programming': ['python']}</t>
  </si>
  <si>
    <t>AddYou</t>
  </si>
  <si>
    <t>['sql', 'python', 'gcp', 'github']</t>
  </si>
  <si>
    <t>{'cloud': ['gcp'], 'other': ['github'], 'programming': ['sql', 'python']}</t>
  </si>
  <si>
    <t>La Fosse Associates</t>
  </si>
  <si>
    <t>['sql', 'python', 'scala', 'sql server', 'snowflake', 'oracle', 'pyspark', 'qlik', 'tableau']</t>
  </si>
  <si>
    <t>{'analyst_tools': ['qlik', 'tableau'], 'cloud': ['snowflake', 'oracle'], 'databases': ['sql server'], 'libraries': ['pyspark'], 'programming': ['sql', 'python', 'scala']}</t>
  </si>
  <si>
    <t>Lead Data Engineer, Analytics</t>
  </si>
  <si>
    <t>ASAPP</t>
  </si>
  <si>
    <t>['python', 'scala', 'java', 'go', 'sql', 'redshift', 'bigquery', 'snowflake', 'aws', 'power bi', 'looker', 'tableau']</t>
  </si>
  <si>
    <t>{'analyst_tools': ['power bi', 'looker', 'tableau'], 'cloud': ['redshift', 'bigquery', 'snowflake', 'aws'], 'programming': ['python', 'scala', 'java', 'go', 'sql']}</t>
  </si>
  <si>
    <t>In Bloemfontein</t>
  </si>
  <si>
    <t>Pendragon Vehicle Management</t>
  </si>
  <si>
    <t>['sql', 'oracle', 'power bi', 'excel']</t>
  </si>
  <si>
    <t>{'analyst_tools': ['power bi', 'excel'], 'cloud': ['oracle'], 'programming': ['sql']}</t>
  </si>
  <si>
    <t>['python', 'pandas', 'flask']</t>
  </si>
  <si>
    <t>{'libraries': ['pandas'], 'programming': ['python'], 'webframeworks': ['flask']}</t>
  </si>
  <si>
    <t>ML Engineer (to Cyprus)</t>
  </si>
  <si>
    <t>Space307</t>
  </si>
  <si>
    <t>['python', 'bash', 'spark', 'graphql', 'linux']</t>
  </si>
  <si>
    <t>{'libraries': ['spark', 'graphql'], 'os': ['linux'], 'programming': ['python', 'bash']}</t>
  </si>
  <si>
    <t>Lead Data Engineer, Advanced Analytics Group</t>
  </si>
  <si>
    <t>Data Scientist – P3 – (JR2311559) – Amman, Jordan – UNHCR</t>
  </si>
  <si>
    <t>via Jobs In ICT</t>
  </si>
  <si>
    <t>United Nations High Commissioner for Refugees (UNHCR)</t>
  </si>
  <si>
    <t>['python', 'sas', 'sas', 'r', 'matlab', 'sql', 'spss', 'power bi', 'tableau']</t>
  </si>
  <si>
    <t>{'analyst_tools': ['sas', 'spss', 'power bi', 'tableau'], 'programming': ['python', 'sas', 'r', 'matlab', 'sql']}</t>
  </si>
  <si>
    <t>['sql', 'python', 'r', 'go', 'oracle', 'azure', 'gcp', 'aws', 'redshift', 'cognos', 'excel', 'power bi', 'tableau', 'alteryx', 'sap']</t>
  </si>
  <si>
    <t>{'analyst_tools': ['cognos', 'excel', 'power bi', 'tableau', 'alteryx', 'sap'], 'cloud': ['oracle', 'azure', 'gcp', 'aws', 'redshift'], 'programming': ['sql', 'python', 'r', 'go']}</t>
  </si>
  <si>
    <t>Bayan Lepas, Penang, Malaysia</t>
  </si>
  <si>
    <t>Big Data Engineer Aws/gcp/azure</t>
  </si>
  <si>
    <t>We Bring</t>
  </si>
  <si>
    <t>['sql', 'nosql', 'postgresql', 'azure', 'aws', 'gcp', 'databricks', 'bigquery', 'spark', 'airflow', 'kafka', 'docker', 'kubernetes']</t>
  </si>
  <si>
    <t>{'cloud': ['azure', 'aws', 'gcp', 'databricks', 'bigquery'], 'databases': ['postgresql'], 'libraries': ['spark', 'airflow', 'kafka'], 'other': ['docker', 'kubernetes'], 'programming': ['sql', 'nosql']}</t>
  </si>
  <si>
    <t>['apl', 'python', 'c++', 'sql', 'mongodb', 'mongodb', 'go', 'nosql', 'postgresql', 'elasticsearch', 'aws', 'gcp', 'azure', 'react', 'hadoop', 'spark', 'kafka', 'numpy', 'pandas', 'tensorflow', 'pytorch', 'mxnet', 'git', 'docker', 'kubernetes']</t>
  </si>
  <si>
    <t>{'cloud': ['aws', 'gcp', 'azure'], 'databases': ['mongodb', 'postgresql', 'elasticsearch'], 'libraries': ['react', 'hadoop', 'spark', 'kafka', 'numpy', 'pandas', 'tensorflow', 'pytorch', 'mxnet'], 'other': ['git', 'docker', 'kubernetes'], 'programming': ['apl', 'python', 'c++', 'sql', 'mongodb', 'go', 'nosql']}</t>
  </si>
  <si>
    <t>BI Analyst, Remote, R65k pm</t>
  </si>
  <si>
    <t>['sql', 'gcp', 'looker', 'qlik', 'power bi', 'tableau']</t>
  </si>
  <si>
    <t>{'analyst_tools': ['looker', 'qlik', 'power bi', 'tableau'], 'cloud': ['gcp'], 'programming': ['sql']}</t>
  </si>
  <si>
    <t>Senior Data Scientist in Public Health</t>
  </si>
  <si>
    <t>['python', 'sql', 'vue', 'power bi', 'excel', 'powerpoint', 'word', 'sap', 'tableau']</t>
  </si>
  <si>
    <t>{'analyst_tools': ['power bi', 'excel', 'powerpoint', 'word', 'sap', 'tableau'], 'programming': ['python', 'sql'], 'webframeworks': ['vue']}</t>
  </si>
  <si>
    <t>Fall Co-Op - Diagnostics and Data Analytics Engineer</t>
  </si>
  <si>
    <t>Beechcraft Aircraft</t>
  </si>
  <si>
    <t>['sql', 'linux']</t>
  </si>
  <si>
    <t>{'os': ['linux'], 'programming': ['sql']}</t>
  </si>
  <si>
    <t>Analyst - Search &amp; Recommendations</t>
  </si>
  <si>
    <t>Makro PRO</t>
  </si>
  <si>
    <t>['sql', 'excel', 'jira']</t>
  </si>
  <si>
    <t>{'analyst_tools': ['excel'], 'async': ['jira'], 'programming': ['sql']}</t>
  </si>
  <si>
    <t>['sql', 'python', 'scala', 'dynamodb', 'aws', 'gcp', 'azure', 'spark', 'airflow', 'docker', 'kubernetes', 'codecommit', 'git', 'terraform', 'jira']</t>
  </si>
  <si>
    <t>{'async': ['jira'], 'cloud': ['aws', 'gcp', 'azure'], 'databases': ['dynamodb'], 'libraries': ['spark', 'airflow'], 'other': ['docker', 'kubernetes', 'codecommit', 'git', 'terraform'], 'programming': ['sql', 'python', 'scala']}</t>
  </si>
  <si>
    <t>Data Analyst/Engineer Associate</t>
  </si>
  <si>
    <t>Calybre</t>
  </si>
  <si>
    <t>Max Mara Fashion Group</t>
  </si>
  <si>
    <t>Data Scientist 3 Jobs</t>
  </si>
  <si>
    <t>Constellation Technologies Inc</t>
  </si>
  <si>
    <t>Lead Data Engineer Jobs</t>
  </si>
  <si>
    <t>['python', 'javascript', 'sql', 'sql server', 'oracle', 'flow']</t>
  </si>
  <si>
    <t>{'cloud': ['oracle'], 'databases': ['sql server'], 'other': ['flow'], 'programming': ['python', 'javascript', 'sql']}</t>
  </si>
  <si>
    <t>DATA ENGINEER CLOUD &amp; DEVOPS H/F</t>
  </si>
  <si>
    <t>['scala', 'java', 'nosql', 'sql', 'python', 'aws', 'azure', 'gcp', 'snowflake', 'spark', 'hadoop', 'kafka', 'qlik', 'git', 'jenkins', 'ansible', 'docker', 'terraform', 'kubernetes']</t>
  </si>
  <si>
    <t>{'analyst_tools': ['qlik'], 'cloud': ['aws', 'azure', 'gcp', 'snowflake'], 'libraries': ['spark', 'hadoop', 'kafka'], 'other': ['git', 'jenkins', 'ansible', 'docker', 'terraform', 'kubernetes'], 'programming': ['scala', 'java', 'nosql', 'sql', 'python']}</t>
  </si>
  <si>
    <t>['r', 'sql', 'python', 'rshiny', 'tableau']</t>
  </si>
  <si>
    <t>{'analyst_tools': ['tableau'], 'libraries': ['rshiny'], 'programming': ['r', 'sql', 'python']}</t>
  </si>
  <si>
    <t>['t-sql', 'sql', 'sql server', 'ssis', 'ssrs', 'visio']</t>
  </si>
  <si>
    <t>{'analyst_tools': ['ssis', 'ssrs', 'visio'], 'databases': ['sql server'], 'programming': ['t-sql', 'sql']}</t>
  </si>
  <si>
    <t>REMOTE - strong Sr. (10+ yrs) Data Engineer (Python / pySpark ...</t>
  </si>
  <si>
    <t>Аналитик данных (Data Analyst / Data Scientist)</t>
  </si>
  <si>
    <t>Белгазпромбанк</t>
  </si>
  <si>
    <t>Data Scientist / Prompt Engineer</t>
  </si>
  <si>
    <t>Primis</t>
  </si>
  <si>
    <t>Customer Success Data Analyst - Business Mining (F/H)</t>
  </si>
  <si>
    <t>Business &amp; data analyst</t>
  </si>
  <si>
    <t>Grafton Recruitment s.r.o.</t>
  </si>
  <si>
    <t>School Data Analyst, Raffles International School - Powered By Qureos</t>
  </si>
  <si>
    <t>Data Engineer- Hyderabad</t>
  </si>
  <si>
    <t>['python', 'sql', 'nosql', 'gcp']</t>
  </si>
  <si>
    <t>{'cloud': ['gcp'], 'programming': ['python', 'sql', 'nosql']}</t>
  </si>
  <si>
    <t>Data Analyst I - Remote | WFH</t>
  </si>
  <si>
    <t>['sql', 'snowflake', 'tableau', 'looker', 'cognos', 'qlik']</t>
  </si>
  <si>
    <t>{'analyst_tools': ['tableau', 'looker', 'cognos', 'qlik'], 'cloud': ['snowflake'], 'programming': ['sql']}</t>
  </si>
  <si>
    <t>Freelance Data Engineer based in Belgium or Netherlands</t>
  </si>
  <si>
    <t>CAFU</t>
  </si>
  <si>
    <t>IRI</t>
  </si>
  <si>
    <t>['r', 'python', 'hadoop']</t>
  </si>
  <si>
    <t>{'libraries': ['hadoop'], 'programming': ['r', 'python']}</t>
  </si>
  <si>
    <t>Data Engineer Azure DataBricks Pleno a Sênior</t>
  </si>
  <si>
    <t>['sql', 'azure', 'databricks', 'aws', 'gcp', 'spark', 'sap']</t>
  </si>
  <si>
    <t>{'analyst_tools': ['sap'], 'cloud': ['azure', 'databricks', 'aws', 'gcp'], 'libraries': ['spark'], 'programming': ['sql']}</t>
  </si>
  <si>
    <t>Data Centre Shift Engineer – Harlow</t>
  </si>
  <si>
    <t>Harlow, UK</t>
  </si>
  <si>
    <t>via PRS Jobs</t>
  </si>
  <si>
    <t>Data Scientist//Pay rate: $43.35/hr</t>
  </si>
  <si>
    <t>Collierville, TN</t>
  </si>
  <si>
    <t>Senior Data Engineer - Analytics</t>
  </si>
  <si>
    <t>Statistical Data Engineering Manager</t>
  </si>
  <si>
    <t>['angular']</t>
  </si>
  <si>
    <t>{'webframeworks': ['angular']}</t>
  </si>
  <si>
    <t>Data Engineer  SQL, ETL  REMOTE WORK 43556</t>
  </si>
  <si>
    <t>PRIMUS Global Services Inc.,</t>
  </si>
  <si>
    <t>Data and Evaluation Analyst</t>
  </si>
  <si>
    <t>Archdiocese of Chicago</t>
  </si>
  <si>
    <t>Drone Aerial Data Analyst - Remote | WFH</t>
  </si>
  <si>
    <t>Data Engineer (Remote) (12000 USD/Mes) [Peru]</t>
  </si>
  <si>
    <t>['sql', 'c#', 'powershell', 'python', 'sql server', 'azure', 'databricks', 'kafka', 'pyspark', 'git']</t>
  </si>
  <si>
    <t>{'cloud': ['azure', 'databricks'], 'databases': ['sql server'], 'libraries': ['kafka', 'pyspark'], 'other': ['git'], 'programming': ['sql', 'c#', 'powershell', 'python']}</t>
  </si>
  <si>
    <t>['python', 'java', 'scala', 'aws', 'azure', 'databricks', 'spark']</t>
  </si>
  <si>
    <t>{'cloud': ['aws', 'azure', 'databricks'], 'libraries': ['spark'], 'programming': ['python', 'java', 'scala']}</t>
  </si>
  <si>
    <t>ML engineer</t>
  </si>
  <si>
    <t>Корпорация «Синергия»</t>
  </si>
  <si>
    <t>['sql', 'python', 'bash', 'airflow', 'docker', 'git', 'flow']</t>
  </si>
  <si>
    <t>{'libraries': ['airflow'], 'other': ['docker', 'git', 'flow'], 'programming': ['sql', 'python', 'bash']}</t>
  </si>
  <si>
    <t>Broadband Data Analyst</t>
  </si>
  <si>
    <t>Snowflake Senior Data Engineer</t>
  </si>
  <si>
    <t>['sql', 'snowflake', 'airflow', 'spark', 'hadoop', 'kafka', 'sap']</t>
  </si>
  <si>
    <t>{'analyst_tools': ['sap'], 'cloud': ['snowflake'], 'libraries': ['airflow', 'spark', 'hadoop', 'kafka'], 'programming': ['sql']}</t>
  </si>
  <si>
    <t>Analytics Analyst – Seniors #IN1043</t>
  </si>
  <si>
    <t>ACG</t>
  </si>
  <si>
    <t>['python', 'r', 'postgresql', 'azure', 'databricks', 'pyspark', 'ubuntu', 'windows', 'tableau']</t>
  </si>
  <si>
    <t>{'analyst_tools': ['tableau'], 'cloud': ['azure', 'databricks'], 'databases': ['postgresql'], 'libraries': ['pyspark'], 'os': ['ubuntu', 'windows'], 'programming': ['python', 'r']}</t>
  </si>
  <si>
    <t>Business Operations/Program/Data Analyst</t>
  </si>
  <si>
    <t>Azure Data Factory Synapse</t>
  </si>
  <si>
    <t>Financial Data Analyst (m/f/d). Job in Frankfurt am Main My Valley...</t>
  </si>
  <si>
    <t>['sql', 'python', 'ruby', 'ruby', 'bigquery', 'airflow', 'looker', 'tableau']</t>
  </si>
  <si>
    <t>{'analyst_tools': ['looker', 'tableau'], 'cloud': ['bigquery'], 'libraries': ['airflow'], 'programming': ['sql', 'python', 'ruby'], 'webframeworks': ['ruby']}</t>
  </si>
  <si>
    <t>Senior Staff Data Scientist</t>
  </si>
  <si>
    <t>ForgeRock</t>
  </si>
  <si>
    <t>['elasticsearch', 'tensorflow', 'keras', 'docker', 'kubernetes', 'gitlab', 'jenkins']</t>
  </si>
  <si>
    <t>{'databases': ['elasticsearch'], 'libraries': ['tensorflow', 'keras'], 'other': ['docker', 'kubernetes', 'gitlab', 'jenkins']}</t>
  </si>
  <si>
    <t>(Senior) Data Scientist, Discovery and Early Translational Research</t>
  </si>
  <si>
    <t>['r', 'python', 'git']</t>
  </si>
  <si>
    <t>{'other': ['git'], 'programming': ['r', 'python']}</t>
  </si>
  <si>
    <t>Senior Data Analyst I Engineer Senior Data Analyst II Engineer...</t>
  </si>
  <si>
    <t>via Classiator.com</t>
  </si>
  <si>
    <t>Pakistan Single Window (Psw)</t>
  </si>
  <si>
    <t>Senior DevOps/Data Engineer:in Project Partner Data Solutions</t>
  </si>
  <si>
    <t>['scala', 'python', 'java', 'aws', 'spark', 'jupyter', 'git']</t>
  </si>
  <si>
    <t>{'cloud': ['aws'], 'libraries': ['spark', 'jupyter'], 'other': ['git'], 'programming': ['scala', 'python', 'java']}</t>
  </si>
  <si>
    <t>Cloud Engineer /Architect</t>
  </si>
  <si>
    <t>['python', 'powershell', 'aws', 'azure', 'openstack']</t>
  </si>
  <si>
    <t>{'cloud': ['aws', 'azure', 'openstack'], 'programming': ['python', 'powershell']}</t>
  </si>
  <si>
    <t>data analyst settore finanziario</t>
  </si>
  <si>
    <t>Euroansa Spa</t>
  </si>
  <si>
    <t>Senior Information Security Analyst</t>
  </si>
  <si>
    <t>OnX Canada</t>
  </si>
  <si>
    <t>['windows', 'linux']</t>
  </si>
  <si>
    <t>{'os': ['windows', 'linux']}</t>
  </si>
  <si>
    <t>Python Developer</t>
  </si>
  <si>
    <t>['python', 'sql', 'fastapi', 'slack']</t>
  </si>
  <si>
    <t>{'programming': ['python', 'sql'], 'sync': ['slack'], 'webframeworks': ['fastapi']}</t>
  </si>
  <si>
    <t>['python', 'javascript', 'mongodb', 'mongodb', 'sql']</t>
  </si>
  <si>
    <t>{'databases': ['mongodb'], 'programming': ['python', 'javascript', 'mongodb', 'sql']}</t>
  </si>
  <si>
    <t>Principal Data</t>
  </si>
  <si>
    <t>Qlik</t>
  </si>
  <si>
    <t>['aws', 'snowflake', 'qlik', 'flow']</t>
  </si>
  <si>
    <t>{'analyst_tools': ['qlik'], 'cloud': ['aws', 'snowflake'], 'other': ['flow']}</t>
  </si>
  <si>
    <t>Business Intelligence &amp; Analysis Intern (May to Aug 2023)</t>
  </si>
  <si>
    <t>['go', 'python', 'snowflake', 'aws', 'kafka', 'jira', 'confluence']</t>
  </si>
  <si>
    <t>{'async': ['jira', 'confluence'], 'cloud': ['snowflake', 'aws'], 'libraries': ['kafka'], 'programming': ['go', 'python']}</t>
  </si>
  <si>
    <t>LnC Strategic Solutions</t>
  </si>
  <si>
    <t>['python', 'sql', 'nosql', 'mongodb', 'mongodb', 'r', 'javascript', 'html', 'css', 'elasticsearch', 'snowflake', 'aws', 'pandas', 'airflow', 'tensorflow', 'pytorch', 'spark', 'pyspark', 'tidyverse', 'fastapi', 'flask', 'git']</t>
  </si>
  <si>
    <t>{'cloud': ['snowflake', 'aws'], 'databases': ['mongodb', 'elasticsearch'], 'libraries': ['pandas', 'airflow', 'tensorflow', 'pytorch', 'spark', 'pyspark', 'tidyverse'], 'other': ['git'], 'programming': ['python', 'sql', 'nosql', 'mongodb', 'r', 'javascript', 'html', 'css'], 'webframeworks': ['fastapi', 'flask']}</t>
  </si>
  <si>
    <t>Senior EHS Data Analyst</t>
  </si>
  <si>
    <t>Framingham, MA</t>
  </si>
  <si>
    <t>The TJX Companies, Inc.</t>
  </si>
  <si>
    <t>TECHSON</t>
  </si>
  <si>
    <t>['python', 'mongodb', 'mongodb', 'azure', 'databricks', 'spark', 'numpy', 'pandas', 'kafka', 'docker', 'kubernetes']</t>
  </si>
  <si>
    <t>{'cloud': ['azure', 'databricks'], 'databases': ['mongodb'], 'libraries': ['spark', 'numpy', 'pandas', 'kafka'], 'other': ['docker', 'kubernetes'], 'programming': ['python', 'mongodb']}</t>
  </si>
  <si>
    <t>Qa Analyst</t>
  </si>
  <si>
    <t>Housecall Pro</t>
  </si>
  <si>
    <t>KICKSTART - Reporting Analyst Intern</t>
  </si>
  <si>
    <t>Yettel.Srbija</t>
  </si>
  <si>
    <t>['sql', 'express', 'excel', 'powerpoint', 'spss']</t>
  </si>
  <si>
    <t>{'analyst_tools': ['excel', 'powerpoint', 'spss'], 'programming': ['sql'], 'webframeworks': ['express']}</t>
  </si>
  <si>
    <t>Data Scientist with Deep Learning Expertise"</t>
  </si>
  <si>
    <t>['python', 'tensorflow', 'keras']</t>
  </si>
  <si>
    <t>{'libraries': ['tensorflow', 'keras'], 'programming': ['python']}</t>
  </si>
  <si>
    <t>Data Engineer (opening soon)</t>
  </si>
  <si>
    <t>['sql', 'azure', 'power bi', 'git', 'bitbucket']</t>
  </si>
  <si>
    <t>{'analyst_tools': ['power bi'], 'cloud': ['azure'], 'other': ['git', 'bitbucket'], 'programming': ['sql']}</t>
  </si>
  <si>
    <t>Emerton Data - Data Scientist &amp; Strategy Consultant (Internship)</t>
  </si>
  <si>
    <t>Emerton</t>
  </si>
  <si>
    <t>['python', 'sql', 'nosql', 'aws', 'azure', 'docker', 'gitlab']</t>
  </si>
  <si>
    <t>{'cloud': ['aws', 'azure'], 'other': ['docker', 'gitlab'], 'programming': ['python', 'sql', 'nosql']}</t>
  </si>
  <si>
    <t>Bright Purple</t>
  </si>
  <si>
    <t>Data Engineer /Lead (Snowflake + Cloud ETL DWH)</t>
  </si>
  <si>
    <t>Changeleaders.in</t>
  </si>
  <si>
    <t>['sql', 'snowflake', 'flow']</t>
  </si>
  <si>
    <t>{'cloud': ['snowflake'], 'other': ['flow'], 'programming': ['sql']}</t>
  </si>
  <si>
    <t>Healthcare IT Analyst</t>
  </si>
  <si>
    <t>TrueCover*</t>
  </si>
  <si>
    <t>Senior ServiceNow Developer</t>
  </si>
  <si>
    <t>Senior Data Engineer (Tech Lead)</t>
  </si>
  <si>
    <t>Криптонит</t>
  </si>
  <si>
    <t>['scala', 'kubernetes']</t>
  </si>
  <si>
    <t>{'other': ['kubernetes'], 'programming': ['scala']}</t>
  </si>
  <si>
    <t>Plus Logistics</t>
  </si>
  <si>
    <t>Analyst | Recruitment Year 2022-23</t>
  </si>
  <si>
    <t>Compass Lexecon</t>
  </si>
  <si>
    <t>Data Analyst - Chinese Speaker</t>
  </si>
  <si>
    <t>HolonIQ</t>
  </si>
  <si>
    <t>Data Analyst - Data17812</t>
  </si>
  <si>
    <t>Junior Data Engineer - Azure</t>
  </si>
  <si>
    <t>Oliver Bernard Ltd</t>
  </si>
  <si>
    <t>['kotlin', 'react']</t>
  </si>
  <si>
    <t>{'libraries': ['react'], 'programming': ['kotlin']}</t>
  </si>
  <si>
    <t>Principal Data Scientist - AI/ML</t>
  </si>
  <si>
    <t>Humtap</t>
  </si>
  <si>
    <t>['python', 'c++', 'rust', 'pytorch', 'numpy']</t>
  </si>
  <si>
    <t>{'libraries': ['pytorch', 'numpy'], 'programming': ['python', 'c++', 'rust']}</t>
  </si>
  <si>
    <t>['python', 'golang', 'ruby', 'ruby', 'mongodb', 'mongodb', 'dynamodb', 'gdpr', 'docker']</t>
  </si>
  <si>
    <t>{'databases': ['mongodb', 'dynamodb'], 'libraries': ['gdpr'], 'other': ['docker'], 'programming': ['python', 'golang', 'ruby', 'mongodb'], 'webframeworks': ['ruby']}</t>
  </si>
  <si>
    <t>Flextronics</t>
  </si>
  <si>
    <t>['python', 'c', 'pytorch']</t>
  </si>
  <si>
    <t>{'libraries': ['pytorch'], 'programming': ['python', 'c']}</t>
  </si>
  <si>
    <t>NA-KD</t>
  </si>
  <si>
    <t>['python', 'bigquery', 'tableau']</t>
  </si>
  <si>
    <t>{'analyst_tools': ['tableau'], 'cloud': ['bigquery'], 'programming': ['python']}</t>
  </si>
  <si>
    <t>Data Scientist, Amazon Payment Products (L5)</t>
  </si>
  <si>
    <t>['python', 'r', 'sql', 'keras', 'hadoop', 'flow']</t>
  </si>
  <si>
    <t>{'libraries': ['keras', 'hadoop'], 'other': ['flow'], 'programming': ['python', 'r', 'sql']}</t>
  </si>
  <si>
    <t>Simulation &amp; Data Engineer for Electromobility</t>
  </si>
  <si>
    <t>AB Volvo</t>
  </si>
  <si>
    <t>['matlab', 'python', 'pyspark', 'tensorflow', 'pytorch', 'gdpr', 'linux', 'jenkins']</t>
  </si>
  <si>
    <t>{'libraries': ['pyspark', 'tensorflow', 'pytorch', 'gdpr'], 'os': ['linux'], 'other': ['jenkins'], 'programming': ['matlab', 'python']}</t>
  </si>
  <si>
    <t>['sql', 'excel', 'ssrs', 'ssis', 'tableau']</t>
  </si>
  <si>
    <t>{'analyst_tools': ['excel', 'ssrs', 'ssis', 'tableau'], 'programming': ['sql']}</t>
  </si>
  <si>
    <t>Empresa: Adecco</t>
  </si>
  <si>
    <t>Technology Business Management Analyst</t>
  </si>
  <si>
    <t>via Jobs - Softgarden</t>
  </si>
  <si>
    <t>Majorel Corporate</t>
  </si>
  <si>
    <t>Analytical Scientist</t>
  </si>
  <si>
    <t>Market Bosworth, Nuneaton, UK</t>
  </si>
  <si>
    <t>Next</t>
  </si>
  <si>
    <t>['sas', 'sas', 'sql', 'python', 'r', 'scala', 'databricks']</t>
  </si>
  <si>
    <t>{'analyst_tools': ['sas'], 'cloud': ['databricks'], 'programming': ['sas', 'sql', 'python', 'r', 'scala']}</t>
  </si>
  <si>
    <t>Yolk Recruitment</t>
  </si>
  <si>
    <t>DPL</t>
  </si>
  <si>
    <t>['sql', 'python', 'r', 'java', 'scala', 'aws', 'snowflake', 'redshift', 'airflow', 'spark']</t>
  </si>
  <si>
    <t>{'cloud': ['aws', 'snowflake', 'redshift'], 'libraries': ['airflow', 'spark'], 'programming': ['sql', 'python', 'r', 'java', 'scala']}</t>
  </si>
  <si>
    <t>['r', 'python', 'matlab', 'java', 'sas', 'sas', 'hadoop', 'spark', 'spss', 'power bi', 'tableau']</t>
  </si>
  <si>
    <t>{'analyst_tools': ['sas', 'spss', 'power bi', 'tableau'], 'libraries': ['hadoop', 'spark'], 'programming': ['r', 'python', 'matlab', 'java', 'sas']}</t>
  </si>
  <si>
    <t>ANTER RECRUITMENT PTE. LTD.</t>
  </si>
  <si>
    <t>['sql', 'nosql', 'oracle', 'aws', 'azure', 'gcp', 'spark', 'kafka']</t>
  </si>
  <si>
    <t>{'cloud': ['oracle', 'aws', 'azure', 'gcp'], 'libraries': ['spark', 'kafka'], 'programming': ['sql', 'nosql']}</t>
  </si>
  <si>
    <t>Sr. Research Specialist/Data Analyst (Aviation) - Ability to...</t>
  </si>
  <si>
    <t>Patuxent River, MD</t>
  </si>
  <si>
    <t>iVC Consulting</t>
  </si>
  <si>
    <t>PSA Retail France SAS</t>
  </si>
  <si>
    <t>['sas', 'sas', 'python', 'c++', 'r']</t>
  </si>
  <si>
    <t>{'analyst_tools': ['sas'], 'programming': ['sas', 'python', 'c++', 'r']}</t>
  </si>
  <si>
    <t>Server/Storage Operations Analyst, Senior</t>
  </si>
  <si>
    <t>['python', 'bash', 'powershell', 'aws', 'azure', 'jenkins', 'git', 'docker', 'kubernetes']</t>
  </si>
  <si>
    <t>{'cloud': ['aws', 'azure'], 'other': ['jenkins', 'git', 'docker', 'kubernetes'], 'programming': ['python', 'bash', 'powershell']}</t>
  </si>
  <si>
    <t>Data Engineer II (India - Contract)</t>
  </si>
  <si>
    <t>Data Protection Analyst III (Based remotely in Bratislava, Slovakia)</t>
  </si>
  <si>
    <t>Habitat for Humanity International</t>
  </si>
  <si>
    <t>Perfomatix - Data Engineer - AWS</t>
  </si>
  <si>
    <t>Perfomatix Solutions Pvt Ltd.</t>
  </si>
  <si>
    <t>['python', 'sql', 'dynamodb', 'aws', 'pyspark']</t>
  </si>
  <si>
    <t>{'cloud': ['aws'], 'databases': ['dynamodb'], 'libraries': ['pyspark'], 'programming': ['python', 'sql']}</t>
  </si>
  <si>
    <t>Degreed</t>
  </si>
  <si>
    <t>['python', 'r', 'sql', 'nosql', 'neo4j', 'elasticsearch', 'azure', 'aws', 'databricks', 'word', 'docker', 'kubernetes', 'zoom', 'slack']</t>
  </si>
  <si>
    <t>{'analyst_tools': ['word'], 'cloud': ['azure', 'aws', 'databricks'], 'databases': ['neo4j', 'elasticsearch'], 'other': ['docker', 'kubernetes'], 'programming': ['python', 'r', 'sql', 'nosql'], 'sync': ['zoom', 'slack']}</t>
  </si>
  <si>
    <t>Endurance Test Driver Contract Position- Pretoria</t>
  </si>
  <si>
    <t>STOTT &amp; MAY PROFESSIONAL SEARCH LIMITED</t>
  </si>
  <si>
    <t>Software Engineer (Go/Java/Python+Cloud)</t>
  </si>
  <si>
    <t>Aqua Security</t>
  </si>
  <si>
    <t>['sql', 'go', 'java', 'c++', 'python', 'nosql', 'mongodb', 'mongodb', 'mysql', 'postgresql', 'sqlite', 'redis', 'cassandra', 'couchbase', 'oracle', 'kafka', 'linux', 'windows', 'ansible', 'terraform', 'docker', 'kubernetes']</t>
  </si>
  <si>
    <t>{'cloud': ['oracle'], 'databases': ['mongodb', 'mysql', 'postgresql', 'sqlite', 'redis', 'cassandra', 'couchbase'], 'libraries': ['kafka'], 'os': ['linux', 'windows'], 'other': ['ansible', 'terraform', 'docker', 'kubernetes'], 'programming': ['sql', 'go', 'java', 'c++', 'python', 'nosql', 'mongodb']}</t>
  </si>
  <si>
    <t>Data Science work from home job/internship at AlmaBetter</t>
  </si>
  <si>
    <t>AlmaBetter</t>
  </si>
  <si>
    <t>['html', 'sql', 'sql server']</t>
  </si>
  <si>
    <t>{'databases': ['sql server'], 'programming': ['html', 'sql']}</t>
  </si>
  <si>
    <t>inFarmer</t>
  </si>
  <si>
    <t>['python', 'sql', 'cassandra', 'aws', 'tensorflow', 'numpy', 'hadoop', 'spark', 'tableau']</t>
  </si>
  <si>
    <t>{'analyst_tools': ['tableau'], 'cloud': ['aws'], 'databases': ['cassandra'], 'libraries': ['tensorflow', 'numpy', 'hadoop', 'spark'], 'programming': ['python', 'sql']}</t>
  </si>
  <si>
    <t>Assistant Manager/ Deputy Manager - Data Scientist</t>
  </si>
  <si>
    <t>['python', 'pandas', 'numpy', 'matplotlib', 'tableau']</t>
  </si>
  <si>
    <t>{'analyst_tools': ['tableau'], 'libraries': ['pandas', 'numpy', 'matplotlib'], 'programming': ['python']}</t>
  </si>
  <si>
    <t>Navitas</t>
  </si>
  <si>
    <t>Business Inteligence Analyst</t>
  </si>
  <si>
    <t>Trimia Incorporated</t>
  </si>
  <si>
    <t>['python', 'r', 'nosql', 'mongodb', 'mongodb', 'scala', 'c#', 'java', 'javascript', 'sql', 'dynamodb', 'redis', 'cassandra', 'neo4j', 'oracle', 'hadoop', 'spark']</t>
  </si>
  <si>
    <t>{'cloud': ['oracle'], 'databases': ['mongodb', 'dynamodb', 'redis', 'cassandra', 'neo4j'], 'libraries': ['hadoop', 'spark'], 'programming': ['python', 'r', 'nosql', 'mongodb', 'scala', 'c#', 'java', 'javascript', 'sql']}</t>
  </si>
  <si>
    <t>Business Intelligence , PowerBI, Finance, Data Analyst, Tableau...</t>
  </si>
  <si>
    <t>['python', 'tableau', 'alteryx']</t>
  </si>
  <si>
    <t>{'analyst_tools': ['tableau', 'alteryx'], 'programming': ['python']}</t>
  </si>
  <si>
    <t>Regional Sales Performance Analyst.</t>
  </si>
  <si>
    <t>BC Funding Solutions</t>
  </si>
  <si>
    <t>Clean Fuels Data analyst</t>
  </si>
  <si>
    <t>Transport &amp; Environment (T&amp;E)</t>
  </si>
  <si>
    <t>['nosql', 'sql', 'python', 'java', 'scala', 'r', 'azure', 'spark', 'airflow', 'kafka']</t>
  </si>
  <si>
    <t>{'cloud': ['azure'], 'libraries': ['spark', 'airflow', 'kafka'], 'programming': ['nosql', 'sql', 'python', 'java', 'scala', 'r']}</t>
  </si>
  <si>
    <t>Merito</t>
  </si>
  <si>
    <t>['sql', 'javascript', 'power bi', 'dax', 'excel']</t>
  </si>
  <si>
    <t>{'analyst_tools': ['power bi', 'dax', 'excel'], 'programming': ['sql', 'javascript']}</t>
  </si>
  <si>
    <t>Data Engineer Ibiza</t>
  </si>
  <si>
    <t>via Tur-Job.com</t>
  </si>
  <si>
    <t>Empresa tecnológica y servicios y tecnología de la información</t>
  </si>
  <si>
    <t>Rock Recruitment</t>
  </si>
  <si>
    <t>['sql', 'java', 'c++']</t>
  </si>
  <si>
    <t>{'programming': ['sql', 'java', 'c++']}</t>
  </si>
  <si>
    <t>TOMRA</t>
  </si>
  <si>
    <t>['sql', 'azure', 'oracle', 'power bi']</t>
  </si>
  <si>
    <t>{'analyst_tools': ['power bi'], 'cloud': ['azure', 'oracle'], 'programming': ['sql']}</t>
  </si>
  <si>
    <t>Flagship Pioneering, Inc.</t>
  </si>
  <si>
    <t>['ruby', 'ruby', 'python', 'r', 'aws', 'gitlab']</t>
  </si>
  <si>
    <t>{'cloud': ['aws'], 'other': ['gitlab'], 'programming': ['ruby', 'python', 'r'], 'webframeworks': ['ruby']}</t>
  </si>
  <si>
    <t>Data Engineer (f/m/x) - Croatia</t>
  </si>
  <si>
    <t>IBM iX DACH</t>
  </si>
  <si>
    <t>['python', 'java', 'dynamodb', 'redshift', 'snowflake', 'databricks', 'kafka', 'tableau', 'microstrategy']</t>
  </si>
  <si>
    <t>{'analyst_tools': ['tableau', 'microstrategy'], 'cloud': ['redshift', 'snowflake', 'databricks'], 'databases': ['dynamodb'], 'libraries': ['kafka'], 'programming': ['python', 'java']}</t>
  </si>
  <si>
    <t>TM1 Data Engineer Manager</t>
  </si>
  <si>
    <t>['sql', 'cognos', 'sap', 'ssis', 'excel', 'flow']</t>
  </si>
  <si>
    <t>{'analyst_tools': ['cognos', 'sap', 'ssis', 'excel'], 'other': ['flow'], 'programming': ['sql']}</t>
  </si>
  <si>
    <t>People Data Systems Analyst</t>
  </si>
  <si>
    <t>St John Ambulance</t>
  </si>
  <si>
    <t>InfoWorks</t>
  </si>
  <si>
    <t>['python', 'r', 'c++', 'sas', 'sas', 'sql', 'tableau', 'power bi', 'alteryx']</t>
  </si>
  <si>
    <t>{'analyst_tools': ['sas', 'tableau', 'power bi', 'alteryx'], 'programming': ['python', 'r', 'c++', 'sas', 'sql']}</t>
  </si>
  <si>
    <t>EVERGREEN GARDEN CARE POLAND sp. z o.o.</t>
  </si>
  <si>
    <t>Tax Data Analysts</t>
  </si>
  <si>
    <t>Argentina, Santiago del Estero Province, Argentina</t>
  </si>
  <si>
    <t>ZENO COMMUNICATIONS SINGAPORE PTE. LTD.</t>
  </si>
  <si>
    <t>Manager Customer Growth: Data Analytics/Science Specialist</t>
  </si>
  <si>
    <t>Senior Analyst, Procurement</t>
  </si>
  <si>
    <t>AEROJET</t>
  </si>
  <si>
    <t>Online Data Analyst - French speakers in France</t>
  </si>
  <si>
    <t>via College Life Work</t>
  </si>
  <si>
    <t>['sql', 'python', 'redshift', 'aws', 'spark', 'kafka']</t>
  </si>
  <si>
    <t>{'cloud': ['redshift', 'aws'], 'libraries': ['spark', 'kafka'], 'programming': ['sql', 'python']}</t>
  </si>
  <si>
    <t>Winston Fox</t>
  </si>
  <si>
    <t>['python', 'sql', 'elasticsearch', 'pandas', 'jupyter']</t>
  </si>
  <si>
    <t>{'databases': ['elasticsearch'], 'libraries': ['pandas', 'jupyter'], 'programming': ['python', 'sql']}</t>
  </si>
  <si>
    <t>Deutsche Telekom Services Europe Czech Republic s.r.o.</t>
  </si>
  <si>
    <t>Tradeling.com</t>
  </si>
  <si>
    <t>['sas', 'sas', 'r', 'python', 'java', 'sql', 'aws', 'tableau', 'power bi', 'qlik', 'spss']</t>
  </si>
  <si>
    <t>{'analyst_tools': ['sas', 'tableau', 'power bi', 'qlik', 'spss'], 'cloud': ['aws'], 'programming': ['sas', 'r', 'python', 'java', 'sql']}</t>
  </si>
  <si>
    <t>Zappian</t>
  </si>
  <si>
    <t>Basbug Group</t>
  </si>
  <si>
    <t>Cegal AS</t>
  </si>
  <si>
    <t>Data Analyst Secteur Santé / Développeur H/F</t>
  </si>
  <si>
    <t>Bernabeu CR</t>
  </si>
  <si>
    <t>['r', 'sas', 'sas', 'chef']</t>
  </si>
  <si>
    <t>{'analyst_tools': ['sas'], 'other': ['chef'], 'programming': ['r', 'sas']}</t>
  </si>
  <si>
    <t>Data Scientist - Startup - Paris - CDI at People Way</t>
  </si>
  <si>
    <t>['go', 'python', 'sql', 'docker']</t>
  </si>
  <si>
    <t>{'other': ['docker'], 'programming': ['go', 'python', 'sql']}</t>
  </si>
  <si>
    <t>Highams</t>
  </si>
  <si>
    <t>CBS Data Engineer</t>
  </si>
  <si>
    <t>['sql', 'python', 'java', 'databricks', 'aws', 'cognos', 'power bi']</t>
  </si>
  <si>
    <t>{'analyst_tools': ['cognos', 'power bi'], 'cloud': ['databricks', 'aws'], 'programming': ['sql', 'python', 'java']}</t>
  </si>
  <si>
    <t>Azure Sr. Data Engineer</t>
  </si>
  <si>
    <t>['sql', 'python', 'scala', 'java', 'r', 'azure', 'databricks', 'spark', 'jupyter', 'pandas', 'pyspark', 'airflow', 'power bi', 'git']</t>
  </si>
  <si>
    <t>{'analyst_tools': ['power bi'], 'cloud': ['azure', 'databricks'], 'libraries': ['spark', 'jupyter', 'pandas', 'pyspark', 'airflow'], 'other': ['git'], 'programming': ['sql', 'python', 'scala', 'java', 'r']}</t>
  </si>
  <si>
    <t>['sql', 'python', 'aws', 'redshift', 'tableau']</t>
  </si>
  <si>
    <t>{'analyst_tools': ['tableau'], 'cloud': ['aws', 'redshift'], 'programming': ['sql', 'python']}</t>
  </si>
  <si>
    <t>Senior ETL Engineer II</t>
  </si>
  <si>
    <t>Impact</t>
  </si>
  <si>
    <t>['sql', 'python', 'bigquery', 'databricks', 'spark', 'pyspark', 'airflow', 'flow']</t>
  </si>
  <si>
    <t>{'cloud': ['bigquery', 'databricks'], 'libraries': ['spark', 'pyspark', 'airflow'], 'other': ['flow'], 'programming': ['sql', 'python']}</t>
  </si>
  <si>
    <t>Insights and Analytics Analyst</t>
  </si>
  <si>
    <t>Boundless Immigration</t>
  </si>
  <si>
    <t>['sql', 'redshift', 'sheets', 'tableau']</t>
  </si>
  <si>
    <t>{'analyst_tools': ['sheets', 'tableau'], 'cloud': ['redshift'], 'programming': ['sql']}</t>
  </si>
  <si>
    <t>Data Engineer (Palantir Foundry)</t>
  </si>
  <si>
    <t>['python', 'sql', 'spark', 'pyspark', 'git', 'jenkins', 'confluence']</t>
  </si>
  <si>
    <t>{'async': ['confluence'], 'libraries': ['spark', 'pyspark'], 'other': ['git', 'jenkins'], 'programming': ['python', 'sql']}</t>
  </si>
  <si>
    <t>['python', 'go', 'java', 'scala', 'sql', 'gcp', 'aws', 'bigquery', 'snowflake', 'redshift', 'airflow', 'kafka', 'tableau', 'terraform', 'kubernetes', 'github']</t>
  </si>
  <si>
    <t>{'analyst_tools': ['tableau'], 'cloud': ['gcp', 'aws', 'bigquery', 'snowflake', 'redshift'], 'libraries': ['airflow', 'kafka'], 'other': ['terraform', 'kubernetes', 'github'], 'programming': ['python', 'go', 'java', 'scala', 'sql']}</t>
  </si>
  <si>
    <t>VisualVest GmbH</t>
  </si>
  <si>
    <t>Power BI Data Analyst- Irving, TX</t>
  </si>
  <si>
    <t>mProgen</t>
  </si>
  <si>
    <t>['sql', 'python', 'hadoop', 'spark', 'airflow']</t>
  </si>
  <si>
    <t>{'libraries': ['hadoop', 'spark', 'airflow'], 'programming': ['sql', 'python']}</t>
  </si>
  <si>
    <t>Senior Lead Data Management Analyst - Data Governance</t>
  </si>
  <si>
    <t>Data Science Manager, Risk Interventions - Remote</t>
  </si>
  <si>
    <t>Data Scientists til dataanalyse og machine learning</t>
  </si>
  <si>
    <t>Esbjerg, Denmark</t>
  </si>
  <si>
    <t>Skattestyrelsen</t>
  </si>
  <si>
    <t>Web-analyst / Digital Analyst</t>
  </si>
  <si>
    <t>NNPARTNERS</t>
  </si>
  <si>
    <t>Cobham, UK</t>
  </si>
  <si>
    <t>Graduate Recruitment Bureau</t>
  </si>
  <si>
    <t>['r', 'python', 'sql', 'azure', 'aws']</t>
  </si>
  <si>
    <t>{'cloud': ['azure', 'aws'], 'programming': ['r', 'python', 'sql']}</t>
  </si>
  <si>
    <t>Senior Business Analyst(Data)</t>
  </si>
  <si>
    <t>['sql', 'gdpr', 'express', 'outlook', 'excel', 'jira', 'confluence']</t>
  </si>
  <si>
    <t>{'analyst_tools': ['outlook', 'excel'], 'async': ['jira', 'confluence'], 'libraries': ['gdpr'], 'programming': ['sql'], 'webframeworks': ['express']}</t>
  </si>
  <si>
    <t>['azure', 'snowflake', 'docker', 'terraform', 'ansible']</t>
  </si>
  <si>
    <t>{'cloud': ['azure', 'snowflake'], 'other': ['docker', 'terraform', 'ansible']}</t>
  </si>
  <si>
    <t>Consultant-Data Science FS(Banking)</t>
  </si>
  <si>
    <t>Evalueserve</t>
  </si>
  <si>
    <t>['python', 'r', 'sql', 'excel', 'tableau']</t>
  </si>
  <si>
    <t>{'analyst_tools': ['excel', 'tableau'], 'programming': ['python', 'r', 'sql']}</t>
  </si>
  <si>
    <t>ML Engineer (RecSys)</t>
  </si>
  <si>
    <t>Rutube</t>
  </si>
  <si>
    <t>['python', 'go', 'sql', 'pytorch', 'pandas', 'numpy', 'pyspark', 'airflow', 'docker']</t>
  </si>
  <si>
    <t>{'libraries': ['pytorch', 'pandas', 'numpy', 'pyspark', 'airflow'], 'other': ['docker'], 'programming': ['python', 'go', 'sql']}</t>
  </si>
  <si>
    <t>محلل بيانات</t>
  </si>
  <si>
    <t>الهلال الأحمر القطري</t>
  </si>
  <si>
    <t>['sql', 'r', 'python', 'excel', 'dax', 'power bi', 'tableau']</t>
  </si>
  <si>
    <t>{'analyst_tools': ['excel', 'dax', 'power bi', 'tableau'], 'programming': ['sql', 'r', 'python']}</t>
  </si>
  <si>
    <t>Engineer - Data Services</t>
  </si>
  <si>
    <t>Randstad Portugal</t>
  </si>
  <si>
    <t>['python', 'sql', 't-sql', 'powershell', 'bash', 'shell', 'sql server', 'azure', 'databricks', 'oracle', 'pyspark', 'spark', 'excel', 'power bi']</t>
  </si>
  <si>
    <t>{'analyst_tools': ['excel', 'power bi'], 'cloud': ['azure', 'databricks', 'oracle'], 'databases': ['sql server'], 'libraries': ['pyspark', 'spark'], 'programming': ['python', 'sql', 't-sql', 'powershell', 'bash', 'shell']}</t>
  </si>
  <si>
    <t>Data Engineer - SC Cleared/ Clearable</t>
  </si>
  <si>
    <t>['python', 'java', 'go', 'powershell', 'c#', 'ruby', 'ruby', 'sql', 'azure', 'aws', 'power bi', 'tableau', 'qlik']</t>
  </si>
  <si>
    <t>{'analyst_tools': ['power bi', 'tableau', 'qlik'], 'cloud': ['azure', 'aws'], 'programming': ['python', 'java', 'go', 'powershell', 'c#', 'ruby', 'sql'], 'webframeworks': ['ruby']}</t>
  </si>
  <si>
    <t>ClearSource BPO</t>
  </si>
  <si>
    <t>Siena, Province of Siena, Italy</t>
  </si>
  <si>
    <t>Teredo Analytics</t>
  </si>
  <si>
    <t>['python', 'nosql', 'postgresql', 'mysql']</t>
  </si>
  <si>
    <t>{'databases': ['postgresql', 'mysql'], 'programming': ['python', 'nosql']}</t>
  </si>
  <si>
    <t>Power Diary</t>
  </si>
  <si>
    <t>['aws', 'jenkins']</t>
  </si>
  <si>
    <t>{'cloud': ['aws'], 'other': ['jenkins']}</t>
  </si>
  <si>
    <t>Data Engineer (Web Scraping)</t>
  </si>
  <si>
    <t>Cooee Inc</t>
  </si>
  <si>
    <t>Senior Data Analyst (m/f)</t>
  </si>
  <si>
    <t>Java Software Engineer</t>
  </si>
  <si>
    <t>['java', 'kotlin', 'scala', 'ruby', 'ruby', 'python']</t>
  </si>
  <si>
    <t>{'programming': ['java', 'kotlin', 'scala', 'ruby', 'python'], 'webframeworks': ['ruby']}</t>
  </si>
  <si>
    <t>Principal Global Services</t>
  </si>
  <si>
    <t>['typescript', 'bigquery', 'kafka', 'node.js', 'kubernetes']</t>
  </si>
  <si>
    <t>{'cloud': ['bigquery'], 'libraries': ['kafka'], 'other': ['kubernetes'], 'programming': ['typescript'], 'webframeworks': ['node.js']}</t>
  </si>
  <si>
    <t>Practicante Data Science</t>
  </si>
  <si>
    <t>FedEx Dataworks EU</t>
  </si>
  <si>
    <t>['scala', 'sql', 'nosql', 'mongodb', 'mongodb', 'python', 'mysql', 'cassandra', 'elasticsearch', 'azure', 'spark', 'pyspark', 'kafka', 'pandas', 'scikit-learn', 'matplotlib', 'tensorflow', 'jupyter']</t>
  </si>
  <si>
    <t>{'cloud': ['azure'], 'databases': ['mongodb', 'mysql', 'cassandra', 'elasticsearch'], 'libraries': ['spark', 'pyspark', 'kafka', 'pandas', 'scikit-learn', 'matplotlib', 'tensorflow', 'jupyter'], 'programming': ['scala', 'sql', 'nosql', 'mongodb', 'python']}</t>
  </si>
  <si>
    <t>Utvecklare - Machine Learning Machine Learning · Malmö</t>
  </si>
  <si>
    <t>Neodev AB</t>
  </si>
  <si>
    <t>['python', 'sql', 'java', 'tensorflow', 'keras', 'linux', 'git', 'jenkins']</t>
  </si>
  <si>
    <t>{'libraries': ['tensorflow', 'keras'], 'os': ['linux'], 'other': ['git', 'jenkins'], 'programming': ['python', 'sql', 'java']}</t>
  </si>
  <si>
    <t>Mobius Digital</t>
  </si>
  <si>
    <t>['sql', 'python', 'postgresql', 'mysql', 'tableau']</t>
  </si>
  <si>
    <t>{'analyst_tools': ['tableau'], 'databases': ['postgresql', 'mysql'], 'programming': ['sql', 'python']}</t>
  </si>
  <si>
    <t>Talentmatics</t>
  </si>
  <si>
    <t>['sql', 'azure', 'pyspark', 'unix']</t>
  </si>
  <si>
    <t>{'cloud': ['azure'], 'libraries': ['pyspark'], 'os': ['unix'], 'programming': ['sql']}</t>
  </si>
  <si>
    <t>OneDataLake</t>
  </si>
  <si>
    <t>['java', 'c#', 'scala', 'python', 'sql', 'oracle', 'azure', 'aws', 'gcp']</t>
  </si>
  <si>
    <t>{'cloud': ['oracle', 'azure', 'aws', 'gcp'], 'programming': ['java', 'c#', 'scala', 'python', 'sql']}</t>
  </si>
  <si>
    <t>BigData Developer</t>
  </si>
  <si>
    <t>Infosys P</t>
  </si>
  <si>
    <t>['nosql', 'spark', 'airflow', 'kafka']</t>
  </si>
  <si>
    <t>{'libraries': ['spark', 'airflow', 'kafka'], 'programming': ['nosql']}</t>
  </si>
  <si>
    <t>['sql', 'no-sql', 'sql server', 'azure', 'ssis', 'power bi', 'flow']</t>
  </si>
  <si>
    <t>{'analyst_tools': ['ssis', 'power bi'], 'cloud': ['azure'], 'databases': ['sql server'], 'other': ['flow'], 'programming': ['sql', 'no-sql']}</t>
  </si>
  <si>
    <t>Vodacom Jobs Midrand – M-Pesa Senior Data Scientist</t>
  </si>
  <si>
    <t>Vodacom</t>
  </si>
  <si>
    <t>['sql', 'nosql', 'python', 'r', 'pyspark', 'hadoop', 'spark', 'qlik']</t>
  </si>
  <si>
    <t>{'analyst_tools': ['qlik'], 'libraries': ['pyspark', 'hadoop', 'spark'], 'programming': ['sql', 'nosql', 'python', 'r']}</t>
  </si>
  <si>
    <t>['python', 'r', 'matlab', 'go', 'azure', 'aws', 'numpy', 'pandas', 'matplotlib', 'scikit-learn', 'tensorflow', 'docker']</t>
  </si>
  <si>
    <t>{'cloud': ['azure', 'aws'], 'libraries': ['numpy', 'pandas', 'matplotlib', 'scikit-learn', 'tensorflow'], 'other': ['docker'], 'programming': ['python', 'r', 'matlab', 'go']}</t>
  </si>
  <si>
    <t>Digital - Data Science Engineer, Content Automation</t>
  </si>
  <si>
    <t>['python', 'mongodb', 'mongodb', 'cassandra', 'dynamodb', 'aws', 'redshift', 'pandas', 'numpy', 'spark', 'hadoop']</t>
  </si>
  <si>
    <t>{'cloud': ['aws', 'redshift'], 'databases': ['mongodb', 'cassandra', 'dynamodb'], 'libraries': ['pandas', 'numpy', 'spark', 'hadoop'], 'programming': ['python', 'mongodb']}</t>
  </si>
  <si>
    <t>Principal Analyst &amp; Principal Advisor Vacancies (Data &amp; Insights)</t>
  </si>
  <si>
    <t>Data Scientist (Power BI Expert) (40000 MXN/Mes) [Mexico]</t>
  </si>
  <si>
    <t>UPS Capital Data Science Analyst</t>
  </si>
  <si>
    <t>['sql', 'python', 'r', 'sql server', 'ssis', 'excel']</t>
  </si>
  <si>
    <t>{'analyst_tools': ['ssis', 'excel'], 'databases': ['sql server'], 'programming': ['sql', 'python', 'r']}</t>
  </si>
  <si>
    <t>adesso Netherlands</t>
  </si>
  <si>
    <t>['sql', 'python', 'sql server', 'oracle', 'sap', 'ssis', 'ssrs', 'power bi', 'tableau']</t>
  </si>
  <si>
    <t>{'analyst_tools': ['sap', 'ssis', 'ssrs', 'power bi', 'tableau'], 'cloud': ['oracle'], 'databases': ['sql server'], 'programming': ['sql', 'python']}</t>
  </si>
  <si>
    <t>Marlating Services.</t>
  </si>
  <si>
    <t>Data Scientist - AI Business (3-5 yrs)</t>
  </si>
  <si>
    <t>Inflexon Point</t>
  </si>
  <si>
    <t>['python', 'sql', 'no-sql', 'scikit-learn', 'pytorch', 'keras', 'tensorflow']</t>
  </si>
  <si>
    <t>{'libraries': ['scikit-learn', 'pytorch', 'keras', 'tensorflow'], 'programming': ['python', 'sql', 'no-sql']}</t>
  </si>
  <si>
    <t>['sql', 'python', 'nosql', 'mongodb', 'mongodb', 'azure', 'databricks', 'hadoop', 'kafka', 'pyspark', 'spark']</t>
  </si>
  <si>
    <t>{'cloud': ['azure', 'databricks'], 'databases': ['mongodb'], 'libraries': ['hadoop', 'kafka', 'pyspark', 'spark'], 'programming': ['sql', 'python', 'nosql', 'mongodb']}</t>
  </si>
  <si>
    <t>['sql', 't-sql', 'sql server', 'oracle', 'hadoop', 'power bi', 'excel', 'microstrategy', 'cognos', 'tableau', 'sharepoint']</t>
  </si>
  <si>
    <t>{'analyst_tools': ['power bi', 'excel', 'microstrategy', 'cognos', 'tableau', 'sharepoint'], 'cloud': ['oracle'], 'databases': ['sql server'], 'libraries': ['hadoop'], 'programming': ['sql', 't-sql']}</t>
  </si>
  <si>
    <t>['python', 'java', 'sql', 'c', 'aws', 'redshift', 'spark', 'airflow', 'kafka', 'atlassian']</t>
  </si>
  <si>
    <t>{'cloud': ['aws', 'redshift'], 'libraries': ['spark', 'airflow', 'kafka'], 'other': ['atlassian'], 'programming': ['python', 'java', 'sql', 'c']}</t>
  </si>
  <si>
    <t>Junior Data Analyst (fixed term contract)</t>
  </si>
  <si>
    <t>['vba', 'sql', 'python', 'excel', 'power bi', 'sap', 'powerpoint']</t>
  </si>
  <si>
    <t>{'analyst_tools': ['excel', 'power bi', 'sap', 'powerpoint'], 'programming': ['vba', 'sql', 'python']}</t>
  </si>
  <si>
    <t>Senior Data Engineer-Finance Tech (Python, AWS) (Remote Eligible)</t>
  </si>
  <si>
    <t>['python', 'java', 'scala', 'nosql', 'sql', 'mongo', 'shell', 'mysql', 'cassandra', 'aws', 'redshift', 'snowflake', 'azure', 'hadoop', 'kafka', 'spark']</t>
  </si>
  <si>
    <t>{'cloud': ['aws', 'redshift', 'snowflake', 'azure'], 'databases': ['mysql', 'cassandra'], 'libraries': ['hadoop', 'kafka', 'spark'], 'programming': ['python', 'java', 'scala', 'nosql', 'sql', 'mongo', 'shell']}</t>
  </si>
  <si>
    <t>Data Scientist London Smart Energy</t>
  </si>
  <si>
    <t>Hydrock</t>
  </si>
  <si>
    <t>['python', 'r', 'julia', 'solidity', 'aws', 'azure', 'gcp', 'pandas', 'hadoop', 'spark', 'microsoft teams']</t>
  </si>
  <si>
    <t>{'cloud': ['aws', 'azure', 'gcp'], 'libraries': ['pandas', 'hadoop', 'spark'], 'programming': ['python', 'r', 'julia', 'solidity'], 'sync': ['microsoft teams']}</t>
  </si>
  <si>
    <t>DIGITAL MARKETING DATA ANALYST</t>
  </si>
  <si>
    <t>['tableau', 'looker', 'word', 'flow']</t>
  </si>
  <si>
    <t>{'analyst_tools': ['tableau', 'looker', 'word'], 'other': ['flow']}</t>
  </si>
  <si>
    <t>Huntersville, NC</t>
  </si>
  <si>
    <t>Miracle Software Systems, Inc.</t>
  </si>
  <si>
    <t>Senior Oracle Data Engineer - REMOTE option</t>
  </si>
  <si>
    <t>Raymond James Financial, Inc</t>
  </si>
  <si>
    <t>['sql', 'python', 'java', 'r', 'oracle']</t>
  </si>
  <si>
    <t>{'cloud': ['oracle'], 'programming': ['sql', 'python', 'java', 'r']}</t>
  </si>
  <si>
    <t>BI Analyst- Kader A</t>
  </si>
  <si>
    <t>Lineas</t>
  </si>
  <si>
    <t>['sql', 'pyspark', 'tableau']</t>
  </si>
  <si>
    <t>{'analyst_tools': ['tableau'], 'libraries': ['pyspark'], 'programming': ['sql']}</t>
  </si>
  <si>
    <t>INSITECH Development</t>
  </si>
  <si>
    <t>['python', 'shell', 'postgresql', 'spark', 'hadoop', 'airflow', 'kafka', 'linux', 'git', 'kubernetes', 'docker', 'gitlab']</t>
  </si>
  <si>
    <t>{'databases': ['postgresql'], 'libraries': ['spark', 'hadoop', 'airflow', 'kafka'], 'os': ['linux'], 'other': ['git', 'kubernetes', 'docker', 'gitlab'], 'programming': ['python', 'shell']}</t>
  </si>
  <si>
    <t>['python', 'sql', 'databricks', 'azure', 'express', 'word']</t>
  </si>
  <si>
    <t>{'analyst_tools': ['word'], 'cloud': ['databricks', 'azure'], 'programming': ['python', 'sql'], 'webframeworks': ['express']}</t>
  </si>
  <si>
    <t>Investment Data Analyst</t>
  </si>
  <si>
    <t>e-Frontiers Ltd</t>
  </si>
  <si>
    <t>['sql', 'powerpoint', 'word', 'excel']</t>
  </si>
  <si>
    <t>{'analyst_tools': ['powerpoint', 'word', 'excel'], 'programming': ['sql']}</t>
  </si>
  <si>
    <t>Senior Big Data Engineer (f/m/d</t>
  </si>
  <si>
    <t>SOLYTIC GmbH</t>
  </si>
  <si>
    <t>['scala', 'java', 'python', 'nosql', 'databricks', 'azure', 'spark', 'pyspark', 'airflow', 'terraform', 'kubernetes']</t>
  </si>
  <si>
    <t>{'cloud': ['databricks', 'azure'], 'libraries': ['spark', 'pyspark', 'airflow'], 'other': ['terraform', 'kubernetes'], 'programming': ['scala', 'java', 'python', 'nosql']}</t>
  </si>
  <si>
    <t>Mercedes-Benz Otomotiv</t>
  </si>
  <si>
    <t>['python', 'c++', 'power bi', 'tableau']</t>
  </si>
  <si>
    <t>{'analyst_tools': ['power bi', 'tableau'], 'programming': ['python', 'c++']}</t>
  </si>
  <si>
    <t>Crox Group</t>
  </si>
  <si>
    <t>['visual basic', 'sql', 'hadoop', 'excel', 'sheets']</t>
  </si>
  <si>
    <t>{'analyst_tools': ['excel', 'sheets'], 'libraries': ['hadoop'], 'programming': ['visual basic', 'sql']}</t>
  </si>
  <si>
    <t>['r', 'python', 'sql', 'nosql', 'mysql', 'hadoop', 'kafka', 'spark', 'plotly', 'seaborn', 'ggplot2']</t>
  </si>
  <si>
    <t>{'databases': ['mysql'], 'libraries': ['hadoop', 'kafka', 'spark', 'plotly', 'seaborn', 'ggplot2'], 'programming': ['r', 'python', 'sql', 'nosql']}</t>
  </si>
  <si>
    <t>Global Product Modeling Engineer</t>
  </si>
  <si>
    <t>['java', 'delphi', 'symphony']</t>
  </si>
  <si>
    <t>{'programming': ['java', 'delphi'], 'sync': ['symphony']}</t>
  </si>
  <si>
    <t>TechDoQuest</t>
  </si>
  <si>
    <t>['shell', 't-sql', 'scala', 'sql', 'sql server', 'spark', 'hadoop', 'kafka', 'flow', 'bitbucket', 'jenkins', 'jira']</t>
  </si>
  <si>
    <t>{'async': ['jira'], 'databases': ['sql server'], 'libraries': ['spark', 'hadoop', 'kafka'], 'other': ['flow', 'bitbucket', 'jenkins'], 'programming': ['shell', 't-sql', 'scala', 'sql']}</t>
  </si>
  <si>
    <t>via Cognitive Group</t>
  </si>
  <si>
    <t>Cognitive Group</t>
  </si>
  <si>
    <t>['sql', 'r', 'python', 'sql server', 'azure', 'databricks', 'ssis', 'ssrs', 'power bi', 'tableau']</t>
  </si>
  <si>
    <t>{'analyst_tools': ['ssis', 'ssrs', 'power bi', 'tableau'], 'cloud': ['azure', 'databricks'], 'databases': ['sql server'], 'programming': ['sql', 'r', 'python']}</t>
  </si>
  <si>
    <t>Ei Square®</t>
  </si>
  <si>
    <t>IT Talent Headhunting</t>
  </si>
  <si>
    <t>['python', 'aws', 'ssis', 'git', 'jira']</t>
  </si>
  <si>
    <t>{'analyst_tools': ['ssis'], 'async': ['jira'], 'cloud': ['aws'], 'other': ['git'], 'programming': ['python']}</t>
  </si>
  <si>
    <t>Salesforce - Data Engineer</t>
  </si>
  <si>
    <t>CX Customer Experience</t>
  </si>
  <si>
    <t>['sql', 'python', 'azure', 'jupyter', 'spark', 'git']</t>
  </si>
  <si>
    <t>{'cloud': ['azure'], 'libraries': ['jupyter', 'spark'], 'other': ['git'], 'programming': ['sql', 'python']}</t>
  </si>
  <si>
    <t>Data Analyst (PowerBI) Contract</t>
  </si>
  <si>
    <t>phData</t>
  </si>
  <si>
    <t>['python', 'java', 'scala', 'sql', 'nosql', 'cassandra', 'snowflake', 'aws', 'azure', 'gcp', 'databricks', 'spark', 'hadoop', 'kafka', 'airflow']</t>
  </si>
  <si>
    <t>{'cloud': ['snowflake', 'aws', 'azure', 'gcp', 'databricks'], 'databases': ['cassandra'], 'libraries': ['spark', 'hadoop', 'kafka', 'airflow'], 'programming': ['python', 'java', 'scala', 'sql', 'nosql']}</t>
  </si>
  <si>
    <t>Systems Clinical Data Integration and Analytics Analyst</t>
  </si>
  <si>
    <t>AnMed Health</t>
  </si>
  <si>
    <t>Gusti Leder GmbH</t>
  </si>
  <si>
    <t>['r', 'looker', 'spss']</t>
  </si>
  <si>
    <t>{'analyst_tools': ['looker', 'spss'], 'programming': ['r']}</t>
  </si>
  <si>
    <t>Analyst, Supply Chain Data Analytics &amp; Automation, Greater Asia</t>
  </si>
  <si>
    <t>['sql', 'power bi', 'excel', 'flow']</t>
  </si>
  <si>
    <t>{'analyst_tools': ['power bi', 'excel'], 'other': ['flow'], 'programming': ['sql']}</t>
  </si>
  <si>
    <t>Data Scientist (Python/ML)</t>
  </si>
  <si>
    <t>OANDA</t>
  </si>
  <si>
    <t>['sql', 'python', 'r', 'bigquery', 'scikit-learn', 'spark', 'tableau', 'docker', 'kubernetes']</t>
  </si>
  <si>
    <t>{'analyst_tools': ['tableau'], 'cloud': ['bigquery'], 'libraries': ['scikit-learn', 'spark'], 'other': ['docker', 'kubernetes'], 'programming': ['sql', 'python', 'r']}</t>
  </si>
  <si>
    <t>Northpass</t>
  </si>
  <si>
    <t>['ruby', 'ruby', 'python', 'javascript', 'c#', 'postgresql', 'redis', 'snowflake', 'aws', 'azure', 'react', 'kafka', 'airflow', 'ruby on rails', 'looker', 'docker', 'kubernetes', 'terraform', 'flow', 'github']</t>
  </si>
  <si>
    <t>{'analyst_tools': ['looker'], 'cloud': ['snowflake', 'aws', 'azure'], 'databases': ['postgresql', 'redis'], 'libraries': ['react', 'kafka', 'airflow'], 'other': ['docker', 'kubernetes', 'terraform', 'flow', 'github'], 'programming': ['ruby', 'python', 'javascript', 'c#'], 'webframeworks': ['ruby', 'ruby on rails']}</t>
  </si>
  <si>
    <t>Gas Chromatography/Mass Spectrometer Organic Analyst Engineer</t>
  </si>
  <si>
    <t>['electron', 'express']</t>
  </si>
  <si>
    <t>{'libraries': ['electron'], 'webframeworks': ['express']}</t>
  </si>
  <si>
    <t>Tokiota</t>
  </si>
  <si>
    <t>['python', 'scala', 'sql', 'azure', 'gcp', 'bigquery', 'spark', 'airflow', 'docker', 'kubernetes']</t>
  </si>
  <si>
    <t>{'cloud': ['azure', 'gcp', 'bigquery'], 'libraries': ['spark', 'airflow'], 'other': ['docker', 'kubernetes'], 'programming': ['python', 'scala', 'sql']}</t>
  </si>
  <si>
    <t>Data Enginner</t>
  </si>
  <si>
    <t>Devapo</t>
  </si>
  <si>
    <t>['sql', 't-sql', 'python', 'azure', 'gcp', 'aws', 'airflow', 'terraform', 'git', 'docker']</t>
  </si>
  <si>
    <t>{'cloud': ['azure', 'gcp', 'aws'], 'libraries': ['airflow'], 'other': ['terraform', 'git', 'docker'], 'programming': ['sql', 't-sql', 'python']}</t>
  </si>
  <si>
    <t>Commercial Strategy &amp; Sales Analyst</t>
  </si>
  <si>
    <t>['sql', 'sql server', 'azure', 'databricks', 'pyspark', 'tableau']</t>
  </si>
  <si>
    <t>{'analyst_tools': ['tableau'], 'cloud': ['azure', 'databricks'], 'databases': ['sql server'], 'libraries': ['pyspark'], 'programming': ['sql']}</t>
  </si>
  <si>
    <t>Data Scientist (Computer Science or Equivalent) (Level 2-5)</t>
  </si>
  <si>
    <t>Risksis Technology Limited</t>
  </si>
  <si>
    <t>['c#', 'python', 'java', 'linux']</t>
  </si>
  <si>
    <t>{'os': ['linux'], 'programming': ['c#', 'python', 'java']}</t>
  </si>
  <si>
    <t>Oracle Data Analyst - Remote</t>
  </si>
  <si>
    <t>GP Strategies Corporation</t>
  </si>
  <si>
    <t>GRC Analyst</t>
  </si>
  <si>
    <t>Kirtane &amp; Pandit</t>
  </si>
  <si>
    <t>Business Development Reporting Analyst</t>
  </si>
  <si>
    <t>Aimbridge Hospitality</t>
  </si>
  <si>
    <t>Suriname</t>
  </si>
  <si>
    <t>Luflox LLC</t>
  </si>
  <si>
    <t>Senior Data Analyst/Sr Business Analyst</t>
  </si>
  <si>
    <t>New Mexico</t>
  </si>
  <si>
    <t>Data Analyst with machine learning</t>
  </si>
  <si>
    <t>Data Analyst, Benefits Data Source - Open for Fresh Graduates</t>
  </si>
  <si>
    <t>via Willis Towers Watson - Talentify</t>
  </si>
  <si>
    <t>Data Scientist Real World Evidence</t>
  </si>
  <si>
    <t>['sql', 'python', 'r', 'vba', 'sas', 'sas', 'spss']</t>
  </si>
  <si>
    <t>{'analyst_tools': ['sas', 'spss'], 'programming': ['sql', 'python', 'r', 'vba', 'sas']}</t>
  </si>
  <si>
    <t>Data-Analyst im Bereich Service (m/w/d)</t>
  </si>
  <si>
    <t>Steinach, Germany</t>
  </si>
  <si>
    <t>SENNEBOGEN Maschinenfabrik GmbH</t>
  </si>
  <si>
    <t>Ashkelon, Israel</t>
  </si>
  <si>
    <t>Beobank NV/SA</t>
  </si>
  <si>
    <t>Hydroone</t>
  </si>
  <si>
    <t>Better</t>
  </si>
  <si>
    <t>['sql', 'python', 'looker', 'tableau', 'power bi', 'excel']</t>
  </si>
  <si>
    <t>{'analyst_tools': ['looker', 'tableau', 'power bi', 'excel'], 'programming': ['sql', 'python']}</t>
  </si>
  <si>
    <t>Meetingy</t>
  </si>
  <si>
    <t>Valcon A/S</t>
  </si>
  <si>
    <t>['sql', 'python', 'databricks', 'snowflake', 'spark']</t>
  </si>
  <si>
    <t>{'cloud': ['databricks', 'snowflake'], 'libraries': ['spark'], 'programming': ['sql', 'python']}</t>
  </si>
  <si>
    <t>['sql', 'no-sql', 'sql server', 'azure', 'ssis', 'power bi']</t>
  </si>
  <si>
    <t>{'analyst_tools': ['ssis', 'power bi'], 'cloud': ['azure'], 'databases': ['sql server'], 'programming': ['sql', 'no-sql']}</t>
  </si>
  <si>
    <t>IT Product Analyst</t>
  </si>
  <si>
    <t>Eaton Warszawa</t>
  </si>
  <si>
    <t>['javascript', 'vue']</t>
  </si>
  <si>
    <t>{'programming': ['javascript'], 'webframeworks': ['vue']}</t>
  </si>
  <si>
    <t>SIX Group Services</t>
  </si>
  <si>
    <t>['python', 'sql', 'databricks', 'pandas']</t>
  </si>
  <si>
    <t>{'cloud': ['databricks'], 'libraries': ['pandas'], 'programming': ['python', 'sql']}</t>
  </si>
  <si>
    <t>Senior Machine Learning Engineer/Python Developer</t>
  </si>
  <si>
    <t>LoopMe</t>
  </si>
  <si>
    <t>['python', 'r', 'airflow', 'spark']</t>
  </si>
  <si>
    <t>{'libraries': ['airflow', 'spark'], 'programming': ['python', 'r']}</t>
  </si>
  <si>
    <t>['sql', 'python', 'postgresql', 'snowflake', 'databricks', 'aws', 'airflow', 'docker', 'gitlab', 'kubernetes']</t>
  </si>
  <si>
    <t>{'cloud': ['snowflake', 'databricks', 'aws'], 'databases': ['postgresql'], 'libraries': ['airflow'], 'other': ['docker', 'gitlab', 'kubernetes'], 'programming': ['sql', 'python']}</t>
  </si>
  <si>
    <t>['sql', 'sas', 'sas', 'r', 'python', 'powerpoint', 'excel']</t>
  </si>
  <si>
    <t>{'analyst_tools': ['sas', 'powerpoint', 'excel'], 'programming': ['sql', 'sas', 'r', 'python']}</t>
  </si>
  <si>
    <t>Data/Software Engineer IV (Remote) (Senior)(Data Mesh Product - no...</t>
  </si>
  <si>
    <t>['go', 'java', 'scala', 'spark', 'hadoop', 'docker']</t>
  </si>
  <si>
    <t>{'libraries': ['spark', 'hadoop'], 'other': ['docker'], 'programming': ['go', 'java', 'scala']}</t>
  </si>
  <si>
    <t>Data Science Lead Specialist</t>
  </si>
  <si>
    <t>Hays Specialist Recruitment</t>
  </si>
  <si>
    <t>['r', 'python', 'sql', 'azure', 'tableau', 'power bi']</t>
  </si>
  <si>
    <t>{'analyst_tools': ['tableau', 'power bi'], 'cloud': ['azure'], 'programming': ['r', 'python', 'sql']}</t>
  </si>
  <si>
    <t>Planegg, Germany</t>
  </si>
  <si>
    <t>iOmx Therapeutics AG</t>
  </si>
  <si>
    <t>Boldr</t>
  </si>
  <si>
    <t>Programmed</t>
  </si>
  <si>
    <t>via Jobs - The Engine</t>
  </si>
  <si>
    <t>Boston Metal</t>
  </si>
  <si>
    <t>['sql', 'python', 'git', 'notion']</t>
  </si>
  <si>
    <t>{'async': ['notion'], 'other': ['git'], 'programming': ['sql', 'python']}</t>
  </si>
  <si>
    <t>FRG Technology Consulting</t>
  </si>
  <si>
    <t>Stratpoint Technologies Inc</t>
  </si>
  <si>
    <t>['sql', 't-sql', 'aws', 'azure', 'gcp', 'spark', 'ssis', 'ssrs', 'power bi']</t>
  </si>
  <si>
    <t>{'analyst_tools': ['ssis', 'ssrs', 'power bi'], 'cloud': ['aws', 'azure', 'gcp'], 'libraries': ['spark'], 'programming': ['sql', 't-sql']}</t>
  </si>
  <si>
    <t>Manager, Macro Data Engineering</t>
  </si>
  <si>
    <t>Balyasny Asset Management L.P.</t>
  </si>
  <si>
    <t>['python', 'c++', 'sql', 'postgresql', 'sql server', 'aws', 'redshift', 'unix', 'linux', 'splunk', 'kubernetes', 'docker', 'jenkins']</t>
  </si>
  <si>
    <t>{'analyst_tools': ['splunk'], 'cloud': ['aws', 'redshift'], 'databases': ['postgresql', 'sql server'], 'os': ['unix', 'linux'], 'other': ['kubernetes', 'docker', 'jenkins'], 'programming': ['python', 'c++', 'sql']}</t>
  </si>
  <si>
    <t>Backend / Data Engineer (f/m/d)</t>
  </si>
  <si>
    <t>Volkswagen Group</t>
  </si>
  <si>
    <t>['python', 'sql', 'aws', 'azure', 'git', 'docker', 'kubernetes']</t>
  </si>
  <si>
    <t>{'cloud': ['aws', 'azure'], 'other': ['git', 'docker', 'kubernetes'], 'programming': ['python', 'sql']}</t>
  </si>
  <si>
    <t>Claims Property Data Analyst</t>
  </si>
  <si>
    <t>TIFIN</t>
  </si>
  <si>
    <t>BI Consult</t>
  </si>
  <si>
    <t>['sql', 'python', 'scala', 'java', 'javascript']</t>
  </si>
  <si>
    <t>{'programming': ['sql', 'python', 'scala', 'java', 'javascript']}</t>
  </si>
  <si>
    <t>Senior Computational Scientist</t>
  </si>
  <si>
    <t>AWE PLC</t>
  </si>
  <si>
    <t>Apprenti - Data Analyste H/F</t>
  </si>
  <si>
    <t>['sql', 'sql server', 'vue', 'excel', 'word', 'sharepoint']</t>
  </si>
  <si>
    <t>{'analyst_tools': ['excel', 'word', 'sharepoint'], 'databases': ['sql server'], 'programming': ['sql'], 'webframeworks': ['vue']}</t>
  </si>
  <si>
    <t>Director-data Science</t>
  </si>
  <si>
    <t>Amex</t>
  </si>
  <si>
    <t>['python', 'sql', 'hadoop', 'express']</t>
  </si>
  <si>
    <t>{'libraries': ['hadoop'], 'programming': ['python', 'sql'], 'webframeworks': ['express']}</t>
  </si>
  <si>
    <t>Senior Data Analyst (zdalnie)</t>
  </si>
  <si>
    <t>['visual basic', 'r', 'python', 'sas', 'sas', 'matlab', 'sql', 'oracle', 'spss', 'tableau']</t>
  </si>
  <si>
    <t>{'analyst_tools': ['sas', 'spss', 'tableau'], 'cloud': ['oracle'], 'programming': ['visual basic', 'r', 'python', 'sas', 'matlab', 'sql']}</t>
  </si>
  <si>
    <t>['sql', 'python', 'nosql']</t>
  </si>
  <si>
    <t>{'programming': ['sql', 'python', 'nosql']}</t>
  </si>
  <si>
    <t>Data Engineer (ELK)</t>
  </si>
  <si>
    <t>KEYTEO CONSULTING PTE. LTD.</t>
  </si>
  <si>
    <t>['azure', 'kafka', 'kubernetes']</t>
  </si>
  <si>
    <t>{'cloud': ['azure'], 'libraries': ['kafka'], 'other': ['kubernetes']}</t>
  </si>
  <si>
    <t>Fornebu, Norway</t>
  </si>
  <si>
    <t>Sense Recruitment</t>
  </si>
  <si>
    <t>['python', 'sql', 'azure', 'plotly', 'pyspark', 'flask', 'sap', 'git']</t>
  </si>
  <si>
    <t>{'analyst_tools': ['sap'], 'cloud': ['azure'], 'libraries': ['plotly', 'pyspark'], 'other': ['git'], 'programming': ['python', 'sql'], 'webframeworks': ['flask']}</t>
  </si>
  <si>
    <t>Data Analyst (New Data Analysis team) (UK, Spennymoor, Hybrid)</t>
  </si>
  <si>
    <t>Stanley Black &amp; Decker, Inc.</t>
  </si>
  <si>
    <t>['sql', 'sas', 'sas', 'excel', 'spss', 'zoom']</t>
  </si>
  <si>
    <t>{'analyst_tools': ['sas', 'excel', 'spss'], 'programming': ['sql', 'sas'], 'sync': ['zoom']}</t>
  </si>
  <si>
    <t>Spring Professional</t>
  </si>
  <si>
    <t>Data Analyst with Apptio experience - Remote | WFH</t>
  </si>
  <si>
    <t>Wild Bioscience</t>
  </si>
  <si>
    <t>['python', 'r', 'go', 'scikit-learn', 'tensorflow', 'pytorch', 'github']</t>
  </si>
  <si>
    <t>{'libraries': ['scikit-learn', 'tensorflow', 'pytorch'], 'other': ['github'], 'programming': ['python', 'r', 'go']}</t>
  </si>
  <si>
    <t>BCG X</t>
  </si>
  <si>
    <t>Ideal Innovation House - IIH</t>
  </si>
  <si>
    <t>Software Engineer Java Scale Up</t>
  </si>
  <si>
    <t>['java', 'dynamodb', 'aws']</t>
  </si>
  <si>
    <t>{'cloud': ['aws'], 'databases': ['dynamodb'], 'programming': ['java']}</t>
  </si>
  <si>
    <t>Stage : Stage Data Scientiste-(H/F)</t>
  </si>
  <si>
    <t>Data Lake Data Engineer Professional</t>
  </si>
  <si>
    <t>Yoctoo Consultoria Em Recursos Humanos Ltda.</t>
  </si>
  <si>
    <t>['sql', 'snowflake', 'oracle', 'azure', 'hadoop', 'windows', 'linux', 'sap', 'qlik']</t>
  </si>
  <si>
    <t>{'analyst_tools': ['sap', 'qlik'], 'cloud': ['snowflake', 'oracle', 'azure'], 'libraries': ['hadoop'], 'os': ['windows', 'linux'], 'programming': ['sql']}</t>
  </si>
  <si>
    <t>['sql', 'python', 'dax', 'flow']</t>
  </si>
  <si>
    <t>{'analyst_tools': ['dax'], 'other': ['flow'], 'programming': ['sql', 'python']}</t>
  </si>
  <si>
    <t>['sql', 'hadoop', 'spark', 'sap', 'looker', 'gitlab', 'jenkins', 'flow']</t>
  </si>
  <si>
    <t>{'analyst_tools': ['sap', 'looker'], 'libraries': ['hadoop', 'spark'], 'other': ['gitlab', 'jenkins', 'flow'], 'programming': ['sql']}</t>
  </si>
  <si>
    <t>SA Technologies Inc</t>
  </si>
  <si>
    <t>Open Position for Business Data Engineer</t>
  </si>
  <si>
    <t>['go', 'java', 'python', 'sql', 'javascript', 'azure', 'snowflake', 'graphql', 'spring', 'spark', 'kafka', 'hadoop', 'node', 'tableau', 'alteryx']</t>
  </si>
  <si>
    <t>{'analyst_tools': ['tableau', 'alteryx'], 'cloud': ['azure', 'snowflake'], 'libraries': ['graphql', 'spring', 'spark', 'kafka', 'hadoop'], 'programming': ['go', 'java', 'python', 'sql', 'javascript'], 'webframeworks': ['node']}</t>
  </si>
  <si>
    <t>Whisker</t>
  </si>
  <si>
    <t>['sas', 'sas', 'matlab', 'python', 'snowflake', 'aws', 'pandas', 'numpy', 'scikit-learn', 'plotly', 'seaborn']</t>
  </si>
  <si>
    <t>{'analyst_tools': ['sas'], 'cloud': ['snowflake', 'aws'], 'libraries': ['pandas', 'numpy', 'scikit-learn', 'plotly', 'seaborn'], 'programming': ['sas', 'matlab', 'python']}</t>
  </si>
  <si>
    <t>Oregon, IL</t>
  </si>
  <si>
    <t>Electric Capital</t>
  </si>
  <si>
    <t>Lead Data Engineer (Houston, TX)</t>
  </si>
  <si>
    <t>Junior Data Ingestion Engineer</t>
  </si>
  <si>
    <t>EDITED</t>
  </si>
  <si>
    <t>['python', 'ruby', 'ruby', 'javascript', 'perl', 'css', 'selenium', 'linux', 'git']</t>
  </si>
  <si>
    <t>{'libraries': ['selenium'], 'os': ['linux'], 'other': ['git'], 'programming': ['python', 'ruby', 'javascript', 'perl', 'css'], 'webframeworks': ['ruby']}</t>
  </si>
  <si>
    <t>TRINITY CONSULTING SERVICES PTE. LTD.</t>
  </si>
  <si>
    <t>['sql', 'python', 'scala', 'java', 'aws', 'azure', 'gcp', 'qlik']</t>
  </si>
  <si>
    <t>{'analyst_tools': ['qlik'], 'cloud': ['aws', 'azure', 'gcp'], 'programming': ['sql', 'python', 'scala', 'java']}</t>
  </si>
  <si>
    <t>(Senior) Data Analyst - FI</t>
  </si>
  <si>
    <t>['sql', 'java', 'mysql', 'oracle']</t>
  </si>
  <si>
    <t>{'cloud': ['oracle'], 'databases': ['mysql'], 'programming': ['sql', 'java']}</t>
  </si>
  <si>
    <t>NLP Data Science Internship</t>
  </si>
  <si>
    <t>CueIn</t>
  </si>
  <si>
    <t>['python', 'pytorch', 'tensorflow', 'keras', 'nltk', 'github']</t>
  </si>
  <si>
    <t>{'libraries': ['pytorch', 'tensorflow', 'keras', 'nltk'], 'other': ['github'], 'programming': ['python']}</t>
  </si>
  <si>
    <t>Senior Data Scientist, CSS Workforce Analytics</t>
  </si>
  <si>
    <t>['sql', 'r', 'python', 'c', 'tableau', 'excel', 'atlassian', 'confluence', 'jira']</t>
  </si>
  <si>
    <t>{'analyst_tools': ['tableau', 'excel'], 'async': ['confluence', 'jira'], 'other': ['atlassian'], 'programming': ['sql', 'r', 'python', 'c']}</t>
  </si>
  <si>
    <t>Data Scientist Fullstack nergie et mobilit 80-100%</t>
  </si>
  <si>
    <t>Softcom Technologies SA</t>
  </si>
  <si>
    <t>['python', 'r', 'java', 'c#', 'sql']</t>
  </si>
  <si>
    <t>{'programming': ['python', 'r', 'java', 'c#', 'sql']}</t>
  </si>
  <si>
    <t>(Junior) Data Engineer / Data Manager (m/w/d)</t>
  </si>
  <si>
    <t>hachmeister + partner GmbH &amp; Co KG</t>
  </si>
  <si>
    <t>Data Engineer (Java + Scala)</t>
  </si>
  <si>
    <t>AdvanceWorks</t>
  </si>
  <si>
    <t>['java', 'scala', 'bigquery', 'spark']</t>
  </si>
  <si>
    <t>{'cloud': ['bigquery'], 'libraries': ['spark'], 'programming': ['java', 'scala']}</t>
  </si>
  <si>
    <t>['python', 'java', 'scala', 'sql', 'nosql', 'elasticsearch', 'azure', 'databricks', 'hadoop', 'kafka', 'jupyter']</t>
  </si>
  <si>
    <t>{'cloud': ['azure', 'databricks'], 'databases': ['elasticsearch'], 'libraries': ['hadoop', 'kafka', 'jupyter'], 'programming': ['python', 'java', 'scala', 'sql', 'nosql']}</t>
  </si>
  <si>
    <t>Sr. Data Analyst - Full-time</t>
  </si>
  <si>
    <t>Compass Management Holdings, LLC</t>
  </si>
  <si>
    <t>Product Analyst/Data Analyst</t>
  </si>
  <si>
    <t>['scala', 'databricks', 'azure']</t>
  </si>
  <si>
    <t>{'cloud': ['databricks', 'azure'], 'programming': ['scala']}</t>
  </si>
  <si>
    <t>ML Modeler (전문연구요원)</t>
  </si>
  <si>
    <t>Data Scientist-(H/F)</t>
  </si>
  <si>
    <t>['python', 'r', 'c++', 'sql']</t>
  </si>
  <si>
    <t>{'programming': ['python', 'r', 'c++', 'sql']}</t>
  </si>
  <si>
    <t>['python', 'r', 'sql', 'gcp', 'azure', 'aws', 'qlik', 'tableau', 'looker']</t>
  </si>
  <si>
    <t>{'analyst_tools': ['qlik', 'tableau', 'looker'], 'cloud': ['gcp', 'azure', 'aws'], 'programming': ['python', 'r', 'sql']}</t>
  </si>
  <si>
    <t>Chief Data Science and Data Engineering Officer, Madrid</t>
  </si>
  <si>
    <t>Lidl Digital</t>
  </si>
  <si>
    <t>['python', 'azure', 'gcp', 'databricks', 'pandas', 'pyspark']</t>
  </si>
  <si>
    <t>{'cloud': ['azure', 'gcp', 'databricks'], 'libraries': ['pandas', 'pyspark'], 'programming': ['python']}</t>
  </si>
  <si>
    <t>['python', 'r', 'sql', 'nosql', 'dynamodb', 'aws', 'gcp', 'numpy', 'tensorflow', 'spark', 'airflow', 'unix', 'jenkins', 'git']</t>
  </si>
  <si>
    <t>{'cloud': ['aws', 'gcp'], 'databases': ['dynamodb'], 'libraries': ['numpy', 'tensorflow', 'spark', 'airflow'], 'os': ['unix'], 'other': ['jenkins', 'git'], 'programming': ['python', 'r', 'sql', 'nosql']}</t>
  </si>
  <si>
    <t>Nexus IT Group</t>
  </si>
  <si>
    <t>NDA</t>
  </si>
  <si>
    <t>Whip Media</t>
  </si>
  <si>
    <t>['sql', 'pyspark', 'spark']</t>
  </si>
  <si>
    <t>{'libraries': ['pyspark', 'spark'], 'programming': ['sql']}</t>
  </si>
  <si>
    <t>['python', 'sql', 'gdpr', 'express']</t>
  </si>
  <si>
    <t>{'libraries': ['gdpr'], 'programming': ['python', 'sql'], 'webframeworks': ['express']}</t>
  </si>
  <si>
    <t>Mid-Level Data Analyst</t>
  </si>
  <si>
    <t>InSource, Inc</t>
  </si>
  <si>
    <t>via Voi Technology</t>
  </si>
  <si>
    <t>Voi Technology</t>
  </si>
  <si>
    <t>['c', 'python', 'gcp', 'gitlab']</t>
  </si>
  <si>
    <t>{'cloud': ['gcp'], 'other': ['gitlab'], 'programming': ['c', 'python']}</t>
  </si>
  <si>
    <t>GCP Data Engineer/Lead</t>
  </si>
  <si>
    <t>REMOTE Senior Data Engineer - SPARK, Python, AWS, Databricks</t>
  </si>
  <si>
    <t>['python', 'c#', 'java', 'go', 'sql', 'golang', 'aws', 'databricks', 'spark', 'kafka', 'tableau', 'word']</t>
  </si>
  <si>
    <t>{'analyst_tools': ['tableau', 'word'], 'cloud': ['aws', 'databricks'], 'libraries': ['spark', 'kafka'], 'programming': ['python', 'c#', 'java', 'go', 'sql', 'golang']}</t>
  </si>
  <si>
    <t>Sr. Data Engineer (m/f/d)</t>
  </si>
  <si>
    <t>Wellster Healthtech Group</t>
  </si>
  <si>
    <t>T-Systems ICT India Pvt. Ltd.</t>
  </si>
  <si>
    <t>['sql', 'nosql', 'mongodb', 'mongodb', 'sql server', 'cassandra', 'azure', 'oracle', 'bigquery', 'spark', 'airflow', 'kubernetes', 'jira']</t>
  </si>
  <si>
    <t>{'async': ['jira'], 'cloud': ['azure', 'oracle', 'bigquery'], 'databases': ['mongodb', 'sql server', 'cassandra'], 'libraries': ['spark', 'airflow'], 'other': ['kubernetes'], 'programming': ['sql', 'nosql', 'mongodb']}</t>
  </si>
  <si>
    <t>Senior Manager Data Governance</t>
  </si>
  <si>
    <t>WestJet</t>
  </si>
  <si>
    <t>Data Analyst / Researcher - Warsaw based</t>
  </si>
  <si>
    <t>Zinc Network</t>
  </si>
  <si>
    <t>IT Auditor / Datenanalyst in der Revision (m/w/d)</t>
  </si>
  <si>
    <t>Minden, Germany</t>
  </si>
  <si>
    <t>Salzgitter Flachstahl GmbH</t>
  </si>
  <si>
    <t>Senior Strategy Business Analyst</t>
  </si>
  <si>
    <t>Health &amp; Hospital Corporation</t>
  </si>
  <si>
    <t>Alternant Data Analyst Industrie H/F</t>
  </si>
  <si>
    <t>Cegedim</t>
  </si>
  <si>
    <t>['sql', 'shell', 'python', 'aws', 'azure', 'gcp', 'airflow', 'unix', 'docker']</t>
  </si>
  <si>
    <t>{'cloud': ['aws', 'azure', 'gcp'], 'libraries': ['airflow'], 'os': ['unix'], 'other': ['docker'], 'programming': ['sql', 'shell', 'python']}</t>
  </si>
  <si>
    <t>Geospatial Data Engineer (remote, based in Mozambique)</t>
  </si>
  <si>
    <t>via LinkedIn Moçambique</t>
  </si>
  <si>
    <t>Mozambique</t>
  </si>
  <si>
    <t>['java', 'sql', 'aws', 'aurora', 'redshift', 'kafka', 'kubernetes', 'git', 'jenkins', 'gitlab']</t>
  </si>
  <si>
    <t>{'cloud': ['aws', 'aurora', 'redshift'], 'libraries': ['kafka'], 'other': ['kubernetes', 'git', 'jenkins', 'gitlab'], 'programming': ['java', 'sql']}</t>
  </si>
  <si>
    <t>Mid Staff Product Data Analyst</t>
  </si>
  <si>
    <t>Data Scientist (IT Company)</t>
  </si>
  <si>
    <t>['java', 'python', 'r', 'sql']</t>
  </si>
  <si>
    <t>{'programming': ['java', 'python', 'r', 'sql']}</t>
  </si>
  <si>
    <t>Sr. Business Analyst / Data Analyst</t>
  </si>
  <si>
    <t>The Intersect Group</t>
  </si>
  <si>
    <t>['sql', 'sas', 'sas', 'oracle', 'tableau']</t>
  </si>
  <si>
    <t>{'analyst_tools': ['sas', 'tableau'], 'cloud': ['oracle'], 'programming': ['sql', 'sas']}</t>
  </si>
  <si>
    <t>Data Analyst – Dialysis Jobs Near Me East Chicago</t>
  </si>
  <si>
    <t>East Chicago, IN</t>
  </si>
  <si>
    <t>DaVita Kidney Care</t>
  </si>
  <si>
    <t>Product Data Analyst Sr Associate</t>
  </si>
  <si>
    <t>Senior Business Analyst - Data Analytics</t>
  </si>
  <si>
    <t>via LinkedIn البحرين</t>
  </si>
  <si>
    <t>['python', 'r', 'sql', 'numpy', 'pandas', 'scikit-learn', 'tensorflow', 'hadoop', 'spark']</t>
  </si>
  <si>
    <t>{'libraries': ['numpy', 'pandas', 'scikit-learn', 'tensorflow', 'hadoop', 'spark'], 'programming': ['python', 'r', 'sql']}</t>
  </si>
  <si>
    <t>Sagarsoft</t>
  </si>
  <si>
    <t>ThetaRay</t>
  </si>
  <si>
    <t>['sql', 'elasticsearch', 'spark', 'airflow', 'linux', 'jenkins', 'docker', 'kubernetes']</t>
  </si>
  <si>
    <t>{'databases': ['elasticsearch'], 'libraries': ['spark', 'airflow'], 'os': ['linux'], 'other': ['jenkins', 'docker', 'kubernetes'], 'programming': ['sql']}</t>
  </si>
  <si>
    <t>Senior Data Engineer - 100% Cloud-based Data Platform</t>
  </si>
  <si>
    <t>Infinitech Solutions Limited</t>
  </si>
  <si>
    <t>['sql', 'azure', 'aws', 'docker']</t>
  </si>
  <si>
    <t>{'cloud': ['azure', 'aws'], 'other': ['docker'], 'programming': ['sql']}</t>
  </si>
  <si>
    <t>anthogyr</t>
  </si>
  <si>
    <t>['python', 'azure', 'tensorflow', 'keras', 'pytorch', 'scikit-learn', 'kubernetes']</t>
  </si>
  <si>
    <t>{'cloud': ['azure'], 'libraries': ['tensorflow', 'keras', 'pytorch', 'scikit-learn'], 'other': ['kubernetes'], 'programming': ['python']}</t>
  </si>
  <si>
    <t>Foreign, Commonwealth &amp; Development Office</t>
  </si>
  <si>
    <t>via Joblum Malaysia</t>
  </si>
  <si>
    <t>YYC &amp; Co</t>
  </si>
  <si>
    <t>Global Skills Recruitment Agency</t>
  </si>
  <si>
    <t>['r', 'python', 'sql', 'spss']</t>
  </si>
  <si>
    <t>{'analyst_tools': ['spss'], 'programming': ['r', 'python', 'sql']}</t>
  </si>
  <si>
    <t>Orennia</t>
  </si>
  <si>
    <t>['sql', 'python', 'snowflake', 'scikit-learn']</t>
  </si>
  <si>
    <t>{'cloud': ['snowflake'], 'libraries': ['scikit-learn'], 'programming': ['sql', 'python']}</t>
  </si>
  <si>
    <t>L'OREAL SINGAPORE PTE. LTD.</t>
  </si>
  <si>
    <t>['go', 'sql', 'gcp', 'dax']</t>
  </si>
  <si>
    <t>{'analyst_tools': ['dax'], 'cloud': ['gcp'], 'programming': ['go', 'sql']}</t>
  </si>
  <si>
    <t>['python', 'r', 'java', 'c++', 'tableau', 'power bi', 'excel']</t>
  </si>
  <si>
    <t>{'analyst_tools': ['tableau', 'power bi', 'excel'], 'programming': ['python', 'r', 'java', 'c++']}</t>
  </si>
  <si>
    <t>Data-Analyst</t>
  </si>
  <si>
    <t>NEW AG</t>
  </si>
  <si>
    <t>Data Scientist, Analytics Center of Excellence</t>
  </si>
  <si>
    <t>['python', 'sql', 'graphql', 'pandas', 'numpy']</t>
  </si>
  <si>
    <t>{'libraries': ['graphql', 'pandas', 'numpy'], 'programming': ['python', 'sql']}</t>
  </si>
  <si>
    <t>Akkar</t>
  </si>
  <si>
    <t>['python', 'bigquery', 'redshift', 'gcp', 'aws', 'azure', 'gdpr', 'airflow', 'spark', 'docker', 'kubernetes', 'jenkins', 'github']</t>
  </si>
  <si>
    <t>{'cloud': ['bigquery', 'redshift', 'gcp', 'aws', 'azure'], 'libraries': ['gdpr', 'airflow', 'spark'], 'other': ['docker', 'kubernetes', 'jenkins', 'github'], 'programming': ['python']}</t>
  </si>
  <si>
    <t>IST Software and Applications Analyst</t>
  </si>
  <si>
    <t>San Miguel Corporation</t>
  </si>
  <si>
    <t>Acasus - Brave Change</t>
  </si>
  <si>
    <t>Roseland, NJ</t>
  </si>
  <si>
    <t>['go', 'sql', 'python', 'r', 'redshift', 'aws', 'jupyter', 'hadoop', 'spark', 'tableau']</t>
  </si>
  <si>
    <t>{'analyst_tools': ['tableau'], 'cloud': ['redshift', 'aws'], 'libraries': ['jupyter', 'hadoop', 'spark'], 'programming': ['go', 'sql', 'python', 'r']}</t>
  </si>
  <si>
    <t>MARSH &amp; MCLENNAN COMPANIES UK</t>
  </si>
  <si>
    <t>['python', 'r', 'sql', 'mongodb', 'mongodb', 'pandas', 'numpy', 'pyspark', 'excel', 'github']</t>
  </si>
  <si>
    <t>{'analyst_tools': ['excel'], 'databases': ['mongodb'], 'libraries': ['pandas', 'numpy', 'pyspark'], 'other': ['github'], 'programming': ['python', 'r', 'sql', 'mongodb']}</t>
  </si>
  <si>
    <t>Senior Software Developer (Data Engineering)</t>
  </si>
  <si>
    <t>EnginZyme</t>
  </si>
  <si>
    <t>['python', 'postgresql', 'dynamodb', 'aws', 'fastapi', 'word', 'gitlab']</t>
  </si>
  <si>
    <t>{'analyst_tools': ['word'], 'cloud': ['aws'], 'databases': ['postgresql', 'dynamodb'], 'other': ['gitlab'], 'programming': ['python'], 'webframeworks': ['fastapi']}</t>
  </si>
  <si>
    <t>Hedingen, Switzerland</t>
  </si>
  <si>
    <t>Kolb Distribution AG</t>
  </si>
  <si>
    <t>Business Intelligence Engineer - Luxembourg</t>
  </si>
  <si>
    <t>['sql', 'python', 'r', 'java', 'dynamodb', 'aws', 'redshift', 'react', 'django', 'tableau', 'sap']</t>
  </si>
  <si>
    <t>{'analyst_tools': ['tableau', 'sap'], 'cloud': ['aws', 'redshift'], 'databases': ['dynamodb'], 'libraries': ['react'], 'programming': ['sql', 'python', 'r', 'java'], 'webframeworks': ['django']}</t>
  </si>
  <si>
    <t>Consultant, Development (4.5-6 years)-Data Engineering</t>
  </si>
  <si>
    <t>['azure', 'pyspark', 'spark']</t>
  </si>
  <si>
    <t>{'cloud': ['azure'], 'libraries': ['pyspark', 'spark']}</t>
  </si>
  <si>
    <t>Quadrant</t>
  </si>
  <si>
    <t>['python', 'go', 'sql', 'r', 'scala', 'java', 'c++', 'aws', 'pyspark', 'spark', 'hadoop', 'tableau']</t>
  </si>
  <si>
    <t>{'analyst_tools': ['tableau'], 'cloud': ['aws'], 'libraries': ['pyspark', 'spark', 'hadoop'], 'programming': ['python', 'go', 'sql', 'r', 'scala', 'java', 'c++']}</t>
  </si>
  <si>
    <t>Data Analyst - HL7/FHIR</t>
  </si>
  <si>
    <t>Dynamed Solutions, LLC</t>
  </si>
  <si>
    <t>['sql', 'r', 'python', 'spark', 'excel']</t>
  </si>
  <si>
    <t>{'analyst_tools': ['excel'], 'libraries': ['spark'], 'programming': ['sql', 'r', 'python']}</t>
  </si>
  <si>
    <t>Octro Inc.</t>
  </si>
  <si>
    <t>['sql', 'python', 'go', 'c', 'db2', 'snowflake', 'aws', 'azure', 'oracle', 'unix']</t>
  </si>
  <si>
    <t>{'cloud': ['snowflake', 'aws', 'azure', 'oracle'], 'databases': ['db2'], 'os': ['unix'], 'programming': ['sql', 'python', 'go', 'c']}</t>
  </si>
  <si>
    <t>ML Data Analyst</t>
  </si>
  <si>
    <t>['sql', 'pytorch']</t>
  </si>
  <si>
    <t>{'libraries': ['pytorch'], 'programming': ['sql']}</t>
  </si>
  <si>
    <t>Data Analyst (FinCrime Compliance)</t>
  </si>
  <si>
    <t>Data Engineer - Strategy and Transactions</t>
  </si>
  <si>
    <t>['python', 'sql', 'pandas', 'numpy', 'express', 'tableau']</t>
  </si>
  <si>
    <t>{'analyst_tools': ['tableau'], 'libraries': ['pandas', 'numpy'], 'programming': ['python', 'sql'], 'webframeworks': ['express']}</t>
  </si>
  <si>
    <t>Viareggio, Province of Lucca, Italy</t>
  </si>
  <si>
    <t>Farmaè Group</t>
  </si>
  <si>
    <t>Tridiagonal Solutions</t>
  </si>
  <si>
    <t>['shell', 'python', 'r', 'matlab', 'aws', 'azure', 'jupyter', 'tensorflow', 'pytorch']</t>
  </si>
  <si>
    <t>{'cloud': ['aws', 'azure'], 'libraries': ['jupyter', 'tensorflow', 'pytorch'], 'programming': ['shell', 'python', 'r', 'matlab']}</t>
  </si>
  <si>
    <t>Insight Xcite LLC</t>
  </si>
  <si>
    <t>['sql', 'python', 'r', 'java', 'c++', 'aws', 'azure', 'tableau', 'power bi']</t>
  </si>
  <si>
    <t>{'analyst_tools': ['tableau', 'power bi'], 'cloud': ['aws', 'azure'], 'programming': ['sql', 'python', 'r', 'java', 'c++']}</t>
  </si>
  <si>
    <t>Burton upon Trent, Burton-on-Trent, UK</t>
  </si>
  <si>
    <t>Pass Culture</t>
  </si>
  <si>
    <t>['python', 'elasticsearch', 'gcp', 'bigquery', 'airflow', 'tensorflow', 'react', 'looker', 'terraform', 'docker', 'kubernetes', 'notion']</t>
  </si>
  <si>
    <t>{'analyst_tools': ['looker'], 'async': ['notion'], 'cloud': ['gcp', 'bigquery'], 'databases': ['elasticsearch'], 'libraries': ['airflow', 'tensorflow', 'react'], 'other': ['terraform', 'docker', 'kubernetes'], 'programming': ['python']}</t>
  </si>
  <si>
    <t>ISL Talent</t>
  </si>
  <si>
    <t>['bash', 'mysql', 'aws', 'linux', 'flow', 'docker', 'kubernetes', 'jira']</t>
  </si>
  <si>
    <t>{'async': ['jira'], 'cloud': ['aws'], 'databases': ['mysql'], 'os': ['linux'], 'other': ['flow', 'docker', 'kubernetes'], 'programming': ['bash']}</t>
  </si>
  <si>
    <t>Experis Singapore</t>
  </si>
  <si>
    <t>True Software Scandinavia AB</t>
  </si>
  <si>
    <t>Grupo Dream Work</t>
  </si>
  <si>
    <t>['scala', 'python', 'sql', 'aws', 'hadoop', 'spark', 'pyspark', 'airflow', 'unix', 'git', 'gitlab', 'docker', 'jira']</t>
  </si>
  <si>
    <t>{'async': ['jira'], 'cloud': ['aws'], 'libraries': ['hadoop', 'spark', 'pyspark', 'airflow'], 'os': ['unix'], 'other': ['git', 'gitlab', 'docker'], 'programming': ['scala', 'python', 'sql']}</t>
  </si>
  <si>
    <t>Scientist 2 - Remote  from Spain</t>
  </si>
  <si>
    <t>RE COLLECTION SRL</t>
  </si>
  <si>
    <t>Infogain India is Hiring For Data Engineer</t>
  </si>
  <si>
    <t>['sql', 'azure', 'databricks', 'pyspark', 'spark']</t>
  </si>
  <si>
    <t>{'cloud': ['azure', 'databricks'], 'libraries': ['pyspark', 'spark'], 'programming': ['sql']}</t>
  </si>
  <si>
    <t>CRM Deployment Engineer</t>
  </si>
  <si>
    <t>Solvd, Inc.</t>
  </si>
  <si>
    <t>['html', 'css', 'sql', 'redshift', 'snowflake']</t>
  </si>
  <si>
    <t>{'cloud': ['redshift', 'snowflake'], 'programming': ['html', 'css', 'sql']}</t>
  </si>
  <si>
    <t>Data Scientist (TDE)</t>
  </si>
  <si>
    <t>Plexus Resource Solutions</t>
  </si>
  <si>
    <t>Business Intelligence/Data Analyst - MED: Dean's Office - Now Hiring</t>
  </si>
  <si>
    <t>['sql', 'r', 'python', 'azure', 'ssis', 'sap']</t>
  </si>
  <si>
    <t>{'analyst_tools': ['ssis', 'sap'], 'cloud': ['azure'], 'programming': ['sql', 'r', 'python']}</t>
  </si>
  <si>
    <t>Cloud Data Engineers with Databricks Py spark</t>
  </si>
  <si>
    <t>['databricks', 'pyspark']</t>
  </si>
  <si>
    <t>{'cloud': ['databricks'], 'libraries': ['pyspark']}</t>
  </si>
  <si>
    <t>COCUS Portugal</t>
  </si>
  <si>
    <t>['python', 'go', 'java', 'scala', 'nosql', 'azure', 'git']</t>
  </si>
  <si>
    <t>{'cloud': ['azure'], 'other': ['git'], 'programming': ['python', 'go', 'java', 'scala', 'nosql']}</t>
  </si>
  <si>
    <t>Trieste, Province of Trieste, Italy</t>
  </si>
  <si>
    <t>Area Science Park</t>
  </si>
  <si>
    <t>2H2023 Regional Data Analyst Intern</t>
  </si>
  <si>
    <t>L'Oreal</t>
  </si>
  <si>
    <t>['sql', 'redshift', 'oracle', 'tableau']</t>
  </si>
  <si>
    <t>{'analyst_tools': ['tableau'], 'cloud': ['redshift', 'oracle'], 'programming': ['sql']}</t>
  </si>
  <si>
    <t>Data Engineer confirmé.e F/H - Pau</t>
  </si>
  <si>
    <t>['python', 'java', 'postgresql', 'aws', 'azure', 'tensorflow', 'react', 'spring', 'flask', 'angular', 'git', 'docker']</t>
  </si>
  <si>
    <t>{'cloud': ['aws', 'azure'], 'databases': ['postgresql'], 'libraries': ['tensorflow', 'react', 'spring'], 'other': ['git', 'docker'], 'programming': ['python', 'java'], 'webframeworks': ['flask', 'angular']}</t>
  </si>
  <si>
    <t>Data Scientist - Marketing</t>
  </si>
  <si>
    <t>FIGMA</t>
  </si>
  <si>
    <t>['sql', 'python', 'r', 'redshift', 'snowflake']</t>
  </si>
  <si>
    <t>{'cloud': ['redshift', 'snowflake'], 'programming': ['sql', 'python', 'r']}</t>
  </si>
  <si>
    <t>Impact NV</t>
  </si>
  <si>
    <t>['sql', 'azure', 'power bi', 'sap']</t>
  </si>
  <si>
    <t>{'analyst_tools': ['power bi', 'sap'], 'cloud': ['azure'], 'programming': ['sql']}</t>
  </si>
  <si>
    <t>Becario Data and Intelligence</t>
  </si>
  <si>
    <t>Empresa: Sociedad Nacional Promotora de Becarios S.C.</t>
  </si>
  <si>
    <t>Engenheiro de Dados Sr</t>
  </si>
  <si>
    <t>Noorden Group</t>
  </si>
  <si>
    <t>['aws', 'pyspark', 'airflow']</t>
  </si>
  <si>
    <t>{'cloud': ['aws'], 'libraries': ['pyspark', 'airflow']}</t>
  </si>
  <si>
    <t>Bi Data Engineer</t>
  </si>
  <si>
    <t>Hw Richardson Group</t>
  </si>
  <si>
    <t>['sql', 'sql server', 'azure', 'databricks', 'ssis', 'power bi']</t>
  </si>
  <si>
    <t>{'analyst_tools': ['ssis', 'power bi'], 'cloud': ['azure', 'databricks'], 'databases': ['sql server'], 'programming': ['sql']}</t>
  </si>
  <si>
    <t>Network Engineer (Data Center) - #catalystWSP</t>
  </si>
  <si>
    <t>Data Engineer - Manager/Senior Manager</t>
  </si>
  <si>
    <t>ABeam Consulting Thailand</t>
  </si>
  <si>
    <t>Skillbase Group</t>
  </si>
  <si>
    <t>['gcp', 'spark', 'hadoop']</t>
  </si>
  <si>
    <t>{'cloud': ['gcp'], 'libraries': ['spark', 'hadoop']}</t>
  </si>
  <si>
    <t>Aptude Inc</t>
  </si>
  <si>
    <t>Manufacturing Senior Data Analyst</t>
  </si>
  <si>
    <t>Bloom Energy Corporation</t>
  </si>
  <si>
    <t>Trustana</t>
  </si>
  <si>
    <t>Shakura VideoAnalytics</t>
  </si>
  <si>
    <t>['python', 'keras', 'pytorch', 'scikit-learn']</t>
  </si>
  <si>
    <t>{'libraries': ['keras', 'pytorch', 'scikit-learn'], 'programming': ['python']}</t>
  </si>
  <si>
    <t>Data Extraction Engineer - Mobile Devices</t>
  </si>
  <si>
    <t>MSAB</t>
  </si>
  <si>
    <t>['c++', 'python', 'windows', 'linux', 'git']</t>
  </si>
  <si>
    <t>{'os': ['windows', 'linux'], 'other': ['git'], 'programming': ['c++', 'python']}</t>
  </si>
  <si>
    <t>Map Data Analyst with German/ Spanish/ French</t>
  </si>
  <si>
    <t>Antal Sp. z o.o.</t>
  </si>
  <si>
    <t>Arlo Europe Supply Chain Data Analyst</t>
  </si>
  <si>
    <t>Sr. Analyst | Business Intelligence | Marketing Personalization ...</t>
  </si>
  <si>
    <t>['python', 'sql', 'pyspark', 'excel', 'powerpoint']</t>
  </si>
  <si>
    <t>{'analyst_tools': ['excel', 'powerpoint'], 'libraries': ['pyspark'], 'programming': ['python', 'sql']}</t>
  </si>
  <si>
    <t>Red Core IT Solutions,Inc.</t>
  </si>
  <si>
    <t>Middle Data Scientist/Senior</t>
  </si>
  <si>
    <t>Иннотех, Группа компаний</t>
  </si>
  <si>
    <t>['sql', 'pytorch', 'pyspark', 'hadoop', 'jupyter', 'docker']</t>
  </si>
  <si>
    <t>{'libraries': ['pytorch', 'pyspark', 'hadoop', 'jupyter'], 'other': ['docker'], 'programming': ['sql']}</t>
  </si>
  <si>
    <t>Fairmont Recruitment</t>
  </si>
  <si>
    <t>['sql', 'powershell', 'python', 'c#', 'sql server', 'postgresql', 'mysql', 'azure', 'snowflake', 'git']</t>
  </si>
  <si>
    <t>{'cloud': ['azure', 'snowflake'], 'databases': ['sql server', 'postgresql', 'mysql'], 'other': ['git'], 'programming': ['sql', 'powershell', 'python', 'c#']}</t>
  </si>
  <si>
    <t>['sql', 't-sql', 'azure', 'power bi', 'excel', 'jira']</t>
  </si>
  <si>
    <t>{'analyst_tools': ['power bi', 'excel'], 'async': ['jira'], 'cloud': ['azure'], 'programming': ['sql', 't-sql']}</t>
  </si>
  <si>
    <t>Windsor Locks, CT</t>
  </si>
  <si>
    <t>Data Analyst (Domain Pref: Media / Publisher)</t>
  </si>
  <si>
    <t>Republic World</t>
  </si>
  <si>
    <t>Brașov, Romania</t>
  </si>
  <si>
    <t>infinity.ro</t>
  </si>
  <si>
    <t>['html', 'word', 'excel']</t>
  </si>
  <si>
    <t>{'analyst_tools': ['word', 'excel'], 'programming': ['html']}</t>
  </si>
  <si>
    <t>Datacom Recruitment</t>
  </si>
  <si>
    <t>Data Analyst III (Remote)</t>
  </si>
  <si>
    <t>Availity</t>
  </si>
  <si>
    <t>['sql', 'python', 'go', 'cognos', 'power bi', 'tableau', 'looker', 'excel']</t>
  </si>
  <si>
    <t>{'analyst_tools': ['cognos', 'power bi', 'tableau', 'looker', 'excel'], 'programming': ['sql', 'python', 'go']}</t>
  </si>
  <si>
    <t>Data Visualization Analyst</t>
  </si>
  <si>
    <t>Senior Devops Engineer</t>
  </si>
  <si>
    <t>THINK TANK TUINISIE</t>
  </si>
  <si>
    <t>DATA GOVERNANCE ANALYST</t>
  </si>
  <si>
    <t>SSIS Data Engineer</t>
  </si>
  <si>
    <t>['sql', 'ssis', 'ansible', 'git']</t>
  </si>
  <si>
    <t>{'analyst_tools': ['ssis'], 'other': ['ansible', 'git'], 'programming': ['sql']}</t>
  </si>
  <si>
    <t>Deputy/Assistant Director, DAE (Data Science) (Contract)</t>
  </si>
  <si>
    <t>Monetary Authority of Singapore (MAS)</t>
  </si>
  <si>
    <t>FunPlus</t>
  </si>
  <si>
    <t>Data Analyst w/ Business Intelligence - CIB (m/f/x)</t>
  </si>
  <si>
    <t>['go', 'sql', 'excel', 'cognos', 'power bi', 'tableau']</t>
  </si>
  <si>
    <t>{'analyst_tools': ['excel', 'cognos', 'power bi', 'tableau'], 'programming': ['go', 'sql']}</t>
  </si>
  <si>
    <t>Hosting Services Analyst</t>
  </si>
  <si>
    <t>Epiq</t>
  </si>
  <si>
    <t>Engineer | Senior</t>
  </si>
  <si>
    <t>Consultant Senior Data Engineer (H/F) - Paris - 2023</t>
  </si>
  <si>
    <t>['python', 'mongodb', 'mongodb', 'sql', 'r', 'mysql', 'postgresql', 'elasticsearch', 'aws', 'azure', 'redshift', 'databricks', 'gcp', 'pandas', 'scikit-learn', 'tensorflow', 'fastapi', 'linux', 'ubuntu', 'debian', 'centos', 'power bi', 'qlik', 'tableau', 'terraform', 'git', 'ansible']</t>
  </si>
  <si>
    <t>{'analyst_tools': ['power bi', 'qlik', 'tableau'], 'cloud': ['aws', 'azure', 'redshift', 'databricks', 'gcp'], 'databases': ['mongodb', 'mysql', 'postgresql', 'elasticsearch'], 'libraries': ['pandas', 'scikit-learn', 'tensorflow'], 'os': ['linux', 'ubuntu', 'debian', 'centos'], 'other': ['terraform', 'git', 'ansible'], 'programming': ['python', 'mongodb', 'sql', 'r'], 'webframeworks': ['fastapi']}</t>
  </si>
  <si>
    <t>AIVantage INC</t>
  </si>
  <si>
    <t>['scala', 'python', 'r', 'power bi', 'tableau', 'qlik']</t>
  </si>
  <si>
    <t>{'analyst_tools': ['power bi', 'tableau', 'qlik'], 'programming': ['scala', 'python', 'r']}</t>
  </si>
  <si>
    <t>Power BI Consultant (Remote, Full-Time)</t>
  </si>
  <si>
    <t>Collectiv</t>
  </si>
  <si>
    <t>ES- Data Engineer Azure</t>
  </si>
  <si>
    <t>Lead Data Analyst (w/m/d)</t>
  </si>
  <si>
    <t>STEINER-HITECH GmbH</t>
  </si>
  <si>
    <t>Engineer/Lead Engineer, AI &amp; Data Engineering, xData</t>
  </si>
  <si>
    <t>HTX (Home Team Science &amp; Technology Agency)</t>
  </si>
  <si>
    <t>['python', 'r', 'sql', 'elasticsearch', 'aws', 'azure', 'hadoop', 'spark', 'docker', 'kubernetes']</t>
  </si>
  <si>
    <t>{'cloud': ['aws', 'azure'], 'databases': ['elasticsearch'], 'libraries': ['hadoop', 'spark'], 'other': ['docker', 'kubernetes'], 'programming': ['python', 'r', 'sql']}</t>
  </si>
  <si>
    <t>System Cloud Engineer</t>
  </si>
  <si>
    <t>บริษัท ไทยประกันชีวิต จำกัด (มหาชน) สำนักงานใหญ่</t>
  </si>
  <si>
    <t>Product Owner Data Science</t>
  </si>
  <si>
    <t>Vandebron</t>
  </si>
  <si>
    <t>['crystal', 'sql', 'r', 'snowflake', 'git']</t>
  </si>
  <si>
    <t>{'cloud': ['snowflake'], 'other': ['git'], 'programming': ['crystal', 'sql', 'r']}</t>
  </si>
  <si>
    <t>Data Engineer (SR)</t>
  </si>
  <si>
    <t>Adviters</t>
  </si>
  <si>
    <t>['python', 'java', 'sql', 'aws', 'azure', 'numpy', 'pandas']</t>
  </si>
  <si>
    <t>{'cloud': ['aws', 'azure'], 'libraries': ['numpy', 'pandas'], 'programming': ['python', 'java', 'sql']}</t>
  </si>
  <si>
    <t>Senior Data Scientist-Marketing</t>
  </si>
  <si>
    <t>Emma Sleep Gmbh</t>
  </si>
  <si>
    <t>['python', 'go', 'azure', 'tensorflow', 'pytorch']</t>
  </si>
  <si>
    <t>{'cloud': ['azure'], 'libraries': ['tensorflow', 'pytorch'], 'programming': ['python', 'go']}</t>
  </si>
  <si>
    <t>U-Report Data Analyst Consultant, UNICEF Regional Office for South...</t>
  </si>
  <si>
    <t>['r', 'python', 'excel', 'tableau', 'flow']</t>
  </si>
  <si>
    <t>{'analyst_tools': ['excel', 'tableau'], 'other': ['flow'], 'programming': ['r', 'python']}</t>
  </si>
  <si>
    <t>FunFlow (ООО Мобильные Игровые Решения)</t>
  </si>
  <si>
    <t>['python', 'sql', 'postgresql', 'elasticsearch', 'airflow', 'hadoop', 'kafka']</t>
  </si>
  <si>
    <t>{'databases': ['postgresql', 'elasticsearch'], 'libraries': ['airflow', 'hadoop', 'kafka'], 'programming': ['python', 'sql']}</t>
  </si>
  <si>
    <t>via Careers At Dolby</t>
  </si>
  <si>
    <t>Dolby</t>
  </si>
  <si>
    <t>['sql', 'nosql', 'mongodb', 'mongodb', 't-sql', 'cassandra', 'databricks', 'aws', 'kafka', 'spark', 'hadoop']</t>
  </si>
  <si>
    <t>{'cloud': ['databricks', 'aws'], 'databases': ['mongodb', 'cassandra'], 'libraries': ['kafka', 'spark', 'hadoop'], 'programming': ['sql', 'nosql', 'mongodb', 't-sql']}</t>
  </si>
  <si>
    <t>SQL Data Analyst Finance- Warrington</t>
  </si>
  <si>
    <t>J. Murphy &amp; Sons Ltd</t>
  </si>
  <si>
    <t>Chef de Projet Data F/H</t>
  </si>
  <si>
    <t>['sql', 'python', 'sas', 'sas', 'excel', 'powerpoint', 'chef']</t>
  </si>
  <si>
    <t>{'analyst_tools': ['sas', 'excel', 'powerpoint'], 'other': ['chef'], 'programming': ['sql', 'python', 'sas']}</t>
  </si>
  <si>
    <t>Data analyst - Remote | WFH</t>
  </si>
  <si>
    <t>['sql', 'r', 'python', 'snowflake', 'excel', 'tableau']</t>
  </si>
  <si>
    <t>{'analyst_tools': ['excel', 'tableau'], 'cloud': ['snowflake'], 'programming': ['sql', 'r', 'python']}</t>
  </si>
  <si>
    <t>Transaction Processing Junior Analyst</t>
  </si>
  <si>
    <t>IT Business Lead Data Analyst</t>
  </si>
  <si>
    <t>Careerbuilder-US</t>
  </si>
  <si>
    <t>['sql', 'java', 'word', 'excel', 'visio', 'powerpoint']</t>
  </si>
  <si>
    <t>{'analyst_tools': ['word', 'excel', 'visio', 'powerpoint'], 'programming': ['sql', 'java']}</t>
  </si>
  <si>
    <t>Data Analyst Jobs in Canada with Visa Sponsorship</t>
  </si>
  <si>
    <t>Canada  (+1 other)</t>
  </si>
  <si>
    <t>via Neb Student</t>
  </si>
  <si>
    <t>Neb Students .co</t>
  </si>
  <si>
    <t>Senior Data Engineer and Solutions Architect</t>
  </si>
  <si>
    <t>International Executive Service Corps</t>
  </si>
  <si>
    <t>['python', 'tensorflow', 'pytorch', 'pandas', 'scikit-learn']</t>
  </si>
  <si>
    <t>{'libraries': ['tensorflow', 'pytorch', 'pandas', 'scikit-learn'], 'programming': ['python']}</t>
  </si>
  <si>
    <t>Clarivate Analytic</t>
  </si>
  <si>
    <t>Power BI / MS Azure Data Analyst</t>
  </si>
  <si>
    <t>Ladson, SC</t>
  </si>
  <si>
    <t>Ingenics</t>
  </si>
  <si>
    <t>['azure', 'oracle', 'power bi', 'excel', 'sap']</t>
  </si>
  <si>
    <t>{'analyst_tools': ['power bi', 'excel', 'sap'], 'cloud': ['azure', 'oracle']}</t>
  </si>
  <si>
    <t>Edenred UAE</t>
  </si>
  <si>
    <t>Lutron Electronics Co., Inc</t>
  </si>
  <si>
    <t>['python', 'r', 'scala', 'sql', 'nosql', 'tensorflow', 'pytorch', 'mxnet', 'theano', 'keras', 'scikit-learn', 'spark']</t>
  </si>
  <si>
    <t>{'libraries': ['tensorflow', 'pytorch', 'mxnet', 'theano', 'keras', 'scikit-learn', 'spark'], 'programming': ['python', 'r', 'scala', 'sql', 'nosql']}</t>
  </si>
  <si>
    <t>Railofy</t>
  </si>
  <si>
    <t>['python', 'go', 'r', 'cassandra', 'postgresql', 'aws', 'pandas', 'numpy', 'matplotlib', 'seaborn', 'keras', 'tensorflow', 'hadoop']</t>
  </si>
  <si>
    <t>{'cloud': ['aws'], 'databases': ['cassandra', 'postgresql'], 'libraries': ['pandas', 'numpy', 'matplotlib', 'seaborn', 'keras', 'tensorflow', 'hadoop'], 'programming': ['python', 'go', 'r']}</t>
  </si>
  <si>
    <t>Serendipity Corporate Services</t>
  </si>
  <si>
    <t>Vehicle Data Engineer | IEFP Internship</t>
  </si>
  <si>
    <t>Stratio</t>
  </si>
  <si>
    <t>Data Loss Prevention Operations Analyst</t>
  </si>
  <si>
    <t>Manhasset, NY</t>
  </si>
  <si>
    <t>Feinstein Institute for Medical Research</t>
  </si>
  <si>
    <t>['bash', 'python', 'r', 'sql']</t>
  </si>
  <si>
    <t>{'programming': ['bash', 'python', 'r', 'sql']}</t>
  </si>
  <si>
    <t>Vi søger en Data Analyst som vil være med</t>
  </si>
  <si>
    <t>Spar Nord</t>
  </si>
  <si>
    <t>['sql', 'java', 'power bi', 'sap', 'chef']</t>
  </si>
  <si>
    <t>{'analyst_tools': ['power bi', 'sap'], 'other': ['chef'], 'programming': ['sql', 'java']}</t>
  </si>
  <si>
    <t>TALENTS RH</t>
  </si>
  <si>
    <t>['python', 'sql', 'scala', 'java', 'databricks', 'aws', 'azure', 'gcp', 'spark', 'pyspark', 'git', 'docker', 'kubernetes']</t>
  </si>
  <si>
    <t>{'cloud': ['databricks', 'aws', 'azure', 'gcp'], 'libraries': ['spark', 'pyspark'], 'other': ['git', 'docker', 'kubernetes'], 'programming': ['python', 'sql', 'scala', 'java']}</t>
  </si>
  <si>
    <t>Data Analyst (UAE National)</t>
  </si>
  <si>
    <t>Al Ghurair Investment</t>
  </si>
  <si>
    <t>['sql', 'python', 'databricks', 'snowflake', 'aws', 'gcp', 'hadoop', 'jira']</t>
  </si>
  <si>
    <t>{'async': ['jira'], 'cloud': ['databricks', 'snowflake', 'aws', 'gcp'], 'libraries': ['hadoop'], 'programming': ['sql', 'python']}</t>
  </si>
  <si>
    <t>Bresa Tech, LLC dba Bresatech</t>
  </si>
  <si>
    <t>['sql', 'vba', 'power bi', 'ssrs', 'excel']</t>
  </si>
  <si>
    <t>{'analyst_tools': ['power bi', 'ssrs', 'excel'], 'programming': ['sql', 'vba']}</t>
  </si>
  <si>
    <t>Alternant Data Analyst (h/f)</t>
  </si>
  <si>
    <t>Cultura</t>
  </si>
  <si>
    <t>retoflow GmbH</t>
  </si>
  <si>
    <t>['nosql', 'sql', 'python', 'pandas']</t>
  </si>
  <si>
    <t>{'libraries': ['pandas'], 'programming': ['nosql', 'sql', 'python']}</t>
  </si>
  <si>
    <t>Data Engineer (a) 80-100%</t>
  </si>
  <si>
    <t>Trust In Soda</t>
  </si>
  <si>
    <t>['sql', 'snowflake', 'redshift', 'bigquery', 'azure', 'airflow']</t>
  </si>
  <si>
    <t>{'cloud': ['snowflake', 'redshift', 'bigquery', 'azure'], 'libraries': ['airflow'], 'programming': ['sql']}</t>
  </si>
  <si>
    <t>Data analyst (F/H)</t>
  </si>
  <si>
    <t>Alternance Data Analyst - Antony H/F</t>
  </si>
  <si>
    <t>PURA Beverage Company</t>
  </si>
  <si>
    <t>Data Analyst - Financial Services</t>
  </si>
  <si>
    <t>['sql', 'python', 'bigquery', 'gcp', 'spark', 'windows', 'looker', 'tableau']</t>
  </si>
  <si>
    <t>{'analyst_tools': ['looker', 'tableau'], 'cloud': ['bigquery', 'gcp'], 'libraries': ['spark'], 'os': ['windows'], 'programming': ['sql', 'python']}</t>
  </si>
  <si>
    <t>Data Engineer (Structured, Fibre and Voice Cabling Systems)</t>
  </si>
  <si>
    <t>NG Bailey</t>
  </si>
  <si>
    <t>BDA GLOBAL SERVICES</t>
  </si>
  <si>
    <t>German speaking master data trainee</t>
  </si>
  <si>
    <t>Mind-Diák Szövetkezet</t>
  </si>
  <si>
    <t>['sql', 'python', 'r', 'bigquery', 'gcp', 'pyspark', 'spark', 'gdpr', 'tableau', 'looker']</t>
  </si>
  <si>
    <t>{'analyst_tools': ['tableau', 'looker'], 'cloud': ['bigquery', 'gcp'], 'libraries': ['pyspark', 'spark', 'gdpr'], 'programming': ['sql', 'python', 'r']}</t>
  </si>
  <si>
    <t>Zound Industries International AB</t>
  </si>
  <si>
    <t>Internship: Commercial Data Scientist</t>
  </si>
  <si>
    <t>['sql', 'python', 'r', 'sas', 'sas', 'java', 'css', 'javascript', 'typescript', 'c#', 'mysql', 'aws', 'azure', 'databricks', 'jquery', 'dax', 'power bi']</t>
  </si>
  <si>
    <t>{'analyst_tools': ['sas', 'dax', 'power bi'], 'cloud': ['aws', 'azure', 'databricks'], 'databases': ['mysql'], 'programming': ['sql', 'python', 'r', 'sas', 'java', 'css', 'javascript', 'typescript', 'c#'], 'webframeworks': ['jquery']}</t>
  </si>
  <si>
    <t>Data Analyst – (CRM, Data Analytics, Business Insight (B2B)) (Python)</t>
  </si>
  <si>
    <t>Lloyd Karson International Limited</t>
  </si>
  <si>
    <t>MI Data Engineer</t>
  </si>
  <si>
    <t>Lebbeke, Belgium</t>
  </si>
  <si>
    <t>Barry Callebaut</t>
  </si>
  <si>
    <t>['python', 'r', 'databricks', 'aws', 'gcp', 'azure', 'pytorch', 'qt', 'opencv', 'tensorflow', 'keras', 'spark', 'pyspark', 'docker', 'kubernetes']</t>
  </si>
  <si>
    <t>{'cloud': ['databricks', 'aws', 'gcp', 'azure'], 'libraries': ['pytorch', 'qt', 'opencv', 'tensorflow', 'keras', 'spark', 'pyspark'], 'other': ['docker', 'kubernetes'], 'programming': ['python', 'r']}</t>
  </si>
  <si>
    <t>Data Analyst – W2 Local</t>
  </si>
  <si>
    <t>Aalpha Prime Tech Global</t>
  </si>
  <si>
    <t>['python', 'java', 'scala', 'r', 'sql', 'aws', 'azure', 'gcp', 'airflow', 'kubernetes', 'docker', 'terraform', 'ansible']</t>
  </si>
  <si>
    <t>{'cloud': ['aws', 'azure', 'gcp'], 'libraries': ['airflow'], 'other': ['kubernetes', 'docker', 'terraform', 'ansible'], 'programming': ['python', 'java', 'scala', 'r', 'sql']}</t>
  </si>
  <si>
    <t>Data Analyst Financial Services</t>
  </si>
  <si>
    <t>Essential Consulting</t>
  </si>
  <si>
    <t>X5 Digital</t>
  </si>
  <si>
    <t>['python', 'bash', 'postgresql', 'airflow', 'node.js', 'docker']</t>
  </si>
  <si>
    <t>{'databases': ['postgresql'], 'libraries': ['airflow'], 'other': ['docker'], 'programming': ['python', 'bash'], 'webframeworks': ['node.js']}</t>
  </si>
  <si>
    <t>Work-at-home position | Media Search Analyst (Vietnam)</t>
  </si>
  <si>
    <t>Data Engineer to Avinode</t>
  </si>
  <si>
    <t>Needo Recruitment West AB</t>
  </si>
  <si>
    <t>Mission Data Scientist, Senior</t>
  </si>
  <si>
    <t>Data / Scala Engineer</t>
  </si>
  <si>
    <t>HireBetter</t>
  </si>
  <si>
    <t>Senior BI Data Analyst</t>
  </si>
  <si>
    <t>Hibob</t>
  </si>
  <si>
    <t>['sql', 'shell', 'oracle', 'aws', 'spark', 'pyspark', 'linux', 'git']</t>
  </si>
  <si>
    <t>{'cloud': ['oracle', 'aws'], 'libraries': ['spark', 'pyspark'], 'os': ['linux'], 'other': ['git'], 'programming': ['sql', 'shell']}</t>
  </si>
  <si>
    <t>Operations, Data &amp; Analytics (ODA) Specialist</t>
  </si>
  <si>
    <t>Northpool</t>
  </si>
  <si>
    <t>Big Data Engineer (m/w/d)</t>
  </si>
  <si>
    <t>['java', 'python', 'r', 'azure', 'aws', 'databricks', 'hadoop', 'kafka', 'spark']</t>
  </si>
  <si>
    <t>{'cloud': ['azure', 'aws', 'databricks'], 'libraries': ['hadoop', 'kafka', 'spark'], 'programming': ['java', 'python', 'r']}</t>
  </si>
  <si>
    <t>Associate - Data Analyst</t>
  </si>
  <si>
    <t>Defy Appliances</t>
  </si>
  <si>
    <t>['python', 'r', 'sql', 'tableau', 'power bi', 'qlik']</t>
  </si>
  <si>
    <t>{'analyst_tools': ['tableau', 'power bi', 'qlik'], 'programming': ['python', 'r', 'sql']}</t>
  </si>
  <si>
    <t>IT Specialist (Datamgt) Data Engineer</t>
  </si>
  <si>
    <t>Wallops Island, VA</t>
  </si>
  <si>
    <t>Bureau of Fiscal Services</t>
  </si>
  <si>
    <t>['python', 'sql', 'nosql', 'go', 'julia', 'java', 'r', 'c++', 'oracle', 'aws', 'azure', 'gcp', 'spark', 'flask', 'django', 'windows']</t>
  </si>
  <si>
    <t>{'cloud': ['oracle', 'aws', 'azure', 'gcp'], 'libraries': ['spark'], 'os': ['windows'], 'programming': ['python', 'sql', 'nosql', 'go', 'julia', 'java', 'r', 'c++'], 'webframeworks': ['flask', 'django']}</t>
  </si>
  <si>
    <t>Data Science (Audio) Intern</t>
  </si>
  <si>
    <t>['numpy', 'matplotlib', 'tensorflow', 'pytorch']</t>
  </si>
  <si>
    <t>{'libraries': ['numpy', 'matplotlib', 'tensorflow', 'pytorch']}</t>
  </si>
  <si>
    <t>Data Scientist Ml</t>
  </si>
  <si>
    <t>['sql', 'python', 'azure', 'gcp', 'databricks', 'spark', 'express', 'tableau', 'power bi']</t>
  </si>
  <si>
    <t>{'analyst_tools': ['tableau', 'power bi'], 'cloud': ['azure', 'gcp', 'databricks'], 'libraries': ['spark'], 'programming': ['sql', 'python'], 'webframeworks': ['express']}</t>
  </si>
  <si>
    <t>Azure Data Developer</t>
  </si>
  <si>
    <t>['sql', 'python', 'mysql', 'azure', 'spark', 'power bi']</t>
  </si>
  <si>
    <t>{'analyst_tools': ['power bi'], 'cloud': ['azure'], 'databases': ['mysql'], 'libraries': ['spark'], 'programming': ['sql', 'python']}</t>
  </si>
  <si>
    <t>Middle PHP разработчик</t>
  </si>
  <si>
    <t>['php', 'css', 'postgresql']</t>
  </si>
  <si>
    <t>{'databases': ['postgresql'], 'programming': ['php', 'css']}</t>
  </si>
  <si>
    <t>Privacy Notice. Galvia, Inc.</t>
  </si>
  <si>
    <t>['python', 'r', 'matlab', 'tensorflow', 'pytorch', 'spark', 'docker', 'kubernetes']</t>
  </si>
  <si>
    <t>{'libraries': ['tensorflow', 'pytorch', 'spark'], 'other': ['docker', 'kubernetes'], 'programming': ['python', 'r', 'matlab']}</t>
  </si>
  <si>
    <t>Data Scientist II, FinTech</t>
  </si>
  <si>
    <t>['sql', 'python', 'r', 'excel', 'tableau', 'looker']</t>
  </si>
  <si>
    <t>{'analyst_tools': ['excel', 'tableau', 'looker'], 'programming': ['sql', 'python', 'r']}</t>
  </si>
  <si>
    <t>She Recruits</t>
  </si>
  <si>
    <t>Trafigura</t>
  </si>
  <si>
    <t>['python', 'sql', 'aws', 'django', 'tableau']</t>
  </si>
  <si>
    <t>{'analyst_tools': ['tableau'], 'cloud': ['aws'], 'programming': ['python', 'sql'], 'webframeworks': ['django']}</t>
  </si>
  <si>
    <t>REMOTE: Data Scientist</t>
  </si>
  <si>
    <t>['sql', 'python', 'aws', 'gcp', 'tableau', 'github']</t>
  </si>
  <si>
    <t>{'analyst_tools': ['tableau'], 'cloud': ['aws', 'gcp'], 'other': ['github'], 'programming': ['sql', 'python']}</t>
  </si>
  <si>
    <t>Senior Data Engineer/Designer</t>
  </si>
  <si>
    <t>['sql', 'python', 'shell', 'aws', 'azure', 'redshift', 'databricks', 'pandas', 'scikit-learn', 'jupyter', 'github', 'jenkins']</t>
  </si>
  <si>
    <t>{'cloud': ['aws', 'azure', 'redshift', 'databricks'], 'libraries': ['pandas', 'scikit-learn', 'jupyter'], 'other': ['github', 'jenkins'], 'programming': ['sql', 'python', 'shell']}</t>
  </si>
  <si>
    <t>Mr Price Group</t>
  </si>
  <si>
    <t>Financial Data Analyst, Hybrid</t>
  </si>
  <si>
    <t>University of Maryland Medical System</t>
  </si>
  <si>
    <t>DATA ANALYST [Temporary]</t>
  </si>
  <si>
    <t>Al Hudaydah, Yemen</t>
  </si>
  <si>
    <t>Yemen</t>
  </si>
  <si>
    <t>United Nations Secretariat</t>
  </si>
  <si>
    <t>['c', 'assembly', 'sheets', 'excel', 'qlik', 'tableau', 'flow']</t>
  </si>
  <si>
    <t>{'analyst_tools': ['sheets', 'excel', 'qlik', 'tableau'], 'other': ['flow'], 'programming': ['c', 'assembly']}</t>
  </si>
  <si>
    <t>TWO DATA SCIENTISTS FOR THE CLAAUDIA TEAM AT AALBORG UNIVERSITY</t>
  </si>
  <si>
    <t>Aalborg, Denmark</t>
  </si>
  <si>
    <t>Aalborg Universitet</t>
  </si>
  <si>
    <t>InfoTech Group</t>
  </si>
  <si>
    <t>['sql', 'sql server', 'oracle', 'unix', 'windows']</t>
  </si>
  <si>
    <t>{'cloud': ['oracle'], 'databases': ['sql server'], 'os': ['unix', 'windows'], 'programming': ['sql']}</t>
  </si>
  <si>
    <t>Data Billing Analyst</t>
  </si>
  <si>
    <t>Engineering Manager Data</t>
  </si>
  <si>
    <t>TeleSign</t>
  </si>
  <si>
    <t>['sql', 'python', 'scala', 'nosql', 'mongodb', 'mongodb', 'cassandra', 'dynamodb', 'redis', 'aws', 'snowflake', 'databricks', 'redshift', 'spark', 'airflow', 'linux', 'windows', 'jenkins', 'docker', 'terraform']</t>
  </si>
  <si>
    <t>{'cloud': ['aws', 'snowflake', 'databricks', 'redshift'], 'databases': ['mongodb', 'cassandra', 'dynamodb', 'redis'], 'libraries': ['spark', 'airflow'], 'os': ['linux', 'windows'], 'other': ['jenkins', 'docker', 'terraform'], 'programming': ['sql', 'python', 'scala', 'nosql', 'mongodb']}</t>
  </si>
  <si>
    <t>['python', 'sql', 'java', 'scala', 'c']</t>
  </si>
  <si>
    <t>{'programming': ['python', 'sql', 'java', 'scala', 'c']}</t>
  </si>
  <si>
    <t>['python', 'java', 'scala', 'sql', 'aws', 'databricks', 'redshift', 'pyspark', 'spark', 'airflow', 'github']</t>
  </si>
  <si>
    <t>{'cloud': ['aws', 'databricks', 'redshift'], 'libraries': ['pyspark', 'spark', 'airflow'], 'other': ['github'], 'programming': ['python', 'java', 'scala', 'sql']}</t>
  </si>
  <si>
    <t>Data Scientist (w/m/d) – Next Generation Energy Platform</t>
  </si>
  <si>
    <t>50Hertz Transmission GmbH</t>
  </si>
  <si>
    <t>['python', 'postgresql', 'neo4j', 'databricks', 'pandas']</t>
  </si>
  <si>
    <t>{'cloud': ['databricks'], 'databases': ['postgresql', 'neo4j'], 'libraries': ['pandas'], 'programming': ['python']}</t>
  </si>
  <si>
    <t>exporto GmbH</t>
  </si>
  <si>
    <t>Casa Reîa</t>
  </si>
  <si>
    <t>Huddersfield, UK</t>
  </si>
  <si>
    <t>Greenhead College</t>
  </si>
  <si>
    <t>['sql', 'sql server', 'ssrs', 'power bi', 'excel']</t>
  </si>
  <si>
    <t>{'analyst_tools': ['ssrs', 'power bi', 'excel'], 'databases': ['sql server'], 'programming': ['sql']}</t>
  </si>
  <si>
    <t>Analyst-(H/F)</t>
  </si>
  <si>
    <t>['python', 'sql', 'go', 'aws', 'redshift', 'snowflake', 'bigquery', 'airflow', 'looker', 'terraform']</t>
  </si>
  <si>
    <t>{'analyst_tools': ['looker'], 'cloud': ['aws', 'redshift', 'snowflake', 'bigquery'], 'libraries': ['airflow'], 'other': ['terraform'], 'programming': ['python', 'sql', 'go']}</t>
  </si>
  <si>
    <t>Business Analyst - Data Services - Assistant Manager</t>
  </si>
  <si>
    <t>['sql', 'html', 'sql server', 'excel']</t>
  </si>
  <si>
    <t>{'analyst_tools': ['excel'], 'databases': ['sql server'], 'programming': ['sql', 'html']}</t>
  </si>
  <si>
    <t>['r', 'sas', 'sas', 'aws', 'oracle', 'redshift', 'snowflake', 'gdpr', 'jupyter']</t>
  </si>
  <si>
    <t>{'analyst_tools': ['sas'], 'cloud': ['aws', 'oracle', 'redshift', 'snowflake'], 'libraries': ['gdpr', 'jupyter'], 'programming': ['r', 'sas']}</t>
  </si>
  <si>
    <t>Data Analyst, Games Team</t>
  </si>
  <si>
    <t>['sql', 'go', 'airflow', 'looker', 'tableau', 'git', 'docker']</t>
  </si>
  <si>
    <t>{'analyst_tools': ['looker', 'tableau'], 'libraries': ['airflow'], 'other': ['git', 'docker'], 'programming': ['sql', 'go']}</t>
  </si>
  <si>
    <t>Senior / Lead Data engineer</t>
  </si>
  <si>
    <t>ClearCompany</t>
  </si>
  <si>
    <t>['sql', 'python', 'nosql', 'java', 'c++', 'scala', 'aws', 'spark', 'airflow', 'kafka', 'confluence']</t>
  </si>
  <si>
    <t>{'async': ['confluence'], 'cloud': ['aws'], 'libraries': ['spark', 'airflow', 'kafka'], 'programming': ['sql', 'python', 'nosql', 'java', 'c++', 'scala']}</t>
  </si>
  <si>
    <t>Senior Director, Data Science- Card Fraud</t>
  </si>
  <si>
    <t>['python', 'scala', 'r', 'aws', 'spark']</t>
  </si>
  <si>
    <t>{'cloud': ['aws'], 'libraries': ['spark'], 'programming': ['python', 'scala', 'r']}</t>
  </si>
  <si>
    <t>Senior Engineer- Azure (PAN India)</t>
  </si>
  <si>
    <t>['python', 'azure', 'databricks', 'pyspark', 'spark', 'docker']</t>
  </si>
  <si>
    <t>{'cloud': ['azure', 'databricks'], 'libraries': ['pyspark', 'spark'], 'other': ['docker'], 'programming': ['python']}</t>
  </si>
  <si>
    <t>DATA ANALYST (F/H) - CAF94</t>
  </si>
  <si>
    <t>CAF DU VAL-DE-MARNE</t>
  </si>
  <si>
    <t>['python', 'sql', 'sas', 'sas', 'power bi']</t>
  </si>
  <si>
    <t>{'analyst_tools': ['sas', 'power bi'], 'programming': ['python', 'sql', 'sas']}</t>
  </si>
  <si>
    <t>Data Scientist (Python/SQL) (Remote) (7750 USD/Mes) [Chile]</t>
  </si>
  <si>
    <t>Part Data Management (PDM) Analyst</t>
  </si>
  <si>
    <t>John Deere &amp; Company</t>
  </si>
  <si>
    <t>['go', 'excel', 'outlook', 'sharepoint', 'sap', 'flow']</t>
  </si>
  <si>
    <t>{'analyst_tools': ['excel', 'outlook', 'sharepoint', 'sap'], 'other': ['flow'], 'programming': ['go']}</t>
  </si>
  <si>
    <t>Data Processing and Automation-Development Engineer (f/m/d)</t>
  </si>
  <si>
    <t>East Hanover, NJ</t>
  </si>
  <si>
    <t>['python', 'scala', 'sql', 'databricks', 'spark', 'pyspark', 'hadoop', 'tensorflow', 'pytorch', 'keras', 'numpy', 'pandas', 'linux', 'github', 'gitlab', 'bitbucket']</t>
  </si>
  <si>
    <t>{'cloud': ['databricks'], 'libraries': ['spark', 'pyspark', 'hadoop', 'tensorflow', 'pytorch', 'keras', 'numpy', 'pandas'], 'os': ['linux'], 'other': ['github', 'gitlab', 'bitbucket'], 'programming': ['python', 'scala', 'sql']}</t>
  </si>
  <si>
    <t>['tableau', 'sap', 'jira']</t>
  </si>
  <si>
    <t>{'analyst_tools': ['tableau', 'sap'], 'async': ['jira']}</t>
  </si>
  <si>
    <t>Data Engineer Senior AWS/ Spark</t>
  </si>
  <si>
    <t>Pulsover</t>
  </si>
  <si>
    <t>['python', 'scala', 'databricks', 'aws', 'snowflake', 'azure', 'spark', 'airflow', 'git', 'github', 'jenkins']</t>
  </si>
  <si>
    <t>{'cloud': ['databricks', 'aws', 'snowflake', 'azure'], 'libraries': ['spark', 'airflow'], 'other': ['git', 'github', 'jenkins'], 'programming': ['python', 'scala']}</t>
  </si>
  <si>
    <t>Generative AI/ Data Scientist Role</t>
  </si>
  <si>
    <t>NES Global Talent</t>
  </si>
  <si>
    <t>Hyderabad, Telangana, India   (+3 others)</t>
  </si>
  <si>
    <t>['sql', 'c#', 'java', 'c++', 'php', 'ruby', 'ruby', 'python']</t>
  </si>
  <si>
    <t>{'programming': ['sql', 'c#', 'java', 'c++', 'php', 'ruby', 'python'], 'webframeworks': ['ruby']}</t>
  </si>
  <si>
    <t>Client of PeopleAccord</t>
  </si>
  <si>
    <t>['sql', 'mongo', 'javascript', 'r', 'python', 'java', 'sql server', 'aws', 'oracle', 'tableau']</t>
  </si>
  <si>
    <t>{'analyst_tools': ['tableau'], 'cloud': ['aws', 'oracle'], 'databases': ['sql server'], 'programming': ['sql', 'mongo', 'javascript', 'r', 'python', 'java']}</t>
  </si>
  <si>
    <t>Data Analyst- Onsite Angeles City (BPO)</t>
  </si>
  <si>
    <t>Digital Consulting PH | Digital Workforce</t>
  </si>
  <si>
    <t>['vba', 'sql', 'c++', 'sas', 'sas', 'oracle', 'excel', 'sap', 'power bi', 'sharepoint', 'tableau']</t>
  </si>
  <si>
    <t>{'analyst_tools': ['sas', 'excel', 'sap', 'power bi', 'sharepoint', 'tableau'], 'cloud': ['oracle'], 'programming': ['vba', 'sql', 'c++', 'sas']}</t>
  </si>
  <si>
    <t>Sr. Data Analyst | Direct Hiring</t>
  </si>
  <si>
    <t>Advanced Outsourcing and Business Services Inc.</t>
  </si>
  <si>
    <t>['python', 'oracle', 'hadoop', 'excel', 'sharepoint', 'smartsheet']</t>
  </si>
  <si>
    <t>{'analyst_tools': ['excel', 'sharepoint'], 'async': ['smartsheet'], 'cloud': ['oracle'], 'libraries': ['hadoop'], 'programming': ['python']}</t>
  </si>
  <si>
    <t>Business Group Manager - Remediation &amp; Data Analyst Manager - SVP...</t>
  </si>
  <si>
    <t>McAdenville, NC</t>
  </si>
  <si>
    <t>Data Scientist/Python Programmer</t>
  </si>
  <si>
    <t>Business Analyst and Data Governance</t>
  </si>
  <si>
    <t>ManpowerGroup s.r.o.</t>
  </si>
  <si>
    <t>Shelter</t>
  </si>
  <si>
    <t>['java', 'sql', 'azure']</t>
  </si>
  <si>
    <t>{'cloud': ['azure'], 'programming': ['java', 'sql']}</t>
  </si>
  <si>
    <t>Data Analyst(Hybrid - Atlanta,GA, W2 candidates only)</t>
  </si>
  <si>
    <t>AptoNet Inc</t>
  </si>
  <si>
    <t>Data Protection Analyst</t>
  </si>
  <si>
    <t>RepublicAsia Media, Inc.</t>
  </si>
  <si>
    <t>sw engineer</t>
  </si>
  <si>
    <t>Senior Technical Business Analyst</t>
  </si>
  <si>
    <t>['python', 'r', 'sql', 'alteryx', 'tableau', 'excel', 'powerpoint', 'word']</t>
  </si>
  <si>
    <t>{'analyst_tools': ['alteryx', 'tableau', 'excel', 'powerpoint', 'word'], 'programming': ['python', 'r', 'sql']}</t>
  </si>
  <si>
    <t>Software Development Engineer - Data Engineer</t>
  </si>
  <si>
    <t>['python', 'scala', 'spark', 'kafka', 'airflow', 'github', 'bitbucket', 'yarn', 'kubernetes']</t>
  </si>
  <si>
    <t>{'libraries': ['spark', 'kafka', 'airflow'], 'other': ['github', 'bitbucket', 'yarn', 'kubernetes'], 'programming': ['python', 'scala']}</t>
  </si>
  <si>
    <t>Wessex Water</t>
  </si>
  <si>
    <t>Spclst, Data Science</t>
  </si>
  <si>
    <t>Delaware, OH</t>
  </si>
  <si>
    <t>['sql', 'powerpoint', 'tableau']</t>
  </si>
  <si>
    <t>{'analyst_tools': ['powerpoint', 'tableau'], 'programming': ['sql']}</t>
  </si>
  <si>
    <t>OneCode.in</t>
  </si>
  <si>
    <t>Data Analysts?Senior Data AnalystLead Data Analyst in Sri Lanka</t>
  </si>
  <si>
    <t>Digital/ Data Business Analyst - 1-year contract, Insurance</t>
  </si>
  <si>
    <t>Gestionnaire Data Produit</t>
  </si>
  <si>
    <t>Bruay-sur-l'Escaut, France</t>
  </si>
  <si>
    <t>Database Engineer (Data Warehouse, Data Modelling, Master DataLake...</t>
  </si>
  <si>
    <t>CodersBrain</t>
  </si>
  <si>
    <t>via Ethiojobs</t>
  </si>
  <si>
    <t>Ablaze Labs</t>
  </si>
  <si>
    <t>via Storm3</t>
  </si>
  <si>
    <t>Hunters</t>
  </si>
  <si>
    <t>['snowflake', 'databricks', 'aws', 'spark', 'hadoop']</t>
  </si>
  <si>
    <t>{'cloud': ['snowflake', 'databricks', 'aws'], 'libraries': ['spark', 'hadoop']}</t>
  </si>
  <si>
    <t>State of GA (DHS) - Sr. Data Analyst-DFCS-Performance Planning and...</t>
  </si>
  <si>
    <t>RICEFW Technologies Inc</t>
  </si>
  <si>
    <t>Diversity Mid-level Data Analyst with Project</t>
  </si>
  <si>
    <t>Pinpoint Asia</t>
  </si>
  <si>
    <t>['sql', 'word', 'excel', 'powerpoint', 'visio']</t>
  </si>
  <si>
    <t>{'analyst_tools': ['word', 'excel', 'powerpoint', 'visio'], 'programming': ['sql']}</t>
  </si>
  <si>
    <t>STATSports</t>
  </si>
  <si>
    <t>['sql', 'python', 'r', 'mysql', 'gcp', 'aws', 'azure', 'tableau', 'power bi']</t>
  </si>
  <si>
    <t>{'analyst_tools': ['tableau', 'power bi'], 'cloud': ['gcp', 'aws', 'azure'], 'databases': ['mysql'], 'programming': ['sql', 'python', 'r']}</t>
  </si>
  <si>
    <t>(Senior) Data Engineer(s)</t>
  </si>
  <si>
    <t>Finna Group AB</t>
  </si>
  <si>
    <t>['gcp', 'bigquery', 'kafka', 'airflow', 'looker']</t>
  </si>
  <si>
    <t>{'analyst_tools': ['looker'], 'cloud': ['gcp', 'bigquery'], 'libraries': ['kafka', 'airflow']}</t>
  </si>
  <si>
    <t>Revenue/Sales Analyst</t>
  </si>
  <si>
    <t>Miovision</t>
  </si>
  <si>
    <t>['go', 'mysql']</t>
  </si>
  <si>
    <t>{'databases': ['mysql'], 'programming': ['go']}</t>
  </si>
  <si>
    <t>Principal Data Architect</t>
  </si>
  <si>
    <t>Cyberbacker Careers</t>
  </si>
  <si>
    <t>['python', 'java', 'sql', 'nosql', 'pyspark', 'hadoop']</t>
  </si>
  <si>
    <t>{'libraries': ['pyspark', 'hadoop'], 'programming': ['python', 'java', 'sql', 'nosql']}</t>
  </si>
  <si>
    <t>DECIDEOM</t>
  </si>
  <si>
    <t>['sql', 'python', 'r', 'c', 'qlik', 'tableau']</t>
  </si>
  <si>
    <t>{'analyst_tools': ['qlik', 'tableau'], 'programming': ['sql', 'python', 'r', 'c']}</t>
  </si>
  <si>
    <t>['sql', 'r', 'python', 'hadoop', 'spark', 'power bi', 'tableau']</t>
  </si>
  <si>
    <t>{'analyst_tools': ['power bi', 'tableau'], 'libraries': ['hadoop', 'spark'], 'programming': ['sql', 'r', 'python']}</t>
  </si>
  <si>
    <t>Linux and Python Engineer</t>
  </si>
  <si>
    <t>Redcar, UK</t>
  </si>
  <si>
    <t>E3 Recruitment</t>
  </si>
  <si>
    <t>Data Analyst - (Remote, United States)</t>
  </si>
  <si>
    <t>Vital Software</t>
  </si>
  <si>
    <t>['sql', 'aws', 'excel', 'sheets']</t>
  </si>
  <si>
    <t>{'analyst_tools': ['excel', 'sheets'], 'cloud': ['aws'], 'programming': ['sql']}</t>
  </si>
  <si>
    <t>Media Search Analyst - Thai / English Speaker in Thailand</t>
  </si>
  <si>
    <t>Senior Backend Engineer (Java)</t>
  </si>
  <si>
    <t>Super Dispatch (ООО Software Transport)</t>
  </si>
  <si>
    <t>['java', 'python', 'gcp', 'aws', 'spring', 'django', 'kubernetes']</t>
  </si>
  <si>
    <t>{'cloud': ['gcp', 'aws'], 'libraries': ['spring'], 'other': ['kubernetes'], 'programming': ['java', 'python'], 'webframeworks': ['django']}</t>
  </si>
  <si>
    <t>Snowflake Data Architect h/f</t>
  </si>
  <si>
    <t>['sql', 'python', 'nosql', 'mongodb', 'mongodb', 'dynamodb', 'cassandra', 'neo4j', 'snowflake', 'bigquery', 'aws', 'redshift', 'azure', 'databricks', 'gcp', 'kafka', 'airflow', 'tableau', 'qlik', 'power bi', 'excel', 'jenkins', 'git', 'docker', 'kubernetes']</t>
  </si>
  <si>
    <t>{'analyst_tools': ['tableau', 'qlik', 'power bi', 'excel'], 'cloud': ['snowflake', 'bigquery', 'aws', 'redshift', 'azure', 'databricks', 'gcp'], 'databases': ['mongodb', 'dynamodb', 'cassandra', 'neo4j'], 'libraries': ['kafka', 'airflow'], 'other': ['jenkins', 'git', 'docker', 'kubernetes'], 'programming': ['sql', 'python', 'nosql', 'mongodb']}</t>
  </si>
  <si>
    <t>krtrimaIQ Cognitive Solutions</t>
  </si>
  <si>
    <t>['scala', 'python', 'aws', 'spark', 'hadoop']</t>
  </si>
  <si>
    <t>{'cloud': ['aws'], 'libraries': ['spark', 'hadoop'], 'programming': ['scala', 'python']}</t>
  </si>
  <si>
    <t>(Direct Insurance) ביטוח ישיר</t>
  </si>
  <si>
    <t>Data Scientist, Lead - Security Clearance Required</t>
  </si>
  <si>
    <t>['python', 'c++', 'java', 'r', 'sql', 'elasticsearch', 'aws', 'azure', 'databricks', 'tableau', 'splunk', 'git', 'jenkins', 'docker']</t>
  </si>
  <si>
    <t>{'analyst_tools': ['tableau', 'splunk'], 'cloud': ['aws', 'azure', 'databricks'], 'databases': ['elasticsearch'], 'other': ['git', 'jenkins', 'docker'], 'programming': ['python', 'c++', 'java', 'r', 'sql']}</t>
  </si>
  <si>
    <t>Berkeley Square IT Ltd</t>
  </si>
  <si>
    <t>['sql', 'snowflake', 'ssrs']</t>
  </si>
  <si>
    <t>{'analyst_tools': ['ssrs'], 'cloud': ['snowflake'], 'programming': ['sql']}</t>
  </si>
  <si>
    <t>Data Analyst, Data Governance</t>
  </si>
  <si>
    <t>['sql', 'ms access', 'tableau']</t>
  </si>
  <si>
    <t>{'analyst_tools': ['ms access', 'tableau'], 'programming': ['sql']}</t>
  </si>
  <si>
    <t>Trainee in Production Engineering</t>
  </si>
  <si>
    <t>Itaboraí, State of Rio de Janeiro, Brazil</t>
  </si>
  <si>
    <t>Jobbol</t>
  </si>
  <si>
    <t>Big Data Analyst - AVP - Tampa, FL</t>
  </si>
  <si>
    <t>['nosql', 'oracle', 'hadoop', 'spark', 'kafka']</t>
  </si>
  <si>
    <t>{'cloud': ['oracle'], 'libraries': ['hadoop', 'spark', 'kafka'], 'programming': ['nosql']}</t>
  </si>
  <si>
    <t>Data Analyst - Pilot</t>
  </si>
  <si>
    <t>Market Data Scientist</t>
  </si>
  <si>
    <t>Concord, CA</t>
  </si>
  <si>
    <t>Perfict</t>
  </si>
  <si>
    <t>['cobol', 'sql']</t>
  </si>
  <si>
    <t>{'programming': ['cobol', 'sql']}</t>
  </si>
  <si>
    <t>Internship- Data Analytics</t>
  </si>
  <si>
    <t>Energy Transfer Partners</t>
  </si>
  <si>
    <t>Phrasee</t>
  </si>
  <si>
    <t>Data Analyst - Term</t>
  </si>
  <si>
    <t>Lemont, IL</t>
  </si>
  <si>
    <t>Argonne National Laboratory</t>
  </si>
  <si>
    <t>['python', 'matlab', 'angular']</t>
  </si>
  <si>
    <t>{'programming': ['python', 'matlab'], 'webframeworks': ['angular']}</t>
  </si>
  <si>
    <t>Stage Business Data Analyst</t>
  </si>
  <si>
    <t>Attitude</t>
  </si>
  <si>
    <t>Socure</t>
  </si>
  <si>
    <t>Etjca - Agenzia per il lavoro</t>
  </si>
  <si>
    <t>['scala', 'sql', 'java', 'ruby', 'ruby', 'python', 'gcp', 'aws', 'azure']</t>
  </si>
  <si>
    <t>{'cloud': ['gcp', 'aws', 'azure'], 'programming': ['scala', 'sql', 'java', 'ruby', 'python'], 'webframeworks': ['ruby']}</t>
  </si>
  <si>
    <t>Asst. Senior Engineer / Senior Engineer (Statistics &amp; Data...</t>
  </si>
  <si>
    <t>MPA Maritime and Port Authority of Singapore</t>
  </si>
  <si>
    <t>Transmar International</t>
  </si>
  <si>
    <t>['sql', 'azure', 'windows', 'power bi', 'dax', 'excel']</t>
  </si>
  <si>
    <t>{'analyst_tools': ['power bi', 'dax', 'excel'], 'cloud': ['azure'], 'os': ['windows'], 'programming': ['sql']}</t>
  </si>
  <si>
    <t>Senior Data Analyst - User Growth (12 Months Fixed-Term Contract)</t>
  </si>
  <si>
    <t>['sql', 'snowflake', 'redshift', 'looker', 'tableau']</t>
  </si>
  <si>
    <t>{'analyst_tools': ['looker', 'tableau'], 'cloud': ['snowflake', 'redshift'], 'programming': ['sql']}</t>
  </si>
  <si>
    <t>Software Developer : Automotive Controls and Data</t>
  </si>
  <si>
    <t>E and D Recruiters</t>
  </si>
  <si>
    <t>Senior Data Analyst | A Company of Technology from Canda</t>
  </si>
  <si>
    <t>Mkt. Business Consulting Group</t>
  </si>
  <si>
    <t>SQL разработчик / Data engineer (DWH)</t>
  </si>
  <si>
    <t>Сравни</t>
  </si>
  <si>
    <t>['mongodb', 'mongodb', 'sql', 'python', 'mysql', 'snowflake', 'kafka']</t>
  </si>
  <si>
    <t>{'cloud': ['snowflake'], 'databases': ['mongodb', 'mysql'], 'libraries': ['kafka'], 'programming': ['mongodb', 'sql', 'python']}</t>
  </si>
  <si>
    <t>Moa Data Management H/F</t>
  </si>
  <si>
    <t>Data Engineer Azure F/H</t>
  </si>
  <si>
    <t>ATLANSE</t>
  </si>
  <si>
    <t>['scala', 'python', 'sql', 'sql server', 'azure', 'databricks', 'spark', 'pyspark', 'github', 'jira']</t>
  </si>
  <si>
    <t>{'async': ['jira'], 'cloud': ['azure', 'databricks'], 'databases': ['sql server'], 'libraries': ['spark', 'pyspark'], 'other': ['github'], 'programming': ['scala', 'python', 'sql']}</t>
  </si>
  <si>
    <t>Data Analyst H/F - Remote</t>
  </si>
  <si>
    <t>Data Scientist Internship</t>
  </si>
  <si>
    <t>San Donato Milanese, Metropolitan City of Milan, Italy</t>
  </si>
  <si>
    <t>Cerved Group SpA</t>
  </si>
  <si>
    <t>['python', 'sql', 'nosql', 'aws', 'jupyter', 'pandas', 'numpy', 'scikit-learn', 'pytorch', 'tableau', 'qlik']</t>
  </si>
  <si>
    <t>{'analyst_tools': ['tableau', 'qlik'], 'cloud': ['aws'], 'libraries': ['jupyter', 'pandas', 'numpy', 'scikit-learn', 'pytorch'], 'programming': ['python', 'sql', 'nosql']}</t>
  </si>
  <si>
    <t>Contify</t>
  </si>
  <si>
    <t>['nltk', 'pytorch', 'scikit-learn', 'tensorflow', 'word']</t>
  </si>
  <si>
    <t>{'analyst_tools': ['word'], 'libraries': ['nltk', 'pytorch', 'scikit-learn', 'tensorflow']}</t>
  </si>
  <si>
    <t>IT Sr. Analyst</t>
  </si>
  <si>
    <t>Senior Data Scientist / Information Architect</t>
  </si>
  <si>
    <t>Demand.io</t>
  </si>
  <si>
    <t>Data Engineering work from home job/internship at Gateway</t>
  </si>
  <si>
    <t>Gateway</t>
  </si>
  <si>
    <t>BI &amp; Product Analyst</t>
  </si>
  <si>
    <t>via Sensi.ai</t>
  </si>
  <si>
    <t>Sensi.ai</t>
  </si>
  <si>
    <t>Manufacturing Data Analyst</t>
  </si>
  <si>
    <t>Bosch Srbija</t>
  </si>
  <si>
    <t>Data Platforms Product Owner - Principal Data Management Analyst</t>
  </si>
  <si>
    <t>Wells Fargo &amp; Company</t>
  </si>
  <si>
    <t>Data Scientist (m/f/d) (IT) – BS / ro-380</t>
  </si>
  <si>
    <t>SimplyVision GmbH</t>
  </si>
  <si>
    <t>['python', 'r', 'scikit-learn', 'word', 'git', 'jira', 'trello']</t>
  </si>
  <si>
    <t>{'analyst_tools': ['word'], 'async': ['jira', 'trello'], 'libraries': ['scikit-learn'], 'other': ['git'], 'programming': ['python', 'r']}</t>
  </si>
  <si>
    <t>Online Data Analyst - Remote  from France</t>
  </si>
  <si>
    <t>Data Scientist Bilingüe</t>
  </si>
  <si>
    <t>Senior Data Engineer(M/W/D)Deutschland/ Hybrid / vor Ort</t>
  </si>
  <si>
    <t>Tech Punk GmbH</t>
  </si>
  <si>
    <t>['aws', 'gcp', 'spark', 'hadoop']</t>
  </si>
  <si>
    <t>{'cloud': ['aws', 'gcp'], 'libraries': ['spark', 'hadoop']}</t>
  </si>
  <si>
    <t>Senior Data Science Engineer - Analytics Platform</t>
  </si>
  <si>
    <t>LexisNexis Risk Solutions Group</t>
  </si>
  <si>
    <t>['python', 'sql', 'snowflake', 'airflow', 'jupyter', 'kafka', 'flask', 'linux', 'git', 'docker', 'gitlab']</t>
  </si>
  <si>
    <t>{'cloud': ['snowflake'], 'libraries': ['airflow', 'jupyter', 'kafka'], 'os': ['linux'], 'other': ['git', 'docker', 'gitlab'], 'programming': ['python', 'sql'], 'webframeworks': ['flask']}</t>
  </si>
  <si>
    <t>Dir Customer Analytics</t>
  </si>
  <si>
    <t>JEA</t>
  </si>
  <si>
    <t>Biomechanics &amp; Injury Research Analyst (Relocation Assistance)</t>
  </si>
  <si>
    <t>Fort Novosel, AL</t>
  </si>
  <si>
    <t>Katmai Health Services</t>
  </si>
  <si>
    <t>['matlab', 'sas', 'sas', 'spss']</t>
  </si>
  <si>
    <t>{'analyst_tools': ['sas', 'spss'], 'programming': ['matlab', 'sas']}</t>
  </si>
  <si>
    <t>Data Automation &amp; AI Engineer</t>
  </si>
  <si>
    <t>['python', 'snowflake', 'linux', 'sap', 'git', 'gitlab']</t>
  </si>
  <si>
    <t>{'analyst_tools': ['sap'], 'cloud': ['snowflake'], 'os': ['linux'], 'other': ['git', 'gitlab'], 'programming': ['python']}</t>
  </si>
  <si>
    <t>['sql', 'python', 'aws', 'redshift', 'snowflake', 'pyspark', 'spark', 'word']</t>
  </si>
  <si>
    <t>{'analyst_tools': ['word'], 'cloud': ['aws', 'redshift', 'snowflake'], 'libraries': ['pyspark', 'spark'], 'programming': ['sql', 'python']}</t>
  </si>
  <si>
    <t>Data Analyst - Reporting and Analytical Advisor</t>
  </si>
  <si>
    <t>['sql', 'excel', 'word', 'outlook']</t>
  </si>
  <si>
    <t>{'analyst_tools': ['excel', 'word', 'outlook'], 'programming': ['sql']}</t>
  </si>
  <si>
    <t>Vice President - Data Scientist required</t>
  </si>
  <si>
    <t>TalentCo Search Pvt Ltd</t>
  </si>
  <si>
    <t>['python', 'azure', 'aws', 'gcp', 'tensorflow', 'pytorch', 'keras']</t>
  </si>
  <si>
    <t>{'cloud': ['azure', 'aws', 'gcp'], 'libraries': ['tensorflow', 'pytorch', 'keras'], 'programming': ['python']}</t>
  </si>
  <si>
    <t>Frontend Engineer - Application Observability - Grafana Cloud (Remote,</t>
  </si>
  <si>
    <t>Tanzania</t>
  </si>
  <si>
    <t>via Tanzajob.com</t>
  </si>
  <si>
    <t>GRAFANA LABS</t>
  </si>
  <si>
    <t>['javascript', 'typescript', 'golang', 'react']</t>
  </si>
  <si>
    <t>{'libraries': ['react'], 'programming': ['javascript', 'typescript', 'golang']}</t>
  </si>
  <si>
    <t>Research Assistant/associate, Health Data Science</t>
  </si>
  <si>
    <t>Oceans</t>
  </si>
  <si>
    <t>['sql', 'excel', 'jira', 'confluence']</t>
  </si>
  <si>
    <t>{'analyst_tools': ['excel'], 'async': ['jira', 'confluence'], 'programming': ['sql']}</t>
  </si>
  <si>
    <t>['java', 'python', 'c#', 'c++', 'selenium']</t>
  </si>
  <si>
    <t>{'libraries': ['selenium'], 'programming': ['java', 'python', 'c#', 'c++']}</t>
  </si>
  <si>
    <t>MeetElise</t>
  </si>
  <si>
    <t>['python', 'postgresql', 'redshift', 'tableau', 'git']</t>
  </si>
  <si>
    <t>{'analyst_tools': ['tableau'], 'cloud': ['redshift'], 'databases': ['postgresql'], 'other': ['git'], 'programming': ['python']}</t>
  </si>
  <si>
    <t>Sr. Engagement Partner - Data and AI/ML</t>
  </si>
  <si>
    <t>codvo.ai</t>
  </si>
  <si>
    <t>vodafone qatar</t>
  </si>
  <si>
    <t>Interim Data Engineer</t>
  </si>
  <si>
    <t>Data Scientist en CDI - Lille</t>
  </si>
  <si>
    <t>We Are Looking For Jr. Data Scientists!</t>
  </si>
  <si>
    <t>DenizBank</t>
  </si>
  <si>
    <t>['sql', 'python', 'r', 'go', 'spss']</t>
  </si>
  <si>
    <t>{'analyst_tools': ['spss'], 'programming': ['sql', 'python', 'r', 'go']}</t>
  </si>
  <si>
    <t>Trinity Workforce Solutions, Inc.</t>
  </si>
  <si>
    <t>['python', 'tableau', 'excel', 'power bi', 'sharepoint', 'jira', 'confluence']</t>
  </si>
  <si>
    <t>{'analyst_tools': ['tableau', 'excel', 'power bi', 'sharepoint'], 'async': ['jira', 'confluence'], 'programming': ['python']}</t>
  </si>
  <si>
    <t>['python', 'c#', 'aws', 'gcp']</t>
  </si>
  <si>
    <t>{'cloud': ['aws', 'gcp'], 'programming': ['python', 'c#']}</t>
  </si>
  <si>
    <t>Data Process Analyst</t>
  </si>
  <si>
    <t>Songshan District, Taipei City, Taiwan</t>
  </si>
  <si>
    <t>Vyond_香港商高創動訊有限公司台灣分公司</t>
  </si>
  <si>
    <t>['go', 'sql', 'python', 'ruby', 'ruby', 'sql server', 'mysql', 'oracle', 'redshift', 'hadoop', 'airflow']</t>
  </si>
  <si>
    <t>{'cloud': ['oracle', 'redshift'], 'databases': ['sql server', 'mysql'], 'libraries': ['hadoop', 'airflow'], 'programming': ['go', 'sql', 'python', 'ruby'], 'webframeworks': ['ruby']}</t>
  </si>
  <si>
    <t>Data Engineer (Biomedical Data)</t>
  </si>
  <si>
    <t>['python', 'java', 'scala', 'sql', 'nosql', 'aws', 'azure', 'gcp']</t>
  </si>
  <si>
    <t>{'cloud': ['aws', 'azure', 'gcp'], 'programming': ['python', 'java', 'scala', 'sql', 'nosql']}</t>
  </si>
  <si>
    <t>I.T. Alliance Group</t>
  </si>
  <si>
    <t>['oracle', 'spreadsheet', 'powerpoint', 'flow']</t>
  </si>
  <si>
    <t>{'analyst_tools': ['spreadsheet', 'powerpoint'], 'cloud': ['oracle'], 'other': ['flow']}</t>
  </si>
  <si>
    <t>['python', 'aws', 'redshift', 'azure', 'snowflake', 'databricks', 'tableau']</t>
  </si>
  <si>
    <t>{'analyst_tools': ['tableau'], 'cloud': ['aws', 'redshift', 'azure', 'snowflake', 'databricks'], 'programming': ['python']}</t>
  </si>
  <si>
    <t>Nobody Studios</t>
  </si>
  <si>
    <t>BATBY MOULIA PETIGNY</t>
  </si>
  <si>
    <t>Project Manager With Data Science Experience</t>
  </si>
  <si>
    <t>Dna Infotech Pte. Ltd.</t>
  </si>
  <si>
    <t>Data Scientist --- calling math geeks</t>
  </si>
  <si>
    <t>Pathfndr</t>
  </si>
  <si>
    <t>Data and Visualization Analyst (Maternity Leave)</t>
  </si>
  <si>
    <t>Omega CRM, A Merkle Company</t>
  </si>
  <si>
    <t>Radix</t>
  </si>
  <si>
    <t>['sql', 'python', 'r', 'aws', 'azure', 'tableau']</t>
  </si>
  <si>
    <t>{'analyst_tools': ['tableau'], 'cloud': ['aws', 'azure'], 'programming': ['sql', 'python', 'r']}</t>
  </si>
  <si>
    <t>Data Scientist R&amp;D</t>
  </si>
  <si>
    <t>['python', 'pandas', 'numpy', 'keras', 'tensorflow']</t>
  </si>
  <si>
    <t>{'libraries': ['pandas', 'numpy', 'keras', 'tensorflow'], 'programming': ['python']}</t>
  </si>
  <si>
    <t>(Senior) Data Analyst (m/f/d) in Educational Gaming Industry</t>
  </si>
  <si>
    <t>Edurino</t>
  </si>
  <si>
    <t>['sql', 'go', 'windows', 'tableau', 'power bi']</t>
  </si>
  <si>
    <t>{'analyst_tools': ['tableau', 'power bi'], 'os': ['windows'], 'programming': ['sql', 'go']}</t>
  </si>
  <si>
    <t>['python', 'sql', 'sas', 'sas', 'pandas', 'matplotlib', 'tableau']</t>
  </si>
  <si>
    <t>{'analyst_tools': ['sas', 'tableau'], 'libraries': ['pandas', 'matplotlib'], 'programming': ['python', 'sql', 'sas']}</t>
  </si>
  <si>
    <t>Workstudent Consultant Data Engineering</t>
  </si>
  <si>
    <t>['python', 'sql', 'shell', 'bigquery', 'airflow', 'docker', 'kubernetes', 'git']</t>
  </si>
  <si>
    <t>{'cloud': ['bigquery'], 'libraries': ['airflow'], 'other': ['docker', 'kubernetes', 'git'], 'programming': ['python', 'sql', 'shell']}</t>
  </si>
  <si>
    <t>['scala', 'mongo', 'sas', 'sas', 'r', 'python', 'spark', 'pandas', 'scikit-learn', 'dplyr', 'spss', 'tableau', 'qlik']</t>
  </si>
  <si>
    <t>{'analyst_tools': ['sas', 'spss', 'tableau', 'qlik'], 'libraries': ['spark', 'pandas', 'scikit-learn', 'dplyr'], 'programming': ['scala', 'mongo', 'sas', 'r', 'python']}</t>
  </si>
  <si>
    <t>Hyper Recruitment Solutions Ltd</t>
  </si>
  <si>
    <t>Redslim</t>
  </si>
  <si>
    <t>['python', 'sql', 'nosql', 'azure', 'databricks', 'aws', 'spark', 'pyspark', 'hadoop', 'kafka', 'selenium', 'docker', 'kubernetes']</t>
  </si>
  <si>
    <t>{'cloud': ['azure', 'databricks', 'aws'], 'libraries': ['spark', 'pyspark', 'hadoop', 'kafka', 'selenium'], 'other': ['docker', 'kubernetes'], 'programming': ['python', 'sql', 'nosql']}</t>
  </si>
  <si>
    <t>Leroy Merlin Vacancies Near me – Data Scientist</t>
  </si>
  <si>
    <t>Benoni, South Africa</t>
  </si>
  <si>
    <t>Professional Software Engineer</t>
  </si>
  <si>
    <t>Chamaeleon</t>
  </si>
  <si>
    <t>The National Lottery Community Fund</t>
  </si>
  <si>
    <t>(Cybersecurity) Data Scientist</t>
  </si>
  <si>
    <t>HSBC Service Delivery (Polska) Sp. z o.o.</t>
  </si>
  <si>
    <t>Salesforce Data Engineer</t>
  </si>
  <si>
    <t>Power BI Data Analyst (Tableau)</t>
  </si>
  <si>
    <t>Sandoval Technology Solutions LLC</t>
  </si>
  <si>
    <t>['sql', 'sql server', 'mysql', 'postgresql', 'oracle', 'tableau', 'power bi', 'ssis']</t>
  </si>
  <si>
    <t>{'analyst_tools': ['tableau', 'power bi', 'ssis'], 'cloud': ['oracle'], 'databases': ['sql server', 'mysql', 'postgresql'], 'programming': ['sql']}</t>
  </si>
  <si>
    <t>microTech Global</t>
  </si>
  <si>
    <t>NLP Logix</t>
  </si>
  <si>
    <t>['nosql', 'python', 'c#', 'c++', 'r', 'java', 'sql', 'aws', 'gcp', 'azure', 'pandas', 'scikit-learn', 'tensorflow', 'numpy', 'keras', 'tableau', 'git']</t>
  </si>
  <si>
    <t>{'analyst_tools': ['tableau'], 'cloud': ['aws', 'gcp', 'azure'], 'libraries': ['pandas', 'scikit-learn', 'tensorflow', 'numpy', 'keras'], 'other': ['git'], 'programming': ['nosql', 'python', 'c#', 'c++', 'r', 'java', 'sql']}</t>
  </si>
  <si>
    <t>Data Scientist - Progetti di digitalizzazione in ambito Energy</t>
  </si>
  <si>
    <t>Trigenia S.r.l.</t>
  </si>
  <si>
    <t>['python', 'sql', 'keras', 'tensorflow', 'pandas', 'numpy', 'matplotlib', 'plotly']</t>
  </si>
  <si>
    <t>{'libraries': ['keras', 'tensorflow', 'pandas', 'numpy', 'matplotlib', 'plotly'], 'programming': ['python', 'sql']}</t>
  </si>
  <si>
    <t>Understanding Recruitment Ltd</t>
  </si>
  <si>
    <t>Data Entry Analyst / Full-time (Remote)</t>
  </si>
  <si>
    <t>via Qa.linkedin.com</t>
  </si>
  <si>
    <t>Jobdeals Inc</t>
  </si>
  <si>
    <t>Senior Technical Data Analyst / Consultant(Lead role)</t>
  </si>
  <si>
    <t>DiLytics Inc, San Mateo, CA</t>
  </si>
  <si>
    <t>['go', 'sql', 'python', 'tableau', 'excel']</t>
  </si>
  <si>
    <t>{'analyst_tools': ['tableau', 'excel'], 'programming': ['go', 'sql', 'python']}</t>
  </si>
  <si>
    <t>['sql', 'nosql', 'python', 'databricks', 'aws', 'spark', 'hadoop', 'airflow', 'pyspark', 'pandas', 'numpy', 'git', 'jenkins']</t>
  </si>
  <si>
    <t>{'cloud': ['databricks', 'aws'], 'libraries': ['spark', 'hadoop', 'airflow', 'pyspark', 'pandas', 'numpy'], 'other': ['git', 'jenkins'], 'programming': ['sql', 'nosql', 'python']}</t>
  </si>
  <si>
    <t>Senior Manager of Data Science</t>
  </si>
  <si>
    <t>['sql', 'python', 'sas', 'sas', 'watson', 'excel', 'tableau', 'looker']</t>
  </si>
  <si>
    <t>{'analyst_tools': ['sas', 'excel', 'tableau', 'looker'], 'cloud': ['watson'], 'programming': ['sql', 'python', 'sas']}</t>
  </si>
  <si>
    <t>Regional Category Buyer / Data Analyst</t>
  </si>
  <si>
    <t>via Jobs Mauritius</t>
  </si>
  <si>
    <t>Proactive Talent Solutions</t>
  </si>
  <si>
    <t>['python', 'r', 'spss', 'tableau']</t>
  </si>
  <si>
    <t>{'analyst_tools': ['spss', 'tableau'], 'programming': ['python', 'r']}</t>
  </si>
  <si>
    <t>AVP, Data Analytics &amp; Data Engineering - FI</t>
  </si>
  <si>
    <t>CompuGence</t>
  </si>
  <si>
    <t>Consultant Audit &amp; Assurance - Data Analytics (m/w/d) in Hannover</t>
  </si>
  <si>
    <t>['c#', 'python', 'r', 'sql', 'powershell', 'azure', 'gdpr']</t>
  </si>
  <si>
    <t>{'cloud': ['azure'], 'libraries': ['gdpr'], 'programming': ['c#', 'python', 'r', 'sql', 'powershell']}</t>
  </si>
  <si>
    <t>Junior Data Scientist - 5348</t>
  </si>
  <si>
    <t>['python', 'scala', 'java', 'sql', 'aws', 'redshift', 'jupyter', 'spark', 'linux', 'tableau']</t>
  </si>
  <si>
    <t>{'analyst_tools': ['tableau'], 'cloud': ['aws', 'redshift'], 'libraries': ['jupyter', 'spark'], 'os': ['linux'], 'programming': ['python', 'scala', 'java', 'sql']}</t>
  </si>
  <si>
    <t>Mac Baren Ministry Of Snus AB</t>
  </si>
  <si>
    <t>DATA ANALYST_RICERCA DI MERCATO_NAPOLI(NA)</t>
  </si>
  <si>
    <t>TEMPI MODERNI SPA</t>
  </si>
  <si>
    <t>WESTHOUSE ITALIA SRL</t>
  </si>
  <si>
    <t>['sql', 'nosql', 'mongodb', 'mongodb', 'python', 'scala', 'sql server', 'cassandra', 'gcp', 'azure', 'aws', 'kafka', 'spark', 'gdpr']</t>
  </si>
  <si>
    <t>{'cloud': ['gcp', 'azure', 'aws'], 'databases': ['mongodb', 'sql server', 'cassandra'], 'libraries': ['kafka', 'spark', 'gdpr'], 'programming': ['sql', 'nosql', 'mongodb', 'python', 'scala']}</t>
  </si>
  <si>
    <t>(Senior) Data Scientist / Machine Learning Expert (m/w/d) Reise</t>
  </si>
  <si>
    <t>Online Data Analyst (Spanish)</t>
  </si>
  <si>
    <t>Telus International AI Data Solutions</t>
  </si>
  <si>
    <t>TRIA</t>
  </si>
  <si>
    <t>['mongo', 'python', 'r', 'azure']</t>
  </si>
  <si>
    <t>{'cloud': ['azure'], 'programming': ['mongo', 'python', 'r']}</t>
  </si>
  <si>
    <t>Menen, Belgium</t>
  </si>
  <si>
    <t>Kingfisher Recruitment</t>
  </si>
  <si>
    <t>Data Analytics &amp; Automation Specialist - Emerging Solutions</t>
  </si>
  <si>
    <t>['python', 'sql', 'r', 'azure', 'hadoop', 'alteryx', 'tableau', 'power bi']</t>
  </si>
  <si>
    <t>{'analyst_tools': ['alteryx', 'tableau', 'power bi'], 'cloud': ['azure'], 'libraries': ['hadoop'], 'programming': ['python', 'sql', 'r']}</t>
  </si>
  <si>
    <t>Alexion</t>
  </si>
  <si>
    <t>University of Missouri-Saint Louis</t>
  </si>
  <si>
    <t>['sql', 'sas', 'sas', 'r', 'cognos', 'tableau', 'power bi', 'excel', 'spss']</t>
  </si>
  <si>
    <t>{'analyst_tools': ['sas', 'cognos', 'tableau', 'power bi', 'excel', 'spss'], 'programming': ['sql', 'sas', 'r']}</t>
  </si>
  <si>
    <t>Data Engineer (Website and Application Integration)</t>
  </si>
  <si>
    <t>['bigquery', 'power bi', 'flow']</t>
  </si>
  <si>
    <t>{'analyst_tools': ['power bi'], 'cloud': ['bigquery'], 'other': ['flow']}</t>
  </si>
  <si>
    <t>['sql', 'gcp', 'azure', 'spark']</t>
  </si>
  <si>
    <t>{'cloud': ['gcp', 'azure'], 'libraries': ['spark'], 'programming': ['sql']}</t>
  </si>
  <si>
    <t>Ampthill, Bedford, UK</t>
  </si>
  <si>
    <t>Data Engineer Full Time</t>
  </si>
  <si>
    <t>['python', 'kotlin', 'aws', 'spark', 'hadoop', 'docker', 'kubernetes']</t>
  </si>
  <si>
    <t>{'cloud': ['aws'], 'libraries': ['spark', 'hadoop'], 'other': ['docker', 'kubernetes'], 'programming': ['python', 'kotlin']}</t>
  </si>
  <si>
    <t>Accel in India</t>
  </si>
  <si>
    <t>['python', 'aws', 'spark', 'excel']</t>
  </si>
  <si>
    <t>{'analyst_tools': ['excel'], 'cloud': ['aws'], 'libraries': ['spark'], 'programming': ['python']}</t>
  </si>
  <si>
    <t>Data Engineer Cloud AWS (H/F)</t>
  </si>
  <si>
    <t>Klint Consulting</t>
  </si>
  <si>
    <t>['scala', 'java', 'spark']</t>
  </si>
  <si>
    <t>{'libraries': ['spark'], 'programming': ['scala', 'java']}</t>
  </si>
  <si>
    <t>SAS Data Scientist</t>
  </si>
  <si>
    <t>['scala', 'java', 'sql', 'python', 'gcp', 'spark', 'hadoop']</t>
  </si>
  <si>
    <t>{'cloud': ['gcp'], 'libraries': ['spark', 'hadoop'], 'programming': ['scala', 'java', 'sql', 'python']}</t>
  </si>
  <si>
    <t>Data Visualizations</t>
  </si>
  <si>
    <t>Consultant·e Data Scientist (Confirmé·e/Senior·e)</t>
  </si>
  <si>
    <t>Novatium</t>
  </si>
  <si>
    <t>['power bi', 'sharepoint', 'planner', 'trello']</t>
  </si>
  <si>
    <t>{'analyst_tools': ['power bi', 'sharepoint'], 'async': ['planner', 'trello']}</t>
  </si>
  <si>
    <t>Technodysis</t>
  </si>
  <si>
    <t>Ingénieur données</t>
  </si>
  <si>
    <t>Antananarivo, Madagascar</t>
  </si>
  <si>
    <t>via LinkedIn Madagascar</t>
  </si>
  <si>
    <t>Madagascar</t>
  </si>
  <si>
    <t>SmartOne</t>
  </si>
  <si>
    <t>['sas', 'sas', 'sql', 'vba', 'r', 'python', 'excel']</t>
  </si>
  <si>
    <t>{'analyst_tools': ['sas', 'excel'], 'programming': ['sas', 'sql', 'vba', 'r', 'python']}</t>
  </si>
  <si>
    <t>['sql', 'r', 'python', 'mysql', 'hadoop', 'kafka', 'spark', 'plotly', 'seaborn', 'ggplot2', 'django', 'flask']</t>
  </si>
  <si>
    <t>{'databases': ['mysql'], 'libraries': ['hadoop', 'kafka', 'spark', 'plotly', 'seaborn', 'ggplot2'], 'programming': ['sql', 'r', 'python'], 'webframeworks': ['django', 'flask']}</t>
  </si>
  <si>
    <t>Cavriago, Province of Reggio Emilia, Italy</t>
  </si>
  <si>
    <t>Mechanical Data Engineer</t>
  </si>
  <si>
    <t>Klaus IT Solutions</t>
  </si>
  <si>
    <t>['sap', 'sharepoint', 'ms access', 'excel']</t>
  </si>
  <si>
    <t>{'analyst_tools': ['sap', 'sharepoint', 'ms access', 'excel']}</t>
  </si>
  <si>
    <t>VIE Data Scientist Actuariat Vehicules - CHILI, H/F</t>
  </si>
  <si>
    <t>Product Line Analyst</t>
  </si>
  <si>
    <t>Data Reporting Specialist with Pharmacy Claims ( remote )</t>
  </si>
  <si>
    <t>AssistRx</t>
  </si>
  <si>
    <t>['sql', 'excel', 'ssis']</t>
  </si>
  <si>
    <t>{'analyst_tools': ['excel', 'ssis'], 'programming': ['sql']}</t>
  </si>
  <si>
    <t>Garelochhead, Helensburgh, UK</t>
  </si>
  <si>
    <t>NLP PEOPLE</t>
  </si>
  <si>
    <t>['c', 'c++', 'c#', 'java', 'javascript', 'hadoop', 'spark']</t>
  </si>
  <si>
    <t>{'libraries': ['hadoop', 'spark'], 'programming': ['c', 'c++', 'c#', 'java', 'javascript']}</t>
  </si>
  <si>
    <t>['python', 'typescript', 'redis', 'dynamodb', 'aws', 'kafka', 'tensorflow', 'node', 'kubernetes', 'terraform', 'docker']</t>
  </si>
  <si>
    <t>{'cloud': ['aws'], 'databases': ['redis', 'dynamodb'], 'libraries': ['kafka', 'tensorflow'], 'other': ['kubernetes', 'terraform', 'docker'], 'programming': ['python', 'typescript'], 'webframeworks': ['node']}</t>
  </si>
  <si>
    <t>Business Intelligence Analyst - Chalhoub Group</t>
  </si>
  <si>
    <t>Data Analytics Security Engineer</t>
  </si>
  <si>
    <t>Unthreats Pte. Ltd.</t>
  </si>
  <si>
    <t>['mysql', 'linux', 'windows']</t>
  </si>
  <si>
    <t>{'databases': ['mysql'], 'os': ['linux', 'windows']}</t>
  </si>
  <si>
    <t>Data Scientist/Wirtschaftsinformatiker im Bereich Architektur ...</t>
  </si>
  <si>
    <t>Oberdorf, Switzerland</t>
  </si>
  <si>
    <t>['r', 'python', 'sap']</t>
  </si>
  <si>
    <t>{'analyst_tools': ['sap'], 'programming': ['r', 'python']}</t>
  </si>
  <si>
    <t>Financial Research Data Analyst - Hong Kong (Chinese Speakers)</t>
  </si>
  <si>
    <t>['python', 'pandas', 'numpy', 'excel', 'terminal']</t>
  </si>
  <si>
    <t>{'analyst_tools': ['excel'], 'libraries': ['pandas', 'numpy'], 'other': ['terminal'], 'programming': ['python']}</t>
  </si>
  <si>
    <t>Business Support Analyst</t>
  </si>
  <si>
    <t>Al Tayer Group</t>
  </si>
  <si>
    <t>Strategy Planning Analyst</t>
  </si>
  <si>
    <t>Data Scientist, hibrido</t>
  </si>
  <si>
    <t>Professional Cloud Data Engineer</t>
  </si>
  <si>
    <t>['shell', 'sql', 'oracle', 'bigquery', 'gcp', 'aws', 'azure', 'hadoop', 'unix', 'flow', 'jira']</t>
  </si>
  <si>
    <t>{'async': ['jira'], 'cloud': ['oracle', 'bigquery', 'gcp', 'aws', 'azure'], 'libraries': ['hadoop'], 'os': ['unix'], 'other': ['flow'], 'programming': ['shell', 'sql']}</t>
  </si>
  <si>
    <t>Accor</t>
  </si>
  <si>
    <t>['python', 'sql', 'snowflake', 'windows']</t>
  </si>
  <si>
    <t>{'cloud': ['snowflake'], 'os': ['windows'], 'programming': ['python', 'sql']}</t>
  </si>
  <si>
    <t>R&amp;D Scientist in Software Design for Machine Learning</t>
  </si>
  <si>
    <t>['c', 'c#', 'c++', 'java', 'python']</t>
  </si>
  <si>
    <t>{'programming': ['c', 'c#', 'c++', 'java', 'python']}</t>
  </si>
  <si>
    <t>Business Data Analyst - System Operations Team</t>
  </si>
  <si>
    <t>ENTSOG</t>
  </si>
  <si>
    <t>['mongo', 'azure', 'power bi']</t>
  </si>
  <si>
    <t>{'analyst_tools': ['power bi'], 'cloud': ['azure'], 'programming': ['mongo']}</t>
  </si>
  <si>
    <t>HKEX</t>
  </si>
  <si>
    <t>Data Scientist til Natural Language Processing</t>
  </si>
  <si>
    <t>Region 1 Planning Council</t>
  </si>
  <si>
    <t>['r', 'javascript', 'python', 'html', 'plotly', 'ggplot2', 'spss', 'tableau', 'excel']</t>
  </si>
  <si>
    <t>{'analyst_tools': ['spss', 'tableau', 'excel'], 'libraries': ['plotly', 'ggplot2'], 'programming': ['r', 'javascript', 'python', 'html']}</t>
  </si>
  <si>
    <t>Data Scientist I (Fraud Data Scientist)</t>
  </si>
  <si>
    <t>['excel', 'power bi', 'dax', 'jira']</t>
  </si>
  <si>
    <t>{'analyst_tools': ['excel', 'power bi', 'dax'], 'async': ['jira']}</t>
  </si>
  <si>
    <t>Black Basil Technologies Pvt. Ltd</t>
  </si>
  <si>
    <t>['python', 'sql', 'nosql', 'mongodb', 'mongodb', 'java', 'c', 'sql server', 'mysql', 'aws', 'azure', 'oracle', 'redshift', 'bigquery', 'gcp', 'airflow', 'spark', 'django', 'flask', 'alteryx', 'tableau', 'git', 'jira', 'confluence']</t>
  </si>
  <si>
    <t>{'analyst_tools': ['alteryx', 'tableau'], 'async': ['jira', 'confluence'], 'cloud': ['aws', 'azure', 'oracle', 'redshift', 'bigquery', 'gcp'], 'databases': ['mongodb', 'sql server', 'mysql'], 'libraries': ['airflow', 'spark'], 'other': ['git'], 'programming': ['python', 'sql', 'nosql', 'mongodb', 'java', 'c'], 'webframeworks': ['django', 'flask']}</t>
  </si>
  <si>
    <t>Truv Inc.</t>
  </si>
  <si>
    <t>['sql', 'python', 'aws', 'airflow', 'tableau']</t>
  </si>
  <si>
    <t>{'analyst_tools': ['tableau'], 'cloud': ['aws'], 'libraries': ['airflow'], 'programming': ['sql', 'python']}</t>
  </si>
  <si>
    <t>Kalsdorf bei Graz, Austria</t>
  </si>
  <si>
    <t>Actief Jobmade Gmbh</t>
  </si>
  <si>
    <t>▷ (Apply in 3 Minutes) Digital Business Analyst</t>
  </si>
  <si>
    <t>['python', 'sql', 'pandas', 'pyspark']</t>
  </si>
  <si>
    <t>{'libraries': ['pandas', 'pyspark'], 'programming': ['python', 'sql']}</t>
  </si>
  <si>
    <t>['sql', 'python', 'power bi', 'word']</t>
  </si>
  <si>
    <t>{'analyst_tools': ['power bi', 'word'], 'programming': ['sql', 'python']}</t>
  </si>
  <si>
    <t>Analyst (стажування)</t>
  </si>
  <si>
    <t>robota.ua</t>
  </si>
  <si>
    <t>Científico de Datos en NLP , Tensorflow</t>
  </si>
  <si>
    <t>OMNIX</t>
  </si>
  <si>
    <t>Senior Pipeline Designer</t>
  </si>
  <si>
    <t>McDermott International</t>
  </si>
  <si>
    <t>Assistant Product Engineer</t>
  </si>
  <si>
    <t>GRUNDFOS</t>
  </si>
  <si>
    <t>Corning Inc.</t>
  </si>
  <si>
    <t>['visual basic', 'c', 'sql', 'vmware', 'windows', 'excel']</t>
  </si>
  <si>
    <t>{'analyst_tools': ['excel'], 'cloud': ['vmware'], 'os': ['windows'], 'programming': ['visual basic', 'c', 'sql']}</t>
  </si>
  <si>
    <t>Azure Data Engineer (UK-Wide)</t>
  </si>
  <si>
    <t>83zero Limited</t>
  </si>
  <si>
    <t>['sql', 'python', 'nosql', 'sql server', 'neo4j', 'azure', 'gcp', 'ibm cloud', 'aws', 'redshift', 'spark', 'hadoop', 'ssis', 'ssrs', 'jenkins', 'ansible', 'docker', 'kubernetes', 'terraform']</t>
  </si>
  <si>
    <t>{'analyst_tools': ['ssis', 'ssrs'], 'cloud': ['azure', 'gcp', 'ibm cloud', 'aws', 'redshift'], 'databases': ['sql server', 'neo4j'], 'libraries': ['spark', 'hadoop'], 'other': ['jenkins', 'ansible', 'docker', 'kubernetes', 'terraform'], 'programming': ['sql', 'python', 'nosql']}</t>
  </si>
  <si>
    <t>Santiago, Vitacura, Chile</t>
  </si>
  <si>
    <t>Філіп Морріс Україна*</t>
  </si>
  <si>
    <t>Data Engineer – Azure</t>
  </si>
  <si>
    <t>Next Ventures Limited</t>
  </si>
  <si>
    <t>Alteryx</t>
  </si>
  <si>
    <t>['python', 'r', 'alteryx', 'tableau', 'qlik']</t>
  </si>
  <si>
    <t>{'analyst_tools': ['alteryx', 'tableau', 'qlik'], 'programming': ['python', 'r']}</t>
  </si>
  <si>
    <t>Senior Business Process Improvement Analyst</t>
  </si>
  <si>
    <t>via BeBee 日本</t>
  </si>
  <si>
    <t>(Senior) Consultant in Advanced Analytics &amp; Artificial...</t>
  </si>
  <si>
    <t>['python', 'go', 'aws', 'gcp', 'azure', 'scikit-learn', 'tensorflow', 'pytorch']</t>
  </si>
  <si>
    <t>{'cloud': ['aws', 'gcp', 'azure'], 'libraries': ['scikit-learn', 'tensorflow', 'pytorch'], 'programming': ['python', 'go']}</t>
  </si>
  <si>
    <t>Azure Databricks Engineer</t>
  </si>
  <si>
    <t>['python', 'sql', 'nosql', 'mongodb', 'mongodb', 'cassandra', 'azure', 'databricks', 'aws', 'gcp', 'pyspark', 'spark', 'kafka']</t>
  </si>
  <si>
    <t>{'cloud': ['azure', 'databricks', 'aws', 'gcp'], 'databases': ['mongodb', 'cassandra'], 'libraries': ['pyspark', 'spark', 'kafka'], 'programming': ['python', 'sql', 'nosql', 'mongodb']}</t>
  </si>
  <si>
    <t>Data Analyst Co-op Spring/Summer 2023</t>
  </si>
  <si>
    <t>Seneca Falls, NY</t>
  </si>
  <si>
    <t>ITT Inc.</t>
  </si>
  <si>
    <t>Python/SQL Data Analyst - Remote | WFH</t>
  </si>
  <si>
    <t>['python', 'sql', 'snowflake', 'redshift', 'pandas', 'matplotlib', 'qlik']</t>
  </si>
  <si>
    <t>{'analyst_tools': ['qlik'], 'cloud': ['snowflake', 'redshift'], 'libraries': ['pandas', 'matplotlib'], 'programming': ['python', 'sql']}</t>
  </si>
  <si>
    <t>BBD</t>
  </si>
  <si>
    <t>['go', 'java', 'javascript', 'golang', 'python', 'aws', 'azure', 'gcp', 'kubernetes', 'jenkins', 'github', 'terraform', 'pulumi']</t>
  </si>
  <si>
    <t>{'cloud': ['aws', 'azure', 'gcp'], 'other': ['kubernetes', 'jenkins', 'github', 'terraform', 'pulumi'], 'programming': ['go', 'java', 'javascript', 'golang', 'python']}</t>
  </si>
  <si>
    <t>Data Engineer (Freelance, Urgent Hiring)</t>
  </si>
  <si>
    <t>CHAK.Co</t>
  </si>
  <si>
    <t>Data Scientist (Hybrid, Barcelona based candidates ONLY)</t>
  </si>
  <si>
    <t>['python', 'sql', 'javascript', 'java']</t>
  </si>
  <si>
    <t>{'programming': ['python', 'sql', 'javascript', 'java']}</t>
  </si>
  <si>
    <t>National Research Foundation Vacancies – Data Scientist</t>
  </si>
  <si>
    <t>via Instant Careers</t>
  </si>
  <si>
    <t>National Research Foundation - NRF</t>
  </si>
  <si>
    <t>DCV Sabenza IT and Recruitment</t>
  </si>
  <si>
    <t>['sql', 'python', 'java', 'scala', 'azure', 'aws', 'databricks', 'sap', 'gitlab']</t>
  </si>
  <si>
    <t>{'analyst_tools': ['sap'], 'cloud': ['azure', 'aws', 'databricks'], 'other': ['gitlab'], 'programming': ['sql', 'python', 'java', 'scala']}</t>
  </si>
  <si>
    <t>Research Analytics work from home job/internship at Delvex...</t>
  </si>
  <si>
    <t>Delvex Marketing Solution</t>
  </si>
  <si>
    <t>Data Scientist Senior Technical Specialist - Security Clearance...</t>
  </si>
  <si>
    <t>bigbear.ai</t>
  </si>
  <si>
    <t>['python', 'hadoop', 'pandas', 'jupyter', 'excel']</t>
  </si>
  <si>
    <t>{'analyst_tools': ['excel'], 'libraries': ['hadoop', 'pandas', 'jupyter'], 'programming': ['python']}</t>
  </si>
  <si>
    <t>Backend Engineer, Metadata, Tel Aviv, Israel</t>
  </si>
  <si>
    <t>['go', 'c++', 'sql', 'nosql', 'python', 'shell', 'bigquery', 'aws', 'azure', 'gcp', 'kafka', 'looker', 'kubernetes']</t>
  </si>
  <si>
    <t>{'analyst_tools': ['looker'], 'cloud': ['bigquery', 'aws', 'azure', 'gcp'], 'libraries': ['kafka'], 'other': ['kubernetes'], 'programming': ['go', 'c++', 'sql', 'nosql', 'python', 'shell']}</t>
  </si>
  <si>
    <t>['r', 'sql', 'power bi']</t>
  </si>
  <si>
    <t>{'analyst_tools': ['power bi'], 'programming': ['r', 'sql']}</t>
  </si>
  <si>
    <t>Data Analyst (Customer Service Industry, Mandarin Support)</t>
  </si>
  <si>
    <t>['tableau', 'excel', 'flow']</t>
  </si>
  <si>
    <t>{'analyst_tools': ['tableau', 'excel'], 'other': ['flow']}</t>
  </si>
  <si>
    <t>Data Analyst Developer</t>
  </si>
  <si>
    <t>Cloud Analytics Technologies, LLC</t>
  </si>
  <si>
    <t>['python', 'java', 'sql', 'nosql', 'aws', 'azure', 'gcp', 'spark', 'looker', 'microstrategy', 'flow']</t>
  </si>
  <si>
    <t>{'analyst_tools': ['looker', 'microstrategy'], 'cloud': ['aws', 'azure', 'gcp'], 'libraries': ['spark'], 'other': ['flow'], 'programming': ['python', 'java', 'sql', 'nosql']}</t>
  </si>
  <si>
    <t>Senior Frontend Engineer, Growth</t>
  </si>
  <si>
    <t>['swift', 'typescript', 'sql', 'mysql', 'react', 'angular']</t>
  </si>
  <si>
    <t>{'databases': ['mysql'], 'libraries': ['react'], 'programming': ['swift', 'typescript', 'sql'], 'webframeworks': ['angular']}</t>
  </si>
  <si>
    <t>CACI International</t>
  </si>
  <si>
    <t>Enterprise Solutions Inc.</t>
  </si>
  <si>
    <t>GATEWATCHER</t>
  </si>
  <si>
    <t>['python', 'sql', 'go', 'linux', 'visio']</t>
  </si>
  <si>
    <t>{'analyst_tools': ['visio'], 'os': ['linux'], 'programming': ['python', 'sql', 'go']}</t>
  </si>
  <si>
    <t>Analytics Analyst</t>
  </si>
  <si>
    <t>Canada Brokerlink</t>
  </si>
  <si>
    <t>['sql', 'python', 'power bi', 'excel', 'ms access']</t>
  </si>
  <si>
    <t>{'analyst_tools': ['power bi', 'excel', 'ms access'], 'programming': ['sql', 'python']}</t>
  </si>
  <si>
    <t>Sr. Analyst, Data &amp; Analytics Portfolio Financial Mgmt (Temp)</t>
  </si>
  <si>
    <t>Gavi, the Vaccine Alliance Secretariat</t>
  </si>
  <si>
    <t>Data Engineer- GCP, SQL, Python</t>
  </si>
  <si>
    <t>Netonyx AB</t>
  </si>
  <si>
    <t>Data Analyst-EST Timings</t>
  </si>
  <si>
    <t>Data Engineer - Porto</t>
  </si>
  <si>
    <t>Genesis.Studio</t>
  </si>
  <si>
    <t>Data Analyst - Editeur de Logiciels Big Data Leader sur son...</t>
  </si>
  <si>
    <t>L2C Recrutement</t>
  </si>
  <si>
    <t>RPO Recruitment</t>
  </si>
  <si>
    <t>['sql', 'aws', 'power bi', 'sap', 'jira', 'confluence']</t>
  </si>
  <si>
    <t>{'analyst_tools': ['power bi', 'sap'], 'async': ['jira', 'confluence'], 'cloud': ['aws'], 'programming': ['sql']}</t>
  </si>
  <si>
    <t>Data Analyst | Nforce Operaciones</t>
  </si>
  <si>
    <t>NWorld Advisory, Tech &amp; Operations</t>
  </si>
  <si>
    <t>Control &amp; Instrumentation Engineer - Data Centres</t>
  </si>
  <si>
    <t>Senior Business Analyst (Remote)</t>
  </si>
  <si>
    <t>Assembly Talent</t>
  </si>
  <si>
    <t>Data Engineering work from home job/internship at Line Financial</t>
  </si>
  <si>
    <t>Line Financial</t>
  </si>
  <si>
    <t>['mongodb', 'mongodb', 'python', 'sql', 'aws']</t>
  </si>
  <si>
    <t>{'cloud': ['aws'], 'databases': ['mongodb'], 'programming': ['mongodb', 'python', 'sql']}</t>
  </si>
  <si>
    <t>Data Engineer L.68/99</t>
  </si>
  <si>
    <t>['java', 'python', 'scala', 'spark']</t>
  </si>
  <si>
    <t>{'libraries': ['spark'], 'programming': ['java', 'python', 'scala']}</t>
  </si>
  <si>
    <t>['sql', 'windows', 'linux']</t>
  </si>
  <si>
    <t>{'os': ['windows', 'linux'], 'programming': ['sql']}</t>
  </si>
  <si>
    <t>DENODO SL</t>
  </si>
  <si>
    <t>['sql', 'nosql', 'mongodb', 'mongodb', 'java', 'aws', 'azure', 'gcp', 'oracle', 'hadoop', 'windows', 'linux', 'unix', 'sap', 'git']</t>
  </si>
  <si>
    <t>{'analyst_tools': ['sap'], 'cloud': ['aws', 'azure', 'gcp', 'oracle'], 'databases': ['mongodb'], 'libraries': ['hadoop'], 'os': ['windows', 'linux', 'unix'], 'other': ['git'], 'programming': ['sql', 'nosql', 'mongodb', 'java']}</t>
  </si>
  <si>
    <t>Data Scientist - REQ001282_43245530923_15-3175</t>
  </si>
  <si>
    <t>via Kansas Works Jobs</t>
  </si>
  <si>
    <t>TheCollegeBoard</t>
  </si>
  <si>
    <t>['sql', 'python', 'bigquery', 'airflow', 'looker', 'kubernetes', 'terraform']</t>
  </si>
  <si>
    <t>{'analyst_tools': ['looker'], 'cloud': ['bigquery'], 'libraries': ['airflow'], 'other': ['kubernetes', 'terraform'], 'programming': ['sql', 'python']}</t>
  </si>
  <si>
    <t>Power BI Data Engineer 100%- Zürich</t>
  </si>
  <si>
    <t>Luware</t>
  </si>
  <si>
    <t>['power bi', 'microsoft teams']</t>
  </si>
  <si>
    <t>{'analyst_tools': ['power bi'], 'sync': ['microsoft teams']}</t>
  </si>
  <si>
    <t>Aliri</t>
  </si>
  <si>
    <t>Analyst/Senior Analyst</t>
  </si>
  <si>
    <t>BDO Singapore</t>
  </si>
  <si>
    <t>['go', 'python', 'sql', 'snowflake', 'aws', 'pyspark', 'scikit-learn', 'flow', 'git']</t>
  </si>
  <si>
    <t>{'cloud': ['snowflake', 'aws'], 'libraries': ['pyspark', 'scikit-learn'], 'other': ['flow', 'git'], 'programming': ['go', 'python', 'sql']}</t>
  </si>
  <si>
    <t>Specialist Senior Data Engineer Lead MSH</t>
  </si>
  <si>
    <t>['sql', 'redshift', 'spark']</t>
  </si>
  <si>
    <t>{'cloud': ['redshift'], 'libraries': ['spark'], 'programming': ['sql']}</t>
  </si>
  <si>
    <t>Амбреллио</t>
  </si>
  <si>
    <t>Medior Funtional Analyst</t>
  </si>
  <si>
    <t>Senior Machine Learning Engineer - Team Lead</t>
  </si>
  <si>
    <t>['python', 'scala', 'sql', 'azure', 'databricks', 'spark', 'pyspark']</t>
  </si>
  <si>
    <t>{'cloud': ['azure', 'databricks'], 'libraries': ['spark', 'pyspark'], 'programming': ['python', 'scala', 'sql']}</t>
  </si>
  <si>
    <t>Software Engineer, Data Products</t>
  </si>
  <si>
    <t>['python', 'java', 'scala', 'nosql', 'sql', 'bigquery', 'airflow', 'kubernetes']</t>
  </si>
  <si>
    <t>{'cloud': ['bigquery'], 'libraries': ['airflow'], 'other': ['kubernetes'], 'programming': ['python', 'java', 'scala', 'nosql', 'sql']}</t>
  </si>
  <si>
    <t>Budaörs, Hungary</t>
  </si>
  <si>
    <t>Kontron Hungary</t>
  </si>
  <si>
    <t>['sql', 'python', 'azure', 'databricks', 'aws', 'scikit-learn', 'tensorflow', 'pytorch', 'docker']</t>
  </si>
  <si>
    <t>{'cloud': ['azure', 'databricks', 'aws'], 'libraries': ['scikit-learn', 'tensorflow', 'pytorch'], 'other': ['docker'], 'programming': ['sql', 'python']}</t>
  </si>
  <si>
    <t>['oracle', 'alteryx', 'sap']</t>
  </si>
  <si>
    <t>{'analyst_tools': ['alteryx', 'sap'], 'cloud': ['oracle']}</t>
  </si>
  <si>
    <t>Data Scientist for Reliability Engineering (M/F/D)</t>
  </si>
  <si>
    <t>['python', 'sql', 'azure', 'spark', 'numpy', 'pandas', 'scikit-learn', 'docker', 'kubernetes', 'jenkins']</t>
  </si>
  <si>
    <t>{'cloud': ['azure'], 'libraries': ['spark', 'numpy', 'pandas', 'scikit-learn'], 'other': ['docker', 'kubernetes', 'jenkins'], 'programming': ['python', 'sql']}</t>
  </si>
  <si>
    <t>มหาวิทยาลัยเทคโนโลยีพระจอมเกล้าธนบุรี (King Mongkut's University of Technology Thonburi)</t>
  </si>
  <si>
    <t>Bci</t>
  </si>
  <si>
    <t>Data Analyst impact (stage)</t>
  </si>
  <si>
    <t>Alvie</t>
  </si>
  <si>
    <t>Mapaction</t>
  </si>
  <si>
    <t>['python', 'java', 'c', 'nosql', 'sql', 'shell', 'gcp', 'aws', 'azure', 'jupyter', 'hadoop', 'spark', 'airflow', 'flow', 'jenkins', 'git', 'github', 'puppet', 'ansible', 'chef', 'terraform', 'docker', 'kubernetes']</t>
  </si>
  <si>
    <t>{'cloud': ['gcp', 'aws', 'azure'], 'libraries': ['jupyter', 'hadoop', 'spark', 'airflow'], 'other': ['flow', 'jenkins', 'git', 'github', 'puppet', 'ansible', 'chef', 'terraform', 'docker', 'kubernetes'], 'programming': ['python', 'java', 'c', 'nosql', 'sql', 'shell']}</t>
  </si>
  <si>
    <t>Data Scientist (TE-CRG-GLO-2023-19-GRAP)</t>
  </si>
  <si>
    <t>['python', 'sql', 'c', 'tensorflow', 'keras', 'pytorch']</t>
  </si>
  <si>
    <t>{'libraries': ['tensorflow', 'keras', 'pytorch'], 'programming': ['python', 'sql', 'c']}</t>
  </si>
  <si>
    <t>Project Manager Data Center</t>
  </si>
  <si>
    <t>Saint-Josse-ten-Noode, Belgium</t>
  </si>
  <si>
    <t>Job | Data Analyst for Direct Channels | Brussel</t>
  </si>
  <si>
    <t>['sql', 'sas', 'sas', 'python', 'word', 'chef']</t>
  </si>
  <si>
    <t>{'analyst_tools': ['sas', 'word'], 'other': ['chef'], 'programming': ['sql', 'sas', 'python']}</t>
  </si>
  <si>
    <t>Roding, Germany</t>
  </si>
  <si>
    <t>AVL Software and Functions GmbH</t>
  </si>
  <si>
    <t>['python', 'sql', 'nosql', 'jupyter', 'linux', 'terminal']</t>
  </si>
  <si>
    <t>{'libraries': ['jupyter'], 'os': ['linux'], 'other': ['terminal'], 'programming': ['python', 'sql', 'nosql']}</t>
  </si>
  <si>
    <t>Data And Business Analyst</t>
  </si>
  <si>
    <t>Mecs</t>
  </si>
  <si>
    <t>Decision Scientist Ii</t>
  </si>
  <si>
    <t>['matlab', 'python', 'sql', 'sas', 'sas', 'r', 'go']</t>
  </si>
  <si>
    <t>{'analyst_tools': ['sas'], 'programming': ['matlab', 'python', 'sql', 'sas', 'r', 'go']}</t>
  </si>
  <si>
    <t>CRM &amp; Data Analyst (H/F/X)</t>
  </si>
  <si>
    <t>AlphaCredit</t>
  </si>
  <si>
    <t>['python', 'spss', 'excel']</t>
  </si>
  <si>
    <t>{'analyst_tools': ['spss', 'excel'], 'programming': ['python']}</t>
  </si>
  <si>
    <t>Sr. Data Engineering Manager</t>
  </si>
  <si>
    <t>['snowflake', 'linux', 'windows']</t>
  </si>
  <si>
    <t>{'cloud': ['snowflake'], 'os': ['linux', 'windows']}</t>
  </si>
  <si>
    <t>Lumen Inc</t>
  </si>
  <si>
    <t>Data Engineer: Ab Initio L Sql L Sas L Udf'S: Ftc: Banking</t>
  </si>
  <si>
    <t>PV Engineer</t>
  </si>
  <si>
    <t>['python', 'sql', 'bigquery', 'gcp', 'airflow', 'terraform']</t>
  </si>
  <si>
    <t>{'cloud': ['bigquery', 'gcp'], 'libraries': ['airflow'], 'other': ['terraform'], 'programming': ['python', 'sql']}</t>
  </si>
  <si>
    <t>Correlate Resources</t>
  </si>
  <si>
    <t>['sql', 'python', 'r', 'shell', 'java', 'azure', 'spark', 'unix', 'excel', 'word', 'powerpoint']</t>
  </si>
  <si>
    <t>{'analyst_tools': ['excel', 'word', 'powerpoint'], 'cloud': ['azure'], 'libraries': ['spark'], 'os': ['unix'], 'programming': ['sql', 'python', 'r', 'shell', 'java']}</t>
  </si>
  <si>
    <t>Data Engineer | ESG | Financial Services | £60k</t>
  </si>
  <si>
    <t>Albany Growth</t>
  </si>
  <si>
    <t>['python', 'pandas']</t>
  </si>
  <si>
    <t>{'libraries': ['pandas'], 'programming': ['python']}</t>
  </si>
  <si>
    <t>Data Engineer, Remediation Analytics</t>
  </si>
  <si>
    <t>['python', 'sql', 'postgresql', 'aws', 'redshift', 'databricks', 'spark', 'flow', 'git']</t>
  </si>
  <si>
    <t>{'cloud': ['aws', 'redshift', 'databricks'], 'databases': ['postgresql'], 'libraries': ['spark'], 'other': ['flow', 'git'], 'programming': ['python', 'sql']}</t>
  </si>
  <si>
    <t>Internship for Computer/IT/Software/Data Science</t>
  </si>
  <si>
    <t>['sql', 'r', 'python', 'c++', 'c', 'c#', 'hadoop', 'tableau']</t>
  </si>
  <si>
    <t>{'analyst_tools': ['tableau'], 'libraries': ['hadoop'], 'programming': ['sql', 'r', 'python', 'c++', 'c', 'c#']}</t>
  </si>
  <si>
    <t>DEKRA Arbeit GmbH (Fachbereich Engineering &amp; IT)</t>
  </si>
  <si>
    <t>Apply in 3 Minutes: Data Analyst</t>
  </si>
  <si>
    <t>Data Analyst (Programmer)</t>
  </si>
  <si>
    <t>Oxford Nanopore Technologies</t>
  </si>
  <si>
    <t>['python', 'mongodb', 'mongodb', 'mysql', 'pandas', 'numpy', 'tableau', 'flow', 'gitlab']</t>
  </si>
  <si>
    <t>{'analyst_tools': ['tableau'], 'databases': ['mongodb', 'mysql'], 'libraries': ['pandas', 'numpy'], 'other': ['flow', 'gitlab'], 'programming': ['python', 'mongodb']}</t>
  </si>
  <si>
    <t>Data Cleansing Engineer</t>
  </si>
  <si>
    <t>Supply Chain Master Data Analyst</t>
  </si>
  <si>
    <t>derrycourt cleaning specialists</t>
  </si>
  <si>
    <t>['sql', 'sap', 'word', 'excel', 'powerpoint', 'flow']</t>
  </si>
  <si>
    <t>{'analyst_tools': ['sap', 'word', 'excel', 'powerpoint'], 'other': ['flow'], 'programming': ['sql']}</t>
  </si>
  <si>
    <t>Data Engineer | SALARY UP TO 70,000</t>
  </si>
  <si>
    <t>Hoogheemraadschap van Rijnland</t>
  </si>
  <si>
    <t>['sql', 'python', 'powershell', 'azure', 'power bi', 'word', 'git', 'microsoft teams']</t>
  </si>
  <si>
    <t>{'analyst_tools': ['power bi', 'word'], 'cloud': ['azure'], 'other': ['git'], 'programming': ['sql', 'python', 'powershell'], 'sync': ['microsoft teams']}</t>
  </si>
  <si>
    <t>Data Application Engineer</t>
  </si>
  <si>
    <t>UK Defence Solutions Centre</t>
  </si>
  <si>
    <t>['python', 'azure', 'pandas', 'flask', 'macos', 'terraform', 'docker', 'github', 'atlassian', 'git', 'jira']</t>
  </si>
  <si>
    <t>{'async': ['jira'], 'cloud': ['azure'], 'libraries': ['pandas'], 'os': ['macos'], 'other': ['terraform', 'docker', 'github', 'atlassian', 'git'], 'programming': ['python'], 'webframeworks': ['flask']}</t>
  </si>
  <si>
    <t>Lognes, France</t>
  </si>
  <si>
    <t>EURO CONTROLE PROJET</t>
  </si>
  <si>
    <t>['sql', 'bigquery', 'hadoop', 'airflow', 'power bi', 'tableau']</t>
  </si>
  <si>
    <t>{'analyst_tools': ['power bi', 'tableau'], 'cloud': ['bigquery'], 'libraries': ['hadoop', 'airflow'], 'programming': ['sql']}</t>
  </si>
  <si>
    <t>Medios de Comunicación</t>
  </si>
  <si>
    <t>Stagiaire sur l'Analyse Données Climatique H/F</t>
  </si>
  <si>
    <t>['python', 'excel', 'word', 'outlook']</t>
  </si>
  <si>
    <t>{'analyst_tools': ['excel', 'word', 'outlook'], 'programming': ['python']}</t>
  </si>
  <si>
    <t>Data Scientist / Analyst - stage H/F</t>
  </si>
  <si>
    <t>Pretto</t>
  </si>
  <si>
    <t>['python', 'sql', 'java', 'aws', 'azure', 'gcp']</t>
  </si>
  <si>
    <t>{'cloud': ['aws', 'azure', 'gcp'], 'programming': ['python', 'sql', 'java']}</t>
  </si>
  <si>
    <t>Lead Data Scientist/Lead Machine Learning Engineer (Gurugram-based)</t>
  </si>
  <si>
    <t>Sr. Analyst, Business Intelligence</t>
  </si>
  <si>
    <t>['t-sql', 'sql', 'python', 'mongodb', 'mongodb', 'snowflake', 'airflow', 'tableau', 'jira']</t>
  </si>
  <si>
    <t>{'analyst_tools': ['tableau'], 'async': ['jira'], 'cloud': ['snowflake'], 'databases': ['mongodb'], 'libraries': ['airflow'], 'programming': ['t-sql', 'sql', 'python', 'mongodb']}</t>
  </si>
  <si>
    <t>Oakleaf TCT</t>
  </si>
  <si>
    <t>Data analyst alteryx f/h (CDI)</t>
  </si>
  <si>
    <t>Digital360</t>
  </si>
  <si>
    <t>['python', 'r', 'sql', 'excel', 'power bi', 'tableau']</t>
  </si>
  <si>
    <t>{'analyst_tools': ['excel', 'power bi', 'tableau'], 'programming': ['python', 'r', 'sql']}</t>
  </si>
  <si>
    <t>Data Scientist (40000031)</t>
  </si>
  <si>
    <t>via Vn.linkedin.com</t>
  </si>
  <si>
    <t>['c', 'c++', 'r', 'python', 'scala', 'sql', 'java', 'tableau']</t>
  </si>
  <si>
    <t>{'analyst_tools': ['tableau'], 'programming': ['c', 'c++', 'r', 'python', 'scala', 'sql', 'java']}</t>
  </si>
  <si>
    <t>Wiener Neustadt, Austria</t>
  </si>
  <si>
    <t>Lympik GmbH</t>
  </si>
  <si>
    <t>NorthStar HR Consultants</t>
  </si>
  <si>
    <t>['sql', 'python', 'spark', 'tableau', 'jira']</t>
  </si>
  <si>
    <t>{'analyst_tools': ['tableau'], 'async': ['jira'], 'libraries': ['spark'], 'programming': ['sql', 'python']}</t>
  </si>
  <si>
    <t>Quality Review &amp; Reporting Analyst</t>
  </si>
  <si>
    <t>Senior Data Engineer - Daily Rate Contract</t>
  </si>
  <si>
    <t>['sql', 'r', 'sql server', 'oracle', 'aws', 'hadoop', 'ssis', 'ssrs', 'tableau', 'jira']</t>
  </si>
  <si>
    <t>{'analyst_tools': ['ssis', 'ssrs', 'tableau'], 'async': ['jira'], 'cloud': ['oracle', 'aws'], 'databases': ['sql server'], 'libraries': ['hadoop'], 'programming': ['sql', 'r']}</t>
  </si>
  <si>
    <t>['no-sql', 'sql', 'r']</t>
  </si>
  <si>
    <t>{'programming': ['no-sql', 'sql', 'r']}</t>
  </si>
  <si>
    <t>(Remote)Data Analyst</t>
  </si>
  <si>
    <t>San Bernardino, CA</t>
  </si>
  <si>
    <t>['matlab', 'r', 'python', 'tensorflow', 'keras']</t>
  </si>
  <si>
    <t>{'libraries': ['tensorflow', 'keras'], 'programming': ['matlab', 'r', 'python']}</t>
  </si>
  <si>
    <t>GERMONIZER PTE. LTD.</t>
  </si>
  <si>
    <t>ERP Data Processing</t>
  </si>
  <si>
    <t>NEXTGEN Innovation Labs</t>
  </si>
  <si>
    <t>dentsu Israel</t>
  </si>
  <si>
    <t>Graduate Data Engineer</t>
  </si>
  <si>
    <t>Bord Gáis Energy</t>
  </si>
  <si>
    <t>['sql', 'oracle', 'azure']</t>
  </si>
  <si>
    <t>{'cloud': ['oracle', 'azure'], 'programming': ['sql']}</t>
  </si>
  <si>
    <t>Product Analyst, Media.net - Powered By Qureos</t>
  </si>
  <si>
    <t>Data Engineer - Testing</t>
  </si>
  <si>
    <t>Business Analyst III - GBS APAC Operations</t>
  </si>
  <si>
    <t>Specialist Data Analytics</t>
  </si>
  <si>
    <t>BHP</t>
  </si>
  <si>
    <t>['python', 'nosql', 'mongodb', 'mongodb', 'r', 'mysql', 'aws', 'airflow', 'jenkins', 'kubernetes', 'terraform']</t>
  </si>
  <si>
    <t>{'cloud': ['aws'], 'databases': ['mongodb', 'mysql'], 'libraries': ['airflow'], 'other': ['jenkins', 'kubernetes', 'terraform'], 'programming': ['python', 'nosql', 'mongodb', 'r']}</t>
  </si>
  <si>
    <t>Quality Assurance Automation Engineer</t>
  </si>
  <si>
    <t>Chișinău, Moldova</t>
  </si>
  <si>
    <t>Data Drive</t>
  </si>
  <si>
    <t>['javascript', 'selenium']</t>
  </si>
  <si>
    <t>{'libraries': ['selenium'], 'programming': ['javascript']}</t>
  </si>
  <si>
    <t>HRGO Recruitment</t>
  </si>
  <si>
    <t>['go', 'sql', 'azure', 'excel', 'tableau', 'power bi']</t>
  </si>
  <si>
    <t>{'analyst_tools': ['excel', 'tableau', 'power bi'], 'cloud': ['azure'], 'programming': ['go', 'sql']}</t>
  </si>
  <si>
    <t>['sql', 'mongo', 'python', 'snowflake', 'spark', 'tableau']</t>
  </si>
  <si>
    <t>{'analyst_tools': ['tableau'], 'cloud': ['snowflake'], 'libraries': ['spark'], 'programming': ['sql', 'mongo', 'python']}</t>
  </si>
  <si>
    <t>['python', 'sql', 'gcp', 'aws', 'pyspark', 'airflow', 'unix']</t>
  </si>
  <si>
    <t>{'cloud': ['gcp', 'aws'], 'libraries': ['pyspark', 'airflow'], 'os': ['unix'], 'programming': ['python', 'sql']}</t>
  </si>
  <si>
    <t>Slash</t>
  </si>
  <si>
    <t>['sql', 'aws', 'snowflake', 'dax', 'flow']</t>
  </si>
  <si>
    <t>{'analyst_tools': ['dax'], 'cloud': ['aws', 'snowflake'], 'other': ['flow'], 'programming': ['sql']}</t>
  </si>
  <si>
    <t>Data Scientist / Business Intelligence Developer (m/w/d...</t>
  </si>
  <si>
    <t>wikifolio Financial Technologies AG</t>
  </si>
  <si>
    <t>['r', 'sql', 'elasticsearch', 'dplyr', 'tidyr', 'ggplot2', 'docker']</t>
  </si>
  <si>
    <t>{'databases': ['elasticsearch'], 'libraries': ['dplyr', 'tidyr', 'ggplot2'], 'other': ['docker'], 'programming': ['r', 'sql']}</t>
  </si>
  <si>
    <t>['sql', 'r', 'python', 'azure', 'spark', 'power bi', 'flow']</t>
  </si>
  <si>
    <t>{'analyst_tools': ['power bi'], 'cloud': ['azure'], 'libraries': ['spark'], 'other': ['flow'], 'programming': ['sql', 'r', 'python']}</t>
  </si>
  <si>
    <t>Группа «М.Видео-Эльдорадо»</t>
  </si>
  <si>
    <t>['python', 'postgresql', 'airflow', 'fastapi', 'docker', 'gitlab']</t>
  </si>
  <si>
    <t>{'databases': ['postgresql'], 'libraries': ['airflow'], 'other': ['docker', 'gitlab'], 'programming': ['python'], 'webframeworks': ['fastapi']}</t>
  </si>
  <si>
    <t>Staff Software Engineer - Data Science</t>
  </si>
  <si>
    <t>['sql', 'c++', 'word']</t>
  </si>
  <si>
    <t>{'analyst_tools': ['word'], 'programming': ['sql', 'c++']}</t>
  </si>
  <si>
    <t>Wo Afstudeerstagiair Data</t>
  </si>
  <si>
    <t>Beemte-Broekland, Netherlands</t>
  </si>
  <si>
    <t>Achmea</t>
  </si>
  <si>
    <t>Kinsman</t>
  </si>
  <si>
    <t>['redshift', 'bigquery']</t>
  </si>
  <si>
    <t>{'cloud': ['redshift', 'bigquery']}</t>
  </si>
  <si>
    <t>['sql', 'crystal', 'sql server', 'power bi', 'dax', 'powerpoint']</t>
  </si>
  <si>
    <t>{'analyst_tools': ['power bi', 'dax', 'powerpoint'], 'databases': ['sql server'], 'programming': ['sql', 'crystal']}</t>
  </si>
  <si>
    <t>Nustar Technologies</t>
  </si>
  <si>
    <t>['azure', 'aws', 'ssis']</t>
  </si>
  <si>
    <t>{'analyst_tools': ['ssis'], 'cloud': ['azure', 'aws']}</t>
  </si>
  <si>
    <t>Equipment Master Data Expert</t>
  </si>
  <si>
    <t>Hiab</t>
  </si>
  <si>
    <t>['sql', 'python', 'databricks', 'plotly', 'github']</t>
  </si>
  <si>
    <t>{'cloud': ['databricks'], 'libraries': ['plotly'], 'other': ['github'], 'programming': ['sql', 'python']}</t>
  </si>
  <si>
    <t>Oworonshoki, Nigeria</t>
  </si>
  <si>
    <t>Paga</t>
  </si>
  <si>
    <t>['sql', 'no-sql', 'nosql', 'postgresql', 'mysql']</t>
  </si>
  <si>
    <t>{'databases': ['postgresql', 'mysql'], 'programming': ['sql', 'no-sql', 'nosql']}</t>
  </si>
  <si>
    <t>['python', 'sql', 'aws', 'excel']</t>
  </si>
  <si>
    <t>{'analyst_tools': ['excel'], 'cloud': ['aws'], 'programming': ['python', 'sql']}</t>
  </si>
  <si>
    <t>Data Researcher, Estimates Team</t>
  </si>
  <si>
    <t>Data Analyst (Logistics)</t>
  </si>
  <si>
    <t>['sql', 'vba', 'excel', 'word', 'powerpoint', 'sap', 'power bi']</t>
  </si>
  <si>
    <t>{'analyst_tools': ['excel', 'word', 'powerpoint', 'sap', 'power bi'], 'programming': ['sql', 'vba']}</t>
  </si>
  <si>
    <t>Marketing Data Scientist, Reality Labs</t>
  </si>
  <si>
    <t>via Jobs.com</t>
  </si>
  <si>
    <t>Jaffer Business Systems</t>
  </si>
  <si>
    <t>['sql', 'python', 'sql server', 'mysql', 'aws', 'kafka', 'airflow', 'flask', 'ssis', 'power bi']</t>
  </si>
  <si>
    <t>{'analyst_tools': ['ssis', 'power bi'], 'cloud': ['aws'], 'databases': ['sql server', 'mysql'], 'libraries': ['kafka', 'airflow'], 'programming': ['sql', 'python'], 'webframeworks': ['flask']}</t>
  </si>
  <si>
    <t>Sr. Associate Software Development Engineer, Data-as-a-Service, ML...</t>
  </si>
  <si>
    <t>['aws', 'gcp', 'azure', 'excel']</t>
  </si>
  <si>
    <t>{'analyst_tools': ['excel'], 'cloud': ['aws', 'gcp', 'azure']}</t>
  </si>
  <si>
    <t>Angel One</t>
  </si>
  <si>
    <t>['python', 'sql', 'scikit-learn', 'spark']</t>
  </si>
  <si>
    <t>{'libraries': ['scikit-learn', 'spark'], 'programming': ['python', 'sql']}</t>
  </si>
  <si>
    <t>Qinecsa Solutions</t>
  </si>
  <si>
    <t>['sql', 'python', 'postgresql', 'kafka']</t>
  </si>
  <si>
    <t>{'databases': ['postgresql'], 'libraries': ['kafka'], 'programming': ['sql', 'python']}</t>
  </si>
  <si>
    <t>Senior / Executive Data Engineer / Data Engineer</t>
  </si>
  <si>
    <t>CGP Personnel</t>
  </si>
  <si>
    <t>['sql', 'python', 'spark', 'tableau']</t>
  </si>
  <si>
    <t>{'analyst_tools': ['tableau'], 'libraries': ['spark'], 'programming': ['sql', 'python']}</t>
  </si>
  <si>
    <t>Zunch Labs Telecom Solutions</t>
  </si>
  <si>
    <t>['sas', 'sas', 'sql', 'spss']</t>
  </si>
  <si>
    <t>{'analyst_tools': ['sas', 'spss'], 'programming': ['sas', 'sql']}</t>
  </si>
  <si>
    <t>Ras Al-Khaimah - Ras al Khaimah - United Arab Emirates</t>
  </si>
  <si>
    <t>Net Wizards Inc</t>
  </si>
  <si>
    <t>BI Analyst GCP Senior</t>
  </si>
  <si>
    <t>['sql', 'gcp', 'bigquery', 'looker', 'git', 'flow']</t>
  </si>
  <si>
    <t>{'analyst_tools': ['looker'], 'cloud': ['gcp', 'bigquery'], 'other': ['git', 'flow'], 'programming': ['sql']}</t>
  </si>
  <si>
    <t>Staff Data Scientist, Growth</t>
  </si>
  <si>
    <t>Racanaa Energy</t>
  </si>
  <si>
    <t>['sql', 'python', 'sql server', 'mysql', 'postgresql', 'matplotlib']</t>
  </si>
  <si>
    <t>{'databases': ['sql server', 'mysql', 'postgresql'], 'libraries': ['matplotlib'], 'programming': ['sql', 'python']}</t>
  </si>
  <si>
    <t>Senior data engineer - dataworx</t>
  </si>
  <si>
    <t>['python', 'scala', 'azure', 'databricks', 'spark']</t>
  </si>
  <si>
    <t>{'cloud': ['azure', 'databricks'], 'libraries': ['spark'], 'programming': ['python', 'scala']}</t>
  </si>
  <si>
    <t>Microsoft Engineer</t>
  </si>
  <si>
    <t>Senior Big Data Engineer IRC189504</t>
  </si>
  <si>
    <t>['azure', 'databricks', 'snowflake', 'spark', 'github']</t>
  </si>
  <si>
    <t>{'cloud': ['azure', 'databricks', 'snowflake'], 'libraries': ['spark'], 'other': ['github']}</t>
  </si>
  <si>
    <t>Data Analyst (Stage) H/F</t>
  </si>
  <si>
    <t>Emeria</t>
  </si>
  <si>
    <t>MOBIA</t>
  </si>
  <si>
    <t>Big Data Engineer - Data &amp; AI</t>
  </si>
  <si>
    <t>Accounting Analyst</t>
  </si>
  <si>
    <t>Senior Data MDM Engineer</t>
  </si>
  <si>
    <t>['sql', 'shell', 'java', 'nosql', 'mongodb', 'mongodb', 'db2', 'sql server', 'oracle']</t>
  </si>
  <si>
    <t>{'cloud': ['oracle'], 'databases': ['mongodb', 'db2', 'sql server'], 'programming': ['sql', 'shell', 'java', 'nosql', 'mongodb']}</t>
  </si>
  <si>
    <t>A EINS Digital Innovation</t>
  </si>
  <si>
    <t>Digital Analyst Manager</t>
  </si>
  <si>
    <t>zap group</t>
  </si>
  <si>
    <t>['python', 'sql', 'azure', 'databricks', 'spark', 'gdpr', 'power bi', 'dax']</t>
  </si>
  <si>
    <t>{'analyst_tools': ['power bi', 'dax'], 'cloud': ['azure', 'databricks'], 'libraries': ['spark', 'gdpr'], 'programming': ['python', 'sql']}</t>
  </si>
  <si>
    <t>Engineer New Grads, Various Engineer Opportunities</t>
  </si>
  <si>
    <t>West Fraser</t>
  </si>
  <si>
    <t>Data Analyst (Associate)</t>
  </si>
  <si>
    <t>Pleasanton, TX</t>
  </si>
  <si>
    <t>['sql', 'sas', 'sas', 'snowflake', 'phoenix', 'tableau']</t>
  </si>
  <si>
    <t>{'analyst_tools': ['sas', 'tableau'], 'cloud': ['snowflake'], 'programming': ['sql', 'sas'], 'webframeworks': ['phoenix']}</t>
  </si>
  <si>
    <t>Intelisys Inc</t>
  </si>
  <si>
    <t>Fondazione Telethon ETS</t>
  </si>
  <si>
    <t>Intercontinental Exchange</t>
  </si>
  <si>
    <t>Jubilant Ingrevia Limited</t>
  </si>
  <si>
    <t>Panda</t>
  </si>
  <si>
    <t>Rome, GA</t>
  </si>
  <si>
    <t>OTR Wheel Engineering, Inc.</t>
  </si>
  <si>
    <t>['crystal', 'sql', 'c#', 'power bi', 'excel', 'dax', 'flow']</t>
  </si>
  <si>
    <t>{'analyst_tools': ['power bi', 'excel', 'dax'], 'other': ['flow'], 'programming': ['crystal', 'sql', 'c#']}</t>
  </si>
  <si>
    <t>['azure', 'react', 'sap']</t>
  </si>
  <si>
    <t>{'analyst_tools': ['sap'], 'cloud': ['azure'], 'libraries': ['react']}</t>
  </si>
  <si>
    <t>Mid Google Cloud Platform Data Engineer</t>
  </si>
  <si>
    <t>via Built In Austin</t>
  </si>
  <si>
    <t>Analyst Developer</t>
  </si>
  <si>
    <t>Italarchivi S.r.l.</t>
  </si>
  <si>
    <t>EUROFIRMS GROUP</t>
  </si>
  <si>
    <t>['sql', 'tableau', 'dax', 'qlik', 'excel', 'power bi', 'ssrs', 'ssis']</t>
  </si>
  <si>
    <t>{'analyst_tools': ['tableau', 'dax', 'qlik', 'excel', 'power bi', 'ssrs', 'ssis'], 'programming': ['sql']}</t>
  </si>
  <si>
    <t>Data Analysis Intern</t>
  </si>
  <si>
    <t>HELLOBIKESG PTE. LTD.</t>
  </si>
  <si>
    <t>Application Data Platform Engineer - South America</t>
  </si>
  <si>
    <t>StormX</t>
  </si>
  <si>
    <t>['python', 'sql', 'nosql', 'mongodb', 'mongodb', 'shell', 'typescript', 'postgresql', 'bigquery', 'aws', 'gcp', 'airflow', 'github']</t>
  </si>
  <si>
    <t>{'cloud': ['bigquery', 'aws', 'gcp'], 'databases': ['mongodb', 'postgresql'], 'libraries': ['airflow'], 'other': ['github'], 'programming': ['python', 'sql', 'nosql', 'mongodb', 'shell', 'typescript']}</t>
  </si>
  <si>
    <t>['python', 'aws', 'spark', 'gdpr', 'git']</t>
  </si>
  <si>
    <t>{'cloud': ['aws'], 'libraries': ['spark', 'gdpr'], 'other': ['git'], 'programming': ['python']}</t>
  </si>
  <si>
    <t>Norton Blake</t>
  </si>
  <si>
    <t>['sql', 'sql server', 'azure', 'windows', 'power bi', 'ssis', 'alteryx']</t>
  </si>
  <si>
    <t>{'analyst_tools': ['power bi', 'ssis', 'alteryx'], 'cloud': ['azure'], 'databases': ['sql server'], 'os': ['windows'], 'programming': ['sql']}</t>
  </si>
  <si>
    <t>Data Scientist als Consultant SAP Analytics</t>
  </si>
  <si>
    <t>ISR Information Products AG</t>
  </si>
  <si>
    <t>['sql', 'java', 'javascript', 'aws', 'azure', 'hadoop', 'sap']</t>
  </si>
  <si>
    <t>{'analyst_tools': ['sap'], 'cloud': ['aws', 'azure'], 'libraries': ['hadoop'], 'programming': ['sql', 'java', 'javascript']}</t>
  </si>
  <si>
    <t>Senior Data Scientist (Insurance Pricing)</t>
  </si>
  <si>
    <t>Direct Line Group</t>
  </si>
  <si>
    <t>['python', 'spark', 'git']</t>
  </si>
  <si>
    <t>{'libraries': ['spark'], 'other': ['git'], 'programming': ['python']}</t>
  </si>
  <si>
    <t>Network Software Engineer</t>
  </si>
  <si>
    <t>Data Engineer Denodo</t>
  </si>
  <si>
    <t>B3 Business Transformation</t>
  </si>
  <si>
    <t>['shell', 'python', 'r', 'scala', 'snowflake', 'azure', 'aws', 'ssis', 'jenkins', 'git']</t>
  </si>
  <si>
    <t>{'analyst_tools': ['ssis'], 'cloud': ['snowflake', 'azure', 'aws'], 'other': ['jenkins', 'git'], 'programming': ['shell', 'python', 'r', 'scala']}</t>
  </si>
  <si>
    <t>Findhelp</t>
  </si>
  <si>
    <t>['sql', 'nosql', 'mysql', 'postgresql', 'oracle']</t>
  </si>
  <si>
    <t>{'cloud': ['oracle'], 'databases': ['mysql', 'postgresql'], 'programming': ['sql', 'nosql']}</t>
  </si>
  <si>
    <t>Blocket</t>
  </si>
  <si>
    <t>['python', 'sql', 'aws', 'snowflake', 'redshift', 'databricks', 'spark', 'airflow', 'tableau']</t>
  </si>
  <si>
    <t>{'analyst_tools': ['tableau'], 'cloud': ['aws', 'snowflake', 'redshift', 'databricks'], 'libraries': ['spark', 'airflow'], 'programming': ['python', 'sql']}</t>
  </si>
  <si>
    <t>Associate Analyst (M/F)</t>
  </si>
  <si>
    <t>via Tunisia.tanqeeb.com</t>
  </si>
  <si>
    <t>SESAMm</t>
  </si>
  <si>
    <t>['python', 'powerpoint', 'excel', 'looker', 'tableau']</t>
  </si>
  <si>
    <t>{'analyst_tools': ['powerpoint', 'excel', 'looker', 'tableau'], 'programming': ['python']}</t>
  </si>
  <si>
    <t>Marketing Analyst - Chile</t>
  </si>
  <si>
    <t>Commercial DATA Analyst</t>
  </si>
  <si>
    <t>Sint-Agatha-Berchem, Belgium</t>
  </si>
  <si>
    <t>Benelux (Belgium)</t>
  </si>
  <si>
    <t>['vba', 'sql', 'r', 'excel', 'power bi']</t>
  </si>
  <si>
    <t>{'analyst_tools': ['excel', 'power bi'], 'programming': ['vba', 'sql', 'r']}</t>
  </si>
  <si>
    <t>Principal Data Engineer- Hybrid</t>
  </si>
  <si>
    <t>Data Analyst (Internship)</t>
  </si>
  <si>
    <t>Epi Process Staff Engineer (Data Systems)</t>
  </si>
  <si>
    <t>via EarthStream Global</t>
  </si>
  <si>
    <t>Earthstream</t>
  </si>
  <si>
    <t>ACS CONSULTANCY SERVICES, INC</t>
  </si>
  <si>
    <t>Data Analyst: Boootcamp, Training and Project Work  (remote...</t>
  </si>
  <si>
    <t>SIG</t>
  </si>
  <si>
    <t>['python', 'shell', 'mysql', 'mariadb', 'oracle', 'hadoop', 'spark', 'linux', 'unix']</t>
  </si>
  <si>
    <t>{'cloud': ['oracle'], 'databases': ['mysql', 'mariadb'], 'libraries': ['hadoop', 'spark'], 'os': ['linux', 'unix'], 'programming': ['python', 'shell']}</t>
  </si>
  <si>
    <t>Data Scientist/Research Analyst</t>
  </si>
  <si>
    <t>Franklin Templeton</t>
  </si>
  <si>
    <t>Big Data Engineer( BORK )</t>
  </si>
  <si>
    <t>['python', 'scala', 'sql', 'nosql', 'numpy', 'pandas', 'seaborn', 'kafka', 'spark']</t>
  </si>
  <si>
    <t>{'libraries': ['numpy', 'pandas', 'seaborn', 'kafka', 'spark'], 'programming': ['python', 'scala', 'sql', 'nosql']}</t>
  </si>
  <si>
    <t>Pasto, Narino, Colombia</t>
  </si>
  <si>
    <t>Data Analyst - Galway / Hybrid</t>
  </si>
  <si>
    <t>Forté Recruitment Specialists</t>
  </si>
  <si>
    <t>['crystal', 'sql', 'tableau', 'power bi', 'ssrs', 'ssis', 'excel', 'flow']</t>
  </si>
  <si>
    <t>{'analyst_tools': ['tableau', 'power bi', 'ssrs', 'ssis', 'excel'], 'other': ['flow'], 'programming': ['crystal', 'sql']}</t>
  </si>
  <si>
    <t>['sql', 'splunk', 'tableau']</t>
  </si>
  <si>
    <t>{'analyst_tools': ['splunk', 'tableau'], 'programming': ['sql']}</t>
  </si>
  <si>
    <t>University Federal Credit Union</t>
  </si>
  <si>
    <t>['sql', 'c', 'power bi', 'tableau']</t>
  </si>
  <si>
    <t>{'analyst_tools': ['power bi', 'tableau'], 'programming': ['sql', 'c']}</t>
  </si>
  <si>
    <t>Data Engineer | BI  | Python</t>
  </si>
  <si>
    <t>West End, Southampton, UK</t>
  </si>
  <si>
    <t>Henderson Scott</t>
  </si>
  <si>
    <t>['python', 'sql', 'go', 'databricks', 'spark', 'pyspark']</t>
  </si>
  <si>
    <t>{'cloud': ['databricks'], 'libraries': ['spark', 'pyspark'], 'programming': ['python', 'sql', 'go']}</t>
  </si>
  <si>
    <t>Principal Frontend Engineer @Homegate SMG</t>
  </si>
  <si>
    <t>via TX Services</t>
  </si>
  <si>
    <t>TX Services</t>
  </si>
  <si>
    <t>['typescript', 'dynamodb', 'aws', 'react', 'node.js', 'vue.js']</t>
  </si>
  <si>
    <t>{'cloud': ['aws'], 'databases': ['dynamodb'], 'libraries': ['react'], 'programming': ['typescript'], 'webframeworks': ['node.js', 'vue.js']}</t>
  </si>
  <si>
    <t>VP, Team Lead, Data/Business Analyst, Consumer Banking</t>
  </si>
  <si>
    <t>['python', 'sas', 'sas', 'r', 'qlik', 'tableau', 'power bi']</t>
  </si>
  <si>
    <t>{'analyst_tools': ['sas', 'qlik', 'tableau', 'power bi'], 'programming': ['python', 'sas', 'r']}</t>
  </si>
  <si>
    <t>['sql', 'nosql', 'java', 'golang', 'redis', 'mysql', 'elasticsearch', 'gcp', 'aws', 'kafka', 'hadoop', 'spark', 'flutter', 'react', 'airflow', 'express', 'node.js', 'terraform', 'ansible', 'kubernetes', 'docker']</t>
  </si>
  <si>
    <t>{'cloud': ['gcp', 'aws'], 'databases': ['redis', 'mysql', 'elasticsearch'], 'libraries': ['kafka', 'hadoop', 'spark', 'flutter', 'react', 'airflow'], 'other': ['terraform', 'ansible', 'kubernetes', 'docker'], 'programming': ['sql', 'nosql', 'java', 'golang'], 'webframeworks': ['express', 'node.js']}</t>
  </si>
  <si>
    <t>Online Business Systems</t>
  </si>
  <si>
    <t>['sql', 'nosql', 'mongodb', 'mongodb', 'sql server', 'postgresql', 'mysql', 'cassandra', 'redis', 'aws', 'azure', 'gcp']</t>
  </si>
  <si>
    <t>{'cloud': ['aws', 'azure', 'gcp'], 'databases': ['mongodb', 'sql server', 'postgresql', 'mysql', 'cassandra', 'redis'], 'programming': ['sql', 'nosql', 'mongodb']}</t>
  </si>
  <si>
    <t>Heerenveen, Netherlands</t>
  </si>
  <si>
    <t>Arriva Group</t>
  </si>
  <si>
    <t>Assistant Reporting Engineer</t>
  </si>
  <si>
    <t>OGSystems</t>
  </si>
  <si>
    <t>Oil &amp; Energy Company</t>
  </si>
  <si>
    <t>Quality Assurance Claims Data Analyst</t>
  </si>
  <si>
    <t>Data Scientist at Limetree</t>
  </si>
  <si>
    <t>Dallas Limetree LLC</t>
  </si>
  <si>
    <t>Senior Data Management Analyst (contract)</t>
  </si>
  <si>
    <t>Senior Data Architect - Product Owner of Analytics/BI tools</t>
  </si>
  <si>
    <t>['sql', 'azure', 'aws', 'power bi', 'tableau']</t>
  </si>
  <si>
    <t>{'analyst_tools': ['power bi', 'tableau'], 'cloud': ['azure', 'aws'], 'programming': ['sql']}</t>
  </si>
  <si>
    <t>Procurement Analyst Team Lead</t>
  </si>
  <si>
    <t>IT Data Analytics Consultant to Head of Data Analytics Roles</t>
  </si>
  <si>
    <t>['sas', 'sas', 'sql', 'php']</t>
  </si>
  <si>
    <t>{'analyst_tools': ['sas'], 'programming': ['sas', 'sql', 'php']}</t>
  </si>
  <si>
    <t>Data Analyst with Python Expertise</t>
  </si>
  <si>
    <t>Research Data Analyst 2 - 123906</t>
  </si>
  <si>
    <t>Campus, IL</t>
  </si>
  <si>
    <t>University of California San Diego (UCSD)</t>
  </si>
  <si>
    <t>Panalgo</t>
  </si>
  <si>
    <t>['ruby', 'ruby', 'java', 'nosql', 'aws', 'spark']</t>
  </si>
  <si>
    <t>{'cloud': ['aws'], 'libraries': ['spark'], 'programming': ['ruby', 'java', 'nosql'], 'webframeworks': ['ruby']}</t>
  </si>
  <si>
    <t>Algorithmenentwickler und Data Scientist in der Optiktechnologie...</t>
  </si>
  <si>
    <t>Oberkochen, Germany</t>
  </si>
  <si>
    <t>['c#', 'matlab', 'python']</t>
  </si>
  <si>
    <t>{'programming': ['c#', 'matlab', 'python']}</t>
  </si>
  <si>
    <t>Senior FP&amp;A Data Analyst</t>
  </si>
  <si>
    <t>World Fuel Services</t>
  </si>
  <si>
    <t>['python', 'sql', 'azure', 'aws', 'airflow', 'kafka']</t>
  </si>
  <si>
    <t>{'cloud': ['azure', 'aws'], 'libraries': ['airflow', 'kafka'], 'programming': ['python', 'sql']}</t>
  </si>
  <si>
    <t>Data Scientist Snr Manager</t>
  </si>
  <si>
    <t>Elche, Spain</t>
  </si>
  <si>
    <t>['python', 'sql', 'aws', 'azure', 'plotly', 'numpy', 'pandas', 'matplotlib', 'seaborn', 'scikit-learn', 'tableau', 'power bi']</t>
  </si>
  <si>
    <t>{'analyst_tools': ['tableau', 'power bi'], 'cloud': ['aws', 'azure'], 'libraries': ['plotly', 'numpy', 'pandas', 'matplotlib', 'seaborn', 'scikit-learn'], 'programming': ['python', 'sql']}</t>
  </si>
  <si>
    <t>Sanderson Recruitment (Ireland) Limited</t>
  </si>
  <si>
    <t>['sql', 'nosql', 'shell', 'postgresql', 'aws', 'azure', 'gcp', 'hadoop', 'spark', 'kafka']</t>
  </si>
  <si>
    <t>{'cloud': ['aws', 'azure', 'gcp'], 'databases': ['postgresql'], 'libraries': ['hadoop', 'spark', 'kafka'], 'programming': ['sql', 'nosql', 'shell']}</t>
  </si>
  <si>
    <t>Data Science - All Levels</t>
  </si>
  <si>
    <t>Agile</t>
  </si>
  <si>
    <t>Data Scientist, Platform Intelligence</t>
  </si>
  <si>
    <t>via Cint</t>
  </si>
  <si>
    <t>['python', 'express']</t>
  </si>
  <si>
    <t>{'programming': ['python'], 'webframeworks': ['express']}</t>
  </si>
  <si>
    <t>Epsilon France</t>
  </si>
  <si>
    <t>['r', 'python', 'java', 'scala', 'gcp', 'azure', 'jupyter', 'spark', 'kafka']</t>
  </si>
  <si>
    <t>{'cloud': ['gcp', 'azure'], 'libraries': ['jupyter', 'spark', 'kafka'], 'programming': ['r', 'python', 'java', 'scala']}</t>
  </si>
  <si>
    <t>Government Services Analytics Engineering Data Scientist - OKC</t>
  </si>
  <si>
    <t>TOSS-EX PTE. LTD.</t>
  </si>
  <si>
    <t>['sql', 'java', 'c#', 'python', 'airflow']</t>
  </si>
  <si>
    <t>{'libraries': ['airflow'], 'programming': ['sql', 'java', 'c#', 'python']}</t>
  </si>
  <si>
    <t>Data Engineer w/clickhouse</t>
  </si>
  <si>
    <t>conperio technology solutions</t>
  </si>
  <si>
    <t>['python', 'sql', 'r', 'mysql', 'redshift', 'digitalocean', 'azure', 'spark', 'hadoop', 'tableau', 'git']</t>
  </si>
  <si>
    <t>{'analyst_tools': ['tableau'], 'cloud': ['redshift', 'digitalocean', 'azure'], 'databases': ['mysql'], 'libraries': ['spark', 'hadoop'], 'other': ['git'], 'programming': ['python', 'sql', 'r']}</t>
  </si>
  <si>
    <t>Smart Data and Analytics Manager</t>
  </si>
  <si>
    <t>E.ON UK</t>
  </si>
  <si>
    <t>Junior Data Professional | Amsterdam</t>
  </si>
  <si>
    <t>via Cooder</t>
  </si>
  <si>
    <t>Ilionx</t>
  </si>
  <si>
    <t>Calamba, Laguna, Philippines</t>
  </si>
  <si>
    <t>Union Galvasteel Corporation</t>
  </si>
  <si>
    <t>Data Engineer - Health Solutions</t>
  </si>
  <si>
    <t>Momentum Metropolitan</t>
  </si>
  <si>
    <t>['sql', 'python', 'java', 'shell', 'sql server', 'mysql', 'oracle', 'azure', 'linux']</t>
  </si>
  <si>
    <t>{'cloud': ['oracle', 'azure'], 'databases': ['sql server', 'mysql'], 'os': ['linux'], 'programming': ['sql', 'python', 'java', 'shell']}</t>
  </si>
  <si>
    <t>Decision &amp; Data Senior Analyst</t>
  </si>
  <si>
    <t>REA Group</t>
  </si>
  <si>
    <t>['sql', 'go', 'gcp', 'bigquery', 'tableau', 'looker', 'excel', 'git']</t>
  </si>
  <si>
    <t>{'analyst_tools': ['tableau', 'looker', 'excel'], 'cloud': ['gcp', 'bigquery'], 'other': ['git'], 'programming': ['sql', 'go']}</t>
  </si>
  <si>
    <t>via Do.linkedin.com</t>
  </si>
  <si>
    <t>INDUSNIG</t>
  </si>
  <si>
    <t>Technology Project Manager/ Data Analyst</t>
  </si>
  <si>
    <t>Search It Recruitment</t>
  </si>
  <si>
    <t>['sql', 'snowflake', 'azure', 'git']</t>
  </si>
  <si>
    <t>{'cloud': ['snowflake', 'azure'], 'other': ['git'], 'programming': ['sql']}</t>
  </si>
  <si>
    <t>Jr Software Engineer (with Data Analysis/ Java/ Cyber Security/ AWS)</t>
  </si>
  <si>
    <t>Brilliant Infotech Inc.</t>
  </si>
  <si>
    <t>['java', 'sql', 'python', 'aws', 'azure', 'oracle', 'unix', 'linux', 'splunk', 'microsoft teams']</t>
  </si>
  <si>
    <t>{'analyst_tools': ['splunk'], 'cloud': ['aws', 'azure', 'oracle'], 'os': ['unix', 'linux'], 'programming': ['java', 'sql', 'python'], 'sync': ['microsoft teams']}</t>
  </si>
  <si>
    <t>Data Engineer / Data Warehouse Entwickler (m/w/d)</t>
  </si>
  <si>
    <t>REWE digital</t>
  </si>
  <si>
    <t>Data scientist / Chargé(e) d’études responsable du baromètre de...</t>
  </si>
  <si>
    <t>Cnaf - Caisse nationale des allocations familiales</t>
  </si>
  <si>
    <t>['hadoop', 'spark', 'kafka']</t>
  </si>
  <si>
    <t>{'libraries': ['hadoop', 'spark', 'kafka']}</t>
  </si>
  <si>
    <t>Ведущий разработчик Big Data (Spark + Java микросервисы)</t>
  </si>
  <si>
    <t>['scala', 'java', 'sql', 'python', 'bash', 'redis', 'spark', 'spring', 'kafka', 'docker', 'gitlab']</t>
  </si>
  <si>
    <t>{'databases': ['redis'], 'libraries': ['spark', 'spring', 'kafka'], 'other': ['docker', 'gitlab'], 'programming': ['scala', 'java', 'sql', 'python', 'bash']}</t>
  </si>
  <si>
    <t>DNA Recruit Partners</t>
  </si>
  <si>
    <t>['sql', 'sas', 'sas', 'excel', 'ms access', 'alteryx', 'tableau']</t>
  </si>
  <si>
    <t>{'analyst_tools': ['sas', 'excel', 'ms access', 'alteryx', 'tableau'], 'programming': ['sql', 'sas']}</t>
  </si>
  <si>
    <t>Gi Group</t>
  </si>
  <si>
    <t>['sql', 'azure', 'oracle', 'hadoop']</t>
  </si>
  <si>
    <t>{'cloud': ['azure', 'oracle'], 'libraries': ['hadoop'], 'programming': ['sql']}</t>
  </si>
  <si>
    <t>['python', 'java', 'azure', 'aws', 'gcp', 'spark', 'kafka']</t>
  </si>
  <si>
    <t>{'cloud': ['azure', 'aws', 'gcp'], 'libraries': ['spark', 'kafka'], 'programming': ['python', 'java']}</t>
  </si>
  <si>
    <t>Web Analyst to Digital Sales &amp; Engagement</t>
  </si>
  <si>
    <t>Lead Datascientist H/F</t>
  </si>
  <si>
    <t>SEPTEO</t>
  </si>
  <si>
    <t>['python', 'sql', 'pytorch', 'fastapi', 'flask', 'windows', 'chef', 'docker', 'kubernetes']</t>
  </si>
  <si>
    <t>{'libraries': ['pytorch'], 'os': ['windows'], 'other': ['chef', 'docker', 'kubernetes'], 'programming': ['python', 'sql'], 'webframeworks': ['fastapi', 'flask']}</t>
  </si>
  <si>
    <t>Ministère de l-Économie, des Finances et de la Souveraineté industrielle et numérique</t>
  </si>
  <si>
    <t>['python', 'sql', 'postgresql', 'numpy', 'pandas', 'tensorflow', 'pytorch', 'scikit-learn', 'fastapi', 'git']</t>
  </si>
  <si>
    <t>{'databases': ['postgresql'], 'libraries': ['numpy', 'pandas', 'tensorflow', 'pytorch', 'scikit-learn'], 'other': ['git'], 'programming': ['python', 'sql'], 'webframeworks': ['fastapi']}</t>
  </si>
  <si>
    <t>Intellegience Analyst (OSINT)/ Аналітик данних OSINT</t>
  </si>
  <si>
    <t>C analytics</t>
  </si>
  <si>
    <t>ATS</t>
  </si>
  <si>
    <t>['sql', 'excel', 'qlik', 'tableau']</t>
  </si>
  <si>
    <t>{'analyst_tools': ['excel', 'qlik', 'tableau'], 'programming': ['sql']}</t>
  </si>
  <si>
    <t>Junior Scientist</t>
  </si>
  <si>
    <t>Agency for Science, Technology and Research (A*STAR)</t>
  </si>
  <si>
    <t>['python', 'r', 'java', 'sql', 'azure', 'hadoop', 'spark', 'kafka', 'linux', 'tableau']</t>
  </si>
  <si>
    <t>{'analyst_tools': ['tableau'], 'cloud': ['azure'], 'libraries': ['hadoop', 'spark', 'kafka'], 'os': ['linux'], 'programming': ['python', 'r', 'java', 'sql']}</t>
  </si>
  <si>
    <t>Data Scientist: Insurance</t>
  </si>
  <si>
    <t>['python', 'azure', 'aws', 'spark', 'hadoop', 'linux', 'git', 'bitbucket', 'docker']</t>
  </si>
  <si>
    <t>{'cloud': ['azure', 'aws'], 'libraries': ['spark', 'hadoop'], 'os': ['linux'], 'other': ['git', 'bitbucket', 'docker'], 'programming': ['python']}</t>
  </si>
  <si>
    <t>BI Data Analyst- Vernon, CA</t>
  </si>
  <si>
    <t>Georgia IT Inc</t>
  </si>
  <si>
    <t>Data Analyst Senior F/H</t>
  </si>
  <si>
    <t>Uniccon Group</t>
  </si>
  <si>
    <t>Data Engineer (m/w/d) [63345]</t>
  </si>
  <si>
    <t>Nenzing, Austria</t>
  </si>
  <si>
    <t>Liebherr Werk Nenzing GmbH</t>
  </si>
  <si>
    <t>['python', 'c#', 'sql', 'azure', 'kafka', 'spark']</t>
  </si>
  <si>
    <t>{'cloud': ['azure'], 'libraries': ['kafka', 'spark'], 'programming': ['python', 'c#', 'sql']}</t>
  </si>
  <si>
    <t>Reporting and Data Analyst</t>
  </si>
  <si>
    <t>['vba', 'excel', 'power bi', 'tableau']</t>
  </si>
  <si>
    <t>{'analyst_tools': ['excel', 'power bi', 'tableau'], 'programming': ['vba']}</t>
  </si>
  <si>
    <t>Placer.ai</t>
  </si>
  <si>
    <t>['python', 'c', 'bigquery', 'pyspark', 'pandas', 'airflow', 'tableau', 'git']</t>
  </si>
  <si>
    <t>{'analyst_tools': ['tableau'], 'cloud': ['bigquery'], 'libraries': ['pyspark', 'pandas', 'airflow'], 'other': ['git'], 'programming': ['python', 'c']}</t>
  </si>
  <si>
    <t>Ocado Technology</t>
  </si>
  <si>
    <t>['python', 'sheets', 'looker', 'tableau']</t>
  </si>
  <si>
    <t>{'analyst_tools': ['sheets', 'looker', 'tableau'], 'programming': ['python']}</t>
  </si>
  <si>
    <t>Data Analyst/ Data Engineer</t>
  </si>
  <si>
    <t>Central Jakarta, Central Jakarta City, Jakarta, Indonesia</t>
  </si>
  <si>
    <t>via Lokerindo</t>
  </si>
  <si>
    <t>PT. AETHER DIGITAL INDONESIA</t>
  </si>
  <si>
    <t>['sql', 'shell', 'python', 'spark']</t>
  </si>
  <si>
    <t>{'libraries': ['spark'], 'programming': ['sql', 'shell', 'python']}</t>
  </si>
  <si>
    <t>['python', 'r', 'azure', 'databricks', 'aws', 'hadoop', 'spark', 'nltk', 'tensorflow', 'pytorch', 'matplotlib', 'tableau']</t>
  </si>
  <si>
    <t>{'analyst_tools': ['tableau'], 'cloud': ['azure', 'databricks', 'aws'], 'libraries': ['hadoop', 'spark', 'nltk', 'tensorflow', 'pytorch', 'matplotlib'], 'programming': ['python', 'r']}</t>
  </si>
  <si>
    <t>データエンジニア// Data Engineer</t>
  </si>
  <si>
    <t>Internship For Business Data Analyst Intern</t>
  </si>
  <si>
    <t>MMPI International</t>
  </si>
  <si>
    <t>['sql', 'oracle', 'word', 'powerpoint', 'excel', 'tableau', 'power bi']</t>
  </si>
  <si>
    <t>{'analyst_tools': ['word', 'powerpoint', 'excel', 'tableau', 'power bi'], 'cloud': ['oracle'], 'programming': ['sql']}</t>
  </si>
  <si>
    <t>Junior Engineer (Bootcamp)</t>
  </si>
  <si>
    <t>['julia', 'sql', 'python', 'javascript', 'rust', 'go', 'java', 'postgresql', 'tableau', 'git', 'gitlab']</t>
  </si>
  <si>
    <t>{'analyst_tools': ['tableau'], 'databases': ['postgresql'], 'other': ['git', 'gitlab'], 'programming': ['julia', 'sql', 'python', 'javascript', 'rust', 'go', 'java']}</t>
  </si>
  <si>
    <t>Data Analyst/Tech BA</t>
  </si>
  <si>
    <t>Emonics LLC</t>
  </si>
  <si>
    <t>Data Analyst, Dublin.</t>
  </si>
  <si>
    <t>['python', 'r', 'sas', 'sas', 'keras', 'pytorch', 'pandas', 'numpy', 'scikit-learn', 'symphony']</t>
  </si>
  <si>
    <t>{'analyst_tools': ['sas'], 'libraries': ['keras', 'pytorch', 'pandas', 'numpy', 'scikit-learn'], 'programming': ['python', 'r', 'sas'], 'sync': ['symphony']}</t>
  </si>
  <si>
    <t>Attention : Big 4 MNC is Hiring for "Azure Data Engineer"</t>
  </si>
  <si>
    <t>Smart Consulting - Creating Future Leaders</t>
  </si>
  <si>
    <t>['scala', 'sql', 'azure', 'databricks', 'pyspark']</t>
  </si>
  <si>
    <t>{'cloud': ['azure', 'databricks'], 'libraries': ['pyspark'], 'programming': ['scala', 'sql']}</t>
  </si>
  <si>
    <t>IFUN SINGAPORE PTE. LTD.</t>
  </si>
  <si>
    <t>ADENTIS Portugal</t>
  </si>
  <si>
    <t>['oracle', 'aws', 'power bi', 'jira', 'confluence']</t>
  </si>
  <si>
    <t>{'analyst_tools': ['power bi'], 'async': ['jira', 'confluence'], 'cloud': ['oracle', 'aws']}</t>
  </si>
  <si>
    <t>Data Analyst | Stage ou Alternance| H/F</t>
  </si>
  <si>
    <t>['sql', 'java', 'javascript', 'c#', 'python', 'gcp', 'aws', 'azure', 'sharepoint', 'power bi', 'tableau', 'qlik', 'alteryx', 'github']</t>
  </si>
  <si>
    <t>{'analyst_tools': ['sharepoint', 'power bi', 'tableau', 'qlik', 'alteryx'], 'cloud': ['gcp', 'aws', 'azure'], 'other': ['github'], 'programming': ['sql', 'java', 'javascript', 'c#', 'python']}</t>
  </si>
  <si>
    <t>Data Analyst - Finance Operations</t>
  </si>
  <si>
    <t>Walnut Creek, CA</t>
  </si>
  <si>
    <t>Amerit Fleet Solutions</t>
  </si>
  <si>
    <t>Product Analyst, HH IT Data &amp; Analytics, US Data Services (Hybrid)</t>
  </si>
  <si>
    <t>['python', 'postgresql', 'snowflake', 'splunk', 'tableau']</t>
  </si>
  <si>
    <t>{'analyst_tools': ['splunk', 'tableau'], 'cloud': ['snowflake'], 'databases': ['postgresql'], 'programming': ['python']}</t>
  </si>
  <si>
    <t>Data Engineer AWS</t>
  </si>
  <si>
    <t>['sql', 'aws', 'airflow', 'qlik', 'power bi', 'docker']</t>
  </si>
  <si>
    <t>{'analyst_tools': ['qlik', 'power bi'], 'cloud': ['aws'], 'libraries': ['airflow'], 'other': ['docker'], 'programming': ['sql']}</t>
  </si>
  <si>
    <t>nTech Solutions</t>
  </si>
  <si>
    <t>Alternance - Data Analyst BI - Transavia H/F</t>
  </si>
  <si>
    <t>Orly, France</t>
  </si>
  <si>
    <t>Junior Regulatory Data Engineer</t>
  </si>
  <si>
    <t>['sql', 'python', 'oracle', 'ssis']</t>
  </si>
  <si>
    <t>{'analyst_tools': ['ssis'], 'cloud': ['oracle'], 'programming': ['sql', 'python']}</t>
  </si>
  <si>
    <t>Ontario, OR</t>
  </si>
  <si>
    <t>['scala', 'python', 'c#', 'typescript', 'sql', 'aws', 'azure', 'snowflake', 'databricks', 'spark']</t>
  </si>
  <si>
    <t>{'cloud': ['aws', 'azure', 'snowflake', 'databricks'], 'libraries': ['spark'], 'programming': ['scala', 'python', 'c#', 'typescript', 'sql']}</t>
  </si>
  <si>
    <t>Foxintelligence</t>
  </si>
  <si>
    <t>['python', 'sql', 'r', 'tableau', 'flow']</t>
  </si>
  <si>
    <t>{'analyst_tools': ['tableau'], 'other': ['flow'], 'programming': ['python', 'sql', 'r']}</t>
  </si>
  <si>
    <t>web data analyst</t>
  </si>
  <si>
    <t>1904labs</t>
  </si>
  <si>
    <t>['python', 'sql', 'spark', 'pandas', 'scikit-learn', 'tensorflow', 'keras']</t>
  </si>
  <si>
    <t>{'libraries': ['spark', 'pandas', 'scikit-learn', 'tensorflow', 'keras'], 'programming': ['python', 'sql']}</t>
  </si>
  <si>
    <t>Software Engineer     Big Data Platform</t>
  </si>
  <si>
    <t>Sales &amp; Operations Analyst</t>
  </si>
  <si>
    <t>Pure Nature Kitchen</t>
  </si>
  <si>
    <t>NOMURA</t>
  </si>
  <si>
    <t>['python', 'r', 'sql', 'aws', 'snowflake', 'tableau']</t>
  </si>
  <si>
    <t>{'analyst_tools': ['tableau'], 'cloud': ['aws', 'snowflake'], 'programming': ['python', 'r', 'sql']}</t>
  </si>
  <si>
    <t>J&amp;C Associates Ltd</t>
  </si>
  <si>
    <t>['python', 'r', 'nosql', 'mongodb', 'mongodb', 'cassandra', 'oracle', 'matplotlib', 'nltk']</t>
  </si>
  <si>
    <t>{'cloud': ['oracle'], 'databases': ['mongodb', 'cassandra'], 'libraries': ['matplotlib', 'nltk'], 'programming': ['python', 'r', 'nosql', 'mongodb']}</t>
  </si>
  <si>
    <t>ZERO EMISSIONS PARTNERS LLC</t>
  </si>
  <si>
    <t>The Onset</t>
  </si>
  <si>
    <t>['sql', 'python', 'r', 'azure', 'aws', 'gcp', 'hadoop']</t>
  </si>
  <si>
    <t>{'cloud': ['azure', 'aws', 'gcp'], 'libraries': ['hadoop'], 'programming': ['sql', 'python', 'r']}</t>
  </si>
  <si>
    <t>Lorton, VA</t>
  </si>
  <si>
    <t>Systems Planning and Analysis, Inc.</t>
  </si>
  <si>
    <t>Data scientist intern</t>
  </si>
  <si>
    <t>The Hub/Danske Bank</t>
  </si>
  <si>
    <t>via Play'n GO Career</t>
  </si>
  <si>
    <t>Play'n GO</t>
  </si>
  <si>
    <t>['go', 'python', 'sql', 'aws', 'tableau']</t>
  </si>
  <si>
    <t>{'analyst_tools': ['tableau'], 'cloud': ['aws'], 'programming': ['go', 'python', 'sql']}</t>
  </si>
  <si>
    <t>Data Scientist - Cybersecurity</t>
  </si>
  <si>
    <t>NCS Group</t>
  </si>
  <si>
    <t>Stage -Cloud Data Engineer Junior (H/F) - Remote</t>
  </si>
  <si>
    <t>['python', 'azure', 'databricks', 'spark']</t>
  </si>
  <si>
    <t>{'cloud': ['azure', 'databricks'], 'libraries': ['spark'], 'programming': ['python']}</t>
  </si>
  <si>
    <t>E-Resourcing Ltd - Specialist I.T. Recruitment</t>
  </si>
  <si>
    <t>['sql', 'oracle', 'excel', 'microstrategy', 'power bi']</t>
  </si>
  <si>
    <t>{'analyst_tools': ['excel', 'microstrategy', 'power bi'], 'cloud': ['oracle'], 'programming': ['sql']}</t>
  </si>
  <si>
    <t>Serfin 97 S.r.l.</t>
  </si>
  <si>
    <t>Ingénieur(e) Big Data F/H</t>
  </si>
  <si>
    <t>CGILANUM</t>
  </si>
  <si>
    <t>['mongodb', 'mongodb', 'java', 'scala', 'go', 'python', 'r', 'cassandra', 'elasticsearch', 'hadoop', 'spark', 'kafka', 'linux', 'yarn']</t>
  </si>
  <si>
    <t>{'databases': ['mongodb', 'cassandra', 'elasticsearch'], 'libraries': ['hadoop', 'spark', 'kafka'], 'os': ['linux'], 'other': ['yarn'], 'programming': ['mongodb', 'java', 'scala', 'go', 'python', 'r']}</t>
  </si>
  <si>
    <t>Stage-Assistant Data Scientist H/F</t>
  </si>
  <si>
    <t>La Banque Postale Consumer Finance</t>
  </si>
  <si>
    <t>Impala Terminals Group</t>
  </si>
  <si>
    <t>ALD Automotive France</t>
  </si>
  <si>
    <t>Data Engineer - Head of Data (Biotechnology)</t>
  </si>
  <si>
    <t>Logik Source</t>
  </si>
  <si>
    <t>DATA SCIENTIST (M/W/D)</t>
  </si>
  <si>
    <t>Hilden, Germany</t>
  </si>
  <si>
    <t>Friedrich Kocks GmbH &amp; Co KG</t>
  </si>
  <si>
    <t>SENIOR/LEAD DATA SCIENTIST</t>
  </si>
  <si>
    <t>Verti</t>
  </si>
  <si>
    <t>['sql', 'python', 'r', 'sas', 'sas', 'scala', 'gcp', 'aws', 'azure', 'pyspark', 'git']</t>
  </si>
  <si>
    <t>{'analyst_tools': ['sas'], 'cloud': ['gcp', 'aws', 'azure'], 'libraries': ['pyspark'], 'other': ['git'], 'programming': ['sql', 'python', 'r', 'sas', 'scala']}</t>
  </si>
  <si>
    <t>Supporting Data Analyst</t>
  </si>
  <si>
    <t>Pragmatic Play</t>
  </si>
  <si>
    <t>Data Analyst and Process Mapper</t>
  </si>
  <si>
    <t>(Senior) Data Scientist (m/w/d) in Leipzig</t>
  </si>
  <si>
    <t>Business Insight Analyst</t>
  </si>
  <si>
    <t>['spark', 'power bi', 'dax', 'excel']</t>
  </si>
  <si>
    <t>{'analyst_tools': ['power bi', 'dax', 'excel'], 'libraries': ['spark']}</t>
  </si>
  <si>
    <t>['sql', 'azure', 'databricks', 'aws', 'word', 'excel']</t>
  </si>
  <si>
    <t>{'analyst_tools': ['word', 'excel'], 'cloud': ['azure', 'databricks', 'aws'], 'programming': ['sql']}</t>
  </si>
  <si>
    <t>Quorum Software</t>
  </si>
  <si>
    <t>['sql', 'vba', 'snowflake', 'azure', 'sap', 'excel', 'power bi']</t>
  </si>
  <si>
    <t>{'analyst_tools': ['sap', 'excel', 'power bi'], 'cloud': ['snowflake', 'azure'], 'programming': ['sql', 'vba']}</t>
  </si>
  <si>
    <t>Knowit</t>
  </si>
  <si>
    <t>['sql', 'python', 'databricks', 'snowflake', 'aws', 'azure', 'gcp', 'spark', 'tableau', 'power bi']</t>
  </si>
  <si>
    <t>{'analyst_tools': ['tableau', 'power bi'], 'cloud': ['databricks', 'snowflake', 'aws', 'azure', 'gcp'], 'libraries': ['spark'], 'programming': ['sql', 'python']}</t>
  </si>
  <si>
    <t>Cognizant Spain, Cognizant Technology Solutions</t>
  </si>
  <si>
    <t>Sr. Analyst, Data Intelligence</t>
  </si>
  <si>
    <t>Pennymac</t>
  </si>
  <si>
    <t>['sql', 'tableau', 'excel', 'word', 'powerpoint']</t>
  </si>
  <si>
    <t>{'analyst_tools': ['tableau', 'excel', 'word', 'powerpoint'], 'programming': ['sql']}</t>
  </si>
  <si>
    <t>Data Science (Mentor And Development) work from home...</t>
  </si>
  <si>
    <t>DevTown</t>
  </si>
  <si>
    <t>['python', 'sql', 'django', 'flask']</t>
  </si>
  <si>
    <t>{'programming': ['python', 'sql'], 'webframeworks': ['django', 'flask']}</t>
  </si>
  <si>
    <t>Analyst - Marketing</t>
  </si>
  <si>
    <t>eRun Systems Ltd</t>
  </si>
  <si>
    <t>Data Defense Operations Analyst</t>
  </si>
  <si>
    <t>['sql', 'nosql', 'mongo', 'python', 'go', 'mysql', 'redis', 'elasticsearch', 'kafka', 'pandas', 'linux', 'flow']</t>
  </si>
  <si>
    <t>{'databases': ['mysql', 'redis', 'elasticsearch'], 'libraries': ['kafka', 'pandas'], 'os': ['linux'], 'other': ['flow'], 'programming': ['sql', 'nosql', 'mongo', 'python', 'go']}</t>
  </si>
  <si>
    <t>['python', 'sql', 'nosql', 'aws', 'hadoop', 'pyspark', 'spark', 'kafka', 'airflow', 'terraform']</t>
  </si>
  <si>
    <t>{'cloud': ['aws'], 'libraries': ['hadoop', 'pyspark', 'spark', 'kafka', 'airflow'], 'other': ['terraform'], 'programming': ['python', 'sql', 'nosql']}</t>
  </si>
  <si>
    <t>Vadis People Service Ltd</t>
  </si>
  <si>
    <t>['sql', 'python', 'go', 'sql server', 'azure', 'aws', 'snowflake']</t>
  </si>
  <si>
    <t>{'cloud': ['azure', 'aws', 'snowflake'], 'databases': ['sql server'], 'programming': ['sql', 'python', 'go']}</t>
  </si>
  <si>
    <t>Remote Jr Data Analyst</t>
  </si>
  <si>
    <t>Global Channel Management, Inc</t>
  </si>
  <si>
    <t>REMOTE Data Scientist</t>
  </si>
  <si>
    <t>['r', 'python', 'sas', 'sas', 'sql', 'hadoop']</t>
  </si>
  <si>
    <t>{'analyst_tools': ['sas'], 'libraries': ['hadoop'], 'programming': ['r', 'python', 'sas', 'sql']}</t>
  </si>
  <si>
    <t>Principal Software Engineer (Flights)</t>
  </si>
  <si>
    <t>notify˙| keep in touch</t>
  </si>
  <si>
    <t>['python', 'mysql', 'oracle', 'excel']</t>
  </si>
  <si>
    <t>{'analyst_tools': ['excel'], 'cloud': ['oracle'], 'databases': ['mysql'], 'programming': ['python']}</t>
  </si>
  <si>
    <t>Freelance Remote | Online Data Analyst - Swedish (SE)</t>
  </si>
  <si>
    <t>Nyköping, Sweden</t>
  </si>
  <si>
    <t>Malmberg</t>
  </si>
  <si>
    <t>['sql', 'python', 'snowflake', 'aws', 'airflow', 'power bi', 'bitbucket']</t>
  </si>
  <si>
    <t>{'analyst_tools': ['power bi'], 'cloud': ['snowflake', 'aws'], 'libraries': ['airflow'], 'other': ['bitbucket'], 'programming': ['sql', 'python']}</t>
  </si>
  <si>
    <t>OSL Retail Services</t>
  </si>
  <si>
    <t>['python', 'sql', 'sql server', 'azure', 'spark', 'airflow', 'power bi', 'ssrs', 'ssis', 'git']</t>
  </si>
  <si>
    <t>{'analyst_tools': ['power bi', 'ssrs', 'ssis'], 'cloud': ['azure'], 'databases': ['sql server'], 'libraries': ['spark', 'airflow'], 'other': ['git'], 'programming': ['python', 'sql']}</t>
  </si>
  <si>
    <t>Lead Data Engineer (Databricks)</t>
  </si>
  <si>
    <t>['sql', 'python', 'scala', 'databricks', 'aws', 'azure', 'spark']</t>
  </si>
  <si>
    <t>{'cloud': ['databricks', 'aws', 'azure'], 'libraries': ['spark'], 'programming': ['sql', 'python', 'scala']}</t>
  </si>
  <si>
    <t>Compiler Engineer for Deep Learning</t>
  </si>
  <si>
    <t>Центр 2М</t>
  </si>
  <si>
    <t>['python', 'scikit-learn', 'pandas', 'numpy', 'flask', 'linux', 'docker']</t>
  </si>
  <si>
    <t>{'libraries': ['scikit-learn', 'pandas', 'numpy'], 'os': ['linux'], 'other': ['docker'], 'programming': ['python'], 'webframeworks': ['flask']}</t>
  </si>
  <si>
    <t>Busan, South Korea</t>
  </si>
  <si>
    <t>Amway Inc.</t>
  </si>
  <si>
    <t>Bigdata Engineer</t>
  </si>
  <si>
    <t>AddSource</t>
  </si>
  <si>
    <t>['scala', 'sql', 'hadoop', 'airflow', 'kafka']</t>
  </si>
  <si>
    <t>{'libraries': ['hadoop', 'airflow', 'kafka'], 'programming': ['scala', 'sql']}</t>
  </si>
  <si>
    <t>Data Analyst II - Remote | WFH</t>
  </si>
  <si>
    <t>Data Analyst ( Remote / SaaS )</t>
  </si>
  <si>
    <t>Publitas</t>
  </si>
  <si>
    <t>['python', 'sql', 'spreadsheet', 'alteryx', 'power bi', 'sheets']</t>
  </si>
  <si>
    <t>{'analyst_tools': ['spreadsheet', 'alteryx', 'power bi', 'sheets'], 'programming': ['python', 'sql']}</t>
  </si>
  <si>
    <t>National Multiple Sclerosis Society</t>
  </si>
  <si>
    <t>Artificial Intelligence Engineer - LLM and Generative AI</t>
  </si>
  <si>
    <t>Snowheap</t>
  </si>
  <si>
    <t>['python', 'typescript', 'tensorflow', 'pytorch', 'git']</t>
  </si>
  <si>
    <t>{'libraries': ['tensorflow', 'pytorch'], 'other': ['git'], 'programming': ['python', 'typescript']}</t>
  </si>
  <si>
    <t>Facilities Engineer (Data Center) REQ225481</t>
  </si>
  <si>
    <t>JONES LANG LASALLE TECHNOLOGY SERVICES PTE. LTD.</t>
  </si>
  <si>
    <t>AWS-Azure Data Engineer with  Snowflake</t>
  </si>
  <si>
    <t>['sql', 'python', 'java', 'snowflake', 'aws', 'azure']</t>
  </si>
  <si>
    <t>{'cloud': ['snowflake', 'aws', 'azure'], 'programming': ['sql', 'python', 'java']}</t>
  </si>
  <si>
    <t>['sql', 'snowflake', 'oracle', 'sap', 'power bi', 'tableau']</t>
  </si>
  <si>
    <t>{'analyst_tools': ['sap', 'power bi', 'tableau'], 'cloud': ['snowflake', 'oracle'], 'programming': ['sql']}</t>
  </si>
  <si>
    <t>via Работа В Самарканде - Hh.uz</t>
  </si>
  <si>
    <t>['r', 'python', 'sql', 'go']</t>
  </si>
  <si>
    <t>{'programming': ['r', 'python', 'sql', 'go']}</t>
  </si>
  <si>
    <t>Grantham, UK</t>
  </si>
  <si>
    <t>via Charity Job</t>
  </si>
  <si>
    <t>The Woodland Trust</t>
  </si>
  <si>
    <t>Consult Recruitment</t>
  </si>
  <si>
    <t>['vmware', 'azure']</t>
  </si>
  <si>
    <t>{'cloud': ['vmware', 'azure']}</t>
  </si>
  <si>
    <t>NowSkills</t>
  </si>
  <si>
    <t>Data Architectural Specialist Lead</t>
  </si>
  <si>
    <t>Time Doctor</t>
  </si>
  <si>
    <t>['gcp', 'airflow']</t>
  </si>
  <si>
    <t>{'cloud': ['gcp'], 'libraries': ['airflow']}</t>
  </si>
  <si>
    <t>Senior Software Engineer- Game Center Frameworks</t>
  </si>
  <si>
    <t>['objective-c', 'swift']</t>
  </si>
  <si>
    <t>{'programming': ['objective-c', 'swift']}</t>
  </si>
  <si>
    <t>['sql', 'python', 'hadoop', 'spark', 'pyspark']</t>
  </si>
  <si>
    <t>{'libraries': ['hadoop', 'spark', 'pyspark'], 'programming': ['sql', 'python']}</t>
  </si>
  <si>
    <t>Principal Machine Learning Engineer – Customer Growth Marketing ...</t>
  </si>
  <si>
    <t>['python', 'java', 'c++', 'scikit-learn', 'kubernetes']</t>
  </si>
  <si>
    <t>{'libraries': ['scikit-learn'], 'other': ['kubernetes'], 'programming': ['python', 'java', 'c++']}</t>
  </si>
  <si>
    <t>"Data Analyst"</t>
  </si>
  <si>
    <t>Enterprise Solutions Inc</t>
  </si>
  <si>
    <t>Software Engineer, Image Processing, Computer Graphics</t>
  </si>
  <si>
    <t>EPFL</t>
  </si>
  <si>
    <t>['python', 'vue', 'docker']</t>
  </si>
  <si>
    <t>{'other': ['docker'], 'programming': ['python'], 'webframeworks': ['vue']}</t>
  </si>
  <si>
    <t>SENIOR DATA SCIENTIST - PRODUCT OWNER F/H</t>
  </si>
  <si>
    <t>SOCIETE ACAVI</t>
  </si>
  <si>
    <t>['matlab', 'python', 'svn']</t>
  </si>
  <si>
    <t>{'other': ['svn'], 'programming': ['matlab', 'python']}</t>
  </si>
  <si>
    <t>Preconstruction Project Analyst</t>
  </si>
  <si>
    <t>QTS Data Centers</t>
  </si>
  <si>
    <t>Perry Homes</t>
  </si>
  <si>
    <t>['python', 'excel', 'microsoft teams']</t>
  </si>
  <si>
    <t>{'analyst_tools': ['excel'], 'programming': ['python'], 'sync': ['microsoft teams']}</t>
  </si>
  <si>
    <t>['nosql', 'sql', 'vba', 'oracle', 'hadoop', 'phoenix', 'excel', 'tableau']</t>
  </si>
  <si>
    <t>{'analyst_tools': ['excel', 'tableau'], 'cloud': ['oracle'], 'libraries': ['hadoop'], 'programming': ['nosql', 'sql', 'vba'], 'webframeworks': ['phoenix']}</t>
  </si>
  <si>
    <t>ClearChoice Dental Implant Centers</t>
  </si>
  <si>
    <t>['sql', 'r', 'python', 'scala', 'azure', 'power bi', 'tableau', 'jira']</t>
  </si>
  <si>
    <t>{'analyst_tools': ['power bi', 'tableau'], 'async': ['jira'], 'cloud': ['azure'], 'programming': ['sql', 'r', 'python', 'scala']}</t>
  </si>
  <si>
    <t>Rainmaker Business Technologies</t>
  </si>
  <si>
    <t>['sql', 'c#', 't-sql', 'sql server', 'azure', 'ssis']</t>
  </si>
  <si>
    <t>{'analyst_tools': ['ssis'], 'cloud': ['azure'], 'databases': ['sql server'], 'programming': ['sql', 'c#', 't-sql']}</t>
  </si>
  <si>
    <t>Mlops Engineer</t>
  </si>
  <si>
    <t>['python', 'bash', 'aws', 'azure', 'gcp', 'airflow', 'numpy', 'tensorflow', 'datarobot', 'gitlab', 'github', 'kubernetes']</t>
  </si>
  <si>
    <t>{'analyst_tools': ['datarobot'], 'cloud': ['aws', 'azure', 'gcp'], 'libraries': ['airflow', 'numpy', 'tensorflow'], 'other': ['gitlab', 'github', 'kubernetes'], 'programming': ['python', 'bash']}</t>
  </si>
  <si>
    <t>Consultor de Ingeniería de Datos</t>
  </si>
  <si>
    <t>['sql', 'python', 'shell', 'oracle', 'cognos', 'power bi']</t>
  </si>
  <si>
    <t>{'analyst_tools': ['cognos', 'power bi'], 'cloud': ['oracle'], 'programming': ['sql', 'python', 'shell']}</t>
  </si>
  <si>
    <t>Senior Data Engineer Jobs</t>
  </si>
  <si>
    <t>['sql', 'sql server', 'aws', 'redshift', 'spark', 'express', 'power bi']</t>
  </si>
  <si>
    <t>{'analyst_tools': ['power bi'], 'cloud': ['aws', 'redshift'], 'databases': ['sql server'], 'libraries': ['spark'], 'programming': ['sql'], 'webframeworks': ['express']}</t>
  </si>
  <si>
    <t>MOURI Tech</t>
  </si>
  <si>
    <t>Avaloq</t>
  </si>
  <si>
    <t>['python', 'sql', 'sql server', 'pandas', 'numpy', 'seaborn', 'power bi', 'dax', 'git', 'bitbucket']</t>
  </si>
  <si>
    <t>{'analyst_tools': ['power bi', 'dax'], 'databases': ['sql server'], 'libraries': ['pandas', 'numpy', 'seaborn'], 'other': ['git', 'bitbucket'], 'programming': ['python', 'sql']}</t>
  </si>
  <si>
    <t>['sql', 'python', 'r', 'sas', 'sas', 'word']</t>
  </si>
  <si>
    <t>{'analyst_tools': ['sas', 'word'], 'programming': ['sql', 'python', 'r', 'sas']}</t>
  </si>
  <si>
    <t>CWS</t>
  </si>
  <si>
    <t>New Albany, OH</t>
  </si>
  <si>
    <t>Data Analyst | $70K-$80K | Must be Local to Philly</t>
  </si>
  <si>
    <t>RM158831 - Data Engineer | Data Architect |  Data Science</t>
  </si>
  <si>
    <t>NHS Grampian</t>
  </si>
  <si>
    <t>['sql', 'nosql', 'mongodb', 'mongodb', 'python', 'azure', 'aws', 'redshift', 'airflow', 'git', 'bitbucket', 'github', 'gitlab', 'jenkins']</t>
  </si>
  <si>
    <t>{'cloud': ['azure', 'aws', 'redshift'], 'databases': ['mongodb'], 'libraries': ['airflow'], 'other': ['git', 'bitbucket', 'github', 'gitlab', 'jenkins'], 'programming': ['sql', 'nosql', 'mongodb', 'python']}</t>
  </si>
  <si>
    <t>Multisyn Tech Pvt Ltd</t>
  </si>
  <si>
    <t>Acs Business Performance Ltd</t>
  </si>
  <si>
    <t>['windows', 'sap', 'excel', 'powerpoint', 'word', 'flow', 'jira']</t>
  </si>
  <si>
    <t>{'analyst_tools': ['sap', 'excel', 'powerpoint', 'word'], 'async': ['jira'], 'os': ['windows'], 'other': ['flow']}</t>
  </si>
  <si>
    <t>adapa Group</t>
  </si>
  <si>
    <t>Financial Data Analyst F/H</t>
  </si>
  <si>
    <t>Sendinblue</t>
  </si>
  <si>
    <t>['sql', 'tableau', 'power bi', 'qlik', 'looker']</t>
  </si>
  <si>
    <t>{'analyst_tools': ['tableau', 'power bi', 'qlik', 'looker'], 'programming': ['sql']}</t>
  </si>
  <si>
    <t>Data Engineer to Nordiska</t>
  </si>
  <si>
    <t>Nordiska</t>
  </si>
  <si>
    <t>['python', 'sql', 'snowflake', 'databricks', 'airflow', 'hugging face']</t>
  </si>
  <si>
    <t>{'cloud': ['snowflake', 'databricks'], 'libraries': ['airflow', 'hugging face'], 'programming': ['python', 'sql']}</t>
  </si>
  <si>
    <t>Data Scientist contract, Ireland - Contract to Hire</t>
  </si>
  <si>
    <t>['python', 'azure', 'pandas', 'numpy', 'word', 'power bi']</t>
  </si>
  <si>
    <t>{'analyst_tools': ['word', 'power bi'], 'cloud': ['azure'], 'libraries': ['pandas', 'numpy'], 'programming': ['python']}</t>
  </si>
  <si>
    <t>Iqvia</t>
  </si>
  <si>
    <t>['sas', 'sas', 'power bi', 'excel']</t>
  </si>
  <si>
    <t>{'analyst_tools': ['sas', 'power bi', 'excel'], 'programming': ['sas']}</t>
  </si>
  <si>
    <t>Chargé d'étude achats trading fees - data analyst-(H/F)</t>
  </si>
  <si>
    <t>NICE Senior Business Analyst</t>
  </si>
  <si>
    <t>Sutherland</t>
  </si>
  <si>
    <t>['r', 'python', 'scala', 'java', 'tableau']</t>
  </si>
  <si>
    <t>{'analyst_tools': ['tableau'], 'programming': ['r', 'python', 'scala', 'java']}</t>
  </si>
  <si>
    <t>['sql', 'oracle', 'power bi']</t>
  </si>
  <si>
    <t>{'analyst_tools': ['power bi'], 'cloud': ['oracle'], 'programming': ['sql']}</t>
  </si>
  <si>
    <t>big data engineer</t>
  </si>
  <si>
    <t>SG Tech</t>
  </si>
  <si>
    <t>['python', 'bash', 'sql', 'aws', 'azure', 'spark', 'pyspark', 'kafka', 'airflow', 'git', 'docker']</t>
  </si>
  <si>
    <t>{'cloud': ['aws', 'azure'], 'libraries': ['spark', 'pyspark', 'kafka', 'airflow'], 'other': ['git', 'docker'], 'programming': ['python', 'bash', 'sql']}</t>
  </si>
  <si>
    <t>Remedica Ltd</t>
  </si>
  <si>
    <t>['go', 'qlik', 'tableau']</t>
  </si>
  <si>
    <t>{'analyst_tools': ['qlik', 'tableau'], 'programming': ['go']}</t>
  </si>
  <si>
    <t>Python and Data Science Instructor</t>
  </si>
  <si>
    <t>Dataviv Technologies</t>
  </si>
  <si>
    <t>Stage - Data Scientist (H/F)</t>
  </si>
  <si>
    <t>Withings</t>
  </si>
  <si>
    <t>['python', 'aws', 'databricks', 'snowflake']</t>
  </si>
  <si>
    <t>{'cloud': ['aws', 'databricks', 'snowflake'], 'programming': ['python']}</t>
  </si>
  <si>
    <t>Data Analyst - DBU Europe IT</t>
  </si>
  <si>
    <t>['spark', 'sap']</t>
  </si>
  <si>
    <t>{'analyst_tools': ['sap'], 'libraries': ['spark']}</t>
  </si>
  <si>
    <t>Sourced Group an Amdocs Company</t>
  </si>
  <si>
    <t>['sql', 'postgresql', 'aws', 'azure', 'gcp', 'snowflake', 'databricks', 'oracle', 'gdpr', 'visio', 'sap']</t>
  </si>
  <si>
    <t>{'analyst_tools': ['visio', 'sap'], 'cloud': ['aws', 'azure', 'gcp', 'snowflake', 'databricks', 'oracle'], 'databases': ['postgresql'], 'libraries': ['gdpr'], 'programming': ['sql']}</t>
  </si>
  <si>
    <t>Firstmark Credit Union</t>
  </si>
  <si>
    <t>['sql', 't-sql', 'r', 'python', 'sas', 'sas', 'c', 'sql server', 'azure', 'ssrs', 'tableau']</t>
  </si>
  <si>
    <t>{'analyst_tools': ['sas', 'ssrs', 'tableau'], 'cloud': ['azure'], 'databases': ['sql server'], 'programming': ['sql', 't-sql', 'r', 'python', 'sas', 'c']}</t>
  </si>
  <si>
    <t>MEX Anfitrion Digital</t>
  </si>
  <si>
    <t>Villa de Álvarez, Colima, Mexico</t>
  </si>
  <si>
    <t>['scala', 'sql', 'azure', 'spark', 'kafka', 'kubernetes']</t>
  </si>
  <si>
    <t>{'cloud': ['azure'], 'libraries': ['spark', 'kafka'], 'other': ['kubernetes'], 'programming': ['scala', 'sql']}</t>
  </si>
  <si>
    <t>['python', 'bash', 'c++', 'cassandra', 'aws', 'kafka', 'linux', 'ansible', 'jenkins', 'gitlab']</t>
  </si>
  <si>
    <t>{'cloud': ['aws'], 'databases': ['cassandra'], 'libraries': ['kafka'], 'os': ['linux'], 'other': ['ansible', 'jenkins', 'gitlab'], 'programming': ['python', 'bash', 'c++']}</t>
  </si>
  <si>
    <t>Senior Data Analyst Supply Chain</t>
  </si>
  <si>
    <t>TALG: The Apparel Logistics Group</t>
  </si>
  <si>
    <t>['sql', 'powershell', 'python', 'c#', 'sql server', 'postgresql', 'mysql', 'azure', 'snowflake', 'linux', 'windows', 'git']</t>
  </si>
  <si>
    <t>{'cloud': ['azure', 'snowflake'], 'databases': ['sql server', 'postgresql', 'mysql'], 'os': ['linux', 'windows'], 'other': ['git'], 'programming': ['sql', 'powershell', 'python', 'c#']}</t>
  </si>
  <si>
    <t>['java', 'sql', 'nosql', 'scala', 'kubernetes', 'gitlab']</t>
  </si>
  <si>
    <t>{'other': ['kubernetes', 'gitlab'], 'programming': ['java', 'sql', 'nosql', 'scala']}</t>
  </si>
  <si>
    <t>Lead Google Cloud Platform Data Engineer</t>
  </si>
  <si>
    <t>['sql', 'python', 'bigquery', 'jupyter']</t>
  </si>
  <si>
    <t>{'cloud': ['bigquery'], 'libraries': ['jupyter'], 'programming': ['sql', 'python']}</t>
  </si>
  <si>
    <t>Data Scientist - 100% Remote</t>
  </si>
  <si>
    <t>Data Scientist (Marketing)</t>
  </si>
  <si>
    <t>['r', 'sql', 'python', 'vba', 'excel', 'looker', 'qlik', 'tableau']</t>
  </si>
  <si>
    <t>{'analyst_tools': ['excel', 'looker', 'qlik', 'tableau'], 'programming': ['r', 'sql', 'python', 'vba']}</t>
  </si>
  <si>
    <t>Data Engineer (проекты по внедрению MES-систем)</t>
  </si>
  <si>
    <t>Axenix (ранее Accenture)</t>
  </si>
  <si>
    <t>['sql', 'python', 'postgresql', 'oracle', 'hadoop', 'confluence']</t>
  </si>
  <si>
    <t>{'async': ['confluence'], 'cloud': ['oracle'], 'databases': ['postgresql'], 'libraries': ['hadoop'], 'programming': ['sql', 'python']}</t>
  </si>
  <si>
    <t>Credit Data Platform Developer</t>
  </si>
  <si>
    <t>DATA ANALYTICS SUPERVISOR - 36000180</t>
  </si>
  <si>
    <t>Research Scientist Jobs</t>
  </si>
  <si>
    <t>Talentscoutarabia</t>
  </si>
  <si>
    <t>Technical Business Analyst, NSW, 6 Months</t>
  </si>
  <si>
    <t>['python', 'powershell', 'gdpr']</t>
  </si>
  <si>
    <t>{'libraries': ['gdpr'], 'programming': ['python', 'powershell']}</t>
  </si>
  <si>
    <t>Senior Principal Data Analyst, Enforcement</t>
  </si>
  <si>
    <t>['sql', 'plotly', 'spark', 'tableau']</t>
  </si>
  <si>
    <t>{'analyst_tools': ['tableau'], 'libraries': ['plotly', 'spark'], 'programming': ['sql']}</t>
  </si>
  <si>
    <t>Ingénieur de données – logiciel ESG</t>
  </si>
  <si>
    <t>Nasdaq</t>
  </si>
  <si>
    <t>['python', 'github', 'clickup']</t>
  </si>
  <si>
    <t>{'async': ['clickup'], 'other': ['github'], 'programming': ['python']}</t>
  </si>
  <si>
    <t>Career Developer Instructor</t>
  </si>
  <si>
    <t>Big Blue Data Academy</t>
  </si>
  <si>
    <t>Data Scientist (SaaS)</t>
  </si>
  <si>
    <t>RoomRaccoon</t>
  </si>
  <si>
    <t>Enersis Suisse Ag</t>
  </si>
  <si>
    <t>AVP / Senior Associate, Applied Data Scientist, IBG (Institutional...</t>
  </si>
  <si>
    <t>['python', 'sql', 'shell', 'jupyter', 'git', 'jira', 'confluence']</t>
  </si>
  <si>
    <t>{'async': ['jira', 'confluence'], 'libraries': ['jupyter'], 'other': ['git'], 'programming': ['python', 'sql', 'shell']}</t>
  </si>
  <si>
    <t>CVISTA HR CONSULTING PTE. LTD.</t>
  </si>
  <si>
    <t>['python', 'sql', 'azure', 'pyspark', 'pandas', 'power bi', 'github', 'git']</t>
  </si>
  <si>
    <t>{'analyst_tools': ['power bi'], 'cloud': ['azure'], 'libraries': ['pyspark', 'pandas'], 'other': ['github', 'git'], 'programming': ['python', 'sql']}</t>
  </si>
  <si>
    <t>Data Scientist (ML &amp; AI)-locals || Irving, TX</t>
  </si>
  <si>
    <t>['python', 'r', 'aws', 'azure', 'gcp', 'matplotlib', 'seaborn', 'plotly', 'hadoop', 'spark', 'github', 'docker', 'kubernetes']</t>
  </si>
  <si>
    <t>{'cloud': ['aws', 'azure', 'gcp'], 'libraries': ['matplotlib', 'seaborn', 'plotly', 'hadoop', 'spark'], 'other': ['github', 'docker', 'kubernetes'], 'programming': ['python', 'r']}</t>
  </si>
  <si>
    <t>SteadyMD</t>
  </si>
  <si>
    <t>Data Scientist - Immediate Start</t>
  </si>
  <si>
    <t>Intellect Group</t>
  </si>
  <si>
    <t>PZU</t>
  </si>
  <si>
    <t>Dátový analytik/analytička v oblasti Compliance</t>
  </si>
  <si>
    <t>(USA) Senior Data Engineer, E2E</t>
  </si>
  <si>
    <t>['sql', 'java', 'scala', 'python', 'azure', 'bigquery', 'spark', 'airflow', 'kafka', 'tableau', 'looker', 'jenkins', 'git']</t>
  </si>
  <si>
    <t>{'analyst_tools': ['tableau', 'looker'], 'cloud': ['azure', 'bigquery'], 'libraries': ['spark', 'airflow', 'kafka'], 'other': ['jenkins', 'git'], 'programming': ['sql', 'java', 'scala', 'python']}</t>
  </si>
  <si>
    <t>Data Engineer AirFlow Remote</t>
  </si>
  <si>
    <t>['aws', 'snowflake', 'airflow']</t>
  </si>
  <si>
    <t>{'cloud': ['aws', 'snowflake'], 'libraries': ['airflow']}</t>
  </si>
  <si>
    <t>Data Analyst Mid</t>
  </si>
  <si>
    <t>Sommarjobba på Södra som Data Engineer eller Data Scientist</t>
  </si>
  <si>
    <t>Växjö, Sweden</t>
  </si>
  <si>
    <t>via Monster.se</t>
  </si>
  <si>
    <t>Södra</t>
  </si>
  <si>
    <t>['t-sql', 'shell', 'go', 'mysql', 'postgresql', 'gcp', 'bigquery', 'unix', 'docker', 'terraform']</t>
  </si>
  <si>
    <t>{'cloud': ['gcp', 'bigquery'], 'databases': ['mysql', 'postgresql'], 'os': ['unix'], 'other': ['docker', 'terraform'], 'programming': ['t-sql', 'shell', 'go']}</t>
  </si>
  <si>
    <t>Johnson, Mirmiran &amp; Thompson</t>
  </si>
  <si>
    <t>['sas', 'sas', 'r', 'power bi', 'tableau']</t>
  </si>
  <si>
    <t>{'analyst_tools': ['sas', 'power bi', 'tableau'], 'programming': ['sas', 'r']}</t>
  </si>
  <si>
    <t>Cybersecurity Analyst</t>
  </si>
  <si>
    <t>['aws', 'splunk']</t>
  </si>
  <si>
    <t>{'analyst_tools': ['splunk'], 'cloud': ['aws']}</t>
  </si>
  <si>
    <t>Post Doctoral Fellow - Data Science</t>
  </si>
  <si>
    <t>['python', 'pytorch', 'tensorflow', 'excel']</t>
  </si>
  <si>
    <t>{'analyst_tools': ['excel'], 'libraries': ['pytorch', 'tensorflow'], 'programming': ['python']}</t>
  </si>
  <si>
    <t>KAROOOOO MANAGEMENT COMPANY PTE. LTD.</t>
  </si>
  <si>
    <t>['pandas', 'tensorflow', 'mxnet', 'numpy']</t>
  </si>
  <si>
    <t>{'libraries': ['pandas', 'tensorflow', 'mxnet', 'numpy']}</t>
  </si>
  <si>
    <t>Business Intelligence Ontwikkelaar/Analyst</t>
  </si>
  <si>
    <t>Christelijke Mutualiteiten - Mutualités Chrétiennes</t>
  </si>
  <si>
    <t>['python', 'java', 'scala', 'r', 'sql', 'html', 'javascript', 'azure', 'aws', 'gcp', 'spark', 'pandas', 'numpy', 'tableau']</t>
  </si>
  <si>
    <t>{'analyst_tools': ['tableau'], 'cloud': ['azure', 'aws', 'gcp'], 'libraries': ['spark', 'pandas', 'numpy'], 'programming': ['python', 'java', 'scala', 'r', 'sql', 'html', 'javascript']}</t>
  </si>
  <si>
    <t>Senior Cloud Data and Analytics Engineer</t>
  </si>
  <si>
    <t>['sql', 'sql server', 'azure', 'snowflake', 'power bi']</t>
  </si>
  <si>
    <t>{'analyst_tools': ['power bi'], 'cloud': ['azure', 'snowflake'], 'databases': ['sql server'], 'programming': ['sql']}</t>
  </si>
  <si>
    <t>marketing Data Specialist</t>
  </si>
  <si>
    <t>Data Engineer Senior / Architect H/F</t>
  </si>
  <si>
    <t>Clarins</t>
  </si>
  <si>
    <t>['bash', 'java', 'sql', 'python', 'snowflake', 'databricks', 'azure', 'hadoop', 'spark', 'kafka', 'pyspark']</t>
  </si>
  <si>
    <t>{'cloud': ['snowflake', 'databricks', 'azure'], 'libraries': ['hadoop', 'spark', 'kafka', 'pyspark'], 'programming': ['bash', 'java', 'sql', 'python']}</t>
  </si>
  <si>
    <t>['sql', 'python', 'gcp', 'azure', 'airflow']</t>
  </si>
  <si>
    <t>{'cloud': ['gcp', 'azure'], 'libraries': ['airflow'], 'programming': ['sql', 'python']}</t>
  </si>
  <si>
    <t>Senior Data Engineer (Data Competency Center)</t>
  </si>
  <si>
    <t>['sql', 'nosql', 'python', 'databricks', 'spark', 'kafka', 'airflow', 'tableau', 'qlik']</t>
  </si>
  <si>
    <t>{'analyst_tools': ['tableau', 'qlik'], 'cloud': ['databricks'], 'libraries': ['spark', 'kafka', 'airflow'], 'programming': ['sql', 'nosql', 'python']}</t>
  </si>
  <si>
    <t>Lead Applied Data Scientist (Experience with Media Mix Modeling)</t>
  </si>
  <si>
    <t>['go', 'python', 'r', 'sql', 'excel']</t>
  </si>
  <si>
    <t>{'analyst_tools': ['excel'], 'programming': ['go', 'python', 'r', 'sql']}</t>
  </si>
  <si>
    <t>Atlas Search</t>
  </si>
  <si>
    <t>Machine learning and Data Scientist</t>
  </si>
  <si>
    <t>TECDATA ENGINEERING</t>
  </si>
  <si>
    <t>Wadsworth, IL</t>
  </si>
  <si>
    <t>Inventory Data Analyst, Five Continents Technical &amp; Industrial...</t>
  </si>
  <si>
    <t>QIAGEN</t>
  </si>
  <si>
    <t>['python', 'sap', 'qlik', 'excel', 'powerpoint']</t>
  </si>
  <si>
    <t>{'analyst_tools': ['sap', 'qlik', 'excel', 'powerpoint'], 'programming': ['python']}</t>
  </si>
  <si>
    <t>['python', 'sql', 'jupyter', 'github']</t>
  </si>
  <si>
    <t>{'libraries': ['jupyter'], 'other': ['github'], 'programming': ['python', 'sql']}</t>
  </si>
  <si>
    <t>Accordance Search Group</t>
  </si>
  <si>
    <t>['matlab', 'python', 'r', 'sql']</t>
  </si>
  <si>
    <t>{'programming': ['matlab', 'python', 'r', 'sql']}</t>
  </si>
  <si>
    <t>Process Scientist or Engineer Supporter for Solvent Support</t>
  </si>
  <si>
    <t>['sap', 'word', 'excel']</t>
  </si>
  <si>
    <t>{'analyst_tools': ['sap', 'word', 'excel']}</t>
  </si>
  <si>
    <t>Market Street Talent</t>
  </si>
  <si>
    <t>Senior Data Scientist - Computer Vision</t>
  </si>
  <si>
    <t>Data Engineer · Stockholm · Hybrid Remote</t>
  </si>
  <si>
    <t>XLN Audio</t>
  </si>
  <si>
    <t>Formateur(trice) Data Analyst en CDI - 100% remote</t>
  </si>
  <si>
    <t>Wild Code School</t>
  </si>
  <si>
    <t>Adobe Analytics Specialist</t>
  </si>
  <si>
    <t>Dst - Design Strategy Technology</t>
  </si>
  <si>
    <t>['javascript', 'python', 'excel', 'looker']</t>
  </si>
  <si>
    <t>{'analyst_tools': ['excel', 'looker'], 'programming': ['javascript', 'python']}</t>
  </si>
  <si>
    <t>Junior Data Analyst - US/Canada</t>
  </si>
  <si>
    <t>DATA SCIENTIST - Stage</t>
  </si>
  <si>
    <t>YSO Corp</t>
  </si>
  <si>
    <t>Associate Scientist - Data Analytics</t>
  </si>
  <si>
    <t>['python', 'c', 'c++', 'outlook', 'git', 'flow']</t>
  </si>
  <si>
    <t>{'analyst_tools': ['outlook'], 'other': ['git', 'flow'], 'programming': ['python', 'c', 'c++']}</t>
  </si>
  <si>
    <t>Data Engineer (SIS)</t>
  </si>
  <si>
    <t>['python', 'sql', 'aws', 'snowflake', 'power bi', 'tableau', 'looker']</t>
  </si>
  <si>
    <t>{'analyst_tools': ['power bi', 'tableau', 'looker'], 'cloud': ['aws', 'snowflake'], 'programming': ['python', 'sql']}</t>
  </si>
  <si>
    <t>['sql', 'bigquery', 'looker', 'power bi', 'word', 'microsoft teams']</t>
  </si>
  <si>
    <t>{'analyst_tools': ['looker', 'power bi', 'word'], 'cloud': ['bigquery'], 'programming': ['sql'], 'sync': ['microsoft teams']}</t>
  </si>
  <si>
    <t>Junior business data analyst - Antwerp-</t>
  </si>
  <si>
    <t>PROGRESSIVE</t>
  </si>
  <si>
    <t>Data Scientist/ML Engineer (SA) - 50k, Educational Institution</t>
  </si>
  <si>
    <t>New Territories, Hong Kong</t>
  </si>
  <si>
    <t>['oracle', 'power bi', 'qlik', 'tableau']</t>
  </si>
  <si>
    <t>{'analyst_tools': ['power bi', 'qlik', 'tableau'], 'cloud': ['oracle']}</t>
  </si>
  <si>
    <t>Responsible Sourcing Reporting Analyst</t>
  </si>
  <si>
    <t>Elevate</t>
  </si>
  <si>
    <t>Norwest Venture Partners</t>
  </si>
  <si>
    <t>['python', 'pandas', 'scikit-learn', 'pytorch', 'matplotlib', 'plotly']</t>
  </si>
  <si>
    <t>{'libraries': ['pandas', 'scikit-learn', 'pytorch', 'matplotlib', 'plotly'], 'programming': ['python']}</t>
  </si>
  <si>
    <t>(Senior) Business Intelligence Analyst - Tracking Specialist (d/f/m)</t>
  </si>
  <si>
    <t>Kyndryl Group</t>
  </si>
  <si>
    <t>['go', 'sql', 'dynamodb', 'firestore', 'db2', 'sql server', 'mysql', 'aurora', 'azure', 'aws', 'gcp', 'oracle', 'hadoop']</t>
  </si>
  <si>
    <t>{'cloud': ['aurora', 'azure', 'aws', 'gcp', 'oracle'], 'databases': ['dynamodb', 'firestore', 'db2', 'sql server', 'mysql'], 'libraries': ['hadoop'], 'programming': ['go', 'sql']}</t>
  </si>
  <si>
    <t>['python', 'sql', 'neo4j', 'aws', 'kafka', 'airflow']</t>
  </si>
  <si>
    <t>{'cloud': ['aws'], 'databases': ['neo4j'], 'libraries': ['kafka', 'airflow'], 'programming': ['python', 'sql']}</t>
  </si>
  <si>
    <t>Data Analyst I - FT - Days - Quality Incentive Pool (QIP) @ MV</t>
  </si>
  <si>
    <t>Software Engineer - AI Specialist (m/f/d)</t>
  </si>
  <si>
    <t>['python', 'typescript']</t>
  </si>
  <si>
    <t>{'programming': ['python', 'typescript']}</t>
  </si>
  <si>
    <t>Alternant(e) (h/f) - Data Analyst</t>
  </si>
  <si>
    <t>['python', 'scala', 'shell', 'cassandra', 'spark', 'pyspark', 'pandas', 'kafka', 'airflow', 'linux', 'gitlab']</t>
  </si>
  <si>
    <t>{'databases': ['cassandra'], 'libraries': ['spark', 'pyspark', 'pandas', 'kafka', 'airflow'], 'os': ['linux'], 'other': ['gitlab'], 'programming': ['python', 'scala', 'shell']}</t>
  </si>
  <si>
    <t>Prairie Du Sac, WI</t>
  </si>
  <si>
    <t>Culver's</t>
  </si>
  <si>
    <t>Data Scientist (with PeopleSoft Financials Experience)</t>
  </si>
  <si>
    <t>GLOBAL VISSE INC</t>
  </si>
  <si>
    <t>['python', 'aws', 'redshift', 'airflow', 'terraform']</t>
  </si>
  <si>
    <t>{'cloud': ['aws', 'redshift'], 'libraries': ['airflow'], 'other': ['terraform'], 'programming': ['python']}</t>
  </si>
  <si>
    <t>Calenzano, Metropolitan City of Florence, Italy</t>
  </si>
  <si>
    <t>Manpower srl</t>
  </si>
  <si>
    <t>Carousell Group</t>
  </si>
  <si>
    <t>['python', 'sql', 'bigquery', 'pandas', 'airflow', 'numpy', 'matplotlib', 'plotly', 'docker', 'kubernetes', 'gitlab']</t>
  </si>
  <si>
    <t>{'cloud': ['bigquery'], 'libraries': ['pandas', 'airflow', 'numpy', 'matplotlib', 'plotly'], 'other': ['docker', 'kubernetes', 'gitlab'], 'programming': ['python', 'sql']}</t>
  </si>
  <si>
    <t>Expeditus (Pty) Ltd</t>
  </si>
  <si>
    <t>ARC IT Recruitment</t>
  </si>
  <si>
    <t>['python', 'c#', 'java', 'golang', 'azure', 'aws', 'gcp', 'databricks', 'snowflake', 'kafka', 'git', 'docker', 'kubernetes', 'terraform']</t>
  </si>
  <si>
    <t>{'cloud': ['azure', 'aws', 'gcp', 'databricks', 'snowflake'], 'libraries': ['kafka'], 'other': ['git', 'docker', 'kubernetes', 'terraform'], 'programming': ['python', 'c#', 'java', 'golang']}</t>
  </si>
  <si>
    <t>Analyst, Category Management</t>
  </si>
  <si>
    <t>Zocket</t>
  </si>
  <si>
    <t>['python', 'sql', 'redshift', 'excel', 'looker', 'tableau']</t>
  </si>
  <si>
    <t>{'analyst_tools': ['excel', 'looker', 'tableau'], 'cloud': ['redshift'], 'programming': ['python', 'sql']}</t>
  </si>
  <si>
    <t>Data Engineer_Milano</t>
  </si>
  <si>
    <t>['python', 'sql', 'hadoop', 'pyspark']</t>
  </si>
  <si>
    <t>{'libraries': ['hadoop', 'pyspark'], 'programming': ['python', 'sql']}</t>
  </si>
  <si>
    <t>Product Support Engineer</t>
  </si>
  <si>
    <t>WorldLink US</t>
  </si>
  <si>
    <t>['python', 'sql', 'aws', 'hadoop', 'spark', 'tensorflow', 'keras', 'tableau', 'docker', 'kubernetes', 'git', 'terminal']</t>
  </si>
  <si>
    <t>{'analyst_tools': ['tableau'], 'cloud': ['aws'], 'libraries': ['hadoop', 'spark', 'tensorflow', 'keras'], 'other': ['docker', 'kubernetes', 'git', 'terminal'], 'programming': ['python', 'sql']}</t>
  </si>
  <si>
    <t>Biometrician / Forest Data &amp; Inventory Analyst</t>
  </si>
  <si>
    <t>['sql', 'nosql', 'scala', 'cassandra', 'hadoop', 'spark', 'kafka', 'airflow']</t>
  </si>
  <si>
    <t>{'databases': ['cassandra'], 'libraries': ['hadoop', 'spark', 'kafka', 'airflow'], 'programming': ['sql', 'nosql', 'scala']}</t>
  </si>
  <si>
    <t>ADENTIS</t>
  </si>
  <si>
    <t>Data Science &amp; ML Engineering work from home job/internship at...</t>
  </si>
  <si>
    <t>Accurest Consulting</t>
  </si>
  <si>
    <t>['javascript', 'sql', 'python', 'java', 'scala', 'aws', 'kafka', 'node.js']</t>
  </si>
  <si>
    <t>{'cloud': ['aws'], 'libraries': ['kafka'], 'programming': ['javascript', 'sql', 'python', 'java', 'scala'], 'webframeworks': ['node.js']}</t>
  </si>
  <si>
    <t>Scientist Lab Technician Assay Development (f/m/d)</t>
  </si>
  <si>
    <t>ITech Consult</t>
  </si>
  <si>
    <t>Software Engineering Data Analyst</t>
  </si>
  <si>
    <t>WSP USA</t>
  </si>
  <si>
    <t>['c#', 'sql', 'sql server', 'react', 'vue', 'angular', 'node', 'asp.net', 'jquery', 'windows', 'power bi', 'tableau', 'sharepoint']</t>
  </si>
  <si>
    <t>{'analyst_tools': ['power bi', 'tableau', 'sharepoint'], 'databases': ['sql server'], 'libraries': ['react'], 'os': ['windows'], 'programming': ['c#', 'sql'], 'webframeworks': ['vue', 'angular', 'node', 'asp.net', 'jquery']}</t>
  </si>
  <si>
    <t>SII Romania</t>
  </si>
  <si>
    <t>['sql', 'scala', 'shell', 'airflow', 'spark']</t>
  </si>
  <si>
    <t>{'libraries': ['airflow', 'spark'], 'programming': ['sql', 'scala', 'shell']}</t>
  </si>
  <si>
    <t>Middle Data Science Engineer</t>
  </si>
  <si>
    <t>['python', 'shell', 'sql', 'git', 'docker']</t>
  </si>
  <si>
    <t>{'other': ['git', 'docker'], 'programming': ['python', 'shell', 'sql']}</t>
  </si>
  <si>
    <t>Cairo, GA</t>
  </si>
  <si>
    <t>EDGE Technologies</t>
  </si>
  <si>
    <t>JONDAVIDSON PTE. LTD.</t>
  </si>
  <si>
    <t>['python', 'shell', 'sql', 'hadoop', 'spark', 'excel']</t>
  </si>
  <si>
    <t>{'analyst_tools': ['excel'], 'libraries': ['hadoop', 'spark'], 'programming': ['python', 'shell', 'sql']}</t>
  </si>
  <si>
    <t>Remote Data Scientist/Analyst (Entry/Junior Level)</t>
  </si>
  <si>
    <t>North Charleston, SC</t>
  </si>
  <si>
    <t>Synergisticit</t>
  </si>
  <si>
    <t>Chief Data Science and Data Engineering Officer, Palma</t>
  </si>
  <si>
    <t>Team Lead / Full-stack Engineer - Software Development Department</t>
  </si>
  <si>
    <t>OpenWeather Ltd.</t>
  </si>
  <si>
    <t>Data Engineer Ssr Modalidad de Trabajo Hibrida</t>
  </si>
  <si>
    <t>Senior Data Scientist / NLP Engineer</t>
  </si>
  <si>
    <t>['python', 'pytorch', 'keras', 'flask', 'fastapi', 'excel', 'docker']</t>
  </si>
  <si>
    <t>{'analyst_tools': ['excel'], 'libraries': ['pytorch', 'keras'], 'other': ['docker'], 'programming': ['python'], 'webframeworks': ['flask', 'fastapi']}</t>
  </si>
  <si>
    <t>SAP Master Data Governance Analyst (SAP MDG)</t>
  </si>
  <si>
    <t>['python', 'sql', 'nosql', 'redis', 'gcp', 'pytorch', 'scikit-learn', 'tensorflow', 'airflow', 'linux', 'kubernetes']</t>
  </si>
  <si>
    <t>{'cloud': ['gcp'], 'databases': ['redis'], 'libraries': ['pytorch', 'scikit-learn', 'tensorflow', 'airflow'], 'os': ['linux'], 'other': ['kubernetes'], 'programming': ['python', 'sql', 'nosql']}</t>
  </si>
  <si>
    <t>(Senior) Machine Learning Research Engineer, Healthcare Data - Remote</t>
  </si>
  <si>
    <t>Freenome</t>
  </si>
  <si>
    <t>['gcp', 'aws', 'pytorch', 'kafka', 'spark', 'airflow', 'hadoop', 'docker']</t>
  </si>
  <si>
    <t>{'cloud': ['gcp', 'aws'], 'libraries': ['pytorch', 'kafka', 'spark', 'airflow', 'hadoop'], 'other': ['docker']}</t>
  </si>
  <si>
    <t>Finnish-Speaking Junior Analyst</t>
  </si>
  <si>
    <t>Tendium</t>
  </si>
  <si>
    <t>State of São Paulo, Brazil</t>
  </si>
  <si>
    <t>Samsung Electronics</t>
  </si>
  <si>
    <t>Director of Analytics &amp; Business Intelligence</t>
  </si>
  <si>
    <t>Remington Hotels</t>
  </si>
  <si>
    <t>Head of Data Analyst</t>
  </si>
  <si>
    <t>via Vinivia AG - Softgarden</t>
  </si>
  <si>
    <t>Vinivia AG</t>
  </si>
  <si>
    <t>Sr. Azure Data Engineer</t>
  </si>
  <si>
    <t>['python', 'sql', 'scala', 'azure', 'databricks', 'pyspark']</t>
  </si>
  <si>
    <t>{'cloud': ['azure', 'databricks'], 'libraries': ['pyspark'], 'programming': ['python', 'sql', 'scala']}</t>
  </si>
  <si>
    <t>['t-sql', 'mysql', 'aws', 'redshift']</t>
  </si>
  <si>
    <t>{'cloud': ['aws', 'redshift'], 'databases': ['mysql'], 'programming': ['t-sql']}</t>
  </si>
  <si>
    <t>['c++', 'sql', 'docker', 'kubernetes']</t>
  </si>
  <si>
    <t>{'other': ['docker', 'kubernetes'], 'programming': ['c++', 'sql']}</t>
  </si>
  <si>
    <t>Senior Linux Engineer - Data Security Engineering at Adecco Group...</t>
  </si>
  <si>
    <t>['mongodb', 'mongodb', 'bash', 'powershell', 'cassandra', 'oracle', 'linux', 'word', 'ansible']</t>
  </si>
  <si>
    <t>{'analyst_tools': ['word'], 'cloud': ['oracle'], 'databases': ['mongodb', 'cassandra'], 'os': ['linux'], 'other': ['ansible'], 'programming': ['mongodb', 'bash', 'powershell']}</t>
  </si>
  <si>
    <t>Data Analyst Basic (1-3 years)</t>
  </si>
  <si>
    <t>['sql', 'python', 'word', 'excel', 'powerpoint', 'outlook', 'tableau', 'power bi', 'flow']</t>
  </si>
  <si>
    <t>{'analyst_tools': ['word', 'excel', 'powerpoint', 'outlook', 'tableau', 'power bi'], 'other': ['flow'], 'programming': ['sql', 'python']}</t>
  </si>
  <si>
    <t>Lenstra</t>
  </si>
  <si>
    <t>['sql', 'python', 'tableau', 'power bi', 'terraform', 'github']</t>
  </si>
  <si>
    <t>{'analyst_tools': ['tableau', 'power bi'], 'other': ['terraform', 'github'], 'programming': ['sql', 'python']}</t>
  </si>
  <si>
    <t>Critical Facilities Engineer</t>
  </si>
  <si>
    <t>Senior Data Engineer | Featured Online Payment Service</t>
  </si>
  <si>
    <t>Online Payment Service</t>
  </si>
  <si>
    <t>Middle OfficeTrade Processing Analyst</t>
  </si>
  <si>
    <t>Forum Seleccao</t>
  </si>
  <si>
    <t>ANCOR</t>
  </si>
  <si>
    <t>['sql', 'vba', 'python', 'r', 'sql server', 'pandas', 'excel', 'sheets']</t>
  </si>
  <si>
    <t>{'analyst_tools': ['excel', 'sheets'], 'databases': ['sql server'], 'libraries': ['pandas'], 'programming': ['sql', 'vba', 'python', 'r']}</t>
  </si>
  <si>
    <t>['python', 'sql', 'nosql', 'scala', 'gcp', 'hadoop', 'tensorflow', 'git', 'kubernetes']</t>
  </si>
  <si>
    <t>{'cloud': ['gcp'], 'libraries': ['hadoop', 'tensorflow'], 'other': ['git', 'kubernetes'], 'programming': ['python', 'sql', 'nosql', 'scala']}</t>
  </si>
  <si>
    <t>Enterprise Engineer M365</t>
  </si>
  <si>
    <t>isolutions</t>
  </si>
  <si>
    <t>Lead Data Scientist H/F</t>
  </si>
  <si>
    <t>Valeuriad</t>
  </si>
  <si>
    <t>['python', 'sql', 'tensorflow', 'pytorch', 'hadoop', 'spark', 'git', 'gitlab', 'jenkins', 'kubernetes', 'docker']</t>
  </si>
  <si>
    <t>{'libraries': ['tensorflow', 'pytorch', 'hadoop', 'spark'], 'other': ['git', 'gitlab', 'jenkins', 'kubernetes', 'docker'], 'programming': ['python', 'sql']}</t>
  </si>
  <si>
    <t>['sql', 'python', 'go', 'excel']</t>
  </si>
  <si>
    <t>{'analyst_tools': ['excel'], 'programming': ['sql', 'python', 'go']}</t>
  </si>
  <si>
    <t>Data Analyst / Decision Scientist, Growth</t>
  </si>
  <si>
    <t>['go', 'sql', 'looker', 'tableau']</t>
  </si>
  <si>
    <t>{'analyst_tools': ['looker', 'tableau'], 'programming': ['go', 'sql']}</t>
  </si>
  <si>
    <t>Apollo Neuroscience</t>
  </si>
  <si>
    <t>['sql', 'python', 'r', 'firebase', 'firebase', 'spark', 'excel', 'sheets', 'looker', 'tableau']</t>
  </si>
  <si>
    <t>{'analyst_tools': ['excel', 'sheets', 'looker', 'tableau'], 'cloud': ['firebase'], 'databases': ['firebase'], 'libraries': ['spark'], 'programming': ['sql', 'python', 'r']}</t>
  </si>
  <si>
    <t>Geons Logix Pvt Ltd</t>
  </si>
  <si>
    <t>['java', 'python', 'sql', 'flutter']</t>
  </si>
  <si>
    <t>{'libraries': ['flutter'], 'programming': ['java', 'python', 'sql']}</t>
  </si>
  <si>
    <t>['nosql', 'java', 'python', 'sql', 'mongo', 'redis', 'redshift', 'pandas', 'matplotlib', 'hadoop', 'spark', 'kafka', 'yarn']</t>
  </si>
  <si>
    <t>{'cloud': ['redshift'], 'databases': ['redis'], 'libraries': ['pandas', 'matplotlib', 'hadoop', 'spark', 'kafka'], 'other': ['yarn'], 'programming': ['nosql', 'java', 'python', 'sql', 'mongo']}</t>
  </si>
  <si>
    <t>Data Engineer with Celonis Tool</t>
  </si>
  <si>
    <t>['python', 'java', 'kafka', 'spark', 'docker', 'kubernetes']</t>
  </si>
  <si>
    <t>{'libraries': ['kafka', 'spark'], 'other': ['docker', 'kubernetes'], 'programming': ['python', 'java']}</t>
  </si>
  <si>
    <t>BI Analyst - Group Ardo</t>
  </si>
  <si>
    <t>Ardooie, Belgium</t>
  </si>
  <si>
    <t>Ardo</t>
  </si>
  <si>
    <t>Business Analyst - Regional Logistics</t>
  </si>
  <si>
    <t>Sustainabilty Data Analyst</t>
  </si>
  <si>
    <t>['python', 'vba', 'azure', 'word', 'excel', 'powerpoint', 'power bi', 'tableau', 'sap']</t>
  </si>
  <si>
    <t>{'analyst_tools': ['word', 'excel', 'powerpoint', 'power bi', 'tableau', 'sap'], 'cloud': ['azure'], 'programming': ['python', 'vba']}</t>
  </si>
  <si>
    <t>Data Analytics QA Testing</t>
  </si>
  <si>
    <t>['python', 'sql', 'azure', 'databricks', 'pyspark', 'express', 'power bi', 'bitbucket', 'jira']</t>
  </si>
  <si>
    <t>{'analyst_tools': ['power bi'], 'async': ['jira'], 'cloud': ['azure', 'databricks'], 'libraries': ['pyspark'], 'other': ['bitbucket'], 'programming': ['python', 'sql'], 'webframeworks': ['express']}</t>
  </si>
  <si>
    <t>Integration Architect/Engineer</t>
  </si>
  <si>
    <t>techcarrot FZ LLC</t>
  </si>
  <si>
    <t>['azure', 'kafka', 'spring']</t>
  </si>
  <si>
    <t>{'cloud': ['azure'], 'libraries': ['kafka', 'spring']}</t>
  </si>
  <si>
    <t>['sql', 'r', 'python', 'sas', 'sas', 'snowflake', 'databricks', 'spss']</t>
  </si>
  <si>
    <t>{'analyst_tools': ['sas', 'spss'], 'cloud': ['snowflake', 'databricks'], 'programming': ['sql', 'r', 'python', 'sas']}</t>
  </si>
  <si>
    <t>Lead Data Engineer - Telematics</t>
  </si>
  <si>
    <t>St. Catharines, ON, Canada</t>
  </si>
  <si>
    <t>Meridian Credit Union</t>
  </si>
  <si>
    <t>['python', 'java', 'sql', 'sas', 'sas', 'r', 'visual basic']</t>
  </si>
  <si>
    <t>{'analyst_tools': ['sas'], 'programming': ['python', 'java', 'sql', 'sas', 'r', 'visual basic']}</t>
  </si>
  <si>
    <t>Data Collection Engineer Analyst - BXPERT Adobe Analytics</t>
  </si>
  <si>
    <t>JAKALA Iberia</t>
  </si>
  <si>
    <t>Sustainability Analyst</t>
  </si>
  <si>
    <t>['sas', 'sas', 'sql', 'python', 'sql server', 'power bi']</t>
  </si>
  <si>
    <t>{'analyst_tools': ['sas', 'power bi'], 'databases': ['sql server'], 'programming': ['sas', 'sql', 'python']}</t>
  </si>
  <si>
    <t>Aparkado UG</t>
  </si>
  <si>
    <t>Online Data Analyst - Dutch</t>
  </si>
  <si>
    <t>Downstream Pricing Data Analytics - Based in Saudi Arabia</t>
  </si>
  <si>
    <t>Data Analyst 2/datacove Manager</t>
  </si>
  <si>
    <t>Engineer - Engineering</t>
  </si>
  <si>
    <t>['azure', 'sharepoint', 'outlook', 'flow']</t>
  </si>
  <si>
    <t>{'analyst_tools': ['sharepoint', 'outlook'], 'cloud': ['azure'], 'other': ['flow']}</t>
  </si>
  <si>
    <t>Tlt Appointing</t>
  </si>
  <si>
    <t>['sql', 'python', 'r', 'spark', 'power bi', 'tableau', 'ssrs', 'ssis', 'alteryx']</t>
  </si>
  <si>
    <t>{'analyst_tools': ['power bi', 'tableau', 'ssrs', 'ssis', 'alteryx'], 'libraries': ['spark'], 'programming': ['sql', 'python', 'r']}</t>
  </si>
  <si>
    <t>Järjestelmäasiantuntija (data engineer)</t>
  </si>
  <si>
    <t>Museovirasto</t>
  </si>
  <si>
    <t>['python', 'java', 'javascript', 'c#', 'shell', 'powershell', 'sql', 'elasticsearch']</t>
  </si>
  <si>
    <t>{'databases': ['elasticsearch'], 'programming': ['python', 'java', 'javascript', 'c#', 'shell', 'powershell', 'sql']}</t>
  </si>
  <si>
    <t>Domestika Inc.</t>
  </si>
  <si>
    <t>['python', 'scala', 'sql', 'aws', 'redshift', 'spark', 'airflow']</t>
  </si>
  <si>
    <t>{'cloud': ['aws', 'redshift'], 'libraries': ['spark', 'airflow'], 'programming': ['python', 'scala', 'sql']}</t>
  </si>
  <si>
    <t>Talentbase</t>
  </si>
  <si>
    <t>['sql', 'java', 'c#', 'groovy', 'sql server', 'postgresql']</t>
  </si>
  <si>
    <t>{'databases': ['sql server', 'postgresql'], 'programming': ['sql', 'java', 'c#', 'groovy']}</t>
  </si>
  <si>
    <t>Sr Data Scientist, Risk Data Mining</t>
  </si>
  <si>
    <t>Vinci</t>
  </si>
  <si>
    <t>['aws', 'gcp', 'spark', 'pyspark']</t>
  </si>
  <si>
    <t>{'cloud': ['aws', 'gcp'], 'libraries': ['spark', 'pyspark']}</t>
  </si>
  <si>
    <t>Data Engineer - ML, Analytics</t>
  </si>
  <si>
    <t>['python', 'sql', 'azure', 'databricks', 'spark', 'ssis', 'git']</t>
  </si>
  <si>
    <t>{'analyst_tools': ['ssis'], 'cloud': ['azure', 'databricks'], 'libraries': ['spark'], 'other': ['git'], 'programming': ['python', 'sql']}</t>
  </si>
  <si>
    <t>Accel Club</t>
  </si>
  <si>
    <t>['python', 'sql', 'pandas', 'numpy', 'matplotlib']</t>
  </si>
  <si>
    <t>{'libraries': ['pandas', 'numpy', 'matplotlib'], 'programming': ['python', 'sql']}</t>
  </si>
  <si>
    <t>Web Analytics Manager</t>
  </si>
  <si>
    <t>Grubhub</t>
  </si>
  <si>
    <t>['sql', 'javascript', 'tableau', 'excel', 'powerpoint']</t>
  </si>
  <si>
    <t>{'analyst_tools': ['tableau', 'excel', 'powerpoint'], 'programming': ['sql', 'javascript']}</t>
  </si>
  <si>
    <t>Senior Data Scientist - Insights (AI tutoring)</t>
  </si>
  <si>
    <t>Data Analyst Salesforce - Remote | WFH</t>
  </si>
  <si>
    <t>['sql', 'crystal', 'sas', 'sas', 'excel', 'tableau', 'ms access', 'cognos']</t>
  </si>
  <si>
    <t>{'analyst_tools': ['sas', 'excel', 'tableau', 'ms access', 'cognos'], 'programming': ['sql', 'crystal', 'sas']}</t>
  </si>
  <si>
    <t>Senior, Data Scientist (9443)</t>
  </si>
  <si>
    <t>['r', 'python', 'sas', 'sas', 'sql', 'go', 'azure', 'watson', 'aws', 'tensorflow', 'keras', 'theano', 'hadoop', 'spark']</t>
  </si>
  <si>
    <t>{'analyst_tools': ['sas'], 'cloud': ['azure', 'watson', 'aws'], 'libraries': ['tensorflow', 'keras', 'theano', 'hadoop', 'spark'], 'programming': ['r', 'python', 'sas', 'sql', 'go']}</t>
  </si>
  <si>
    <t>OLLMOO</t>
  </si>
  <si>
    <t>['python', 'sql', 'snowflake', 'databricks', 'hadoop', 'spark', 'kafka', 'sap', 'tableau', 'power bi']</t>
  </si>
  <si>
    <t>{'analyst_tools': ['sap', 'tableau', 'power bi'], 'cloud': ['snowflake', 'databricks'], 'libraries': ['hadoop', 'spark', 'kafka'], 'programming': ['python', 'sql']}</t>
  </si>
  <si>
    <t>Senior Manager, DataOps Engineer (Azure) - Financial Services</t>
  </si>
  <si>
    <t>Mitsubishi Power Americas</t>
  </si>
  <si>
    <t>['python', 'vba', 'sql', 'windows', 'excel', 'power bi', 'tableau', 'word', 'powerpoint', 'sharepoint', 'visio']</t>
  </si>
  <si>
    <t>{'analyst_tools': ['excel', 'power bi', 'tableau', 'word', 'powerpoint', 'sharepoint', 'visio'], 'os': ['windows'], 'programming': ['python', 'vba', 'sql']}</t>
  </si>
  <si>
    <t>Full Stack Engineer (.NET, Azure, JavaScript)</t>
  </si>
  <si>
    <t>Modus Create</t>
  </si>
  <si>
    <t>['azure', 'aws', 'react', 'ionic', 'vue.js', 'atlassian', 'github']</t>
  </si>
  <si>
    <t>{'cloud': ['azure', 'aws'], 'libraries': ['react', 'ionic'], 'other': ['atlassian', 'github'], 'webframeworks': ['vue.js']}</t>
  </si>
  <si>
    <t>Data Centre Technical Lead Engineer (M&amp;E)</t>
  </si>
  <si>
    <t>Computer Vision - Data Scientist</t>
  </si>
  <si>
    <t>Endovision</t>
  </si>
  <si>
    <t>Tailor Brands</t>
  </si>
  <si>
    <t>['python', 'sql', 'postgresql', 'airflow', 'git']</t>
  </si>
  <si>
    <t>{'databases': ['postgresql'], 'libraries': ['airflow'], 'other': ['git'], 'programming': ['python', 'sql']}</t>
  </si>
  <si>
    <t>QC Data Analyst</t>
  </si>
  <si>
    <t>Sellersville, PA</t>
  </si>
  <si>
    <t>IT Engagements, Inc.</t>
  </si>
  <si>
    <t>Senior/ Lead Data Engineer - £80,000pa - £90,000pa</t>
  </si>
  <si>
    <t>['gcp', 'bigquery', 'aws', 'looker']</t>
  </si>
  <si>
    <t>{'analyst_tools': ['looker'], 'cloud': ['gcp', 'bigquery', 'aws']}</t>
  </si>
  <si>
    <t>['python', 'go', 'scala', 'java', 'sql', 'mongodb', 'mongodb', 'azure', 'databricks', 'spark', 'pyspark', 'docker']</t>
  </si>
  <si>
    <t>{'cloud': ['azure', 'databricks'], 'databases': ['mongodb'], 'libraries': ['spark', 'pyspark'], 'other': ['docker'], 'programming': ['python', 'go', 'scala', 'java', 'sql', 'mongodb']}</t>
  </si>
  <si>
    <t>Data Analytics Internship in Nagpur at iTalent India Management...</t>
  </si>
  <si>
    <t>ITALENT INDIA MANAGEMENT CONSULTANTS PRIVATE LIMITED</t>
  </si>
  <si>
    <t>Versailles, France</t>
  </si>
  <si>
    <t>DASSAULT SYSTEMES</t>
  </si>
  <si>
    <t>Analyst - Master Data Management</t>
  </si>
  <si>
    <t>Equinor</t>
  </si>
  <si>
    <t>Senior Operations Analyst- Data Management</t>
  </si>
  <si>
    <t>['python', 'numpy', 'scikit-learn', 'nltk', 'pytorch', 'tensorflow']</t>
  </si>
  <si>
    <t>{'libraries': ['numpy', 'scikit-learn', 'nltk', 'pytorch', 'tensorflow'], 'programming': ['python']}</t>
  </si>
  <si>
    <t>['sql', 'python', 'oracle', 'power bi', 'microstrategy', 'jira', 'confluence']</t>
  </si>
  <si>
    <t>{'analyst_tools': ['power bi', 'microstrategy'], 'async': ['jira', 'confluence'], 'cloud': ['oracle'], 'programming': ['sql', 'python']}</t>
  </si>
  <si>
    <t>['sql', 'python', 'r', 'sas', 'sas', 'aws', 'excel', 'github']</t>
  </si>
  <si>
    <t>{'analyst_tools': ['sas', 'excel'], 'cloud': ['aws'], 'other': ['github'], 'programming': ['sql', 'python', 'r', 'sas']}</t>
  </si>
  <si>
    <t>IT Company</t>
  </si>
  <si>
    <t>Birchwood, Warrington, UK</t>
  </si>
  <si>
    <t>ARNE</t>
  </si>
  <si>
    <t>['python', 'mysql', 'power bi', 'tableau', 'excel']</t>
  </si>
  <si>
    <t>{'analyst_tools': ['power bi', 'tableau', 'excel'], 'databases': ['mysql'], 'programming': ['python']}</t>
  </si>
  <si>
    <t>Data Scientist (WFH)</t>
  </si>
  <si>
    <t>Connext</t>
  </si>
  <si>
    <t>['r', 'python', 'sas', 'sas', 'sql', 'tableau', 'cognos', 'excel']</t>
  </si>
  <si>
    <t>{'analyst_tools': ['sas', 'tableau', 'cognos', 'excel'], 'programming': ['r', 'python', 'sas', 'sql']}</t>
  </si>
  <si>
    <t>Billennium</t>
  </si>
  <si>
    <t>['python', 'scala', 'java', 'sql', 'bigquery', 'kafka', 'airflow', 'spark', 'looker']</t>
  </si>
  <si>
    <t>{'analyst_tools': ['looker'], 'cloud': ['bigquery'], 'libraries': ['kafka', 'airflow', 'spark'], 'programming': ['python', 'scala', 'java', 'sql']}</t>
  </si>
  <si>
    <t>Consultor Data Analyst (m/f)</t>
  </si>
  <si>
    <t>ADIB Careers | Power BI &amp; Data Analyst Jobs in Abu Dhabi</t>
  </si>
  <si>
    <t>ADIB Careers</t>
  </si>
  <si>
    <t>Junior Data Engineer at Proton Therapy Leader</t>
  </si>
  <si>
    <t>IBA</t>
  </si>
  <si>
    <t>['sql', 'python', 'databricks', 'azure', 'airflow', 'terraform', 'gitlab', 'git']</t>
  </si>
  <si>
    <t>{'cloud': ['databricks', 'azure'], 'libraries': ['airflow'], 'other': ['terraform', 'gitlab', 'git'], 'programming': ['sql', 'python']}</t>
  </si>
  <si>
    <t>Software Engineer (Java)</t>
  </si>
  <si>
    <t>Cerence Inc.</t>
  </si>
  <si>
    <t>['python', 'mongodb', 'mongodb', 'aws', 'azure', 'aurora', 'spark', 'kafka', 'docker', 'kubernetes', 'svn', 'git', 'github', 'jira']</t>
  </si>
  <si>
    <t>{'async': ['jira'], 'cloud': ['aws', 'azure', 'aurora'], 'databases': ['mongodb'], 'libraries': ['spark', 'kafka'], 'other': ['docker', 'kubernetes', 'svn', 'git', 'github'], 'programming': ['python', 'mongodb']}</t>
  </si>
  <si>
    <t>Anti-Fraud Data Analyst - USDS</t>
  </si>
  <si>
    <t>Purpose Reporting Analyst</t>
  </si>
  <si>
    <t>Intrepid Travel</t>
  </si>
  <si>
    <t>Email Analyst</t>
  </si>
  <si>
    <t>What If Media Group</t>
  </si>
  <si>
    <t>['sql', 'python', 'excel', 'looker']</t>
  </si>
  <si>
    <t>{'analyst_tools': ['excel', 'looker'], 'programming': ['sql', 'python']}</t>
  </si>
  <si>
    <t>Data Scientist | Comtecs Ltd</t>
  </si>
  <si>
    <t>via Bubble Jobs</t>
  </si>
  <si>
    <t>Comtecs Ltd</t>
  </si>
  <si>
    <t>Electrical Design Engineer</t>
  </si>
  <si>
    <t>Political Intelligence</t>
  </si>
  <si>
    <t>Mid / Senior Data Scientist London · Hybrid Remote</t>
  </si>
  <si>
    <t>Napo Limited</t>
  </si>
  <si>
    <t>Warsaw, Poland   (+9 others)</t>
  </si>
  <si>
    <t>FullScope</t>
  </si>
  <si>
    <t>['matlab', 'sas', 'sas', 'python', 'javascript', 'r', 'c++', 'sql', 'spss', 'ms access', 'excel']</t>
  </si>
  <si>
    <t>{'analyst_tools': ['sas', 'spss', 'ms access', 'excel'], 'programming': ['matlab', 'sas', 'python', 'javascript', 'r', 'c++', 'sql']}</t>
  </si>
  <si>
    <t>['sql', 'nosql', 'python', 'c++', 'java', 'postgresql', 'sql server', 'azure', 'databricks', 'spark', 'kubernetes']</t>
  </si>
  <si>
    <t>{'cloud': ['azure', 'databricks'], 'databases': ['postgresql', 'sql server'], 'libraries': ['spark'], 'other': ['kubernetes'], 'programming': ['sql', 'nosql', 'python', 'c++', 'java']}</t>
  </si>
  <si>
    <t>Data Analyst (m/f/d) Power BI expert</t>
  </si>
  <si>
    <t>Cedar Brook, NJ</t>
  </si>
  <si>
    <t>ZF</t>
  </si>
  <si>
    <t>['sql', 'julia', 'tableau', 'power bi']</t>
  </si>
  <si>
    <t>{'analyst_tools': ['tableau', 'power bi'], 'programming': ['sql', 'julia']}</t>
  </si>
  <si>
    <t>Data Engineer / Data Architect (m/w/d) in Leipzig</t>
  </si>
  <si>
    <t>MDSE Mitteldeutsche Sanierungs- undEntsorgungsgesellschaft mbH</t>
  </si>
  <si>
    <t>Data Engineer BI/Datawarehouse - BR - Vaud</t>
  </si>
  <si>
    <t>Helvetica Partners</t>
  </si>
  <si>
    <t>['python', 'powershell', 'ssis', 'tableau']</t>
  </si>
  <si>
    <t>{'analyst_tools': ['ssis', 'tableau'], 'programming': ['python', 'powershell']}</t>
  </si>
  <si>
    <t>via Fast Recruitment &amp; Job Search In Indonesia - ApplyCV</t>
  </si>
  <si>
    <t>FNA</t>
  </si>
  <si>
    <t>Grupo MASMOVIL</t>
  </si>
  <si>
    <t>Danske Commodities</t>
  </si>
  <si>
    <t>Data Analyst-Maximo</t>
  </si>
  <si>
    <t>Highfield Professional Solutions Ltd</t>
  </si>
  <si>
    <t>Bravissimo Resourcing Inc.</t>
  </si>
  <si>
    <t>Troy, MO</t>
  </si>
  <si>
    <t>American CyberSystems</t>
  </si>
  <si>
    <t>['sql', 'mongo', 'ssis', 'excel']</t>
  </si>
  <si>
    <t>{'analyst_tools': ['ssis', 'excel'], 'programming': ['sql', 'mongo']}</t>
  </si>
  <si>
    <t>ETL Developer/Engineer - Inside Ir35 - London</t>
  </si>
  <si>
    <t>Data Engineer Ssr.</t>
  </si>
  <si>
    <t>['python', 'sql', 'databricks', 'azure', 'aws', 'gcp', 'oracle', 'ssis', 'git', 'github', 'gitlab']</t>
  </si>
  <si>
    <t>{'analyst_tools': ['ssis'], 'cloud': ['databricks', 'azure', 'aws', 'gcp', 'oracle'], 'other': ['git', 'github', 'gitlab'], 'programming': ['python', 'sql']}</t>
  </si>
  <si>
    <t>via Buckeye Partners - Talentify</t>
  </si>
  <si>
    <t>Buckeye Partners</t>
  </si>
  <si>
    <t>['c', 'excel', 'terminal', 'flow']</t>
  </si>
  <si>
    <t>{'analyst_tools': ['excel'], 'other': ['terminal', 'flow'], 'programming': ['c']}</t>
  </si>
  <si>
    <t>Software Engineer (Data Transmission) - Cloud Infrastructure</t>
  </si>
  <si>
    <t>['mongodb', 'mongodb', 'mysql', 'postgresql', 'redis']</t>
  </si>
  <si>
    <t>{'databases': ['mongodb', 'mysql', 'postgresql', 'redis'], 'programming': ['mongodb']}</t>
  </si>
  <si>
    <t>Data Analyst Team Lead (Hybrid role)</t>
  </si>
  <si>
    <t>['spring', 'sap', 'excel', 'powerpoint']</t>
  </si>
  <si>
    <t>{'analyst_tools': ['sap', 'excel', 'powerpoint'], 'libraries': ['spring']}</t>
  </si>
  <si>
    <t>Data Scientist - with Great Benefits</t>
  </si>
  <si>
    <t>Cloud Data Engineer (m/f/d) - based in Portugal</t>
  </si>
  <si>
    <t>rpc - The Retail Performance Company</t>
  </si>
  <si>
    <t>Prism Data Analyst</t>
  </si>
  <si>
    <t>Barrow Wise Consulting</t>
  </si>
  <si>
    <t>Cientista de Dados Sênior</t>
  </si>
  <si>
    <t>['python', 'r', 'scala', 'sas', 'sas', 'azure', 'aws', 'gcp', 'scikit-learn', 'tensorflow', 'spark', 'tableau']</t>
  </si>
  <si>
    <t>{'analyst_tools': ['sas', 'tableau'], 'cloud': ['azure', 'aws', 'gcp'], 'libraries': ['scikit-learn', 'tensorflow', 'spark'], 'programming': ['python', 'r', 'scala', 'sas']}</t>
  </si>
  <si>
    <t>Senior Operational Data Analyst</t>
  </si>
  <si>
    <t>Part-time and Temp work</t>
  </si>
  <si>
    <t>DPDK Digital Agency</t>
  </si>
  <si>
    <t>Data Engineer, 2 - AWS</t>
  </si>
  <si>
    <t>['sql', 'java', 'python', 'scala', 'postgresql', 'redshift', 'snowflake', 'databricks', 'aws', 'spark', 'airflow', 'kafka', 'looker', 'tableau', 'git', 'gitlab']</t>
  </si>
  <si>
    <t>{'analyst_tools': ['looker', 'tableau'], 'cloud': ['redshift', 'snowflake', 'databricks', 'aws'], 'databases': ['postgresql'], 'libraries': ['spark', 'airflow', 'kafka'], 'other': ['git', 'gitlab'], 'programming': ['sql', 'java', 'python', 'scala']}</t>
  </si>
  <si>
    <t>Power BI Data Analyst - 9 month contract</t>
  </si>
  <si>
    <t>['sql', 'sas', 'sas', 'power bi', 'cognos', 'excel', 'spss']</t>
  </si>
  <si>
    <t>{'analyst_tools': ['sas', 'power bi', 'cognos', 'excel', 'spss'], 'programming': ['sql', 'sas']}</t>
  </si>
  <si>
    <t>Credit Analytics Associate</t>
  </si>
  <si>
    <t>Belvo</t>
  </si>
  <si>
    <t>['go', 'sql', 'python', 'r', 'javascript', 'sass', 'django']</t>
  </si>
  <si>
    <t>{'programming': ['go', 'sql', 'python', 'r', 'javascript', 'sass'], 'webframeworks': ['django']}</t>
  </si>
  <si>
    <t>Junior SAP Data Engineer (m/w/d) / Junior SAP DWH Developer...</t>
  </si>
  <si>
    <t>['sql', 'python', 'sap', 'power bi']</t>
  </si>
  <si>
    <t>{'analyst_tools': ['sap', 'power bi'], 'programming': ['sql', 'python']}</t>
  </si>
  <si>
    <t>Talent21 Management and Shared Services Pvt Ltd</t>
  </si>
  <si>
    <t>['sql', 'gcp', 'bigquery', 'flow']</t>
  </si>
  <si>
    <t>{'cloud': ['gcp', 'bigquery'], 'other': ['flow'], 'programming': ['sql']}</t>
  </si>
  <si>
    <t>Java/Python Software Engineer III</t>
  </si>
  <si>
    <t>['python', 'java', 'oracle', 'spark']</t>
  </si>
  <si>
    <t>{'cloud': ['oracle'], 'libraries': ['spark'], 'programming': ['python', 'java']}</t>
  </si>
  <si>
    <t>Market Data / Research Analyst - Commercial Vehicles</t>
  </si>
  <si>
    <t>['sql', 'vba', 'power bi', 'tableau', 'ms access']</t>
  </si>
  <si>
    <t>{'analyst_tools': ['power bi', 'tableau', 'ms access'], 'programming': ['sql', 'vba']}</t>
  </si>
  <si>
    <t>Touchpoints</t>
  </si>
  <si>
    <t>['java', 'python', 'nosql', 'mysql', 'cassandra', 'gcp', 'aws', 'spark']</t>
  </si>
  <si>
    <t>{'cloud': ['gcp', 'aws'], 'databases': ['mysql', 'cassandra'], 'libraries': ['spark'], 'programming': ['java', 'python', 'nosql']}</t>
  </si>
  <si>
    <t>DIGIWORLD TECHNOLOGIES PTE. LTD.</t>
  </si>
  <si>
    <t>['python', 'sql', 'java', 'gcp', 'azure', 'aws', 'snowflake', 'bigquery', 'hadoop', 'power bi']</t>
  </si>
  <si>
    <t>{'analyst_tools': ['power bi'], 'cloud': ['gcp', 'azure', 'aws', 'snowflake', 'bigquery'], 'libraries': ['hadoop'], 'programming': ['python', 'sql', 'java']}</t>
  </si>
  <si>
    <t>Results Measurement Manager / Data Scientist Job in Kenya</t>
  </si>
  <si>
    <t>via JobcenterKenya.com</t>
  </si>
  <si>
    <t>Supply Chain Data Analyst (R&amp;D)</t>
  </si>
  <si>
    <t>Z2Data</t>
  </si>
  <si>
    <t>GeeksForLess Inc.</t>
  </si>
  <si>
    <t>Data Analyst / Business Analyst (m/f)</t>
  </si>
  <si>
    <t>Online Data Analyst - Arabic | Work-from-home</t>
  </si>
  <si>
    <t>Senior Data Engineer / Consultant (all genders)</t>
  </si>
  <si>
    <t>adesso Schweiz AG</t>
  </si>
  <si>
    <t>Data Engineer (инвестиционный бизнес)</t>
  </si>
  <si>
    <t>['sql', 'sas', 'sas', 'hadoop', 'ssis', 'jenkins']</t>
  </si>
  <si>
    <t>{'analyst_tools': ['sas', 'ssis'], 'libraries': ['hadoop'], 'other': ['jenkins'], 'programming': ['sql', 'sas']}</t>
  </si>
  <si>
    <t>Sr. Enterprise Data Analyst - Remote | WFH</t>
  </si>
  <si>
    <t>Sgcpros</t>
  </si>
  <si>
    <t>Royal Mail</t>
  </si>
  <si>
    <t>Associate Platform and Data Engineer</t>
  </si>
  <si>
    <t>Ensign InfoSecurity</t>
  </si>
  <si>
    <t>['python', 'scala', 'java', 'pyspark', 'linux', 'git', 'bitbucket', 'jenkins']</t>
  </si>
  <si>
    <t>{'libraries': ['pyspark'], 'os': ['linux'], 'other': ['git', 'bitbucket', 'jenkins'], 'programming': ['python', 'scala', 'java']}</t>
  </si>
  <si>
    <t>Director, Data Analytics &amp; Reporting</t>
  </si>
  <si>
    <t>100% Remote - Data Analyst - Reporting</t>
  </si>
  <si>
    <t>Bluegreen Vacations Corporation</t>
  </si>
  <si>
    <t>['sql', 'javascript', 'spreadsheet', 'excel']</t>
  </si>
  <si>
    <t>{'analyst_tools': ['spreadsheet', 'excel'], 'programming': ['sql', 'javascript']}</t>
  </si>
  <si>
    <t>Data Engineer- Sandton (Hybrid)- Contract</t>
  </si>
  <si>
    <t>Anicalls</t>
  </si>
  <si>
    <t>['mongodb', 'mongodb', 'python', 'scala', 'sql', 'aws', 'redshift', 'spark', 'airflow', 'kafka', 'tableau']</t>
  </si>
  <si>
    <t>{'analyst_tools': ['tableau'], 'cloud': ['aws', 'redshift'], 'databases': ['mongodb'], 'libraries': ['spark', 'airflow', 'kafka'], 'programming': ['mongodb', 'python', 'scala', 'sql']}</t>
  </si>
  <si>
    <t>Veikkaus Oy</t>
  </si>
  <si>
    <t>Oscar Associates Limited</t>
  </si>
  <si>
    <t>Insight</t>
  </si>
  <si>
    <t>Co-Op/Intern Cloud Data Analyst</t>
  </si>
  <si>
    <t>['sql', 'python', 'powershell', 'bash', 'looker', 'github', 'ansible', 'terraform', 'jira', 'confluence']</t>
  </si>
  <si>
    <t>{'analyst_tools': ['looker'], 'async': ['jira', 'confluence'], 'other': ['github', 'ansible', 'terraform'], 'programming': ['sql', 'python', 'powershell', 'bash']}</t>
  </si>
  <si>
    <t>Data Analyst III-Remote</t>
  </si>
  <si>
    <t>Yorkshire Global Solutions Inc.</t>
  </si>
  <si>
    <t>Supply Chain, Data Analyst - VHR Recruitment</t>
  </si>
  <si>
    <t>['python', 'sql', 'snowflake', 'azure', 'aws', 'gcp', 'qlik']</t>
  </si>
  <si>
    <t>{'analyst_tools': ['qlik'], 'cloud': ['snowflake', 'azure', 'aws', 'gcp'], 'programming': ['python', 'sql']}</t>
  </si>
  <si>
    <t>Techversant Infotech Pvt Ltd</t>
  </si>
  <si>
    <t>['python', 'ruby', 'ruby', 'javascript', 'php', 'golang', 'sql', 'nosql', 'java', 'scala', 'r', 'c#', 'html', 'mongodb', 'mongodb', 'cassandra', 'mysql', 'sql server', 'aws', 'redshift', 'azure', 'databricks', 'hadoop', 'spark', 'kafka', 'pyspark', 'airflow', 'tensorflow', 'keras', 'pytorch', 'mxnet', 'react', 'spring', 'ruby on rails', 'node.js', 'angular', 'jquery', 'asp.net', 'django', 'power bi', 'tableau', 'qlik', 'git']</t>
  </si>
  <si>
    <t>{'analyst_tools': ['power bi', 'tableau', 'qlik'], 'cloud': ['aws', 'redshift', 'azure', 'databricks'], 'databases': ['mongodb', 'cassandra', 'mysql', 'sql server'], 'libraries': ['hadoop', 'spark', 'kafka', 'pyspark', 'airflow', 'tensorflow', 'keras', 'pytorch', 'mxnet', 'react', 'spring'], 'other': ['git'], 'programming': ['python', 'ruby', 'javascript', 'php', 'golang', 'sql', 'nosql', 'java', 'scala', 'r', 'c#', 'html', 'mongodb'], 'webframeworks': ['ruby', 'ruby on rails', 'node.js', 'angular', 'jquery', 'asp.net', 'django']}</t>
  </si>
  <si>
    <t>Data Analyst - flexible on location</t>
  </si>
  <si>
    <t>Tata nexarc</t>
  </si>
  <si>
    <t>['sql', 'python', 'r', 'tensorflow', 'keras', 'pytorch', 'tableau']</t>
  </si>
  <si>
    <t>{'analyst_tools': ['tableau'], 'libraries': ['tensorflow', 'keras', 'pytorch'], 'programming': ['sql', 'python', 'r']}</t>
  </si>
  <si>
    <t>Credit Risk Junior Data Scientist</t>
  </si>
  <si>
    <t>Lowestoft, UK</t>
  </si>
  <si>
    <t>Remit Resources</t>
  </si>
  <si>
    <t>Spalding Goobey</t>
  </si>
  <si>
    <t>Werkstudent Data Science / AI (m/w/d)</t>
  </si>
  <si>
    <t>Telekom MMS</t>
  </si>
  <si>
    <t>['python', 'opencv', 'pandas', 'docker']</t>
  </si>
  <si>
    <t>{'libraries': ['opencv', 'pandas'], 'other': ['docker'], 'programming': ['python']}</t>
  </si>
  <si>
    <t>Junior Data Scientist (Bilingual Japanese - English)</t>
  </si>
  <si>
    <t>['python', 'pandas', 'scikit-learn']</t>
  </si>
  <si>
    <t>{'libraries': ['pandas', 'scikit-learn'], 'programming': ['python']}</t>
  </si>
  <si>
    <t>Data Engineer Python</t>
  </si>
  <si>
    <t>Sambe Services</t>
  </si>
  <si>
    <t>['sql', 'python', 'r', 'c#', 'bash', 'spark', 'linux', 'docker', 'git', 'confluence']</t>
  </si>
  <si>
    <t>{'async': ['confluence'], 'libraries': ['spark'], 'os': ['linux'], 'other': ['docker', 'git'], 'programming': ['sql', 'python', 'r', 'c#', 'bash']}</t>
  </si>
  <si>
    <t>via Explorium</t>
  </si>
  <si>
    <t>Talent Match Consulting</t>
  </si>
  <si>
    <t>Senior Data Engineer (Communication, Media&amp;Technology)</t>
  </si>
  <si>
    <t>Technosoft Solutions</t>
  </si>
  <si>
    <t>['python', 'tensorflow', 'scikit-learn', 'matplotlib', 'pandas', 'pytorch']</t>
  </si>
  <si>
    <t>{'libraries': ['tensorflow', 'scikit-learn', 'matplotlib', 'pandas', 'pytorch'], 'programming': ['python']}</t>
  </si>
  <si>
    <t>Range Optimisation Analyst</t>
  </si>
  <si>
    <t>Big W</t>
  </si>
  <si>
    <t>Blenheim Chalcot India</t>
  </si>
  <si>
    <t>['python', 'sql', 'aws', 'flow']</t>
  </si>
  <si>
    <t>{'cloud': ['aws'], 'other': ['flow'], 'programming': ['python', 'sql']}</t>
  </si>
  <si>
    <t>Durham County</t>
  </si>
  <si>
    <t>Innova Solutions India</t>
  </si>
  <si>
    <t>['python', 'sql', 'aws', 'scikit-learn', 'tensorflow', 'pytorch', 'nltk', 'hugging face', 'flask']</t>
  </si>
  <si>
    <t>{'cloud': ['aws'], 'libraries': ['scikit-learn', 'tensorflow', 'pytorch', 'nltk', 'hugging face'], 'programming': ['python', 'sql'], 'webframeworks': ['flask']}</t>
  </si>
  <si>
    <t>Palm Harbor, FL</t>
  </si>
  <si>
    <t>Geographic Solutions, Inc.</t>
  </si>
  <si>
    <t>Sika</t>
  </si>
  <si>
    <t>['python', 'sap']</t>
  </si>
  <si>
    <t>{'analyst_tools': ['sap'], 'programming': ['python']}</t>
  </si>
  <si>
    <t>Data Scientist - Alternance (H/F)</t>
  </si>
  <si>
    <t>ENGIE Global Energy Management &amp; Sales</t>
  </si>
  <si>
    <t>['python', 'sql', 'r', 'aws', 'power bi', 'word', 'powerpoint', 'excel']</t>
  </si>
  <si>
    <t>{'analyst_tools': ['power bi', 'word', 'powerpoint', 'excel'], 'cloud': ['aws'], 'programming': ['python', 'sql', 'r']}</t>
  </si>
  <si>
    <t>Imagreen</t>
  </si>
  <si>
    <t>Media &amp; Entertainment Sector Sr IT Director - Data, Analytics ...</t>
  </si>
  <si>
    <t>Capgemini North America</t>
  </si>
  <si>
    <t>['html', 'excel']</t>
  </si>
  <si>
    <t>{'analyst_tools': ['excel'], 'programming': ['html']}</t>
  </si>
  <si>
    <t>Data Engineer and Senior Data engineer</t>
  </si>
  <si>
    <t>via Tech Junction</t>
  </si>
  <si>
    <t>IT People</t>
  </si>
  <si>
    <t>['python', 'sql', 'shell', 'spark', 'hadoop', 'unix', 'github']</t>
  </si>
  <si>
    <t>{'libraries': ['spark', 'hadoop'], 'os': ['unix'], 'other': ['github'], 'programming': ['python', 'sql', 'shell']}</t>
  </si>
  <si>
    <t>Senior Business Analyst-Procurement Data</t>
  </si>
  <si>
    <t>['sql', 'java', 'python', 'power bi', 'cognos', 'sap']</t>
  </si>
  <si>
    <t>{'analyst_tools': ['power bi', 'cognos', 'sap'], 'programming': ['sql', 'java', 'python']}</t>
  </si>
  <si>
    <t>SR LITHOGRAPHIC DATA SCIENTIST</t>
  </si>
  <si>
    <t>Taoyuan, Taoyuan District, Taoyuan City, Taiwan</t>
  </si>
  <si>
    <t>via Jobs At Micron Technology</t>
  </si>
  <si>
    <t>Micron Technology</t>
  </si>
  <si>
    <t>Comptroller - SDPVS Data Analyst (Program Specialist III)</t>
  </si>
  <si>
    <t>Capps</t>
  </si>
  <si>
    <t>['sql', 'python', 'sql server', 'oracle', 'azure', 'aws', 'sap', 'ssis', 'ssrs', 'power bi', 'tableau']</t>
  </si>
  <si>
    <t>{'analyst_tools': ['sap', 'ssis', 'ssrs', 'power bi', 'tableau'], 'cloud': ['oracle', 'azure', 'aws'], 'databases': ['sql server'], 'programming': ['sql', 'python']}</t>
  </si>
  <si>
    <t>Freehold Township, NJ</t>
  </si>
  <si>
    <t>Armas Pharmaceuticals</t>
  </si>
  <si>
    <t>(Junior) Data Science Consultant (all genders)</t>
  </si>
  <si>
    <t>Accenture GmbH</t>
  </si>
  <si>
    <t>['python', 'r', 'julia', 'sql', 'mongodb', 'mongodb', 'neo4j', 'redis', 'oracle', 'azure', 'aws', 'spark', 'hadoop', 'sap', 'tableau', 'power bi', 'qlik']</t>
  </si>
  <si>
    <t>{'analyst_tools': ['sap', 'tableau', 'power bi', 'qlik'], 'cloud': ['oracle', 'azure', 'aws'], 'databases': ['mongodb', 'neo4j', 'redis'], 'libraries': ['spark', 'hadoop'], 'programming': ['python', 'r', 'julia', 'sql', 'mongodb']}</t>
  </si>
  <si>
    <t>['sql', 'redshift', 'snowflake']</t>
  </si>
  <si>
    <t>{'cloud': ['redshift', 'snowflake'], 'programming': ['sql']}</t>
  </si>
  <si>
    <t>Informatica MDM Data Engineer</t>
  </si>
  <si>
    <t>Shuttlerock</t>
  </si>
  <si>
    <t>['golang', 'typescript', 'aws', 'react', 'terraform', 'kubernetes']</t>
  </si>
  <si>
    <t>{'cloud': ['aws'], 'libraries': ['react'], 'other': ['terraform', 'kubernetes'], 'programming': ['golang', 'typescript']}</t>
  </si>
  <si>
    <t>Kestrl</t>
  </si>
  <si>
    <t>Vistan Nextgen</t>
  </si>
  <si>
    <t>['python', 'sql', 'mongo', 'tensorflow', 'keras', 'pytorch', 'opencv', 'pandas', 'nltk', 'linux', 'word']</t>
  </si>
  <si>
    <t>{'analyst_tools': ['word'], 'libraries': ['tensorflow', 'keras', 'pytorch', 'opencv', 'pandas', 'nltk'], 'os': ['linux'], 'programming': ['python', 'sql', 'mongo']}</t>
  </si>
  <si>
    <t>Azure Lead Data Engineer - T7 - (Job Number: DAI0000Z68)</t>
  </si>
  <si>
    <t>via Daimler - Talentify</t>
  </si>
  <si>
    <t>['azure', 'databricks', 'hadoop', 'spark']</t>
  </si>
  <si>
    <t>{'cloud': ['azure', 'databricks'], 'libraries': ['hadoop', 'spark']}</t>
  </si>
  <si>
    <t>Business Analyst (Power Bi)</t>
  </si>
  <si>
    <t>Big Bee Consultant</t>
  </si>
  <si>
    <t>['excel', 'power bi', 'tableau', 'qlik', 'dax']</t>
  </si>
  <si>
    <t>{'analyst_tools': ['excel', 'power bi', 'tableau', 'qlik', 'dax']}</t>
  </si>
  <si>
    <t>Specialist Platform Engineer- Networks</t>
  </si>
  <si>
    <t>Data Engineer (Growth)</t>
  </si>
  <si>
    <t>Research Data Scientist II</t>
  </si>
  <si>
    <t>ARUP Laboratories</t>
  </si>
  <si>
    <t>Alfreton, UK</t>
  </si>
  <si>
    <t>Tarmac</t>
  </si>
  <si>
    <t>['oracle', 'power bi', 'excel']</t>
  </si>
  <si>
    <t>{'analyst_tools': ['power bi', 'excel'], 'cloud': ['oracle']}</t>
  </si>
  <si>
    <t>Open-Source ML Project Advocate/ DevRel / Community Builder (Core...</t>
  </si>
  <si>
    <t>SuperDuperDB</t>
  </si>
  <si>
    <t>['mongodb', 'mongodb', 'python', 'pandas', 'pytorch', 'scikit-learn', 'numpy', 'tensorflow', 'github']</t>
  </si>
  <si>
    <t>{'databases': ['mongodb'], 'libraries': ['pandas', 'pytorch', 'scikit-learn', 'numpy', 'tensorflow'], 'other': ['github'], 'programming': ['mongodb', 'python']}</t>
  </si>
  <si>
    <t>Data Scientist Energy Trading</t>
  </si>
  <si>
    <t>Baden, Switzerland</t>
  </si>
  <si>
    <t>Axpo Solutions AG</t>
  </si>
  <si>
    <t>Data Engineer-Delivery</t>
  </si>
  <si>
    <t>['sql', 'python', 'nosql', 'bash', 'aws', 'spark', 'airflow', 'pandas', 'linux', 'jenkins', 'gitlab', 'docker', 'kubernetes']</t>
  </si>
  <si>
    <t>{'cloud': ['aws'], 'libraries': ['spark', 'airflow', 'pandas'], 'os': ['linux'], 'other': ['jenkins', 'gitlab', 'docker', 'kubernetes'], 'programming': ['sql', 'python', 'nosql', 'bash']}</t>
  </si>
  <si>
    <t>Director, Lead Data Engineer</t>
  </si>
  <si>
    <t>['sql', 'java', 'scala', 'python', 'r', 'azure', 'databricks', 'jira']</t>
  </si>
  <si>
    <t>{'async': ['jira'], 'cloud': ['azure', 'databricks'], 'programming': ['sql', 'java', 'scala', 'python', 'r']}</t>
  </si>
  <si>
    <t>Consultant Freelance Data Engineer Python H/F</t>
  </si>
  <si>
    <t>['python', 'sql', 'databricks', 'vue', 'jenkins']</t>
  </si>
  <si>
    <t>{'cloud': ['databricks'], 'other': ['jenkins'], 'programming': ['python', 'sql'], 'webframeworks': ['vue']}</t>
  </si>
  <si>
    <t>(Senior) Manager Forensic &amp; Integrity Services Data &amp; Analytics ...</t>
  </si>
  <si>
    <t>['sql', 'sql server', 'oracle', 'power bi', 'sap', 'alteryx']</t>
  </si>
  <si>
    <t>{'analyst_tools': ['power bi', 'sap', 'alteryx'], 'cloud': ['oracle'], 'databases': ['sql server'], 'programming': ['sql']}</t>
  </si>
  <si>
    <t>Junior data analyst IRC181355</t>
  </si>
  <si>
    <t>Landesamt für Finanzen</t>
  </si>
  <si>
    <t>Jobs at MTN – Data Engineer Business Intelligence</t>
  </si>
  <si>
    <t>MTN</t>
  </si>
  <si>
    <t>['sql', 'oracle', 'hadoop']</t>
  </si>
  <si>
    <t>{'cloud': ['oracle'], 'libraries': ['hadoop'], 'programming': ['sql']}</t>
  </si>
  <si>
    <t>Software Manager</t>
  </si>
  <si>
    <t>ON Semiconductor</t>
  </si>
  <si>
    <t>['c', 'java', 'c#', 'python', 'windows']</t>
  </si>
  <si>
    <t>{'os': ['windows'], 'programming': ['c', 'java', 'c#', 'python']}</t>
  </si>
  <si>
    <t>PowerSchool</t>
  </si>
  <si>
    <t>['python', 'r', 'javascript', 'c++', 'oracle', 'sap']</t>
  </si>
  <si>
    <t>{'analyst_tools': ['sap'], 'cloud': ['oracle'], 'programming': ['python', 'r', 'javascript', 'c++']}</t>
  </si>
  <si>
    <t>Newrest</t>
  </si>
  <si>
    <t>['vba', 'sql', 'python', 'pandas', 'numpy', 'matplotlib', 'excel', 'dax']</t>
  </si>
  <si>
    <t>{'analyst_tools': ['excel', 'dax'], 'libraries': ['pandas', 'numpy', 'matplotlib'], 'programming': ['vba', 'sql', 'python']}</t>
  </si>
  <si>
    <t>Sr. Data Engineer, Peacock</t>
  </si>
  <si>
    <t>['java', 'scala', 'r', 'python', 'sql', 'nosql', 'snowflake', 'bigquery', 'gcp', 'spark', 'hadoop', 'kafka', 'airflow', 'tableau', 'kubernetes']</t>
  </si>
  <si>
    <t>{'analyst_tools': ['tableau'], 'cloud': ['snowflake', 'bigquery', 'gcp'], 'libraries': ['spark', 'hadoop', 'kafka', 'airflow'], 'other': ['kubernetes'], 'programming': ['java', 'scala', 'r', 'python', 'sql', 'nosql']}</t>
  </si>
  <si>
    <t>STRABAG Innovation &amp; Digitalisation</t>
  </si>
  <si>
    <t>Best High Technologies</t>
  </si>
  <si>
    <t>['python', 'sql', 'aws', 'bigquery', 'airflow']</t>
  </si>
  <si>
    <t>{'cloud': ['aws', 'bigquery'], 'libraries': ['airflow'], 'programming': ['python', 'sql']}</t>
  </si>
  <si>
    <t>Data Analytics Technical Specialist</t>
  </si>
  <si>
    <t>Sunshine Coast QLD, Australia</t>
  </si>
  <si>
    <t>Unitywater</t>
  </si>
  <si>
    <t>['sql', 'sql server', 'azure', 'dax', 'ssis']</t>
  </si>
  <si>
    <t>{'analyst_tools': ['dax', 'ssis'], 'cloud': ['azure'], 'databases': ['sql server'], 'programming': ['sql']}</t>
  </si>
  <si>
    <t>Ecosystem Engineer</t>
  </si>
  <si>
    <t>Premo Group</t>
  </si>
  <si>
    <t>Data Center Customer Operations Engineer III</t>
  </si>
  <si>
    <t>Powercenter Senior</t>
  </si>
  <si>
    <t>Azuqueca de Henares, Spain</t>
  </si>
  <si>
    <t>Serviguidebpo</t>
  </si>
  <si>
    <t>Senior Data QA Engineer</t>
  </si>
  <si>
    <t>Mindera</t>
  </si>
  <si>
    <t>Lead Data Scientist / Applied Statistician</t>
  </si>
  <si>
    <t>LaunchDarkly</t>
  </si>
  <si>
    <t>['golang', 'scala']</t>
  </si>
  <si>
    <t>{'programming': ['golang', 'scala']}</t>
  </si>
  <si>
    <t>Senior Data Analyst, Banking Marketing</t>
  </si>
  <si>
    <t>CDI - Data Analyst - Pôle Haute Joaillerie (H/F)</t>
  </si>
  <si>
    <t>Cartier Joaillerie</t>
  </si>
  <si>
    <t>Buffalo Grove, IL</t>
  </si>
  <si>
    <t>['vba', 'sap', 'qlik']</t>
  </si>
  <si>
    <t>{'analyst_tools': ['sap', 'qlik'], 'programming': ['vba']}</t>
  </si>
  <si>
    <t>['aws', 'tableau', 'qlik', 'splunk', 'ansible']</t>
  </si>
  <si>
    <t>{'analyst_tools': ['tableau', 'qlik', 'splunk'], 'cloud': ['aws'], 'other': ['ansible']}</t>
  </si>
  <si>
    <t>['sql', 'sql server', 'azure', 'databricks', 'pyspark']</t>
  </si>
  <si>
    <t>{'cloud': ['azure', 'databricks'], 'databases': ['sql server'], 'libraries': ['pyspark'], 'programming': ['sql']}</t>
  </si>
  <si>
    <t>Data Analyst (Product)</t>
  </si>
  <si>
    <t>['sql', 'sas', 'sas', 'r', 'python', 'snowflake', 'plotly', 'tableau', 'excel', 'outlook', 'word', 'powerpoint']</t>
  </si>
  <si>
    <t>{'analyst_tools': ['sas', 'tableau', 'excel', 'outlook', 'word', 'powerpoint'], 'cloud': ['snowflake'], 'libraries': ['plotly'], 'programming': ['sql', 'sas', 'r', 'python']}</t>
  </si>
  <si>
    <t>Consultant Big Data Data science F/H</t>
  </si>
  <si>
    <t>IT Senior Engineer</t>
  </si>
  <si>
    <t>Guided Outsourcing Inc</t>
  </si>
  <si>
    <t>['sql', 'sql server', 'vmware', 'azure', 'aws', 'windows', 'outlook', 'sharepoint']</t>
  </si>
  <si>
    <t>{'analyst_tools': ['outlook', 'sharepoint'], 'cloud': ['vmware', 'azure', 'aws'], 'databases': ['sql server'], 'os': ['windows'], 'programming': ['sql']}</t>
  </si>
  <si>
    <t>Azure Data Engineer/Manager - Python/Scala</t>
  </si>
  <si>
    <t>HuQuo Consulting Pvt. Ltd.</t>
  </si>
  <si>
    <t>['python', 'sql', 'nosql', 'scala', 'azure', 'databricks', 'flow']</t>
  </si>
  <si>
    <t>{'cloud': ['azure', 'databricks'], 'other': ['flow'], 'programming': ['python', 'sql', 'nosql', 'scala']}</t>
  </si>
  <si>
    <t>['python', 'sql', 'bash', 'pandas', 'numpy', 'scikit-learn', 'fastapi', 'linux', 'git', 'docker', 'kubernetes', 'terminal']</t>
  </si>
  <si>
    <t>{'libraries': ['pandas', 'numpy', 'scikit-learn'], 'os': ['linux'], 'other': ['git', 'docker', 'kubernetes', 'terminal'], 'programming': ['python', 'sql', 'bash'], 'webframeworks': ['fastapi']}</t>
  </si>
  <si>
    <t>['python', 'sql', 'java', 'nosql', 'aws', 'snowflake', 'oracle', 'hadoop', 'kafka', 'unix', 'ansible', 'jenkins', 'terraform']</t>
  </si>
  <si>
    <t>{'cloud': ['aws', 'snowflake', 'oracle'], 'libraries': ['hadoop', 'kafka'], 'os': ['unix'], 'other': ['ansible', 'jenkins', 'terraform'], 'programming': ['python', 'sql', 'java', 'nosql']}</t>
  </si>
  <si>
    <t>Data Scientist with focus on SAS programming (f/m/d)</t>
  </si>
  <si>
    <t>['sas', 'sas', 'sap']</t>
  </si>
  <si>
    <t>{'analyst_tools': ['sas', 'sap'], 'programming': ['sas']}</t>
  </si>
  <si>
    <t>Data Engineer Azure-AWS</t>
  </si>
  <si>
    <t>['go', 'azure', 'aws']</t>
  </si>
  <si>
    <t>{'cloud': ['azure', 'aws'], 'programming': ['go']}</t>
  </si>
  <si>
    <t>Data analyst cdd h/f (CDD)</t>
  </si>
  <si>
    <t>Gan Assurances</t>
  </si>
  <si>
    <t>Data Analyst in Bhopal</t>
  </si>
  <si>
    <t>Airtel</t>
  </si>
  <si>
    <t>Университет Иннополис</t>
  </si>
  <si>
    <t>['python', 'bash', 'pytorch', 'git', 'docker']</t>
  </si>
  <si>
    <t>{'libraries': ['pytorch'], 'other': ['git', 'docker'], 'programming': ['python', 'bash']}</t>
  </si>
  <si>
    <t>SIEMENS AG</t>
  </si>
  <si>
    <t>Sr. Data Analyst with Python and Snowpark</t>
  </si>
  <si>
    <t>['sql', 'python', 'snowflake', 'spark']</t>
  </si>
  <si>
    <t>{'cloud': ['snowflake'], 'libraries': ['spark'], 'programming': ['sql', 'python']}</t>
  </si>
  <si>
    <t>Edifecs</t>
  </si>
  <si>
    <t>['sql', 'tableau', 'excel', 'powerpoint', 'sharepoint', 'monday.com', 'microsoft teams']</t>
  </si>
  <si>
    <t>{'analyst_tools': ['tableau', 'excel', 'powerpoint', 'sharepoint'], 'async': ['monday.com'], 'programming': ['sql'], 'sync': ['microsoft teams']}</t>
  </si>
  <si>
    <t>Senior Data Scientist - Energy / Renewables - London</t>
  </si>
  <si>
    <t>Options Group</t>
  </si>
  <si>
    <t>['python', 'sql', 'nosql', 'aws', 'plotly', 'tableau']</t>
  </si>
  <si>
    <t>{'analyst_tools': ['tableau'], 'cloud': ['aws'], 'libraries': ['plotly'], 'programming': ['python', 'sql', 'nosql']}</t>
  </si>
  <si>
    <t>Data Analyst*in Digitale Kanäle eCommerce</t>
  </si>
  <si>
    <t>['sql', 'python', 'firebase', 'firebase', 'power bi']</t>
  </si>
  <si>
    <t>{'analyst_tools': ['power bi'], 'cloud': ['firebase'], 'databases': ['firebase'], 'programming': ['sql', 'python']}</t>
  </si>
  <si>
    <t>Security Engineer - Data Loss Prevention (w/m/d) (8724)</t>
  </si>
  <si>
    <t>iET SA</t>
  </si>
  <si>
    <t>Newcastle upon Tyne, UK (+1 other)</t>
  </si>
  <si>
    <t>['sql', 'azure', 'databricks', 'spark', 'dax']</t>
  </si>
  <si>
    <t>{'analyst_tools': ['dax'], 'cloud': ['azure', 'databricks'], 'libraries': ['spark'], 'programming': ['sql']}</t>
  </si>
  <si>
    <t>['python', 'java', 'r', 'c', 'cassandra', 'elasticsearch', 'redis', 'tensorflow', 'pytorch', 'keras', 'kafka', 'spark', 'kubernetes', 'docker']</t>
  </si>
  <si>
    <t>{'databases': ['cassandra', 'elasticsearch', 'redis'], 'libraries': ['tensorflow', 'pytorch', 'keras', 'kafka', 'spark'], 'other': ['kubernetes', 'docker'], 'programming': ['python', 'java', 'r', 'c']}</t>
  </si>
  <si>
    <t>Data Scientist - Tiktok Ads/TCM Growth</t>
  </si>
  <si>
    <t>['c', 'tableau', 'excel']</t>
  </si>
  <si>
    <t>{'analyst_tools': ['tableau', 'excel'], 'programming': ['c']}</t>
  </si>
  <si>
    <t>IGT</t>
  </si>
  <si>
    <t>['python', 'sql', 'aws', 'snowflake', 'excel', 'powerpoint']</t>
  </si>
  <si>
    <t>{'analyst_tools': ['excel', 'powerpoint'], 'cloud': ['aws', 'snowflake'], 'programming': ['python', 'sql']}</t>
  </si>
  <si>
    <t>Assistant Manager, Data Analytics</t>
  </si>
  <si>
    <t>Compliance Monitoring and Testing, Manager - Data Analytics</t>
  </si>
  <si>
    <t>['sql', 'sas', 'sas', 'python', 'snowflake', 'gdpr', 'tableau', 'sheets']</t>
  </si>
  <si>
    <t>{'analyst_tools': ['sas', 'tableau', 'sheets'], 'cloud': ['snowflake'], 'libraries': ['gdpr'], 'programming': ['sql', 'sas', 'python']}</t>
  </si>
  <si>
    <t>VIP BI Analyst</t>
  </si>
  <si>
    <t>Hard Rock Digital</t>
  </si>
  <si>
    <t>Senior, Data Scientist, Marketplace Acceleration - Remote  from...</t>
  </si>
  <si>
    <t>['sql', 'nosql', 'python', 'java', 'c++', 'scala', 'r', 'spark', 'tensorflow', 'excel']</t>
  </si>
  <si>
    <t>{'analyst_tools': ['excel'], 'libraries': ['spark', 'tensorflow'], 'programming': ['sql', 'nosql', 'python', 'java', 'c++', 'scala', 'r']}</t>
  </si>
  <si>
    <t>Arquitecto de Aprendizaje Automático</t>
  </si>
  <si>
    <t>['python', 'go', 'matplotlib', 'express', 'jira']</t>
  </si>
  <si>
    <t>{'async': ['jira'], 'libraries': ['matplotlib'], 'programming': ['python', 'go'], 'webframeworks': ['express']}</t>
  </si>
  <si>
    <t>Lifewood Data Technology Ltd.</t>
  </si>
  <si>
    <t>['aws', 'azure', 'airflow', 'power bi', 'tableau']</t>
  </si>
  <si>
    <t>{'analyst_tools': ['power bi', 'tableau'], 'cloud': ['aws', 'azure'], 'libraries': ['airflow']}</t>
  </si>
  <si>
    <t>Chief Information Officer (Data Scientist) (80000 MXN/Mes) [Mexico]</t>
  </si>
  <si>
    <t>Functional Data Analyst</t>
  </si>
  <si>
    <t>ITS GROUP BÉNÉLUX</t>
  </si>
  <si>
    <t>Lead Azure Data Engineer</t>
  </si>
  <si>
    <t>Red Commerce</t>
  </si>
  <si>
    <t>DataOps Engineer/ B2B, Contract/ Poland</t>
  </si>
  <si>
    <t>['cassandra', 'redshift', 'aws', 'kafka', 'spark', 'terraform']</t>
  </si>
  <si>
    <t>{'cloud': ['redshift', 'aws'], 'databases': ['cassandra'], 'libraries': ['kafka', 'spark'], 'other': ['terraform']}</t>
  </si>
  <si>
    <t>Support Consultant BI &amp; Data Analytics</t>
  </si>
  <si>
    <t>Lousado, Portugal</t>
  </si>
  <si>
    <t>via Continental Jobs</t>
  </si>
  <si>
    <t>Sr Systems Engineer</t>
  </si>
  <si>
    <t>TD Synnex</t>
  </si>
  <si>
    <t>Startup 500</t>
  </si>
  <si>
    <t>Data Scientist, ML Evaluation and Autonomy</t>
  </si>
  <si>
    <t>Shield AI</t>
  </si>
  <si>
    <t>MeisterLabs Software GmbH</t>
  </si>
  <si>
    <t>['sql', 'python', 'bigquery', 'snowflake', 'tableau', 'looker', 'excel']</t>
  </si>
  <si>
    <t>{'analyst_tools': ['tableau', 'looker', 'excel'], 'cloud': ['bigquery', 'snowflake'], 'programming': ['sql', 'python']}</t>
  </si>
  <si>
    <t>Remote IT Data Analyst</t>
  </si>
  <si>
    <t>Next Step Systems</t>
  </si>
  <si>
    <t>['python', 'sql', 'power bi', 'dax', 'excel']</t>
  </si>
  <si>
    <t>{'analyst_tools': ['power bi', 'dax', 'excel'], 'programming': ['python', 'sql']}</t>
  </si>
  <si>
    <t>Senior Data Engineer (IRC174878)</t>
  </si>
  <si>
    <t>Data Analyst - Analyst10254</t>
  </si>
  <si>
    <t>Objectivity | Part of Accenture</t>
  </si>
  <si>
    <t>['python', 'sql', 'azure', 'aws', 'gcp', 'excel']</t>
  </si>
  <si>
    <t>{'analyst_tools': ['excel'], 'cloud': ['azure', 'aws', 'gcp'], 'programming': ['python', 'sql']}</t>
  </si>
  <si>
    <t>Data Centre Facility Engineer</t>
  </si>
  <si>
    <t>Gulf International Bank</t>
  </si>
  <si>
    <t>Senior Data Scientist Software Development</t>
  </si>
  <si>
    <t>via Top Spot Jobs</t>
  </si>
  <si>
    <t>['sql', 'r', 'python', 'scala', 'java', 'c++', 'sas', 'sas', 'aws', 'spark', 'ggplot2', 'tableau']</t>
  </si>
  <si>
    <t>{'analyst_tools': ['sas', 'tableau'], 'cloud': ['aws'], 'libraries': ['spark', 'ggplot2'], 'programming': ['sql', 'r', 'python', 'scala', 'java', 'c++', 'sas']}</t>
  </si>
  <si>
    <t>Analytics Implementation Lead</t>
  </si>
  <si>
    <t>['javascript', 'html', 'sql', 'bigquery', 'sheets', 'jira', 'confluence']</t>
  </si>
  <si>
    <t>{'analyst_tools': ['sheets'], 'async': ['jira', 'confluence'], 'cloud': ['bigquery'], 'programming': ['javascript', 'html', 'sql']}</t>
  </si>
  <si>
    <t>Trauma Data Analyst</t>
  </si>
  <si>
    <t>Abington Hospital - Jefferson Health</t>
  </si>
  <si>
    <t>Senior HR Metrics and Data Analyst</t>
  </si>
  <si>
    <t>TAD PGS, Inc</t>
  </si>
  <si>
    <t>['sql', 'oracle', 'azure', 'dax', 'power bi']</t>
  </si>
  <si>
    <t>{'analyst_tools': ['dax', 'power bi'], 'cloud': ['oracle', 'azure'], 'programming': ['sql']}</t>
  </si>
  <si>
    <t>Arocom IT Solutions Pvt. Ltd.</t>
  </si>
  <si>
    <t>['pytorch', 'tensorflow', 'keras', 'scikit-learn']</t>
  </si>
  <si>
    <t>{'libraries': ['pytorch', 'tensorflow', 'keras', 'scikit-learn']}</t>
  </si>
  <si>
    <t>Artsy</t>
  </si>
  <si>
    <t>['python', 'redshift', 'airflow', 'spark', 'hadoop', 'pyspark', 'looker', 'docker', 'kubernetes', 'terraform']</t>
  </si>
  <si>
    <t>{'analyst_tools': ['looker'], 'cloud': ['redshift'], 'libraries': ['airflow', 'spark', 'hadoop', 'pyspark'], 'other': ['docker', 'kubernetes', 'terraform'], 'programming': ['python']}</t>
  </si>
  <si>
    <t>Adria Solutions</t>
  </si>
  <si>
    <t>Junior Data Scientist for Project</t>
  </si>
  <si>
    <t>市場監視データアナリスト/ Market Surveillance Data Analyst</t>
  </si>
  <si>
    <t>Ellucian</t>
  </si>
  <si>
    <t>['sql', 'r', 'python', 'tableau', 'power bi', 'spss']</t>
  </si>
  <si>
    <t>{'analyst_tools': ['tableau', 'power bi', 'spss'], 'programming': ['sql', 'r', 'python']}</t>
  </si>
  <si>
    <t>Commercial Data Analyst (SSCDA)</t>
  </si>
  <si>
    <t>timesascent</t>
  </si>
  <si>
    <t>Data Analyst - Lille</t>
  </si>
  <si>
    <t>Scrum Master - CDI (Equipe logiciel secteur Aéro) - Toulouse</t>
  </si>
  <si>
    <t>Datapy</t>
  </si>
  <si>
    <t>ETL Developer - French Speaker</t>
  </si>
  <si>
    <t>['go', 'sql', 'oracle', 'excel']</t>
  </si>
  <si>
    <t>{'analyst_tools': ['excel'], 'cloud': ['oracle'], 'programming': ['go', 'sql']}</t>
  </si>
  <si>
    <t>Werkstudent im Bereich Data Science and Data Analytics (w/m/x)</t>
  </si>
  <si>
    <t>Euston, Thetford, UK</t>
  </si>
  <si>
    <t>Intec Select Ltd</t>
  </si>
  <si>
    <t>法国兴业银行</t>
  </si>
  <si>
    <t>['sql', 'java', 'postgresql', 'git']</t>
  </si>
  <si>
    <t>{'databases': ['postgresql'], 'other': ['git'], 'programming': ['sql', 'java']}</t>
  </si>
  <si>
    <t>Positron SE</t>
  </si>
  <si>
    <t>['c', 'sql', 'db2', 'oracle', 'azure', 'unix']</t>
  </si>
  <si>
    <t>{'cloud': ['oracle', 'azure'], 'databases': ['db2'], 'os': ['unix'], 'programming': ['c', 'sql']}</t>
  </si>
  <si>
    <t>Middla Data Analyst</t>
  </si>
  <si>
    <t>['sql', 'python', 'aws', 'pandas', 'numpy', 'matplotlib', 'scikit-learn', 'tableau', 'power bi', 'qlik', 'excel', 'git']</t>
  </si>
  <si>
    <t>{'analyst_tools': ['tableau', 'power bi', 'qlik', 'excel'], 'cloud': ['aws'], 'libraries': ['pandas', 'numpy', 'matplotlib', 'scikit-learn'], 'other': ['git'], 'programming': ['sql', 'python']}</t>
  </si>
  <si>
    <t>DELAN - Chasseurs de Talents en TI</t>
  </si>
  <si>
    <t>['python', 'sql', 'gcp', 'spark', 'pyspark']</t>
  </si>
  <si>
    <t>{'cloud': ['gcp'], 'libraries': ['spark', 'pyspark'], 'programming': ['python', 'sql']}</t>
  </si>
  <si>
    <t>Principal Data Intelligence Analyst - Cardiac - Remote</t>
  </si>
  <si>
    <t>['crystal', 'sas', 'sas', 'go', 'tableau']</t>
  </si>
  <si>
    <t>{'analyst_tools': ['sas', 'tableau'], 'programming': ['crystal', 'sas', 'go']}</t>
  </si>
  <si>
    <t>Data Analyst con Experiencia</t>
  </si>
  <si>
    <t>RyS consultores</t>
  </si>
  <si>
    <t>['sql', 'r', 'python', 'excel', 'power bi', 'jira']</t>
  </si>
  <si>
    <t>{'analyst_tools': ['excel', 'power bi'], 'async': ['jira'], 'programming': ['sql', 'r', 'python']}</t>
  </si>
  <si>
    <t>['go', 'sql', 'python', 'sql server', 'databricks', 'azure', 'aws', 'gcp', 'pyspark', 'flow']</t>
  </si>
  <si>
    <t>{'cloud': ['databricks', 'azure', 'aws', 'gcp'], 'databases': ['sql server'], 'libraries': ['pyspark'], 'other': ['flow'], 'programming': ['go', 'sql', 'python']}</t>
  </si>
  <si>
    <t>Business Analyst for Oxygen - Master Data - Third Parties (French...</t>
  </si>
  <si>
    <t>['excel', 'powerpoint', 'word', 'sharepoint']</t>
  </si>
  <si>
    <t>{'analyst_tools': ['excel', 'powerpoint', 'word', 'sharepoint']}</t>
  </si>
  <si>
    <t>Roanoke, VA</t>
  </si>
  <si>
    <t>Data analyst / Contrôleur de gestion RH H/F</t>
  </si>
  <si>
    <t>['sql', 'oracle', 'azure', 'linux', 'alteryx', 'dax', 'chef']</t>
  </si>
  <si>
    <t>{'analyst_tools': ['alteryx', 'dax'], 'cloud': ['oracle', 'azure'], 'os': ['linux'], 'other': ['chef'], 'programming': ['sql']}</t>
  </si>
  <si>
    <t>Working student (f/m/d) - Data Analyst - Marketing</t>
  </si>
  <si>
    <t>IM Consulting</t>
  </si>
  <si>
    <t>['sql', 'nosql', 'power bi']</t>
  </si>
  <si>
    <t>{'analyst_tools': ['power bi'], 'programming': ['sql', 'nosql']}</t>
  </si>
  <si>
    <t>Accounts Payable Junior Analyst</t>
  </si>
  <si>
    <t>GRUPO STT</t>
  </si>
  <si>
    <t>Intelligent Waves</t>
  </si>
  <si>
    <t>Just Digital People</t>
  </si>
  <si>
    <t>Technical Risk Data Analyst</t>
  </si>
  <si>
    <t>Hot ITem</t>
  </si>
  <si>
    <t>['sql', 'python', 'powershell', 'bash', 'aws', 'azure', 'databricks', 'redshift', 'snowflake']</t>
  </si>
  <si>
    <t>{'cloud': ['aws', 'azure', 'databricks', 'redshift', 'snowflake'], 'programming': ['sql', 'python', 'powershell', 'bash']}</t>
  </si>
  <si>
    <t>['sql', 'nosql', 'go', 'snowflake', 'flow']</t>
  </si>
  <si>
    <t>{'cloud': ['snowflake'], 'other': ['flow'], 'programming': ['sql', 'nosql', 'go']}</t>
  </si>
  <si>
    <t>KEYENCE CORPORATION</t>
  </si>
  <si>
    <t>['sql', 'python', 'r', 'scala', 'html', 'java', 'aws', 'linux', 'tableau']</t>
  </si>
  <si>
    <t>{'analyst_tools': ['tableau'], 'cloud': ['aws'], 'os': ['linux'], 'programming': ['sql', 'python', 'r', 'scala', 'html', 'java']}</t>
  </si>
  <si>
    <t>['java', 'javascript', 'sql', 'nosql', 'postgresql', 'azure', 'spring', 'react', 'node.js', 'angular']</t>
  </si>
  <si>
    <t>{'cloud': ['azure'], 'databases': ['postgresql'], 'libraries': ['spring', 'react'], 'programming': ['java', 'javascript', 'sql', 'nosql'], 'webframeworks': ['node.js', 'angular']}</t>
  </si>
  <si>
    <t>Lead Data Engineer IRC171655</t>
  </si>
  <si>
    <t>['python', 'sql', 'mysql', 'aws', 'redshift', 'airflow', 'tableau']</t>
  </si>
  <si>
    <t>{'analyst_tools': ['tableau'], 'cloud': ['aws', 'redshift'], 'databases': ['mysql'], 'libraries': ['airflow'], 'programming': ['python', 'sql']}</t>
  </si>
  <si>
    <t>Senior Manager, Sustainability Analytics</t>
  </si>
  <si>
    <t>['sql', 'sas', 'sas', 'aws', 'azure', 'gcp', 'alteryx', 'tableau', 'power bi', 'jira', 'confluence']</t>
  </si>
  <si>
    <t>{'analyst_tools': ['sas', 'alteryx', 'tableau', 'power bi'], 'async': ['jira', 'confluence'], 'cloud': ['aws', 'azure', 'gcp'], 'programming': ['sql', 'sas']}</t>
  </si>
  <si>
    <t>['sql', 'word', 'excel', 'powerpoint']</t>
  </si>
  <si>
    <t>{'analyst_tools': ['word', 'excel', 'powerpoint'], 'programming': ['sql']}</t>
  </si>
  <si>
    <t>Ansaum Digital</t>
  </si>
  <si>
    <t>Software Developers &amp; Data Engineers</t>
  </si>
  <si>
    <t>Kigali, Rwanda</t>
  </si>
  <si>
    <t>via LinkedIn Rwanda</t>
  </si>
  <si>
    <t>Learnability</t>
  </si>
  <si>
    <t>['java', 'python', 'c++', 'react']</t>
  </si>
  <si>
    <t>{'libraries': ['react'], 'programming': ['java', 'python', 'c++']}</t>
  </si>
  <si>
    <t>Researcher in Computational Social Science</t>
  </si>
  <si>
    <t>Eurecat</t>
  </si>
  <si>
    <t>['python', 'pandas', 'numpy', 'scikit-learn', 'tensorflow', 'pytorch', 'keras']</t>
  </si>
  <si>
    <t>{'libraries': ['pandas', 'numpy', 'scikit-learn', 'tensorflow', 'pytorch', 'keras'], 'programming': ['python']}</t>
  </si>
  <si>
    <t>Stagiaire en Data Science - Bordeaux</t>
  </si>
  <si>
    <t>['sql', 'r', 'python', 'azure', 'snowflake', 'word', 'sap', 'powerpoint', 'excel', 'power bi']</t>
  </si>
  <si>
    <t>{'analyst_tools': ['word', 'sap', 'powerpoint', 'excel', 'power bi'], 'cloud': ['azure', 'snowflake'], 'programming': ['sql', 'r', 'python']}</t>
  </si>
  <si>
    <t>['sql', 't-sql', 'azure', 'power bi', 'excel', 'ssis']</t>
  </si>
  <si>
    <t>{'analyst_tools': ['power bi', 'excel', 'ssis'], 'cloud': ['azure'], 'programming': ['sql', 't-sql']}</t>
  </si>
  <si>
    <t>Entry Level Data Scientist/Analyst/Engineer</t>
  </si>
  <si>
    <t>Senior Data Engineer (Based in Dubai)</t>
  </si>
  <si>
    <t>Discovered MENA</t>
  </si>
  <si>
    <t>['sql', 'no-sql', 'python', 'pandas']</t>
  </si>
  <si>
    <t>{'libraries': ['pandas'], 'programming': ['sql', 'no-sql', 'python']}</t>
  </si>
  <si>
    <t>Data Scientist for Wearable sensors | Smart Eyewear LAB</t>
  </si>
  <si>
    <t>Luxottica</t>
  </si>
  <si>
    <t>['sql', 'nosql', 'python', 'c++', 'pytorch', 'keras', 'tensorflow']</t>
  </si>
  <si>
    <t>{'libraries': ['pytorch', 'keras', 'tensorflow'], 'programming': ['sql', 'nosql', 'python', 'c++']}</t>
  </si>
  <si>
    <t>EBMT</t>
  </si>
  <si>
    <t>Gentis</t>
  </si>
  <si>
    <t>['python', 'java', 'sql', 'spark']</t>
  </si>
  <si>
    <t>{'libraries': ['spark'], 'programming': ['python', 'java', 'sql']}</t>
  </si>
  <si>
    <t>Hp</t>
  </si>
  <si>
    <t>['java', 'python', 'sql', 'mysql', 'sql server', 'azure', 'react', 'tableau', 'jira']</t>
  </si>
  <si>
    <t>{'analyst_tools': ['tableau'], 'async': ['jira'], 'cloud': ['azure'], 'databases': ['mysql', 'sql server'], 'libraries': ['react'], 'programming': ['java', 'python', 'sql']}</t>
  </si>
  <si>
    <t>['sql', 'python', 'c#', 'oracle', 'cognos', 'tableau', 'excel']</t>
  </si>
  <si>
    <t>{'analyst_tools': ['cognos', 'tableau', 'excel'], 'cloud': ['oracle'], 'programming': ['sql', 'python', 'c#']}</t>
  </si>
  <si>
    <t>Data Engineer Big Data (H/F) (IT) / Freelance</t>
  </si>
  <si>
    <t>Remote Machine Learning Developer</t>
  </si>
  <si>
    <t>['python', 'tensorflow', 'pytorch', 'flow', 'wire']</t>
  </si>
  <si>
    <t>{'libraries': ['tensorflow', 'pytorch'], 'other': ['flow'], 'programming': ['python'], 'sync': ['wire']}</t>
  </si>
  <si>
    <t>Sr. Data Scientist { Canidtate Should come on Our W2 }</t>
  </si>
  <si>
    <t>WorkCog</t>
  </si>
  <si>
    <t>Senior Data Scientist - Immediate Start</t>
  </si>
  <si>
    <t>Drivetime</t>
  </si>
  <si>
    <t>['python', 'azure', 'aws', 'gcp', 'snowflake']</t>
  </si>
  <si>
    <t>{'cloud': ['azure', 'aws', 'gcp', 'snowflake'], 'programming': ['python']}</t>
  </si>
  <si>
    <t>Cloud Data Engineer (m/w/d)</t>
  </si>
  <si>
    <t>InspHire</t>
  </si>
  <si>
    <t>['python', 'sql', 'aws', 'spark', 'tableau']</t>
  </si>
  <si>
    <t>{'analyst_tools': ['tableau'], 'cloud': ['aws'], 'libraries': ['spark'], 'programming': ['python', 'sql']}</t>
  </si>
  <si>
    <t>Saxo</t>
  </si>
  <si>
    <t>['python', 'sql', 'databricks', 'azure', 'airflow', 'kafka', 'pyspark', 'kubernetes', 'git']</t>
  </si>
  <si>
    <t>{'cloud': ['databricks', 'azure'], 'libraries': ['airflow', 'kafka', 'pyspark'], 'other': ['kubernetes', 'git'], 'programming': ['python', 'sql']}</t>
  </si>
  <si>
    <t>Data Engineer - Hybrid Intelligence</t>
  </si>
  <si>
    <t>['sql', 'nosql', 'aws', 'redshift', 'pyspark']</t>
  </si>
  <si>
    <t>{'cloud': ['aws', 'redshift'], 'libraries': ['pyspark'], 'programming': ['sql', 'nosql']}</t>
  </si>
  <si>
    <t>Te_Dc_Ingeniero De Datos/Data Engineer</t>
  </si>
  <si>
    <t>Telefónica</t>
  </si>
  <si>
    <t>['sql', 'python', 'bash', 'shell', 'github']</t>
  </si>
  <si>
    <t>{'other': ['github'], 'programming': ['sql', 'python', 'bash', 'shell']}</t>
  </si>
  <si>
    <t>Sound Transit</t>
  </si>
  <si>
    <t>Annular Technologies</t>
  </si>
  <si>
    <t>['sql', 'nosql', 'python', 'aws', 'redshift', 'airflow', 'pyspark']</t>
  </si>
  <si>
    <t>{'cloud': ['aws', 'redshift'], 'libraries': ['airflow', 'pyspark'], 'programming': ['sql', 'nosql', 'python']}</t>
  </si>
  <si>
    <t>Ejendomsselskabet 2care4 ApS</t>
  </si>
  <si>
    <t>Finance Analyst with English</t>
  </si>
  <si>
    <t>L.M. GROUP POLAND Sp. z o.o.</t>
  </si>
  <si>
    <t>Advanced Analytics Consultant</t>
  </si>
  <si>
    <t>Verona, VR, Italy</t>
  </si>
  <si>
    <t>Michael Page International Italia S.r.l.</t>
  </si>
  <si>
    <t>['vmware', 'aws', 'azure', 'docker', 'kubernetes']</t>
  </si>
  <si>
    <t>{'cloud': ['vmware', 'aws', 'azure'], 'other': ['docker', 'kubernetes']}</t>
  </si>
  <si>
    <t>Data analyst, content marketing</t>
  </si>
  <si>
    <t>Data Support Analyst</t>
  </si>
  <si>
    <t>Gobel &amp; Partner Ltd</t>
  </si>
  <si>
    <t>['vmware', 'aws', 'azure', 'linux', 'windows', 'terminal']</t>
  </si>
  <si>
    <t>{'cloud': ['vmware', 'aws', 'azure'], 'os': ['linux', 'windows'], 'other': ['terminal']}</t>
  </si>
  <si>
    <t>['go', 'sql', 'python', 'r', 'java', 'pandas', 'scikit-learn', 'seaborn', 'tensorflow', 'dplyr', 'ggplot2']</t>
  </si>
  <si>
    <t>{'libraries': ['pandas', 'scikit-learn', 'seaborn', 'tensorflow', 'dplyr', 'ggplot2'], 'programming': ['go', 'sql', 'python', 'r', 'java']}</t>
  </si>
  <si>
    <t>Analyst, Traffic reporting</t>
  </si>
  <si>
    <t>['cognos', 'power bi', 'flow']</t>
  </si>
  <si>
    <t>{'analyst_tools': ['cognos', 'power bi'], 'other': ['flow']}</t>
  </si>
  <si>
    <t>YASH Technologies</t>
  </si>
  <si>
    <t>['sql', 'java', 'python', 'html', 'css', 'javascript', 'c', 'scala', 'elasticsearch', 'mysql', 'db2', 'aws', 'oracle', 'hadoop', 'pyspark', 'spark', 'git']</t>
  </si>
  <si>
    <t>{'cloud': ['aws', 'oracle'], 'databases': ['elasticsearch', 'mysql', 'db2'], 'libraries': ['hadoop', 'pyspark', 'spark'], 'other': ['git'], 'programming': ['sql', 'java', 'python', 'html', 'css', 'javascript', 'c', 'scala']}</t>
  </si>
  <si>
    <t>Data Scientist / Senior Data Scientist (Operational Research)</t>
  </si>
  <si>
    <t>Hawk-Eye Innovations Ltd</t>
  </si>
  <si>
    <t>['python', 'r', 'julia', 'pandas', 'dplyr', 'plotly', 'tensorflow', 'pytorch', 'scikit-learn']</t>
  </si>
  <si>
    <t>{'libraries': ['pandas', 'dplyr', 'plotly', 'tensorflow', 'pytorch', 'scikit-learn'], 'programming': ['python', 'r', 'julia']}</t>
  </si>
  <si>
    <t>Data Science Lead (m/w/d) 80-100%</t>
  </si>
  <si>
    <t>Care Preventive AG</t>
  </si>
  <si>
    <t>Chegg India Private Ltd</t>
  </si>
  <si>
    <t>['python', 'sql', 'nosql', 'aws', 'databricks']</t>
  </si>
  <si>
    <t>{'cloud': ['aws', 'databricks'], 'programming': ['python', 'sql', 'nosql']}</t>
  </si>
  <si>
    <t>Setúbal, Portugal</t>
  </si>
  <si>
    <t>Visteon Corporation</t>
  </si>
  <si>
    <t>Risk Modelling Data Scientist</t>
  </si>
  <si>
    <t>Advanzia Bank S.A.</t>
  </si>
  <si>
    <t>Saic</t>
  </si>
  <si>
    <t>Nearshoreportugal</t>
  </si>
  <si>
    <t>Master Data Engineer</t>
  </si>
  <si>
    <t>ECCO</t>
  </si>
  <si>
    <t>Business Analyst (F/H)</t>
  </si>
  <si>
    <t>['sql', 'gcp', 'power bi', 'excel']</t>
  </si>
  <si>
    <t>{'analyst_tools': ['power bi', 'excel'], 'cloud': ['gcp'], 'programming': ['sql']}</t>
  </si>
  <si>
    <t>Oracle Business Intelligence Analyst - W2 Only</t>
  </si>
  <si>
    <t>['oracle', 'windows', 'linux', 'tableau', 'jira']</t>
  </si>
  <si>
    <t>{'analyst_tools': ['tableau'], 'async': ['jira'], 'cloud': ['oracle'], 'os': ['windows', 'linux']}</t>
  </si>
  <si>
    <t>ICT Engineer / Data Center ICT Technician</t>
  </si>
  <si>
    <t>Hamar, Norway</t>
  </si>
  <si>
    <t>via CBRE GWS IFM Industrie GmbH - Softgarden</t>
  </si>
  <si>
    <t>CBRE GWS IFM Industrie GmbH</t>
  </si>
  <si>
    <t>Data Analyst - Marketing (m/f/x)</t>
  </si>
  <si>
    <t>Master Data Management Engineer - BA Tech</t>
  </si>
  <si>
    <t>Pictet Technologies SA</t>
  </si>
  <si>
    <t>['java', 'word', 'atlassian', 'jira']</t>
  </si>
  <si>
    <t>{'analyst_tools': ['word'], 'async': ['jira'], 'other': ['atlassian'], 'programming': ['java']}</t>
  </si>
  <si>
    <t>['python', 'aws', 'azure', 'gcp', 'hadoop', 'spark', 'airflow']</t>
  </si>
  <si>
    <t>{'cloud': ['aws', 'azure', 'gcp'], 'libraries': ['hadoop', 'spark', 'airflow'], 'programming': ['python']}</t>
  </si>
  <si>
    <t>IFIP - Data Analyst Senior au sein du SRH de la DGFIP H/F</t>
  </si>
  <si>
    <t>['nosql', 'r', 'python', 'sql', 'scala', 'hadoop', 'jupyter', 'tableau']</t>
  </si>
  <si>
    <t>{'analyst_tools': ['tableau'], 'libraries': ['hadoop', 'jupyter'], 'programming': ['nosql', 'r', 'python', 'sql', 'scala']}</t>
  </si>
  <si>
    <t>Geospatial Data Engineer (remote, based in Indonesia)</t>
  </si>
  <si>
    <t>Sapientia Technologies Limited</t>
  </si>
  <si>
    <t>['shell', 'python', 'mongodb', 'mongodb', 'colocation', 'aws', 'linux', 'jenkins', 'docker']</t>
  </si>
  <si>
    <t>{'cloud': ['colocation', 'aws'], 'databases': ['mongodb'], 'os': ['linux'], 'other': ['jenkins', 'docker'], 'programming': ['shell', 'python', 'mongodb']}</t>
  </si>
  <si>
    <t>Herzum Software S.R.L. Unipersonale</t>
  </si>
  <si>
    <t>['sql', 'pyspark', 'airflow', 'kubernetes']</t>
  </si>
  <si>
    <t>{'libraries': ['pyspark', 'airflow'], 'other': ['kubernetes'], 'programming': ['sql']}</t>
  </si>
  <si>
    <t>Staff Engineer, Billing, Growth Engineering</t>
  </si>
  <si>
    <t>['ruby', 'ruby', 'java', 'typescript', 'react', 'graphql', 'excel']</t>
  </si>
  <si>
    <t>{'analyst_tools': ['excel'], 'libraries': ['react', 'graphql'], 'programming': ['ruby', 'java', 'typescript'], 'webframeworks': ['ruby']}</t>
  </si>
  <si>
    <t>Lead Business Analyst RTE</t>
  </si>
  <si>
    <t>Data Scientist- IT Manager</t>
  </si>
  <si>
    <t>['python', 'r', 'scala', 'c++', 'java', 'sql', 'spark', 'tensorflow', 'hadoop', 'keras', 'tableau']</t>
  </si>
  <si>
    <t>{'analyst_tools': ['tableau'], 'libraries': ['spark', 'tensorflow', 'hadoop', 'keras'], 'programming': ['python', 'r', 'scala', 'c++', 'java', 'sql']}</t>
  </si>
  <si>
    <t>Senior Data Engineer, Operations (Remote)</t>
  </si>
  <si>
    <t>['python', 'nosql', 'dynamodb', 'cassandra', 'elasticsearch', 'aws', 'spark', 'airflow']</t>
  </si>
  <si>
    <t>{'cloud': ['aws'], 'databases': ['dynamodb', 'cassandra', 'elasticsearch'], 'libraries': ['spark', 'airflow'], 'programming': ['python', 'nosql']}</t>
  </si>
  <si>
    <t>Senior Backend/Data Engineer</t>
  </si>
  <si>
    <t>Unity</t>
  </si>
  <si>
    <t>['java', 'c#', 'python', 'php', 'databricks', 'spark', 'unity']</t>
  </si>
  <si>
    <t>{'cloud': ['databricks'], 'libraries': ['spark'], 'other': ['unity'], 'programming': ['java', 'c#', 'python', 'php']}</t>
  </si>
  <si>
    <t>Goldman Resourcing</t>
  </si>
  <si>
    <t>Citrusdal, South Africa</t>
  </si>
  <si>
    <t>Noda Tech</t>
  </si>
  <si>
    <t>Financial Services - Data Consultants/Data Governance...</t>
  </si>
  <si>
    <t>['python', 'sql', 'aws', 'azure', 'gcp', 'databricks', 'spark', 'hadoop', 'git', 'terraform', 'jenkins', 'kubernetes']</t>
  </si>
  <si>
    <t>{'cloud': ['aws', 'azure', 'gcp', 'databricks'], 'libraries': ['spark', 'hadoop'], 'other': ['git', 'terraform', 'jenkins', 'kubernetes'], 'programming': ['python', 'sql']}</t>
  </si>
  <si>
    <t>['python', 'databricks', 'azure', 'aws', 'spark', 'hadoop', 'linux']</t>
  </si>
  <si>
    <t>{'cloud': ['databricks', 'azure', 'aws'], 'libraries': ['spark', 'hadoop'], 'os': ['linux'], 'programming': ['python']}</t>
  </si>
  <si>
    <t>Head of Data Science Products F/M</t>
  </si>
  <si>
    <t>Betclic Group</t>
  </si>
  <si>
    <t>['python', 'sql', 'aws', 'snowflake', 'airflow', 'tableau', 'git']</t>
  </si>
  <si>
    <t>{'analyst_tools': ['tableau'], 'cloud': ['aws', 'snowflake'], 'libraries': ['airflow'], 'other': ['git'], 'programming': ['python', 'sql']}</t>
  </si>
  <si>
    <t>via BrighterMonday Uganda</t>
  </si>
  <si>
    <t>['sql', 'azure', 'databricks', 'airflow', 'kubernetes', 'docker', 'terraform']</t>
  </si>
  <si>
    <t>{'cloud': ['azure', 'databricks'], 'libraries': ['airflow'], 'other': ['kubernetes', 'docker', 'terraform'], 'programming': ['sql']}</t>
  </si>
  <si>
    <t>Chief ML Scientist</t>
  </si>
  <si>
    <t>Flow Health, Inc</t>
  </si>
  <si>
    <t>Senior Data Engineer - Security. Job in Amsterdam Cambridge Careers</t>
  </si>
  <si>
    <t>['scala', 'java', 'python', 'perl', 'cassandra', 'mysql', 'hadoop', 'kafka', 'spark']</t>
  </si>
  <si>
    <t>{'databases': ['cassandra', 'mysql'], 'libraries': ['hadoop', 'kafka', 'spark'], 'programming': ['scala', 'java', 'python', 'perl']}</t>
  </si>
  <si>
    <t>Dynexity PTY ltd</t>
  </si>
  <si>
    <t>['sql', 'python', 'r', 't-sql', 'azure', 'ssis']</t>
  </si>
  <si>
    <t>{'analyst_tools': ['ssis'], 'cloud': ['azure'], 'programming': ['sql', 'python', 'r', 't-sql']}</t>
  </si>
  <si>
    <t>Data Analyst - Alternance H/F</t>
  </si>
  <si>
    <t>Laxou, France</t>
  </si>
  <si>
    <t>Crédit Agricole de Lorraine</t>
  </si>
  <si>
    <t>['go', 'python', 'javascript', 'sql', 'r', 'alteryx']</t>
  </si>
  <si>
    <t>{'analyst_tools': ['alteryx'], 'programming': ['go', 'python', 'javascript', 'sql', 'r']}</t>
  </si>
  <si>
    <t>Criminal Data Analyst</t>
  </si>
  <si>
    <t>Track Group</t>
  </si>
  <si>
    <t>Data Entry Analyst (Remote)</t>
  </si>
  <si>
    <t>JobSultant DXB</t>
  </si>
  <si>
    <t>Data Analyst MicroStrategy</t>
  </si>
  <si>
    <t>['sql', 'microstrategy']</t>
  </si>
  <si>
    <t>{'analyst_tools': ['microstrategy'], 'programming': ['sql']}</t>
  </si>
  <si>
    <t>Data Engineer till AFRY X</t>
  </si>
  <si>
    <t>AFRY AB</t>
  </si>
  <si>
    <t>['python', 'java', 'azure', 'gcp', 'aws']</t>
  </si>
  <si>
    <t>{'cloud': ['azure', 'gcp', 'aws'], 'programming': ['python', 'java']}</t>
  </si>
  <si>
    <t>Business Reporting &amp; Data Analyst</t>
  </si>
  <si>
    <t>AmeriHome Mortgage Company, LLC</t>
  </si>
  <si>
    <t>['sql', 'vba', 'sql server', 'excel', 'word', 'powerpoint', 'visio', 'atlassian', 'jira', 'confluence']</t>
  </si>
  <si>
    <t>{'analyst_tools': ['excel', 'word', 'powerpoint', 'visio'], 'async': ['jira', 'confluence'], 'databases': ['sql server'], 'other': ['atlassian'], 'programming': ['sql', 'vba']}</t>
  </si>
  <si>
    <t>Solutions Engineer SaaS Industrial Analytics</t>
  </si>
  <si>
    <t>Junior Data Analyst Fresh Batch</t>
  </si>
  <si>
    <t>['r', 'python', 'mysql', 'excel']</t>
  </si>
  <si>
    <t>{'analyst_tools': ['excel'], 'databases': ['mysql'], 'programming': ['r', 'python']}</t>
  </si>
  <si>
    <t>Risk Data Analyst, Retail Governance, Dublin.</t>
  </si>
  <si>
    <t>NoSQL Database Engineer - MongoDB/Redis</t>
  </si>
  <si>
    <t>['nosql', 'sql', 'mongodb', 'mongodb', 'redis', 'gdpr', 'express', 'outlook']</t>
  </si>
  <si>
    <t>{'analyst_tools': ['outlook'], 'databases': ['mongodb', 'redis'], 'libraries': ['gdpr'], 'programming': ['nosql', 'sql', 'mongodb'], 'webframeworks': ['express']}</t>
  </si>
  <si>
    <t>Evides Waterbedrijf</t>
  </si>
  <si>
    <t>['sql', 'azure', 'databricks', 'dax', 'power bi']</t>
  </si>
  <si>
    <t>{'analyst_tools': ['dax', 'power bi'], 'cloud': ['azure', 'databricks'], 'programming': ['sql']}</t>
  </si>
  <si>
    <t>Alternant Data Analyst F/H</t>
  </si>
  <si>
    <t>Ancenis-Saint-Géréon, France</t>
  </si>
  <si>
    <t>Terrena</t>
  </si>
  <si>
    <t>Consultor/a Data</t>
  </si>
  <si>
    <t>Ricoh</t>
  </si>
  <si>
    <t>Data Engineer (w/m), 80 %</t>
  </si>
  <si>
    <t>Stadt Zürich</t>
  </si>
  <si>
    <t>Risk Control Data Scientist</t>
  </si>
  <si>
    <t>Peacefestival</t>
  </si>
  <si>
    <t>Niederndorf, Austria</t>
  </si>
  <si>
    <t>BORA Lüftungstechnik GmbH</t>
  </si>
  <si>
    <t>Data Engineer (Wroclaw, Poland)</t>
  </si>
  <si>
    <t>Unit8</t>
  </si>
  <si>
    <t>['python', 'java', 'c#', 'c++', 'aws', 'azure', 'databricks', 'pyspark', 'spark', 'word', 'docker']</t>
  </si>
  <si>
    <t>{'analyst_tools': ['word'], 'cloud': ['aws', 'azure', 'databricks'], 'libraries': ['pyspark', 'spark'], 'other': ['docker'], 'programming': ['python', 'java', 'c#', 'c++']}</t>
  </si>
  <si>
    <t>['python', 'sql', 'gcp', 'terraform', 'flow']</t>
  </si>
  <si>
    <t>{'cloud': ['gcp'], 'other': ['terraform', 'flow'], 'programming': ['python', 'sql']}</t>
  </si>
  <si>
    <t>Senior AI/ML Engineer</t>
  </si>
  <si>
    <t>GRIT</t>
  </si>
  <si>
    <t>['python', 'java', 'scala', 'pyspark', 'hadoop', 'spark', 'tensorflow', 'keras', 'pytorch']</t>
  </si>
  <si>
    <t>{'libraries': ['pyspark', 'hadoop', 'spark', 'tensorflow', 'keras', 'pytorch'], 'programming': ['python', 'java', 'scala']}</t>
  </si>
  <si>
    <t>Senior Data Security Engineer - 46578BR</t>
  </si>
  <si>
    <t>['qlik', 'tableau', 'excel']</t>
  </si>
  <si>
    <t>{'analyst_tools': ['qlik', 'tableau', 'excel']}</t>
  </si>
  <si>
    <t>via VC.ru</t>
  </si>
  <si>
    <t>Сбер</t>
  </si>
  <si>
    <t>['sql', 't-sql', 'python', 'sql server', 'mysql', 'oracle', 'numpy', 'pandas', 'matplotlib', 'seaborn']</t>
  </si>
  <si>
    <t>{'cloud': ['oracle'], 'databases': ['sql server', 'mysql'], 'libraries': ['numpy', 'pandas', 'matplotlib', 'seaborn'], 'programming': ['sql', 't-sql', 'python']}</t>
  </si>
  <si>
    <t>Data Scientist (27)</t>
  </si>
  <si>
    <t>['python', 'sql', 'r', 'azure', 'databricks', 'tensorflow', 'pytorch', 'scikit-learn', 'spark', 'tableau', 'power bi', 'gitlab']</t>
  </si>
  <si>
    <t>{'analyst_tools': ['tableau', 'power bi'], 'cloud': ['azure', 'databricks'], 'libraries': ['tensorflow', 'pytorch', 'scikit-learn', 'spark'], 'other': ['gitlab'], 'programming': ['python', 'sql', 'r']}</t>
  </si>
  <si>
    <t>NRG PLC</t>
  </si>
  <si>
    <t>Vadodara, Gujarat, India</t>
  </si>
  <si>
    <t>Indian Technology Limited</t>
  </si>
  <si>
    <t>['sql', 'shell', 'python', 'aws', 'redshift', 'oracle', 'linux', 'jenkins']</t>
  </si>
  <si>
    <t>{'cloud': ['aws', 'redshift', 'oracle'], 'os': ['linux'], 'other': ['jenkins'], 'programming': ['sql', 'shell', 'python']}</t>
  </si>
  <si>
    <t>Data Engineer | Azure</t>
  </si>
  <si>
    <t>['sql', 'azure', 'databricks', 'pyspark', 'ssis']</t>
  </si>
  <si>
    <t>{'analyst_tools': ['ssis'], 'cloud': ['azure', 'databricks'], 'libraries': ['pyspark'], 'programming': ['sql']}</t>
  </si>
  <si>
    <t>Visp, Switzerland</t>
  </si>
  <si>
    <t>Data Analyst, BI &amp; Analytics (m/w/d)</t>
  </si>
  <si>
    <t>Redcare Pharmacy</t>
  </si>
  <si>
    <t>['sql', 'python', 'azure', 'dax', 'power bi']</t>
  </si>
  <si>
    <t>{'analyst_tools': ['dax', 'power bi'], 'cloud': ['azure'], 'programming': ['sql', 'python']}</t>
  </si>
  <si>
    <t>Data Analyst - Performance Commerciale H/F (H/F)</t>
  </si>
  <si>
    <t>L'Isle-d'Abeau, France</t>
  </si>
  <si>
    <t>Vicat</t>
  </si>
  <si>
    <t>Warehouse Analyst</t>
  </si>
  <si>
    <t>Amazonia Bio</t>
  </si>
  <si>
    <t>Verity</t>
  </si>
  <si>
    <t>['python', 'sql', 'nosql', 'mongodb', 'mongodb', 'dynamodb', 'aws', 'git', 'docker', 'jira', 'confluence']</t>
  </si>
  <si>
    <t>{'async': ['jira', 'confluence'], 'cloud': ['aws'], 'databases': ['mongodb', 'dynamodb'], 'other': ['git', 'docker'], 'programming': ['python', 'sql', 'nosql', 'mongodb']}</t>
  </si>
  <si>
    <t>Truveta Inc</t>
  </si>
  <si>
    <t>Data Engineer (Управление целеполаганием и эффективности деятельности)</t>
  </si>
  <si>
    <t>['python', 'sql', 'mysql', 'pandas', 'numpy', 'linux', 'macos']</t>
  </si>
  <si>
    <t>{'databases': ['mysql'], 'libraries': ['pandas', 'numpy'], 'os': ['linux', 'macos'], 'programming': ['python', 'sql']}</t>
  </si>
  <si>
    <t>Data Analyst - Power BI/Python</t>
  </si>
  <si>
    <t>Strategic Talent Partner</t>
  </si>
  <si>
    <t>['python', 'sql', 'sql server', 'power bi', 'jira']</t>
  </si>
  <si>
    <t>{'analyst_tools': ['power bi'], 'async': ['jira'], 'databases': ['sql server'], 'programming': ['python', 'sql']}</t>
  </si>
  <si>
    <t>pasteque.io</t>
  </si>
  <si>
    <t>['python', 'java', 'sql', 'go', 'aws', 'gcp', 'azure', 'spark', 'terraform']</t>
  </si>
  <si>
    <t>{'cloud': ['aws', 'gcp', 'azure'], 'libraries': ['spark'], 'other': ['terraform'], 'programming': ['python', 'java', 'sql', 'go']}</t>
  </si>
  <si>
    <t>GCP Senior Software Engineer</t>
  </si>
  <si>
    <t>['scala', 'python', 'java', 'nosql', 'mongodb', 'mongodb', 'cassandra', 'gcp', 'databricks', 'snowflake', 'hadoop', 'kafka', 'spark']</t>
  </si>
  <si>
    <t>{'cloud': ['gcp', 'databricks', 'snowflake'], 'databases': ['mongodb', 'cassandra'], 'libraries': ['hadoop', 'kafka', 'spark'], 'programming': ['scala', 'python', 'java', 'nosql', 'mongodb']}</t>
  </si>
  <si>
    <t>Tech Lead Python</t>
  </si>
  <si>
    <t>Regular Database Engineer</t>
  </si>
  <si>
    <t>['sql', 't-sql', 'mysql', 'mariadb', 'postgresql', 'sql server', 'azure', 'oracle']</t>
  </si>
  <si>
    <t>{'cloud': ['azure', 'oracle'], 'databases': ['mysql', 'mariadb', 'postgresql', 'sql server'], 'programming': ['sql', 't-sql']}</t>
  </si>
  <si>
    <t>MF-AU FSS-APAC Reporting-Analyst</t>
  </si>
  <si>
    <t>Data Engineer/Machine Learning Engineer til fremtidens...</t>
  </si>
  <si>
    <t>Glostrup, Denmark</t>
  </si>
  <si>
    <t>Fødevarestyrelsen</t>
  </si>
  <si>
    <t>['python', 'sql', 'airflow', 'kubernetes', 'git', 'docker']</t>
  </si>
  <si>
    <t>{'libraries': ['airflow'], 'other': ['kubernetes', 'git', 'docker'], 'programming': ['python', 'sql']}</t>
  </si>
  <si>
    <t>['sql', 'java', 'python', 'hadoop', 'spark', 'git', 'jira']</t>
  </si>
  <si>
    <t>{'async': ['jira'], 'libraries': ['hadoop', 'spark'], 'other': ['git'], 'programming': ['sql', 'java', 'python']}</t>
  </si>
  <si>
    <t>Kissterra</t>
  </si>
  <si>
    <t>Voice &amp; Data Services Ops. Engineer</t>
  </si>
  <si>
    <t>['python', 'sql', 'r', 'spark', 'pyspark', 'windows']</t>
  </si>
  <si>
    <t>{'libraries': ['spark', 'pyspark'], 'os': ['windows'], 'programming': ['python', 'sql', 'r']}</t>
  </si>
  <si>
    <t>['python', 'outlook']</t>
  </si>
  <si>
    <t>{'analyst_tools': ['outlook'], 'programming': ['python']}</t>
  </si>
  <si>
    <t>Porto</t>
  </si>
  <si>
    <t>['python', 'azure', 'spark', 'hadoop', 'tableau', 'power bi']</t>
  </si>
  <si>
    <t>{'analyst_tools': ['tableau', 'power bi'], 'cloud': ['azure'], 'libraries': ['spark', 'hadoop'], 'programming': ['python']}</t>
  </si>
  <si>
    <t>Sr. Machine Learning Engineer - NLP</t>
  </si>
  <si>
    <t>['gcp', 'azure', 'aws', 'scikit-learn', 'pandas', 'tensorflow', 'pytorch']</t>
  </si>
  <si>
    <t>{'cloud': ['gcp', 'azure', 'aws'], 'libraries': ['scikit-learn', 'pandas', 'tensorflow', 'pytorch']}</t>
  </si>
  <si>
    <t>CTG, Inc.</t>
  </si>
  <si>
    <t>Point72</t>
  </si>
  <si>
    <t>Head  Data  Consultant Data EngineerSenior Consultant Data...</t>
  </si>
  <si>
    <t>Stagiaire - Data Analyst « projet Remédiation KYC</t>
  </si>
  <si>
    <t>Adesso Nederland</t>
  </si>
  <si>
    <t>['sql', 'python', 'sql server', 'oracle', 'aws', 'sap', 'ssis', 'ssrs', 'power bi', 'tableau']</t>
  </si>
  <si>
    <t>{'analyst_tools': ['sap', 'ssis', 'ssrs', 'power bi', 'tableau'], 'cloud': ['oracle', 'aws'], 'databases': ['sql server'], 'programming': ['sql', 'python']}</t>
  </si>
  <si>
    <t>(EN) Customer Insight Data Analyst</t>
  </si>
  <si>
    <t>Hapimag AG</t>
  </si>
  <si>
    <t>Junior Data Scientist (Antifraud)</t>
  </si>
  <si>
    <t>Daraz</t>
  </si>
  <si>
    <t>Mid NodeJs Engineer</t>
  </si>
  <si>
    <t>['typescript', 'azure', 'angular', 'kubernetes', 'jenkins']</t>
  </si>
  <si>
    <t>{'cloud': ['azure'], 'other': ['kubernetes', 'jenkins'], 'programming': ['typescript'], 'webframeworks': ['angular']}</t>
  </si>
  <si>
    <t>Xceedance</t>
  </si>
  <si>
    <t>STATISTIC DATA ANALYST</t>
  </si>
  <si>
    <t>['outlook', 'terminal']</t>
  </si>
  <si>
    <t>{'analyst_tools': ['outlook'], 'other': ['terminal']}</t>
  </si>
  <si>
    <t>The Parking Spot</t>
  </si>
  <si>
    <t>Data Analyst (Excel)</t>
  </si>
  <si>
    <t>Auchan Retail România</t>
  </si>
  <si>
    <t>Full-Stack Data Engineer</t>
  </si>
  <si>
    <t>Girl Scouts</t>
  </si>
  <si>
    <t>['python', 'r', 'sql', 'redshift', 'spark', 'pyspark', 'jupyter', 'kafka', 'airflow', 'flow']</t>
  </si>
  <si>
    <t>{'cloud': ['redshift'], 'libraries': ['spark', 'pyspark', 'jupyter', 'kafka', 'airflow'], 'other': ['flow'], 'programming': ['python', 'r', 'sql']}</t>
  </si>
  <si>
    <t>['sql', 'python', 'vmware', 'snowflake', 'azure']</t>
  </si>
  <si>
    <t>{'cloud': ['vmware', 'snowflake', 'azure'], 'programming': ['sql', 'python']}</t>
  </si>
  <si>
    <t>Data Designer</t>
  </si>
  <si>
    <t>Consulting Systems Engineer - Data Center Networking</t>
  </si>
  <si>
    <t>한국휴렛팩커드 유한회사</t>
  </si>
  <si>
    <t>Alternant -Data Scientist H/F</t>
  </si>
  <si>
    <t>['python', 'r', 'databricks', 'matplotlib', 'plotly', 'seaborn', 'pandas', 'scikit-learn', 'ggplot2', 'mlr']</t>
  </si>
  <si>
    <t>{'cloud': ['databricks'], 'libraries': ['matplotlib', 'plotly', 'seaborn', 'pandas', 'scikit-learn', 'ggplot2', 'mlr'], 'programming': ['python', 'r']}</t>
  </si>
  <si>
    <t>Experienced Cloud Engineer</t>
  </si>
  <si>
    <t>['bash', 'java', 'scala', 'python', 'aws', 'gcp', 'azure', 'excel', 'kubernetes', 'terraform', 'notion']</t>
  </si>
  <si>
    <t>{'analyst_tools': ['excel'], 'async': ['notion'], 'cloud': ['aws', 'gcp', 'azure'], 'other': ['kubernetes', 'terraform'], 'programming': ['bash', 'java', 'scala', 'python']}</t>
  </si>
  <si>
    <t>Jr. Data Analyst / Data Entry Clerk - Full-time</t>
  </si>
  <si>
    <t>Captain Fresh</t>
  </si>
  <si>
    <t>Junior Legal Analyst, DK</t>
  </si>
  <si>
    <t>Copenhagen Offshore Partners A/S</t>
  </si>
  <si>
    <t>Voice of the Customer Analyst</t>
  </si>
  <si>
    <t>Al Futtaim Digital Retail</t>
  </si>
  <si>
    <t>Data Scientist Industrial Placement - ESO</t>
  </si>
  <si>
    <t>Wokingham, UK</t>
  </si>
  <si>
    <t>Data Engineer (3 yrs experience, Up to 35k)</t>
  </si>
  <si>
    <t>['nosql', 'python', 'java', 'aws', 'azure', 'spark', 'kafka']</t>
  </si>
  <si>
    <t>{'cloud': ['aws', 'azure'], 'libraries': ['spark', 'kafka'], 'programming': ['nosql', 'python', 'java']}</t>
  </si>
  <si>
    <t>Data Governance Analyst(SQL Queries)</t>
  </si>
  <si>
    <t>Data Executive</t>
  </si>
  <si>
    <t>GEMS Group Holdings Limited</t>
  </si>
  <si>
    <t>Redshift Engineer</t>
  </si>
  <si>
    <t>['sql', 'aws', 'gcp', 'bigquery', 'redshift', 'jenkins']</t>
  </si>
  <si>
    <t>{'cloud': ['aws', 'gcp', 'bigquery', 'redshift'], 'other': ['jenkins'], 'programming': ['sql']}</t>
  </si>
  <si>
    <t>Dicetek</t>
  </si>
  <si>
    <t>['scala', 'python', 'shell', 'spark', 'hadoop', 'kafka']</t>
  </si>
  <si>
    <t>{'libraries': ['spark', 'hadoop', 'kafka'], 'programming': ['scala', 'python', 'shell']}</t>
  </si>
  <si>
    <t>HV Integration and Data Analyst</t>
  </si>
  <si>
    <t>EVera Recruitment</t>
  </si>
  <si>
    <t>Data Scientist (m/w/d) mit Schwerpunkt Drohnenentwicklung</t>
  </si>
  <si>
    <t>EMPIT GmbH</t>
  </si>
  <si>
    <t>Osborne</t>
  </si>
  <si>
    <t>Devops Engineer</t>
  </si>
  <si>
    <t>['php', 'sql', 'mysql', 'mariadb', 'sql server', 'aws', 'azure', 'node.js', 'linux', 'debian', 'ubuntu', 'centos', 'windows', 'gitlab', 'ansible', 'puppet', 'terraform', 'jenkins']</t>
  </si>
  <si>
    <t>{'cloud': ['aws', 'azure'], 'databases': ['mysql', 'mariadb', 'sql server'], 'os': ['linux', 'debian', 'ubuntu', 'centos', 'windows'], 'other': ['gitlab', 'ansible', 'puppet', 'terraform', 'jenkins'], 'programming': ['php', 'sql'], 'webframeworks': ['node.js']}</t>
  </si>
  <si>
    <t>Data Analyst Power BI - Remote</t>
  </si>
  <si>
    <t>Windsor, CT</t>
  </si>
  <si>
    <t>['sql', 'solidity']</t>
  </si>
  <si>
    <t>{'programming': ['sql', 'solidity']}</t>
  </si>
  <si>
    <t>Brickendon Consulting</t>
  </si>
  <si>
    <t>['python', 'mongodb', 'mongodb', 'gcp', 'aws', 'azure', 'bigquery', 'scikit-learn', 'django', 'flask', 'node.js', 'react.js', 'vue.js']</t>
  </si>
  <si>
    <t>{'cloud': ['gcp', 'aws', 'azure', 'bigquery'], 'databases': ['mongodb'], 'libraries': ['scikit-learn'], 'programming': ['python', 'mongodb'], 'webframeworks': ['django', 'flask', 'node.js', 'react.js', 'vue.js']}</t>
  </si>
  <si>
    <t>PSR Associates, Inc.</t>
  </si>
  <si>
    <t>DATA ENGINEERING ASSISTANT</t>
  </si>
  <si>
    <t>Bangkok, Thailand (+1 other)</t>
  </si>
  <si>
    <t>United Nations Economic and Social Commission for Asia and the Pacific (ESCAP)</t>
  </si>
  <si>
    <t>['assembly', 'c', 'power bi', 'qlik', 'sap']</t>
  </si>
  <si>
    <t>{'analyst_tools': ['power bi', 'qlik', 'sap'], 'programming': ['assembly', 'c']}</t>
  </si>
  <si>
    <t>Data Analyst Chatbot Specialist</t>
  </si>
  <si>
    <t>['sql', 'sas', 'sas', 'python', 'go']</t>
  </si>
  <si>
    <t>{'analyst_tools': ['sas'], 'programming': ['sql', 'sas', 'python', 'go']}</t>
  </si>
  <si>
    <t>Statistical Scientist (Global BIOS)</t>
  </si>
  <si>
    <t>Data Science - NLP</t>
  </si>
  <si>
    <t>Senior Data Engineer - Data Analytics (Remote eligible)</t>
  </si>
  <si>
    <t>Mathematica</t>
  </si>
  <si>
    <t>['python', 'r', 'sql', 'html', 'css', 'javascript', 'go', 'postgresql', 'dynamodb', 'aws', 'redshift', 'tableau', 'git', 'docker', 'jira']</t>
  </si>
  <si>
    <t>{'analyst_tools': ['tableau'], 'async': ['jira'], 'cloud': ['aws', 'redshift'], 'databases': ['postgresql', 'dynamodb'], 'other': ['git', 'docker'], 'programming': ['python', 'r', 'sql', 'html', 'css', 'javascript', 'go']}</t>
  </si>
  <si>
    <t>['c#', 'sql', 'scala', 'python', 'oracle', 'hadoop', 'spark', 'ssis', 'word']</t>
  </si>
  <si>
    <t>{'analyst_tools': ['ssis', 'word'], 'cloud': ['oracle'], 'libraries': ['hadoop', 'spark'], 'programming': ['c#', 'sql', 'scala', 'python']}</t>
  </si>
  <si>
    <t>ASSOCIATE DATA SCIENTIST [Temporary]</t>
  </si>
  <si>
    <t>United Nations Environment Programme</t>
  </si>
  <si>
    <t>['matlab', 'sas', 'sas', 'r', 'python', 'javascript', 'c', 'assembly', 'jupyter', 'spss']</t>
  </si>
  <si>
    <t>{'analyst_tools': ['sas', 'spss'], 'libraries': ['jupyter'], 'programming': ['matlab', 'sas', 'r', 'python', 'javascript', 'c', 'assembly']}</t>
  </si>
  <si>
    <t>De Brauw Blackstone Westbroek New York</t>
  </si>
  <si>
    <t>['t-sql', 'dax']</t>
  </si>
  <si>
    <t>{'analyst_tools': ['dax'], 'programming': ['t-sql']}</t>
  </si>
  <si>
    <t>Senior Data Engineer- Cincinnati, OH- Local Candidates only</t>
  </si>
  <si>
    <t>Javen Technologies, Inc</t>
  </si>
  <si>
    <t>Data Analyst (Poland/Remote)</t>
  </si>
  <si>
    <t>ZEN.COM</t>
  </si>
  <si>
    <t>['python', 'r', 'sql', 'go', 'azure', 'aws', 'gcp', 'numpy', 'pandas', 'scikit-learn', 'pytorch', 'tensorflow', 'spark']</t>
  </si>
  <si>
    <t>{'cloud': ['azure', 'aws', 'gcp'], 'libraries': ['numpy', 'pandas', 'scikit-learn', 'pytorch', 'tensorflow', 'spark'], 'programming': ['python', 'r', 'sql', 'go']}</t>
  </si>
  <si>
    <t>Senior Engineering Program Manager (Data Science and Engineering...</t>
  </si>
  <si>
    <t>Sr. Data Engineer (IICS)</t>
  </si>
  <si>
    <t>['sql', 'sql server', 'aws', 'oracle']</t>
  </si>
  <si>
    <t>{'cloud': ['aws', 'oracle'], 'databases': ['sql server'], 'programming': ['sql']}</t>
  </si>
  <si>
    <t>['sql', 'sas', 'sas', 'python', 'nosql', 'scala', 'sql server', 'azure', 'databricks', 'spark', 'hadoop', 'kafka', 'tableau']</t>
  </si>
  <si>
    <t>{'analyst_tools': ['sas', 'tableau'], 'cloud': ['azure', 'databricks'], 'databases': ['sql server'], 'libraries': ['spark', 'hadoop', 'kafka'], 'programming': ['sql', 'sas', 'python', 'nosql', 'scala']}</t>
  </si>
  <si>
    <t>Barclays</t>
  </si>
  <si>
    <t>['sql', 'python', 'aws', 'snowflake', 'azure', 'airflow', 'kubernetes']</t>
  </si>
  <si>
    <t>{'cloud': ['aws', 'snowflake', 'azure'], 'libraries': ['airflow'], 'other': ['kubernetes'], 'programming': ['sql', 'python']}</t>
  </si>
  <si>
    <t>AWS Cloud Engineer</t>
  </si>
  <si>
    <t>Africonology</t>
  </si>
  <si>
    <t>['powershell', 'shell', 'python', 'aws', 'azure', 'gcp', 'spark', 'kafka', 'hadoop', 'terraform', 'ansible', 'docker', 'kubernetes', 'atlassian']</t>
  </si>
  <si>
    <t>{'cloud': ['aws', 'azure', 'gcp'], 'libraries': ['spark', 'kafka', 'hadoop'], 'other': ['terraform', 'ansible', 'docker', 'kubernetes', 'atlassian'], 'programming': ['powershell', 'shell', 'python']}</t>
  </si>
  <si>
    <t>ETL and Data Warehouse Testing Intern</t>
  </si>
  <si>
    <t>Junglee Games</t>
  </si>
  <si>
    <t>['sql', 'python', 'flutter']</t>
  </si>
  <si>
    <t>{'libraries': ['flutter'], 'programming': ['sql', 'python']}</t>
  </si>
  <si>
    <t>Alternance Data Analyst H/F - Toulouse (31)</t>
  </si>
  <si>
    <t>SPIE CityNetworks</t>
  </si>
  <si>
    <t>System Analyst | Business Intelligence | Up to $7.6k – J.T.</t>
  </si>
  <si>
    <t>BGC GROUP PTE. LTD.</t>
  </si>
  <si>
    <t>['sas', 'sas', 'sql', 'sql server', 'tableau', 'excel']</t>
  </si>
  <si>
    <t>{'analyst_tools': ['sas', 'tableau', 'excel'], 'databases': ['sql server'], 'programming': ['sas', 'sql']}</t>
  </si>
  <si>
    <t>['python', 'azure', 'snowflake', 'sap']</t>
  </si>
  <si>
    <t>{'analyst_tools': ['sap'], 'cloud': ['azure', 'snowflake'], 'programming': ['python']}</t>
  </si>
  <si>
    <t>Data Analyst - Wholesale Industry</t>
  </si>
  <si>
    <t>via Harvey Nash - Harvey Nash USA</t>
  </si>
  <si>
    <t>Data Analyst, Data &amp; Analytics - PVH Corp.</t>
  </si>
  <si>
    <t>Bridgewater Township, NJ</t>
  </si>
  <si>
    <t>PVH Corp.</t>
  </si>
  <si>
    <t>['python', 'sql', 'powerpoint', 'outlook', 'excel']</t>
  </si>
  <si>
    <t>{'analyst_tools': ['powerpoint', 'outlook', 'excel'], 'programming': ['python', 'sql']}</t>
  </si>
  <si>
    <t>Data Scientist Financiën</t>
  </si>
  <si>
    <t>VGZ</t>
  </si>
  <si>
    <t>Backend Engineer Machine Learning</t>
  </si>
  <si>
    <t>['nosql', 'sql', 'mongo', 'python', 'java', 'bash', 'azure', 'databricks', 'kafka', 'spark', 'hadoop', 'react', 'ssis', 'jenkins', 'docker', 'kubernetes']</t>
  </si>
  <si>
    <t>{'analyst_tools': ['ssis'], 'cloud': ['azure', 'databricks'], 'libraries': ['kafka', 'spark', 'hadoop', 'react'], 'other': ['jenkins', 'docker', 'kubernetes'], 'programming': ['nosql', 'sql', 'mongo', 'python', 'java', 'bash']}</t>
  </si>
  <si>
    <t>Data Engineer Enterprise Content Management</t>
  </si>
  <si>
    <t>IBM India Pvt. Limited</t>
  </si>
  <si>
    <t>['javascript', 'sql', 'java', 'angular']</t>
  </si>
  <si>
    <t>{'programming': ['javascript', 'sql', 'java'], 'webframeworks': ['angular']}</t>
  </si>
  <si>
    <t>Data Scientist (Python/SQL) (Remote) (7750 USD/Mes) [Peru]</t>
  </si>
  <si>
    <t>Data Engineer [Game Intelligence]</t>
  </si>
  <si>
    <t>['assembly', 'python', 'sql', 'airflow', 'gdpr', 'tableau']</t>
  </si>
  <si>
    <t>{'analyst_tools': ['tableau'], 'libraries': ['airflow', 'gdpr'], 'programming': ['assembly', 'python', 'sql']}</t>
  </si>
  <si>
    <t>['excel', 'visio', 'powerpoint', 'power bi', 'flow']</t>
  </si>
  <si>
    <t>{'analyst_tools': ['excel', 'visio', 'powerpoint', 'power bi'], 'other': ['flow']}</t>
  </si>
  <si>
    <t>Lagardère Travel Retail</t>
  </si>
  <si>
    <t>Online Data Analyst | Remote Work</t>
  </si>
  <si>
    <t>via Jobs Micro</t>
  </si>
  <si>
    <t>Presales Engineer   Data And Mobile Solutions</t>
  </si>
  <si>
    <t>Data Migration Analyst (m/w/d)</t>
  </si>
  <si>
    <t>Rorschach, Switzerland</t>
  </si>
  <si>
    <t>Amcor</t>
  </si>
  <si>
    <t>['sql', 'gcp', 'unify']</t>
  </si>
  <si>
    <t>{'cloud': ['gcp'], 'programming': ['sql'], 'sync': ['unify']}</t>
  </si>
  <si>
    <t>Local Data Analyst</t>
  </si>
  <si>
    <t>['python', 'r', 'sql', 'databricks', 'tensorflow', 'tableau']</t>
  </si>
  <si>
    <t>{'analyst_tools': ['tableau'], 'cloud': ['databricks'], 'libraries': ['tensorflow'], 'programming': ['python', 'r', 'sql']}</t>
  </si>
  <si>
    <t>???? Data Engineer - AWS Data Lakehouse????</t>
  </si>
  <si>
    <t>['sas', 'sas', 'python', 'sql', 'aws']</t>
  </si>
  <si>
    <t>{'analyst_tools': ['sas'], 'cloud': ['aws'], 'programming': ['sas', 'python', 'sql']}</t>
  </si>
  <si>
    <t>Data Scientist  USA Visa Sponsorship Jobs</t>
  </si>
  <si>
    <t>via USA Visa Sponsorship Jobs</t>
  </si>
  <si>
    <t>USA Company</t>
  </si>
  <si>
    <t>Customer Experience Data Analyst</t>
  </si>
  <si>
    <t>Lisbon, Portugal (+6 others)</t>
  </si>
  <si>
    <t>['typescript', 'javascript', 'react', 'spring']</t>
  </si>
  <si>
    <t>{'libraries': ['react', 'spring'], 'programming': ['typescript', 'javascript']}</t>
  </si>
  <si>
    <t>Data Analyst - Green Finance</t>
  </si>
  <si>
    <t>Universidad Ricardo Palma</t>
  </si>
  <si>
    <t>Senior Data Scientist NLP</t>
  </si>
  <si>
    <t>['python', 'scikit-learn', 'keras', 'pytorch']</t>
  </si>
  <si>
    <t>{'libraries': ['scikit-learn', 'keras', 'pytorch'], 'programming': ['python']}</t>
  </si>
  <si>
    <t>Lead - Software Engineering - Data Engineering</t>
  </si>
  <si>
    <t>['python', 'shell', 'sql', 'nosql', 'javascript', 'java', 'scala', 'db2', 'oracle', 'aws', 'azure', 'pyspark', 'hadoop', 'spark', 'unix', 'kubernetes', 'jenkins', 'git', 'jira']</t>
  </si>
  <si>
    <t>{'async': ['jira'], 'cloud': ['oracle', 'aws', 'azure'], 'databases': ['db2'], 'libraries': ['pyspark', 'hadoop', 'spark'], 'os': ['unix'], 'other': ['kubernetes', 'jenkins', 'git'], 'programming': ['python', 'shell', 'sql', 'nosql', 'javascript', 'java', 'scala']}</t>
  </si>
  <si>
    <t>Senior Business Process Analysts Data Analytics Digitalization</t>
  </si>
  <si>
    <t>India (+1 other)</t>
  </si>
  <si>
    <t>athenasquare</t>
  </si>
  <si>
    <t>Analyst, Delivery &amp; Analytics</t>
  </si>
  <si>
    <t>['sql', 'r', 'python', 'excel', 'powerpoint']</t>
  </si>
  <si>
    <t>{'analyst_tools': ['excel', 'powerpoint'], 'programming': ['sql', 'r', 'python']}</t>
  </si>
  <si>
    <t>Founding Software Engineer</t>
  </si>
  <si>
    <t>['mongodb', 'mongodb', 'typescript', 'go', 'aws', 'react', 'express', 'node', 'next.js']</t>
  </si>
  <si>
    <t>{'cloud': ['aws'], 'databases': ['mongodb'], 'libraries': ['react'], 'programming': ['mongodb', 'typescript', 'go'], 'webframeworks': ['express', 'node', 'next.js']}</t>
  </si>
  <si>
    <t>FinOps Data Analytics Engineer</t>
  </si>
  <si>
    <t>['sql', 'bigquery', 'gcp', 'git']</t>
  </si>
  <si>
    <t>{'cloud': ['bigquery', 'gcp'], 'other': ['git'], 'programming': ['sql']}</t>
  </si>
  <si>
    <t>L.E.K. Consulting</t>
  </si>
  <si>
    <t>['go', 'python', 'r', 'sql', 'spark', 'alteryx', 'tableau', 'excel', 'powerpoint']</t>
  </si>
  <si>
    <t>{'analyst_tools': ['alteryx', 'tableau', 'excel', 'powerpoint'], 'libraries': ['spark'], 'programming': ['go', 'python', 'r', 'sql']}</t>
  </si>
  <si>
    <t>Sales Data Analyst - Remote | WFH</t>
  </si>
  <si>
    <t>['sql', 'mongodb', 'mongodb', 'sql server', 'azure', 'gcp', 'aws', 'databricks', 'oracle', 'bigquery', 'spark', 'ssrs']</t>
  </si>
  <si>
    <t>{'analyst_tools': ['ssrs'], 'cloud': ['azure', 'gcp', 'aws', 'databricks', 'oracle', 'bigquery'], 'databases': ['mongodb', 'sql server'], 'libraries': ['spark'], 'programming': ['sql', 'mongodb']}</t>
  </si>
  <si>
    <t>Online analyst</t>
  </si>
  <si>
    <t>O&amp;P Rijk (Ministerie van BZK)</t>
  </si>
  <si>
    <t>2023 Vodafone Portugal Youth Discover Graduate Data Analytics</t>
  </si>
  <si>
    <t>Senior Research Analyst - FTC</t>
  </si>
  <si>
    <t>AWS Fullstack Developer and Database Engineer</t>
  </si>
  <si>
    <t>GlobexPeople</t>
  </si>
  <si>
    <t>['python', 'no-sql', 'aws', 'azure', 'aurora', 'react', 'node.js']</t>
  </si>
  <si>
    <t>{'cloud': ['aws', 'azure', 'aurora'], 'libraries': ['react'], 'programming': ['python', 'no-sql'], 'webframeworks': ['node.js']}</t>
  </si>
  <si>
    <t>Senior Finance Analyst</t>
  </si>
  <si>
    <t>Immediate Joiners - Azure Data Engineer - Gurugram</t>
  </si>
  <si>
    <t>Generic Data Analyst &amp; Report Writer</t>
  </si>
  <si>
    <t>Clyde &amp; Co</t>
  </si>
  <si>
    <t>['sql', 'go', 'power bi', 'excel', 'ssrs']</t>
  </si>
  <si>
    <t>{'analyst_tools': ['power bi', 'excel', 'ssrs'], 'programming': ['sql', 'go']}</t>
  </si>
  <si>
    <t>Riverwoods, IL</t>
  </si>
  <si>
    <t>Informatiker/in, Data Engineer</t>
  </si>
  <si>
    <t>['sql', 'python', 'oracle', 'microstrategy']</t>
  </si>
  <si>
    <t>{'analyst_tools': ['microstrategy'], 'cloud': ['oracle'], 'programming': ['sql', 'python']}</t>
  </si>
  <si>
    <t>IT Data Analyst II</t>
  </si>
  <si>
    <t>The AZEK Company</t>
  </si>
  <si>
    <t>['crystal', 'visual basic', 'sql', 'vba', 'sql server', 'ssrs', 'power bi', 'excel', 'ssis', 'outlook', 'sharepoint', 'jira']</t>
  </si>
  <si>
    <t>{'analyst_tools': ['ssrs', 'power bi', 'excel', 'ssis', 'outlook', 'sharepoint'], 'async': ['jira'], 'databases': ['sql server'], 'programming': ['crystal', 'visual basic', 'sql', 'vba']}</t>
  </si>
  <si>
    <t>Data Analyst, Insurance, 50k</t>
  </si>
  <si>
    <t>PIM Data Analyst</t>
  </si>
  <si>
    <t>New Berlin, WI</t>
  </si>
  <si>
    <t>nVent</t>
  </si>
  <si>
    <t>Senior Data Engineer - Denodo</t>
  </si>
  <si>
    <t>['sql', 'java', 'python', 'r', 'snowflake', 'tableau', 'jenkins']</t>
  </si>
  <si>
    <t>{'analyst_tools': ['tableau'], 'cloud': ['snowflake'], 'other': ['jenkins'], 'programming': ['sql', 'java', 'python', 'r']}</t>
  </si>
  <si>
    <t>Employcity</t>
  </si>
  <si>
    <t>['c', 'sql', 'go', 'python', 'kafka']</t>
  </si>
  <si>
    <t>{'libraries': ['kafka'], 'programming': ['c', 'sql', 'go', 'python']}</t>
  </si>
  <si>
    <t>['sql', 'r', 'python', 'hadoop', 'flow']</t>
  </si>
  <si>
    <t>{'libraries': ['hadoop'], 'other': ['flow'], 'programming': ['sql', 'r', 'python']}</t>
  </si>
  <si>
    <t>X5 GROUP, Центральный офис</t>
  </si>
  <si>
    <t>['python', 'sql', 'postgresql', 'hadoop', 'pyspark', 'airflow']</t>
  </si>
  <si>
    <t>{'databases': ['postgresql'], 'libraries': ['hadoop', 'pyspark', 'airflow'], 'programming': ['python', 'sql']}</t>
  </si>
  <si>
    <t>Data Engineer (m/w/d) - AS-2023-079</t>
  </si>
  <si>
    <t>Pullach, Germany</t>
  </si>
  <si>
    <t>Bundesnachrichtendienst</t>
  </si>
  <si>
    <t>Insight Analyst I</t>
  </si>
  <si>
    <t>Russell Tobin &amp; Associates LLC</t>
  </si>
  <si>
    <t>Sr. Data Engineer-Pune- AVP/C12(R22035849)</t>
  </si>
  <si>
    <t>['python', 'java', 'spark', 'unix']</t>
  </si>
  <si>
    <t>{'libraries': ['spark'], 'os': ['unix'], 'programming': ['python', 'java']}</t>
  </si>
  <si>
    <t>Data Engineer Data Engineer</t>
  </si>
  <si>
    <t>HeadFirst</t>
  </si>
  <si>
    <t>['sql', 'sql server', 'word']</t>
  </si>
  <si>
    <t>{'analyst_tools': ['word'], 'databases': ['sql server'], 'programming': ['sql']}</t>
  </si>
  <si>
    <t>Kifiya Financial Technologies</t>
  </si>
  <si>
    <t>['python', 'sql', 'shell']</t>
  </si>
  <si>
    <t>{'programming': ['python', 'sql', 'shell']}</t>
  </si>
  <si>
    <t>International Telecommunication Union (ITU)</t>
  </si>
  <si>
    <t>Accolite Digital</t>
  </si>
  <si>
    <t>['nosql', 'cassandra', 'hadoop', 'spark', 'kafka']</t>
  </si>
  <si>
    <t>{'databases': ['cassandra'], 'libraries': ['hadoop', 'spark', 'kafka'], 'programming': ['nosql']}</t>
  </si>
  <si>
    <t>Data Engineer データエンジニア</t>
  </si>
  <si>
    <t>via Military Spouse Jobs</t>
  </si>
  <si>
    <t>Data Analyst Power BI &amp; SAP - H/F</t>
  </si>
  <si>
    <t>Lesieur</t>
  </si>
  <si>
    <t>Planning &amp; Analytics Analyst</t>
  </si>
  <si>
    <t>['vba', 'excel', 'dax', 'sap']</t>
  </si>
  <si>
    <t>{'analyst_tools': ['excel', 'dax', 'sap'], 'programming': ['vba']}</t>
  </si>
  <si>
    <t>Analytics Data Trainer</t>
  </si>
  <si>
    <t>Arden University</t>
  </si>
  <si>
    <t>Staff Frontend Engineer</t>
  </si>
  <si>
    <t>['python', 'react.js', 'next.js']</t>
  </si>
  <si>
    <t>{'programming': ['python'], 'webframeworks': ['react.js', 'next.js']}</t>
  </si>
  <si>
    <t>Data analyste informatique Talend</t>
  </si>
  <si>
    <t>STAR TEC INFORMATIQUE</t>
  </si>
  <si>
    <t>['snowflake', 'aws', 'airflow', 'gdpr', 'tableau', 'power bi', 'looker', 'flow']</t>
  </si>
  <si>
    <t>{'analyst_tools': ['tableau', 'power bi', 'looker'], 'cloud': ['snowflake', 'aws'], 'libraries': ['airflow', 'gdpr'], 'other': ['flow']}</t>
  </si>
  <si>
    <t>['python', 'scala', 'java', 'aws', 'azure', 'gcp', 'pandas', 'numpy', 'matplotlib', 'spark']</t>
  </si>
  <si>
    <t>{'cloud': ['aws', 'azure', 'gcp'], 'libraries': ['pandas', 'numpy', 'matplotlib', 'spark'], 'programming': ['python', 'scala', 'java']}</t>
  </si>
  <si>
    <t>Senior Data Analyst (Bangkok Based, relocation provided)</t>
  </si>
  <si>
    <t>['sql', 'python', 'r', 'sql server', 'excel', 'tableau']</t>
  </si>
  <si>
    <t>{'analyst_tools': ['excel', 'tableau'], 'databases': ['sql server'], 'programming': ['sql', 'python', 'r']}</t>
  </si>
  <si>
    <t>Osborne Park WA, Australia</t>
  </si>
  <si>
    <t>Data Engineer - SQL (Talend Amazon Redshift)</t>
  </si>
  <si>
    <t>Inference Labs</t>
  </si>
  <si>
    <t>['sql', 'python', 'java', 'scala', 'shell', 'gcp', 'azure', 'aws', 'snowflake', 'ssis']</t>
  </si>
  <si>
    <t>{'analyst_tools': ['ssis'], 'cloud': ['gcp', 'azure', 'aws', 'snowflake'], 'programming': ['sql', 'python', 'java', 'scala', 'shell']}</t>
  </si>
  <si>
    <t>['ruby', 'ruby', 'python', 'sql', 'mysql', 'oracle', 'unix', 'git']</t>
  </si>
  <si>
    <t>{'cloud': ['oracle'], 'databases': ['mysql'], 'os': ['unix'], 'other': ['git'], 'programming': ['ruby', 'python', 'sql'], 'webframeworks': ['ruby']}</t>
  </si>
  <si>
    <t>['sql', 'shell', 'python', 'mysql', 'sql server', 'linux', 'tableau']</t>
  </si>
  <si>
    <t>{'analyst_tools': ['tableau'], 'databases': ['mysql', 'sql server'], 'os': ['linux'], 'programming': ['sql', 'shell', 'python']}</t>
  </si>
  <si>
    <t>Data Engineer Databricks</t>
  </si>
  <si>
    <t>Business Analyst/Transformation Analyst</t>
  </si>
  <si>
    <t>Cyber Security Risk Analyst</t>
  </si>
  <si>
    <t>Senior Data Scientist - Machine Learning Engineer</t>
  </si>
  <si>
    <t>['python', 'tensorflow', 'pytorch', 'docker', 'kubernetes', 'jenkins', 'git']</t>
  </si>
  <si>
    <t>{'libraries': ['tensorflow', 'pytorch'], 'other': ['docker', 'kubernetes', 'jenkins', 'git'], 'programming': ['python']}</t>
  </si>
  <si>
    <t>Finance &amp; Operations Data Analyst H/F</t>
  </si>
  <si>
    <t>Saint-Cloud, France</t>
  </si>
  <si>
    <t>Accenta</t>
  </si>
  <si>
    <t>['c', 'power bi']</t>
  </si>
  <si>
    <t>{'analyst_tools': ['power bi'], 'programming': ['c']}</t>
  </si>
  <si>
    <t>Data Engineer Spark (H/F)</t>
  </si>
  <si>
    <t>['python', 'spark', 'numpy', 'pandas', 'airflow']</t>
  </si>
  <si>
    <t>{'libraries': ['spark', 'numpy', 'pandas', 'airflow'], 'programming': ['python']}</t>
  </si>
  <si>
    <t>Junior Data Scientist - Remote</t>
  </si>
  <si>
    <t>Armed Conflict Location &amp; Event Data Project (ACLED)</t>
  </si>
  <si>
    <t>['r', 'javascript', 'python', 'julia', 'tableau', 'git', 'github']</t>
  </si>
  <si>
    <t>{'analyst_tools': ['tableau'], 'other': ['git', 'github'], 'programming': ['r', 'javascript', 'python', 'julia']}</t>
  </si>
  <si>
    <t>Ignitarium Technology Solutions</t>
  </si>
  <si>
    <t>['sql', 'nosql', 'mongodb', 'mongodb', 'mysql', 'cassandra', 'aws', 'azure', 'gcp', 'spark', 'kafka', 'airflow']</t>
  </si>
  <si>
    <t>{'cloud': ['aws', 'azure', 'gcp'], 'databases': ['mongodb', 'mysql', 'cassandra'], 'libraries': ['spark', 'kafka', 'airflow'], 'programming': ['sql', 'nosql', 'mongodb']}</t>
  </si>
  <si>
    <t>Ad Sales Data Reports Analyst (Enterprise) On-Site in Santa Monica</t>
  </si>
  <si>
    <t>['sql', 'microstrategy', 'tableau', 'looker', 'excel', 'word', 'powerpoint', 'jira', 'confluence']</t>
  </si>
  <si>
    <t>{'analyst_tools': ['microstrategy', 'tableau', 'looker', 'excel', 'word', 'powerpoint'], 'async': ['jira', 'confluence'], 'programming': ['sql']}</t>
  </si>
  <si>
    <t>Data Analyst Process Mining - Financial Services Teilzeit/Vollzeit...</t>
  </si>
  <si>
    <t>Global Data Engineer - RBM</t>
  </si>
  <si>
    <t>Exellys</t>
  </si>
  <si>
    <t>['sql', 'go', 'sql server', 'azure', 'flow']</t>
  </si>
  <si>
    <t>{'cloud': ['azure'], 'databases': ['sql server'], 'other': ['flow'], 'programming': ['sql', 'go']}</t>
  </si>
  <si>
    <t>Corrections and Remediations Analytics Data Analyst Manager</t>
  </si>
  <si>
    <t>['sql', 'sas', 'sas', 'oracle', 'hadoop', 'excel', 'word']</t>
  </si>
  <si>
    <t>{'analyst_tools': ['sas', 'excel', 'word'], 'cloud': ['oracle'], 'libraries': ['hadoop'], 'programming': ['sql', 'sas']}</t>
  </si>
  <si>
    <t>Possible Finance</t>
  </si>
  <si>
    <t>Discrepancy Analyst - Remote | WFH</t>
  </si>
  <si>
    <t>Get It Recruit - Real Estate</t>
  </si>
  <si>
    <t>Business Data Analyst II</t>
  </si>
  <si>
    <t>['go', 'sql', 'javascript']</t>
  </si>
  <si>
    <t>{'programming': ['go', 'sql', 'javascript']}</t>
  </si>
  <si>
    <t>VIQU Ltd</t>
  </si>
  <si>
    <t>etalentum Selección</t>
  </si>
  <si>
    <t>['excel', 'power bi', 'qlik', 'tableau']</t>
  </si>
  <si>
    <t>{'analyst_tools': ['excel', 'power bi', 'qlik', 'tableau']}</t>
  </si>
  <si>
    <t>['java', 'python', 'scala', 'aws', 'kafka', 'spark', 'airflow', 'kubernetes']</t>
  </si>
  <si>
    <t>{'cloud': ['aws'], 'libraries': ['kafka', 'spark', 'airflow'], 'other': ['kubernetes'], 'programming': ['java', 'python', 'scala']}</t>
  </si>
  <si>
    <t>Remote Working BI Data Analyst</t>
  </si>
  <si>
    <t>Power Bi Data Analyst - Now Hiring</t>
  </si>
  <si>
    <t>Data Scientist/BI Analist – Contrato com termo incerto (M/F)</t>
  </si>
  <si>
    <t>AdP VALOR</t>
  </si>
  <si>
    <t>['python', 'sql', 'azure', 'aws', 'power bi', 'git']</t>
  </si>
  <si>
    <t>{'analyst_tools': ['power bi'], 'cloud': ['azure', 'aws'], 'other': ['git'], 'programming': ['python', 'sql']}</t>
  </si>
  <si>
    <t>Commercial BI Analyst</t>
  </si>
  <si>
    <t>Veriff</t>
  </si>
  <si>
    <t>['sql', 'python', 'go', 'tableau']</t>
  </si>
  <si>
    <t>{'analyst_tools': ['tableau'], 'programming': ['sql', 'python', 'go']}</t>
  </si>
  <si>
    <t>Fire Safety Engineer (MCF / Data Centres)</t>
  </si>
  <si>
    <t>Senior Data Scientist (Hyrbid)</t>
  </si>
  <si>
    <t>Kaplan</t>
  </si>
  <si>
    <t>['python', 'sql', 'r', 'sas', 'sas', 'tableau', 'excel']</t>
  </si>
  <si>
    <t>{'analyst_tools': ['sas', 'tableau', 'excel'], 'programming': ['python', 'sql', 'r', 'sas']}</t>
  </si>
  <si>
    <t>Absolute IT Recruitment Specialists</t>
  </si>
  <si>
    <t>['sql', 'r', 'excel', 'power bi']</t>
  </si>
  <si>
    <t>{'analyst_tools': ['excel', 'power bi'], 'programming': ['sql', 'r']}</t>
  </si>
  <si>
    <t>Surry Hills NSW, Australia</t>
  </si>
  <si>
    <t>via Dovetail</t>
  </si>
  <si>
    <t>Dovetail</t>
  </si>
  <si>
    <t>AI Data Management - Data Engineer</t>
  </si>
  <si>
    <t>['sql', 'python', 'scala', 'postgresql', 'mysql', 'databricks', 'snowflake', 'spark', 'hadoop', 'numpy', 'scikit-learn', 'pandas', 'pytorch', 'tensorflow', 'flow', 'docker', 'ansible', 'jenkins']</t>
  </si>
  <si>
    <t>{'cloud': ['databricks', 'snowflake'], 'databases': ['postgresql', 'mysql'], 'libraries': ['spark', 'hadoop', 'numpy', 'scikit-learn', 'pandas', 'pytorch', 'tensorflow'], 'other': ['flow', 'docker', 'ansible', 'jenkins'], 'programming': ['sql', 'python', 'scala']}</t>
  </si>
  <si>
    <t>Contractor/DataEngineer/PO</t>
  </si>
  <si>
    <t>via Studenters</t>
  </si>
  <si>
    <t>['python', 'sql', 'sas', 'sas', 'mysql', 'sql server', 'oracle', 'snowflake', 'airflow', 'terraform', 'docker']</t>
  </si>
  <si>
    <t>{'analyst_tools': ['sas'], 'cloud': ['oracle', 'snowflake'], 'databases': ['mysql', 'sql server'], 'libraries': ['airflow'], 'other': ['terraform', 'docker'], 'programming': ['python', 'sql', 'sas']}</t>
  </si>
  <si>
    <t>MK Recruit</t>
  </si>
  <si>
    <t>Desarrollador Junior Java</t>
  </si>
  <si>
    <t>SOLTELEC SAS</t>
  </si>
  <si>
    <t>['java', 'html', 'javascript']</t>
  </si>
  <si>
    <t>{'programming': ['java', 'html', 'javascript']}</t>
  </si>
  <si>
    <t>AlixPartners</t>
  </si>
  <si>
    <t>['python', 'r', 'sql', 'no-sql', 'html', 'javascript', 'c#', 'redshift', 'oracle', 'azure', 'aws', 'gcp', 'pyspark', 'hadoop', 'excel', 'tableau', 'power bi', 'alteryx', 'ssis', 'flow']</t>
  </si>
  <si>
    <t>{'analyst_tools': ['excel', 'tableau', 'power bi', 'alteryx', 'ssis'], 'cloud': ['redshift', 'oracle', 'azure', 'aws', 'gcp'], 'libraries': ['pyspark', 'hadoop'], 'other': ['flow'], 'programming': ['python', 'r', 'sql', 'no-sql', 'html', 'javascript', 'c#']}</t>
  </si>
  <si>
    <t>Principal Structural Engineer - Data Centres</t>
  </si>
  <si>
    <t>['python', 'colocation']</t>
  </si>
  <si>
    <t>{'cloud': ['colocation'], 'programming': ['python']}</t>
  </si>
  <si>
    <t>['sql', 'azure', 'databricks', 'snowflake', 'ssis', 'dax', 'qlik', 'sap']</t>
  </si>
  <si>
    <t>{'analyst_tools': ['ssis', 'dax', 'qlik', 'sap'], 'cloud': ['azure', 'databricks', 'snowflake'], 'programming': ['sql']}</t>
  </si>
  <si>
    <t>['gcp', 'bigquery']</t>
  </si>
  <si>
    <t>{'cloud': ['gcp', 'bigquery']}</t>
  </si>
  <si>
    <t>Cogix</t>
  </si>
  <si>
    <t>Data Research Specialist</t>
  </si>
  <si>
    <t>EMPOWER CONSULTING</t>
  </si>
  <si>
    <t>Visiting Faculty Positions in Statistics, Applied Probability...</t>
  </si>
  <si>
    <t>Santa Bárbara, Chile</t>
  </si>
  <si>
    <t>University of California - Santa Barbara</t>
  </si>
  <si>
    <t>Technical Data Analyst (E6384)</t>
  </si>
  <si>
    <t>Warrington, United Kingdom</t>
  </si>
  <si>
    <t>via Risktec</t>
  </si>
  <si>
    <t>Risktec Solutions</t>
  </si>
  <si>
    <t>['vba', 'python', 'r', 'sql', 'tableau', 'power bi']</t>
  </si>
  <si>
    <t>{'analyst_tools': ['tableau', 'power bi'], 'programming': ['vba', 'python', 'r', 'sql']}</t>
  </si>
  <si>
    <t>Data Analyst/ BI</t>
  </si>
  <si>
    <t>['python', 'azure', 'pandas', 'numpy', 'express', 'git']</t>
  </si>
  <si>
    <t>{'cloud': ['azure'], 'libraries': ['pandas', 'numpy'], 'other': ['git'], 'programming': ['python'], 'webframeworks': ['express']}</t>
  </si>
  <si>
    <t>Data Analyst (Fes/Rabat)</t>
  </si>
  <si>
    <t>Support Engineer - Data</t>
  </si>
  <si>
    <t>Spark New Zealand</t>
  </si>
  <si>
    <t>Analyst IV | BI &amp; Data Analytics</t>
  </si>
  <si>
    <t>['sql', 'javascript', 'python', 'r', 'sap', 'power bi', 'excel']</t>
  </si>
  <si>
    <t>{'analyst_tools': ['sap', 'power bi', 'excel'], 'programming': ['sql', 'javascript', 'python', 'r']}</t>
  </si>
  <si>
    <t>Electrical Engineer(Site Engineer)</t>
  </si>
  <si>
    <t>Taikisha (Thailand) Co.,Ltd.</t>
  </si>
  <si>
    <t>Junior Data Scientist - US Residents Only</t>
  </si>
  <si>
    <t>Research Fellow / Engineer (Lifecycle Sustainability Assessment ...</t>
  </si>
  <si>
    <t>Singapore Institute of Technology</t>
  </si>
  <si>
    <t>['python', 'scikit-learn', 'excel', 'tableau']</t>
  </si>
  <si>
    <t>{'analyst_tools': ['excel', 'tableau'], 'libraries': ['scikit-learn'], 'programming': ['python']}</t>
  </si>
  <si>
    <t>محلل بيانات - القصور</t>
  </si>
  <si>
    <t>مؤسسة التقنية للمعلومات</t>
  </si>
  <si>
    <t>Engenheiro de dados</t>
  </si>
  <si>
    <t>Axenya</t>
  </si>
  <si>
    <t>Senior Data Engineer, Demand Foresting</t>
  </si>
  <si>
    <t>['sql', 'nosql', 'python', 'databricks', 'aws', 'spark', 'airflow']</t>
  </si>
  <si>
    <t>{'cloud': ['databricks', 'aws'], 'libraries': ['spark', 'airflow'], 'programming': ['sql', 'nosql', 'python']}</t>
  </si>
  <si>
    <t>['python', 'sql', 'scala', 'azure', 'numpy', 'pandas', 'spark', 'kafka', 'git']</t>
  </si>
  <si>
    <t>{'cloud': ['azure'], 'libraries': ['numpy', 'pandas', 'spark', 'kafka'], 'other': ['git'], 'programming': ['python', 'sql', 'scala']}</t>
  </si>
  <si>
    <t>['java', 'scala', 'python', 'shell', 'sql', 'azure', 'databricks', 'oracle', 'spark', 'qlik', 'tableau']</t>
  </si>
  <si>
    <t>{'analyst_tools': ['qlik', 'tableau'], 'cloud': ['azure', 'databricks', 'oracle'], 'libraries': ['spark'], 'programming': ['java', 'scala', 'python', 'shell', 'sql']}</t>
  </si>
  <si>
    <t>Market Data Analyst M/F</t>
  </si>
  <si>
    <t>SEFE Marketing &amp; Trading Ltd</t>
  </si>
  <si>
    <t>C&amp;B Data Analyst</t>
  </si>
  <si>
    <t>Ikos Resorts</t>
  </si>
  <si>
    <t>Volt Singapore</t>
  </si>
  <si>
    <t>['sql', 'powershell', 'sql server', 'ssis']</t>
  </si>
  <si>
    <t>{'analyst_tools': ['ssis'], 'databases': ['sql server'], 'programming': ['sql', 'powershell']}</t>
  </si>
  <si>
    <t>HNM Solutions Europe</t>
  </si>
  <si>
    <t>['scala', 'azure', 'databricks', 'pyspark', 'spark']</t>
  </si>
  <si>
    <t>{'cloud': ['azure', 'databricks'], 'libraries': ['pyspark', 'spark'], 'programming': ['scala']}</t>
  </si>
  <si>
    <t>Data Scientist (Epidemiology and Information Management Sciences)</t>
  </si>
  <si>
    <t>Rancho Santa Fe, CA</t>
  </si>
  <si>
    <t>Euronext Securities</t>
  </si>
  <si>
    <t>['crystal', 'sql', 'nosql', 'python', 'r', 'mongodb', 'mongodb', 'neo4j', 'azure', 'pyspark', 'sap', 'power bi', 'tableau', 'jira']</t>
  </si>
  <si>
    <t>{'analyst_tools': ['sap', 'power bi', 'tableau'], 'async': ['jira'], 'cloud': ['azure'], 'databases': ['mongodb', 'neo4j'], 'libraries': ['pyspark'], 'programming': ['crystal', 'sql', 'nosql', 'python', 'r', 'mongodb']}</t>
  </si>
  <si>
    <t>Institutional Data Analyst</t>
  </si>
  <si>
    <t>Weill Cornell Medical College</t>
  </si>
  <si>
    <t>['python', 'sql', 'pandas', 'excel', 'powerpoint', 'tableau']</t>
  </si>
  <si>
    <t>{'analyst_tools': ['excel', 'powerpoint', 'tableau'], 'libraries': ['pandas'], 'programming': ['python', 'sql']}</t>
  </si>
  <si>
    <t>['sql', 'aws', 'pandas', 'numpy']</t>
  </si>
  <si>
    <t>{'cloud': ['aws'], 'libraries': ['pandas', 'numpy'], 'programming': ['sql']}</t>
  </si>
  <si>
    <t>Alternant(e) Data Analyst Assist Responsable Pôle Prise en charge...</t>
  </si>
  <si>
    <t>['sql', 'python', 'word', 'excel', 'powerpoint', 'sharepoint', 'power bi']</t>
  </si>
  <si>
    <t>{'analyst_tools': ['word', 'excel', 'powerpoint', 'sharepoint', 'power bi'], 'programming': ['sql', 'python']}</t>
  </si>
  <si>
    <t>Sr. Analyst Business Performance</t>
  </si>
  <si>
    <t>Oak Hill, VA</t>
  </si>
  <si>
    <t>ALC</t>
  </si>
  <si>
    <t>['sql', 'ms access', 'excel', 'flow']</t>
  </si>
  <si>
    <t>{'analyst_tools': ['ms access', 'excel'], 'other': ['flow'], 'programming': ['sql']}</t>
  </si>
  <si>
    <t>Senior Data Engineers - GAMMA</t>
  </si>
  <si>
    <t>['nosql', 'mongodb', 'mongodb', 'cassandra', 'snowflake', 'databricks', 'aws', 'azure', 'ibm cloud', 'spark', 'airflow', 'kafka']</t>
  </si>
  <si>
    <t>{'cloud': ['snowflake', 'databricks', 'aws', 'azure', 'ibm cloud'], 'databases': ['mongodb', 'cassandra'], 'libraries': ['spark', 'airflow', 'kafka'], 'programming': ['nosql', 'mongodb']}</t>
  </si>
  <si>
    <t>UPMC</t>
  </si>
  <si>
    <t>['matlab', 'sas', 'sas', 'r']</t>
  </si>
  <si>
    <t>{'analyst_tools': ['sas'], 'programming': ['matlab', 'sas', 'r']}</t>
  </si>
  <si>
    <t>Data Science Manager - Customer &amp; Marketing (Remote or Hybrid) ...</t>
  </si>
  <si>
    <t>['python', 'sql', 'aws', 'gcp', 'phoenix']</t>
  </si>
  <si>
    <t>{'cloud': ['aws', 'gcp'], 'programming': ['python', 'sql'], 'webframeworks': ['phoenix']}</t>
  </si>
  <si>
    <t>CyberPro Consulting</t>
  </si>
  <si>
    <t>['azure', 'ssis']</t>
  </si>
  <si>
    <t>{'analyst_tools': ['ssis'], 'cloud': ['azure']}</t>
  </si>
  <si>
    <t>Early Engagement - Global Head of Data Science &amp; Analytics/ Data...</t>
  </si>
  <si>
    <t>['sas', 'sas', 'matlab', 'r', 'python', 'ruby', 'ruby', 'java']</t>
  </si>
  <si>
    <t>{'analyst_tools': ['sas'], 'programming': ['sas', 'matlab', 'r', 'python', 'ruby', 'java'], 'webframeworks': ['ruby']}</t>
  </si>
  <si>
    <t>['sql', 'nosql', 'python', 'java', 'c++', 'sql server', 'azure', 'tableau', 'power bi']</t>
  </si>
  <si>
    <t>{'analyst_tools': ['tableau', 'power bi'], 'cloud': ['azure'], 'databases': ['sql server'], 'programming': ['sql', 'nosql', 'python', 'java', 'c++']}</t>
  </si>
  <si>
    <t>Amersham, UK</t>
  </si>
  <si>
    <t>['sas', 'sas', 'r', 'python', 'excel']</t>
  </si>
  <si>
    <t>{'analyst_tools': ['sas', 'excel'], 'programming': ['sas', 'r', 'python']}</t>
  </si>
  <si>
    <t>['python', 'java', 'go', 'aws', 'gdpr']</t>
  </si>
  <si>
    <t>{'cloud': ['aws'], 'libraries': ['gdpr'], 'programming': ['python', 'java', 'go']}</t>
  </si>
  <si>
    <t>Analyst, Transportation</t>
  </si>
  <si>
    <t>Covetrus, Inc.</t>
  </si>
  <si>
    <t>STAGE - Assistant(e) Data Scientist – traitement intelligent de...</t>
  </si>
  <si>
    <t>Crédit Agricole S.A.</t>
  </si>
  <si>
    <t>Markham, ON, Canada</t>
  </si>
  <si>
    <t>Book4Time</t>
  </si>
  <si>
    <t>['elixir', 'python', 'sql', 'postgresql', 'gcp', 'aws', 'snowflake', 'azure', 'airflow', 'kubernetes', 'docker', 'github', 'jira', 'confluence', 'slack', 'zoom']</t>
  </si>
  <si>
    <t>{'async': ['jira', 'confluence'], 'cloud': ['gcp', 'aws', 'snowflake', 'azure'], 'databases': ['postgresql'], 'libraries': ['airflow'], 'other': ['kubernetes', 'docker', 'github'], 'programming': ['elixir', 'python', 'sql'], 'sync': ['slack', 'zoom']}</t>
  </si>
  <si>
    <t>Drexel University</t>
  </si>
  <si>
    <t>['java', 'sql', 'sql server', 'aws', 'oracle', 'spring', 'kafka', 'docker', 'kubernetes', 'git', 'github', 'gitlab']</t>
  </si>
  <si>
    <t>{'cloud': ['aws', 'oracle'], 'databases': ['sql server'], 'libraries': ['spring', 'kafka'], 'other': ['docker', 'kubernetes', 'git', 'github', 'gitlab'], 'programming': ['java', 'sql']}</t>
  </si>
  <si>
    <t>Volunteer: 1-hour Data &amp; Analytics call for We The People...</t>
  </si>
  <si>
    <t>Artificial Intelligence Specialist</t>
  </si>
  <si>
    <t>R3THINK</t>
  </si>
  <si>
    <t>['python', 'sql', 'aws', 'azure', 'scikit-learn', 'tensorflow', 'pytorch', 'github']</t>
  </si>
  <si>
    <t>{'cloud': ['aws', 'azure'], 'libraries': ['scikit-learn', 'tensorflow', 'pytorch'], 'other': ['github'], 'programming': ['python', 'sql']}</t>
  </si>
  <si>
    <t>Ozow</t>
  </si>
  <si>
    <t>Sr. Data Analyst (MVH)</t>
  </si>
  <si>
    <t>Los Angeles, TX</t>
  </si>
  <si>
    <t>Banfield Pet Hospital</t>
  </si>
  <si>
    <t>['sql', 'oracle', 'excel', 'power bi']</t>
  </si>
  <si>
    <t>{'analyst_tools': ['excel', 'power bi'], 'cloud': ['oracle'], 'programming': ['sql']}</t>
  </si>
  <si>
    <t>Raiffeisenlandesbank Oberösterreich Aktiengesellschaft</t>
  </si>
  <si>
    <t>Staff Engineer, Data Engineer/Cloud/AWS</t>
  </si>
  <si>
    <t>Early Warning Services LLC</t>
  </si>
  <si>
    <t>['go', 'python', 'dynamodb', 'aws', 'azure', 'kafka', 'pyspark', 'linux', 'kubernetes', 'terraform', 'ansible', 'docker']</t>
  </si>
  <si>
    <t>{'cloud': ['aws', 'azure'], 'databases': ['dynamodb'], 'libraries': ['kafka', 'pyspark'], 'os': ['linux'], 'other': ['kubernetes', 'terraform', 'ansible', 'docker'], 'programming': ['go', 'python']}</t>
  </si>
  <si>
    <t>Delphi-US, LLC</t>
  </si>
  <si>
    <t>['sql', 'sas', 'sas', 'delphi', 'excel', 'power bi', 'tableau']</t>
  </si>
  <si>
    <t>{'analyst_tools': ['sas', 'excel', 'power bi', 'tableau'], 'programming': ['sql', 'sas', 'delphi']}</t>
  </si>
  <si>
    <t>Data Analytics work from home job/internship at Leverage Edu</t>
  </si>
  <si>
    <t>Leverage Edu</t>
  </si>
  <si>
    <t>['html', 'outlook', 'sheets', 'excel']</t>
  </si>
  <si>
    <t>{'analyst_tools': ['outlook', 'sheets', 'excel'], 'programming': ['html']}</t>
  </si>
  <si>
    <t>SDAIA | سدايا</t>
  </si>
  <si>
    <t>Vye Professionals | Experts in Quants</t>
  </si>
  <si>
    <t>Data Scientist Duurzaam</t>
  </si>
  <si>
    <t>['r', 'python', 't-sql', 'c#']</t>
  </si>
  <si>
    <t>{'programming': ['r', 'python', 't-sql', 'c#']}</t>
  </si>
  <si>
    <t>Research Software Engineer\Data Scientist (6104U)</t>
  </si>
  <si>
    <t>University of California-Berkeley</t>
  </si>
  <si>
    <t>['python', 'r', 'javascript']</t>
  </si>
  <si>
    <t>{'programming': ['python', 'r', 'javascript']}</t>
  </si>
  <si>
    <t>Senior Control System Engineer</t>
  </si>
  <si>
    <t>['sql', 'wire']</t>
  </si>
  <si>
    <t>{'programming': ['sql'], 'sync': ['wire']}</t>
  </si>
  <si>
    <t>Data Science and Data Engineering</t>
  </si>
  <si>
    <t>MCR LLC</t>
  </si>
  <si>
    <t>America, IL</t>
  </si>
  <si>
    <t>['python', 'r', 'snowflake', 'azure', 'aws', 'spark', 'hadoop']</t>
  </si>
  <si>
    <t>{'cloud': ['snowflake', 'azure', 'aws'], 'libraries': ['spark', 'hadoop'], 'programming': ['python', 'r']}</t>
  </si>
  <si>
    <t>Oeiras, Portugal</t>
  </si>
  <si>
    <t>Data Analytics Lead for Security Research</t>
  </si>
  <si>
    <t>via Hiring Jobs</t>
  </si>
  <si>
    <t>Senior Data Scientist (NLP,자연어 처리)</t>
  </si>
  <si>
    <t>Tridge</t>
  </si>
  <si>
    <t>Pyspark Developer/Data Engineer</t>
  </si>
  <si>
    <t>Aureus Tech Systems</t>
  </si>
  <si>
    <t>['python', 'sql', 'nosql', 'azure', 'pyspark', 'hadoop', 'spark']</t>
  </si>
  <si>
    <t>{'cloud': ['azure'], 'libraries': ['pyspark', 'hadoop', 'spark'], 'programming': ['python', 'sql', 'nosql']}</t>
  </si>
  <si>
    <t>Data Scientist (Abu Dhabi)</t>
  </si>
  <si>
    <t>['python', 'r', 'sql', 'tensorflow', 'keras', 'pytorch']</t>
  </si>
  <si>
    <t>{'libraries': ['tensorflow', 'keras', 'pytorch'], 'programming': ['python', 'r', 'sql']}</t>
  </si>
  <si>
    <t>Ryan Specialty</t>
  </si>
  <si>
    <t>Naya Homes</t>
  </si>
  <si>
    <t>['python', 'javascript', 'excel']</t>
  </si>
  <si>
    <t>{'analyst_tools': ['excel'], 'programming': ['python', 'javascript']}</t>
  </si>
  <si>
    <t>Старший инженер</t>
  </si>
  <si>
    <t>['postgresql', 'oracle', 'linux', 'kubernetes', 'docker']</t>
  </si>
  <si>
    <t>{'cloud': ['oracle'], 'databases': ['postgresql'], 'os': ['linux'], 'other': ['kubernetes', 'docker']}</t>
  </si>
  <si>
    <t>Lead Data Scientist - Wearable Devices</t>
  </si>
  <si>
    <t>Freedom Fibre</t>
  </si>
  <si>
    <t>Košice, Slovakia</t>
  </si>
  <si>
    <t>ConnectOS</t>
  </si>
  <si>
    <t>['sql', 'sas', 'sas', 'sql server', 'azure', 'aws', 'ssrs', 'power bi']</t>
  </si>
  <si>
    <t>{'analyst_tools': ['sas', 'ssrs', 'power bi'], 'cloud': ['azure', 'aws'], 'databases': ['sql server'], 'programming': ['sql', 'sas']}</t>
  </si>
  <si>
    <t>['sql', 'python', 'azure', 'databricks', 'snowflake']</t>
  </si>
  <si>
    <t>{'cloud': ['azure', 'databricks', 'snowflake'], 'programming': ['sql', 'python']}</t>
  </si>
  <si>
    <t>Data Engineer Cassandra</t>
  </si>
  <si>
    <t>['scala', 'python', 'cassandra', 'gcp', 'spark', 'bitbucket', 'github', 'ansible', 'jenkins', 'terraform', 'kubernetes']</t>
  </si>
  <si>
    <t>{'cloud': ['gcp'], 'databases': ['cassandra'], 'libraries': ['spark'], 'other': ['bitbucket', 'github', 'ansible', 'jenkins', 'terraform', 'kubernetes'], 'programming': ['scala', 'python']}</t>
  </si>
  <si>
    <t>Data Standardization Senior Analyst</t>
  </si>
  <si>
    <t>Presidio</t>
  </si>
  <si>
    <t>['python', 'r', 'sql', 'c', 'aws', 'gcp', 'bigquery', 'hadoop', 'scikit-learn', 'tensorflow', 'keras', 'pytorch', 'mxnet', 'matplotlib', 'seaborn', 'ggplot2', 'spark', 'tableau', 'git']</t>
  </si>
  <si>
    <t>{'analyst_tools': ['tableau'], 'cloud': ['aws', 'gcp', 'bigquery'], 'libraries': ['hadoop', 'scikit-learn', 'tensorflow', 'keras', 'pytorch', 'mxnet', 'matplotlib', 'seaborn', 'ggplot2', 'spark'], 'other': ['git'], 'programming': ['python', 'r', 'sql', 'c']}</t>
  </si>
  <si>
    <t>Covington, KY</t>
  </si>
  <si>
    <t>Globalstar</t>
  </si>
  <si>
    <t>['sql', 'python', 'r', 'matlab', 'c', 'aws', 'matplotlib', 'tableau']</t>
  </si>
  <si>
    <t>{'analyst_tools': ['tableau'], 'cloud': ['aws'], 'libraries': ['matplotlib'], 'programming': ['sql', 'python', 'r', 'matlab', 'c']}</t>
  </si>
  <si>
    <t>['r', 'python', 'java', 'c++', 'c#', 'scala', 'sas', 'sas', 'matlab', 'sql', 'azure', 'watson', 'aws', 'tensorflow', 'keras', 'theano', 'hadoop', 'spark']</t>
  </si>
  <si>
    <t>{'analyst_tools': ['sas'], 'cloud': ['azure', 'watson', 'aws'], 'libraries': ['tensorflow', 'keras', 'theano', 'hadoop', 'spark'], 'programming': ['r', 'python', 'java', 'c++', 'c#', 'scala', 'sas', 'matlab', 'sql']}</t>
  </si>
  <si>
    <t>Data Idols</t>
  </si>
  <si>
    <t>Officer (C11) -  Data Management Ops Intermediate Analyst (Hybrid...</t>
  </si>
  <si>
    <t>STG Telematics Maroc</t>
  </si>
  <si>
    <t>Data Analyst - X2</t>
  </si>
  <si>
    <t>Spring</t>
  </si>
  <si>
    <t>Data Scientist - Competitive Pay</t>
  </si>
  <si>
    <t>Ulta Salon</t>
  </si>
  <si>
    <t>Freelance Remote Online Data Analyst English (CA)</t>
  </si>
  <si>
    <t>Intelliswift Software</t>
  </si>
  <si>
    <t>['java', 'scala', 'python', 'spark', 'kubernetes']</t>
  </si>
  <si>
    <t>{'libraries': ['spark'], 'other': ['kubernetes'], 'programming': ['java', 'scala', 'python']}</t>
  </si>
  <si>
    <t>Senior Software Engineer - Mobile</t>
  </si>
  <si>
    <t>Anonymous Employer</t>
  </si>
  <si>
    <t>['firebase', 'firebase', 'jenkins', 'bitbucket', 'git', 'gitlab']</t>
  </si>
  <si>
    <t>{'cloud': ['firebase'], 'databases': ['firebase'], 'other': ['jenkins', 'bitbucket', 'git', 'gitlab']}</t>
  </si>
  <si>
    <t>Senior Data Analyst - Industrial Engineering (Level 3) - Security...</t>
  </si>
  <si>
    <t>['assembly', 'python', 'sql', 'tableau', 'excel', 'sap']</t>
  </si>
  <si>
    <t>{'analyst_tools': ['tableau', 'excel', 'sap'], 'programming': ['assembly', 'python', 'sql']}</t>
  </si>
  <si>
    <t>Programador (a) Senior - Python Remoto</t>
  </si>
  <si>
    <t>Consulting - Senior Data Engineer</t>
  </si>
  <si>
    <t>['sql', 'nosql', 'mongo', 'java', 'python', 'shell', 'perl', 'sql server', 'cassandra', 'aws', 'azure', 'gcp', 'snowflake', 'redshift', 'spark', 'kafka', 'hadoop', 'unix', 'sap', 'ssis']</t>
  </si>
  <si>
    <t>{'analyst_tools': ['sap', 'ssis'], 'cloud': ['aws', 'azure', 'gcp', 'snowflake', 'redshift'], 'databases': ['sql server', 'cassandra'], 'libraries': ['spark', 'kafka', 'hadoop'], 'os': ['unix'], 'programming': ['sql', 'nosql', 'mongo', 'java', 'python', 'shell', 'perl']}</t>
  </si>
  <si>
    <t>['sql', 'sql server', 'postgresql', 'mysql', 'redshift', 'tableau', 'jenkins']</t>
  </si>
  <si>
    <t>{'analyst_tools': ['tableau'], 'cloud': ['redshift'], 'databases': ['sql server', 'postgresql', 'mysql'], 'other': ['jenkins'], 'programming': ['sql']}</t>
  </si>
  <si>
    <t>Commercial Lead, Product Data Science</t>
  </si>
  <si>
    <t>Data Engineer (Senior/Principal)</t>
  </si>
  <si>
    <t>['sql', 'python', 'mysql', 'postgresql', 'snowflake', 'aws', 'gcp', 'kafka', 'spark', 'hadoop', 'tensorflow', 'pytorch', 'mlpack', 'kubernetes']</t>
  </si>
  <si>
    <t>{'cloud': ['snowflake', 'aws', 'gcp'], 'databases': ['mysql', 'postgresql'], 'libraries': ['kafka', 'spark', 'hadoop', 'tensorflow', 'pytorch', 'mlpack'], 'other': ['kubernetes'], 'programming': ['sql', 'python']}</t>
  </si>
  <si>
    <t>Manager - Data Science &amp; Advanced Analytics</t>
  </si>
  <si>
    <t>['python', 'r', 'matlab', 'sql', 'no-sql', 'azure', 'express', 'power bi', 'tableau', 'git', 'docker']</t>
  </si>
  <si>
    <t>{'analyst_tools': ['power bi', 'tableau'], 'cloud': ['azure'], 'other': ['git', 'docker'], 'programming': ['python', 'r', 'matlab', 'sql', 'no-sql'], 'webframeworks': ['express']}</t>
  </si>
  <si>
    <t>Sombra</t>
  </si>
  <si>
    <t>['scala', 'python', 'java', 'bigquery', 'kafka', 'airflow', 'spark']</t>
  </si>
  <si>
    <t>{'cloud': ['bigquery'], 'libraries': ['kafka', 'airflow', 'spark'], 'programming': ['scala', 'python', 'java']}</t>
  </si>
  <si>
    <t>att</t>
  </si>
  <si>
    <t>#633 Data Scientist</t>
  </si>
  <si>
    <t>['python', 'java', 'scala', 'sql', 'postgresql', 'aws', 'azure', 'oracle', 'snowflake', 'spark', 'kafka', 'hadoop', 'airflow', 'splunk', 'docker']</t>
  </si>
  <si>
    <t>{'analyst_tools': ['splunk'], 'cloud': ['aws', 'azure', 'oracle', 'snowflake'], 'databases': ['postgresql'], 'libraries': ['spark', 'kafka', 'hadoop', 'airflow'], 'other': ['docker'], 'programming': ['python', 'java', 'scala', 'sql']}</t>
  </si>
  <si>
    <t>['sql', 'nosql', 'mongo', 'neo4j', 'oracle', 'excel', 'power bi', 'ms access']</t>
  </si>
  <si>
    <t>{'analyst_tools': ['excel', 'power bi', 'ms access'], 'cloud': ['oracle'], 'databases': ['neo4j'], 'programming': ['sql', 'nosql', 'mongo']}</t>
  </si>
  <si>
    <t>Sr Data Scientist - Recommender Systems &amp; AI - Remote</t>
  </si>
  <si>
    <t>Alençon, France</t>
  </si>
  <si>
    <t>Front End Engineer, Data Platform</t>
  </si>
  <si>
    <t>NEAR</t>
  </si>
  <si>
    <t>['typescript', 'rust', 'sql', 'python', 'gcp', 'aws', 'react', 'graphql', 'express', 'zoom']</t>
  </si>
  <si>
    <t>{'cloud': ['gcp', 'aws'], 'libraries': ['react', 'graphql'], 'programming': ['typescript', 'rust', 'sql', 'python'], 'sync': ['zoom'], 'webframeworks': ['express']}</t>
  </si>
  <si>
    <t>Sr Data Analyst- Utilities - Remote | WFH</t>
  </si>
  <si>
    <t>Entry Level Data Analyst (Remote)</t>
  </si>
  <si>
    <t>Data Analyst Junior en Alternance Bac+3 H/F</t>
  </si>
  <si>
    <t>Sup de Vinci Rennes</t>
  </si>
  <si>
    <t>Data Engineer - Scale Up - Paris - CDI at People Way</t>
  </si>
  <si>
    <t>['python', 'sql', 'node.js']</t>
  </si>
  <si>
    <t>{'programming': ['python', 'sql'], 'webframeworks': ['node.js']}</t>
  </si>
  <si>
    <t>Data Analytics work from home job/internship at Volunteer For India</t>
  </si>
  <si>
    <t>Volunteer For India</t>
  </si>
  <si>
    <t>Sr. Data Analyst/Engineer - Remote</t>
  </si>
  <si>
    <t>Sharecare Inc.</t>
  </si>
  <si>
    <t>['scala', 'python', 'java', 'sql', 'r', 'mongodb', 'mongodb', 'sql server', 'aws', 'redshift', 'spark', 'hadoop', 'kafka', 'tableau', 'kubernetes', 'git', 'unify']</t>
  </si>
  <si>
    <t>{'analyst_tools': ['tableau'], 'cloud': ['aws', 'redshift'], 'databases': ['mongodb', 'sql server'], 'libraries': ['spark', 'hadoop', 'kafka'], 'other': ['kubernetes', 'git'], 'programming': ['scala', 'python', 'java', 'sql', 'r', 'mongodb'], 'sync': ['unify']}</t>
  </si>
  <si>
    <t>Data Analyst (m/f) (substituição de licença) - Setor do Retalho ...</t>
  </si>
  <si>
    <t>Kelly - Portugal</t>
  </si>
  <si>
    <t>Senior Data Analytics Engineer - Clean Energy Technology</t>
  </si>
  <si>
    <t>Slaugham, Haywards Heath, UK</t>
  </si>
  <si>
    <t>Data Science Talent</t>
  </si>
  <si>
    <t>['matlab', 'python', 'java', 'azure', 'databricks', 'spark']</t>
  </si>
  <si>
    <t>{'cloud': ['azure', 'databricks'], 'libraries': ['spark'], 'programming': ['matlab', 'python', 'java']}</t>
  </si>
  <si>
    <t>Data Scientist - Analytics (Product) / 資料科學家 - 產品數據分析師</t>
  </si>
  <si>
    <t>Pinkoi</t>
  </si>
  <si>
    <t>['sql', 'aws', 'sap', 'power bi', 'word', 'excel', 'powerpoint']</t>
  </si>
  <si>
    <t>{'analyst_tools': ['sap', 'power bi', 'word', 'excel', 'powerpoint'], 'cloud': ['aws'], 'programming': ['sql']}</t>
  </si>
  <si>
    <t>Emergent Entertainment</t>
  </si>
  <si>
    <t>Wrist Ship Supply AS</t>
  </si>
  <si>
    <t>Analyst, Media Analytics</t>
  </si>
  <si>
    <t>Mediacorp Pte Ltd</t>
  </si>
  <si>
    <t>['power bi', 'spss']</t>
  </si>
  <si>
    <t>{'analyst_tools': ['power bi', 'spss']}</t>
  </si>
  <si>
    <t>Data Engineer (Dutch Speaking)</t>
  </si>
  <si>
    <t>['python', 'r', 'azure', 'aws', 'power bi']</t>
  </si>
  <si>
    <t>{'analyst_tools': ['power bi'], 'cloud': ['azure', 'aws'], 'programming': ['python', 'r']}</t>
  </si>
  <si>
    <t>['python', 'go', 'java', 'c++', 'sql', 'nosql', 'scala', 'azure', 'aws', 'pandas', 'seaborn', 'spark']</t>
  </si>
  <si>
    <t>{'cloud': ['azure', 'aws'], 'libraries': ['pandas', 'seaborn', 'spark'], 'programming': ['python', 'go', 'java', 'c++', 'sql', 'nosql', 'scala']}</t>
  </si>
  <si>
    <t>Elsevier</t>
  </si>
  <si>
    <t>['sql', 'python', 'java', 'bigquery', 'airflow', 'sap']</t>
  </si>
  <si>
    <t>{'analyst_tools': ['sap'], 'cloud': ['bigquery'], 'libraries': ['airflow'], 'programming': ['sql', 'python', 'java']}</t>
  </si>
  <si>
    <t>Principal Data Scientist, Applied Clinical Biomarker Analytics(omics)</t>
  </si>
  <si>
    <t>['r', 'python', 'perl', 'flow', 'git', 'bitbucket']</t>
  </si>
  <si>
    <t>{'other': ['flow', 'git', 'bitbucket'], 'programming': ['r', 'python', 'perl']}</t>
  </si>
  <si>
    <t>Специалист отдела аналитики</t>
  </si>
  <si>
    <t>HamkorBank</t>
  </si>
  <si>
    <t>Healthcare Data Analyst Intern</t>
  </si>
  <si>
    <t>Chandler Macleod</t>
  </si>
  <si>
    <t>Pulivarthi Group (PG)</t>
  </si>
  <si>
    <t>BSP Data Analyst</t>
  </si>
  <si>
    <t>Franklin Templeton Investments</t>
  </si>
  <si>
    <t>E-commerce Product Data Science</t>
  </si>
  <si>
    <t>Puerto Princesa, Palawan, Philippines</t>
  </si>
  <si>
    <t>Eight Under Par (Pawnshop Operator), Inc.</t>
  </si>
  <si>
    <t>Computational Data Science Research Specialist - 122513</t>
  </si>
  <si>
    <t>['python', 'c++', 'fortran', 'aws', 'pytorch', 'tensorflow', 'docker', 'kubernetes']</t>
  </si>
  <si>
    <t>{'cloud': ['aws'], 'libraries': ['pytorch', 'tensorflow'], 'other': ['docker', 'kubernetes'], 'programming': ['python', 'c++', 'fortran']}</t>
  </si>
  <si>
    <t>PCI Government Services</t>
  </si>
  <si>
    <t>['r', 'python', 'sql', 'sap', 'sharepoint']</t>
  </si>
  <si>
    <t>{'analyst_tools': ['sap', 'sharepoint'], 'programming': ['r', 'python', 'sql']}</t>
  </si>
  <si>
    <t>Sage Recruiting</t>
  </si>
  <si>
    <t>['python', 'sql', 'bash', 'elasticsearch', 'postgresql', 'linux', 'tableau']</t>
  </si>
  <si>
    <t>{'analyst_tools': ['tableau'], 'databases': ['elasticsearch', 'postgresql'], 'os': ['linux'], 'programming': ['python', 'sql', 'bash']}</t>
  </si>
  <si>
    <t>Senior Financial and Data Analyst - Remote | WFH</t>
  </si>
  <si>
    <t>['power bi', 'powerpoint', 'tableau', 'excel', 'planner']</t>
  </si>
  <si>
    <t>{'analyst_tools': ['power bi', 'powerpoint', 'tableau', 'excel'], 'async': ['planner']}</t>
  </si>
  <si>
    <t>Data Engineer - Contract to Hire</t>
  </si>
  <si>
    <t>['sql', 'python', 'redshift', 'snowflake', 'aws', 'databricks', 'tableau']</t>
  </si>
  <si>
    <t>{'analyst_tools': ['tableau'], 'cloud': ['redshift', 'snowflake', 'aws', 'databricks'], 'programming': ['sql', 'python']}</t>
  </si>
  <si>
    <t>Strategic Insight &amp; Business Intelligence Specialist</t>
  </si>
  <si>
    <t>Japan Tobacco International</t>
  </si>
  <si>
    <t>['qlik', 'powerpoint', 'excel']</t>
  </si>
  <si>
    <t>{'analyst_tools': ['qlik', 'powerpoint', 'excel']}</t>
  </si>
  <si>
    <t>Data Scientist Ssr</t>
  </si>
  <si>
    <t>Aeropuertos Argentina 2000</t>
  </si>
  <si>
    <t>Formation PL-300 : MICROSOFT POWER BI DATA ANALYST</t>
  </si>
  <si>
    <t>Cellenza Training</t>
  </si>
  <si>
    <t>Business Analyst Data (H/F)</t>
  </si>
  <si>
    <t>Orange Business Maroc</t>
  </si>
  <si>
    <t>SSI SCHÄFER</t>
  </si>
  <si>
    <t>Data Analyst Abinitio</t>
  </si>
  <si>
    <t>['sql', 'python', 'r', 'power bi', 'sap']</t>
  </si>
  <si>
    <t>{'analyst_tools': ['power bi', 'sap'], 'programming': ['sql', 'python', 'r']}</t>
  </si>
  <si>
    <t>Business Data Analyst - Operation Finance Controller M-F ...</t>
  </si>
  <si>
    <t>Stmicroelectronics Asia Pacific Pte Ltd (lite Ads)</t>
  </si>
  <si>
    <t>['sql', 'vba', 'matlab', 'python', 'r', 'tableau', 'power bi']</t>
  </si>
  <si>
    <t>{'analyst_tools': ['tableau', 'power bi'], 'programming': ['sql', 'vba', 'matlab', 'python', 'r']}</t>
  </si>
  <si>
    <t>Senior Manager, Biomarker Data Scientist. Job in House My Valley...</t>
  </si>
  <si>
    <t>Eloelo</t>
  </si>
  <si>
    <t>Principal Scientist, Data manager</t>
  </si>
  <si>
    <t>Agcbio</t>
  </si>
  <si>
    <t>DC Site Operations Engineer, Infrastructure</t>
  </si>
  <si>
    <t>Garena</t>
  </si>
  <si>
    <t>['scala', 'python', 'sql', 'r']</t>
  </si>
  <si>
    <t>{'programming': ['scala', 'python', 'sql', 'r']}</t>
  </si>
  <si>
    <t>Finmatics GmbH</t>
  </si>
  <si>
    <t>['python', 'gitlab', 'jenkins', 'ansible', 'docker', 'kubernetes']</t>
  </si>
  <si>
    <t>{'other': ['gitlab', 'jenkins', 'ansible', 'docker', 'kubernetes'], 'programming': ['python']}</t>
  </si>
  <si>
    <t>Data Analyst with Administrative Expertise</t>
  </si>
  <si>
    <t>Ultimate Staffing Services</t>
  </si>
  <si>
    <t>['sql', 'python', 'c#', 'sql server', 'azure', 'power bi']</t>
  </si>
  <si>
    <t>{'analyst_tools': ['power bi'], 'cloud': ['azure'], 'databases': ['sql server'], 'programming': ['sql', 'python', 'c#']}</t>
  </si>
  <si>
    <t>Machine Learning Engineer (Recommendation), TikTok e-Commerce Data...</t>
  </si>
  <si>
    <t>['python', 'c++', 'tensorflow']</t>
  </si>
  <si>
    <t>{'libraries': ['tensorflow'], 'programming': ['python', 'c++']}</t>
  </si>
  <si>
    <t>Success Human Resource Centre Pte Ltd.</t>
  </si>
  <si>
    <t>Twickenham, UK</t>
  </si>
  <si>
    <t>LGC</t>
  </si>
  <si>
    <t>['python', 'sql', 'r', 'julia', 'rust', 'scala', 'aws', 'numpy', 'pandas', 'pytorch', 'tensorflow', 'hugging face', 'matplotlib', 'plotly', 'tableau', 'alteryx', 'git']</t>
  </si>
  <si>
    <t>{'analyst_tools': ['tableau', 'alteryx'], 'cloud': ['aws'], 'libraries': ['numpy', 'pandas', 'pytorch', 'tensorflow', 'hugging face', 'matplotlib', 'plotly'], 'other': ['git'], 'programming': ['python', 'sql', 'r', 'julia', 'rust', 'scala']}</t>
  </si>
  <si>
    <t>['sql', 'r', 'python', 'watson', 'excel']</t>
  </si>
  <si>
    <t>{'analyst_tools': ['excel'], 'cloud': ['watson'], 'programming': ['sql', 'r', 'python']}</t>
  </si>
  <si>
    <t>SQL Analyst</t>
  </si>
  <si>
    <t>Okta, Inc.</t>
  </si>
  <si>
    <t>['sql', 'aws', 'azure', 'snowflake', 'react', 'tableau']</t>
  </si>
  <si>
    <t>{'analyst_tools': ['tableau'], 'cloud': ['aws', 'azure', 'snowflake'], 'libraries': ['react'], 'programming': ['sql']}</t>
  </si>
  <si>
    <t>['python', 'snowflake', 'github', 'jira', 'slack']</t>
  </si>
  <si>
    <t>{'async': ['jira'], 'cloud': ['snowflake'], 'other': ['github'], 'programming': ['python'], 'sync': ['slack']}</t>
  </si>
  <si>
    <t>Federal Data Engineer</t>
  </si>
  <si>
    <t>Brooktondale, NY</t>
  </si>
  <si>
    <t>['java', 'linux', 'git', 'jira']</t>
  </si>
  <si>
    <t>{'async': ['jira'], 'os': ['linux'], 'other': ['git'], 'programming': ['java']}</t>
  </si>
  <si>
    <t>Data scientist-(H/F) - Innovation / Digital / Projet ...</t>
  </si>
  <si>
    <t>Data Analyst, Python and SQL</t>
  </si>
  <si>
    <t>['python', 'r', 'sql', 'java', 'azure', 'databricks', 'spark']</t>
  </si>
  <si>
    <t>{'cloud': ['azure', 'databricks'], 'libraries': ['spark'], 'programming': ['python', 'r', 'sql', 'java']}</t>
  </si>
  <si>
    <t>Cívica</t>
  </si>
  <si>
    <t>JOB FÜR MENSCHEN MIT BEHINDERUNGEN 👨‍🦽👨‍🦯🦻 Data Analyst</t>
  </si>
  <si>
    <t>Österreichische Lotterien Gesellschaft m.b.H</t>
  </si>
  <si>
    <t>['r', 'sql', 'python', 'oracle', 'tableau']</t>
  </si>
  <si>
    <t>{'analyst_tools': ['tableau'], 'cloud': ['oracle'], 'programming': ['r', 'sql', 'python']}</t>
  </si>
  <si>
    <t>Huxley Associates Belgium - Data Scientist (ChatBot)</t>
  </si>
  <si>
    <t>Associate Lecturer in Applied Data Science (Education and Scholarship)</t>
  </si>
  <si>
    <t>University of Exeter</t>
  </si>
  <si>
    <t>QS Quacquarelli Symonds</t>
  </si>
  <si>
    <t>['aws', 'azure', 'gitlab', 'jenkins']</t>
  </si>
  <si>
    <t>{'cloud': ['aws', 'azure'], 'other': ['gitlab', 'jenkins']}</t>
  </si>
  <si>
    <t>Data Governance Intmd Analyst</t>
  </si>
  <si>
    <t>['visio', 'flow', 'jira', 'confluence']</t>
  </si>
  <si>
    <t>{'analyst_tools': ['visio'], 'async': ['jira', 'confluence'], 'other': ['flow']}</t>
  </si>
  <si>
    <t>Analista de Big Data</t>
  </si>
  <si>
    <t>IQFARMA</t>
  </si>
  <si>
    <t>['python', 'sql', 'sql server', 'db2', 'power bi', 'excel']</t>
  </si>
  <si>
    <t>{'analyst_tools': ['power bi', 'excel'], 'databases': ['sql server', 'db2'], 'programming': ['python', 'sql']}</t>
  </si>
  <si>
    <t>sManager</t>
  </si>
  <si>
    <t>Teradata Careers Near Me – Data Engineer</t>
  </si>
  <si>
    <t>Islamabad Capital Territory, Pakistan</t>
  </si>
  <si>
    <t>['sql', 'shell', 'python', 'nosql', 'mongodb', 'mongodb', 'java', 'groovy', 'cassandra', 'azure', 'aws', 'pyspark', 'spark', 'kafka', 'hadoop', 'unix', 'linux', 'jenkins', 'git']</t>
  </si>
  <si>
    <t>{'cloud': ['azure', 'aws'], 'databases': ['mongodb', 'cassandra'], 'libraries': ['pyspark', 'spark', 'kafka', 'hadoop'], 'os': ['unix', 'linux'], 'other': ['jenkins', 'git'], 'programming': ['sql', 'shell', 'python', 'nosql', 'mongodb', 'java', 'groovy']}</t>
  </si>
  <si>
    <t>McKesson Corporation</t>
  </si>
  <si>
    <t>['assembly', 'sql', 'azure', 'excel']</t>
  </si>
  <si>
    <t>{'analyst_tools': ['excel'], 'cloud': ['azure'], 'programming': ['assembly', 'sql']}</t>
  </si>
  <si>
    <t>Otter.ai</t>
  </si>
  <si>
    <t>['sql', 'python', 'mysql', 'snowflake', 'tableau', 'looker', 'excel', 'spreadsheet', 'zoom']</t>
  </si>
  <si>
    <t>{'analyst_tools': ['tableau', 'looker', 'excel', 'spreadsheet'], 'cloud': ['snowflake'], 'databases': ['mysql'], 'programming': ['sql', 'python'], 'sync': ['zoom']}</t>
  </si>
  <si>
    <t>['python', 'sql', 'sql server', 'databricks', 'azure', 'spark', 'github']</t>
  </si>
  <si>
    <t>{'cloud': ['databricks', 'azure'], 'databases': ['sql server'], 'libraries': ['spark'], 'other': ['github'], 'programming': ['python', 'sql']}</t>
  </si>
  <si>
    <t>Sr. Data Analyst - Banking &amp; Wealth Management</t>
  </si>
  <si>
    <t>Norima Consulting Inc.</t>
  </si>
  <si>
    <t>['python', 'r', 'sql', 'azure', 'aws', 'gcp', 'power bi', 'tableau', 'git']</t>
  </si>
  <si>
    <t>{'analyst_tools': ['power bi', 'tableau'], 'cloud': ['azure', 'aws', 'gcp'], 'other': ['git'], 'programming': ['python', 'r', 'sql']}</t>
  </si>
  <si>
    <t>Data Engineer, DISCO (Data, Insights, Science &amp; Optimization...</t>
  </si>
  <si>
    <t>['sql', 'java', 'dynamodb', 'redshift', 'aws', 'airflow']</t>
  </si>
  <si>
    <t>{'cloud': ['redshift', 'aws'], 'databases': ['dynamodb'], 'libraries': ['airflow'], 'programming': ['sql', 'java']}</t>
  </si>
  <si>
    <t>Data Analyst – Audience Targeting</t>
  </si>
  <si>
    <t>['sql', 'python', 'databricks', 'jupyter', 'excel', 'wrike']</t>
  </si>
  <si>
    <t>{'analyst_tools': ['excel'], 'async': ['wrike'], 'cloud': ['databricks'], 'libraries': ['jupyter'], 'programming': ['sql', 'python']}</t>
  </si>
  <si>
    <t>Redbook ICT</t>
  </si>
  <si>
    <t>Tapestry, Inc.</t>
  </si>
  <si>
    <t>Speech Analyst</t>
  </si>
  <si>
    <t>Durham Professional Services</t>
  </si>
  <si>
    <t>Data Analyst Data Scientist</t>
  </si>
  <si>
    <t>San Marcos, CA</t>
  </si>
  <si>
    <t>Catalyst Assets</t>
  </si>
  <si>
    <t>Senior Machine Learning Engineer IRC181147</t>
  </si>
  <si>
    <t>Data Scientist / Data analyst intern</t>
  </si>
  <si>
    <t>AlgoriX Technology Pte. Ltd.</t>
  </si>
  <si>
    <t>b_labs</t>
  </si>
  <si>
    <t>SQL+TSQL +SSIS + SSR Data Reports DevOps Development Analyst</t>
  </si>
  <si>
    <t>IT Software Company</t>
  </si>
  <si>
    <t>Contract Data Scientist - Business Intelligence and Analytics</t>
  </si>
  <si>
    <t>['python', 'scala', 'java', 'c', 'elasticsearch', 'pytorch', 'tensorflow']</t>
  </si>
  <si>
    <t>{'databases': ['elasticsearch'], 'libraries': ['pytorch', 'tensorflow'], 'programming': ['python', 'scala', 'java', 'c']}</t>
  </si>
  <si>
    <t>Data Engineer - Now Hiring</t>
  </si>
  <si>
    <t>['sql', 'python', 'java', 'mysql', 'snowflake', 'gcp', 'aws', 'oracle', 'kafka', 'tableau']</t>
  </si>
  <si>
    <t>{'analyst_tools': ['tableau'], 'cloud': ['snowflake', 'gcp', 'aws', 'oracle'], 'databases': ['mysql'], 'libraries': ['kafka'], 'programming': ['sql', 'python', 'java']}</t>
  </si>
  <si>
    <t>Data Scientist, Cash App Compliance</t>
  </si>
  <si>
    <t>['sql', 'python', 'r', 'c', 'go', 'tableau']</t>
  </si>
  <si>
    <t>{'analyst_tools': ['tableau'], 'programming': ['sql', 'python', 'r', 'c', 'go']}</t>
  </si>
  <si>
    <t>PensionBee</t>
  </si>
  <si>
    <t>Medical Scientist, Senior</t>
  </si>
  <si>
    <t>Grimbergen, Belgium</t>
  </si>
  <si>
    <t>Keyrus Belgium</t>
  </si>
  <si>
    <t>['nosql', 'mongodb', 'mongodb', 'python', 'scala', 'java', 'solidity', 'cassandra', 'aws', 'azure', 'gcp', 'spark', 'kafka', 'hadoop', 'linux']</t>
  </si>
  <si>
    <t>{'cloud': ['aws', 'azure', 'gcp'], 'databases': ['mongodb', 'cassandra'], 'libraries': ['spark', 'kafka', 'hadoop'], 'os': ['linux'], 'programming': ['nosql', 'mongodb', 'python', 'scala', 'java', 'solidity']}</t>
  </si>
  <si>
    <t>Senior Data Scientist TS/SCI CI poly</t>
  </si>
  <si>
    <t>Senior Data Engineer - Fintech - Remote Spain</t>
  </si>
  <si>
    <t>['python', 'sql', 'aws', 'pandas', 'spark', 'airflow', 'terraform', 'docker']</t>
  </si>
  <si>
    <t>{'cloud': ['aws'], 'libraries': ['pandas', 'spark', 'airflow'], 'other': ['terraform', 'docker'], 'programming': ['python', 'sql']}</t>
  </si>
  <si>
    <t>Data Engineer with AWS</t>
  </si>
  <si>
    <t>via Randstad.pl</t>
  </si>
  <si>
    <t>['python', 'scala', 'java', 'aws', 'azure', 'gcp', 'redshift', 'snowflake', 'kafka', 'airflow', 'spark', 'docker', 'terraform']</t>
  </si>
  <si>
    <t>{'cloud': ['aws', 'azure', 'gcp', 'redshift', 'snowflake'], 'libraries': ['kafka', 'airflow', 'spark'], 'other': ['docker', 'terraform'], 'programming': ['python', 'scala', 'java']}</t>
  </si>
  <si>
    <t>CRO &amp; Data Analyst Data · Remoto · Completamente remoto</t>
  </si>
  <si>
    <t>Garaje de Ideas</t>
  </si>
  <si>
    <t>OLVG</t>
  </si>
  <si>
    <t>['sql', 'python', 'go', 'c#', 'azure', 'docker', 'git']</t>
  </si>
  <si>
    <t>{'cloud': ['azure'], 'other': ['docker', 'git'], 'programming': ['sql', 'python', 'go', 'c#']}</t>
  </si>
  <si>
    <t>Data Engineer II – Customer Growth Marketing</t>
  </si>
  <si>
    <t>['python', 'sql', 'postgresql', 'airflow', 'spark', 'hadoop']</t>
  </si>
  <si>
    <t>{'databases': ['postgresql'], 'libraries': ['airflow', 'spark', 'hadoop'], 'programming': ['python', 'sql']}</t>
  </si>
  <si>
    <t>Business analyst/Data analyst</t>
  </si>
  <si>
    <t>Lead Data engineer</t>
  </si>
  <si>
    <t>Devhunt</t>
  </si>
  <si>
    <t>Chippenham, UK</t>
  </si>
  <si>
    <t>['python', 'bash', 'go', 'hadoop', 'linux', 'splunk']</t>
  </si>
  <si>
    <t>{'analyst_tools': ['splunk'], 'libraries': ['hadoop'], 'os': ['linux'], 'programming': ['python', 'bash', 'go']}</t>
  </si>
  <si>
    <t>MIDLAND BASIN</t>
  </si>
  <si>
    <t>['python', 'sql', 'vba', 'r', 'c', 'excel', 'outlook', 'powerpoint', 'sharepoint', 'word']</t>
  </si>
  <si>
    <t>{'analyst_tools': ['excel', 'outlook', 'powerpoint', 'sharepoint', 'word'], 'programming': ['python', 'sql', 'vba', 'r', 'c']}</t>
  </si>
  <si>
    <t>Sr. Software Engineer - Python Tooling</t>
  </si>
  <si>
    <t>Cloud/D&amp;A/Microsoft/AI - GCP Data Engineer - Moin - Moin - Sree...</t>
  </si>
  <si>
    <t>Decision Science Analyst (Mid-level) (Remote)</t>
  </si>
  <si>
    <t>New Braunfels, TX</t>
  </si>
  <si>
    <t>Data Scientist - Remote in United States</t>
  </si>
  <si>
    <t>TWO95 International, Inc</t>
  </si>
  <si>
    <t>['sql', 'r', 'python', 'c++', 'excel', 'power bi']</t>
  </si>
  <si>
    <t>{'analyst_tools': ['excel', 'power bi'], 'programming': ['sql', 'r', 'python', 'c++']}</t>
  </si>
  <si>
    <t>Data Engineer (with Spark, Python)</t>
  </si>
  <si>
    <t>Accesa &amp; RaRo</t>
  </si>
  <si>
    <t>['sql', 'go', 'python', 'databricks', 'spark', 'airflow', 'sap']</t>
  </si>
  <si>
    <t>{'analyst_tools': ['sap'], 'cloud': ['databricks'], 'libraries': ['spark', 'airflow'], 'programming': ['sql', 'go', 'python']}</t>
  </si>
  <si>
    <t>Associate Data Processing Engineer</t>
  </si>
  <si>
    <t>via Todaysjobz.com</t>
  </si>
  <si>
    <t>Gfk Etilize</t>
  </si>
  <si>
    <t>Associate Director. Business Analyst</t>
  </si>
  <si>
    <t>TT CTS</t>
  </si>
  <si>
    <t>Hire Digital</t>
  </si>
  <si>
    <t>['javascript', 'html', 'css', 'react', 'node.js', 'flow']</t>
  </si>
  <si>
    <t>{'libraries': ['react'], 'other': ['flow'], 'programming': ['javascript', 'html', 'css'], 'webframeworks': ['node.js']}</t>
  </si>
  <si>
    <t>K2Africa</t>
  </si>
  <si>
    <t>Trovech Infotech Private Limited</t>
  </si>
  <si>
    <t>['python', 'sql', 'no-sql', 'tensorflow', 'pytorch', 'nltk', 'numpy']</t>
  </si>
  <si>
    <t>{'libraries': ['tensorflow', 'pytorch', 'nltk', 'numpy'], 'programming': ['python', 'sql', 'no-sql']}</t>
  </si>
  <si>
    <t>Data Analyst Crear mi Career Page</t>
  </si>
  <si>
    <t>Importante empresa</t>
  </si>
  <si>
    <t>['solidity', 'python', 'scala', 'sql', 'nosql', 'mongodb', 'mongodb', 'databricks', 'snowflake', 'spark', 'atlassian', 'jira']</t>
  </si>
  <si>
    <t>{'async': ['jira'], 'cloud': ['databricks', 'snowflake'], 'databases': ['mongodb'], 'libraries': ['spark'], 'other': ['atlassian'], 'programming': ['solidity', 'python', 'scala', 'sql', 'nosql', 'mongodb']}</t>
  </si>
  <si>
    <t>Welkom, South Africa</t>
  </si>
  <si>
    <t>Hi-Tech Recruitment - Cape Town</t>
  </si>
  <si>
    <t>['python', 'sql', 'r', 'aws', 'hadoop', 'spark']</t>
  </si>
  <si>
    <t>{'cloud': ['aws'], 'libraries': ['hadoop', 'spark'], 'programming': ['python', 'sql', 'r']}</t>
  </si>
  <si>
    <t>Stagiaire Data Scientist (H/F/X)</t>
  </si>
  <si>
    <t>La Chaux-de-Fonds, Switzerland</t>
  </si>
  <si>
    <t>Cartier International AG</t>
  </si>
  <si>
    <t>['python', 'r', 'gcp', 'aws', 'scikit-learn', 'pandas', 'numpy', 'tensorflow', 'pytorch', 'opencv']</t>
  </si>
  <si>
    <t>{'cloud': ['gcp', 'aws'], 'libraries': ['scikit-learn', 'pandas', 'numpy', 'tensorflow', 'pytorch', 'opencv'], 'programming': ['python', 'r']}</t>
  </si>
  <si>
    <t>Senior Systems Data Analyst - DHS Suitability Clearance (Telecommuter)</t>
  </si>
  <si>
    <t>Junior Data Consultant - Singapore</t>
  </si>
  <si>
    <t>Canon Production Printing</t>
  </si>
  <si>
    <t>['python', 'sql', 'numpy', 'pandas', 'matplotlib', 'scikit-learn']</t>
  </si>
  <si>
    <t>{'libraries': ['numpy', 'pandas', 'matplotlib', 'scikit-learn'], 'programming': ['python', 'sql']}</t>
  </si>
  <si>
    <t>['go', 'html', 'css', 'javascript', 'typescript', 'aws']</t>
  </si>
  <si>
    <t>{'cloud': ['aws'], 'programming': ['go', 'html', 'css', 'javascript', 'typescript']}</t>
  </si>
  <si>
    <t>Finance &amp; Risk Data Analyst</t>
  </si>
  <si>
    <t>VIE Data Scientist, Cardif – Milan, H/F</t>
  </si>
  <si>
    <t>Sr. Data Engineer and TL</t>
  </si>
  <si>
    <t>IDC</t>
  </si>
  <si>
    <t>['python', 'sql', 'postgresql', 'oracle', 'snowflake', 'aws', 'airflow']</t>
  </si>
  <si>
    <t>{'cloud': ['oracle', 'snowflake', 'aws'], 'databases': ['postgresql'], 'libraries': ['airflow'], 'programming': ['python', 'sql']}</t>
  </si>
  <si>
    <t>Senior Contracts Engineer</t>
  </si>
  <si>
    <t>Lysekil, Sweden</t>
  </si>
  <si>
    <t>['sql', 'python', 'scala', 'pyspark', 'spark', 'tableau']</t>
  </si>
  <si>
    <t>{'analyst_tools': ['tableau'], 'libraries': ['pyspark', 'spark'], 'programming': ['sql', 'python', 'scala']}</t>
  </si>
  <si>
    <t>Empira AM Gmbh</t>
  </si>
  <si>
    <t>Sr. Data Engineer (Remote)</t>
  </si>
  <si>
    <t>GovCIO</t>
  </si>
  <si>
    <t>Volunteer: Data Collection Plan for JerseySTEM</t>
  </si>
  <si>
    <t>['mysql', 'spreadsheet', 'tableau', 'excel', 'flow']</t>
  </si>
  <si>
    <t>{'analyst_tools': ['spreadsheet', 'tableau', 'excel'], 'databases': ['mysql'], 'other': ['flow']}</t>
  </si>
  <si>
    <t>Otis Elevator Co.</t>
  </si>
  <si>
    <t>Microsoft Corporation</t>
  </si>
  <si>
    <t>['r', 'sas', 'sas', 'perl', 'sql', 'spark', 'pyspark', 'word', 'planner']</t>
  </si>
  <si>
    <t>{'analyst_tools': ['sas', 'word'], 'async': ['planner'], 'libraries': ['spark', 'pyspark'], 'programming': ['r', 'sas', 'perl', 'sql']}</t>
  </si>
  <si>
    <t>BS-Team SA</t>
  </si>
  <si>
    <t>['python', 'java', 'sql', 'elasticsearch', 'azure', 'databricks', 'spark', 'docker', 'kubernetes', 'git', 'terraform']</t>
  </si>
  <si>
    <t>{'cloud': ['azure', 'databricks'], 'databases': ['elasticsearch'], 'libraries': ['spark'], 'other': ['docker', 'kubernetes', 'git', 'terraform'], 'programming': ['python', 'java', 'sql']}</t>
  </si>
  <si>
    <t>['sql', 'c#', 'python', 'nosql', 'sql server', 'snowflake', 'azure', 'hadoop', 'spark', 'git']</t>
  </si>
  <si>
    <t>{'cloud': ['snowflake', 'azure'], 'databases': ['sql server'], 'libraries': ['hadoop', 'spark'], 'other': ['git'], 'programming': ['sql', 'c#', 'python', 'nosql']}</t>
  </si>
  <si>
    <t>STEM</t>
  </si>
  <si>
    <t>Data Scientist (5 years experience)</t>
  </si>
  <si>
    <t>['go', 'sql', 'no-sql', 'python', 'r', 'tensorflow', 'theano', 'keras', 'pytorch']</t>
  </si>
  <si>
    <t>{'libraries': ['tensorflow', 'theano', 'keras', 'pytorch'], 'programming': ['go', 'sql', 'no-sql', 'python', 'r']}</t>
  </si>
  <si>
    <t>Senior Azure DevOps Engineer</t>
  </si>
  <si>
    <t>PBS International Kft.</t>
  </si>
  <si>
    <t>['azure', 'docker', 'kubernetes', 'atlassian', 'ansible', 'terraform', 'gitlab', 'github', 'bitbucket', 'jenkins', 'jira', 'confluence']</t>
  </si>
  <si>
    <t>{'async': ['jira', 'confluence'], 'cloud': ['azure'], 'other': ['docker', 'kubernetes', 'atlassian', 'ansible', 'terraform', 'gitlab', 'github', 'bitbucket', 'jenkins']}</t>
  </si>
  <si>
    <t>['sql', 'matlab', 'r', 'python', 'sas', 'sas', 'excel']</t>
  </si>
  <si>
    <t>{'analyst_tools': ['sas', 'excel'], 'programming': ['sql', 'matlab', 'r', 'python', 'sas']}</t>
  </si>
  <si>
    <t>['python', 'scala', 'java', 'gcp', 'snowflake', 'airflow', 'terraform']</t>
  </si>
  <si>
    <t>{'cloud': ['gcp', 'snowflake'], 'libraries': ['airflow'], 'other': ['terraform'], 'programming': ['python', 'scala', 'java']}</t>
  </si>
  <si>
    <t>Senior Data &amp; Analytics Specialists</t>
  </si>
  <si>
    <t>['sql', 'aws', 'snowflake', 'gdpr']</t>
  </si>
  <si>
    <t>{'cloud': ['aws', 'snowflake'], 'libraries': ['gdpr'], 'programming': ['sql']}</t>
  </si>
  <si>
    <t>Latitude IT</t>
  </si>
  <si>
    <t>['sql', 'python', 'aws', 'azure', 'gcp', 'bigquery', 'airflow']</t>
  </si>
  <si>
    <t>{'cloud': ['aws', 'azure', 'gcp', 'bigquery'], 'libraries': ['airflow'], 'programming': ['sql', 'python']}</t>
  </si>
  <si>
    <t>['python', 'azure', 'aws', 'power bi', 'tableau']</t>
  </si>
  <si>
    <t>{'analyst_tools': ['power bi', 'tableau'], 'cloud': ['azure', 'aws'], 'programming': ['python']}</t>
  </si>
  <si>
    <t>['sql', 'python', 'gcp', 'excel', 'sheets', 'tableau']</t>
  </si>
  <si>
    <t>{'analyst_tools': ['excel', 'sheets', 'tableau'], 'cloud': ['gcp'], 'programming': ['sql', 'python']}</t>
  </si>
  <si>
    <t>Data Scientist – Domaine Télécom H/F</t>
  </si>
  <si>
    <t>Groupement interministériel de contrôle</t>
  </si>
  <si>
    <t>Customer Insights Data Analyst</t>
  </si>
  <si>
    <t>Viva Wallet</t>
  </si>
  <si>
    <t>Data Project Manager / Data Engineer H/F</t>
  </si>
  <si>
    <t>['sas', 'sas', 'vue']</t>
  </si>
  <si>
    <t>{'analyst_tools': ['sas'], 'programming': ['sas'], 'webframeworks': ['vue']}</t>
  </si>
  <si>
    <t>Data scientist to help create an object detection model for...</t>
  </si>
  <si>
    <t>Senior Software Developer, Data Engineer</t>
  </si>
  <si>
    <t>Modern Campus</t>
  </si>
  <si>
    <t>['scala', 'java', 'postgresql', 'aws', 'spark', 'kafka', 'airflow', 'tableau']</t>
  </si>
  <si>
    <t>{'analyst_tools': ['tableau'], 'cloud': ['aws'], 'databases': ['postgresql'], 'libraries': ['spark', 'kafka', 'airflow'], 'programming': ['scala', 'java']}</t>
  </si>
  <si>
    <t>via Jobsfly.in</t>
  </si>
  <si>
    <t>Ecom Express</t>
  </si>
  <si>
    <t>BI &amp; Data Analyst - Team Performance Dashboard (f/m/x)</t>
  </si>
  <si>
    <t>['go', 'python', 'cassandra', 'aws', 'pandas', 'kafka']</t>
  </si>
  <si>
    <t>{'cloud': ['aws'], 'databases': ['cassandra'], 'libraries': ['pandas', 'kafka'], 'programming': ['go', 'python']}</t>
  </si>
  <si>
    <t>Data Science (Thực tập sinh)</t>
  </si>
  <si>
    <t>Da Nang, Vietnam (+2 others)</t>
  </si>
  <si>
    <t>via JOBSGO</t>
  </si>
  <si>
    <t>Công Ty Cổ Phần Đầu Tư Finpros</t>
  </si>
  <si>
    <t>Data Scientist (Should have Text mining and SQL expertise)</t>
  </si>
  <si>
    <t>Data Analyst intern</t>
  </si>
  <si>
    <t>Hubble_s</t>
  </si>
  <si>
    <t>SCALA/PySpark Data Engineer</t>
  </si>
  <si>
    <t>SABIA Personal</t>
  </si>
  <si>
    <t>['scala', 'pyspark', 'spark']</t>
  </si>
  <si>
    <t>{'libraries': ['pyspark', 'spark'], 'programming': ['scala']}</t>
  </si>
  <si>
    <t>['sql', 'nosql', 'python', 'java', 'postgresql', 'aws', 'redshift', 'spark', 'kafka', 'hadoop', 'airflow', 'linux', 'power bi', 'kubernetes', 'terraform']</t>
  </si>
  <si>
    <t>{'analyst_tools': ['power bi'], 'cloud': ['aws', 'redshift'], 'databases': ['postgresql'], 'libraries': ['spark', 'kafka', 'hadoop', 'airflow'], 'os': ['linux'], 'other': ['kubernetes', 'terraform'], 'programming': ['sql', 'nosql', 'python', 'java']}</t>
  </si>
  <si>
    <t>FIRST AMERICAN TITLE INSURANCE</t>
  </si>
  <si>
    <t>Mentimeter AB (publ)</t>
  </si>
  <si>
    <t>['python', 'typescript', 'sql', 'java', 'scala', 'heroku', 'aws', 'redshift', 'looker', 'terraform']</t>
  </si>
  <si>
    <t>{'analyst_tools': ['looker'], 'cloud': ['heroku', 'aws', 'redshift'], 'other': ['terraform'], 'programming': ['python', 'typescript', 'sql', 'java', 'scala']}</t>
  </si>
  <si>
    <t>Fourier Recruitment</t>
  </si>
  <si>
    <t>Tecnosoftware</t>
  </si>
  <si>
    <t>Junior BI/Data Analyst (m/f/d)</t>
  </si>
  <si>
    <t>Grand City Property Ltd.</t>
  </si>
  <si>
    <t>The Sharing Group</t>
  </si>
  <si>
    <t>['sql', 'go', 'snowflake', 'tableau', 'looker', 'word']</t>
  </si>
  <si>
    <t>{'analyst_tools': ['tableau', 'looker', 'word'], 'cloud': ['snowflake'], 'programming': ['sql', 'go']}</t>
  </si>
  <si>
    <t>Expert Business Intelligence &amp; Data Science (all genders)</t>
  </si>
  <si>
    <t>meteocontrol GmbH</t>
  </si>
  <si>
    <t>['c++', 'python', 'r', 'scala', 'pyspark', 'tensorflow', 'keras', 'pytorch', 'tableau', 'qlik', 'docker', 'kubernetes']</t>
  </si>
  <si>
    <t>{'analyst_tools': ['tableau', 'qlik'], 'libraries': ['pyspark', 'tensorflow', 'keras', 'pytorch'], 'other': ['docker', 'kubernetes'], 'programming': ['c++', 'python', 'r', 'scala']}</t>
  </si>
  <si>
    <t>Lead Data Scientist, Climate &amp; Data Technology - 6 month secondment.</t>
  </si>
  <si>
    <t>Ujjivan Small Finance Bank</t>
  </si>
  <si>
    <t>Analista Data Scientist</t>
  </si>
  <si>
    <t>Data Engineer Data Science</t>
  </si>
  <si>
    <t>Bohiyaanam Talent Solutions</t>
  </si>
  <si>
    <t>['r', 'sql', 'python', 'scala', 'java', 'c++', 'azure']</t>
  </si>
  <si>
    <t>{'cloud': ['azure'], 'programming': ['r', 'sql', 'python', 'scala', 'java', 'c++']}</t>
  </si>
  <si>
    <t>['python', 'oracle', 'aws', 'databricks', 'spark']</t>
  </si>
  <si>
    <t>{'cloud': ['oracle', 'aws', 'databricks'], 'libraries': ['spark'], 'programming': ['python']}</t>
  </si>
  <si>
    <t>via Understanding Recruitment</t>
  </si>
  <si>
    <t>Ng Teng Fong General Hospital</t>
  </si>
  <si>
    <t>Optimas Capital</t>
  </si>
  <si>
    <t>['c', 'c++', 'java', 'python', 'vba', 'sql', 'nosql', 'linux', 'flow']</t>
  </si>
  <si>
    <t>{'os': ['linux'], 'other': ['flow'], 'programming': ['c', 'c++', 'java', 'python', 'vba', 'sql', 'nosql']}</t>
  </si>
  <si>
    <t>Junior/Mid Data Engineer (Biotech)</t>
  </si>
  <si>
    <t>['python', 'sql', 'nosql', 'mongodb', 'mongodb', 'postgresql', 'elasticsearch', 'snowflake', 'aws', 'bigquery', 'graphql', 'docker', 'kubernetes']</t>
  </si>
  <si>
    <t>{'cloud': ['snowflake', 'aws', 'bigquery'], 'databases': ['mongodb', 'postgresql', 'elasticsearch'], 'libraries': ['graphql'], 'other': ['docker', 'kubernetes'], 'programming': ['python', 'sql', 'nosql', 'mongodb']}</t>
  </si>
  <si>
    <t>IT Support Engineer Job in Dubai</t>
  </si>
  <si>
    <t>ITP Media Group</t>
  </si>
  <si>
    <t>['r', 'python', 'sql', 'c', 'snowflake', 'redshift', 'bigquery', 'azure', 'databricks', 'matplotlib', 'tableau']</t>
  </si>
  <si>
    <t>{'analyst_tools': ['tableau'], 'cloud': ['snowflake', 'redshift', 'bigquery', 'azure', 'databricks'], 'libraries': ['matplotlib'], 'programming': ['r', 'python', 'sql', 'c']}</t>
  </si>
  <si>
    <t>Senior Business Analyst (DInA) – EU</t>
  </si>
  <si>
    <t>['t-sql', 'azure', 'snowflake', 'power bi', 'qlik', 'tableau', 'jira']</t>
  </si>
  <si>
    <t>{'analyst_tools': ['power bi', 'qlik', 'tableau'], 'async': ['jira'], 'cloud': ['azure', 'snowflake'], 'programming': ['t-sql']}</t>
  </si>
  <si>
    <t>Stalwart Management Consulting</t>
  </si>
  <si>
    <t>Data Analyst Intern (Remote)</t>
  </si>
  <si>
    <t>LNC Enterprises</t>
  </si>
  <si>
    <t>['python', 'r', 'sql', 'aws', 'azure', 'tensorflow', 'excel']</t>
  </si>
  <si>
    <t>{'analyst_tools': ['excel'], 'cloud': ['aws', 'azure'], 'libraries': ['tensorflow'], 'programming': ['python', 'r', 'sql']}</t>
  </si>
  <si>
    <t>Data Analyst (SQL Expert)</t>
  </si>
  <si>
    <t>AppXite</t>
  </si>
  <si>
    <t>['sql', 'sql server', 'aws', 'excel']</t>
  </si>
  <si>
    <t>{'analyst_tools': ['excel'], 'cloud': ['aws'], 'databases': ['sql server'], 'programming': ['sql']}</t>
  </si>
  <si>
    <t>Serious Work</t>
  </si>
  <si>
    <t>Team Lead: Data Centre</t>
  </si>
  <si>
    <t>The Goddard School</t>
  </si>
  <si>
    <t>['java', 'python', 'sql', 'azure']</t>
  </si>
  <si>
    <t>{'cloud': ['azure'], 'programming': ['java', 'python', 'sql']}</t>
  </si>
  <si>
    <t>Joust B.V</t>
  </si>
  <si>
    <t>['databricks', 'snowflake', 'spark', 'jenkins', 'github']</t>
  </si>
  <si>
    <t>{'cloud': ['databricks', 'snowflake'], 'libraries': ['spark'], 'other': ['jenkins', 'github']}</t>
  </si>
  <si>
    <t>Senior DCS Engineer, Instrument Engineer</t>
  </si>
  <si>
    <t>บริษัท ไทยชินเรียว จำกัด</t>
  </si>
  <si>
    <t>Taseko</t>
  </si>
  <si>
    <t>['sql', 'oracle', 'excel', 'jira']</t>
  </si>
  <si>
    <t>{'analyst_tools': ['excel'], 'async': ['jira'], 'cloud': ['oracle'], 'programming': ['sql']}</t>
  </si>
  <si>
    <t>Analista de Procesos Junior</t>
  </si>
  <si>
    <t>Data Analyst – Systematic Trading Quant Research (West End, London)</t>
  </si>
  <si>
    <t>['sql', 'python', 'mysql', 'sql server', 'oracle']</t>
  </si>
  <si>
    <t>{'cloud': ['oracle'], 'databases': ['mysql', 'sql server'], 'programming': ['sql', 'python']}</t>
  </si>
  <si>
    <t>14207408963 - Data Analyst</t>
  </si>
  <si>
    <t>Carerix</t>
  </si>
  <si>
    <t>Engineering Manager - NoSQL Databases</t>
  </si>
  <si>
    <t>['nosql', 'sql', 'python', 'golang', 'mongodb', 'mongodb', 'mysql', 'redis', 'ubuntu', 'kubernetes']</t>
  </si>
  <si>
    <t>{'databases': ['mongodb', 'mysql', 'redis'], 'os': ['ubuntu'], 'other': ['kubernetes'], 'programming': ['nosql', 'sql', 'python', 'golang', 'mongodb']}</t>
  </si>
  <si>
    <t>SharePoint Configuration/Data Analyst</t>
  </si>
  <si>
    <t>BryceTech</t>
  </si>
  <si>
    <t>Senior Software Engineer, Backend</t>
  </si>
  <si>
    <t>Accel HR Consultants</t>
  </si>
  <si>
    <t>['typescript', 'python', 'sql', 'postgresql', 'graphql', 'react', 'express', 'django', 'docker', 'kubernetes', 'github', 'jira']</t>
  </si>
  <si>
    <t>{'async': ['jira'], 'databases': ['postgresql'], 'libraries': ['graphql', 'react'], 'other': ['docker', 'kubernetes', 'github'], 'programming': ['typescript', 'python', 'sql'], 'webframeworks': ['express', 'django']}</t>
  </si>
  <si>
    <t>Data Scientist - Per direct</t>
  </si>
  <si>
    <t>Bright Cubes</t>
  </si>
  <si>
    <t>SDK Software Engineer</t>
  </si>
  <si>
    <t>Moloco</t>
  </si>
  <si>
    <t>Monolith</t>
  </si>
  <si>
    <t>['python', 'sql', 'azure', 'git', 'terraform']</t>
  </si>
  <si>
    <t>{'cloud': ['azure'], 'other': ['git', 'terraform'], 'programming': ['python', 'sql']}</t>
  </si>
  <si>
    <t>Student Assistant enthusiastic about data and BI</t>
  </si>
  <si>
    <t>SDE II Backend - Big Data Platform</t>
  </si>
  <si>
    <t>LivePerson</t>
  </si>
  <si>
    <t>['nosql', 'java', 'scala', 'sql', 'databricks', 'aws', 'gcp', 'azure', 'spark', 'kafka', 'excel']</t>
  </si>
  <si>
    <t>{'analyst_tools': ['excel'], 'cloud': ['databricks', 'aws', 'gcp', 'azure'], 'libraries': ['spark', 'kafka'], 'programming': ['nosql', 'java', 'scala', 'sql']}</t>
  </si>
  <si>
    <t>CRICO</t>
  </si>
  <si>
    <t>Brentwood, TN</t>
  </si>
  <si>
    <t>['python', 'sql', 'azure', 'outlook']</t>
  </si>
  <si>
    <t>{'analyst_tools': ['outlook'], 'cloud': ['azure'], 'programming': ['python', 'sql']}</t>
  </si>
  <si>
    <t>Sr AI/Data Science Director-Gastrointestinal</t>
  </si>
  <si>
    <t>Principal Data Engineer (GM/AP), Kolkata</t>
  </si>
  <si>
    <t>Talent Leads HR Solutions Pvt Ltd</t>
  </si>
  <si>
    <t>['sql', 'python', 'java', 'c++', 'scala', 'gcp', 'aws', 'tableau', 'flow', 'ansible']</t>
  </si>
  <si>
    <t>{'analyst_tools': ['tableau'], 'cloud': ['gcp', 'aws'], 'other': ['flow', 'ansible'], 'programming': ['sql', 'python', 'java', 'c++', 'scala']}</t>
  </si>
  <si>
    <t>['sql', 'sas', 'sas', 'spark', 'pyspark', 'react', 'tableau', 'power bi', 'git', 'github']</t>
  </si>
  <si>
    <t>{'analyst_tools': ['sas', 'tableau', 'power bi'], 'libraries': ['spark', 'pyspark', 'react'], 'other': ['git', 'github'], 'programming': ['sql', 'sas']}</t>
  </si>
  <si>
    <t>Data Analyst for BI Transformation in BI &amp; Data Quality (f/m/x)</t>
  </si>
  <si>
    <t>Mercedes-Benz Mobility AG</t>
  </si>
  <si>
    <t>['sql', 'python', 'azure', 'spark']</t>
  </si>
  <si>
    <t>{'cloud': ['azure'], 'libraries': ['spark'], 'programming': ['sql', 'python']}</t>
  </si>
  <si>
    <t>Business Intelligence Analyst / Data Analyst (F/H) - Alternance</t>
  </si>
  <si>
    <t>Data Scientist (BE)</t>
  </si>
  <si>
    <t>Crunch</t>
  </si>
  <si>
    <t>['python', 'unix']</t>
  </si>
  <si>
    <t>{'os': ['unix'], 'programming': ['python']}</t>
  </si>
  <si>
    <t>['python', 'aws', 'azure', 'databricks', 'airflow', 'hadoop', 'spark', 'jupyter', 'flask', 'docker']</t>
  </si>
  <si>
    <t>{'cloud': ['aws', 'azure', 'databricks'], 'libraries': ['airflow', 'hadoop', 'spark', 'jupyter'], 'other': ['docker'], 'programming': ['python'], 'webframeworks': ['flask']}</t>
  </si>
  <si>
    <t>['python', 'mongodb', 'mongodb', 'sql', 'mysql', 'azure', 'airflow', 'plotly', 'matplotlib', 'seaborn', 'tensorflow', 'pytorch', 'dax', 'tableau']</t>
  </si>
  <si>
    <t>{'analyst_tools': ['dax', 'tableau'], 'cloud': ['azure'], 'databases': ['mongodb', 'mysql'], 'libraries': ['airflow', 'plotly', 'matplotlib', 'seaborn', 'tensorflow', 'pytorch'], 'programming': ['python', 'mongodb', 'sql']}</t>
  </si>
  <si>
    <t>Thai Data Analyst for BPO Company</t>
  </si>
  <si>
    <t>Product Data Engineer</t>
  </si>
  <si>
    <t>Blaj, Romania</t>
  </si>
  <si>
    <t>سنونو</t>
  </si>
  <si>
    <t>Lead Consultant Data Engineer</t>
  </si>
  <si>
    <t>Thoughtworks</t>
  </si>
  <si>
    <t>Network Design Engineer , EMEA</t>
  </si>
  <si>
    <t>Data Engineer / Analyst</t>
  </si>
  <si>
    <t>Harrison Gray Search &amp; Consulting</t>
  </si>
  <si>
    <t>['python', 'sql', 'snowflake', 'aws', 'tableau', 'flow', 'git']</t>
  </si>
  <si>
    <t>{'analyst_tools': ['tableau'], 'cloud': ['snowflake', 'aws'], 'other': ['flow', 'git'], 'programming': ['python', 'sql']}</t>
  </si>
  <si>
    <t>Senior Machine Learning Engineer - Data Analytics AI Engineering...</t>
  </si>
  <si>
    <t>['aws', 'azure', 'gcp', 'pytorch', 'tensorflow', 'spark', 'hadoop', 'graphql']</t>
  </si>
  <si>
    <t>{'cloud': ['aws', 'azure', 'gcp'], 'libraries': ['pytorch', 'tensorflow', 'spark', 'hadoop', 'graphql']}</t>
  </si>
  <si>
    <t>Fabric Enhancers R&amp;D Data Analyst</t>
  </si>
  <si>
    <t>AXELOS Limited</t>
  </si>
  <si>
    <t>['python', 'scala', 'java', 'sql']</t>
  </si>
  <si>
    <t>{'programming': ['python', 'scala', 'java', 'sql']}</t>
  </si>
  <si>
    <t>AmeriHealth Caritas</t>
  </si>
  <si>
    <t>['sas', 'sas', 'sql', 'tableau', 'power bi', 'excel', 'ms access']</t>
  </si>
  <si>
    <t>{'analyst_tools': ['sas', 'tableau', 'power bi', 'excel', 'ms access'], 'programming': ['sas', 'sql']}</t>
  </si>
  <si>
    <t>Junior Well Log Analyst</t>
  </si>
  <si>
    <t>TGT Oil</t>
  </si>
  <si>
    <t>Senior Data Engineer | Ai</t>
  </si>
  <si>
    <t>Deep Ai</t>
  </si>
  <si>
    <t>Data Analyst Alternance H/F</t>
  </si>
  <si>
    <t>Data ScienceTech Institute</t>
  </si>
  <si>
    <t>Ecommerce Data Analyst Intern</t>
  </si>
  <si>
    <t>Cheil</t>
  </si>
  <si>
    <t>['java', 'aws', 'aurora', 'kafka', 'pyspark', 'jenkins', 'terraform']</t>
  </si>
  <si>
    <t>{'cloud': ['aws', 'aurora'], 'libraries': ['kafka', 'pyspark'], 'other': ['jenkins', 'terraform'], 'programming': ['java']}</t>
  </si>
  <si>
    <t>Tostedt, Germany</t>
  </si>
  <si>
    <t>['mongodb', 'mongodb', 'python', 'nosql', 'scala', 'go', 'java', 'spark', 'kafka']</t>
  </si>
  <si>
    <t>{'databases': ['mongodb'], 'libraries': ['spark', 'kafka'], 'programming': ['mongodb', 'python', 'nosql', 'scala', 'go', 'java']}</t>
  </si>
  <si>
    <t>ALPHAEUS PTE. LTD.</t>
  </si>
  <si>
    <t>Data Engineer / Data Architect (m/w/d)</t>
  </si>
  <si>
    <t>['r', 'aws', 'redshift', 'azure', 'hadoop', 'spark', 'kafka']</t>
  </si>
  <si>
    <t>{'cloud': ['aws', 'redshift', 'azure'], 'libraries': ['hadoop', 'spark', 'kafka'], 'programming': ['r']}</t>
  </si>
  <si>
    <t>Lead Data Architect</t>
  </si>
  <si>
    <t>['aws', 'azure', 'tableau', 'power bi']</t>
  </si>
  <si>
    <t>{'analyst_tools': ['tableau', 'power bi'], 'cloud': ['aws', 'azure']}</t>
  </si>
  <si>
    <t>Data Analyst - FLK10012</t>
  </si>
  <si>
    <t>Larbert, UK</t>
  </si>
  <si>
    <t>Falkirk Council</t>
  </si>
  <si>
    <t>Senior IT Project Analyst  - Remote | WFH</t>
  </si>
  <si>
    <t>['azure', 'vmware', 'windows']</t>
  </si>
  <si>
    <t>{'cloud': ['azure', 'vmware'], 'os': ['windows']}</t>
  </si>
  <si>
    <t>NLP Algorithm Engineer - Marketplace Intelligence and Data (Campus...</t>
  </si>
  <si>
    <t>(Remote Part-time) Clinical Data Analyst</t>
  </si>
  <si>
    <t>Doctor Care Anywhere</t>
  </si>
  <si>
    <t>['sas', 'sas', 'excel', 'spss', 'jira', 'slack']</t>
  </si>
  <si>
    <t>{'analyst_tools': ['sas', 'excel', 'spss'], 'async': ['jira'], 'programming': ['sas'], 'sync': ['slack']}</t>
  </si>
  <si>
    <t>Business Data Analyst Apprentice</t>
  </si>
  <si>
    <t>Associate Director, Data Science - Marketing</t>
  </si>
  <si>
    <t>OneMain Financial</t>
  </si>
  <si>
    <t>Internship Software Engineering (m/f/x)</t>
  </si>
  <si>
    <t>Cluj-Napoca, Romania   (+7 others)</t>
  </si>
  <si>
    <t>via Career - Cloudflight</t>
  </si>
  <si>
    <t>Cloudflight</t>
  </si>
  <si>
    <t>['javascript', 'go', 'spring', 'react', 'vue.js']</t>
  </si>
  <si>
    <t>{'libraries': ['spring', 'react'], 'programming': ['javascript', 'go'], 'webframeworks': ['vue.js']}</t>
  </si>
  <si>
    <t>Senior Customer Data Scientist - Customer Insight - Private ...</t>
  </si>
  <si>
    <t>PwC Italy</t>
  </si>
  <si>
    <t>COUNTDOWN NZ SUPPORT</t>
  </si>
  <si>
    <t>VIKI PRIVATE LIMITED</t>
  </si>
  <si>
    <t>['go', 'ruby', 'ruby', 'javascript', 'python', 'postgresql', 'mysql', 'redis', 'aws', 'gcp', 'unix']</t>
  </si>
  <si>
    <t>{'cloud': ['aws', 'gcp'], 'databases': ['postgresql', 'mysql', 'redis'], 'os': ['unix'], 'programming': ['go', 'ruby', 'javascript', 'python'], 'webframeworks': ['ruby']}</t>
  </si>
  <si>
    <t>GIS Data Expert</t>
  </si>
  <si>
    <t>Senior/Application Developers/Analyst</t>
  </si>
  <si>
    <t>Plexus Manufacturing Sdn Bhd</t>
  </si>
  <si>
    <t>['css', 'javascript', 'sql', 'python', 'sql server', 'jquery']</t>
  </si>
  <si>
    <t>{'databases': ['sql server'], 'programming': ['css', 'javascript', 'sql', 'python'], 'webframeworks': ['jquery']}</t>
  </si>
  <si>
    <t>G.Digital</t>
  </si>
  <si>
    <t>['sql', 'python', 'gcp', 'bigquery', 'tensorflow', 'docker']</t>
  </si>
  <si>
    <t>{'cloud': ['gcp', 'bigquery'], 'libraries': ['tensorflow'], 'other': ['docker'], 'programming': ['sql', 'python']}</t>
  </si>
  <si>
    <t>Union</t>
  </si>
  <si>
    <t>['sql', 'python', 'r', 'aws', 'azure', 'databricks', 'hadoop', 'spark']</t>
  </si>
  <si>
    <t>{'cloud': ['aws', 'azure', 'databricks'], 'libraries': ['hadoop', 'spark'], 'programming': ['sql', 'python', 'r']}</t>
  </si>
  <si>
    <t>Business Analyst / Data Analyst/ Data management/ Cost benefit- Hybrid</t>
  </si>
  <si>
    <t>HR Systems and Data Analyst. Job in Manchester My Valley Jobs Today</t>
  </si>
  <si>
    <t>Kayl, Luxembourg</t>
  </si>
  <si>
    <t>Editus Luxembourg</t>
  </si>
  <si>
    <t>['python', 'scala', 'spark', 'scikit-learn', 'pandas', 'pyspark', 'hadoop']</t>
  </si>
  <si>
    <t>{'libraries': ['spark', 'scikit-learn', 'pandas', 'pyspark', 'hadoop'], 'programming': ['python', 'scala']}</t>
  </si>
  <si>
    <t>Silverlight Co</t>
  </si>
  <si>
    <t>['sql', 'lua', 'sql server', 'oracle', 'asp.net', 'ssis', 'ssrs']</t>
  </si>
  <si>
    <t>{'analyst_tools': ['ssis', 'ssrs'], 'cloud': ['oracle'], 'databases': ['sql server'], 'programming': ['sql', 'lua'], 'webframeworks': ['asp.net']}</t>
  </si>
  <si>
    <t>Redspher</t>
  </si>
  <si>
    <t>['qlik', 'sap', 'excel']</t>
  </si>
  <si>
    <t>{'analyst_tools': ['qlik', 'sap', 'excel']}</t>
  </si>
  <si>
    <t>Financial data analyst</t>
  </si>
  <si>
    <t>['sql', 'python', 'scala', 'c', 'spark', 'alteryx', 'dax', 'sap']</t>
  </si>
  <si>
    <t>{'analyst_tools': ['alteryx', 'dax', 'sap'], 'libraries': ['spark'], 'programming': ['sql', 'python', 'scala', 'c']}</t>
  </si>
  <si>
    <t>Data Analyst and Modeller</t>
  </si>
  <si>
    <t>Acensi</t>
  </si>
  <si>
    <t>Senior Provider Data Analyst - Remote | WFH</t>
  </si>
  <si>
    <t>Data Analyst Intern - Summer 2023</t>
  </si>
  <si>
    <t>Mt Horeb, WI</t>
  </si>
  <si>
    <t>Duluth Trading Company</t>
  </si>
  <si>
    <t>VDL Groep</t>
  </si>
  <si>
    <t>Road Load Data Acquisition Testing Engineer - Body &amp; Components</t>
  </si>
  <si>
    <t>Santa Oliva, Spain</t>
  </si>
  <si>
    <t>Applus IDIADA</t>
  </si>
  <si>
    <t>TBG | The Bachrach Group</t>
  </si>
  <si>
    <t>Software engineer with focus on ETL integration with Data Warehouse</t>
  </si>
  <si>
    <t>Swedbank AB</t>
  </si>
  <si>
    <t>Growth Engineer / Data analyst F/H</t>
  </si>
  <si>
    <t>Johan AUDRY</t>
  </si>
  <si>
    <t>DATA SUPERVISOR</t>
  </si>
  <si>
    <t>F&amp;M Group of Companies</t>
  </si>
  <si>
    <t>Grupo TECDATA Engineering</t>
  </si>
  <si>
    <t>SidTech LTD</t>
  </si>
  <si>
    <t>['sql', 'sap', 'powerpoint', 'excel', 'jira', 'confluence']</t>
  </si>
  <si>
    <t>{'analyst_tools': ['sap', 'powerpoint', 'excel'], 'async': ['jira', 'confluence'], 'programming': ['sql']}</t>
  </si>
  <si>
    <t>['python', 'r', 'sql', 'nosql', 'aws', 'azure', 'gcp', 'tableau', 'excel', 'powerpoint']</t>
  </si>
  <si>
    <t>{'analyst_tools': ['tableau', 'excel', 'powerpoint'], 'cloud': ['aws', 'azure', 'gcp'], 'programming': ['python', 'r', 'sql', 'nosql']}</t>
  </si>
  <si>
    <t>Inbox Business Technologies</t>
  </si>
  <si>
    <t>['sql', 'python', 'r', 'hadoop']</t>
  </si>
  <si>
    <t>{'libraries': ['hadoop'], 'programming': ['sql', 'python', 'r']}</t>
  </si>
  <si>
    <t>DATA ANALYST | MS EXCEL | BRNO | 40.000 Kč</t>
  </si>
  <si>
    <t>CCXC</t>
  </si>
  <si>
    <t>['java', 'spring', 'angular']</t>
  </si>
  <si>
    <t>{'libraries': ['spring'], 'programming': ['java'], 'webframeworks': ['angular']}</t>
  </si>
  <si>
    <t>Data Scientist in Public Health</t>
  </si>
  <si>
    <t>Data Insights &amp; Analytics Analyst - 12-month Fixed-term</t>
  </si>
  <si>
    <t>Utvecklare - Machine Learning</t>
  </si>
  <si>
    <t>Neodev</t>
  </si>
  <si>
    <t>Data Scientist for Research</t>
  </si>
  <si>
    <t>QC Analytical Analyst</t>
  </si>
  <si>
    <t>Bristol Myers Squibb Careers</t>
  </si>
  <si>
    <t>Panjiva Inc.</t>
  </si>
  <si>
    <t>Chineham, UK</t>
  </si>
  <si>
    <t>Karlskoga, Sweden</t>
  </si>
  <si>
    <t>AMEXCI AB</t>
  </si>
  <si>
    <t>Supermetrics</t>
  </si>
  <si>
    <t>['php', 'redis', 'mysql', 'react', 'vue', 'sheets', 'excel']</t>
  </si>
  <si>
    <t>{'analyst_tools': ['sheets', 'excel'], 'databases': ['redis', 'mysql'], 'libraries': ['react'], 'programming': ['php'], 'webframeworks': ['vue']}</t>
  </si>
  <si>
    <t>Data Engineer/Support Engineer (SberData)</t>
  </si>
  <si>
    <t>Ryazan, Russia</t>
  </si>
  <si>
    <t>['sql', 'python', 'oracle', 'hadoop', 'spark', 'kafka', 'atlassian', 'bitbucket', 'jira', 'confluence']</t>
  </si>
  <si>
    <t>{'async': ['jira', 'confluence'], 'cloud': ['oracle'], 'libraries': ['hadoop', 'spark', 'kafka'], 'other': ['atlassian', 'bitbucket'], 'programming': ['sql', 'python']}</t>
  </si>
  <si>
    <t>['t-sql', 'r', 'python', 'tableau', 'power bi']</t>
  </si>
  <si>
    <t>{'analyst_tools': ['tableau', 'power bi'], 'programming': ['t-sql', 'r', 'python']}</t>
  </si>
  <si>
    <t>Reporting Data Analyst (d/f/m)</t>
  </si>
  <si>
    <t>Sr. Consultant Data Analyst (Power BI)</t>
  </si>
  <si>
    <t>WNA Ltd</t>
  </si>
  <si>
    <t>['power bi', 'excel', 'spreadsheet', 'powerpoint', 'visio']</t>
  </si>
  <si>
    <t>{'analyst_tools': ['power bi', 'excel', 'spreadsheet', 'powerpoint', 'visio']}</t>
  </si>
  <si>
    <t>Fund IT</t>
  </si>
  <si>
    <t>Senior Data Lead</t>
  </si>
  <si>
    <t>Hill Robinson Yacht Management</t>
  </si>
  <si>
    <t>Core-Mark</t>
  </si>
  <si>
    <t>Sasol</t>
  </si>
  <si>
    <t>['sql', 'azure', 'databricks', 'spark', 'git']</t>
  </si>
  <si>
    <t>{'cloud': ['azure', 'databricks'], 'libraries': ['spark'], 'other': ['git'], 'programming': ['sql']}</t>
  </si>
  <si>
    <t>AANSEACORE INC.</t>
  </si>
  <si>
    <t>['sql', 'sas', 'sas', 'python', 'aws', 'excel', 'powerpoint', 'spreadsheet', 'flow']</t>
  </si>
  <si>
    <t>{'analyst_tools': ['sas', 'excel', 'powerpoint', 'spreadsheet'], 'cloud': ['aws'], 'other': ['flow'], 'programming': ['sql', 'sas', 'python']}</t>
  </si>
  <si>
    <t>Business/Functional Analyst</t>
  </si>
  <si>
    <t>Data Engineer Oferta Inclusiva</t>
  </si>
  <si>
    <t>XinerLink</t>
  </si>
  <si>
    <t>DevOps Mid Python Engineer @ CS SOFT a.s.</t>
  </si>
  <si>
    <t>CS SOFT a.s.</t>
  </si>
  <si>
    <t>['python', 'bash', 'c', 'c++', 'perl', 'javascript', 'sql', 'postgresql', 'vmware', 'oracle', 'linux', 'centos', 'docker', 'git', 'ansible', 'gitlab']</t>
  </si>
  <si>
    <t>{'cloud': ['vmware', 'oracle'], 'databases': ['postgresql'], 'os': ['linux', 'centos'], 'other': ['docker', 'git', 'ansible', 'gitlab'], 'programming': ['python', 'bash', 'c', 'c++', 'perl', 'javascript', 'sql']}</t>
  </si>
  <si>
    <t>TotalMed Medfi</t>
  </si>
  <si>
    <t>['sql', 'python', 'r', 'snowflake', 'aws', 'tableau', 'looker']</t>
  </si>
  <si>
    <t>{'analyst_tools': ['tableau', 'looker'], 'cloud': ['snowflake', 'aws'], 'programming': ['sql', 'python', 'r']}</t>
  </si>
  <si>
    <t>Data Engineer - Team Data Platform (f/m/x)</t>
  </si>
  <si>
    <t>leboncoin</t>
  </si>
  <si>
    <t>['java', 'python', 'sql', 'elasticsearch', 'dynamodb', 'aws', 'redshift', 'airflow', 'spark', 'kafka', 'jupyter', 'gdpr', 'ubuntu', 'unix', 'docker', 'github', 'ansible', 'terraform', 'kubernetes']</t>
  </si>
  <si>
    <t>{'cloud': ['aws', 'redshift'], 'databases': ['elasticsearch', 'dynamodb'], 'libraries': ['airflow', 'spark', 'kafka', 'jupyter', 'gdpr'], 'os': ['ubuntu', 'unix'], 'other': ['docker', 'github', 'ansible', 'terraform', 'kubernetes'], 'programming': ['java', 'python', 'sql']}</t>
  </si>
  <si>
    <t>Data Engineer - AI/ML</t>
  </si>
  <si>
    <t>Delvify</t>
  </si>
  <si>
    <t>['r', 'c++', 'python', 'tensorflow', 'keras', 'pytorch', 'numpy', 'matplotlib']</t>
  </si>
  <si>
    <t>{'libraries': ['tensorflow', 'keras', 'pytorch', 'numpy', 'matplotlib'], 'programming': ['r', 'c++', 'python']}</t>
  </si>
  <si>
    <t>Kani Solutions Inc</t>
  </si>
  <si>
    <t>['sql', 'python', 'java', 'gcp', 'airflow', 'pandas', 'spring']</t>
  </si>
  <si>
    <t>{'cloud': ['gcp'], 'libraries': ['airflow', 'pandas', 'spring'], 'programming': ['sql', 'python', 'java']}</t>
  </si>
  <si>
    <t>['python', 'java', 'scala', 'sql', 'postgresql', 'snowflake', 'redshift', 'azure', 'aws', 'airflow', 'spark', 'tableau', 'looker']</t>
  </si>
  <si>
    <t>{'analyst_tools': ['tableau', 'looker'], 'cloud': ['snowflake', 'redshift', 'azure', 'aws'], 'databases': ['postgresql'], 'libraries': ['airflow', 'spark'], 'programming': ['python', 'java', 'scala', 'sql']}</t>
  </si>
  <si>
    <t>Data Analyst 2 - Remote</t>
  </si>
  <si>
    <t>['sql', 'c#', 'sql server', 'ssis', 'ssrs', 'github']</t>
  </si>
  <si>
    <t>{'analyst_tools': ['ssis', 'ssrs'], 'databases': ['sql server'], 'other': ['github'], 'programming': ['sql', 'c#']}</t>
  </si>
  <si>
    <t>Alliance Recruitment Agency</t>
  </si>
  <si>
    <t>['sql', 'python', 'aws', 'redshift', 'spark', 'kafka']</t>
  </si>
  <si>
    <t>{'cloud': ['aws', 'redshift'], 'libraries': ['spark', 'kafka'], 'programming': ['sql', 'python']}</t>
  </si>
  <si>
    <t>Tester Engineers (Data) (m/f)</t>
  </si>
  <si>
    <t>['pyspark', 'spark']</t>
  </si>
  <si>
    <t>{'libraries': ['pyspark', 'spark']}</t>
  </si>
  <si>
    <t>Powertech SARL (Member of IPT Powertech Group)</t>
  </si>
  <si>
    <t>Webflow</t>
  </si>
  <si>
    <t>['javascript', 'css', 'graphql', 'react', 'node.js', 'react.js']</t>
  </si>
  <si>
    <t>{'libraries': ['graphql', 'react'], 'programming': ['javascript', 'css'], 'webframeworks': ['node.js', 'react.js']}</t>
  </si>
  <si>
    <t>Hays DT - Midlands</t>
  </si>
  <si>
    <t>['sql', 't-sql', 'r', 'python', 'sql server', 'azure', 'ssis']</t>
  </si>
  <si>
    <t>{'analyst_tools': ['ssis'], 'cloud': ['azure'], 'databases': ['sql server'], 'programming': ['sql', 't-sql', 'r', 'python']}</t>
  </si>
  <si>
    <t>Stepica Solutions</t>
  </si>
  <si>
    <t>['python', 'gcp', 'bigquery', 'flow']</t>
  </si>
  <si>
    <t>{'cloud': ['gcp', 'bigquery'], 'other': ['flow'], 'programming': ['python']}</t>
  </si>
  <si>
    <t>Corporate Customer Insights Analyst (m/f/d)</t>
  </si>
  <si>
    <t>['sql', 'python', 'looker', 'tableau', 'excel']</t>
  </si>
  <si>
    <t>{'analyst_tools': ['looker', 'tableau', 'excel'], 'programming': ['sql', 'python']}</t>
  </si>
  <si>
    <t>Administrador Base de Datos SQL</t>
  </si>
  <si>
    <t>Incosec</t>
  </si>
  <si>
    <t>['sql', 'unix', 'windows']</t>
  </si>
  <si>
    <t>{'os': ['unix', 'windows'], 'programming': ['sql']}</t>
  </si>
  <si>
    <t>['html', 'css', 'javascript', 'sql', 'python', 'qlik']</t>
  </si>
  <si>
    <t>{'analyst_tools': ['qlik'], 'programming': ['html', 'css', 'javascript', 'sql', 'python']}</t>
  </si>
  <si>
    <t>Report Developer/Analyst</t>
  </si>
  <si>
    <t>Concentra</t>
  </si>
  <si>
    <t>['sql', 'java', 'sql server', 'azure', 'aws', 'windows', 'power bi', 'microstrategy', 'dax', 'ssis']</t>
  </si>
  <si>
    <t>{'analyst_tools': ['power bi', 'microstrategy', 'dax', 'ssis'], 'cloud': ['azure', 'aws'], 'databases': ['sql server'], 'os': ['windows'], 'programming': ['sql', 'java']}</t>
  </si>
  <si>
    <t>Manager, Business Analyst, Data Analysis, Finance, agile, FP&amp;A</t>
  </si>
  <si>
    <t>['excel', 'power bi', 'tableau', 'powerpoint', 'word', 'smartsheet']</t>
  </si>
  <si>
    <t>{'analyst_tools': ['excel', 'power bi', 'tableau', 'powerpoint', 'word'], 'async': ['smartsheet']}</t>
  </si>
  <si>
    <t>Mid-Senior Data Scientist x2</t>
  </si>
  <si>
    <t>['python', 'sql', 'r', 'snowflake', 'aws', 'azure', 'gcp', 'hadoop']</t>
  </si>
  <si>
    <t>{'cloud': ['snowflake', 'aws', 'azure', 'gcp'], 'libraries': ['hadoop'], 'programming': ['python', 'sql', 'r']}</t>
  </si>
  <si>
    <t>B-FLEXION</t>
  </si>
  <si>
    <t>['vba', 'sas', 'sas', 'sql', 'r', 'python', 'excel', 'sharepoint']</t>
  </si>
  <si>
    <t>{'analyst_tools': ['sas', 'excel', 'sharepoint'], 'programming': ['vba', 'sas', 'sql', 'r', 'python']}</t>
  </si>
  <si>
    <t>Operating System Reporting Analyst</t>
  </si>
  <si>
    <t>IBS</t>
  </si>
  <si>
    <t>['c', 'python', 'java', 'sql', 'mongodb', 'mongodb', 'postgresql', 'oracle', 'kafka', 'airflow', 'pyspark', 'tensorflow', 'hadoop', 'linux', 'qlik', 'jenkins']</t>
  </si>
  <si>
    <t>{'analyst_tools': ['qlik'], 'cloud': ['oracle'], 'databases': ['mongodb', 'postgresql'], 'libraries': ['kafka', 'airflow', 'pyspark', 'tensorflow', 'hadoop'], 'os': ['linux'], 'other': ['jenkins'], 'programming': ['c', 'python', 'java', 'sql', 'mongodb']}</t>
  </si>
  <si>
    <t>INFORMATION SERVICES ANALYST</t>
  </si>
  <si>
    <t>via IslandJobHunt.com</t>
  </si>
  <si>
    <t>Caribbean Airlines</t>
  </si>
  <si>
    <t>Azure Data  Engineer</t>
  </si>
  <si>
    <t>Senior Database Engineer - Snowflake</t>
  </si>
  <si>
    <t>CBRE UK</t>
  </si>
  <si>
    <t>['python', 'postgresql', 'snowflake', 'aws', 'azure', 'power bi', 'tableau']</t>
  </si>
  <si>
    <t>{'analyst_tools': ['power bi', 'tableau'], 'cloud': ['snowflake', 'aws', 'azure'], 'databases': ['postgresql'], 'programming': ['python']}</t>
  </si>
  <si>
    <t>Sr Analyst, Data Management and Governance</t>
  </si>
  <si>
    <t>Onset Group</t>
  </si>
  <si>
    <t>['python', 'r', 'sql', 'aws', 'azure', 'databricks', 'gcp', 'jira']</t>
  </si>
  <si>
    <t>{'async': ['jira'], 'cloud': ['aws', 'azure', 'databricks', 'gcp'], 'programming': ['python', 'r', 'sql']}</t>
  </si>
  <si>
    <t>Just Eat Takeaway.com</t>
  </si>
  <si>
    <t>Data engineer - data factory (H/F)</t>
  </si>
  <si>
    <t>Euro-Information</t>
  </si>
  <si>
    <t>['cobol', 'db2']</t>
  </si>
  <si>
    <t>{'databases': ['db2'], 'programming': ['cobol']}</t>
  </si>
  <si>
    <t>Senior Lead Software Engineer - Data Engineer, Wealth Management...</t>
  </si>
  <si>
    <t>J.P.Morgan</t>
  </si>
  <si>
    <t>['java', 'scala', 'python', 'sql', 'no-sql', 'shell', 'perl', 'elasticsearch', 'aws', 'oracle', 'spark', 'kafka', 'airflow', 'git', 'jenkins', 'kubernetes']</t>
  </si>
  <si>
    <t>{'cloud': ['aws', 'oracle'], 'databases': ['elasticsearch'], 'libraries': ['spark', 'kafka', 'airflow'], 'other': ['git', 'jenkins', 'kubernetes'], 'programming': ['java', 'scala', 'python', 'sql', 'no-sql', 'shell', 'perl']}</t>
  </si>
  <si>
    <t>DevOps Data Engineer</t>
  </si>
  <si>
    <t>SAKSOFT PTE LIMITED</t>
  </si>
  <si>
    <t>['python', 'azure', 'hadoop', 'linux', 'kubernetes', 'docker', 'ansible']</t>
  </si>
  <si>
    <t>{'cloud': ['azure'], 'libraries': ['hadoop'], 'os': ['linux'], 'other': ['kubernetes', 'docker', 'ansible'], 'programming': ['python']}</t>
  </si>
  <si>
    <t>Internal Audit – Data Analyst (m/f/d) - REF32295I</t>
  </si>
  <si>
    <t>via Jobs | Continental</t>
  </si>
  <si>
    <t>['sql', 'vba', 'r', 'python', 'aws', 'sap', 'power bi']</t>
  </si>
  <si>
    <t>{'analyst_tools': ['sap', 'power bi'], 'cloud': ['aws'], 'programming': ['sql', 'vba', 'r', 'python']}</t>
  </si>
  <si>
    <t>UpcoMinds</t>
  </si>
  <si>
    <t>['scala', 'java', 'sql', 'bash', 'go', 'oracle', 'azure', 'hadoop']</t>
  </si>
  <si>
    <t>{'cloud': ['oracle', 'azure'], 'libraries': ['hadoop'], 'programming': ['scala', 'java', 'sql', 'bash', 'go']}</t>
  </si>
  <si>
    <t>Global Job Services - Game Job Remote</t>
  </si>
  <si>
    <t>['sql', 'aws', 'databricks', 'spark', 'kafka']</t>
  </si>
  <si>
    <t>{'cloud': ['aws', 'databricks'], 'libraries': ['spark', 'kafka'], 'programming': ['sql']}</t>
  </si>
  <si>
    <t>DNDTS PTE. LTD.</t>
  </si>
  <si>
    <t>['python', 'r', 'sql', 'aws', 'pandas', 'numpy', 'tableau', 'power bi', 'excel']</t>
  </si>
  <si>
    <t>{'analyst_tools': ['tableau', 'power bi', 'excel'], 'cloud': ['aws'], 'libraries': ['pandas', 'numpy'], 'programming': ['python', 'r', 'sql']}</t>
  </si>
  <si>
    <t>Ebusiness Technologies Corp.</t>
  </si>
  <si>
    <t>['sql', 'python', 'azure', 'databricks', 'power bi', 'git']</t>
  </si>
  <si>
    <t>{'analyst_tools': ['power bi'], 'cloud': ['azure', 'databricks'], 'other': ['git'], 'programming': ['sql', 'python']}</t>
  </si>
  <si>
    <t>ENGIBEX</t>
  </si>
  <si>
    <t>Pennylane</t>
  </si>
  <si>
    <t>['python', 'redshift', 'pyspark']</t>
  </si>
  <si>
    <t>{'cloud': ['redshift'], 'libraries': ['pyspark'], 'programming': ['python']}</t>
  </si>
  <si>
    <t>['oracle', 'sap', 'flow']</t>
  </si>
  <si>
    <t>{'analyst_tools': ['sap'], 'cloud': ['oracle'], 'other': ['flow']}</t>
  </si>
  <si>
    <t>Data Engineer Messtechnik (m/w/d)</t>
  </si>
  <si>
    <t>Sarnen, Switzerland</t>
  </si>
  <si>
    <t>Universal-Job</t>
  </si>
  <si>
    <t>Johns Creek, GA</t>
  </si>
  <si>
    <t>['python', 'java', 'matlab', 'aws', 'keras', 'pytorch']</t>
  </si>
  <si>
    <t>{'cloud': ['aws'], 'libraries': ['keras', 'pytorch'], 'programming': ['python', 'java', 'matlab']}</t>
  </si>
  <si>
    <t>Blackstraw.ai</t>
  </si>
  <si>
    <t>['python', 'r', 'c', 'c++', 'tensorflow', 'keras', 'pytorch']</t>
  </si>
  <si>
    <t>{'libraries': ['tensorflow', 'keras', 'pytorch'], 'programming': ['python', 'r', 'c', 'c++']}</t>
  </si>
  <si>
    <t>Resolute Cepal Greece</t>
  </si>
  <si>
    <t>Analytics and Modeling Senior Analyst</t>
  </si>
  <si>
    <t>Accenture Malaysia</t>
  </si>
  <si>
    <t>Business Intelligence-udvikler/Data Scientist til Data</t>
  </si>
  <si>
    <t>['bigquery', 'gdpr']</t>
  </si>
  <si>
    <t>{'cloud': ['bigquery'], 'libraries': ['gdpr']}</t>
  </si>
  <si>
    <t>People Source Consulting Ltd</t>
  </si>
  <si>
    <t>Hoople Group</t>
  </si>
  <si>
    <t>Head of Analysis and Testing</t>
  </si>
  <si>
    <t>FNZ</t>
  </si>
  <si>
    <t>Gateway Synergy Recruitment</t>
  </si>
  <si>
    <t>['sql', 'python', 'sql server', 'flow']</t>
  </si>
  <si>
    <t>{'databases': ['sql server'], 'other': ['flow'], 'programming': ['sql', 'python']}</t>
  </si>
  <si>
    <t>Compliance &amp; Data Privacy Analyst</t>
  </si>
  <si>
    <t>Tevapharm</t>
  </si>
  <si>
    <t>Beyondsoft International (Singapore) Pte Ltd</t>
  </si>
  <si>
    <t>['sql', 'python', 'javascript', 'azure', 'aws', 'tensorflow', 'keras', 'numpy', 'pandas']</t>
  </si>
  <si>
    <t>{'cloud': ['azure', 'aws'], 'libraries': ['tensorflow', 'keras', 'numpy', 'pandas'], 'programming': ['sql', 'python', 'javascript']}</t>
  </si>
  <si>
    <t>['python', 'sql', 'bash', 'oracle', 'aws', 'azure', 'airflow', 'unix', 'docker', 'git']</t>
  </si>
  <si>
    <t>{'cloud': ['oracle', 'aws', 'azure'], 'libraries': ['airflow'], 'os': ['unix'], 'other': ['docker', 'git'], 'programming': ['python', 'sql', 'bash']}</t>
  </si>
  <si>
    <t>Data engineer, Energy Management, Energy Utilities</t>
  </si>
  <si>
    <t>['c#', 'python', 'scala', 'sql', 'sql server', 'azure', 'spark']</t>
  </si>
  <si>
    <t>{'cloud': ['azure'], 'databases': ['sql server'], 'libraries': ['spark'], 'programming': ['c#', 'python', 'scala', 'sql']}</t>
  </si>
  <si>
    <t>Lead Java/Big Data Developer</t>
  </si>
  <si>
    <t>DMA Global Ltd</t>
  </si>
  <si>
    <t>['java', 'sql', 'shell', 'db2', 'oracle', 'hadoop', 'spark']</t>
  </si>
  <si>
    <t>{'cloud': ['oracle'], 'databases': ['db2'], 'libraries': ['hadoop', 'spark'], 'programming': ['java', 'sql', 'shell']}</t>
  </si>
  <si>
    <t>Data &amp; Processes Analyst</t>
  </si>
  <si>
    <t>Amway Europe</t>
  </si>
  <si>
    <t>['oracle', 'excel', 'tableau', 'power bi']</t>
  </si>
  <si>
    <t>{'analyst_tools': ['excel', 'tableau', 'power bi'], 'cloud': ['oracle']}</t>
  </si>
  <si>
    <t>Zoo Data Specialist</t>
  </si>
  <si>
    <t>Peoria Park District</t>
  </si>
  <si>
    <t>AND Digital</t>
  </si>
  <si>
    <t>RED CARROT INC</t>
  </si>
  <si>
    <t>Connectis</t>
  </si>
  <si>
    <t>['python', 'sql', 'aws', 'redshift', 'gcp', 'spark', 'linux']</t>
  </si>
  <si>
    <t>{'cloud': ['aws', 'redshift', 'gcp'], 'libraries': ['spark'], 'os': ['linux'], 'programming': ['python', 'sql']}</t>
  </si>
  <si>
    <t>Decision Science Analyst Senior (Hybrid)</t>
  </si>
  <si>
    <t>Thonotosassa, FL</t>
  </si>
  <si>
    <t>['python', 'sql', 'sas', 'sas', 'phoenix']</t>
  </si>
  <si>
    <t>{'analyst_tools': ['sas'], 'programming': ['python', 'sql', 'sas'], 'webframeworks': ['phoenix']}</t>
  </si>
  <si>
    <t>Data Analyst - CDD/Stagiaire - 6 mois</t>
  </si>
  <si>
    <t>Generali Luxembourg</t>
  </si>
  <si>
    <t>MTN Nigeria</t>
  </si>
  <si>
    <t>['r', 'python', 'sql', 'pyspark', 'hadoop', 'spark', 'tableau', 'qlik']</t>
  </si>
  <si>
    <t>{'analyst_tools': ['tableau', 'qlik'], 'libraries': ['pyspark', 'hadoop', 'spark'], 'programming': ['r', 'python', 'sql']}</t>
  </si>
  <si>
    <t>Big Data Expert F/M/X</t>
  </si>
  <si>
    <t>AMARIS GROUP SA</t>
  </si>
  <si>
    <t>Data Analyst Lead - Big Data</t>
  </si>
  <si>
    <t>['scala', 'python', 'sql', 'snowflake', 'hadoop', 'spark', 'tableau']</t>
  </si>
  <si>
    <t>{'analyst_tools': ['tableau'], 'cloud': ['snowflake'], 'libraries': ['hadoop', 'spark'], 'programming': ['scala', 'python', 'sql']}</t>
  </si>
  <si>
    <t>Data Scientist - Rideshare</t>
  </si>
  <si>
    <t>AWS Data Engineer | 4-7 Y | Hyderabad (WFO) | Quick Joiner |</t>
  </si>
  <si>
    <t>Connect io IT Pvt Ltd</t>
  </si>
  <si>
    <t>['aws', 'redshift', 'spark', 'airflow']</t>
  </si>
  <si>
    <t>{'cloud': ['aws', 'redshift'], 'libraries': ['spark', 'airflow']}</t>
  </si>
  <si>
    <t>Global realtime analyst</t>
  </si>
  <si>
    <t>Biyond BV</t>
  </si>
  <si>
    <t>['scala', 'sql', 'python', 'azure']</t>
  </si>
  <si>
    <t>{'cloud': ['azure'], 'programming': ['scala', 'sql', 'python']}</t>
  </si>
  <si>
    <t>The Bradery</t>
  </si>
  <si>
    <t>Data Scientist  - Up to $165,000 + Bonus + Package</t>
  </si>
  <si>
    <t>Senior Data Analyst (data transformation)</t>
  </si>
  <si>
    <t>Data Center Facilities Engineer, Operations</t>
  </si>
  <si>
    <t>Digital Realty - US</t>
  </si>
  <si>
    <t>Remote Legal Technology Data Analyst</t>
  </si>
  <si>
    <t>['sql', 'oracle', 'unix', 'linux']</t>
  </si>
  <si>
    <t>{'cloud': ['oracle'], 'os': ['unix', 'linux'], 'programming': ['sql']}</t>
  </si>
  <si>
    <t>['sql', 'aws', 'azure', 'gcp', 'spark', 'tableau', 'power bi']</t>
  </si>
  <si>
    <t>{'analyst_tools': ['tableau', 'power bi'], 'cloud': ['aws', 'azure', 'gcp'], 'libraries': ['spark'], 'programming': ['sql']}</t>
  </si>
  <si>
    <t>Research Engineer (Full Data Science)</t>
  </si>
  <si>
    <t>Trusting Social Career Page</t>
  </si>
  <si>
    <t>Embibe</t>
  </si>
  <si>
    <t>['scala', 'nosql', 'java', 'cassandra', 'spark', 'kafka', 'flow', 'git']</t>
  </si>
  <si>
    <t>{'databases': ['cassandra'], 'libraries': ['spark', 'kafka'], 'other': ['flow', 'git'], 'programming': ['scala', 'nosql', 'java']}</t>
  </si>
  <si>
    <t>Data Analyst - Working From Home. Job in Bordeaux Cambridge Careers</t>
  </si>
  <si>
    <t>['sql', 'nosql', 'scala', 'java', 'c++', 'oracle', 'spark', 'kafka', 'tableau']</t>
  </si>
  <si>
    <t>{'analyst_tools': ['tableau'], 'cloud': ['oracle'], 'libraries': ['spark', 'kafka'], 'programming': ['sql', 'nosql', 'scala', 'java', 'c++']}</t>
  </si>
  <si>
    <t>Business Analyst, up to 33K, Banking</t>
  </si>
  <si>
    <t>['sql', 'databricks', 'azure', 'power bi']</t>
  </si>
  <si>
    <t>{'analyst_tools': ['power bi'], 'cloud': ['databricks', 'azure'], 'programming': ['sql']}</t>
  </si>
  <si>
    <t>Software Engineer, Datasets (Japanese fluency required)</t>
  </si>
  <si>
    <t>['go', 'python', 'linux']</t>
  </si>
  <si>
    <t>{'os': ['linux'], 'programming': ['go', 'python']}</t>
  </si>
  <si>
    <t>Master Data Specialist for Material &amp; Product (M/F)</t>
  </si>
  <si>
    <t>Data Scientist - Machine Learning Ops</t>
  </si>
  <si>
    <t>CareMetx</t>
  </si>
  <si>
    <t>['python', 'nosql', 'dynamodb', 'aws', 'spark', 'airflow', 'jenkins', 'git']</t>
  </si>
  <si>
    <t>{'cloud': ['aws'], 'databases': ['dynamodb'], 'libraries': ['spark', 'airflow'], 'other': ['jenkins', 'git'], 'programming': ['python', 'nosql']}</t>
  </si>
  <si>
    <t>Officer, Federation-wide Data Collection and Analysis</t>
  </si>
  <si>
    <t>Grand-Saconnex, Switzerland</t>
  </si>
  <si>
    <t>International Federation of Red Cross and Red Crescent Societies</t>
  </si>
  <si>
    <t>['r', 'python', 'excel', 'tableau', 'power bi', 'dax', 'unity', 'github']</t>
  </si>
  <si>
    <t>{'analyst_tools': ['excel', 'tableau', 'power bi', 'dax'], 'other': ['unity', 'github'], 'programming': ['r', 'python']}</t>
  </si>
  <si>
    <t>Grade Booster</t>
  </si>
  <si>
    <t>['python', 'sql', 'nosql', 'shell', 'spark', 'hadoop', 'linux', 'gitlab', 'docker']</t>
  </si>
  <si>
    <t>{'libraries': ['spark', 'hadoop'], 'os': ['linux'], 'other': ['gitlab', 'docker'], 'programming': ['python', 'sql', 'nosql', 'shell']}</t>
  </si>
  <si>
    <t>['vba', 'python', 'c#', 'azure']</t>
  </si>
  <si>
    <t>{'cloud': ['azure'], 'programming': ['vba', 'python', 'c#']}</t>
  </si>
  <si>
    <t>Full Stack Developers ; Data Engineering/Migration; QA Automation</t>
  </si>
  <si>
    <t>The Recruitment Co</t>
  </si>
  <si>
    <t>['javascript', 'typescript', 'html', 'css', 'python', 'sql', 'pyspark']</t>
  </si>
  <si>
    <t>{'libraries': ['pyspark'], 'programming': ['javascript', 'typescript', 'html', 'css', 'python', 'sql']}</t>
  </si>
  <si>
    <t>Analyst Milano</t>
  </si>
  <si>
    <t>MANPOWER ITALIA</t>
  </si>
  <si>
    <t>IGNIS</t>
  </si>
  <si>
    <t>Apar Technologies</t>
  </si>
  <si>
    <t>['python', 'sql', 'aws', 'gcp', 'databricks', 'spark', 'pytorch']</t>
  </si>
  <si>
    <t>{'cloud': ['aws', 'gcp', 'databricks'], 'libraries': ['spark', 'pytorch'], 'programming': ['python', 'sql']}</t>
  </si>
  <si>
    <t>['aws', 'terraform', 'kubernetes', 'git']</t>
  </si>
  <si>
    <t>{'cloud': ['aws'], 'other': ['terraform', 'kubernetes', 'git']}</t>
  </si>
  <si>
    <t>Production Analytics Team Lead</t>
  </si>
  <si>
    <t>Nixor</t>
  </si>
  <si>
    <t>Software Engineer III</t>
  </si>
  <si>
    <t>['java', 'nosql', 'elasticsearch', 'spring', 'kafka', 'docker', 'kubernetes']</t>
  </si>
  <si>
    <t>{'databases': ['elasticsearch'], 'libraries': ['spring', 'kafka'], 'other': ['docker', 'kubernetes'], 'programming': ['java', 'nosql']}</t>
  </si>
  <si>
    <t>Sales Analyst at ELVTR</t>
  </si>
  <si>
    <t>Laba</t>
  </si>
  <si>
    <t>['docker']</t>
  </si>
  <si>
    <t>{'other': ['docker']}</t>
  </si>
  <si>
    <t>Employerland</t>
  </si>
  <si>
    <t>['sql', 'scala', 'python', 'shell', 'sql server', 'azure', 'snowflake', 'databricks', 'spark']</t>
  </si>
  <si>
    <t>{'cloud': ['azure', 'snowflake', 'databricks'], 'databases': ['sql server'], 'libraries': ['spark'], 'programming': ['sql', 'scala', 'python', 'shell']}</t>
  </si>
  <si>
    <t>Data Analyst, Service Development Team (Senior Level)</t>
  </si>
  <si>
    <t>ERM</t>
  </si>
  <si>
    <t>Data Scientist intermediate</t>
  </si>
  <si>
    <t>['python', 'r', 'nosql', 'sql', 'sas', 'sas', 'spark', 'tensorflow', 'hadoop', 'jenkins', 'kubernetes']</t>
  </si>
  <si>
    <t>{'analyst_tools': ['sas'], 'libraries': ['spark', 'tensorflow', 'hadoop'], 'other': ['jenkins', 'kubernetes'], 'programming': ['python', 'r', 'nosql', 'sql', 'sas']}</t>
  </si>
  <si>
    <t>via Publicis Groupe - Talentify</t>
  </si>
  <si>
    <t>dbt Data Engineer</t>
  </si>
  <si>
    <t>BlueCloud</t>
  </si>
  <si>
    <t>['sql', 'sas', 'sas', 'python', 'azure', 'power bi', 'excel']</t>
  </si>
  <si>
    <t>{'analyst_tools': ['sas', 'power bi', 'excel'], 'cloud': ['azure'], 'programming': ['sql', 'sas', 'python']}</t>
  </si>
  <si>
    <t>['sql', 'sas', 'sas', 'r', 'python', 'alteryx', 'tableau', 'spss']</t>
  </si>
  <si>
    <t>{'analyst_tools': ['sas', 'alteryx', 'tableau', 'spss'], 'programming': ['sql', 'sas', 'r', 'python']}</t>
  </si>
  <si>
    <t>Human Profiler</t>
  </si>
  <si>
    <t>['sql', 'nosql', 'mongodb', 'mongodb', 'python', 'scala', 'mysql', 'postgresql', 'dynamodb', 'elasticsearch', 'aws', 'azure', 'gcp', 'spark', 'airflow', 'kafka', 'hadoop', 'graphql', 'github']</t>
  </si>
  <si>
    <t>{'cloud': ['aws', 'azure', 'gcp'], 'databases': ['mongodb', 'mysql', 'postgresql', 'dynamodb', 'elasticsearch'], 'libraries': ['spark', 'airflow', 'kafka', 'hadoop', 'graphql'], 'other': ['github'], 'programming': ['sql', 'nosql', 'mongodb', 'python', 'scala']}</t>
  </si>
  <si>
    <t>Ingeniero de datos</t>
  </si>
  <si>
    <t>Cribdata</t>
  </si>
  <si>
    <t>['python', 'mongodb', 'mongodb', 'postgresql', 'mysql', 'gcp', 'bigquery', 'graphql', 'git']</t>
  </si>
  <si>
    <t>{'cloud': ['gcp', 'bigquery'], 'databases': ['mongodb', 'postgresql', 'mysql'], 'libraries': ['graphql'], 'other': ['git'], 'programming': ['python', 'mongodb']}</t>
  </si>
  <si>
    <t>Catholic Relief Services</t>
  </si>
  <si>
    <t>['python', 'postgresql', 'aws', 'opencv', 'numpy']</t>
  </si>
  <si>
    <t>{'cloud': ['aws'], 'databases': ['postgresql'], 'libraries': ['opencv', 'numpy'], 'programming': ['python']}</t>
  </si>
  <si>
    <t>['sql', 'python', 'hadoop', 'tableau']</t>
  </si>
  <si>
    <t>{'analyst_tools': ['tableau'], 'libraries': ['hadoop'], 'programming': ['sql', 'python']}</t>
  </si>
  <si>
    <t>Diamondpick</t>
  </si>
  <si>
    <t>['sql', 'nosql', 'mongodb', 'mongodb', 'python', 'r', 'hadoop', 'spark', 'kafka', 'pandas', 'flask', 'tableau', 'yarn']</t>
  </si>
  <si>
    <t>{'analyst_tools': ['tableau'], 'databases': ['mongodb'], 'libraries': ['hadoop', 'spark', 'kafka', 'pandas'], 'other': ['yarn'], 'programming': ['sql', 'nosql', 'mongodb', 'python', 'r'], 'webframeworks': ['flask']}</t>
  </si>
  <si>
    <t>M &amp; J Solutions Provider Inc.</t>
  </si>
  <si>
    <t>Sony Pictures Entertainment</t>
  </si>
  <si>
    <t>['sql', 'python', 'watson', 'excel', 'tableau', 'alteryx', 'power bi', 'flow']</t>
  </si>
  <si>
    <t>{'analyst_tools': ['excel', 'tableau', 'alteryx', 'power bi'], 'cloud': ['watson'], 'other': ['flow'], 'programming': ['sql', 'python']}</t>
  </si>
  <si>
    <t>Філіп Морріс Україна, ПрАТ</t>
  </si>
  <si>
    <t>['sql', 'bigquery', 'tableau', 'excel', 'flow']</t>
  </si>
  <si>
    <t>{'analyst_tools': ['tableau', 'excel'], 'cloud': ['bigquery'], 'other': ['flow'], 'programming': ['sql']}</t>
  </si>
  <si>
    <t>Data Engineer for HR</t>
  </si>
  <si>
    <t>['snowflake', 'oracle', 'hadoop', 'qlik']</t>
  </si>
  <si>
    <t>{'analyst_tools': ['qlik'], 'cloud': ['snowflake', 'oracle'], 'libraries': ['hadoop']}</t>
  </si>
  <si>
    <t>GCP - Lead Data Engineer</t>
  </si>
  <si>
    <t>Newnan, GA</t>
  </si>
  <si>
    <t>JB HARRIS TRANSPORT</t>
  </si>
  <si>
    <t>['sql', 'python', 'c', 'sas', 'sas', 'html', 'css', 'sass', 'mysql', 'db2', 'sql server', 'postgresql', 'aws', 'redshift', 'oracle', 'flask', 'tableau', 'sap', 'git', 'github']</t>
  </si>
  <si>
    <t>{'analyst_tools': ['sas', 'tableau', 'sap'], 'cloud': ['aws', 'redshift', 'oracle'], 'databases': ['mysql', 'db2', 'sql server', 'postgresql'], 'other': ['git', 'github'], 'programming': ['sql', 'python', 'c', 'sas', 'html', 'css', 'sass'], 'webframeworks': ['flask']}</t>
  </si>
  <si>
    <t>Newcastle, United Kingdom</t>
  </si>
  <si>
    <t>Software Engineer Analyst</t>
  </si>
  <si>
    <t>['sql', 'python', 'c#', 'java', 'c++', 'html', 'sas', 'sas', 'qlik', 'tableau', 'ssis', 'ssrs', 'power bi']</t>
  </si>
  <si>
    <t>{'analyst_tools': ['sas', 'qlik', 'tableau', 'ssis', 'ssrs', 'power bi'], 'programming': ['sql', 'python', 'c#', 'java', 'c++', 'html', 'sas']}</t>
  </si>
  <si>
    <t>Stena Line</t>
  </si>
  <si>
    <t>Cube Dev</t>
  </si>
  <si>
    <t>['go', 'rust', 'c', 'c++', 'redis', 'aws', 'gcp', 'azure', 'github', 'slack']</t>
  </si>
  <si>
    <t>{'cloud': ['aws', 'gcp', 'azure'], 'databases': ['redis'], 'other': ['github'], 'programming': ['go', 'rust', 'c', 'c++'], 'sync': ['slack']}</t>
  </si>
  <si>
    <t>Actuarial Analyst</t>
  </si>
  <si>
    <t>TEKenable Ltd</t>
  </si>
  <si>
    <t>IT Systems Engineer I</t>
  </si>
  <si>
    <t>Changzhou, Jiangsu, China</t>
  </si>
  <si>
    <t>GSI Electronics Inc</t>
  </si>
  <si>
    <t>['sql', 'c', 'sql server', 'vmware', 'aws', 'windows', 'linux', 'outlook']</t>
  </si>
  <si>
    <t>{'analyst_tools': ['outlook'], 'cloud': ['vmware', 'aws'], 'databases': ['sql server'], 'os': ['windows', 'linux'], 'programming': ['sql', 'c']}</t>
  </si>
  <si>
    <t>Senior Quality Assurance Engineer</t>
  </si>
  <si>
    <t>['sql', 'javascript', 'windows', 'linux', 'github', 'jira', 'unify']</t>
  </si>
  <si>
    <t>{'async': ['jira'], 'os': ['windows', 'linux'], 'other': ['github'], 'programming': ['sql', 'javascript'], 'sync': ['unify']}</t>
  </si>
  <si>
    <t>Data Analyst.</t>
  </si>
  <si>
    <t>Hadoop Operations Engineer</t>
  </si>
  <si>
    <t>['bash', 'shell', 'python', 'perl', 'hadoop', 'spark', 'splunk']</t>
  </si>
  <si>
    <t>{'analyst_tools': ['splunk'], 'libraries': ['hadoop', 'spark'], 'programming': ['bash', 'shell', 'python', 'perl']}</t>
  </si>
  <si>
    <t>Data Scientist  Farm Heroes Saga</t>
  </si>
  <si>
    <t>['sql', 'python', 'databricks', 'azure', 'excel', 'tableau', 'alteryx']</t>
  </si>
  <si>
    <t>{'analyst_tools': ['excel', 'tableau', 'alteryx'], 'cloud': ['databricks', 'azure'], 'programming': ['sql', 'python']}</t>
  </si>
  <si>
    <t>Cleared Data Scientist Analyst, Senior Consultant</t>
  </si>
  <si>
    <t>['sql', 'r', 'power bi']</t>
  </si>
  <si>
    <t>{'analyst_tools': ['power bi'], 'programming': ['sql', 'r']}</t>
  </si>
  <si>
    <t>Tielt, Belgium</t>
  </si>
  <si>
    <t>ParkourSC</t>
  </si>
  <si>
    <t>['python', 'sql', 'mongodb', 'mongodb', 'cassandra', 'databricks', 'pandas', 'numpy', 'jira', 'confluence']</t>
  </si>
  <si>
    <t>{'async': ['jira', 'confluence'], 'cloud': ['databricks'], 'databases': ['mongodb', 'cassandra'], 'libraries': ['pandas', 'numpy'], 'programming': ['python', 'sql', 'mongodb']}</t>
  </si>
  <si>
    <t>Data Science and Cyber Security Faculty</t>
  </si>
  <si>
    <t>Critical Environments Engineer, Data Center Operations</t>
  </si>
  <si>
    <t>Sysco</t>
  </si>
  <si>
    <t>Cyber Data Scientist Technical Specialist Jobs</t>
  </si>
  <si>
    <t>['python', 'aws', 'hadoop', 'tableau', 'excel', 'visio', 'splunk']</t>
  </si>
  <si>
    <t>{'analyst_tools': ['tableau', 'excel', 'visio', 'splunk'], 'cloud': ['aws'], 'libraries': ['hadoop'], 'programming': ['python']}</t>
  </si>
  <si>
    <t>Senior Data Scientist - Dublin - Permanent - Hybrid</t>
  </si>
  <si>
    <t>Data Engineer AWS Orchestration Airflow</t>
  </si>
  <si>
    <t>TATA Consultancy Services Ltd.</t>
  </si>
  <si>
    <t>['python', 'r', 'sql', 'pytorch', 'tensorflow', 'keras']</t>
  </si>
  <si>
    <t>{'libraries': ['pytorch', 'tensorflow', 'keras'], 'programming': ['python', 'r', 'sql']}</t>
  </si>
  <si>
    <t>Neontri</t>
  </si>
  <si>
    <t>['python', 'r', 'matlab', 'sas', 'sas', 'sql', 'shell', 'hadoop', 'spark']</t>
  </si>
  <si>
    <t>{'analyst_tools': ['sas'], 'libraries': ['hadoop', 'spark'], 'programming': ['python', 'r', 'matlab', 'sas', 'sql', 'shell']}</t>
  </si>
  <si>
    <t>Intermediate Process Engineer: Data Analytics: Channel Support and...</t>
  </si>
  <si>
    <t>Isilumko Staffing (JHB)</t>
  </si>
  <si>
    <t>Développeur ETL (H/F)</t>
  </si>
  <si>
    <t>['sql', 'sql server', 'postgresql', 'oracle', 'windows']</t>
  </si>
  <si>
    <t>{'cloud': ['oracle'], 'databases': ['sql server', 'postgresql'], 'os': ['windows'], 'programming': ['sql']}</t>
  </si>
  <si>
    <t>Senior Data Infrastructure Engineer, Data Infrastructure</t>
  </si>
  <si>
    <t>Forter</t>
  </si>
  <si>
    <t>['nosql', 'python', 'java', 'kotlin', 'mysql', 'redis', 'elasticsearch', 'couchbase', 'aws', 'gcp', 'azure']</t>
  </si>
  <si>
    <t>{'cloud': ['aws', 'gcp', 'azure'], 'databases': ['mysql', 'redis', 'elasticsearch', 'couchbase'], 'programming': ['nosql', 'python', 'java', 'kotlin']}</t>
  </si>
  <si>
    <t>['scala', 'sql', 'gcp', 'kafka', 'kubernetes']</t>
  </si>
  <si>
    <t>{'cloud': ['gcp'], 'libraries': ['kafka'], 'other': ['kubernetes'], 'programming': ['scala', 'sql']}</t>
  </si>
  <si>
    <t>Data Engineering, Vice President</t>
  </si>
  <si>
    <t>Singapore Life Ltd.</t>
  </si>
  <si>
    <t>['python', 'shell', 'aws', 'snowflake', 'redshift', 'airflow', 'spark', 'unix', 'github']</t>
  </si>
  <si>
    <t>{'cloud': ['aws', 'snowflake', 'redshift'], 'libraries': ['airflow', 'spark'], 'os': ['unix'], 'other': ['github'], 'programming': ['python', 'shell']}</t>
  </si>
  <si>
    <t>['python', 'r', 'pandas', 'tensorflow', 'keras', 'git', 'github']</t>
  </si>
  <si>
    <t>{'libraries': ['pandas', 'tensorflow', 'keras'], 'other': ['git', 'github'], 'programming': ['python', 'r']}</t>
  </si>
  <si>
    <t>Infinity Quest - UK</t>
  </si>
  <si>
    <t>['python', 'aws', 'keras', 'numpy', 'pandas', 'scikit-learn', 'tensorflow', 'linux']</t>
  </si>
  <si>
    <t>{'cloud': ['aws'], 'libraries': ['keras', 'numpy', 'pandas', 'scikit-learn', 'tensorflow'], 'os': ['linux'], 'programming': ['python']}</t>
  </si>
  <si>
    <t>Senior Data Engineer - Remote  from Canada</t>
  </si>
  <si>
    <t>Scribd</t>
  </si>
  <si>
    <t>['sql', 'scala', 'java', 'python', 'elasticsearch', 'cassandra', 'aws', 'databricks', 'hadoop', 'spark', 'kafka', 'git', 'gitlab', 'github', 'docker', 'jenkins', 'terraform', 'jira', 'slack']</t>
  </si>
  <si>
    <t>{'async': ['jira'], 'cloud': ['aws', 'databricks'], 'databases': ['elasticsearch', 'cassandra'], 'libraries': ['hadoop', 'spark', 'kafka'], 'other': ['git', 'gitlab', 'github', 'docker', 'jenkins', 'terraform'], 'programming': ['sql', 'scala', 'java', 'python'], 'sync': ['slack']}</t>
  </si>
  <si>
    <t>SENIOR DATA MANAGER (H/F)</t>
  </si>
  <si>
    <t>Clinical Data Quality Analyst</t>
  </si>
  <si>
    <t>RADcube, LLC</t>
  </si>
  <si>
    <t>Ramailo Technology</t>
  </si>
  <si>
    <t>Performance Management Analyst</t>
  </si>
  <si>
    <t>St Columbans, NE</t>
  </si>
  <si>
    <t>NetCentrics Corporation</t>
  </si>
  <si>
    <t>CS Data Analyst</t>
  </si>
  <si>
    <t>Goodwill North Geargia</t>
  </si>
  <si>
    <t>['c', 'excel', 'powerpoint']</t>
  </si>
  <si>
    <t>{'analyst_tools': ['excel', 'powerpoint'], 'programming': ['c']}</t>
  </si>
  <si>
    <t>Internship, Data Scientist, Cell Engineering &amp; Vehicle Engineering...</t>
  </si>
  <si>
    <t>['sql', 'python', 'matlab', 'javascript', 'r', 'redis', 'airflow', 'splunk', 'tableau', 'git', 'jenkins', 'docker', 'kubernetes']</t>
  </si>
  <si>
    <t>{'analyst_tools': ['splunk', 'tableau'], 'databases': ['redis'], 'libraries': ['airflow'], 'other': ['git', 'jenkins', 'docker', 'kubernetes'], 'programming': ['sql', 'python', 'matlab', 'javascript', 'r']}</t>
  </si>
  <si>
    <t>ОКБ</t>
  </si>
  <si>
    <t>['sql', 'python', 'postgresql', 'oracle', 'pandas', 'numpy', 'matplotlib', 'airflow', 'git', 'docker']</t>
  </si>
  <si>
    <t>{'cloud': ['oracle'], 'databases': ['postgresql'], 'libraries': ['pandas', 'numpy', 'matplotlib', 'airflow'], 'other': ['git', 'docker'], 'programming': ['sql', 'python']}</t>
  </si>
  <si>
    <t>SAP Analyst</t>
  </si>
  <si>
    <t>Data Scientist Analyst</t>
  </si>
  <si>
    <t>Fort Bragg, CA</t>
  </si>
  <si>
    <t>PDS Defense, Inc.</t>
  </si>
  <si>
    <t>Senior Data Analyst with Qlik Experience</t>
  </si>
  <si>
    <t>['sql', 'python', 'r', 'databricks', 'snowflake', 'qlik', 'terminal']</t>
  </si>
  <si>
    <t>{'analyst_tools': ['qlik'], 'cloud': ['databricks', 'snowflake'], 'other': ['terminal'], 'programming': ['sql', 'python', 'r']}</t>
  </si>
  <si>
    <t>Shiprocket</t>
  </si>
  <si>
    <t>['aws', 'gcp', 'azure', 'pyspark', 'airflow', 'kafka']</t>
  </si>
  <si>
    <t>{'cloud': ['aws', 'gcp', 'azure'], 'libraries': ['pyspark', 'airflow', 'kafka']}</t>
  </si>
  <si>
    <t>Systems Data Analyst / Full time (Remote)</t>
  </si>
  <si>
    <t>Tech Foorti</t>
  </si>
  <si>
    <t>Data analyst approvisionnement F/H</t>
  </si>
  <si>
    <t>['vba', 'r', 'python', 'excel', 'chef', 'planner']</t>
  </si>
  <si>
    <t>{'analyst_tools': ['excel'], 'async': ['planner'], 'other': ['chef'], 'programming': ['vba', 'r', 'python']}</t>
  </si>
  <si>
    <t>Assistant Data Scientist Alternance F/H</t>
  </si>
  <si>
    <t>Bonneuil-sur-Marne, France</t>
  </si>
  <si>
    <t>Karcher</t>
  </si>
  <si>
    <t>Data &amp; Analytics Architect</t>
  </si>
  <si>
    <t>Dark Light - data &amp; BI consultancy</t>
  </si>
  <si>
    <t>Stellent IT LLC</t>
  </si>
  <si>
    <t>['python', 'sql', 'nosql', 'mongodb', 'mongodb', 'aws', 'redshift', 'pyspark', 'qlik', 'terraform']</t>
  </si>
  <si>
    <t>{'analyst_tools': ['qlik'], 'cloud': ['aws', 'redshift'], 'databases': ['mongodb'], 'libraries': ['pyspark'], 'other': ['terraform'], 'programming': ['python', 'sql', 'nosql', 'mongodb']}</t>
  </si>
  <si>
    <t>Credit Analytics-Data Scientist / Senior Data Scientist</t>
  </si>
  <si>
    <t>['sql', 'r', 'python', 'sas', 'sas', 'spss', 'power bi']</t>
  </si>
  <si>
    <t>{'analyst_tools': ['sas', 'spss', 'power bi'], 'programming': ['sql', 'r', 'python', 'sas']}</t>
  </si>
  <si>
    <t>Data Analyst Job Vacancy</t>
  </si>
  <si>
    <t>via Edusmartonline</t>
  </si>
  <si>
    <t>Campus Technologies Limited.</t>
  </si>
  <si>
    <t>['no-sql', 'sql', 'java', 'python', 'gcp', 'azure', 'aws', 'heroku']</t>
  </si>
  <si>
    <t>{'cloud': ['gcp', 'azure', 'aws', 'heroku'], 'programming': ['no-sql', 'sql', 'java', 'python']}</t>
  </si>
  <si>
    <t>Data Governance Manager</t>
  </si>
  <si>
    <t>Business Data analysis</t>
  </si>
  <si>
    <t>Jyväskylä, Finland</t>
  </si>
  <si>
    <t>A2E Builders</t>
  </si>
  <si>
    <t>Compliance Assessment Team Analyst</t>
  </si>
  <si>
    <t>data scientistdata scientist</t>
  </si>
  <si>
    <t>Intelliswift Software, Inc.</t>
  </si>
  <si>
    <t>Australian Retirement Trust</t>
  </si>
  <si>
    <t>['azure', 'aws', 'splunk']</t>
  </si>
  <si>
    <t>{'analyst_tools': ['splunk'], 'cloud': ['azure', 'aws']}</t>
  </si>
  <si>
    <t>DB Schenker</t>
  </si>
  <si>
    <t>['sap', 'sharepoint', 'power bi', 'excel', 'dax', 'powerpoint']</t>
  </si>
  <si>
    <t>{'analyst_tools': ['sap', 'sharepoint', 'power bi', 'excel', 'dax', 'powerpoint']}</t>
  </si>
  <si>
    <t>Research Data Analyst (onsite)</t>
  </si>
  <si>
    <t>Grenzebach Glier and Associates</t>
  </si>
  <si>
    <t>['r', 'tableau', 'excel', 'powerpoint']</t>
  </si>
  <si>
    <t>{'analyst_tools': ['tableau', 'excel', 'powerpoint'], 'programming': ['r']}</t>
  </si>
  <si>
    <t>L1 SUPPORT ENGINEER FOR DATA &amp; ANALYTICS PLATFORMS</t>
  </si>
  <si>
    <t>outsourced</t>
  </si>
  <si>
    <t>['sql', 'python', 'databricks', 'power bi', 'excel']</t>
  </si>
  <si>
    <t>{'analyst_tools': ['power bi', 'excel'], 'cloud': ['databricks'], 'programming': ['sql', 'python']}</t>
  </si>
  <si>
    <t>System Linux Engineer, 100% En remoto</t>
  </si>
  <si>
    <t>['php', 'python', 'shell', 'linux', 'jenkins', 'docker', 'kubernetes', 'ansible', 'terraform']</t>
  </si>
  <si>
    <t>{'os': ['linux'], 'other': ['jenkins', 'docker', 'kubernetes', 'ansible', 'terraform'], 'programming': ['php', 'python', 'shell']}</t>
  </si>
  <si>
    <t>Walgreens - Customer Service Associate $16-$35/hr</t>
  </si>
  <si>
    <t>Kendale Lakes, FL</t>
  </si>
  <si>
    <t>Ot Systems Data Engineer</t>
  </si>
  <si>
    <t>Digital Resources Australia Pty Ltd</t>
  </si>
  <si>
    <t>['sql', 'c#', 'visual basic', 'excel', 'word', 'git', 'svn']</t>
  </si>
  <si>
    <t>{'analyst_tools': ['excel', 'word'], 'other': ['git', 'svn'], 'programming': ['sql', 'c#', 'visual basic']}</t>
  </si>
  <si>
    <t>Junior Infrastructure Engineer</t>
  </si>
  <si>
    <t>Ark Kapital</t>
  </si>
  <si>
    <t>Carlysle Human Capital</t>
  </si>
  <si>
    <t>['sql', 'sql server', 'mysql', 'aws', 'azure', 'oracle', 'snowflake', 'qlik', 'power bi', 'tableau', 'flow']</t>
  </si>
  <si>
    <t>{'analyst_tools': ['qlik', 'power bi', 'tableau'], 'cloud': ['aws', 'azure', 'oracle', 'snowflake'], 'databases': ['sql server', 'mysql'], 'other': ['flow'], 'programming': ['sql']}</t>
  </si>
  <si>
    <t>Data Migration Engineer - Eng Hong Kong</t>
  </si>
  <si>
    <t>Beyondsoft Singapore</t>
  </si>
  <si>
    <t>['python', 'r', 'sql', 'databricks', 'jupyter']</t>
  </si>
  <si>
    <t>{'cloud': ['databricks'], 'libraries': ['jupyter'], 'programming': ['python', 'r', 'sql']}</t>
  </si>
  <si>
    <t>Waal, Germany</t>
  </si>
  <si>
    <t>['r', 'python', 'sql', 'hadoop', 'kafka', 'pandas', 'numpy', 'excel', 'tableau', 'flow']</t>
  </si>
  <si>
    <t>{'analyst_tools': ['excel', 'tableau'], 'libraries': ['hadoop', 'kafka', 'pandas', 'numpy'], 'other': ['flow'], 'programming': ['r', 'python', 'sql']}</t>
  </si>
  <si>
    <t>MSSQL Engineer. Job in Zürich My Valley Jobs Today</t>
  </si>
  <si>
    <t>Nicoll Curtin Technology</t>
  </si>
  <si>
    <t>Science New Zealand</t>
  </si>
  <si>
    <t>['python', 'r', 'julia', 'tensorflow', 'keras', 'pytorch', 'mlpack', 'scikit-learn']</t>
  </si>
  <si>
    <t>{'libraries': ['tensorflow', 'keras', 'pytorch', 'mlpack', 'scikit-learn'], 'programming': ['python', 'r', 'julia']}</t>
  </si>
  <si>
    <t>Cloud Support Engineer, AWS</t>
  </si>
  <si>
    <t>['powershell', 'azure', 'aws']</t>
  </si>
  <si>
    <t>{'cloud': ['azure', 'aws'], 'programming': ['powershell']}</t>
  </si>
  <si>
    <t>GMA Network, Inc.</t>
  </si>
  <si>
    <t>['visual basic', 'sql', 'c', 'excel', 'powerpoint']</t>
  </si>
  <si>
    <t>{'analyst_tools': ['excel', 'powerpoint'], 'programming': ['visual basic', 'sql', 'c']}</t>
  </si>
  <si>
    <t>STRATO Personal GmbH</t>
  </si>
  <si>
    <t>['python', 'html', 'css', 'sql']</t>
  </si>
  <si>
    <t>{'programming': ['python', 'html', 'css', 'sql']}</t>
  </si>
  <si>
    <t>Database Architect</t>
  </si>
  <si>
    <t>['sql', 'python', 'aws', 'redshift', 'aurora', 'spark']</t>
  </si>
  <si>
    <t>{'cloud': ['aws', 'redshift', 'aurora'], 'libraries': ['spark'], 'programming': ['sql', 'python']}</t>
  </si>
  <si>
    <t>India, Data Science &amp; Business Analytics</t>
  </si>
  <si>
    <t>['python', 'r', 'java', 'react', 'vue', 'tableau', 'power bi']</t>
  </si>
  <si>
    <t>{'analyst_tools': ['tableau', 'power bi'], 'libraries': ['react'], 'programming': ['python', 'r', 'java'], 'webframeworks': ['vue']}</t>
  </si>
  <si>
    <t>Data Engineer - Remote (Romania) Poole · Fully Remote</t>
  </si>
  <si>
    <t>Poole, United Kingdom</t>
  </si>
  <si>
    <t>['aws', 'azure', 'databricks', 'pyspark', 'pandas', 'github']</t>
  </si>
  <si>
    <t>{'cloud': ['aws', 'azure', 'databricks'], 'libraries': ['pyspark', 'pandas'], 'other': ['github']}</t>
  </si>
  <si>
    <t>Lead Data Scientist - Experimentation</t>
  </si>
  <si>
    <t>Data Analyst - Advanced Services</t>
  </si>
  <si>
    <t>Domino Printing</t>
  </si>
  <si>
    <t>Mid Data Scientist with Python @ Qualogy</t>
  </si>
  <si>
    <t>Bert's Auto Parts Ltd</t>
  </si>
  <si>
    <t>VolkerWessels</t>
  </si>
  <si>
    <t>['python', 'azure', 'databricks', 'pyspark', 'pandas', 'plotly']</t>
  </si>
  <si>
    <t>{'cloud': ['azure', 'databricks'], 'libraries': ['pyspark', 'pandas', 'plotly'], 'programming': ['python']}</t>
  </si>
  <si>
    <t>Strategy Analyst, Emratel Telecom - Powered By Qureos</t>
  </si>
  <si>
    <t>Samotics B.V.</t>
  </si>
  <si>
    <t>['sql', 'nosql', 'flow']</t>
  </si>
  <si>
    <t>{'other': ['flow'], 'programming': ['sql', 'nosql']}</t>
  </si>
  <si>
    <t>['sql', 'databricks', 'gcp', 'aws', 'pyspark', 'tableau', 'power bi', 'docker', 'kubernetes']</t>
  </si>
  <si>
    <t>{'analyst_tools': ['tableau', 'power bi'], 'cloud': ['databricks', 'gcp', 'aws'], 'libraries': ['pyspark'], 'other': ['docker', 'kubernetes'], 'programming': ['sql']}</t>
  </si>
  <si>
    <t>Data Analyst - Positive Work Culture</t>
  </si>
  <si>
    <t>Unitedhealth Group</t>
  </si>
  <si>
    <t>['python', 'aws', 'azure', 'airflow', 'terraform', 'docker', 'jira', 'confluence', 'slack', 'google chat']</t>
  </si>
  <si>
    <t>{'async': ['jira', 'confluence'], 'cloud': ['aws', 'azure'], 'libraries': ['airflow'], 'other': ['terraform', 'docker'], 'programming': ['python'], 'sync': ['slack', 'google chat']}</t>
  </si>
  <si>
    <t>R Systems (Singapore) Pte Ltd</t>
  </si>
  <si>
    <t>['sql', 'azure', 'pyspark', 'github']</t>
  </si>
  <si>
    <t>{'cloud': ['azure'], 'libraries': ['pyspark'], 'other': ['github'], 'programming': ['sql']}</t>
  </si>
  <si>
    <t>['python', 'numpy', 'pandas', 'scikit-learn', 'tensorflow', 'pytorch', 'linux', 'git']</t>
  </si>
  <si>
    <t>{'libraries': ['numpy', 'pandas', 'scikit-learn', 'tensorflow', 'pytorch'], 'os': ['linux'], 'other': ['git'], 'programming': ['python']}</t>
  </si>
  <si>
    <t>Data Engineer &amp; BI developer</t>
  </si>
  <si>
    <t>Sygnatec.com</t>
  </si>
  <si>
    <t>['sql', 't-sql', 'sql server', 'azure', 'dax', 'flow']</t>
  </si>
  <si>
    <t>{'analyst_tools': ['dax'], 'cloud': ['azure'], 'databases': ['sql server'], 'other': ['flow'], 'programming': ['sql', 't-sql']}</t>
  </si>
  <si>
    <t>Data Engineer - Fast Track</t>
  </si>
  <si>
    <t>['sql', 'python', 'azure', 'databricks', 'aws', 'word']</t>
  </si>
  <si>
    <t>{'analyst_tools': ['word'], 'cloud': ['azure', 'databricks', 'aws'], 'programming': ['sql', 'python']}</t>
  </si>
  <si>
    <t>Aurora Labs</t>
  </si>
  <si>
    <t>['c++', 'aurora', 'tensorflow', 'keras', 'pytorch']</t>
  </si>
  <si>
    <t>{'cloud': ['aurora'], 'libraries': ['tensorflow', 'keras', 'pytorch'], 'programming': ['c++']}</t>
  </si>
  <si>
    <t>Junior Health Data Analyst</t>
  </si>
  <si>
    <t>Greater Baltimore Medical Center (GBMC)</t>
  </si>
  <si>
    <t>['python', 'java', 'sap']</t>
  </si>
  <si>
    <t>{'analyst_tools': ['sap'], 'programming': ['python', 'java']}</t>
  </si>
  <si>
    <t>Syston, Leicester, UK</t>
  </si>
  <si>
    <t>Dunelm</t>
  </si>
  <si>
    <t>Engineering Data Scientist</t>
  </si>
  <si>
    <t>Snapchat</t>
  </si>
  <si>
    <t>['sql', 'python', 'r', 'aws', 'gcp', 'tensorflow', 'pytorch', 'express']</t>
  </si>
  <si>
    <t>{'cloud': ['aws', 'gcp'], 'libraries': ['tensorflow', 'pytorch'], 'programming': ['sql', 'python', 'r'], 'webframeworks': ['express']}</t>
  </si>
  <si>
    <t>['scala', 'sql', 'nosql', 'mongodb', 'mongodb', 'sql server', 'cassandra', 'neo4j', 'azure', 'aws', 'databricks', 'oracle', 'spark', 'github']</t>
  </si>
  <si>
    <t>{'cloud': ['azure', 'aws', 'databricks', 'oracle'], 'databases': ['mongodb', 'sql server', 'cassandra', 'neo4j'], 'libraries': ['spark'], 'other': ['github'], 'programming': ['scala', 'sql', 'nosql', 'mongodb']}</t>
  </si>
  <si>
    <t>Data Processor/Cough Analyst, Clinical Trials- Ennis, Co. Clare</t>
  </si>
  <si>
    <t>Vitalograph</t>
  </si>
  <si>
    <t>['python', 'sql', 'aws', 'kafka', 'flask', 'django', 'fastapi', 'docker', 'kubernetes']</t>
  </si>
  <si>
    <t>{'cloud': ['aws'], 'libraries': ['kafka'], 'other': ['docker', 'kubernetes'], 'programming': ['python', 'sql'], 'webframeworks': ['flask', 'django', 'fastapi']}</t>
  </si>
  <si>
    <t>Careem Jobs Dubai – Data Scientist II</t>
  </si>
  <si>
    <t>via Jobarabic</t>
  </si>
  <si>
    <t>Dartford, UK</t>
  </si>
  <si>
    <t>Competition and Markets Authority</t>
  </si>
  <si>
    <t>L3 App Support – Config &amp; Data Analyst</t>
  </si>
  <si>
    <t>['sql', 'java', 'oracle', 'linux', 'terminal']</t>
  </si>
  <si>
    <t>{'cloud': ['oracle'], 'os': ['linux'], 'other': ['terminal'], 'programming': ['sql', 'java']}</t>
  </si>
  <si>
    <t>CDI - Data Analyst - Audit Interne H/F - GROUPE ROCHER</t>
  </si>
  <si>
    <t>Moulineaux, France</t>
  </si>
  <si>
    <t>Groupe Rocher</t>
  </si>
  <si>
    <t>['r', 'sap', 'tableau']</t>
  </si>
  <si>
    <t>{'analyst_tools': ['sap', 'tableau'], 'programming': ['r']}</t>
  </si>
  <si>
    <t>HABTech Solutions</t>
  </si>
  <si>
    <t>['python', 'r', 'java', 'c#', 'spark', 'power bi']</t>
  </si>
  <si>
    <t>{'analyst_tools': ['power bi'], 'libraries': ['spark'], 'programming': ['python', 'r', 'java', 'c#']}</t>
  </si>
  <si>
    <t>Sr Data Engineer - Vancouver</t>
  </si>
  <si>
    <t>['python', 'sql', 'nosql', 'java', 'snowflake', 'databricks', 'pytorch', 'tensorflow', 'keras', 'spring']</t>
  </si>
  <si>
    <t>{'cloud': ['snowflake', 'databricks'], 'libraries': ['pytorch', 'tensorflow', 'keras', 'spring'], 'programming': ['python', 'sql', 'nosql', 'java']}</t>
  </si>
  <si>
    <t>Resideo</t>
  </si>
  <si>
    <t>Córdoba, Córdoba Province, Argentina</t>
  </si>
  <si>
    <t>Rocbird</t>
  </si>
  <si>
    <t>['python', 'azure', 'aws', 'scikit-learn', 'power bi']</t>
  </si>
  <si>
    <t>{'analyst_tools': ['power bi'], 'cloud': ['azure', 'aws'], 'libraries': ['scikit-learn'], 'programming': ['python']}</t>
  </si>
  <si>
    <t>Senior Data Engineer Engineering · Madrid · Fully Remote</t>
  </si>
  <si>
    <t>FounderNest</t>
  </si>
  <si>
    <t>Power Sales Analyst</t>
  </si>
  <si>
    <t>Solek</t>
  </si>
  <si>
    <t>Business Analyst (Remote Internship)</t>
  </si>
  <si>
    <t>SCALEUP</t>
  </si>
  <si>
    <t>Principal Engineer - Data Engineering</t>
  </si>
  <si>
    <t>Oportun</t>
  </si>
  <si>
    <t>['python', 'sql', 'databricks', 'aws', 'spark', 'kafka']</t>
  </si>
  <si>
    <t>{'cloud': ['databricks', 'aws'], 'libraries': ['spark', 'kafka'], 'programming': ['python', 'sql']}</t>
  </si>
  <si>
    <t>Data Analyst/Senior Data Analyst</t>
  </si>
  <si>
    <t>Agility Research &amp; Strategy</t>
  </si>
  <si>
    <t>['c', 'tableau']</t>
  </si>
  <si>
    <t>{'analyst_tools': ['tableau'], 'programming': ['c']}</t>
  </si>
  <si>
    <t>via Mesa Online</t>
  </si>
  <si>
    <t>['sql', 'r', 'python', 'excel', 'splunk', 'tableau', 'power bi', 'powerpoint']</t>
  </si>
  <si>
    <t>{'analyst_tools': ['excel', 'splunk', 'tableau', 'power bi', 'powerpoint'], 'programming': ['sql', 'r', 'python']}</t>
  </si>
  <si>
    <t>Laiba Technologies LLC</t>
  </si>
  <si>
    <t>Data Center Engineer - Estonia - Tallinn</t>
  </si>
  <si>
    <t>Guardian Group</t>
  </si>
  <si>
    <t>['java', 'c#', 'python', 'angular', 'react.js']</t>
  </si>
  <si>
    <t>{'programming': ['java', 'c#', 'python'], 'webframeworks': ['angular', 'react.js']}</t>
  </si>
  <si>
    <t>Data Analyst - (m/w/x)</t>
  </si>
  <si>
    <t>RNA Data Scientist</t>
  </si>
  <si>
    <t>['python', 'r', 'pandas', 'scikit-learn', 'numpy', 'tidyverse', 'tensorflow', 'pytorch', 'keras']</t>
  </si>
  <si>
    <t>{'libraries': ['pandas', 'scikit-learn', 'numpy', 'tidyverse', 'tensorflow', 'pytorch', 'keras'], 'programming': ['python', 'r']}</t>
  </si>
  <si>
    <t>Senior Data Engineer, Data Analytics</t>
  </si>
  <si>
    <t>Sippy Downs QLD, Australia</t>
  </si>
  <si>
    <t>University of the Sunshine Coast</t>
  </si>
  <si>
    <t>Alternant Data analyst H/F</t>
  </si>
  <si>
    <t>Quimper, France</t>
  </si>
  <si>
    <t>Data Analyst (m/w/d) | Düsseldorf</t>
  </si>
  <si>
    <t>['vba', 'power bi', 'excel']</t>
  </si>
  <si>
    <t>{'analyst_tools': ['power bi', 'excel'], 'programming': ['vba']}</t>
  </si>
  <si>
    <t>Rexnord Corporation</t>
  </si>
  <si>
    <t>Reports Analyst 2</t>
  </si>
  <si>
    <t>Asurion</t>
  </si>
  <si>
    <t>['sql', 'python', 'r', 'excel', 'tableau', 'power bi', 'ssrs']</t>
  </si>
  <si>
    <t>{'analyst_tools': ['excel', 'tableau', 'power bi', 'ssrs'], 'programming': ['sql', 'python', 'r']}</t>
  </si>
  <si>
    <t>Data Engineer 📈</t>
  </si>
  <si>
    <t>Estrid</t>
  </si>
  <si>
    <t>['sql', 'python', 'go', 'gcp', 'excel']</t>
  </si>
  <si>
    <t>{'analyst_tools': ['excel'], 'cloud': ['gcp'], 'programming': ['sql', 'python', 'go']}</t>
  </si>
  <si>
    <t>Business Analyst (Expert 7+ Years)</t>
  </si>
  <si>
    <t>Sigmaways Inc</t>
  </si>
  <si>
    <t>Space Multimedia</t>
  </si>
  <si>
    <t>Senior Data Engineer / Hybrid / Finance / Up to £100k DOE</t>
  </si>
  <si>
    <t>Realtime Recruitment</t>
  </si>
  <si>
    <t>['sql', 'ssrs', 'power bi']</t>
  </si>
  <si>
    <t>{'analyst_tools': ['ssrs', 'power bi'], 'programming': ['sql']}</t>
  </si>
  <si>
    <t>via K2 Talent Solutions - K2 Partnering Solutions</t>
  </si>
  <si>
    <t>K2 Partnering</t>
  </si>
  <si>
    <t>BUSINESS &amp; DECISION LIFE SCIENCES</t>
  </si>
  <si>
    <t>['python', 'shell', 'sql', 'c', 'snowflake', 'airflow', 'github']</t>
  </si>
  <si>
    <t>{'cloud': ['snowflake'], 'libraries': ['airflow'], 'other': ['github'], 'programming': ['python', 'shell', 'sql', 'c']}</t>
  </si>
  <si>
    <t>Ecommerce Company</t>
  </si>
  <si>
    <t>Hartlepool, UK</t>
  </si>
  <si>
    <t>Data Engineer(BI Platform)</t>
  </si>
  <si>
    <t>['sap', 'power bi', 'tableau']</t>
  </si>
  <si>
    <t>{'analyst_tools': ['sap', 'power bi', 'tableau']}</t>
  </si>
  <si>
    <t>Data Engineer(Implementation) - Poland Based</t>
  </si>
  <si>
    <t>OneMarketData</t>
  </si>
  <si>
    <t>['python', 'redis', 'dynamodb', 'aws', 'gdpr', 'airflow', 'linux', 'kubernetes', 'docker', 'gitlab', 'jira', 'confluence']</t>
  </si>
  <si>
    <t>{'async': ['jira', 'confluence'], 'cloud': ['aws'], 'databases': ['redis', 'dynamodb'], 'libraries': ['gdpr', 'airflow'], 'os': ['linux'], 'other': ['kubernetes', 'docker', 'gitlab'], 'programming': ['python']}</t>
  </si>
  <si>
    <t>Data Analyst - 3</t>
  </si>
  <si>
    <t>Cashfree Payments</t>
  </si>
  <si>
    <t>['sql', 'python', 'redshift']</t>
  </si>
  <si>
    <t>{'cloud': ['redshift'], 'programming': ['sql', 'python']}</t>
  </si>
  <si>
    <t>retrain.ai</t>
  </si>
  <si>
    <t>['python', 'sql', 'gcp', 'snowflake', 'databricks', 'redshift', 'bigquery', 'kafka', 'airflow']</t>
  </si>
  <si>
    <t>{'cloud': ['gcp', 'snowflake', 'databricks', 'redshift', 'bigquery'], 'libraries': ['kafka', 'airflow'], 'programming': ['python', 'sql']}</t>
  </si>
  <si>
    <t>HR Analyst, Technology</t>
  </si>
  <si>
    <t>Clip</t>
  </si>
  <si>
    <t>['python', 'sql', 'java', 'aws', 'redshift', 'spark']</t>
  </si>
  <si>
    <t>{'cloud': ['aws', 'redshift'], 'libraries': ['spark'], 'programming': ['python', 'sql', 'java']}</t>
  </si>
  <si>
    <t>Redian Software Global</t>
  </si>
  <si>
    <t>['python', 'r', 'scala', 'tensorflow', 'keras', 'pytorch', 'scikit-learn', 'nltk']</t>
  </si>
  <si>
    <t>{'libraries': ['tensorflow', 'keras', 'pytorch', 'scikit-learn', 'nltk'], 'programming': ['python', 'r', 'scala']}</t>
  </si>
  <si>
    <t>['python', 'sql', 'excel', 'notion', 'mattermost']</t>
  </si>
  <si>
    <t>{'analyst_tools': ['excel'], 'async': ['notion'], 'programming': ['python', 'sql'], 'sync': ['mattermost']}</t>
  </si>
  <si>
    <t>SR DATA ANALYST</t>
  </si>
  <si>
    <t>Buk</t>
  </si>
  <si>
    <t>Seyna</t>
  </si>
  <si>
    <t>Principal Engineer – Landfill</t>
  </si>
  <si>
    <t>via New Gulf Careers</t>
  </si>
  <si>
    <t>Ayesa</t>
  </si>
  <si>
    <t>Remote Analytics Consultant</t>
  </si>
  <si>
    <t>Associate Data Engineer, BOM Management, New Product...</t>
  </si>
  <si>
    <t>Grünheide (Mark), Germany</t>
  </si>
  <si>
    <t>Realogy</t>
  </si>
  <si>
    <t>['python', 'aws', 'pandas', 'numpy', 'scikit-learn', 'airflow']</t>
  </si>
  <si>
    <t>{'cloud': ['aws'], 'libraries': ['pandas', 'numpy', 'scikit-learn', 'airflow'], 'programming': ['python']}</t>
  </si>
  <si>
    <t>Engineer - Data Engineering</t>
  </si>
  <si>
    <t>['java', 'python', 'nosql', 'mongodb', 'mongodb', 'dynamodb', 'azure', 'redshift', 'snowflake', 'bigquery', 'spark', 'kafka', 'airflow', 'tableau', 'kubernetes']</t>
  </si>
  <si>
    <t>{'analyst_tools': ['tableau'], 'cloud': ['azure', 'redshift', 'snowflake', 'bigquery'], 'databases': ['mongodb', 'dynamodb'], 'libraries': ['spark', 'kafka', 'airflow'], 'other': ['kubernetes'], 'programming': ['java', 'python', 'nosql', 'mongodb']}</t>
  </si>
  <si>
    <t>Senior Data Visualisation Consultant</t>
  </si>
  <si>
    <t>Snap Analytics</t>
  </si>
  <si>
    <t>['aws', 'redshift', 'power bi']</t>
  </si>
  <si>
    <t>{'analyst_tools': ['power bi'], 'cloud': ['aws', 'redshift']}</t>
  </si>
  <si>
    <t>Senior Qa Engineer</t>
  </si>
  <si>
    <t>Data Control Analyst</t>
  </si>
  <si>
    <t>Fundación Ciudad Del Saber Panamá</t>
  </si>
  <si>
    <t>Data Business Analyst Coordinator</t>
  </si>
  <si>
    <t>Research Associate / Research Fellow (Data Analysis)</t>
  </si>
  <si>
    <t>Duke-NUS Medical School</t>
  </si>
  <si>
    <t>['sql', 'scala', 'sas', 'sas', 'databricks', 'jenkins']</t>
  </si>
  <si>
    <t>{'analyst_tools': ['sas'], 'cloud': ['databricks'], 'other': ['jenkins'], 'programming': ['sql', 'scala', 'sas']}</t>
  </si>
  <si>
    <t>AppLab Systems Inc</t>
  </si>
  <si>
    <t>BOSCH SERVICE SOLUTIONS</t>
  </si>
  <si>
    <t>COURTS (Singapore) Pte Ltd</t>
  </si>
  <si>
    <t>['crystal', 'python', 'ssis', 'word', 'powerpoint', 'excel']</t>
  </si>
  <si>
    <t>{'analyst_tools': ['ssis', 'word', 'powerpoint', 'excel'], 'programming': ['crystal', 'python']}</t>
  </si>
  <si>
    <t>Data Analyst (Entry Level) - Now Hiring</t>
  </si>
  <si>
    <t>Nokomis, FL</t>
  </si>
  <si>
    <t>Ecruit</t>
  </si>
  <si>
    <t>['windows', 'excel', 'outlook', 'word']</t>
  </si>
  <si>
    <t>{'analyst_tools': ['excel', 'outlook', 'word'], 'os': ['windows']}</t>
  </si>
  <si>
    <t>Lake Wales, FL</t>
  </si>
  <si>
    <t>HireLifeScience</t>
  </si>
  <si>
    <t>['r', 'python', 'sas', 'sas', 'sql', 'aws', 'excel', 'powerpoint', 'tableau', 'qlik']</t>
  </si>
  <si>
    <t>{'analyst_tools': ['sas', 'excel', 'powerpoint', 'tableau', 'qlik'], 'cloud': ['aws'], 'programming': ['r', 'python', 'sas', 'sql']}</t>
  </si>
  <si>
    <t>Packet Core Engineer (m/f/d)</t>
  </si>
  <si>
    <t>Fradeo</t>
  </si>
  <si>
    <t>['java', 'neo4j', 'node.js']</t>
  </si>
  <si>
    <t>{'databases': ['neo4j'], 'programming': ['java'], 'webframeworks': ['node.js']}</t>
  </si>
  <si>
    <t>Beaumont, TX</t>
  </si>
  <si>
    <t>Optim-G</t>
  </si>
  <si>
    <t>['sql', 'sas', 'sas', 'hadoop', 'excel', 'jira']</t>
  </si>
  <si>
    <t>{'analyst_tools': ['sas', 'excel'], 'async': ['jira'], 'libraries': ['hadoop'], 'programming': ['sql', 'sas']}</t>
  </si>
  <si>
    <t>Randstad España</t>
  </si>
  <si>
    <t>['sql', 'python', 'r', 'sas', 'sas', 'microstrategy']</t>
  </si>
  <si>
    <t>{'analyst_tools': ['sas', 'microstrategy'], 'programming': ['sql', 'python', 'r', 'sas']}</t>
  </si>
  <si>
    <t>Tanla</t>
  </si>
  <si>
    <t>Data Engineer JB-2593</t>
  </si>
  <si>
    <t>Business Data Analyst with Automation</t>
  </si>
  <si>
    <t>['vba', 'sql', 'python', 'alteryx', 'excel', 'power bi', 'tableau']</t>
  </si>
  <si>
    <t>{'analyst_tools': ['alteryx', 'excel', 'power bi', 'tableau'], 'programming': ['vba', 'sql', 'python']}</t>
  </si>
  <si>
    <t>['sql', 'perl', 'python', 'postgresql', 'oracle', 'linux']</t>
  </si>
  <si>
    <t>{'cloud': ['oracle'], 'databases': ['postgresql'], 'os': ['linux'], 'programming': ['sql', 'perl', 'python']}</t>
  </si>
  <si>
    <t>Senior Software Engineer Maas</t>
  </si>
  <si>
    <t>Data Scientist - Lead Generation</t>
  </si>
  <si>
    <t>Gaur corporation</t>
  </si>
  <si>
    <t>CDI Data Analyst</t>
  </si>
  <si>
    <t>Top 10 SME company</t>
  </si>
  <si>
    <t>['shell', 'python', 'c', 'c++', 'sql', 'aws', 'linux']</t>
  </si>
  <si>
    <t>{'cloud': ['aws'], 'os': ['linux'], 'programming': ['shell', 'python', 'c', 'c++', 'sql']}</t>
  </si>
  <si>
    <t>Atrium</t>
  </si>
  <si>
    <t>SOCIALE INDIVIDUELE GEGEVENS - DONNÉES INDIVIDUELLES SOCIALES</t>
  </si>
  <si>
    <t>Analyst - Policy Management with Italian</t>
  </si>
  <si>
    <t>#1577［*No Japanese required］Blockchain Engineer / Construction of...</t>
  </si>
  <si>
    <t>['r', 'sql', 'sas', 'sas', 'excel', 'powerpoint', 'power bi']</t>
  </si>
  <si>
    <t>{'analyst_tools': ['sas', 'excel', 'powerpoint', 'power bi'], 'programming': ['r', 'sql', 'sas']}</t>
  </si>
  <si>
    <t>Data Engineer (W2 only)</t>
  </si>
  <si>
    <t>Computech Corporation</t>
  </si>
  <si>
    <t>['sql', 'sas', 'sas', 'gcp', 'bigquery', 'ssis', 'alteryx', 'tableau', 'power bi']</t>
  </si>
  <si>
    <t>{'analyst_tools': ['sas', 'ssis', 'alteryx', 'tableau', 'power bi'], 'cloud': ['gcp', 'bigquery'], 'programming': ['sql', 'sas']}</t>
  </si>
  <si>
    <t>Data &amp; Systems Integration Engineer</t>
  </si>
  <si>
    <t>['python', 'sql', 'alteryx', 'looker', 'tableau']</t>
  </si>
  <si>
    <t>{'analyst_tools': ['alteryx', 'looker', 'tableau'], 'programming': ['python', 'sql']}</t>
  </si>
  <si>
    <t>Senior Data Analyst The Cheesecake Factory Careers Near Me</t>
  </si>
  <si>
    <t>The Cheesecake Factory</t>
  </si>
  <si>
    <t>['sql', 'python', 'r', 'sas', 'sas', 'azure', 'aws', 'tableau', 'microstrategy', 'qlik', 'word', 'excel', 'powerpoint', 'spss']</t>
  </si>
  <si>
    <t>{'analyst_tools': ['sas', 'tableau', 'microstrategy', 'qlik', 'word', 'excel', 'powerpoint', 'spss'], 'cloud': ['azure', 'aws'], 'programming': ['sql', 'python', 'r', 'sas']}</t>
  </si>
  <si>
    <t>Mitarbeiter Data Quality</t>
  </si>
  <si>
    <t>Eberstalzell, Austria</t>
  </si>
  <si>
    <t>Hays Hong Kong</t>
  </si>
  <si>
    <t>Data engineer/ML engineer</t>
  </si>
  <si>
    <t>РТК Элемент</t>
  </si>
  <si>
    <t>['sql', 'python', 'mysql', 'tableau', 'power bi', 'microstrategy']</t>
  </si>
  <si>
    <t>{'analyst_tools': ['tableau', 'power bi', 'microstrategy'], 'databases': ['mysql'], 'programming': ['sql', 'python']}</t>
  </si>
  <si>
    <t>['scala', 'python', 'java', 'sql', 'linux']</t>
  </si>
  <si>
    <t>{'os': ['linux'], 'programming': ['scala', 'python', 'java', 'sql']}</t>
  </si>
  <si>
    <t>Dassault</t>
  </si>
  <si>
    <t>Soccer Performance Data Analyst</t>
  </si>
  <si>
    <t>Stats Perform</t>
  </si>
  <si>
    <t>Investment Report Analyst / Data Quality Reviewer</t>
  </si>
  <si>
    <t>coni+partner AG</t>
  </si>
  <si>
    <t>['vba', 'sql']</t>
  </si>
  <si>
    <t>{'programming': ['vba', 'sql']}</t>
  </si>
  <si>
    <t>Senior Manager Data Science. Job in Culver City My Valley Jobs Today</t>
  </si>
  <si>
    <t>Tres Cantos, Spain</t>
  </si>
  <si>
    <t>GMV</t>
  </si>
  <si>
    <t>['azure', 'databricks', 'snowflake']</t>
  </si>
  <si>
    <t>{'cloud': ['azure', 'databricks', 'snowflake']}</t>
  </si>
  <si>
    <t>Oakland Park, FL</t>
  </si>
  <si>
    <t>Broward County, FL</t>
  </si>
  <si>
    <t>['sql', 'html', 'css', 'javascript', 'python', 'sql server', 'oracle', 'jquery', 'power bi', 'ssrs']</t>
  </si>
  <si>
    <t>{'analyst_tools': ['power bi', 'ssrs'], 'cloud': ['oracle'], 'databases': ['sql server'], 'programming': ['sql', 'html', 'css', 'javascript', 'python'], 'webframeworks': ['jquery']}</t>
  </si>
  <si>
    <t>Data Analysis / Data Engineering / Data Science (m/f/d)</t>
  </si>
  <si>
    <t>['sql', 'python', 'r', 'java', 'c', 'scala', 'javascript', 'azure', 'spark', 'kafka', 'hadoop']</t>
  </si>
  <si>
    <t>{'cloud': ['azure'], 'libraries': ['spark', 'kafka', 'hadoop'], 'programming': ['sql', 'python', 'r', 'java', 'c', 'scala', 'javascript']}</t>
  </si>
  <si>
    <t>Data &amp; AI Engineering Lead</t>
  </si>
  <si>
    <t>IERP Manufacturing Data Engineer</t>
  </si>
  <si>
    <t>via Student Times</t>
  </si>
  <si>
    <t>Cryptographic Key Management Engineer</t>
  </si>
  <si>
    <t>['linux', 'windows', 'bitbucket', 'jenkins', 'jira']</t>
  </si>
  <si>
    <t>{'async': ['jira'], 'os': ['linux', 'windows'], 'other': ['bitbucket', 'jenkins']}</t>
  </si>
  <si>
    <t>Software Engineer - Data Warehouse (m/f/d)</t>
  </si>
  <si>
    <t>willhaben</t>
  </si>
  <si>
    <t>['python', 'aws', 'snowflake', 'kubernetes']</t>
  </si>
  <si>
    <t>{'cloud': ['aws', 'snowflake'], 'other': ['kubernetes'], 'programming': ['python']}</t>
  </si>
  <si>
    <t>Lead / Principal Data Scientist</t>
  </si>
  <si>
    <t>['python', 'azure', 'gcp']</t>
  </si>
  <si>
    <t>{'cloud': ['azure', 'gcp'], 'programming': ['python']}</t>
  </si>
  <si>
    <t>Heise Medien GmbH &amp; Co. KG</t>
  </si>
  <si>
    <t>['sql', 'python', 'r', 'php', 'perl', 'airflow']</t>
  </si>
  <si>
    <t>{'libraries': ['airflow'], 'programming': ['sql', 'python', 'r', 'php', 'perl']}</t>
  </si>
  <si>
    <t>DATA ANALYST H/F</t>
  </si>
  <si>
    <t>['python', 'r', 'sql', 'html', 'javascript', 'matlab']</t>
  </si>
  <si>
    <t>{'programming': ['python', 'r', 'sql', 'html', 'javascript', 'matlab']}</t>
  </si>
  <si>
    <t>Data Scientist - Pricing, Homeowners</t>
  </si>
  <si>
    <t>Plymouth Rock Assurance</t>
  </si>
  <si>
    <t>Data Analyst til Finans - Sammen bliver vi endnu bedre til at...</t>
  </si>
  <si>
    <t>Manager Data Science and Insights</t>
  </si>
  <si>
    <t>ManTech</t>
  </si>
  <si>
    <t>['r', 'python', 'scala', 'java', 'sql', 'sas', 'sas', 'hadoop', 'spark', 'kafka', 'spss', 'tableau', 'flow']</t>
  </si>
  <si>
    <t>{'analyst_tools': ['sas', 'spss', 'tableau'], 'libraries': ['hadoop', 'spark', 'kafka'], 'other': ['flow'], 'programming': ['r', 'python', 'scala', 'java', 'sql', 'sas']}</t>
  </si>
  <si>
    <t>Data Centre Design Engineer</t>
  </si>
  <si>
    <t>Mech Electrics Limited</t>
  </si>
  <si>
    <t>Data Quality Senior Developer</t>
  </si>
  <si>
    <t>['shell', 'azure', 'databricks']</t>
  </si>
  <si>
    <t>{'cloud': ['azure', 'databricks'], 'programming': ['shell']}</t>
  </si>
  <si>
    <t>Venturi Limited</t>
  </si>
  <si>
    <t>['sql', 'python', 'azure', 'databricks', 'pyspark', 'spark', 'power bi', 'dax']</t>
  </si>
  <si>
    <t>{'analyst_tools': ['power bi', 'dax'], 'cloud': ['azure', 'databricks'], 'libraries': ['pyspark', 'spark'], 'programming': ['sql', 'python']}</t>
  </si>
  <si>
    <t>Data Insights Specialist</t>
  </si>
  <si>
    <t>['python', 'r', 'sql', 'aws', 'azure', 'word']</t>
  </si>
  <si>
    <t>{'analyst_tools': ['word'], 'cloud': ['aws', 'azure'], 'programming': ['python', 'r', 'sql']}</t>
  </si>
  <si>
    <t>Ace Technologies</t>
  </si>
  <si>
    <t>['java', 'scala', 'python', 'hadoop', 'spark']</t>
  </si>
  <si>
    <t>{'libraries': ['hadoop', 'spark'], 'programming': ['java', 'scala', 'python']}</t>
  </si>
  <si>
    <t>THE AI COMPANY</t>
  </si>
  <si>
    <t>['r', 'sas', 'sas', 'power bi']</t>
  </si>
  <si>
    <t>{'analyst_tools': ['sas', 'power bi'], 'programming': ['r', 'sas']}</t>
  </si>
  <si>
    <t>['sas', 'sas', 'r', 'python', 'sql', 'java', 'c', 'hadoop', 'spark', 'qlik', 'tableau', 'sap']</t>
  </si>
  <si>
    <t>{'analyst_tools': ['sas', 'qlik', 'tableau', 'sap'], 'libraries': ['hadoop', 'spark'], 'programming': ['sas', 'r', 'python', 'sql', 'java', 'c']}</t>
  </si>
  <si>
    <t>Analyste de données et chargé.e d’étude</t>
  </si>
  <si>
    <t>CM - Christelijke Mutualiteit</t>
  </si>
  <si>
    <t>Software and Cybersecurity Assurance Junior Engineer</t>
  </si>
  <si>
    <t>['c', 'java', 'python', 'windows', 'linux']</t>
  </si>
  <si>
    <t>{'os': ['windows', 'linux'], 'programming': ['c', 'java', 'python']}</t>
  </si>
  <si>
    <t>Beavercreek, OH</t>
  </si>
  <si>
    <t>Ilwllc</t>
  </si>
  <si>
    <t>['python', 'pandas', 'numpy', 'scikit-learn', 'pytorch', 'tensorflow', 'git']</t>
  </si>
  <si>
    <t>{'libraries': ['pandas', 'numpy', 'scikit-learn', 'pytorch', 'tensorflow'], 'other': ['git'], 'programming': ['python']}</t>
  </si>
  <si>
    <t>['sql', 't-sql', 'power bi']</t>
  </si>
  <si>
    <t>{'analyst_tools': ['power bi'], 'programming': ['sql', 't-sql']}</t>
  </si>
  <si>
    <t>for a Scientific Data Analyst</t>
  </si>
  <si>
    <t>Dwingeloo, Netherlands</t>
  </si>
  <si>
    <t>NWO</t>
  </si>
  <si>
    <t>Global Data Analyst</t>
  </si>
  <si>
    <t>['go', 'python', 'sql', 'azure', 'power bi']</t>
  </si>
  <si>
    <t>{'analyst_tools': ['power bi'], 'cloud': ['azure'], 'programming': ['go', 'python', 'sql']}</t>
  </si>
  <si>
    <t>DATA SCIENTIST III</t>
  </si>
  <si>
    <t>Moffitt Cancer Center</t>
  </si>
  <si>
    <t>['r', 'python', 'sql', 'aws', 'snowflake', 'git']</t>
  </si>
  <si>
    <t>{'cloud': ['aws', 'snowflake'], 'other': ['git'], 'programming': ['r', 'python', 'sql']}</t>
  </si>
  <si>
    <t>Data Analytics Instructor</t>
  </si>
  <si>
    <t>Ace Acumen Academy</t>
  </si>
  <si>
    <t>Analyst, Quality Analysis</t>
  </si>
  <si>
    <t>Landcorp Farming Limited</t>
  </si>
  <si>
    <t>Software Engineer with FlexRay</t>
  </si>
  <si>
    <t>['c', 'python', 'c++', 'linux']</t>
  </si>
  <si>
    <t>{'os': ['linux'], 'programming': ['c', 'python', 'c++']}</t>
  </si>
  <si>
    <t>Senior Data Analyst (FTC)</t>
  </si>
  <si>
    <t>Net Talent</t>
  </si>
  <si>
    <t>Stars Group</t>
  </si>
  <si>
    <t>['sql', 'dynamodb', 'aws', 'kafka', 'flutter', 'jenkins', 'github', 'git', 'bitbucket', 'jira']</t>
  </si>
  <si>
    <t>{'async': ['jira'], 'cloud': ['aws'], 'databases': ['dynamodb'], 'libraries': ['kafka', 'flutter'], 'other': ['jenkins', 'github', 'git', 'bitbucket'], 'programming': ['sql']}</t>
  </si>
  <si>
    <t>['sql', 't-sql', 'sql server', 'azure', 'power bi', 'dax', 'ssrs', 'ssis']</t>
  </si>
  <si>
    <t>{'analyst_tools': ['power bi', 'dax', 'ssrs', 'ssis'], 'cloud': ['azure'], 'databases': ['sql server'], 'programming': ['sql', 't-sql']}</t>
  </si>
  <si>
    <t>Assistant Engineer (Data Registration)</t>
  </si>
  <si>
    <t>Singapore Technologies Engineering Ltd</t>
  </si>
  <si>
    <t>Senior Principal Data Scientist – DUTCH</t>
  </si>
  <si>
    <t>The Recruiters Company</t>
  </si>
  <si>
    <t>Senior Data Scientist (Analytics) - Multiple Roles</t>
  </si>
  <si>
    <t>['sql', 'r', 'scala', 'spark', 'pyspark', 'sheets', 'tableau']</t>
  </si>
  <si>
    <t>{'analyst_tools': ['sheets', 'tableau'], 'libraries': ['spark', 'pyspark'], 'programming': ['sql', 'r', 'scala']}</t>
  </si>
  <si>
    <t>via Jobs.computer.org</t>
  </si>
  <si>
    <t>Dropbox Inc.</t>
  </si>
  <si>
    <t>Assessment Data Analyst &amp; Developer</t>
  </si>
  <si>
    <t>Doublestruck Ltd</t>
  </si>
  <si>
    <t>PowerBI / Financial Data Analyst</t>
  </si>
  <si>
    <t>['sql', 'c', 'go', 'snowflake', 'bigquery', 'airflow', 'flow']</t>
  </si>
  <si>
    <t>{'cloud': ['snowflake', 'bigquery'], 'libraries': ['airflow'], 'other': ['flow'], 'programming': ['sql', 'c', 'go']}</t>
  </si>
  <si>
    <t>Intern - Data Analytics</t>
  </si>
  <si>
    <t>['python', 'r', 'sql', 'java', 'c#', 'c', 'excel']</t>
  </si>
  <si>
    <t>{'analyst_tools': ['excel'], 'programming': ['python', 'r', 'sql', 'java', 'c#', 'c']}</t>
  </si>
  <si>
    <t>Our Future Health</t>
  </si>
  <si>
    <t>['python', 'databricks', 'azure', 'spark', 'airflow', 'docker', 'kubernetes']</t>
  </si>
  <si>
    <t>{'cloud': ['databricks', 'azure'], 'libraries': ['spark', 'airflow'], 'other': ['docker', 'kubernetes'], 'programming': ['python']}</t>
  </si>
  <si>
    <t>Data Analyst – Credit Risk</t>
  </si>
  <si>
    <t>PayU</t>
  </si>
  <si>
    <t>Lead Data Engineer - GCP</t>
  </si>
  <si>
    <t>WUElev8 - Where yoU Elevate</t>
  </si>
  <si>
    <t>['sql', 'java', 'python', 'gcp', 'airflow']</t>
  </si>
  <si>
    <t>{'cloud': ['gcp'], 'libraries': ['airflow'], 'programming': ['sql', 'java', 'python']}</t>
  </si>
  <si>
    <t>['redshift', 'snowflake']</t>
  </si>
  <si>
    <t>{'cloud': ['redshift', 'snowflake']}</t>
  </si>
  <si>
    <t>Big Data Engineer (Senior or Mid)</t>
  </si>
  <si>
    <t>Your ITeams Sp. z o.o.</t>
  </si>
  <si>
    <t>['gcp', 'bigquery', 'hadoop', 'spark', 'airflow']</t>
  </si>
  <si>
    <t>{'cloud': ['gcp', 'bigquery'], 'libraries': ['hadoop', 'spark', 'airflow']}</t>
  </si>
  <si>
    <t>Data Scientist Biostatistics</t>
  </si>
  <si>
    <t>Fijnaart, Netherlands</t>
  </si>
  <si>
    <t>Analista dati</t>
  </si>
  <si>
    <t>ATON IT</t>
  </si>
  <si>
    <t>['t-sql', 'sql', 'sql server', 'azure', 'power bi', 'flow']</t>
  </si>
  <si>
    <t>{'analyst_tools': ['power bi'], 'cloud': ['azure'], 'databases': ['sql server'], 'other': ['flow'], 'programming': ['t-sql', 'sql']}</t>
  </si>
  <si>
    <t>Machine Learning Engineer - Data Cycling Center - 2024 Start</t>
  </si>
  <si>
    <t>['scikit-learn', 'tensorflow', 'pytorch', 'linux', 'git']</t>
  </si>
  <si>
    <t>{'libraries': ['scikit-learn', 'tensorflow', 'pytorch'], 'os': ['linux'], 'other': ['git']}</t>
  </si>
  <si>
    <t>Data Analyst SOCAFRICA Jobs</t>
  </si>
  <si>
    <t>Hybrid : Data analyst (Mental and behavioral health experience)</t>
  </si>
  <si>
    <t>Data Analyst, Lincoln</t>
  </si>
  <si>
    <t>North Hykeham, Lincoln, UK</t>
  </si>
  <si>
    <t>Reflect Recruitment Group</t>
  </si>
  <si>
    <t>DWH Data Engineer</t>
  </si>
  <si>
    <t>Dignitas Group</t>
  </si>
  <si>
    <t>['snowflake', 'azure', 'git']</t>
  </si>
  <si>
    <t>{'cloud': ['snowflake', 'azure'], 'other': ['git']}</t>
  </si>
  <si>
    <t>IVY Partners</t>
  </si>
  <si>
    <t>Medior .NET Engineer</t>
  </si>
  <si>
    <t>TENERGY</t>
  </si>
  <si>
    <t>['c#', 'sql', 'html', 'css', 'javascript', 'sql server', 'asp.net', 'jquery', 'angular']</t>
  </si>
  <si>
    <t>{'databases': ['sql server'], 'programming': ['c#', 'sql', 'html', 'css', 'javascript'], 'webframeworks': ['asp.net', 'jquery', 'angular']}</t>
  </si>
  <si>
    <t>RSM UK</t>
  </si>
  <si>
    <t>['python', 'r', 't-sql', 'c#', 'azure', 'spark']</t>
  </si>
  <si>
    <t>{'cloud': ['azure'], 'libraries': ['spark'], 'programming': ['python', 'r', 't-sql', 'c#']}</t>
  </si>
  <si>
    <t>data analyste f/h</t>
  </si>
  <si>
    <t>LOVOTECH</t>
  </si>
  <si>
    <t>['sql', 'nosql', 'sql server', 'mysql', 'oracle', 'bigquery', 'redshift', 'snowflake', 'hadoop', 'tableau', 'qlik', 'ssrs', 'ssis', 'power bi']</t>
  </si>
  <si>
    <t>{'analyst_tools': ['tableau', 'qlik', 'ssrs', 'ssis', 'power bi'], 'cloud': ['oracle', 'bigquery', 'redshift', 'snowflake'], 'databases': ['sql server', 'mysql'], 'libraries': ['hadoop'], 'programming': ['sql', 'nosql']}</t>
  </si>
  <si>
    <t>Product Data Analytics work from home job/internship at Salesbee Inc</t>
  </si>
  <si>
    <t>Salesbee Inc</t>
  </si>
  <si>
    <t>Goldtech Resources Pte Ltd</t>
  </si>
  <si>
    <t>Intern-Connected Football Data Analyst</t>
  </si>
  <si>
    <t>Oracle Retail Analyst</t>
  </si>
  <si>
    <t>LCA Consulting Services</t>
  </si>
  <si>
    <t>Engr, Cust Supp 1</t>
  </si>
  <si>
    <t>Icheon-si, Gyeonggi-do, South Korea</t>
  </si>
  <si>
    <t>KLA</t>
  </si>
  <si>
    <t>['sql', 'python', 'scala', 'azure', 'databricks', 'pyspark']</t>
  </si>
  <si>
    <t>{'cloud': ['azure', 'databricks'], 'libraries': ['pyspark'], 'programming': ['sql', 'python', 'scala']}</t>
  </si>
  <si>
    <t>Head of Analytics and Data Science</t>
  </si>
  <si>
    <t>Clinix Health Group (Pty) Ltd</t>
  </si>
  <si>
    <t>Crédit Agricole SA</t>
  </si>
  <si>
    <t>Finance Business Intelligence Analyst</t>
  </si>
  <si>
    <t>BigData инженер-разработчик</t>
  </si>
  <si>
    <t>['sql', 'hadoop', 'spark', 'git', 'jenkins', 'ansible']</t>
  </si>
  <si>
    <t>{'libraries': ['hadoop', 'spark'], 'other': ['git', 'jenkins', 'ansible'], 'programming': ['sql']}</t>
  </si>
  <si>
    <t>Director (m/w/d) Controlling / Data Analytics</t>
  </si>
  <si>
    <t>via Hapag-Lloyd AG - Softgarden</t>
  </si>
  <si>
    <t>['sql', 'python', 'r', 'vba', 'power bi', 'tableau', 'qlik']</t>
  </si>
  <si>
    <t>{'analyst_tools': ['power bi', 'tableau', 'qlik'], 'programming': ['sql', 'python', 'r', 'vba']}</t>
  </si>
  <si>
    <t>Backend Engineer (Elixir)</t>
  </si>
  <si>
    <t>V7</t>
  </si>
  <si>
    <t>['elixir', 'assembly', 'erlang', 'haskell', 'clojure', 'scala', 'go', 'f#', 'pytorch', 'phoenix', 'vue.js']</t>
  </si>
  <si>
    <t>{'libraries': ['pytorch'], 'programming': ['elixir', 'assembly', 'erlang', 'haskell', 'clojure', 'scala', 'go', 'f#'], 'webframeworks': ['phoenix', 'vue.js']}</t>
  </si>
  <si>
    <t>Senior Data and Analytics Solution Architect</t>
  </si>
  <si>
    <t>Black Pen Recruitment -</t>
  </si>
  <si>
    <t>Network Recruitment - Finance Corporate</t>
  </si>
  <si>
    <t>Jobteq Solutions</t>
  </si>
  <si>
    <t>['r', 'python', 'sql', 'azure', 'power bi', 'git']</t>
  </si>
  <si>
    <t>{'analyst_tools': ['power bi'], 'cloud': ['azure'], 'other': ['git'], 'programming': ['r', 'python', 'sql']}</t>
  </si>
  <si>
    <t>IT Process Improvement Data Analyst</t>
  </si>
  <si>
    <t>Northrop Grumman Corp. (JP)</t>
  </si>
  <si>
    <t>Data Scientist Consultant - Join a Leading Company</t>
  </si>
  <si>
    <t>South Riding, VA</t>
  </si>
  <si>
    <t>Jobs For Humanity</t>
  </si>
  <si>
    <t>['sql', 'python', 'r', 'express', 'tableau']</t>
  </si>
  <si>
    <t>{'analyst_tools': ['tableau'], 'programming': ['sql', 'python', 'r'], 'webframeworks': ['express']}</t>
  </si>
  <si>
    <t>Consultor Business Objects Sr</t>
  </si>
  <si>
    <t>Tesys21</t>
  </si>
  <si>
    <t>ASK Consulting</t>
  </si>
  <si>
    <t>['python', 'r', 'sql', 'aws', 'databricks', 'spark', 'excel', 'tableau']</t>
  </si>
  <si>
    <t>{'analyst_tools': ['excel', 'tableau'], 'cloud': ['aws', 'databricks'], 'libraries': ['spark'], 'programming': ['python', 'r', 'sql']}</t>
  </si>
  <si>
    <t>EDI Analyst and Developer</t>
  </si>
  <si>
    <t>Datex</t>
  </si>
  <si>
    <t>['c#', 'sql', 'visual basic', 'sql server', 'azure', 'windows', 'ssrs', 'ssis', 'power bi']</t>
  </si>
  <si>
    <t>{'analyst_tools': ['ssrs', 'ssis', 'power bi'], 'cloud': ['azure'], 'databases': ['sql server'], 'os': ['windows'], 'programming': ['c#', 'sql', 'visual basic']}</t>
  </si>
  <si>
    <t>Data Modeler/Analyst [72161]</t>
  </si>
  <si>
    <t>['python', 'r', 'sql', 'nosql', 'aws', 'gcp', 'azure', 'scikit-learn', 'tensorflow', 'pytorch', 'hadoop', 'spark', 'tableau', 'power bi']</t>
  </si>
  <si>
    <t>{'analyst_tools': ['tableau', 'power bi'], 'cloud': ['aws', 'gcp', 'azure'], 'libraries': ['scikit-learn', 'tensorflow', 'pytorch', 'hadoop', 'spark'], 'programming': ['python', 'r', 'sql', 'nosql']}</t>
  </si>
  <si>
    <t>Principal Data Scientist - Demand Forecasting</t>
  </si>
  <si>
    <t>['sql', 'gcp', 'bigquery', 'airflow', 'kafka']</t>
  </si>
  <si>
    <t>{'cloud': ['gcp', 'bigquery'], 'libraries': ['airflow', 'kafka'], 'programming': ['sql']}</t>
  </si>
  <si>
    <t>Data engineer (Middle)</t>
  </si>
  <si>
    <t>['python', 'sql', 'airflow', 'pandas', 'selenium', 'fastapi', 'flow', 'docker']</t>
  </si>
  <si>
    <t>{'libraries': ['airflow', 'pandas', 'selenium'], 'other': ['flow', 'docker'], 'programming': ['python', 'sql'], 'webframeworks': ['fastapi']}</t>
  </si>
  <si>
    <t>Data Engineer - T-SQL, SSIS, Talend, Task Factory</t>
  </si>
  <si>
    <t>['t-sql', 'go', 'sql', 'ssis']</t>
  </si>
  <si>
    <t>{'analyst_tools': ['ssis'], 'programming': ['t-sql', 'go', 'sql']}</t>
  </si>
  <si>
    <t>Data Engineer (met affiniteit voor Data Science)</t>
  </si>
  <si>
    <t>Sint-Niklaas, Belgium</t>
  </si>
  <si>
    <t>Schoenen Torfs</t>
  </si>
  <si>
    <t>['sql', 'python', 'azure', 'databricks', 'pyspark', 'power bi', 'dax', 'excel', 'ssis', 'flow']</t>
  </si>
  <si>
    <t>{'analyst_tools': ['power bi', 'dax', 'excel', 'ssis'], 'cloud': ['azure', 'databricks'], 'libraries': ['pyspark'], 'other': ['flow'], 'programming': ['sql', 'python']}</t>
  </si>
  <si>
    <t>Customer Support Engineer – Data Observability</t>
  </si>
  <si>
    <t>['ibm cloud', 'docker']</t>
  </si>
  <si>
    <t>{'cloud': ['ibm cloud'], 'other': ['docker']}</t>
  </si>
  <si>
    <t>via Jobs | KPMG</t>
  </si>
  <si>
    <t>KPMG IT Service GmbH</t>
  </si>
  <si>
    <t>Data Scientist, Manager [HYBRID]</t>
  </si>
  <si>
    <t>Pomona, CA</t>
  </si>
  <si>
    <t>via LGBT Connect</t>
  </si>
  <si>
    <t>CloudCenta</t>
  </si>
  <si>
    <t>Data Analyst and CRM Specialist</t>
  </si>
  <si>
    <t>ZEPLIN CAR RENTAL</t>
  </si>
  <si>
    <t>資料科學分析師 Data Science R&amp;D - 台中 數據技術發展(數數發中心, DDT)</t>
  </si>
  <si>
    <t>Wuri District, Taichung City, Taiwan</t>
  </si>
  <si>
    <t>['python', 'shell', 'spark', 'tensorflow', 'pytorch', 'keras', 'linux']</t>
  </si>
  <si>
    <t>{'libraries': ['spark', 'tensorflow', 'pytorch', 'keras'], 'os': ['linux'], 'programming': ['python', 'shell']}</t>
  </si>
  <si>
    <t>Data Scientist &amp; Data Engineer</t>
  </si>
  <si>
    <t>Innovatiespotter</t>
  </si>
  <si>
    <t>Data Analyst, Inventory Partnerships</t>
  </si>
  <si>
    <t>['sql', 'r', 'python', 'elasticsearch', 'excel', 'tableau']</t>
  </si>
  <si>
    <t>{'analyst_tools': ['excel', 'tableau'], 'databases': ['elasticsearch'], 'programming': ['sql', 'r', 'python']}</t>
  </si>
  <si>
    <t>['c++', 'bash', 'perl', 'python', 'java', 'linux']</t>
  </si>
  <si>
    <t>{'os': ['linux'], 'programming': ['c++', 'bash', 'perl', 'python', 'java']}</t>
  </si>
  <si>
    <t>Media Search Analyst in Hong Kong - Chinese Traditional</t>
  </si>
  <si>
    <t>Entry level Data Business Intelligence Analyst</t>
  </si>
  <si>
    <t>Data Analyst and Reporting Specialist</t>
  </si>
  <si>
    <t>Disability Rights Texas</t>
  </si>
  <si>
    <t>['python', 'sql', 'oracle', 'gcp', 'bigquery', 'hadoop', 'spark', 'kafka', 'airflow']</t>
  </si>
  <si>
    <t>{'cloud': ['oracle', 'gcp', 'bigquery'], 'libraries': ['hadoop', 'spark', 'kafka', 'airflow'], 'programming': ['python', 'sql']}</t>
  </si>
  <si>
    <t>Elasticsearch Engineer</t>
  </si>
  <si>
    <t>['python', 'sql', 'elasticsearch', 'redshift', 'airflow']</t>
  </si>
  <si>
    <t>{'cloud': ['redshift'], 'databases': ['elasticsearch'], 'libraries': ['airflow'], 'programming': ['python', 'sql']}</t>
  </si>
  <si>
    <t>Hadoop Administrator Big Data Engineer</t>
  </si>
  <si>
    <t>['shell', 'hadoop', 'spark']</t>
  </si>
  <si>
    <t>{'libraries': ['hadoop', 'spark'], 'programming': ['shell']}</t>
  </si>
  <si>
    <t>['javascript', 'tensorflow', 'pytorch', 'react', 'fastapi', 'jquery', 'excel']</t>
  </si>
  <si>
    <t>{'analyst_tools': ['excel'], 'libraries': ['tensorflow', 'pytorch', 'react'], 'programming': ['javascript'], 'webframeworks': ['fastapi', 'jquery']}</t>
  </si>
  <si>
    <t>ARKEA Banque Entreprises et Institutionnels</t>
  </si>
  <si>
    <t>Bank of Thailand</t>
  </si>
  <si>
    <t>Mahwah, NJ</t>
  </si>
  <si>
    <t>Data Analyst - Graduate Programme September 2024</t>
  </si>
  <si>
    <t>RPS Group</t>
  </si>
  <si>
    <t>['visual basic', 'python', 'sql', 'ruby', 'ruby', 'excel']</t>
  </si>
  <si>
    <t>{'analyst_tools': ['excel'], 'programming': ['visual basic', 'python', 'sql', 'ruby'], 'webframeworks': ['ruby']}</t>
  </si>
  <si>
    <t>Senior Backend Engineer [TAM] (m/f/x)</t>
  </si>
  <si>
    <t>['go', 'golang', 'nosql', 'typescript', 'postgresql', 'redis', 'kafka', 'kubernetes', 'docker']</t>
  </si>
  <si>
    <t>{'databases': ['postgresql', 'redis'], 'libraries': ['kafka'], 'other': ['kubernetes', 'docker'], 'programming': ['go', 'golang', 'nosql', 'typescript']}</t>
  </si>
  <si>
    <t>['python', 'scala', 'java', 'nosql', 'aws', 'gcp', 'azure', 'tensorflow', 'keras', 'pytorch', 'spark']</t>
  </si>
  <si>
    <t>{'cloud': ['aws', 'gcp', 'azure'], 'libraries': ['tensorflow', 'keras', 'pytorch', 'spark'], 'programming': ['python', 'scala', 'java', 'nosql']}</t>
  </si>
  <si>
    <t>NAHC Limited</t>
  </si>
  <si>
    <t>Data/Systems Analyst</t>
  </si>
  <si>
    <t>['sql', 'sql server', 'azure', 'databricks', 'oracle', 'power bi', 'tableau']</t>
  </si>
  <si>
    <t>{'analyst_tools': ['power bi', 'tableau'], 'cloud': ['azure', 'databricks', 'oracle'], 'databases': ['sql server'], 'programming': ['sql']}</t>
  </si>
  <si>
    <t>Data analyst / Analyste données – Ministère de la Justice</t>
  </si>
  <si>
    <t>Ministère de la Justice</t>
  </si>
  <si>
    <t>['r', 'sas', 'sas', 'sql', 'sap', 'chef']</t>
  </si>
  <si>
    <t>{'analyst_tools': ['sas', 'sap'], 'other': ['chef'], 'programming': ['r', 'sas', 'sql']}</t>
  </si>
  <si>
    <t>Industrial Data Engineer</t>
  </si>
  <si>
    <t>Data Analyst H/F - Alternance 12/24 mois</t>
  </si>
  <si>
    <t>['sharepoint', 'excel', 'powerpoint', 'tableau', 'power bi', 'alteryx']</t>
  </si>
  <si>
    <t>{'analyst_tools': ['sharepoint', 'excel', 'powerpoint', 'tableau', 'power bi', 'alteryx']}</t>
  </si>
  <si>
    <t>['mongodb', 'mongodb', 'typescript', 'sql', 'python', 'bash', 'redis', 'elasticsearch', 'postgresql', 'kafka', 'airflow', 'node.js', 'vue.js', 'docker', 'gitlab', 'ansible']</t>
  </si>
  <si>
    <t>{'databases': ['mongodb', 'redis', 'elasticsearch', 'postgresql'], 'libraries': ['kafka', 'airflow'], 'other': ['docker', 'gitlab', 'ansible'], 'programming': ['mongodb', 'typescript', 'sql', 'python', 'bash'], 'webframeworks': ['node.js', 'vue.js']}</t>
  </si>
  <si>
    <t>UNIPOLSAI</t>
  </si>
  <si>
    <t>['sql', 'sas', 'sas', 'r', 'spss', 'powerpoint', 'excel']</t>
  </si>
  <si>
    <t>{'analyst_tools': ['sas', 'spss', 'powerpoint', 'excel'], 'programming': ['sql', 'sas', 'r']}</t>
  </si>
  <si>
    <t>Zenith Insurance Company (United States)</t>
  </si>
  <si>
    <t>Department of Fire and Emergency Services</t>
  </si>
  <si>
    <t>['tableau', 'spreadsheet', 'word']</t>
  </si>
  <si>
    <t>{'analyst_tools': ['tableau', 'spreadsheet', 'word']}</t>
  </si>
  <si>
    <t>Data Scientist- Financial Industry 40-60k</t>
  </si>
  <si>
    <t>Total Recruitment Specialists Limited / TRG / Total recruitment group</t>
  </si>
  <si>
    <t>Data Analyst (Science)</t>
  </si>
  <si>
    <t>Buenos Aires Province, Argentina</t>
  </si>
  <si>
    <t>via Aldaba</t>
  </si>
  <si>
    <t>Data Engineer - PySpark - up to 30k</t>
  </si>
  <si>
    <t>Senior Consultant – Data Analytics</t>
  </si>
  <si>
    <t>Business analyst - data developer</t>
  </si>
  <si>
    <t>Principal Rd&amp;d Data Scientist Industry 4.0</t>
  </si>
  <si>
    <t>General Reinsurance</t>
  </si>
  <si>
    <t>CBSM | Data Engineer (Informatica-Oracle)</t>
  </si>
  <si>
    <t>['shell', 'cobol', 'sql', 'python', 'db2', 'sql server', 'oracle', 'unix', 'qlik']</t>
  </si>
  <si>
    <t>{'analyst_tools': ['qlik'], 'cloud': ['oracle'], 'databases': ['db2', 'sql server'], 'os': ['unix'], 'programming': ['shell', 'cobol', 'sql', 'python']}</t>
  </si>
  <si>
    <t>iGenius</t>
  </si>
  <si>
    <t>['sql', 'nosql', 'python', 'scala', 'crystal', 'airflow', 'flow', 'jenkins', 'terraform']</t>
  </si>
  <si>
    <t>{'libraries': ['airflow'], 'other': ['flow', 'jenkins', 'terraform'], 'programming': ['sql', 'nosql', 'python', 'scala', 'crystal']}</t>
  </si>
  <si>
    <t>['azure', 'databricks', 'ssis']</t>
  </si>
  <si>
    <t>{'analyst_tools': ['ssis'], 'cloud': ['azure', 'databricks']}</t>
  </si>
  <si>
    <t>Conflict Data Analyst (NPSA8)</t>
  </si>
  <si>
    <t>OpenIGO</t>
  </si>
  <si>
    <t>Senior Manager/ Associate Director - Analytics Consulting</t>
  </si>
  <si>
    <t>BrickRed System India Pvt Ltd</t>
  </si>
  <si>
    <t>Sekurit Service</t>
  </si>
  <si>
    <t>['shell', 'python', 'sql', 'azure', 'databricks', 'pyspark', 'sap', 'microstrategy', 'power bi']</t>
  </si>
  <si>
    <t>{'analyst_tools': ['sap', 'microstrategy', 'power bi'], 'cloud': ['azure', 'databricks'], 'libraries': ['pyspark'], 'programming': ['shell', 'python', 'sql']}</t>
  </si>
  <si>
    <t>Data Analyst– Distribution</t>
  </si>
  <si>
    <t>Careernet</t>
  </si>
  <si>
    <t>['scala', 'sql', 'python', 'java', 'kotlin', 'aws', 'redshift', 'hadoop', 'spark', 'airflow', 'tableau', 'jenkins', 'github', 'terraform', 'docker', 'kubernetes']</t>
  </si>
  <si>
    <t>{'analyst_tools': ['tableau'], 'cloud': ['aws', 'redshift'], 'libraries': ['hadoop', 'spark', 'airflow'], 'other': ['jenkins', 'github', 'terraform', 'docker', 'kubernetes'], 'programming': ['scala', 'sql', 'python', 'java', 'kotlin']}</t>
  </si>
  <si>
    <t>Principal Data Scientist. Job in Dallas NBC4i Jobs</t>
  </si>
  <si>
    <t>['dynamodb', 'aws', 'watson', 'redshift']</t>
  </si>
  <si>
    <t>{'cloud': ['aws', 'watson', 'redshift'], 'databases': ['dynamodb']}</t>
  </si>
  <si>
    <t>Revel</t>
  </si>
  <si>
    <t>['python', 'go', 'django', 'flask']</t>
  </si>
  <si>
    <t>{'programming': ['python', 'go'], 'webframeworks': ['django', 'flask']}</t>
  </si>
  <si>
    <t>NL - Reporting Analyst</t>
  </si>
  <si>
    <t>Senior Data Engineer (Python)</t>
  </si>
  <si>
    <t>['python', 'sql', 'go', 'snowflake', 'tableau', 'power bi', 'terraform']</t>
  </si>
  <si>
    <t>{'analyst_tools': ['tableau', 'power bi'], 'cloud': ['snowflake'], 'other': ['terraform'], 'programming': ['python', 'sql', 'go']}</t>
  </si>
  <si>
    <t>Hybrid Work - Need Sr. Data Analyst in Dallas TX - 10+ years...</t>
  </si>
  <si>
    <t>['sql', 'mongodb', 'mongodb', 'hadoop']</t>
  </si>
  <si>
    <t>{'databases': ['mongodb'], 'libraries': ['hadoop'], 'programming': ['sql', 'mongodb']}</t>
  </si>
  <si>
    <t>Data Engineer 4</t>
  </si>
  <si>
    <t>['sql', 'python', 'java', 'scala', 'aws', 'azure', 'gcp', 'tableau', 'flow']</t>
  </si>
  <si>
    <t>{'analyst_tools': ['tableau'], 'cloud': ['aws', 'azure', 'gcp'], 'other': ['flow'], 'programming': ['sql', 'python', 'java', 'scala']}</t>
  </si>
  <si>
    <t>Research Scientist in Visual Analytics/Information Visualization</t>
  </si>
  <si>
    <t>Thuwal Saudi Arabia</t>
  </si>
  <si>
    <t>King Abdullah University of Science and Technology (KAUST)</t>
  </si>
  <si>
    <t>Senior Data Engineer Custody Control at SEB in Stockholm</t>
  </si>
  <si>
    <t>['go', 'sql', 'python', 'bash', 'gcp', 'kafka', 'graphql', 'linux', 'docker', 'gitlab', 'terraform']</t>
  </si>
  <si>
    <t>{'cloud': ['gcp'], 'libraries': ['kafka', 'graphql'], 'os': ['linux'], 'other': ['docker', 'gitlab', 'terraform'], 'programming': ['go', 'sql', 'python', 'bash']}</t>
  </si>
  <si>
    <t>Sr Data Engineer (Python Developer)</t>
  </si>
  <si>
    <t>Realstats</t>
  </si>
  <si>
    <t>Международная FMCG компания</t>
  </si>
  <si>
    <t>Rubbles</t>
  </si>
  <si>
    <t>['python', 'pandas', 'pyspark', 'scikit-learn', 'kafka', 'airflow', 'kubernetes', 'git']</t>
  </si>
  <si>
    <t>{'libraries': ['pandas', 'pyspark', 'scikit-learn', 'kafka', 'airflow'], 'other': ['kubernetes', 'git'], 'programming': ['python']}</t>
  </si>
  <si>
    <t>Luna Data Solutions, Inc.</t>
  </si>
  <si>
    <t>['python', 'scala', 'java', 'sql', 'elasticsearch', 'gcp', 'aws', 'azure', 'spark', 'airflow', 'linux', 'git']</t>
  </si>
  <si>
    <t>{'cloud': ['gcp', 'aws', 'azure'], 'databases': ['elasticsearch'], 'libraries': ['spark', 'airflow'], 'os': ['linux'], 'other': ['git'], 'programming': ['python', 'scala', 'java', 'sql']}</t>
  </si>
  <si>
    <t>Traffic Analyst</t>
  </si>
  <si>
    <t>Santa Clara Municipality, Durango, Mexico</t>
  </si>
  <si>
    <t>Flowserve</t>
  </si>
  <si>
    <t>['oracle', 'excel', 'word', 'powerpoint', 'sap', 'flow']</t>
  </si>
  <si>
    <t>{'analyst_tools': ['excel', 'word', 'powerpoint', 'sap'], 'cloud': ['oracle'], 'other': ['flow']}</t>
  </si>
  <si>
    <t>Hybrid Cloud Management - Data Engineer</t>
  </si>
  <si>
    <t>['sql', 'python', 'scala', 'azure', 'aws', 'snowflake', 'spark', 'power bi']</t>
  </si>
  <si>
    <t>{'analyst_tools': ['power bi'], 'cloud': ['azure', 'aws', 'snowflake'], 'libraries': ['spark'], 'programming': ['sql', 'python', 'scala']}</t>
  </si>
  <si>
    <t>Data Scientist \ ML Engineer</t>
  </si>
  <si>
    <t>WONE IT</t>
  </si>
  <si>
    <t>['python', 'sql', 'azure', 'pandas', 'numpy', 'matplotlib', 'tensorflow', 'keras', 'fastapi', 'docker', 'kubernetes']</t>
  </si>
  <si>
    <t>{'cloud': ['azure'], 'libraries': ['pandas', 'numpy', 'matplotlib', 'tensorflow', 'keras'], 'other': ['docker', 'kubernetes'], 'programming': ['python', 'sql'], 'webframeworks': ['fastapi']}</t>
  </si>
  <si>
    <t>Research Data Scientist - Gonzalez-Hernandez Lab - Computational...</t>
  </si>
  <si>
    <t>['r', 'python', 'sql', 'windows', 'excel', 'outlook', 'powerpoint', 'word', 'github']</t>
  </si>
  <si>
    <t>{'analyst_tools': ['excel', 'outlook', 'powerpoint', 'word'], 'os': ['windows'], 'other': ['github'], 'programming': ['r', 'python', 'sql']}</t>
  </si>
  <si>
    <t>EDI Analyst Programmer</t>
  </si>
  <si>
    <t>Auxiant</t>
  </si>
  <si>
    <t>['c#', 'visual basic', 'vba', 'sql', 'powershell', 'mysql', 'windows', 'git']</t>
  </si>
  <si>
    <t>{'databases': ['mysql'], 'os': ['windows'], 'other': ['git'], 'programming': ['c#', 'visual basic', 'vba', 'sql', 'powershell']}</t>
  </si>
  <si>
    <t>Neuffer Fenster + Türen GmbH</t>
  </si>
  <si>
    <t>['sql', 'c#', 'mysql', 'azure', 'power bi']</t>
  </si>
  <si>
    <t>{'analyst_tools': ['power bi'], 'cloud': ['azure'], 'databases': ['mysql'], 'programming': ['sql', 'c#']}</t>
  </si>
  <si>
    <t>Data Analyst (Senior)</t>
  </si>
  <si>
    <t>['sql', 'gdpr', 'tableau']</t>
  </si>
  <si>
    <t>{'analyst_tools': ['tableau'], 'libraries': ['gdpr'], 'programming': ['sql']}</t>
  </si>
  <si>
    <t>Carbon Wallet</t>
  </si>
  <si>
    <t>DECIATO PTE. LTD.</t>
  </si>
  <si>
    <t>Data Engineer (m/w/d), junior und senior level</t>
  </si>
  <si>
    <t>MOGI business creation company GmbH</t>
  </si>
  <si>
    <t>['java', 'ssis']</t>
  </si>
  <si>
    <t>{'analyst_tools': ['ssis'], 'programming': ['java']}</t>
  </si>
  <si>
    <t>HIM Data Analyst / Quality Auditor</t>
  </si>
  <si>
    <t>['word', 'spreadsheet', 'alteryx', 'tableau', 'excel', 'sharepoint']</t>
  </si>
  <si>
    <t>{'analyst_tools': ['word', 'spreadsheet', 'alteryx', 'tableau', 'excel', 'sharepoint']}</t>
  </si>
  <si>
    <t>via BeBee Kenya</t>
  </si>
  <si>
    <t>beBee Professionals</t>
  </si>
  <si>
    <t>via Sa.indeed.com</t>
  </si>
  <si>
    <t>Eram Talent</t>
  </si>
  <si>
    <t>['python', 'sql', 'javascript', 'html', 'css', 'c#', 'sheets']</t>
  </si>
  <si>
    <t>{'analyst_tools': ['sheets'], 'programming': ['python', 'sql', 'javascript', 'html', 'css', 'c#']}</t>
  </si>
  <si>
    <t>Roku</t>
  </si>
  <si>
    <t>['nosql', 'spring', 'kafka', 'spark', 'hadoop']</t>
  </si>
  <si>
    <t>{'libraries': ['spring', 'kafka', 'spark', 'hadoop'], 'programming': ['nosql']}</t>
  </si>
  <si>
    <t>Sr. Backend Engineer</t>
  </si>
  <si>
    <t>BigID</t>
  </si>
  <si>
    <t>['java', 'python', 'nosql', 'sql', 'aws', 'docker', 'kubernetes']</t>
  </si>
  <si>
    <t>{'cloud': ['aws'], 'other': ['docker', 'kubernetes'], 'programming': ['java', 'python', 'nosql', 'sql']}</t>
  </si>
  <si>
    <t>Data Scientist For BIG4!</t>
  </si>
  <si>
    <t>SpecialistsGrid Ldt</t>
  </si>
  <si>
    <t>Data Engineer (12 month Contract)</t>
  </si>
  <si>
    <t>Singapore Post Ltd</t>
  </si>
  <si>
    <t>['scala', 'python', 'java', 'sql', 'nosql', 'sas', 'sas', 'azure', 'oracle', 'power bi', 'tableau', 'cognos', 'sap']</t>
  </si>
  <si>
    <t>{'analyst_tools': ['sas', 'power bi', 'tableau', 'cognos', 'sap'], 'cloud': ['azure', 'oracle'], 'programming': ['scala', 'python', 'java', 'sql', 'nosql', 'sas']}</t>
  </si>
  <si>
    <t>['sql', 'python', 'sql server', 'pyspark', 'spark', 'git']</t>
  </si>
  <si>
    <t>{'databases': ['sql server'], 'libraries': ['pyspark', 'spark'], 'other': ['git'], 'programming': ['sql', 'python']}</t>
  </si>
  <si>
    <t>['perl', 'python']</t>
  </si>
  <si>
    <t>{'programming': ['perl', 'python']}</t>
  </si>
  <si>
    <t>Site Reliability Engineer (OLAP Database), Data Platform</t>
  </si>
  <si>
    <t>['python', 'shell', 'java', 'go', 'hadoop', 'linux', 'kubernetes']</t>
  </si>
  <si>
    <t>{'libraries': ['hadoop'], 'os': ['linux'], 'other': ['kubernetes'], 'programming': ['python', 'shell', 'java', 'go']}</t>
  </si>
  <si>
    <t>['go', 'ssis', 'ssrs']</t>
  </si>
  <si>
    <t>{'analyst_tools': ['ssis', 'ssrs'], 'programming': ['go']}</t>
  </si>
  <si>
    <t>Leidos Innovations UK Limited</t>
  </si>
  <si>
    <t>Logistics and data analyst</t>
  </si>
  <si>
    <t>Hudson Shribman</t>
  </si>
  <si>
    <t>['sql', 'excel', 'spss', 'tableau']</t>
  </si>
  <si>
    <t>{'analyst_tools': ['excel', 'spss', 'tableau'], 'programming': ['sql']}</t>
  </si>
  <si>
    <t>['python', 'sql', 'aws', 'azure', 'scikit-learn', 'pytorch', 'spark', 'pandas', 'docker', 'kubernetes']</t>
  </si>
  <si>
    <t>{'cloud': ['aws', 'azure'], 'libraries': ['scikit-learn', 'pytorch', 'spark', 'pandas'], 'other': ['docker', 'kubernetes'], 'programming': ['python', 'sql']}</t>
  </si>
  <si>
    <t>(USA) Director, Data Science</t>
  </si>
  <si>
    <t>['sql', 'java', 'c++', 'python', 'nosql', 'r', 'go', 'scala', 'matplotlib', 'spark', 'tensorflow', 'tableau', 'excel']</t>
  </si>
  <si>
    <t>{'analyst_tools': ['tableau', 'excel'], 'libraries': ['matplotlib', 'spark', 'tensorflow'], 'programming': ['sql', 'java', 'c++', 'python', 'nosql', 'r', 'go', 'scala']}</t>
  </si>
  <si>
    <t>Senior Data Engineer - Digital And Data Solutions</t>
  </si>
  <si>
    <t>Triumph Consultants Ltd</t>
  </si>
  <si>
    <t>['sql', 'r', 'python', 'java', 'scala', 'nosql', 'spark', 'kafka', 'gdpr', 'excel', 'word']</t>
  </si>
  <si>
    <t>{'analyst_tools': ['excel', 'word'], 'libraries': ['spark', 'kafka', 'gdpr'], 'programming': ['sql', 'r', 'python', 'java', 'scala', 'nosql']}</t>
  </si>
  <si>
    <t>['python', 'r', 'pandas', 'numpy', 'scikit-learn', 'tensorflow', 'matplotlib', 'hadoop', 'spark', 'tableau']</t>
  </si>
  <si>
    <t>{'analyst_tools': ['tableau'], 'libraries': ['pandas', 'numpy', 'scikit-learn', 'tensorflow', 'matplotlib', 'hadoop', 'spark'], 'programming': ['python', 'r']}</t>
  </si>
  <si>
    <t>['sql', 'python', 'powershell', 'c#', 'nosql', 'sql server', 'azure', 'spark', 'power bi', 'git']</t>
  </si>
  <si>
    <t>{'analyst_tools': ['power bi'], 'cloud': ['azure'], 'databases': ['sql server'], 'libraries': ['spark'], 'other': ['git'], 'programming': ['sql', 'python', 'powershell', 'c#', 'nosql']}</t>
  </si>
  <si>
    <t>Cybersecurity Analyst - Data Scientist</t>
  </si>
  <si>
    <t>Metropolitan Transportation Authority</t>
  </si>
  <si>
    <t>Stefanini Philippines, Inc.</t>
  </si>
  <si>
    <t>['sql', 'python', 'azure', 'excel', 'dax']</t>
  </si>
  <si>
    <t>{'analyst_tools': ['excel', 'dax'], 'cloud': ['azure'], 'programming': ['sql', 'python']}</t>
  </si>
  <si>
    <t>MSD365 data specialist</t>
  </si>
  <si>
    <t>Sint-Truiden, Belgium</t>
  </si>
  <si>
    <t>Bi &amp; Data Engineer</t>
  </si>
  <si>
    <t>The Cornerstone Talent</t>
  </si>
  <si>
    <t>['sql', 'elasticsearch']</t>
  </si>
  <si>
    <t>{'databases': ['elasticsearch'], 'programming': ['sql']}</t>
  </si>
  <si>
    <t>['sql', 'postgresql', 'sql server', 'oracle', 'spark', 'airflow', 'hadoop', 'kafka', 'yarn', 'gitlab']</t>
  </si>
  <si>
    <t>{'cloud': ['oracle'], 'databases': ['postgresql', 'sql server'], 'libraries': ['spark', 'airflow', 'hadoop', 'kafka'], 'other': ['yarn', 'gitlab'], 'programming': ['sql']}</t>
  </si>
  <si>
    <t>Business Analyst Data Integration</t>
  </si>
  <si>
    <t>['bash', 'powershell', 'ruby', 'ruby', 'python', 'aws', 'node.js', 'chef', 'ansible', 'jenkins']</t>
  </si>
  <si>
    <t>{'cloud': ['aws'], 'other': ['chef', 'ansible', 'jenkins'], 'programming': ['bash', 'powershell', 'ruby', 'python'], 'webframeworks': ['ruby', 'node.js']}</t>
  </si>
  <si>
    <t>Analytics Automation - Senior Staff</t>
  </si>
  <si>
    <t>['vba', 'python', 'sas', 'sas', 'r', 'tableau', 'excel']</t>
  </si>
  <si>
    <t>{'analyst_tools': ['sas', 'tableau', 'excel'], 'programming': ['vba', 'python', 'sas', 'r']}</t>
  </si>
  <si>
    <t>Advisory Data Analyst</t>
  </si>
  <si>
    <t>Mechanicsburg, PA</t>
  </si>
  <si>
    <t>Church Mutual Insurance Company, S.I.</t>
  </si>
  <si>
    <t>Syren Technologies Private Limited</t>
  </si>
  <si>
    <t>['azure', 'github']</t>
  </si>
  <si>
    <t>{'cloud': ['azure'], 'other': ['github']}</t>
  </si>
  <si>
    <t>Humanitarian Performance and Operational Data Analyst</t>
  </si>
  <si>
    <t>Save the Children International</t>
  </si>
  <si>
    <t>['c#', 'sql', 'javascript', 'python', 'nosql', 'sql server', 'aws', 'azure', 'pandas', 'numpy', 'matplotlib', 'seaborn', 'plotly', 'flask', 'django', 'power bi', 'git', 'github']</t>
  </si>
  <si>
    <t>{'analyst_tools': ['power bi'], 'cloud': ['aws', 'azure'], 'databases': ['sql server'], 'libraries': ['pandas', 'numpy', 'matplotlib', 'seaborn', 'plotly'], 'other': ['git', 'github'], 'programming': ['c#', 'sql', 'javascript', 'python', 'nosql'], 'webframeworks': ['flask', 'django']}</t>
  </si>
  <si>
    <t>['sql', 'linux', 'git', 'docker']</t>
  </si>
  <si>
    <t>{'os': ['linux'], 'other': ['git', 'docker'], 'programming': ['sql']}</t>
  </si>
  <si>
    <t>Data Center Engineer (Freelancer) Vilnius [ON-SITE]</t>
  </si>
  <si>
    <t>AML Data Scientist Team Lead</t>
  </si>
  <si>
    <t>Digital Marketing Analyst Jobs</t>
  </si>
  <si>
    <t>Analist data-interpretatie</t>
  </si>
  <si>
    <t>Synergie</t>
  </si>
  <si>
    <t>Non-IT Data Analyst</t>
  </si>
  <si>
    <t>Bushnell, FL</t>
  </si>
  <si>
    <t>['r', 'sas', 'sas', 'python', 'sql', 'word', 'spreadsheet', 'spss', 'tableau', 'outlook', 'powerpoint', 'excel']</t>
  </si>
  <si>
    <t>{'analyst_tools': ['sas', 'word', 'spreadsheet', 'spss', 'tableau', 'outlook', 'powerpoint', 'excel'], 'programming': ['r', 'sas', 'python', 'sql']}</t>
  </si>
  <si>
    <t>Porter</t>
  </si>
  <si>
    <t>['python', 'r', 'sql', 'java', 'javascript', 'postgresql', 'redshift', 'snowflake', 'aws', 'airflow', 'spark', 'excel', 'tableau', 'flow', 'git', 'notion', 'jira', 'clickup']</t>
  </si>
  <si>
    <t>{'analyst_tools': ['excel', 'tableau'], 'async': ['notion', 'jira', 'clickup'], 'cloud': ['redshift', 'snowflake', 'aws'], 'databases': ['postgresql'], 'libraries': ['airflow', 'spark'], 'other': ['flow', 'git'], 'programming': ['python', 'r', 'sql', 'java', 'javascript']}</t>
  </si>
  <si>
    <t>Reporting Analyst (National Position) NPSA8</t>
  </si>
  <si>
    <t>Toloka</t>
  </si>
  <si>
    <t>Partners Healthcare</t>
  </si>
  <si>
    <t>['sql', 'python', 'matlab', 'r', 'c++', 'no-sql', 'shell', 'gcp', 'spark', 'hadoop', 'unix', 'tableau']</t>
  </si>
  <si>
    <t>{'analyst_tools': ['tableau'], 'cloud': ['gcp'], 'libraries': ['spark', 'hadoop'], 'os': ['unix'], 'programming': ['sql', 'python', 'matlab', 'r', 'c++', 'no-sql', 'shell']}</t>
  </si>
  <si>
    <t>Aquilasys Inc</t>
  </si>
  <si>
    <t>Tableau Developer/ IT Data Analyst</t>
  </si>
  <si>
    <t>Britenet</t>
  </si>
  <si>
    <t>THE BOARD | tech &amp; digital headhunting 👨💻</t>
  </si>
  <si>
    <t>Ulagos</t>
  </si>
  <si>
    <t>['sql', 'nosql', 'python', 'java', 'scala', 'sql server', 'mysql', 'postgresql', 'dynamodb', 'redis', 'gcp', 'aws', 'azure', 'oracle', 'snowflake', 'spark', 'hadoop']</t>
  </si>
  <si>
    <t>{'cloud': ['gcp', 'aws', 'azure', 'oracle', 'snowflake'], 'databases': ['sql server', 'mysql', 'postgresql', 'dynamodb', 'redis'], 'libraries': ['spark', 'hadoop'], 'programming': ['sql', 'nosql', 'python', 'java', 'scala']}</t>
  </si>
  <si>
    <t>Facility Engineer</t>
  </si>
  <si>
    <t>Interxion Deutschland GmbH</t>
  </si>
  <si>
    <t>Alvea Soluciones Tecnológicas</t>
  </si>
  <si>
    <t>Enshored</t>
  </si>
  <si>
    <t>['r', 'sql', 'spss', 'tableau', 'power bi', 'sheets']</t>
  </si>
  <si>
    <t>{'analyst_tools': ['spss', 'tableau', 'power bi', 'sheets'], 'programming': ['r', 'sql']}</t>
  </si>
  <si>
    <t>Chengdu/KDC, Data Scientist, Audit AQD, Audit</t>
  </si>
  <si>
    <t>Customer Support Engineer Apac</t>
  </si>
  <si>
    <t>ABBYY</t>
  </si>
  <si>
    <t>['c++', 'java', 'c#', 'windows', 'linux']</t>
  </si>
  <si>
    <t>{'os': ['windows', 'linux'], 'programming': ['c++', 'java', 'c#']}</t>
  </si>
  <si>
    <t>Job Vacancy For Finance &amp; Data Analyst</t>
  </si>
  <si>
    <t>via Latest Jobs In Ghana 2022</t>
  </si>
  <si>
    <t>IoT Specialist, Computer Scientist, Cloud Specialist</t>
  </si>
  <si>
    <t>BRC Solar GmbH</t>
  </si>
  <si>
    <t>Inc-010 - Data Engineering(Qlik Developer)</t>
  </si>
  <si>
    <t>Connvertex Technologies</t>
  </si>
  <si>
    <t>['sql', 'sql server', 'mysql', 'db2', 'oracle', 'qlik', 'sap']</t>
  </si>
  <si>
    <t>{'analyst_tools': ['qlik', 'sap'], 'cloud': ['oracle'], 'databases': ['sql server', 'mysql', 'db2'], 'programming': ['sql']}</t>
  </si>
  <si>
    <t>Associate Director - Lead Data Engineer</t>
  </si>
  <si>
    <t>['snowflake', 'aws', 'jenkins']</t>
  </si>
  <si>
    <t>{'cloud': ['snowflake', 'aws'], 'other': ['jenkins']}</t>
  </si>
  <si>
    <t>['sql', 'aws', 'snowflake', 'jupyter']</t>
  </si>
  <si>
    <t>{'cloud': ['aws', 'snowflake'], 'libraries': ['jupyter'], 'programming': ['sql']}</t>
  </si>
  <si>
    <t>Director of Data, Statistics</t>
  </si>
  <si>
    <t>CyberSecurity Engineer</t>
  </si>
  <si>
    <t>Nethone</t>
  </si>
  <si>
    <t>['javascript', 'python', 'postgresql', 'aws', 'gcp', 'azure', 'linux', 'macos', 'windows', 'docker', 'kubernetes']</t>
  </si>
  <si>
    <t>{'cloud': ['aws', 'gcp', 'azure'], 'databases': ['postgresql'], 'os': ['linux', 'macos', 'windows'], 'other': ['docker', 'kubernetes'], 'programming': ['javascript', 'python']}</t>
  </si>
  <si>
    <t>Senior Machine Learning Engineer, R&amp;D</t>
  </si>
  <si>
    <t>Northvolt</t>
  </si>
  <si>
    <t>Développeur en données/Data Engineer</t>
  </si>
  <si>
    <t>Plusgrade U.S. LLC</t>
  </si>
  <si>
    <t>['sql', 'python', 'java', 'redshift', 'snowflake', 'bigquery', 'azure', 'hadoop', 'spark', 'kafka', 'git', 'docker', 'kubernetes', 'terraform']</t>
  </si>
  <si>
    <t>{'cloud': ['redshift', 'snowflake', 'bigquery', 'azure'], 'libraries': ['hadoop', 'spark', 'kafka'], 'other': ['git', 'docker', 'kubernetes', 'terraform'], 'programming': ['sql', 'python', 'java']}</t>
  </si>
  <si>
    <t>['python', 'sql', 'snowflake', 'qlik', 'tableau', 'jira', 'confluence']</t>
  </si>
  <si>
    <t>{'analyst_tools': ['qlik', 'tableau'], 'async': ['jira', 'confluence'], 'cloud': ['snowflake'], 'programming': ['python', 'sql']}</t>
  </si>
  <si>
    <t>Scientist I - Data &amp; Analytics</t>
  </si>
  <si>
    <t>via General Mills Careers</t>
  </si>
  <si>
    <t>General Mills</t>
  </si>
  <si>
    <t>['sql', 'python', 'postgresql', 'oracle', 'snowflake', 'databricks', 'aws', 'azure', 'gcp', 'spark', 'kafka', 'hadoop', 'airflow', 'splunk', 'docker']</t>
  </si>
  <si>
    <t>{'analyst_tools': ['splunk'], 'cloud': ['oracle', 'snowflake', 'databricks', 'aws', 'azure', 'gcp'], 'databases': ['postgresql'], 'libraries': ['spark', 'kafka', 'hadoop', 'airflow'], 'other': ['docker'], 'programming': ['sql', 'python']}</t>
  </si>
  <si>
    <t>['sql', 'python', 'r', 'go', 'excel']</t>
  </si>
  <si>
    <t>{'analyst_tools': ['excel'], 'programming': ['sql', 'python', 'r', 'go']}</t>
  </si>
  <si>
    <t>Loker Pabrik Indofood Jakarta Pusat Lulusan S1 Data Analyst</t>
  </si>
  <si>
    <t>via Lowongan Kerja</t>
  </si>
  <si>
    <t>PT Indofood Sukses Makmur</t>
  </si>
  <si>
    <t>ARG SR Data Scientist</t>
  </si>
  <si>
    <t>['sas', 'sas', 'r', 'java', 'css', 'react', 'spss', 'github']</t>
  </si>
  <si>
    <t>{'analyst_tools': ['sas', 'spss'], 'libraries': ['react'], 'other': ['github'], 'programming': ['sas', 'r', 'java', 'css']}</t>
  </si>
  <si>
    <t>Data Analyst - GIS</t>
  </si>
  <si>
    <t>Pinneberg, Germany</t>
  </si>
  <si>
    <t>['python', 'mysql', 'databricks', 'snowflake', 'aws', 'redshift', 'airflow', 'spark', 'power bi', 'tableau']</t>
  </si>
  <si>
    <t>{'analyst_tools': ['power bi', 'tableau'], 'cloud': ['databricks', 'snowflake', 'aws', 'redshift'], 'databases': ['mysql'], 'libraries': ['airflow', 'spark'], 'programming': ['python']}</t>
  </si>
  <si>
    <t>senior-data-engineer</t>
  </si>
  <si>
    <t>Montevideo Labs</t>
  </si>
  <si>
    <t>['sql', 'sql server', 'aws', 'flow', 'chef']</t>
  </si>
  <si>
    <t>{'cloud': ['aws'], 'databases': ['sql server'], 'other': ['flow', 'chef'], 'programming': ['sql']}</t>
  </si>
  <si>
    <t>RemoteWorker UK</t>
  </si>
  <si>
    <t>['python', 'r', 'pandas', 'numpy', 'jupyter', 'spss']</t>
  </si>
  <si>
    <t>{'analyst_tools': ['spss'], 'libraries': ['pandas', 'numpy', 'jupyter'], 'programming': ['python', 'r']}</t>
  </si>
  <si>
    <t>Evans Denham LTD</t>
  </si>
  <si>
    <t>['vmware', 'linux', 'windows', 'outlook', 'ansible', 'jenkins']</t>
  </si>
  <si>
    <t>{'analyst_tools': ['outlook'], 'cloud': ['vmware'], 'os': ['linux', 'windows'], 'other': ['ansible', 'jenkins']}</t>
  </si>
  <si>
    <t>Data Engineer - Fast Growing SaaS Company - Up to €95k</t>
  </si>
  <si>
    <t>Optimus Search</t>
  </si>
  <si>
    <t>['java', 'sql', 'aws', 'azure', 'gcp', 'spring', 'spark', 'hadoop', 'kafka']</t>
  </si>
  <si>
    <t>{'cloud': ['aws', 'azure', 'gcp'], 'libraries': ['spring', 'spark', 'hadoop', 'kafka'], 'programming': ['java', 'sql']}</t>
  </si>
  <si>
    <t>['sql', 'redshift', 'airflow', 'chef']</t>
  </si>
  <si>
    <t>{'cloud': ['redshift'], 'libraries': ['airflow'], 'other': ['chef'], 'programming': ['sql']}</t>
  </si>
  <si>
    <t>Emotiv Technical Recruitment</t>
  </si>
  <si>
    <t>['python', 'matlab', 'aws', 'tableau', 'flow']</t>
  </si>
  <si>
    <t>{'analyst_tools': ['tableau'], 'cloud': ['aws'], 'other': ['flow'], 'programming': ['python', 'matlab']}</t>
  </si>
  <si>
    <t>Machine Learning and Data Scientist for Deep Learning and Image...</t>
  </si>
  <si>
    <t>Royal Holloway, University of London</t>
  </si>
  <si>
    <t>['scala', 'shell', 'aws', 'spark']</t>
  </si>
  <si>
    <t>{'cloud': ['aws'], 'libraries': ['spark'], 'programming': ['scala', 'shell']}</t>
  </si>
  <si>
    <t>Full Stack Software Engineer/Data Engineer</t>
  </si>
  <si>
    <t>AHEAD Medicine</t>
  </si>
  <si>
    <t>['python', 'postgresql', 'aws', 'react', 'next.js', 'flask', 'linux', 'git', 'gitlab', 'docker']</t>
  </si>
  <si>
    <t>{'cloud': ['aws'], 'databases': ['postgresql'], 'libraries': ['react'], 'os': ['linux'], 'other': ['git', 'gitlab', 'docker'], 'programming': ['python'], 'webframeworks': ['next.js', 'flask']}</t>
  </si>
  <si>
    <t>HAVANA IT &amp; APPS</t>
  </si>
  <si>
    <t>['python', 'azure', 'databricks', 'vue']</t>
  </si>
  <si>
    <t>{'cloud': ['azure', 'databricks'], 'programming': ['python'], 'webframeworks': ['vue']}</t>
  </si>
  <si>
    <t>alternance Data Analyst Domaine RH H/F</t>
  </si>
  <si>
    <t>Data analyst - chargé d'étude achat trading fees</t>
  </si>
  <si>
    <t>Data &amp; BI Analyst I - Branch Development - Now Hiring</t>
  </si>
  <si>
    <t>Fulton, MO</t>
  </si>
  <si>
    <t>['nosql', 'oracle', 'hadoop']</t>
  </si>
  <si>
    <t>{'cloud': ['oracle'], 'libraries': ['hadoop'], 'programming': ['nosql']}</t>
  </si>
  <si>
    <t>Vector Resourcing Ltd.</t>
  </si>
  <si>
    <t>NP Group</t>
  </si>
  <si>
    <t>Data Science work from home job/internship at GUVI Geek Networks...</t>
  </si>
  <si>
    <t>GUVI Geek Networks (IITM Incubated)</t>
  </si>
  <si>
    <t>☄️[Full Remote] Data Engineer - Startup Data Marketing - H/F</t>
  </si>
  <si>
    <t>['sql', 'nosql', 'python', 'sql server', 'aws', 'hadoop', 'airflow', 'spark']</t>
  </si>
  <si>
    <t>{'cloud': ['aws'], 'databases': ['sql server'], 'libraries': ['hadoop', 'airflow', 'spark'], 'programming': ['sql', 'nosql', 'python']}</t>
  </si>
  <si>
    <t>Tirocinio Data Analyst</t>
  </si>
  <si>
    <t>Foggia, Province of Foggia, Italy</t>
  </si>
  <si>
    <t>Eventi oj</t>
  </si>
  <si>
    <t>Data Analyst - 2023 Campus Recruiting</t>
  </si>
  <si>
    <t>['sql', 'sas', 'sas', 'r', 'python', 'tableau', 'power bi', 'qlik']</t>
  </si>
  <si>
    <t>{'analyst_tools': ['sas', 'tableau', 'power bi', 'qlik'], 'programming': ['sql', 'sas', 'r', 'python']}</t>
  </si>
  <si>
    <t>Prestatech</t>
  </si>
  <si>
    <t>['sql', 'python', 'nosql', 'azure', 'pandas', 'numpy', 'git']</t>
  </si>
  <si>
    <t>{'cloud': ['azure'], 'libraries': ['pandas', 'numpy'], 'other': ['git'], 'programming': ['sql', 'python', 'nosql']}</t>
  </si>
  <si>
    <t>AIDA Cruises</t>
  </si>
  <si>
    <t>['python', 'r', 'oracle', 'aws', 'azure']</t>
  </si>
  <si>
    <t>{'cloud': ['oracle', 'aws', 'azure'], 'programming': ['python', 'r']}</t>
  </si>
  <si>
    <t>BH Business Analyst</t>
  </si>
  <si>
    <t>StarCare Specialty Health System</t>
  </si>
  <si>
    <t>['word', 'excel', 'power bi']</t>
  </si>
  <si>
    <t>{'analyst_tools': ['word', 'excel', 'power bi']}</t>
  </si>
  <si>
    <t>Business Analytics Associate</t>
  </si>
  <si>
    <t>Value Tech Consulting</t>
  </si>
  <si>
    <t>Data Science e-Commerce Manager</t>
  </si>
  <si>
    <t>Software Engineer- Solutions and Data Engineering</t>
  </si>
  <si>
    <t>['javascript', 'python', 'perl', 'r', 'scala', 'java', 'c++', 'nosql', 'mongodb', 'mongodb', 'mysql', 'databricks', 'oracle', 'spark', 'kafka', 'express', 'git', 'svn']</t>
  </si>
  <si>
    <t>{'cloud': ['databricks', 'oracle'], 'databases': ['mongodb', 'mysql'], 'libraries': ['spark', 'kafka'], 'other': ['git', 'svn'], 'programming': ['javascript', 'python', 'perl', 'r', 'scala', 'java', 'c++', 'nosql', 'mongodb'], 'webframeworks': ['express']}</t>
  </si>
  <si>
    <t>Business Systems Analyst - Trading Data Analytics</t>
  </si>
  <si>
    <t>['python', 'ssrs', 'tableau']</t>
  </si>
  <si>
    <t>{'analyst_tools': ['ssrs', 'tableau'], 'programming': ['python']}</t>
  </si>
  <si>
    <t>Amstetten, Austria</t>
  </si>
  <si>
    <t>Doka GmbH</t>
  </si>
  <si>
    <t>['python', 'r', 'java', 'c#', 'sql', 'azure', 'aws', 'keras', 'tensorflow']</t>
  </si>
  <si>
    <t>{'cloud': ['azure', 'aws'], 'libraries': ['keras', 'tensorflow'], 'programming': ['python', 'r', 'java', 'c#', 'sql']}</t>
  </si>
  <si>
    <t>['python', 'azure', 'databricks', 'pandas', 'numpy', 'pytorch', 'keras', 'tensorflow', 'jupyter', 'git']</t>
  </si>
  <si>
    <t>{'cloud': ['azure', 'databricks'], 'libraries': ['pandas', 'numpy', 'pytorch', 'keras', 'tensorflow', 'jupyter'], 'other': ['git'], 'programming': ['python']}</t>
  </si>
  <si>
    <t>['java', 'html', 'spark', 'hadoop', 'react', 'spring', 'docker', 'jenkins', 'git', 'jira']</t>
  </si>
  <si>
    <t>{'async': ['jira'], 'libraries': ['spark', 'hadoop', 'react', 'spring'], 'other': ['docker', 'jenkins', 'git'], 'programming': ['java', 'html']}</t>
  </si>
  <si>
    <t>Essent</t>
  </si>
  <si>
    <t>['python', 'go', 'sql', 'aws', 'snowflake', 'azure', 'pyspark', 'airflow', 'hadoop', 'git', 'terraform']</t>
  </si>
  <si>
    <t>{'cloud': ['aws', 'snowflake', 'azure'], 'libraries': ['pyspark', 'airflow', 'hadoop'], 'other': ['git', 'terraform'], 'programming': ['python', 'go', 'sql']}</t>
  </si>
  <si>
    <t>Business Data analyst</t>
  </si>
  <si>
    <t>Senior Software Engineer, Data Engineering</t>
  </si>
  <si>
    <t>['c', 'golang', 'c++', 'rust', 'go', 'postgresql', 'azure', 'aws', 'terraform', 'pulumi', 'git']</t>
  </si>
  <si>
    <t>{'cloud': ['azure', 'aws'], 'databases': ['postgresql'], 'other': ['terraform', 'pulumi', 'git'], 'programming': ['c', 'golang', 'c++', 'rust', 'go']}</t>
  </si>
  <si>
    <t>Abundo</t>
  </si>
  <si>
    <t>['go', 'typescript', 'mongodb', 'mongodb', 'aws']</t>
  </si>
  <si>
    <t>{'cloud': ['aws'], 'databases': ['mongodb'], 'programming': ['go', 'typescript', 'mongodb']}</t>
  </si>
  <si>
    <t>Insurwave</t>
  </si>
  <si>
    <t>['sql', 'python', 'postgresql', 'tableau', 'power bi']</t>
  </si>
  <si>
    <t>{'analyst_tools': ['tableau', 'power bi'], 'databases': ['postgresql'], 'programming': ['sql', 'python']}</t>
  </si>
  <si>
    <t>BI Reporting Analyst III - Remote | WFH</t>
  </si>
  <si>
    <t>Forensic Data Analyst, Associate</t>
  </si>
  <si>
    <t>['sql', 'python', 'r', 'c#', 'javascript', 'html', 'sql server', 'postgresql', 'mysql', 'elasticsearch', 'oracle', 'azure', 'spark', 'hadoop', 'tableau', 'power bi']</t>
  </si>
  <si>
    <t>{'analyst_tools': ['tableau', 'power bi'], 'cloud': ['oracle', 'azure'], 'databases': ['sql server', 'postgresql', 'mysql', 'elasticsearch'], 'libraries': ['spark', 'hadoop'], 'programming': ['sql', 'python', 'r', 'c#', 'javascript', 'html']}</t>
  </si>
  <si>
    <t>BasisPath</t>
  </si>
  <si>
    <t>Business Engineer</t>
  </si>
  <si>
    <t>['sql', 'shell', 'python', 'java', 'hadoop', 'spark', 'unix']</t>
  </si>
  <si>
    <t>{'libraries': ['hadoop', 'spark'], 'os': ['unix'], 'programming': ['sql', 'shell', 'python', 'java']}</t>
  </si>
  <si>
    <t>CheckPEOPLE GmbH</t>
  </si>
  <si>
    <t>['python', 'sql', 'aws', 'spark', 'pandas', 'numpy', 'git', 'jira', 'confluence']</t>
  </si>
  <si>
    <t>{'async': ['jira', 'confluence'], 'cloud': ['aws'], 'libraries': ['spark', 'pandas', 'numpy'], 'other': ['git'], 'programming': ['python', 'sql']}</t>
  </si>
  <si>
    <t>Data Scienc - NLP work from home job/internship at Emplay...</t>
  </si>
  <si>
    <t>Emplay Inc.</t>
  </si>
  <si>
    <t>Junior Data Analyst Cum Developer</t>
  </si>
  <si>
    <t>MMC Success Pte Ltd</t>
  </si>
  <si>
    <t>['php', 'javascript', 'sql', 'mysql', 'oracle']</t>
  </si>
  <si>
    <t>{'cloud': ['oracle'], 'databases': ['mysql'], 'programming': ['php', 'javascript', 'sql']}</t>
  </si>
  <si>
    <t>Menzis</t>
  </si>
  <si>
    <t>['sql', 'sas', 'sas', 'python', 'azure', 'databricks', 'sap', 'word']</t>
  </si>
  <si>
    <t>{'analyst_tools': ['sas', 'sap', 'word'], 'cloud': ['azure', 'databricks'], 'programming': ['sql', 'sas', 'python']}</t>
  </si>
  <si>
    <t>['sql', 'excel', 'microstrategy', 'ssis']</t>
  </si>
  <si>
    <t>{'analyst_tools': ['excel', 'microstrategy', 'ssis'], 'programming': ['sql']}</t>
  </si>
  <si>
    <t>Mexico City, Mexico</t>
  </si>
  <si>
    <t>Data Scientist and Analytics Manager (Beverly, MA or 100% Remote)</t>
  </si>
  <si>
    <t>Senior Global Strategy Engineer, Global Engineering Strategy</t>
  </si>
  <si>
    <t>CSC Generation</t>
  </si>
  <si>
    <t>['sql', 'visio', 'jira']</t>
  </si>
  <si>
    <t>{'analyst_tools': ['visio'], 'async': ['jira'], 'programming': ['sql']}</t>
  </si>
  <si>
    <t>Bioscript Group</t>
  </si>
  <si>
    <t>['python', 'r', 'databricks', 'snowflake', 'plotly']</t>
  </si>
  <si>
    <t>{'cloud': ['databricks', 'snowflake'], 'libraries': ['plotly'], 'programming': ['python', 'r']}</t>
  </si>
  <si>
    <t>Junior SAS Developer</t>
  </si>
  <si>
    <t>['sas', 'sas', 'sql', 'python']</t>
  </si>
  <si>
    <t>{'analyst_tools': ['sas'], 'programming': ['sas', 'sql', 'python']}</t>
  </si>
  <si>
    <t>['python', 'cassandra', 'gcp', 'aws', 'kafka', 'terraform', 'kubernetes', 'git', 'jira', 'confluence']</t>
  </si>
  <si>
    <t>{'async': ['jira', 'confluence'], 'cloud': ['gcp', 'aws'], 'databases': ['cassandra'], 'libraries': ['kafka'], 'other': ['terraform', 'kubernetes', 'git'], 'programming': ['python']}</t>
  </si>
  <si>
    <t>1 Year Contract Data Analyst #TBSQ</t>
  </si>
  <si>
    <t>['sql', 'python', 'express', 'excel', 'word', 'tableau', 'power bi']</t>
  </si>
  <si>
    <t>{'analyst_tools': ['excel', 'word', 'tableau', 'power bi'], 'programming': ['sql', 'python'], 'webframeworks': ['express']}</t>
  </si>
  <si>
    <t>Empiric</t>
  </si>
  <si>
    <t>Public Partnerships LLC</t>
  </si>
  <si>
    <t>['sql', 'excel', 'word', 'powerpoint', 'sap', 'flow']</t>
  </si>
  <si>
    <t>{'analyst_tools': ['excel', 'word', 'powerpoint', 'sap'], 'other': ['flow'], 'programming': ['sql']}</t>
  </si>
  <si>
    <t>['python', 'databricks', 'azure', 'aws']</t>
  </si>
  <si>
    <t>{'cloud': ['databricks', 'azure', 'aws'], 'programming': ['python']}</t>
  </si>
  <si>
    <t>Azure And Data Engineering</t>
  </si>
  <si>
    <t>Quantum AI Systems</t>
  </si>
  <si>
    <t>Ocado Jobs - Senior Data Engineer</t>
  </si>
  <si>
    <t>via Careers-Villa.xyz</t>
  </si>
  <si>
    <t>Ocado</t>
  </si>
  <si>
    <t>['python', 'java', 'sql', 'gcp', 'looker']</t>
  </si>
  <si>
    <t>{'analyst_tools': ['looker'], 'cloud': ['gcp'], 'programming': ['python', 'java', 'sql']}</t>
  </si>
  <si>
    <t>Technical and Reporting Analyst</t>
  </si>
  <si>
    <t>Deltek</t>
  </si>
  <si>
    <t>Data Engineer (Scala - Spark / Python)</t>
  </si>
  <si>
    <t>['scala', 'java', 'databricks', 'snowflake', 'azure', 'spark']</t>
  </si>
  <si>
    <t>{'cloud': ['databricks', 'snowflake', 'azure'], 'libraries': ['spark'], 'programming': ['scala', 'java']}</t>
  </si>
  <si>
    <t>ESG Data Analyst (Project Based Role)</t>
  </si>
  <si>
    <t>Journeyman Data Scientist</t>
  </si>
  <si>
    <t>['visual basic', 'python', 'java', 'javascript', 'sql', 'r', 'sas', 'sas', 'plotly', 'matplotlib', 'spss', 'tableau']</t>
  </si>
  <si>
    <t>{'analyst_tools': ['sas', 'spss', 'tableau'], 'libraries': ['plotly', 'matplotlib'], 'programming': ['visual basic', 'python', 'java', 'javascript', 'sql', 'r', 'sas']}</t>
  </si>
  <si>
    <t>ENTRY LEVEL DATA SCIENTIST</t>
  </si>
  <si>
    <t>Scania CV AB</t>
  </si>
  <si>
    <t>KBR, Inc.</t>
  </si>
  <si>
    <t>['sql', 'nosql', 'mongodb', 'mongodb', 'scala', 'java', 'sas', 'sas', 'cassandra', 'tensorflow', 'mxnet', 'theano', 'keras', 'scikit-learn', 'spark']</t>
  </si>
  <si>
    <t>{'analyst_tools': ['sas'], 'databases': ['mongodb', 'cassandra'], 'libraries': ['tensorflow', 'mxnet', 'theano', 'keras', 'scikit-learn', 'spark'], 'programming': ['sql', 'nosql', 'mongodb', 'scala', 'java', 'sas']}</t>
  </si>
  <si>
    <t>['go', 'python', 'sql']</t>
  </si>
  <si>
    <t>{'programming': ['go', 'python', 'sql']}</t>
  </si>
  <si>
    <t>Free2move</t>
  </si>
  <si>
    <t>['sql', 'python', 'postgresql', 'snowflake', 'aws', 'airflow', 'tableau', 'gitlab']</t>
  </si>
  <si>
    <t>{'analyst_tools': ['tableau'], 'cloud': ['snowflake', 'aws'], 'databases': ['postgresql'], 'libraries': ['airflow'], 'other': ['gitlab'], 'programming': ['sql', 'python']}</t>
  </si>
  <si>
    <t>Data Scientist, Ioc</t>
  </si>
  <si>
    <t>Cloud Data Engineer, AWS - Insurance</t>
  </si>
  <si>
    <t>['nosql', 'aws', 'pyspark', 'kafka']</t>
  </si>
  <si>
    <t>{'cloud': ['aws'], 'libraries': ['pyspark', 'kafka'], 'programming': ['nosql']}</t>
  </si>
  <si>
    <t>Trofa, Portugal</t>
  </si>
  <si>
    <t>Preh</t>
  </si>
  <si>
    <t>Werkstudent Data Analyst (m/w/d)</t>
  </si>
  <si>
    <t>Telefónica Germany</t>
  </si>
  <si>
    <t>['python', 'r', 'java', 'hadoop', 'jira']</t>
  </si>
  <si>
    <t>{'async': ['jira'], 'libraries': ['hadoop'], 'programming': ['python', 'r', 'java']}</t>
  </si>
  <si>
    <t>Computer Science or Data Graduate</t>
  </si>
  <si>
    <t>Cambridge Academy for Science and Technology</t>
  </si>
  <si>
    <t>['go', 'visual basic', 'c#', 'sql']</t>
  </si>
  <si>
    <t>{'programming': ['go', 'visual basic', 'c#', 'sql']}</t>
  </si>
  <si>
    <t>Senior Data Analyst - Athlone</t>
  </si>
  <si>
    <t>Athlone, County Westmeath, Ireland</t>
  </si>
  <si>
    <t>['python', 'r', 'sql', 'power bi', 'tableau', 'sap']</t>
  </si>
  <si>
    <t>{'analyst_tools': ['power bi', 'tableau', 'sap'], 'programming': ['python', 'r', 'sql']}</t>
  </si>
  <si>
    <t>International Training Data Analyst (f/m/x)</t>
  </si>
  <si>
    <t>Norderstedt, Germany</t>
  </si>
  <si>
    <t>Sysmex Europe</t>
  </si>
  <si>
    <t>Big Data Engineer Role</t>
  </si>
  <si>
    <t>Cogent IBS</t>
  </si>
  <si>
    <t>['scala', 'java', 'sql', 'spark', 'kafka']</t>
  </si>
  <si>
    <t>{'libraries': ['spark', 'kafka'], 'programming': ['scala', 'java', 'sql']}</t>
  </si>
  <si>
    <t>Third Engineer</t>
  </si>
  <si>
    <t>['python', 'databricks', 'pyspark', 'jupyter', 'flask', 'git']</t>
  </si>
  <si>
    <t>{'cloud': ['databricks'], 'libraries': ['pyspark', 'jupyter'], 'other': ['git'], 'programming': ['python'], 'webframeworks': ['flask']}</t>
  </si>
  <si>
    <t>Data Analyst 3 – 00203 - Full-time / Part-time</t>
  </si>
  <si>
    <t>Senior Data Engineer (Spark, Databricks)</t>
  </si>
  <si>
    <t>['python', 'r', 'java', 'elasticsearch', 'matplotlib', 'hadoop', 'spark', 'tableau', 'power bi']</t>
  </si>
  <si>
    <t>{'analyst_tools': ['tableau', 'power bi'], 'databases': ['elasticsearch'], 'libraries': ['matplotlib', 'hadoop', 'spark'], 'programming': ['python', 'r', 'java']}</t>
  </si>
  <si>
    <t>Data Analyst - contrat premier emploi</t>
  </si>
  <si>
    <t>FOD Financiën</t>
  </si>
  <si>
    <t>['python', 'azure', 'databricks', 'pyspark', 'power bi']</t>
  </si>
  <si>
    <t>{'analyst_tools': ['power bi'], 'cloud': ['azure', 'databricks'], 'libraries': ['pyspark'], 'programming': ['python']}</t>
  </si>
  <si>
    <t>Data Scientist - PhD (H/F)</t>
  </si>
  <si>
    <t>Bulverde, TX</t>
  </si>
  <si>
    <t>['vba', 'javascript', 'oracle', 'excel', 'sap', 'outlook', 'word']</t>
  </si>
  <si>
    <t>{'analyst_tools': ['excel', 'sap', 'outlook', 'word'], 'cloud': ['oracle'], 'programming': ['vba', 'javascript']}</t>
  </si>
  <si>
    <t>Senior/Principal Data Scientist</t>
  </si>
  <si>
    <t>PHASTAR</t>
  </si>
  <si>
    <t>Data &amp; Revenue Management Analyst - 12 Month FTC</t>
  </si>
  <si>
    <t>The HEINEKEN Company</t>
  </si>
  <si>
    <t>Data Engineer SR</t>
  </si>
  <si>
    <t>['sql', 'c#', 'postgresql', 'azure']</t>
  </si>
  <si>
    <t>{'cloud': ['azure'], 'databases': ['postgresql'], 'programming': ['sql', 'c#']}</t>
  </si>
  <si>
    <t>Product Analyst, Key Accounts</t>
  </si>
  <si>
    <t>Platinum Enterprise Solutions</t>
  </si>
  <si>
    <t>['mongodb', 'mongodb', 'python', 'mysql', 'couchdb', 'cassandra', 'oracle', 'redshift', 'bigquery', 'snowflake', 'aws', 'azure', 'gcp', 'word']</t>
  </si>
  <si>
    <t>{'analyst_tools': ['word'], 'cloud': ['oracle', 'redshift', 'bigquery', 'snowflake', 'aws', 'azure', 'gcp'], 'databases': ['mongodb', 'mysql', 'couchdb', 'cassandra'], 'programming': ['mongodb', 'python']}</t>
  </si>
  <si>
    <t>データサイエンティスト</t>
  </si>
  <si>
    <t>Machine Learning Engineer, MTA</t>
  </si>
  <si>
    <t>Optus</t>
  </si>
  <si>
    <t>['sql', 'python', 'java', 'c++', 'go', 'git']</t>
  </si>
  <si>
    <t>{'other': ['git'], 'programming': ['sql', 'python', 'java', 'c++', 'go']}</t>
  </si>
  <si>
    <t>Insert Talent AB</t>
  </si>
  <si>
    <t>['go', 'bash', 'python', 'groovy', 'java', 'c', 'ubuntu', 'linux', 'docker', 'kubernetes', 'puppet', 'ansible', 'jenkins', 'git', 'bitbucket', 'jira']</t>
  </si>
  <si>
    <t>{'async': ['jira'], 'os': ['ubuntu', 'linux'], 'other': ['docker', 'kubernetes', 'puppet', 'ansible', 'jenkins', 'git', 'bitbucket'], 'programming': ['go', 'bash', 'python', 'groovy', 'java', 'c']}</t>
  </si>
  <si>
    <t>['typescript', 'mongodb', 'mongodb', 'python', 'postgresql', 'aws', 'node.js', 'angular.js', 'terraform', 'github']</t>
  </si>
  <si>
    <t>{'cloud': ['aws'], 'databases': ['mongodb', 'postgresql'], 'other': ['terraform', 'github'], 'programming': ['typescript', 'mongodb', 'python'], 'webframeworks': ['node.js', 'angular.js']}</t>
  </si>
  <si>
    <t>N-SIDE</t>
  </si>
  <si>
    <t>Data Governance Associate Engineer</t>
  </si>
  <si>
    <t>Tianjin, China</t>
  </si>
  <si>
    <t>Data Engineer (Remote, IND)</t>
  </si>
  <si>
    <t>['sql', 'python', 'snowflake', 'redshift', 'jenkins', 'gitlab', 'github']</t>
  </si>
  <si>
    <t>{'cloud': ['snowflake', 'redshift'], 'other': ['jenkins', 'gitlab', 'github'], 'programming': ['sql', 'python']}</t>
  </si>
  <si>
    <t>['gdpr', 'sharepoint', 'power bi', 'excel']</t>
  </si>
  <si>
    <t>{'analyst_tools': ['sharepoint', 'power bi', 'excel'], 'libraries': ['gdpr']}</t>
  </si>
  <si>
    <t>eQ Technologic</t>
  </si>
  <si>
    <t>['python', 'sql', 'tensorflow', 'pytorch', 'excel']</t>
  </si>
  <si>
    <t>{'analyst_tools': ['excel'], 'libraries': ['tensorflow', 'pytorch'], 'programming': ['python', 'sql']}</t>
  </si>
  <si>
    <t>Sucy-en-Brie, France</t>
  </si>
  <si>
    <t>leihia</t>
  </si>
  <si>
    <t>['sql', 'nosql', 'snowflake']</t>
  </si>
  <si>
    <t>{'cloud': ['snowflake'], 'programming': ['sql', 'nosql']}</t>
  </si>
  <si>
    <t>Podium Systems Private Limited</t>
  </si>
  <si>
    <t>Lieshout, Netherlands</t>
  </si>
  <si>
    <t>Swinkels Family Brewers</t>
  </si>
  <si>
    <t>Sectech Solutions</t>
  </si>
  <si>
    <t>['c#', 'python', 'azure']</t>
  </si>
  <si>
    <t>{'cloud': ['azure'], 'programming': ['c#', 'python']}</t>
  </si>
  <si>
    <t>Engineer, Data (Project Based)</t>
  </si>
  <si>
    <t>Cabuyao, Laguna, Philippines</t>
  </si>
  <si>
    <t>Nexperia</t>
  </si>
  <si>
    <t>['scala', 'sql', 'java', 'pyspark', 'spark', 'word']</t>
  </si>
  <si>
    <t>{'analyst_tools': ['word'], 'libraries': ['pyspark', 'spark'], 'programming': ['scala', 'sql', 'java']}</t>
  </si>
  <si>
    <t>Machine Learning Senior Analyst</t>
  </si>
  <si>
    <t>DiDi Global</t>
  </si>
  <si>
    <t>Chronopost</t>
  </si>
  <si>
    <t>['express', 'excel', 'sheets']</t>
  </si>
  <si>
    <t>{'analyst_tools': ['excel', 'sheets'], 'webframeworks': ['express']}</t>
  </si>
  <si>
    <t>WIT</t>
  </si>
  <si>
    <t>Analyst, Data Quality</t>
  </si>
  <si>
    <t>Lower Hutt, New Zealand</t>
  </si>
  <si>
    <t>Wellington Water</t>
  </si>
  <si>
    <t>Streaming Data Engineer</t>
  </si>
  <si>
    <t>Sdg Group</t>
  </si>
  <si>
    <t>['python', 'java', 'scala', 'rust', 'elixir', 'azure', 'aws', 'kafka', 'spark', 'git', 'docker', 'kubernetes']</t>
  </si>
  <si>
    <t>{'cloud': ['azure', 'aws'], 'libraries': ['kafka', 'spark'], 'other': ['git', 'docker', 'kubernetes'], 'programming': ['python', 'java', 'scala', 'rust', 'elixir']}</t>
  </si>
  <si>
    <t>Sidra Hospital Qatar Vacancies – Data Analyst</t>
  </si>
  <si>
    <t>Sidra Medicine</t>
  </si>
  <si>
    <t>AIESEC in Belgium</t>
  </si>
  <si>
    <t>Data Analyst (w/m/x)</t>
  </si>
  <si>
    <t>Expert Business Analyst - Analytics</t>
  </si>
  <si>
    <t>Barry Callebaut Group</t>
  </si>
  <si>
    <t>['python', 'sql', 'azure', 'databricks', 'sap']</t>
  </si>
  <si>
    <t>{'analyst_tools': ['sap'], 'cloud': ['azure', 'databricks'], 'programming': ['python', 'sql']}</t>
  </si>
  <si>
    <t>Lab Instructor in Information Systems Information Technology Data...</t>
  </si>
  <si>
    <t>University of Doha for Science and Technology UDST</t>
  </si>
  <si>
    <t>Fitchburg, WI</t>
  </si>
  <si>
    <t>Sub-Zero Group, Inc.</t>
  </si>
  <si>
    <t>eCOM Analyst</t>
  </si>
  <si>
    <t>Rent-A-Center</t>
  </si>
  <si>
    <t>['sql', 'snowflake', 'power bi', 'excel', 'tableau']</t>
  </si>
  <si>
    <t>{'analyst_tools': ['power bi', 'excel', 'tableau'], 'cloud': ['snowflake'], 'programming': ['sql']}</t>
  </si>
  <si>
    <t>Wabtec Corporation</t>
  </si>
  <si>
    <t>['go', 'sql', 'r', 'python', 'oracle', 'angular', 'node', 'qlik', 'flow']</t>
  </si>
  <si>
    <t>{'analyst_tools': ['qlik'], 'cloud': ['oracle'], 'other': ['flow'], 'programming': ['go', 'sql', 'r', 'python'], 'webframeworks': ['angular', 'node']}</t>
  </si>
  <si>
    <t>Shtip, North Macedonia</t>
  </si>
  <si>
    <t>Superior Dispatch Service</t>
  </si>
  <si>
    <t>LB Recrutement</t>
  </si>
  <si>
    <t>CTM360®</t>
  </si>
  <si>
    <t>Developer/desarrollador Web</t>
  </si>
  <si>
    <t>Praxis</t>
  </si>
  <si>
    <t>['c#', 'python', 'angular', 'asp.net', 'asp.net core']</t>
  </si>
  <si>
    <t>{'programming': ['c#', 'python'], 'webframeworks': ['angular', 'asp.net', 'asp.net core']}</t>
  </si>
  <si>
    <t>Business Data analyste informatique</t>
  </si>
  <si>
    <t>['sql', 'kafka', 'power bi']</t>
  </si>
  <si>
    <t>{'analyst_tools': ['power bi'], 'libraries': ['kafka'], 'programming': ['sql']}</t>
  </si>
  <si>
    <t>ENT - Data Scientist Senior (Winston-Salem, North Carolina)</t>
  </si>
  <si>
    <t>National General Insurance</t>
  </si>
  <si>
    <t>['sas', 'sas', 'python', 'r', 'express']</t>
  </si>
  <si>
    <t>{'analyst_tools': ['sas'], 'programming': ['sas', 'python', 'r'], 'webframeworks': ['express']}</t>
  </si>
  <si>
    <t>Avacend Inc.</t>
  </si>
  <si>
    <t>['sql', 'python', 'ssis', 'power bi']</t>
  </si>
  <si>
    <t>{'analyst_tools': ['ssis', 'power bi'], 'programming': ['sql', 'python']}</t>
  </si>
  <si>
    <t>Data Analyst. Job in St Louis My Valley Jobs Today</t>
  </si>
  <si>
    <t>['sql', 'microstrategy', 'power bi']</t>
  </si>
  <si>
    <t>{'analyst_tools': ['microstrategy', 'power bi'], 'programming': ['sql']}</t>
  </si>
  <si>
    <t>Cantella &amp; Co.</t>
  </si>
  <si>
    <t>['python', 'sql', 'spark', 'unix', 'docker']</t>
  </si>
  <si>
    <t>{'libraries': ['spark'], 'os': ['unix'], 'other': ['docker'], 'programming': ['python', 'sql']}</t>
  </si>
  <si>
    <t>BASF SE</t>
  </si>
  <si>
    <t>['sql', 'python', 'go', 'sql server', 'databricks', 'azure', 'kafka', 'pandas', 'scikit-learn', 'tensorflow', 'pytorch', 'sap', 'power bi', 'tableau']</t>
  </si>
  <si>
    <t>{'analyst_tools': ['sap', 'power bi', 'tableau'], 'cloud': ['databricks', 'azure'], 'databases': ['sql server'], 'libraries': ['kafka', 'pandas', 'scikit-learn', 'tensorflow', 'pytorch'], 'programming': ['sql', 'python', 'go']}</t>
  </si>
  <si>
    <t>ACL Tecnología</t>
  </si>
  <si>
    <t>['java', 'python', 'gcp', 'jenkins', 'terraform', 'ansible', 'kubernetes']</t>
  </si>
  <si>
    <t>{'cloud': ['gcp'], 'other': ['jenkins', 'terraform', 'ansible', 'kubernetes'], 'programming': ['java', 'python']}</t>
  </si>
  <si>
    <t>Data Engineer - Public Cloud Exposure</t>
  </si>
  <si>
    <t>Page Group Hong Kong</t>
  </si>
  <si>
    <t>['sql', 'mongodb', 'mongodb', 'python', 'vba', 'java', 'mysql', 'postgresql', 'power bi']</t>
  </si>
  <si>
    <t>{'analyst_tools': ['power bi'], 'databases': ['mongodb', 'mysql', 'postgresql'], 'programming': ['sql', 'mongodb', 'python', 'vba', 'java']}</t>
  </si>
  <si>
    <t>American Nurses Association</t>
  </si>
  <si>
    <t>St Cloud, MN</t>
  </si>
  <si>
    <t>['java', 'c++', 'sas', 'sas', 'python', 'oracle', 'spring', 'tableau', 'power bi', 'docker', 'jenkins']</t>
  </si>
  <si>
    <t>{'analyst_tools': ['sas', 'tableau', 'power bi'], 'cloud': ['oracle'], 'libraries': ['spring'], 'other': ['docker', 'jenkins'], 'programming': ['java', 'c++', 'sas', 'python']}</t>
  </si>
  <si>
    <t>Senior Data Scientist - Search &amp; Recommendation</t>
  </si>
  <si>
    <t>Faire Wholesale, Inc.</t>
  </si>
  <si>
    <t>Data Analyst (Junior)</t>
  </si>
  <si>
    <t>Director of BI &amp; Analytics</t>
  </si>
  <si>
    <t>Logz.io</t>
  </si>
  <si>
    <t>['sql', 'airflow', 'git', 'docker']</t>
  </si>
  <si>
    <t>{'libraries': ['airflow'], 'other': ['git', 'docker'], 'programming': ['sql']}</t>
  </si>
  <si>
    <t>Customer Experience and Innovation – Marketing and Customer...</t>
  </si>
  <si>
    <t>Data Annotation work from home job/internship at KoiReader...</t>
  </si>
  <si>
    <t>KoiReader Technologies</t>
  </si>
  <si>
    <t>['sas', 'sas', 'sql', 'oracle', 'tableau', 'power bi', 'git', 'github']</t>
  </si>
  <si>
    <t>{'analyst_tools': ['sas', 'tableau', 'power bi'], 'cloud': ['oracle'], 'other': ['git', 'github'], 'programming': ['sas', 'sql']}</t>
  </si>
  <si>
    <t>Precision Biosciences, Inc.</t>
  </si>
  <si>
    <t>Pierre, SD</t>
  </si>
  <si>
    <t>ilionx</t>
  </si>
  <si>
    <t>Retail Business Analyst</t>
  </si>
  <si>
    <t>GS Consultants Limited</t>
  </si>
  <si>
    <t>bent GmbH &amp; Co. KG</t>
  </si>
  <si>
    <t>['sql', 'python', 'sql server', 'snowflake', 'tableau', 'power bi']</t>
  </si>
  <si>
    <t>{'analyst_tools': ['tableau', 'power bi'], 'cloud': ['snowflake'], 'databases': ['sql server'], 'programming': ['sql', 'python']}</t>
  </si>
  <si>
    <t>Data Analyst (Permanent)</t>
  </si>
  <si>
    <t>Elite Recruitment Solutions</t>
  </si>
  <si>
    <t>Staff Safety Data Scientist</t>
  </si>
  <si>
    <t>Aurora</t>
  </si>
  <si>
    <t>['go', 'python', 'r', 'aurora']</t>
  </si>
  <si>
    <t>{'cloud': ['aurora'], 'programming': ['go', 'python', 'r']}</t>
  </si>
  <si>
    <t>Data Engineer Leader - 44867BR</t>
  </si>
  <si>
    <t>['sql', 'python', 'java', 'mongodb', 'mongodb', 'sql server', 'mysql', 'cassandra', 'snowflake', 'oracle', 'power bi', 'tableau']</t>
  </si>
  <si>
    <t>{'analyst_tools': ['power bi', 'tableau'], 'cloud': ['snowflake', 'oracle'], 'databases': ['mongodb', 'sql server', 'mysql', 'cassandra'], 'programming': ['sql', 'python', 'java', 'mongodb']}</t>
  </si>
  <si>
    <t>Embedded Developer, Computer Scientist</t>
  </si>
  <si>
    <t>Data Engineer BI-/IT-Systeme (w/m/d)</t>
  </si>
  <si>
    <t>['sql', 'c#', 'c++', 'java', 'python', 'git', 'jira']</t>
  </si>
  <si>
    <t>{'async': ['jira'], 'other': ['git'], 'programming': ['sql', 'c#', 'c++', 'java', 'python']}</t>
  </si>
  <si>
    <t>['python', 'go', 'azure', 'databricks', 'aws', 'numpy', 'scikit-learn', 'tensorflow', 'pytorch']</t>
  </si>
  <si>
    <t>{'cloud': ['azure', 'databricks', 'aws'], 'libraries': ['numpy', 'scikit-learn', 'tensorflow', 'pytorch'], 'programming': ['python', 'go']}</t>
  </si>
  <si>
    <t>Data Analyst (Learning) - Uganda Learning Activity</t>
  </si>
  <si>
    <t>Q2 Impact</t>
  </si>
  <si>
    <t>['r', 'sql', 'python', 'excel', 'spss', 'sheets', 'tableau']</t>
  </si>
  <si>
    <t>{'analyst_tools': ['excel', 'spss', 'sheets', 'tableau'], 'programming': ['r', 'sql', 'python']}</t>
  </si>
  <si>
    <t>Positions for Data Engineer</t>
  </si>
  <si>
    <t>Mercede</t>
  </si>
  <si>
    <t>['scala', 'python', 'nosql', 'sql', 'databricks', 'aws', 'azure', 'spark', 'hadoop', 'kafka']</t>
  </si>
  <si>
    <t>{'cloud': ['databricks', 'aws', 'azure'], 'libraries': ['spark', 'hadoop', 'kafka'], 'programming': ['scala', 'python', 'nosql', 'sql']}</t>
  </si>
  <si>
    <t>Digital Commerce: Data Analyst (Sixty60)</t>
  </si>
  <si>
    <t>GPU Computing Engineer</t>
  </si>
  <si>
    <t>['c', 'c++', 'python', 'tensorflow', 'pytorch']</t>
  </si>
  <si>
    <t>{'libraries': ['tensorflow', 'pytorch'], 'programming': ['c', 'c++', 'python']}</t>
  </si>
  <si>
    <t>['python', 'sql', 'azure', 'gcp', 'aws', 'pandas', 'numpy', 'matplotlib', 'plotly', 'django', 'flask', 'fastapi']</t>
  </si>
  <si>
    <t>{'cloud': ['azure', 'gcp', 'aws'], 'libraries': ['pandas', 'numpy', 'matplotlib', 'plotly'], 'programming': ['python', 'sql'], 'webframeworks': ['django', 'flask', 'fastapi']}</t>
  </si>
  <si>
    <t>Data Engineer-Cloud Confirmé.e Pau H/F</t>
  </si>
  <si>
    <t>['postgresql', 'aws', 'azure', 'flask', 'docker']</t>
  </si>
  <si>
    <t>{'cloud': ['aws', 'azure'], 'databases': ['postgresql'], 'other': ['docker'], 'webframeworks': ['flask']}</t>
  </si>
  <si>
    <t>Data Scientist (w/m/d) Abteilung Ops DigiLab am Standort...</t>
  </si>
  <si>
    <t>Santander Consumer Operations Services GmbH</t>
  </si>
  <si>
    <t>['python', 'sql', 'r', 'db2', 'aws', 'oracle', 'scikit-learn', 'spark', 'tensorflow']</t>
  </si>
  <si>
    <t>{'cloud': ['aws', 'oracle'], 'databases': ['db2'], 'libraries': ['scikit-learn', 'spark', 'tensorflow'], 'programming': ['python', 'sql', 'r']}</t>
  </si>
  <si>
    <t>Cloud Engineer ( Data Analytics) Hybrid</t>
  </si>
  <si>
    <t>Zurich</t>
  </si>
  <si>
    <t>['python', 'aws', 'azure', 'terraform', 'atlassian', 'jira']</t>
  </si>
  <si>
    <t>{'async': ['jira'], 'cloud': ['aws', 'azure'], 'other': ['terraform', 'atlassian'], 'programming': ['python']}</t>
  </si>
  <si>
    <t>Research Data Scientist. Job in London My Valley Jobs Today</t>
  </si>
  <si>
    <t>Dunnhumby</t>
  </si>
  <si>
    <t>['python', 'sql', 'hadoop', 'spark', 'pandas', 'scikit-learn', 'tensorflow']</t>
  </si>
  <si>
    <t>{'libraries': ['hadoop', 'spark', 'pandas', 'scikit-learn', 'tensorflow'], 'programming': ['python', 'sql']}</t>
  </si>
  <si>
    <t>Lead data analyst digital</t>
  </si>
  <si>
    <t>['sql', 'alteryx', 'tableau', 'power bi']</t>
  </si>
  <si>
    <t>{'analyst_tools': ['alteryx', 'tableau', 'power bi'], 'programming': ['sql']}</t>
  </si>
  <si>
    <t>Software Full-Stack Data Scientist</t>
  </si>
  <si>
    <t>Pantas</t>
  </si>
  <si>
    <t>['sql', 'python', 'aws', 'scikit-learn', 'numpy', 'pandas', 'tensorflow', 'keras', 'django', 'git']</t>
  </si>
  <si>
    <t>{'cloud': ['aws'], 'libraries': ['scikit-learn', 'numpy', 'pandas', 'tensorflow', 'keras'], 'other': ['git'], 'programming': ['sql', 'python'], 'webframeworks': ['django']}</t>
  </si>
  <si>
    <t>Junior Data Consultant</t>
  </si>
  <si>
    <t>iHub</t>
  </si>
  <si>
    <t>['sql', 'bigquery', 'tableau', 'excel']</t>
  </si>
  <si>
    <t>{'analyst_tools': ['tableau', 'excel'], 'cloud': ['bigquery'], 'programming': ['sql']}</t>
  </si>
  <si>
    <t>Stagiaire Ingénieur Data H/F</t>
  </si>
  <si>
    <t>['python', 'bash', 'watson', 'linux', 'git', 'docker', 'kubernetes']</t>
  </si>
  <si>
    <t>{'cloud': ['watson'], 'os': ['linux'], 'other': ['git', 'docker', 'kubernetes'], 'programming': ['python', 'bash']}</t>
  </si>
  <si>
    <t>QlikSense Data Analyst</t>
  </si>
  <si>
    <t>Vision</t>
  </si>
  <si>
    <t>['sql', 'snowflake', 'qlik', 'power bi']</t>
  </si>
  <si>
    <t>{'analyst_tools': ['qlik', 'power bi'], 'cloud': ['snowflake'], 'programming': ['sql']}</t>
  </si>
  <si>
    <t>ARQ Group</t>
  </si>
  <si>
    <t>Business Development Executive (AI solutions)</t>
  </si>
  <si>
    <t>Sr. Data Analyst/Data Modeler</t>
  </si>
  <si>
    <t>TEKtalent Inc</t>
  </si>
  <si>
    <t>['sql', 'python', 'r', 'snowflake', 'bigquery', 'redshift', 'gdpr', 'looker', 'git']</t>
  </si>
  <si>
    <t>{'analyst_tools': ['looker'], 'cloud': ['snowflake', 'bigquery', 'redshift'], 'libraries': ['gdpr'], 'other': ['git'], 'programming': ['sql', 'python', 'r']}</t>
  </si>
  <si>
    <t>Data Analyst - QlikView H/F (CDI)</t>
  </si>
  <si>
    <t>Supply Chain Data Analyst | Up $3800 | 6 Months | Clementi</t>
  </si>
  <si>
    <t>Data scientist til engageret team (13188)</t>
  </si>
  <si>
    <t>PFA</t>
  </si>
  <si>
    <t>Planet Farms</t>
  </si>
  <si>
    <t>Hero MotoCorp Ltd</t>
  </si>
  <si>
    <t>Senior Manager, Data Analytics</t>
  </si>
  <si>
    <t>Lidl &amp; Kaufland Asia Pte. Limited</t>
  </si>
  <si>
    <t>['sql', 'python', 'r', 'alteryx']</t>
  </si>
  <si>
    <t>{'analyst_tools': ['alteryx'], 'programming': ['sql', 'python', 'r']}</t>
  </si>
  <si>
    <t>['sql', 'python', 'r', 'aws', 'flow', 'git']</t>
  </si>
  <si>
    <t>{'cloud': ['aws'], 'other': ['flow', 'git'], 'programming': ['sql', 'python', 'r']}</t>
  </si>
  <si>
    <t>Sustenability Data Analyst</t>
  </si>
  <si>
    <t>Nhood Romania</t>
  </si>
  <si>
    <t>['sql', 'aws', 'gcp', 'power bi', 'tableau', 'qlik', 'sap']</t>
  </si>
  <si>
    <t>{'analyst_tools': ['power bi', 'tableau', 'qlik', 'sap'], 'cloud': ['aws', 'gcp'], 'programming': ['sql']}</t>
  </si>
  <si>
    <t>['sql', 'mysql', 'postgresql', 'aws', 'redshift']</t>
  </si>
  <si>
    <t>{'cloud': ['aws', 'redshift'], 'databases': ['mysql', 'postgresql'], 'programming': ['sql']}</t>
  </si>
  <si>
    <t>Jr. Business Data Analyst</t>
  </si>
  <si>
    <t>RebelDot</t>
  </si>
  <si>
    <t>Data Analytics Team Member</t>
  </si>
  <si>
    <t>['python', 'sql', 'r', 'typescript', 'aws', 'gcp', 'databricks', 'pandas', 'matplotlib', 'seaborn', 'pytorch', 'tensorflow', 'keras', 'gdpr', 'airflow', 'graphql', 'plotly']</t>
  </si>
  <si>
    <t>{'cloud': ['aws', 'gcp', 'databricks'], 'libraries': ['pandas', 'matplotlib', 'seaborn', 'pytorch', 'tensorflow', 'keras', 'gdpr', 'airflow', 'graphql', 'plotly'], 'programming': ['python', 'sql', 'r', 'typescript']}</t>
  </si>
  <si>
    <t>Towergate</t>
  </si>
  <si>
    <t>['sql', 'python', 'r', 'azure', 'databricks', 'spark']</t>
  </si>
  <si>
    <t>{'cloud': ['azure', 'databricks'], 'libraries': ['spark'], 'programming': ['sql', 'python', 'r']}</t>
  </si>
  <si>
    <t>El Segundo, CA</t>
  </si>
  <si>
    <t>The Aerospace Corporation</t>
  </si>
  <si>
    <t>OX CONSULTANCY PTE. LTD.</t>
  </si>
  <si>
    <t>Systems/Software Engineer VII</t>
  </si>
  <si>
    <t>via Black Career Network</t>
  </si>
  <si>
    <t>Internship Data Science</t>
  </si>
  <si>
    <t>A1 Telekom Austria</t>
  </si>
  <si>
    <t>Senior Data Engineer (m/w/d). Job in Bern NBC4i Jobs</t>
  </si>
  <si>
    <t>Blazesoft Ltd</t>
  </si>
  <si>
    <t>['excel', 'sheets', 'power bi']</t>
  </si>
  <si>
    <t>{'analyst_tools': ['excel', 'sheets', 'power bi']}</t>
  </si>
  <si>
    <t>Data Analyst - 6 month FTC</t>
  </si>
  <si>
    <t>['sql', 'python', 'airflow', 'tableau', 'gitlab']</t>
  </si>
  <si>
    <t>{'analyst_tools': ['tableau'], 'libraries': ['airflow'], 'other': ['gitlab'], 'programming': ['sql', 'python']}</t>
  </si>
  <si>
    <t>Idexcel Inc</t>
  </si>
  <si>
    <t>Philip Morris Sales &amp; Marketing SRL</t>
  </si>
  <si>
    <t>Trueblue</t>
  </si>
  <si>
    <t>['python', 'sql', 'pytorch', 'gdpr', 'power bi']</t>
  </si>
  <si>
    <t>{'analyst_tools': ['power bi'], 'libraries': ['pytorch', 'gdpr'], 'programming': ['python', 'sql']}</t>
  </si>
  <si>
    <t>Operation Data Analyst</t>
  </si>
  <si>
    <t>['visual basic', 'bash', 'r', 'python', 'power bi']</t>
  </si>
  <si>
    <t>{'analyst_tools': ['power bi'], 'programming': ['visual basic', 'bash', 'r', 'python']}</t>
  </si>
  <si>
    <t>Data Analysis work from home job/internship at VIBASU Career...</t>
  </si>
  <si>
    <t>VIBASU Career Accelerators Private Limited</t>
  </si>
  <si>
    <t>Economist / Data Management</t>
  </si>
  <si>
    <t>['python', 'r', 'vba', 'sql']</t>
  </si>
  <si>
    <t>{'programming': ['python', 'r', 'vba', 'sql']}</t>
  </si>
  <si>
    <t>(Senior) Insights Data Analyst B2B</t>
  </si>
  <si>
    <t>['sql', 'python', 'javascript', 'sql server', 'tableau', 'power bi']</t>
  </si>
  <si>
    <t>{'analyst_tools': ['tableau', 'power bi'], 'databases': ['sql server'], 'programming': ['sql', 'python', 'javascript']}</t>
  </si>
  <si>
    <t>designit</t>
  </si>
  <si>
    <t>Quiet Capital Management LLC.</t>
  </si>
  <si>
    <t>(Senior) Data Scientist (f/m/d)</t>
  </si>
  <si>
    <t>Good Hood GmbH / nebenan.de</t>
  </si>
  <si>
    <t>Data Analysis Solutions</t>
  </si>
  <si>
    <t>['sql', 'python', 'mysql', 'oracle', 'power bi', 'excel', 'flow']</t>
  </si>
  <si>
    <t>{'analyst_tools': ['power bi', 'excel'], 'cloud': ['oracle'], 'databases': ['mysql'], 'other': ['flow'], 'programming': ['sql', 'python']}</t>
  </si>
  <si>
    <t>Environmental Operations Data Scientist, Bureau of Environmental...</t>
  </si>
  <si>
    <t>['sql', 'sas', 'sas', 'r', 'sql server', 'word', 'excel', 'powerpoint', 'tableau']</t>
  </si>
  <si>
    <t>{'analyst_tools': ['sas', 'word', 'excel', 'powerpoint', 'tableau'], 'databases': ['sql server'], 'programming': ['sql', 'sas', 'r']}</t>
  </si>
  <si>
    <t>Data Engineer (TeamLead)</t>
  </si>
  <si>
    <t>Tinkoff</t>
  </si>
  <si>
    <t>['python', 'sql', 'scala', 'postgresql', 'cassandra', 'redis', 'airflow', 'kafka', 'spark', 'django']</t>
  </si>
  <si>
    <t>{'databases': ['postgresql', 'cassandra', 'redis'], 'libraries': ['airflow', 'kafka', 'spark'], 'programming': ['python', 'sql', 'scala'], 'webframeworks': ['django']}</t>
  </si>
  <si>
    <t>Empresa: Puntonet S.A.</t>
  </si>
  <si>
    <t>SOC Design Engineer</t>
  </si>
  <si>
    <t>['sql', 'python', 'azure', 'tableau']</t>
  </si>
  <si>
    <t>{'analyst_tools': ['tableau'], 'cloud': ['azure'], 'programming': ['sql', 'python']}</t>
  </si>
  <si>
    <t>superprof</t>
  </si>
  <si>
    <t>Senior Specialist Data Analytics</t>
  </si>
  <si>
    <t>Copeland</t>
  </si>
  <si>
    <t>['sql', 'oracle', 'snowflake', 'power bi', 'excel']</t>
  </si>
  <si>
    <t>{'analyst_tools': ['power bi', 'excel'], 'cloud': ['oracle', 'snowflake'], 'programming': ['sql']}</t>
  </si>
  <si>
    <t>Home Based Data Analyst</t>
  </si>
  <si>
    <t>Delegate CX</t>
  </si>
  <si>
    <t>['php', 'excel']</t>
  </si>
  <si>
    <t>{'analyst_tools': ['excel'], 'programming': ['php']}</t>
  </si>
  <si>
    <t>Risingsun Softsol</t>
  </si>
  <si>
    <t>Adatis</t>
  </si>
  <si>
    <t>['sql', 't-sql', 'python', 'powershell', 'sql server', 'azure', 'databricks', 'dax', 'power bi', 'ssis', 'ssrs', 'git', 'svn']</t>
  </si>
  <si>
    <t>{'analyst_tools': ['dax', 'power bi', 'ssis', 'ssrs'], 'cloud': ['azure', 'databricks'], 'databases': ['sql server'], 'other': ['git', 'svn'], 'programming': ['sql', 't-sql', 'python', 'powershell']}</t>
  </si>
  <si>
    <t>Generali Group</t>
  </si>
  <si>
    <t>['sql', 'python', 'tableau', 'power bi', 'qlik', 'looker']</t>
  </si>
  <si>
    <t>{'analyst_tools': ['tableau', 'power bi', 'qlik', 'looker'], 'programming': ['sql', 'python']}</t>
  </si>
  <si>
    <t>Senior Microsoft Focused Data Engineer</t>
  </si>
  <si>
    <t>TSK GLOBAL</t>
  </si>
  <si>
    <t>['sql', 'python', 'scala', 'html', 'css', 'java', 'azure', 'databricks', 'spark', 'power bi']</t>
  </si>
  <si>
    <t>{'analyst_tools': ['power bi'], 'cloud': ['azure', 'databricks'], 'libraries': ['spark'], 'programming': ['sql', 'python', 'scala', 'html', 'css', 'java']}</t>
  </si>
  <si>
    <t>Data Scientist. Job in Princeton My Valley Jobs Today</t>
  </si>
  <si>
    <t>Princeton, AL</t>
  </si>
  <si>
    <t>via Amdocs Careers</t>
  </si>
  <si>
    <t>Amdocs</t>
  </si>
  <si>
    <t>Quality Data Analyst I</t>
  </si>
  <si>
    <t>MyMichigan Health</t>
  </si>
  <si>
    <t>Cloud/D&amp;A/Microsoft/AI - Data Scientist</t>
  </si>
  <si>
    <t>Unibail-Rodamco-Westfield</t>
  </si>
  <si>
    <t>Manager Data Analytics &amp; Reporting within the Marketing and Sales...</t>
  </si>
  <si>
    <t>Enkhuizen, Netherlands</t>
  </si>
  <si>
    <t>via Vorsers</t>
  </si>
  <si>
    <t>Enza Zaden</t>
  </si>
  <si>
    <t>Mid Atlantic Professionals Inc.</t>
  </si>
  <si>
    <t>['sql', 'python', 'tableau', 'visio', 'sharepoint']</t>
  </si>
  <si>
    <t>{'analyst_tools': ['tableau', 'visio', 'sharepoint'], 'programming': ['sql', 'python']}</t>
  </si>
  <si>
    <t>Nederlandstalig Data Scientist Traineeship</t>
  </si>
  <si>
    <t>ImpressiveGreenApple</t>
  </si>
  <si>
    <t>['python', 'sql', 'excel', 'power bi', 'word']</t>
  </si>
  <si>
    <t>{'analyst_tools': ['excel', 'power bi', 'word'], 'programming': ['python', 'sql']}</t>
  </si>
  <si>
    <t>Data Visualization Analyst (Qlik) - Clearance Required</t>
  </si>
  <si>
    <t>via KNWA &amp; FOX24 Jobs</t>
  </si>
  <si>
    <t>['python', 'plotly', 'qlik', 'tableau']</t>
  </si>
  <si>
    <t>{'analyst_tools': ['qlik', 'tableau'], 'libraries': ['plotly'], 'programming': ['python']}</t>
  </si>
  <si>
    <t>Data Scientist - Fraud Detection</t>
  </si>
  <si>
    <t>Picnic Technologies</t>
  </si>
  <si>
    <t>Field Applications Scientist</t>
  </si>
  <si>
    <t>Illumina</t>
  </si>
  <si>
    <t>Data Scientist &amp; AI Engineer with industrial optimization experience</t>
  </si>
  <si>
    <t>['python', 'r', 'azure', 'tensorflow', 'flow']</t>
  </si>
  <si>
    <t>{'cloud': ['azure'], 'libraries': ['tensorflow'], 'other': ['flow'], 'programming': ['python', 'r']}</t>
  </si>
  <si>
    <t>Data Engineer Carrières près de chez moi</t>
  </si>
  <si>
    <t>Gradignan, France</t>
  </si>
  <si>
    <t>['python', 'scala', 'java', 'sql', 'nosql', 'mysql', 'oracle', 'aws', 'hadoop', 'spark', 'jenkins', 'git', 'jira']</t>
  </si>
  <si>
    <t>{'async': ['jira'], 'cloud': ['oracle', 'aws'], 'databases': ['mysql'], 'libraries': ['hadoop', 'spark'], 'other': ['jenkins', 'git'], 'programming': ['python', 'scala', 'java', 'sql', 'nosql']}</t>
  </si>
  <si>
    <t>Full Stack Developer ll, Data Analytics l Forensic and Litigation...</t>
  </si>
  <si>
    <t>FTI Consulting, Inc</t>
  </si>
  <si>
    <t>['typescript', 'python', 'nosql', 'aws', 'react', 'angular', 'django', 'laravel', 'linux', 'kubernetes']</t>
  </si>
  <si>
    <t>{'cloud': ['aws'], 'libraries': ['react'], 'os': ['linux'], 'other': ['kubernetes'], 'programming': ['typescript', 'python', 'nosql'], 'webframeworks': ['angular', 'django', 'laravel']}</t>
  </si>
  <si>
    <t>Associate Data Engineer (M/F/D)</t>
  </si>
  <si>
    <t>Big Data SQL Developer</t>
  </si>
  <si>
    <t>['python', 'sql', 'azure', 'aws', 'gcp', 'pyspark', 'pytorch', 'tensorflow', 'airflow']</t>
  </si>
  <si>
    <t>{'cloud': ['azure', 'aws', 'gcp'], 'libraries': ['pyspark', 'pytorch', 'tensorflow', 'airflow'], 'programming': ['python', 'sql']}</t>
  </si>
  <si>
    <t>Data Scientists Consultant</t>
  </si>
  <si>
    <t>BIP Spain</t>
  </si>
  <si>
    <t>['python', 'r', 'sql', 'azure', 'aws', 'pandas', 'scikit-learn', 'tensorflow', 'hadoop', 'spark']</t>
  </si>
  <si>
    <t>{'cloud': ['azure', 'aws'], 'libraries': ['pandas', 'scikit-learn', 'tensorflow', 'hadoop', 'spark'], 'programming': ['python', 'r', 'sql']}</t>
  </si>
  <si>
    <t>Data Scientist (Sensa)</t>
  </si>
  <si>
    <t>['python', 'pandas', 'numpy', 'scikit-learn', 'github', 'kubernetes', 'symphony']</t>
  </si>
  <si>
    <t>{'libraries': ['pandas', 'numpy', 'scikit-learn'], 'other': ['github', 'kubernetes'], 'programming': ['python'], 'sync': ['symphony']}</t>
  </si>
  <si>
    <t>Havas Market UK</t>
  </si>
  <si>
    <t>Data Analyst Trainer and Curriculum Designer</t>
  </si>
  <si>
    <t>Fareport Training Limited</t>
  </si>
  <si>
    <t>['python', 'sql', 'tableau', 'power bi', 'powerpoint']</t>
  </si>
  <si>
    <t>{'analyst_tools': ['tableau', 'power bi', 'powerpoint'], 'programming': ['python', 'sql']}</t>
  </si>
  <si>
    <t>Junior Data-Analyst*in Logistik &amp; Produktion</t>
  </si>
  <si>
    <t>Bad Hersfeld, Germany</t>
  </si>
  <si>
    <t>Libri GmbH</t>
  </si>
  <si>
    <t>Paritas Recruitment</t>
  </si>
  <si>
    <t>Risk Officer/ Data Analyst - Private Banking</t>
  </si>
  <si>
    <t>Michael Page Luxembourg</t>
  </si>
  <si>
    <t>Behavioral Data Scientist and Data Visualization Lead</t>
  </si>
  <si>
    <t>Sandoz Türkiye</t>
  </si>
  <si>
    <t>['r', 'python', 'qlik', 'tableau']</t>
  </si>
  <si>
    <t>{'analyst_tools': ['qlik', 'tableau'], 'programming': ['r', 'python']}</t>
  </si>
  <si>
    <t>Islacare</t>
  </si>
  <si>
    <t>missionthe statistician trainee will give support to all other...</t>
  </si>
  <si>
    <t>Sant Feliu de Llobregat, Spain</t>
  </si>
  <si>
    <t>ALMIRALL SA</t>
  </si>
  <si>
    <t>['r', 'sas', 'sas', 'python', 'sap']</t>
  </si>
  <si>
    <t>{'analyst_tools': ['sas', 'sap'], 'programming': ['r', 'sas', 'python']}</t>
  </si>
  <si>
    <t>Cyber Security Business Intelligence and Data</t>
  </si>
  <si>
    <t>['typescript', 'qlik']</t>
  </si>
  <si>
    <t>{'analyst_tools': ['qlik'], 'programming': ['typescript']}</t>
  </si>
  <si>
    <t>['sql', 'python', 'nosql', 'spark']</t>
  </si>
  <si>
    <t>{'libraries': ['spark'], 'programming': ['sql', 'python', 'nosql']}</t>
  </si>
  <si>
    <t>Planned Systems International</t>
  </si>
  <si>
    <t>via Hire With HireBuddy</t>
  </si>
  <si>
    <t>['python', 'sql', 'postgresql', 'bigquery', 'pandas', 'airflow', 'tensorflow']</t>
  </si>
  <si>
    <t>{'cloud': ['bigquery'], 'databases': ['postgresql'], 'libraries': ['pandas', 'airflow', 'tensorflow'], 'programming': ['python', 'sql']}</t>
  </si>
  <si>
    <t>Data Center Engineering Operations Technician</t>
  </si>
  <si>
    <t>Vacancy Available For Data Scientist</t>
  </si>
  <si>
    <t>LC-Service srl</t>
  </si>
  <si>
    <t>['python', 'pyspark', 'pandas', 'numpy', 'windows']</t>
  </si>
  <si>
    <t>{'libraries': ['pyspark', 'pandas', 'numpy'], 'os': ['windows'], 'programming': ['python']}</t>
  </si>
  <si>
    <t>Society for Science</t>
  </si>
  <si>
    <t>Senior Data Analyst - Edinburgh (Hybrid) - To 60K</t>
  </si>
  <si>
    <t>['go', 'sql', 'power bi', 'qlik', 'tableau', 'excel']</t>
  </si>
  <si>
    <t>{'analyst_tools': ['power bi', 'qlik', 'tableau', 'excel'], 'programming': ['go', 'sql']}</t>
  </si>
  <si>
    <t>Mobilize Financial Services</t>
  </si>
  <si>
    <t>Сименс Здравоохранение</t>
  </si>
  <si>
    <t>Researcher - Data Scientist</t>
  </si>
  <si>
    <t>Elitez Asia Vietnam</t>
  </si>
  <si>
    <t>['powershell', 'vmware', 'linux', 'unix', 'redhat', 'ansible']</t>
  </si>
  <si>
    <t>{'cloud': ['vmware'], 'os': ['linux', 'unix', 'redhat'], 'other': ['ansible'], 'programming': ['powershell']}</t>
  </si>
  <si>
    <t>Data Analyst, Data Science</t>
  </si>
  <si>
    <t>Policy &amp; Insight Officer (Data Analyst)</t>
  </si>
  <si>
    <t>via LocalGov Jobs</t>
  </si>
  <si>
    <t>City Of Doncaster Council</t>
  </si>
  <si>
    <t>Discord Careers – Senior Data Engineer In San Diego</t>
  </si>
  <si>
    <t>Lead Software Engineer - Data Platform</t>
  </si>
  <si>
    <t>OutSystems</t>
  </si>
  <si>
    <t>['java', 'scala', 'python', 'c#', 'go', 'kafka', 'spark', 'spring', 'node']</t>
  </si>
  <si>
    <t>{'libraries': ['kafka', 'spark', 'spring'], 'programming': ['java', 'scala', 'python', 'c#', 'go'], 'webframeworks': ['node']}</t>
  </si>
  <si>
    <t>Data Eng Lead (8+ Yrs Exp) IRC171422</t>
  </si>
  <si>
    <t>['python', 'nosql', 'mongo']</t>
  </si>
  <si>
    <t>{'programming': ['python', 'nosql', 'mongo']}</t>
  </si>
  <si>
    <t>RHE Consultora</t>
  </si>
  <si>
    <t>['python', 'sql', 'ssis', 'power bi']</t>
  </si>
  <si>
    <t>{'analyst_tools': ['ssis', 'power bi'], 'programming': ['python', 'sql']}</t>
  </si>
  <si>
    <t>DataRiseLab</t>
  </si>
  <si>
    <t>['sql', 't-sql', 'azure', 'databricks']</t>
  </si>
  <si>
    <t>{'cloud': ['azure', 'databricks'], 'programming': ['sql', 't-sql']}</t>
  </si>
  <si>
    <t>Data Management Lead Analyst - VP</t>
  </si>
  <si>
    <t>['java', 'sql', 'nosql', 'mysql', 'dynamodb', 'aws', 'gcp', 'redshift', 'kafka', 'linux', 'kubernetes']</t>
  </si>
  <si>
    <t>{'cloud': ['aws', 'gcp', 'redshift'], 'databases': ['mysql', 'dynamodb'], 'libraries': ['kafka'], 'os': ['linux'], 'other': ['kubernetes'], 'programming': ['java', 'sql', 'nosql']}</t>
  </si>
  <si>
    <t>Manager, Data Analyst, Data Management Office</t>
  </si>
  <si>
    <t>Analytics and Data Science</t>
  </si>
  <si>
    <t>['sql', 'excel', 'smartsheet']</t>
  </si>
  <si>
    <t>{'analyst_tools': ['excel'], 'async': ['smartsheet'], 'programming': ['sql']}</t>
  </si>
  <si>
    <t>Cheltenham, UK</t>
  </si>
  <si>
    <t>Omega Resource Group Careers</t>
  </si>
  <si>
    <t>AKKA GmbH &amp; Co. KGaA</t>
  </si>
  <si>
    <t>Data Engineer - Data Scientist (a) (80-100%)</t>
  </si>
  <si>
    <t>Offer&amp;Onboarding Analyst</t>
  </si>
  <si>
    <t>Kelly Services Hungary</t>
  </si>
  <si>
    <t>Pricing and Forecasting Data Analyst</t>
  </si>
  <si>
    <t>Data Migration Consultant</t>
  </si>
  <si>
    <t>Rishabh Software</t>
  </si>
  <si>
    <t>['python', 'azure', 'spark', 'keras', 'scikit-learn', 'numpy', 'linux', 'docker', 'kubernetes']</t>
  </si>
  <si>
    <t>{'cloud': ['azure'], 'libraries': ['spark', 'keras', 'scikit-learn', 'numpy'], 'os': ['linux'], 'other': ['docker', 'kubernetes'], 'programming': ['python']}</t>
  </si>
  <si>
    <t>Firstmilevc</t>
  </si>
  <si>
    <t>['python', 'sql', 'pandas', 'scikit-learn', 'keras']</t>
  </si>
  <si>
    <t>{'libraries': ['pandas', 'scikit-learn', 'keras'], 'programming': ['python', 'sql']}</t>
  </si>
  <si>
    <t>Data &amp; Machine Learning Engineer</t>
  </si>
  <si>
    <t>Digitec Galaxus AG</t>
  </si>
  <si>
    <t>['python', 'sql', 'gcp', 'bigquery', 'azure', 'airflow', 'pandas', 'scikit-learn', 'pytorch', 'keras', 'kafka', 'flask', 'django', 'linux', 'kubernetes', 'docker', 'terraform']</t>
  </si>
  <si>
    <t>{'cloud': ['gcp', 'bigquery', 'azure'], 'libraries': ['airflow', 'pandas', 'scikit-learn', 'pytorch', 'keras', 'kafka'], 'os': ['linux'], 'other': ['kubernetes', 'docker', 'terraform'], 'programming': ['python', 'sql'], 'webframeworks': ['flask', 'django']}</t>
  </si>
  <si>
    <t>Ikusasa Recruitment Group</t>
  </si>
  <si>
    <t>['sql', 'python', 'aws', 'azure', 'scikit-learn', 'pytorch', 'tensorflow', 'plotly', 'tableau', 'git']</t>
  </si>
  <si>
    <t>{'analyst_tools': ['tableau'], 'cloud': ['aws', 'azure'], 'libraries': ['scikit-learn', 'pytorch', 'tensorflow', 'plotly'], 'other': ['git'], 'programming': ['sql', 'python']}</t>
  </si>
  <si>
    <t>['nosql', 'python', 'bash', 'sql', 'aws', 'hadoop', 'spark', 'pyspark', 'gdpr', 'tableau', 'git', 'gitlab', 'jira', 'confluence']</t>
  </si>
  <si>
    <t>{'analyst_tools': ['tableau'], 'async': ['jira', 'confluence'], 'cloud': ['aws'], 'libraries': ['hadoop', 'spark', 'pyspark', 'gdpr'], 'other': ['git', 'gitlab'], 'programming': ['nosql', 'python', 'bash', 'sql']}</t>
  </si>
  <si>
    <t>['python', 'mongodb', 'mongodb', 'nosql', 'elasticsearch', 'databricks', 'azure', 'aws', 'gcp', 'spark', 'flow', 'jira']</t>
  </si>
  <si>
    <t>{'async': ['jira'], 'cloud': ['databricks', 'azure', 'aws', 'gcp'], 'databases': ['mongodb', 'elasticsearch'], 'libraries': ['spark'], 'other': ['flow'], 'programming': ['python', 'mongodb', 'nosql']}</t>
  </si>
  <si>
    <t>Informatiker als Data Engineer / Data Platform Engineer (m/w/d)</t>
  </si>
  <si>
    <t>['python', 'sql', 'azure', 'snowflake', 'airflow', 'linux', 'unix', 'kubernetes', 'terraform', 'git', 'docker']</t>
  </si>
  <si>
    <t>{'cloud': ['azure', 'snowflake'], 'libraries': ['airflow'], 'os': ['linux', 'unix'], 'other': ['kubernetes', 'terraform', 'git', 'docker'], 'programming': ['python', 'sql']}</t>
  </si>
  <si>
    <t>Director, Data Science - Remote Canada (Excluding Quebec)</t>
  </si>
  <si>
    <t>Amida Recruitment</t>
  </si>
  <si>
    <t>Lead, Data Engineer, Public Markets Technologies</t>
  </si>
  <si>
    <t>['python', 'r', 'aws', 'matplotlib', 'spark', 'pandas', 'pyspark', 'kubernetes']</t>
  </si>
  <si>
    <t>{'cloud': ['aws'], 'libraries': ['matplotlib', 'spark', 'pandas', 'pyspark'], 'other': ['kubernetes'], 'programming': ['python', 'r']}</t>
  </si>
  <si>
    <t>Data Scientist II (Remote)</t>
  </si>
  <si>
    <t>AmerisourceBergen</t>
  </si>
  <si>
    <t>['sql', 'go', 'azure', 'flow']</t>
  </si>
  <si>
    <t>{'cloud': ['azure'], 'other': ['flow'], 'programming': ['sql', 'go']}</t>
  </si>
  <si>
    <t>ETL / Data Engineer (m/w/d)</t>
  </si>
  <si>
    <t>Montabaur, Germany</t>
  </si>
  <si>
    <t>committance AG</t>
  </si>
  <si>
    <t>['python', 'sql', 'oracle', 'ssis', 'git']</t>
  </si>
  <si>
    <t>{'analyst_tools': ['ssis'], 'cloud': ['oracle'], 'other': ['git'], 'programming': ['python', 'sql']}</t>
  </si>
  <si>
    <t>via CBIRT</t>
  </si>
  <si>
    <t>['r', 'python', 'perl', 'aws', 'azure']</t>
  </si>
  <si>
    <t>{'cloud': ['aws', 'azure'], 'programming': ['r', 'python', 'perl']}</t>
  </si>
  <si>
    <t>['python', 'sql', 'kafka', 'hadoop', 'tensorflow', 'kubernetes']</t>
  </si>
  <si>
    <t>{'libraries': ['kafka', 'hadoop', 'tensorflow'], 'other': ['kubernetes'], 'programming': ['python', 'sql']}</t>
  </si>
  <si>
    <t>Recrutement Prestige</t>
  </si>
  <si>
    <t>['python', 'sql', 'snowflake', 'aws', 'airflow']</t>
  </si>
  <si>
    <t>{'cloud': ['snowflake', 'aws'], 'libraries': ['airflow'], 'programming': ['python', 'sql']}</t>
  </si>
  <si>
    <t>Data Analytics Consultant (SA-WF-5016)</t>
  </si>
  <si>
    <t>SourceAbled</t>
  </si>
  <si>
    <t>['sql', 'excel', 'tableau', 'alteryx']</t>
  </si>
  <si>
    <t>{'analyst_tools': ['excel', 'tableau', 'alteryx'], 'programming': ['sql']}</t>
  </si>
  <si>
    <t>Market Research and Planning Data Analyst</t>
  </si>
  <si>
    <t>['oracle', 'tableau', 'power bi']</t>
  </si>
  <si>
    <t>{'analyst_tools': ['tableau', 'power bi'], 'cloud': ['oracle']}</t>
  </si>
  <si>
    <t>Market Risk Data Analyst</t>
  </si>
  <si>
    <t>Paid Digital Media Data Analyst/Strategist (Google &amp; Meta)</t>
  </si>
  <si>
    <t>Profit Driven Marketing</t>
  </si>
  <si>
    <t>Data Engineer / Architect (f/m/d) 80% à 100%</t>
  </si>
  <si>
    <t>Bechtle Suisse SA</t>
  </si>
  <si>
    <t>LSA Recruit</t>
  </si>
  <si>
    <t>Sales Development Representative</t>
  </si>
  <si>
    <t>Controller/Data Analyst for Emendo Consulting Group</t>
  </si>
  <si>
    <t>Emendo Inc</t>
  </si>
  <si>
    <t>Tes Global</t>
  </si>
  <si>
    <t>['sql', 'python', 'airflow', 'jupyter', 'looker', 'power bi', 'qlik', 'git']</t>
  </si>
  <si>
    <t>{'analyst_tools': ['looker', 'power bi', 'qlik'], 'libraries': ['airflow', 'jupyter'], 'other': ['git'], 'programming': ['sql', 'python']}</t>
  </si>
  <si>
    <t>Data Analytics Intern: Consumer Economics</t>
  </si>
  <si>
    <t>Data Scientist Júnior</t>
  </si>
  <si>
    <t>Junior Data scientist</t>
  </si>
  <si>
    <t>['python', 'sql', 'elasticsearch', 'spark']</t>
  </si>
  <si>
    <t>{'databases': ['elasticsearch'], 'libraries': ['spark'], 'programming': ['python', 'sql']}</t>
  </si>
  <si>
    <t>Data Scientist Senior (H/F)</t>
  </si>
  <si>
    <t>gif emploi</t>
  </si>
  <si>
    <t>['sql', 'r', 'azure', 'databricks', 'rshiny', 'pyspark', 'power bi']</t>
  </si>
  <si>
    <t>{'analyst_tools': ['power bi'], 'cloud': ['azure', 'databricks'], 'libraries': ['rshiny', 'pyspark'], 'programming': ['sql', 'r']}</t>
  </si>
  <si>
    <t>TBA</t>
  </si>
  <si>
    <t>Azure Data Architect Big Data/Analytics</t>
  </si>
  <si>
    <t>['python', 'scala', 'azure', 'aws', 'databricks', 'spark', 'pyspark']</t>
  </si>
  <si>
    <t>{'cloud': ['azure', 'aws', 'databricks'], 'libraries': ['spark', 'pyspark'], 'programming': ['python', 'scala']}</t>
  </si>
  <si>
    <t>HYBRID - strong Sr. Data Scientist - year-plus contract-to-hire...</t>
  </si>
  <si>
    <t>['javascript', 'sql', 'python', 'tableau']</t>
  </si>
  <si>
    <t>{'analyst_tools': ['tableau'], 'programming': ['javascript', 'sql', 'python']}</t>
  </si>
  <si>
    <t>['aws', 'flow']</t>
  </si>
  <si>
    <t>{'cloud': ['aws'], 'other': ['flow']}</t>
  </si>
  <si>
    <t>Software Engineer Big Data</t>
  </si>
  <si>
    <t>Colruyt Group</t>
  </si>
  <si>
    <t>['snowflake', 'azure', 'spark', 'hadoop', 'vue', 'linux']</t>
  </si>
  <si>
    <t>{'cloud': ['snowflake', 'azure'], 'libraries': ['spark', 'hadoop'], 'os': ['linux'], 'webframeworks': ['vue']}</t>
  </si>
  <si>
    <t>Data Scientist - Analog and Mixed Signal IPs and Systems</t>
  </si>
  <si>
    <t>Cientista de dados</t>
  </si>
  <si>
    <t>AWS Data Engineer Ok with (OPT and EAD)</t>
  </si>
  <si>
    <t>Wommelgem, Belgium</t>
  </si>
  <si>
    <t>Actos Groep België</t>
  </si>
  <si>
    <t>Find Great People</t>
  </si>
  <si>
    <t>['python', 'postgresql', 'aws', 'airflow', 'git', 'kubernetes', 'docker', 'terraform', 'unify']</t>
  </si>
  <si>
    <t>{'cloud': ['aws'], 'databases': ['postgresql'], 'libraries': ['airflow'], 'other': ['git', 'kubernetes', 'docker', 'terraform'], 'programming': ['python'], 'sync': ['unify']}</t>
  </si>
  <si>
    <t>Data Analyst till spännande nysatsning på BDO</t>
  </si>
  <si>
    <t>BDO Mälardalen AB - extern</t>
  </si>
  <si>
    <t>Intermediate Machine Learning Data Engineer</t>
  </si>
  <si>
    <t>['python', 'sql', 'aws', 'airflow', 'hadoop', 'spark', 'kafka']</t>
  </si>
  <si>
    <t>{'cloud': ['aws'], 'libraries': ['airflow', 'hadoop', 'spark', 'kafka'], 'programming': ['python', 'sql']}</t>
  </si>
  <si>
    <t>Genomics Data Analyst - Bioinformatician - All Gender H/F</t>
  </si>
  <si>
    <t>['r', 'linux']</t>
  </si>
  <si>
    <t>{'os': ['linux'], 'programming': ['r']}</t>
  </si>
  <si>
    <t>#9290 - Software Engineer (Unity)</t>
  </si>
  <si>
    <t>via It-Jobs-Switzerland.ch</t>
  </si>
  <si>
    <t>Qualitest Group</t>
  </si>
  <si>
    <t>['c#', 'c++', 'unity']</t>
  </si>
  <si>
    <t>{'other': ['unity'], 'programming': ['c#', 'c++']}</t>
  </si>
  <si>
    <t>Optimum Solutions (Singapore) Pte Ltd</t>
  </si>
  <si>
    <t>['shell', 'sql', 'db2']</t>
  </si>
  <si>
    <t>{'databases': ['db2'], 'programming': ['shell', 'sql']}</t>
  </si>
  <si>
    <t>CDC Foundation</t>
  </si>
  <si>
    <t>['sas', 'sas', 'javascript', 'excel', 'spss', 'power bi', 'tableau', 'word', 'powerpoint', 'zoom']</t>
  </si>
  <si>
    <t>{'analyst_tools': ['sas', 'excel', 'spss', 'power bi', 'tableau', 'word', 'powerpoint'], 'programming': ['sas', 'javascript'], 'sync': ['zoom']}</t>
  </si>
  <si>
    <t>Vacancies at Old Mutual – Specialist Data Scientist</t>
  </si>
  <si>
    <t>['sql', 'r', 'sas', 'sas', 'python', 'azure', 'tableau', 'excel', 'alteryx', 'spss']</t>
  </si>
  <si>
    <t>{'analyst_tools': ['sas', 'tableau', 'excel', 'alteryx', 'spss'], 'cloud': ['azure'], 'programming': ['sql', 'r', 'sas', 'python']}</t>
  </si>
  <si>
    <t>Sr. Data Analyst, Marketing Operations</t>
  </si>
  <si>
    <t>United States   (+26 others)</t>
  </si>
  <si>
    <t>['sql', 'oracle', 'tableau', 'microstrategy', 'workfront', 'jira']</t>
  </si>
  <si>
    <t>{'analyst_tools': ['tableau', 'microstrategy'], 'async': ['workfront', 'jira'], 'cloud': ['oracle'], 'programming': ['sql']}</t>
  </si>
  <si>
    <t>Data Analyst FHIR</t>
  </si>
  <si>
    <t>Data Engineer &amp; Assistant Data Manager, Financial Services</t>
  </si>
  <si>
    <t>['python', 'sql', 'django', 'linux', 'git', 'gitlab']</t>
  </si>
  <si>
    <t>{'os': ['linux'], 'other': ['git', 'gitlab'], 'programming': ['python', 'sql'], 'webframeworks': ['django']}</t>
  </si>
  <si>
    <t>['python', 'r', 'aws', 'azure', 'redshift', 'pyspark', 'keras', 'tensorflow', 'tableau', 'power bi', 'alteryx', 'excel']</t>
  </si>
  <si>
    <t>{'analyst_tools': ['tableau', 'power bi', 'alteryx', 'excel'], 'cloud': ['aws', 'azure', 'redshift'], 'libraries': ['pyspark', 'keras', 'tensorflow'], 'programming': ['python', 'r']}</t>
  </si>
  <si>
    <t>Dharwad, Karnataka, India</t>
  </si>
  <si>
    <t>Aerospace and Defense Neotech technology</t>
  </si>
  <si>
    <t>via JobsFields</t>
  </si>
  <si>
    <t>AlSafwa Cement Co.</t>
  </si>
  <si>
    <t>Software Engineer Data Preparation - Remote Netherlands</t>
  </si>
  <si>
    <t>['sql', 'java', 'javascript', 'python', 'snowflake', 'bigquery', 'redshift', 'azure', 'spark', 'jupyter', 'excel', 'word', 'kubernetes', 'git']</t>
  </si>
  <si>
    <t>{'analyst_tools': ['excel', 'word'], 'cloud': ['snowflake', 'bigquery', 'redshift', 'azure'], 'libraries': ['spark', 'jupyter'], 'other': ['kubernetes', 'git'], 'programming': ['sql', 'java', 'javascript', 'python']}</t>
  </si>
  <si>
    <t>Senior Powerbuilder Software Engineer IRC203555</t>
  </si>
  <si>
    <t>['sql', 'c#', 'sql server', 'jenkins', 'git', 'jira']</t>
  </si>
  <si>
    <t>{'async': ['jira'], 'databases': ['sql server'], 'other': ['jenkins', 'git'], 'programming': ['sql', 'c#']}</t>
  </si>
  <si>
    <t>Data Systems and Support Engineer</t>
  </si>
  <si>
    <t>['sql', 'sql server', 'azure', 'databricks', 'windows', 'ssis', 'terraform']</t>
  </si>
  <si>
    <t>{'analyst_tools': ['ssis'], 'cloud': ['azure', 'databricks'], 'databases': ['sql server'], 'os': ['windows'], 'other': ['terraform'], 'programming': ['sql']}</t>
  </si>
  <si>
    <t>Heureka Group a.s.</t>
  </si>
  <si>
    <t>Ashra Technologies</t>
  </si>
  <si>
    <t>['t-sql', 'python', 'azure', 'databricks', 'spark', 'pyspark']</t>
  </si>
  <si>
    <t>{'cloud': ['azure', 'databricks'], 'libraries': ['spark', 'pyspark'], 'programming': ['t-sql', 'python']}</t>
  </si>
  <si>
    <t>Learnership at ABSA – Specialist Data Scientist</t>
  </si>
  <si>
    <t>Stage - data scientist – apprentissage dl multimodal H/F</t>
  </si>
  <si>
    <t>Blip</t>
  </si>
  <si>
    <t>['c++', 'python', 'spark', 'airflow', 'hadoop', 'kafka', 'flutter']</t>
  </si>
  <si>
    <t>{'libraries': ['spark', 'airflow', 'hadoop', 'kafka', 'flutter'], 'programming': ['c++', 'python']}</t>
  </si>
  <si>
    <t>['sql', 'python', 'snowflake', 'redshift', 'aws']</t>
  </si>
  <si>
    <t>{'cloud': ['snowflake', 'redshift', 'aws'], 'programming': ['sql', 'python']}</t>
  </si>
  <si>
    <t>Landwirtschaftsverlag GmbH</t>
  </si>
  <si>
    <t>Technical Data Management Engineer</t>
  </si>
  <si>
    <t>['sql', 'python', 'aws', 'snowflake', 'gdpr', 'airflow']</t>
  </si>
  <si>
    <t>{'cloud': ['aws', 'snowflake'], 'libraries': ['gdpr', 'airflow'], 'programming': ['sql', 'python']}</t>
  </si>
  <si>
    <t>Data Centre Engineer, Analyst</t>
  </si>
  <si>
    <t>Associate Consultant- Delivery (Junior Data Analyst)</t>
  </si>
  <si>
    <t>Worldline</t>
  </si>
  <si>
    <t>Senior Software Engineer - Python</t>
  </si>
  <si>
    <t>Cowbell</t>
  </si>
  <si>
    <t>['python', 'mysql', 'redis', 'snowflake', 'databricks', 'airflow', 'graphql', 'kafka', 'django', 'flask']</t>
  </si>
  <si>
    <t>{'cloud': ['snowflake', 'databricks'], 'databases': ['mysql', 'redis'], 'libraries': ['airflow', 'graphql', 'kafka'], 'programming': ['python'], 'webframeworks': ['django', 'flask']}</t>
  </si>
  <si>
    <t>(Mid-Level) Staff Product Data Analyst</t>
  </si>
  <si>
    <t>['sql', 'python', 'aws', 'tableau', 'power bi', 'jira', 'smartsheet', 'trello']</t>
  </si>
  <si>
    <t>{'analyst_tools': ['tableau', 'power bi'], 'async': ['jira', 'smartsheet', 'trello'], 'cloud': ['aws'], 'programming': ['sql', 'python']}</t>
  </si>
  <si>
    <t>Data / BI Engineer</t>
  </si>
  <si>
    <t>Tatari</t>
  </si>
  <si>
    <t>['sql', 'python', 'pandas', 'tableau', 'looker']</t>
  </si>
  <si>
    <t>{'analyst_tools': ['tableau', 'looker'], 'libraries': ['pandas'], 'programming': ['sql', 'python']}</t>
  </si>
  <si>
    <t>CBmed Biomarker Research</t>
  </si>
  <si>
    <t>Applied Systems, Inc.</t>
  </si>
  <si>
    <t>['sql', 'go', 'tableau', 'power bi', 'excel']</t>
  </si>
  <si>
    <t>{'analyst_tools': ['tableau', 'power bi', 'excel'], 'programming': ['sql', 'go']}</t>
  </si>
  <si>
    <t>Senior Data Warehouse Developer – Centurion – up to R500 per hour</t>
  </si>
  <si>
    <t>['sql', 't-sql', 'mongo', 'sql server', 'db2', 'mysql', 'postgresql', 'oracle', 'ssis', 'ms access']</t>
  </si>
  <si>
    <t>{'analyst_tools': ['ssis', 'ms access'], 'cloud': ['oracle'], 'databases': ['sql server', 'db2', 'mysql', 'postgresql'], 'programming': ['sql', 't-sql', 'mongo']}</t>
  </si>
  <si>
    <t>Senior data Scientist et MLOps engineer  (H/F)</t>
  </si>
  <si>
    <t>Aneo</t>
  </si>
  <si>
    <t>['python', 'aws', 'gcp', 'tensorflow', 'pytorch', 'scikit-learn', 'kubernetes', 'docker', 'gitlab', 'git', 'flow']</t>
  </si>
  <si>
    <t>{'cloud': ['aws', 'gcp'], 'libraries': ['tensorflow', 'pytorch', 'scikit-learn'], 'other': ['kubernetes', 'docker', 'gitlab', 'git', 'flow'], 'programming': ['python']}</t>
  </si>
  <si>
    <t>AWS Analytics Platform Engineer</t>
  </si>
  <si>
    <t>['python', 'aws', 'redshift', 'kafka', 'airflow', 'terraform', 'github', 'kubernetes']</t>
  </si>
  <si>
    <t>{'cloud': ['aws', 'redshift'], 'libraries': ['kafka', 'airflow'], 'other': ['terraform', 'github', 'kubernetes'], 'programming': ['python']}</t>
  </si>
  <si>
    <t>UBS Jobs - Data Engineer</t>
  </si>
  <si>
    <t>['python', 'scala', 'java', 'sql', 'nosql', 'mongodb', 'mongodb', 'sql server', 'cassandra', 'neo4j', 'azure', 'aws', 'databricks', 'oracle', 'spark', 'github']</t>
  </si>
  <si>
    <t>{'cloud': ['azure', 'aws', 'databricks', 'oracle'], 'databases': ['mongodb', 'sql server', 'cassandra', 'neo4j'], 'libraries': ['spark'], 'other': ['github'], 'programming': ['python', 'scala', 'java', 'sql', 'nosql', 'mongodb']}</t>
  </si>
  <si>
    <t>Lead Data Engineer (AWS, Python, Pyspark ) - 6 to 8 Years - Upto...</t>
  </si>
  <si>
    <t>Multplyr</t>
  </si>
  <si>
    <t>Project Support Data Analyst - Automotive</t>
  </si>
  <si>
    <t>Data Scientist- NLP/Text Mining</t>
  </si>
  <si>
    <t>['python', 'c++', 'java', 'scala', 'r', 'aws', 'azure', 'spark', 'hadoop', 'tensorflow', 'pytorch', 'keras', 'nltk']</t>
  </si>
  <si>
    <t>{'cloud': ['aws', 'azure'], 'libraries': ['spark', 'hadoop', 'tensorflow', 'pytorch', 'keras', 'nltk'], 'programming': ['python', 'c++', 'java', 'scala', 'r']}</t>
  </si>
  <si>
    <t>Number Theory</t>
  </si>
  <si>
    <t>['scala', 'java', 'hadoop', 'spark', 'yarn']</t>
  </si>
  <si>
    <t>{'libraries': ['hadoop', 'spark'], 'other': ['yarn'], 'programming': ['scala', 'java']}</t>
  </si>
  <si>
    <t>Dorsch Holding GmbH</t>
  </si>
  <si>
    <t>Data Engineer mitigating climate change</t>
  </si>
  <si>
    <t>['sql', 'nosql', 'python', 'r', 'mongodb', 'mongodb', 'postgresql', 'aws', 'kafka']</t>
  </si>
  <si>
    <t>{'cloud': ['aws'], 'databases': ['mongodb', 'postgresql'], 'libraries': ['kafka'], 'programming': ['sql', 'nosql', 'python', 'r', 'mongodb']}</t>
  </si>
  <si>
    <t>Senior Performance Engineer</t>
  </si>
  <si>
    <t>SailPoint</t>
  </si>
  <si>
    <t>['java', 'c', 'aws']</t>
  </si>
  <si>
    <t>{'cloud': ['aws'], 'programming': ['java', 'c']}</t>
  </si>
  <si>
    <t>Digital Product Analyst</t>
  </si>
  <si>
    <t>Senior Manager II, Data Science</t>
  </si>
  <si>
    <t>['python', 'r', 'scala', 'sql', 'azure', 'tensorflow', 'pytorch', 'pyspark', 'spark', 'git', 'jira']</t>
  </si>
  <si>
    <t>{'async': ['jira'], 'cloud': ['azure'], 'libraries': ['tensorflow', 'pytorch', 'pyspark', 'spark'], 'other': ['git'], 'programming': ['python', 'r', 'scala', 'sql']}</t>
  </si>
  <si>
    <t>Data Analyst - Analytical Data Modeling</t>
  </si>
  <si>
    <t>['sql', 'postgresql', 'redshift', 'oracle', 'tableau']</t>
  </si>
  <si>
    <t>{'analyst_tools': ['tableau'], 'cloud': ['redshift', 'oracle'], 'databases': ['postgresql'], 'programming': ['sql']}</t>
  </si>
  <si>
    <t>Data Analytics Engineering Intern</t>
  </si>
  <si>
    <t>Studyportals</t>
  </si>
  <si>
    <t>DevOps инженер B2C</t>
  </si>
  <si>
    <t>['nosql', 'mongodb', 'mongodb', 'python', 'postgresql', 'redis', 'kafka', 'ubuntu', 'centos', 'docker', 'ansible', 'gitlab', 'jenkins', 'terraform']</t>
  </si>
  <si>
    <t>{'databases': ['mongodb', 'postgresql', 'redis'], 'libraries': ['kafka'], 'os': ['ubuntu', 'centos'], 'other': ['docker', 'ansible', 'gitlab', 'jenkins', 'terraform'], 'programming': ['nosql', 'mongodb', 'python']}</t>
  </si>
  <si>
    <t>Sr. Analyst, Remediation and Data Analytics</t>
  </si>
  <si>
    <t>Data Science Sr. Manager</t>
  </si>
  <si>
    <t>Summer Associate Internship (Data Scientist). Job in Pensacola...</t>
  </si>
  <si>
    <t>via WDTN Jobs</t>
  </si>
  <si>
    <t>['python', 'sql', 'azure', 'databricks', 'pyspark', 'tableau', 'word']</t>
  </si>
  <si>
    <t>{'analyst_tools': ['tableau', 'word'], 'cloud': ['azure', 'databricks'], 'libraries': ['pyspark'], 'programming': ['python', 'sql']}</t>
  </si>
  <si>
    <t>Principal Research Scientist I, Process Analytics Lead ...</t>
  </si>
  <si>
    <t>Senior Data Scientist - Insights (Payments &amp; Subscriptions)</t>
  </si>
  <si>
    <t>['sql', 'python', 'databricks', 'looker', 'github', 'gitlab']</t>
  </si>
  <si>
    <t>{'analyst_tools': ['looker'], 'cloud': ['databricks'], 'other': ['github', 'gitlab'], 'programming': ['sql', 'python']}</t>
  </si>
  <si>
    <t>epic cy</t>
  </si>
  <si>
    <t>['sql', 'r', 'python', 'excel', 'spss', 'microstrategy']</t>
  </si>
  <si>
    <t>{'analyst_tools': ['excel', 'spss', 'microstrategy'], 'programming': ['sql', 'r', 'python']}</t>
  </si>
  <si>
    <t>ERP &amp; Data Analyst</t>
  </si>
  <si>
    <t>PALALTO LIMITED</t>
  </si>
  <si>
    <t>Senior Data &amp; Insights Analyst</t>
  </si>
  <si>
    <t>Vitality</t>
  </si>
  <si>
    <t>['sql', 'python', 'java', 'scala', 'postgresql', 'oracle', 'snowflake', 'aws', 'azure', 'kafka', 'spark', 'hadoop', 'airflow', 'splunk', 'docker']</t>
  </si>
  <si>
    <t>{'analyst_tools': ['splunk'], 'cloud': ['oracle', 'snowflake', 'aws', 'azure'], 'databases': ['postgresql'], 'libraries': ['kafka', 'spark', 'hadoop', 'airflow'], 'other': ['docker'], 'programming': ['sql', 'python', 'java', 'scala']}</t>
  </si>
  <si>
    <t>Open Box Software</t>
  </si>
  <si>
    <t>Data Engineer - Senior (IT) / Freelance</t>
  </si>
  <si>
    <t>['scala', 'sql', 'oracle', 'bigquery', 'gcp', 'spark', 'kafka', 'airflow', 'git', 'ansible', 'docker', 'terraform', 'jenkins']</t>
  </si>
  <si>
    <t>{'cloud': ['oracle', 'bigquery', 'gcp'], 'libraries': ['spark', 'kafka', 'airflow'], 'other': ['git', 'ansible', 'docker', 'terraform', 'jenkins'], 'programming': ['scala', 'sql']}</t>
  </si>
  <si>
    <t>via LanceSoft Inc - Talentify</t>
  </si>
  <si>
    <t>Vendor Master Data Analyst - Full-time / Part-time</t>
  </si>
  <si>
    <t>Aryan Solutions Pte Ltd</t>
  </si>
  <si>
    <t>Lead Data Scienitst OR Senior Data Scientist</t>
  </si>
  <si>
    <t>Chabez Tech LLC</t>
  </si>
  <si>
    <t>['python', 'sql', 'databricks', 'linux']</t>
  </si>
  <si>
    <t>{'cloud': ['databricks'], 'os': ['linux'], 'programming': ['python', 'sql']}</t>
  </si>
  <si>
    <t>Principal Financial Group</t>
  </si>
  <si>
    <t>ActNext Solutions</t>
  </si>
  <si>
    <t>['vba', 'r', 'sql', 'excel']</t>
  </si>
  <si>
    <t>{'analyst_tools': ['excel'], 'programming': ['vba', 'r', 'sql']}</t>
  </si>
  <si>
    <t>(Senior/Lead) Data Engineer - Snowflake</t>
  </si>
  <si>
    <t>['sql', 'python', 'scala', 'java', 'snowflake', 'aws', 'azure', 'gcp']</t>
  </si>
  <si>
    <t>{'cloud': ['snowflake', 'aws', 'azure', 'gcp'], 'programming': ['sql', 'python', 'scala', 'java']}</t>
  </si>
  <si>
    <t>['java', 'python', 'c++', 'scala', 'sql', 'mysql', 'postgresql', 'tableau', 'git']</t>
  </si>
  <si>
    <t>{'analyst_tools': ['tableau'], 'databases': ['mysql', 'postgresql'], 'other': ['git'], 'programming': ['java', 'python', 'c++', 'scala', 'sql']}</t>
  </si>
  <si>
    <t>GPA Data Analyst and Tableau Developer</t>
  </si>
  <si>
    <t>['sql', 'oracle', 'tableau', 'excel', 'sharepoint', 'powerpoint']</t>
  </si>
  <si>
    <t>{'analyst_tools': ['tableau', 'excel', 'sharepoint', 'powerpoint'], 'cloud': ['oracle'], 'programming': ['sql']}</t>
  </si>
  <si>
    <t>['python', 'sql', 'r', 'java', 'spark', 'hadoop', 'tableau', 'qlik']</t>
  </si>
  <si>
    <t>{'analyst_tools': ['tableau', 'qlik'], 'libraries': ['spark', 'hadoop'], 'programming': ['python', 'sql', 'r', 'java']}</t>
  </si>
  <si>
    <t>Analyst, Data and Analytics</t>
  </si>
  <si>
    <t>eHealth Ontario</t>
  </si>
  <si>
    <t>['sas', 'sas', 'r', 'excel', 'word', 'powerpoint']</t>
  </si>
  <si>
    <t>{'analyst_tools': ['sas', 'excel', 'word', 'powerpoint'], 'programming': ['sas', 'r']}</t>
  </si>
  <si>
    <t>Embedded Software Engineer</t>
  </si>
  <si>
    <t>stagiaire data scientist h/f</t>
  </si>
  <si>
    <t>Groupama</t>
  </si>
  <si>
    <t>Team Leader - Data Processor</t>
  </si>
  <si>
    <t>Neural IT</t>
  </si>
  <si>
    <t>SEMrush</t>
  </si>
  <si>
    <t>Data Scientist- Remote in United States</t>
  </si>
  <si>
    <t>Torq</t>
  </si>
  <si>
    <t>['sql', 'python', 'r', 'sas', 'sas', 'excel', 'power bi', 'tableau']</t>
  </si>
  <si>
    <t>{'analyst_tools': ['sas', 'excel', 'power bi', 'tableau'], 'programming': ['sql', 'python', 'r', 'sas']}</t>
  </si>
  <si>
    <t>PandaScore</t>
  </si>
  <si>
    <t>3D Design Engineer &amp; Product Data Management Specialist</t>
  </si>
  <si>
    <t>via Flight Global Jobs</t>
  </si>
  <si>
    <t>Bishop GmbH</t>
  </si>
  <si>
    <t>SYNERGEN Health Careers</t>
  </si>
  <si>
    <t>Asset Verification Data Analyst - Remote | WFH</t>
  </si>
  <si>
    <t>Skellefteå, Sweden</t>
  </si>
  <si>
    <t>Northvolt Ett AB</t>
  </si>
  <si>
    <t>Databases Engineer</t>
  </si>
  <si>
    <t>SberTech</t>
  </si>
  <si>
    <t>['sql', 'java', 'postgresql', 'oracle', 'git']</t>
  </si>
  <si>
    <t>{'cloud': ['oracle'], 'databases': ['postgresql'], 'other': ['git'], 'programming': ['sql', 'java']}</t>
  </si>
  <si>
    <t>Staffordshire, UK</t>
  </si>
  <si>
    <t>Manager Data science &amp; Bioinformatics</t>
  </si>
  <si>
    <t>HUB Organoids</t>
  </si>
  <si>
    <t>['python', 'sql', 'r', 'outlook']</t>
  </si>
  <si>
    <t>{'analyst_tools': ['outlook'], 'programming': ['python', 'sql', 'r']}</t>
  </si>
  <si>
    <t>coliquio</t>
  </si>
  <si>
    <t>['python', 'sql', 'postgresql', 'aws', 'spark', 'airflow', 'excel', 'docker', 'terraform', 'jenkins', 'jira', 'confluence']</t>
  </si>
  <si>
    <t>{'analyst_tools': ['excel'], 'async': ['jira', 'confluence'], 'cloud': ['aws'], 'databases': ['postgresql'], 'libraries': ['spark', 'airflow'], 'other': ['docker', 'terraform', 'jenkins'], 'programming': ['python', 'sql']}</t>
  </si>
  <si>
    <t>['sql', 'python', 'looker', 'sap']</t>
  </si>
  <si>
    <t>{'analyst_tools': ['looker', 'sap'], 'programming': ['sql', 'python']}</t>
  </si>
  <si>
    <t>Siri Technologies</t>
  </si>
  <si>
    <t>['python', 'sql', 'redis', 'azure', 'tensorflow', 'pytorch', 'fastapi', 'kubernetes', 'git', 'docker']</t>
  </si>
  <si>
    <t>{'cloud': ['azure'], 'databases': ['redis'], 'libraries': ['tensorflow', 'pytorch'], 'other': ['kubernetes', 'git', 'docker'], 'programming': ['python', 'sql'], 'webframeworks': ['fastapi']}</t>
  </si>
  <si>
    <t>Dixtior Consulting Lda.</t>
  </si>
  <si>
    <t>['mongodb', 'mongodb', 'java']</t>
  </si>
  <si>
    <t>{'databases': ['mongodb'], 'programming': ['mongodb', 'java']}</t>
  </si>
  <si>
    <t>['python', 'java', 'scala', 'azure', 'databricks', 'spark']</t>
  </si>
  <si>
    <t>{'cloud': ['azure', 'databricks'], 'libraries': ['spark'], 'programming': ['python', 'java', 'scala']}</t>
  </si>
  <si>
    <t>Data Scientist / Engineer (TS/SCI)</t>
  </si>
  <si>
    <t>Cyberhill Partners LLC</t>
  </si>
  <si>
    <t>['java', 'python', 'c++', 'javascript']</t>
  </si>
  <si>
    <t>{'programming': ['java', 'python', 'c++', 'javascript']}</t>
  </si>
  <si>
    <t>ALLPS GmbH</t>
  </si>
  <si>
    <t>Vivo Food Sdn Bhd</t>
  </si>
  <si>
    <t>['python', 'sas', 'sas', 'sql', 'r', 'gcp', 'azure', 'aws', 'spss', 'tableau', 'power bi', 'looker']</t>
  </si>
  <si>
    <t>{'analyst_tools': ['sas', 'spss', 'tableau', 'power bi', 'looker'], 'cloud': ['gcp', 'azure', 'aws'], 'programming': ['python', 'sas', 'sql', 'r']}</t>
  </si>
  <si>
    <t>Data Privacy - Analyst II</t>
  </si>
  <si>
    <t>FICO®</t>
  </si>
  <si>
    <t>Change Management Data Analyst (m/w/d) - Kobern-gondorf</t>
  </si>
  <si>
    <t>Big Data Engineer (12+ years Exp.)</t>
  </si>
  <si>
    <t>Ztek Consulting</t>
  </si>
  <si>
    <t>['nosql', 'aws', 'flow']</t>
  </si>
  <si>
    <t>{'cloud': ['aws'], 'other': ['flow'], 'programming': ['nosql']}</t>
  </si>
  <si>
    <t>Junior Data Scientist to Volvo Group Digital and IT!</t>
  </si>
  <si>
    <t>Framtiden</t>
  </si>
  <si>
    <t>['python', 'r', 'scala', 'julia', 'spark']</t>
  </si>
  <si>
    <t>{'libraries': ['spark'], 'programming': ['python', 'r', 'scala', 'julia']}</t>
  </si>
  <si>
    <t>['python', 'java', 'c#', 'sql', 'numpy', 'pandas']</t>
  </si>
  <si>
    <t>{'libraries': ['numpy', 'pandas'], 'programming': ['python', 'java', 'c#', 'sql']}</t>
  </si>
  <si>
    <t>Data Associate with German, Alexa Data Services</t>
  </si>
  <si>
    <t>Data Engineer Contract - 6 Month Initial</t>
  </si>
  <si>
    <t>Adlib Recruitment</t>
  </si>
  <si>
    <t>['sql', 'python', 'scala', 'databricks', 'spark', 'dax', 'power bi']</t>
  </si>
  <si>
    <t>{'analyst_tools': ['dax', 'power bi'], 'cloud': ['databricks'], 'libraries': ['spark'], 'programming': ['sql', 'python', 'scala']}</t>
  </si>
  <si>
    <t>WINPROVIT</t>
  </si>
  <si>
    <t>['python', 'sql', 'oracle', 'spark', 'pyspark', 'hadoop', 'power bi', 'docker', 'jenkins', 'git']</t>
  </si>
  <si>
    <t>{'analyst_tools': ['power bi'], 'cloud': ['oracle'], 'libraries': ['spark', 'pyspark', 'hadoop'], 'other': ['docker', 'jenkins', 'git'], 'programming': ['python', 'sql']}</t>
  </si>
  <si>
    <t>['c', 'c++', 'java', 'scala', 'azure', 'aws', 'redshift']</t>
  </si>
  <si>
    <t>{'cloud': ['azure', 'aws', 'redshift'], 'programming': ['c', 'c++', 'java', 'scala']}</t>
  </si>
  <si>
    <t>Xpetize</t>
  </si>
  <si>
    <t>['nosql', 'scala', 'python', 'azure', 'databricks', 'spark', 'kafka', 'jenkins', 'terraform', 'docker', 'atlassian', 'jira', 'confluence']</t>
  </si>
  <si>
    <t>{'async': ['jira', 'confluence'], 'cloud': ['azure', 'databricks'], 'libraries': ['spark', 'kafka'], 'other': ['jenkins', 'terraform', 'docker', 'atlassian'], 'programming': ['nosql', 'scala', 'python']}</t>
  </si>
  <si>
    <t>K.H Consulting</t>
  </si>
  <si>
    <t>DATA ANALYST – 12 Month CONTRACT – Enhance your PREDICTIVE</t>
  </si>
  <si>
    <t>Data Scientist - Contract</t>
  </si>
  <si>
    <t>RANDSTAD INDIA PVT LTD</t>
  </si>
  <si>
    <t>Senior Data Analyst (Hybrid)</t>
  </si>
  <si>
    <t>['python', 'nosql', 'pandas', 'numpy', 'pyspark', 'tableau']</t>
  </si>
  <si>
    <t>{'analyst_tools': ['tableau'], 'libraries': ['pandas', 'numpy', 'pyspark'], 'programming': ['python', 'nosql']}</t>
  </si>
  <si>
    <t>Data Engineer II - People Data Platform</t>
  </si>
  <si>
    <t>['sql', 'java', 'python', 'aws', 'snowflake', 'tableau']</t>
  </si>
  <si>
    <t>{'analyst_tools': ['tableau'], 'cloud': ['aws', 'snowflake'], 'programming': ['sql', 'java', 'python']}</t>
  </si>
  <si>
    <t>Expleo</t>
  </si>
  <si>
    <t>['sql', 'python', 'sql server', 'azure', 'jupyter', 'ssis', 'flow']</t>
  </si>
  <si>
    <t>{'analyst_tools': ['ssis'], 'cloud': ['azure'], 'databases': ['sql server'], 'libraries': ['jupyter'], 'other': ['flow'], 'programming': ['sql', 'python']}</t>
  </si>
  <si>
    <t>Business Intelligence Analyst F/M/X</t>
  </si>
  <si>
    <t>Risk Data Scientist - Consumer Credit Risk Account Management ...</t>
  </si>
  <si>
    <t>REGIONS BANK</t>
  </si>
  <si>
    <t>['sas', 'sas', 'python', 'ruby', 'ruby', 'r', 'matlab', 'scala', 'java', 'sql', 'hadoop', 'spark', 'kafka', 'tensorflow', 'pytorch', 'keras', 'tableau']</t>
  </si>
  <si>
    <t>{'analyst_tools': ['sas', 'tableau'], 'libraries': ['hadoop', 'spark', 'kafka', 'tensorflow', 'pytorch', 'keras'], 'programming': ['sas', 'python', 'ruby', 'r', 'matlab', 'scala', 'java', 'sql'], 'webframeworks': ['ruby']}</t>
  </si>
  <si>
    <t>The Recruitment Council</t>
  </si>
  <si>
    <t>Gaia Talent</t>
  </si>
  <si>
    <t>Stelfox IT Recruitment</t>
  </si>
  <si>
    <t>['sql', 'r', 'sql server', 'aws', 'hadoop', 'ssrs', 'ssis', 'tableau']</t>
  </si>
  <si>
    <t>{'analyst_tools': ['ssrs', 'ssis', 'tableau'], 'cloud': ['aws'], 'databases': ['sql server'], 'libraries': ['hadoop'], 'programming': ['sql', 'r']}</t>
  </si>
  <si>
    <t>LeHibou</t>
  </si>
  <si>
    <t>['python', 'postgresql', 'mysql', 'aws']</t>
  </si>
  <si>
    <t>{'cloud': ['aws'], 'databases': ['postgresql', 'mysql'], 'programming': ['python']}</t>
  </si>
  <si>
    <t>TeizoSoft Private Limited</t>
  </si>
  <si>
    <t>Data Engineer – Python</t>
  </si>
  <si>
    <t>via Deutsch Career</t>
  </si>
  <si>
    <t>Endaxis</t>
  </si>
  <si>
    <t>['python', 'html', 'css', 'sql', 'mysql', 'aws', 'azure', 'gcp', 'pandas', 'numpy', 'airflow', 'vue', 'git']</t>
  </si>
  <si>
    <t>{'cloud': ['aws', 'azure', 'gcp'], 'databases': ['mysql'], 'libraries': ['pandas', 'numpy', 'airflow'], 'other': ['git'], 'programming': ['python', 'html', 'css', 'sql'], 'webframeworks': ['vue']}</t>
  </si>
  <si>
    <t>Data analyst en alternance</t>
  </si>
  <si>
    <t>Emploi LR ADCI</t>
  </si>
  <si>
    <t>Data Engineer - Remote (Req. #515)</t>
  </si>
  <si>
    <t>Mindex</t>
  </si>
  <si>
    <t>['sql', 'java', 'python', 'microstrategy', 'ssrs']</t>
  </si>
  <si>
    <t>{'analyst_tools': ['microstrategy', 'ssrs'], 'programming': ['sql', 'java', 'python']}</t>
  </si>
  <si>
    <t>dazzlelect</t>
  </si>
  <si>
    <t>['python', 'scikit-learn', 'pytorch', 'keras', 'tensorflow', 'plotly', 'flask', 'sheets', 'git']</t>
  </si>
  <si>
    <t>{'analyst_tools': ['sheets'], 'libraries': ['scikit-learn', 'pytorch', 'keras', 'tensorflow', 'plotly'], 'other': ['git'], 'programming': ['python'], 'webframeworks': ['flask']}</t>
  </si>
  <si>
    <t>Vantage Talent Solutions</t>
  </si>
  <si>
    <t>Data Scientist: Intern / Working Student / Thesis Opportunity (m/f/d)</t>
  </si>
  <si>
    <t>Entrepreneurial Investment Partnership (EIP)</t>
  </si>
  <si>
    <t>['python', 'jupyter', 'numpy', 'spark']</t>
  </si>
  <si>
    <t>{'libraries': ['jupyter', 'numpy', 'spark'], 'programming': ['python']}</t>
  </si>
  <si>
    <t>['sql', 'sql server', 'oracle', 'word', 'power bi', 'ssrs', 'excel', 'sharepoint']</t>
  </si>
  <si>
    <t>{'analyst_tools': ['word', 'power bi', 'ssrs', 'excel', 'sharepoint'], 'cloud': ['oracle'], 'databases': ['sql server'], 'programming': ['sql']}</t>
  </si>
  <si>
    <t>BI Analyst, Manufacturer Solutions</t>
  </si>
  <si>
    <t>via Cathcart Technology</t>
  </si>
  <si>
    <t>Data Scientist - Hybrid</t>
  </si>
  <si>
    <t>Lightstone Pty Ltd</t>
  </si>
  <si>
    <t>['sql', 'python', 'r', 'sas', 'sas', 'azure', 'flask', 'excel', 'power bi', 'tableau', 'outlook', 'docker']</t>
  </si>
  <si>
    <t>{'analyst_tools': ['sas', 'excel', 'power bi', 'tableau', 'outlook'], 'cloud': ['azure'], 'other': ['docker'], 'programming': ['sql', 'python', 'r', 'sas'], 'webframeworks': ['flask']}</t>
  </si>
  <si>
    <t>Stage Consultant Data Analytics F/H</t>
  </si>
  <si>
    <t>['azure', 'aws', 'gcp', 'ssis', 'power bi', 'tableau', 'visio', 'chef']</t>
  </si>
  <si>
    <t>{'analyst_tools': ['ssis', 'power bi', 'tableau', 'visio'], 'cloud': ['azure', 'aws', 'gcp'], 'other': ['chef']}</t>
  </si>
  <si>
    <t>TunnelBear</t>
  </si>
  <si>
    <t>['python', 'sql', 'scala', 'dynamodb', 'redshift', 'aws', 'airflow', 'linux', 'macos', 'github', 'terminal', 'jira']</t>
  </si>
  <si>
    <t>{'async': ['jira'], 'cloud': ['redshift', 'aws'], 'databases': ['dynamodb'], 'libraries': ['airflow'], 'os': ['linux', 'macos'], 'other': ['github', 'terminal'], 'programming': ['python', 'sql', 'scala']}</t>
  </si>
  <si>
    <t>['python', 'r', 'scala', 'java', 'c', 'azure', 'mxnet', 'tensorflow', 'pytorch', 'scikit-learn', 'docker']</t>
  </si>
  <si>
    <t>{'cloud': ['azure'], 'libraries': ['mxnet', 'tensorflow', 'pytorch', 'scikit-learn'], 'other': ['docker'], 'programming': ['python', 'r', 'scala', 'java', 'c']}</t>
  </si>
  <si>
    <t>CRM Backend Engineer (Fresher/Junior)</t>
  </si>
  <si>
    <t>Home Credit Vietnam</t>
  </si>
  <si>
    <t>['sas', 'sas', 'java', 'sql', 'aws', 'gcp', 'azure', 'kafka', 'kubernetes']</t>
  </si>
  <si>
    <t>{'analyst_tools': ['sas'], 'cloud': ['aws', 'gcp', 'azure'], 'libraries': ['kafka'], 'other': ['kubernetes'], 'programming': ['sas', 'java', 'sql']}</t>
  </si>
  <si>
    <t>Gemeente Deventer</t>
  </si>
  <si>
    <t>Data Science &amp; Statistics Research work from home job/internship...</t>
  </si>
  <si>
    <t>Mass Labs</t>
  </si>
  <si>
    <t>The Arcanum Group Inc</t>
  </si>
  <si>
    <t>['oracle', 'excel', 'word', 'tableau', 'power bi', 'sharepoint']</t>
  </si>
  <si>
    <t>{'analyst_tools': ['excel', 'word', 'tableau', 'power bi', 'sharepoint'], 'cloud': ['oracle']}</t>
  </si>
  <si>
    <t>Data Analyst/Junior ETL Developer</t>
  </si>
  <si>
    <t>Kemper</t>
  </si>
  <si>
    <t>Media &amp; Analytics Business Analyst</t>
  </si>
  <si>
    <t>Metamorfosis Municipality, Greece</t>
  </si>
  <si>
    <t>Information Resources Hellas SA - Greece</t>
  </si>
  <si>
    <t>FrankCrum</t>
  </si>
  <si>
    <t>['r', 'python', 'sql', 'databricks', 'aws', 'azure', 'pyspark', 'sap']</t>
  </si>
  <si>
    <t>{'analyst_tools': ['sap'], 'cloud': ['databricks', 'aws', 'azure'], 'libraries': ['pyspark'], 'programming': ['r', 'python', 'sql']}</t>
  </si>
  <si>
    <t>The Corporate Institute</t>
  </si>
  <si>
    <t>CRM &amp; Loyalty Analyst</t>
  </si>
  <si>
    <t>Connected Kerb</t>
  </si>
  <si>
    <t>['sql', 'mongodb', 'mongodb', 'nosql', 'python', 'azure', 'databricks', 'snowflake', 'pyspark']</t>
  </si>
  <si>
    <t>{'cloud': ['azure', 'databricks', 'snowflake'], 'databases': ['mongodb'], 'libraries': ['pyspark'], 'programming': ['sql', 'mongodb', 'nosql', 'python']}</t>
  </si>
  <si>
    <t>Data &amp; Research Analyst at Plan International</t>
  </si>
  <si>
    <t>via Jobweb Rwanda</t>
  </si>
  <si>
    <t>Plan International</t>
  </si>
  <si>
    <t>['r', 'spss', 'power bi', 'excel']</t>
  </si>
  <si>
    <t>{'analyst_tools': ['spss', 'power bi', 'excel'], 'programming': ['r']}</t>
  </si>
  <si>
    <t>Multan, Pakistan</t>
  </si>
  <si>
    <t>Great Sys</t>
  </si>
  <si>
    <t>Sumifru (Philippines) Corporation</t>
  </si>
  <si>
    <t>Data Scientist - Fintech: Banking, Fraud, Payments</t>
  </si>
  <si>
    <t>['sql', 'python', 'r', 'spark', 'pyspark', 'keras', 'theano', 'tensorflow']</t>
  </si>
  <si>
    <t>{'libraries': ['spark', 'pyspark', 'keras', 'theano', 'tensorflow'], 'programming': ['sql', 'python', 'r']}</t>
  </si>
  <si>
    <t>Vincit</t>
  </si>
  <si>
    <t>['go', 'azure', 'aws', 'snowflake', 'sap']</t>
  </si>
  <si>
    <t>{'analyst_tools': ['sap'], 'cloud': ['azure', 'aws', 'snowflake'], 'programming': ['go']}</t>
  </si>
  <si>
    <t>#1029【ネコ大好き！PetTech】Data Analyst</t>
  </si>
  <si>
    <t>Quality Analyst</t>
  </si>
  <si>
    <t>STERIS</t>
  </si>
  <si>
    <t>Graduate/Junior Machine Learning Engineer</t>
  </si>
  <si>
    <t>IT Graduate</t>
  </si>
  <si>
    <t>Data Manager and ETL Manager</t>
  </si>
  <si>
    <t>Sr. Customer Experience Research Analyst</t>
  </si>
  <si>
    <t>Senior Principal Consultant - Data Scientist: Developer (US-NSG)</t>
  </si>
  <si>
    <t>Oracle Corporation</t>
  </si>
  <si>
    <t>AB Electrolux</t>
  </si>
  <si>
    <t>['sql', 'python', 'c#', 'azure', 'databricks', 'ssis', 'power bi', 'flow', 'jira', 'confluence']</t>
  </si>
  <si>
    <t>{'analyst_tools': ['ssis', 'power bi'], 'async': ['jira', 'confluence'], 'cloud': ['azure', 'databricks'], 'other': ['flow'], 'programming': ['sql', 'python', 'c#']}</t>
  </si>
  <si>
    <t>Data Scientist- Renewals USA Visa Sponsorship Jobs</t>
  </si>
  <si>
    <t>['sql', 'python', 'r', 'airflow', 'tableau', 'looker']</t>
  </si>
  <si>
    <t>{'analyst_tools': ['tableau', 'looker'], 'libraries': ['airflow'], 'programming': ['sql', 'python', 'r']}</t>
  </si>
  <si>
    <t>Fellow- Data Science</t>
  </si>
  <si>
    <t>Frontend Engineer</t>
  </si>
  <si>
    <t>DATA Scientist Marketing H/F</t>
  </si>
  <si>
    <t>Crédit Agricole de Champagne-Bourgogne</t>
  </si>
  <si>
    <t>Data Analytics Specialist (f/m/d) Global QMS</t>
  </si>
  <si>
    <t>Olympus Surgical Technologies Europe</t>
  </si>
  <si>
    <t>Data Science Traineeship</t>
  </si>
  <si>
    <t>['sql', 'python', 'shell', 'mysql', 'aurora', 'redshift', 'aws', 'azure']</t>
  </si>
  <si>
    <t>{'cloud': ['aurora', 'redshift', 'aws', 'azure'], 'databases': ['mysql'], 'programming': ['sql', 'python', 'shell']}</t>
  </si>
  <si>
    <t>HR Business Analyst</t>
  </si>
  <si>
    <t>Choose</t>
  </si>
  <si>
    <t>['python', 'sql', 'visio']</t>
  </si>
  <si>
    <t>{'analyst_tools': ['visio'], 'programming': ['python', 'sql']}</t>
  </si>
  <si>
    <t>Data engineer (Dask/PySpark)</t>
  </si>
  <si>
    <t>Talent Hackers</t>
  </si>
  <si>
    <t>['python', 'aws', 'pyspark', 'unix', 'linux', 'docker', 'gitlab']</t>
  </si>
  <si>
    <t>{'cloud': ['aws'], 'libraries': ['pyspark'], 'os': ['unix', 'linux'], 'other': ['docker', 'gitlab'], 'programming': ['python']}</t>
  </si>
  <si>
    <t>Tarrytown, NY</t>
  </si>
  <si>
    <t>Data Analyst - Mapping</t>
  </si>
  <si>
    <t>Renswoude, Netherlands</t>
  </si>
  <si>
    <t>A.S. Watson Benelux</t>
  </si>
  <si>
    <t>['sql', 'python', 'azure', 'databricks', 'watson', 'bigquery', 'pyspark', 'alteryx', 'sap', 'tableau']</t>
  </si>
  <si>
    <t>{'analyst_tools': ['alteryx', 'sap', 'tableau'], 'cloud': ['azure', 'databricks', 'watson', 'bigquery'], 'libraries': ['pyspark'], 'programming': ['sql', 'python']}</t>
  </si>
  <si>
    <t>Formula Recruitment</t>
  </si>
  <si>
    <t>['python', 'sql', 'kafka', 'spark']</t>
  </si>
  <si>
    <t>{'libraries': ['kafka', 'spark'], 'programming': ['python', 'sql']}</t>
  </si>
  <si>
    <t>Ингосстрах</t>
  </si>
  <si>
    <t>['nosql', 'mongodb', 'mongodb', 'c', 'postgresql', 'redis', 'oracle', 'kafka', 'spark']</t>
  </si>
  <si>
    <t>{'cloud': ['oracle'], 'databases': ['mongodb', 'postgresql', 'redis'], 'libraries': ['kafka', 'spark'], 'programming': ['nosql', 'mongodb', 'c']}</t>
  </si>
  <si>
    <t>ACTIEF INTERIM</t>
  </si>
  <si>
    <t>Wilton, CT</t>
  </si>
  <si>
    <t>CRM Data</t>
  </si>
  <si>
    <t>Global HR Analytics Specialist</t>
  </si>
  <si>
    <t>ALDI SÜD HOLDING</t>
  </si>
  <si>
    <t>ALM Partners Oy</t>
  </si>
  <si>
    <t>['sql', 'python', 'bitbucket', 'confluence', 'jira']</t>
  </si>
  <si>
    <t>{'async': ['confluence', 'jira'], 'other': ['bitbucket'], 'programming': ['sql', 'python']}</t>
  </si>
  <si>
    <t>Business Analytics Manager | Revenue Team</t>
  </si>
  <si>
    <t>Gympass B.V.</t>
  </si>
  <si>
    <t>Data Scientist – The Home Depot Internship In Palm Springs</t>
  </si>
  <si>
    <t>Palm Springs, CA</t>
  </si>
  <si>
    <t>Spotify Careers Near Me – Data Engineer</t>
  </si>
  <si>
    <t>via Jobs In United Kingdom</t>
  </si>
  <si>
    <t>Charlotte Tilbury Beauty</t>
  </si>
  <si>
    <t>['python', 'sql', 'numpy', 'pandas', 'scikit-learn', 'keras']</t>
  </si>
  <si>
    <t>{'libraries': ['numpy', 'pandas', 'scikit-learn', 'keras'], 'programming': ['python', 'sql']}</t>
  </si>
  <si>
    <t>Data quality analyst</t>
  </si>
  <si>
    <t>Resurgens Orthopeadics</t>
  </si>
  <si>
    <t>AddRec Solutions Pvt. Ltd</t>
  </si>
  <si>
    <t>['sql', 'snowflake', 'redshift']</t>
  </si>
  <si>
    <t>{'cloud': ['snowflake', 'redshift'], 'programming': ['sql']}</t>
  </si>
  <si>
    <t>Recruteur anonyme</t>
  </si>
  <si>
    <t>Vicomtech</t>
  </si>
  <si>
    <t>['golang', 'python', 'aws', 'azure', 'gcp', 'linux', 'gitlab', 'docker', 'kubernetes']</t>
  </si>
  <si>
    <t>{'cloud': ['aws', 'azure', 'gcp'], 'os': ['linux'], 'other': ['gitlab', 'docker', 'kubernetes'], 'programming': ['golang', 'python']}</t>
  </si>
  <si>
    <t>['python', 'java', 'scala', 'sql', 'nosql', 'mongodb', 'mongodb', 'postgresql', 'mysql', 'cassandra', 'aws', 'azure', 'spark']</t>
  </si>
  <si>
    <t>{'cloud': ['aws', 'azure'], 'databases': ['mongodb', 'postgresql', 'mysql', 'cassandra'], 'libraries': ['spark'], 'programming': ['python', 'java', 'scala', 'sql', 'nosql', 'mongodb']}</t>
  </si>
  <si>
    <t>Analytics engineer</t>
  </si>
  <si>
    <t>Crypto Data Engineer (Remote)</t>
  </si>
  <si>
    <t>Tokenmetrics</t>
  </si>
  <si>
    <t>['sql', 'python', 'r', 'azure', 'aws', 'gcp', 'spark', 'pyspark', 'flow']</t>
  </si>
  <si>
    <t>{'cloud': ['azure', 'aws', 'gcp'], 'libraries': ['spark', 'pyspark'], 'other': ['flow'], 'programming': ['sql', 'python', 'r']}</t>
  </si>
  <si>
    <t>IS Data Quality Analyst</t>
  </si>
  <si>
    <t>Wellness Health Careers</t>
  </si>
  <si>
    <t>['python', 'r', 'sas', 'sas', 'snowflake', 'azure', 'tableau']</t>
  </si>
  <si>
    <t>{'analyst_tools': ['sas', 'tableau'], 'cloud': ['snowflake', 'azure'], 'programming': ['python', 'r', 'sas']}</t>
  </si>
  <si>
    <t>Chief Data Science and Data Engineering Officer, Liège</t>
  </si>
  <si>
    <t>Chargé d'études - data analyst (Stage)</t>
  </si>
  <si>
    <t>YOUrban</t>
  </si>
  <si>
    <t>Staff Data Scientist - Machine Learning</t>
  </si>
  <si>
    <t>SoFi</t>
  </si>
  <si>
    <t>Better Collective</t>
  </si>
  <si>
    <t>Data Analysis Manager - Cloud (Preferably GCP)/Power BI/Python</t>
  </si>
  <si>
    <t>['python', 'r', 'sql', 'spark', 'unix']</t>
  </si>
  <si>
    <t>{'libraries': ['spark'], 'os': ['unix'], 'programming': ['python', 'r', 'sql']}</t>
  </si>
  <si>
    <t>Reserve</t>
  </si>
  <si>
    <t>Digitalenta</t>
  </si>
  <si>
    <t>['javascript', 'css', 'sass', 'java', 'jquery', 'angular', 'sheets']</t>
  </si>
  <si>
    <t>{'analyst_tools': ['sheets'], 'programming': ['javascript', 'css', 'sass', 'java'], 'webframeworks': ['jquery', 'angular']}</t>
  </si>
  <si>
    <t>Jr. Reporting Data Analyst</t>
  </si>
  <si>
    <t>['vba', 'sql', 'python', 'excel', 'tableau']</t>
  </si>
  <si>
    <t>{'analyst_tools': ['excel', 'tableau'], 'programming': ['vba', 'sql', 'python']}</t>
  </si>
  <si>
    <t>Northern Ireland, UK</t>
  </si>
  <si>
    <t>['azure', 'databricks', 'snowflake', 'spark', 'excel', 'tableau']</t>
  </si>
  <si>
    <t>{'analyst_tools': ['excel', 'tableau'], 'cloud': ['azure', 'databricks', 'snowflake'], 'libraries': ['spark']}</t>
  </si>
  <si>
    <t>Jr. Data Scientist (Research Associate II) - Dr. Yuan - Now Hiring</t>
  </si>
  <si>
    <t>San Fernando, CA</t>
  </si>
  <si>
    <t>['c++', 'r', 'perl', 'python', 'java', 'c']</t>
  </si>
  <si>
    <t>{'programming': ['c++', 'r', 'perl', 'python', 'java', 'c']}</t>
  </si>
  <si>
    <t>Hr Data Analysis</t>
  </si>
  <si>
    <t>Bang Sao Thong, Bang Sao Thong District, Samut Prakan, Thailand</t>
  </si>
  <si>
    <t>บริษัท สวอนอินดัสทรี่ส์ ( ประเทศไทย ) จำกัด</t>
  </si>
  <si>
    <t>['python', 'excel', 'powerpoint', 'alteryx']</t>
  </si>
  <si>
    <t>{'analyst_tools': ['excel', 'powerpoint', 'alteryx'], 'programming': ['python']}</t>
  </si>
  <si>
    <t>Machine Learning Engineer (m/f)</t>
  </si>
  <si>
    <t>team.it</t>
  </si>
  <si>
    <t>['python', 'numpy', 'scikit-learn', 'pandas', 'keras', 'tensorflow', 'pytorch', 'vue']</t>
  </si>
  <si>
    <t>{'libraries': ['numpy', 'scikit-learn', 'pandas', 'keras', 'tensorflow', 'pytorch'], 'programming': ['python'], 'webframeworks': ['vue']}</t>
  </si>
  <si>
    <t>Associate, Senior Data Engineer</t>
  </si>
  <si>
    <t>via Hispanic Diversity</t>
  </si>
  <si>
    <t>Revantage</t>
  </si>
  <si>
    <t>['python', 'sql', 'javascript', 'scala', 'go', 'sql server', 'redis', 'aurora', 'redshift', 'excel']</t>
  </si>
  <si>
    <t>{'analyst_tools': ['excel'], 'cloud': ['aurora', 'redshift'], 'databases': ['sql server', 'redis'], 'programming': ['python', 'sql', 'javascript', 'scala', 'go']}</t>
  </si>
  <si>
    <t>Sr. Data Scientist (Recommendations)</t>
  </si>
  <si>
    <t>Tinder</t>
  </si>
  <si>
    <t>Technical Support Engineer, Service Cloud</t>
  </si>
  <si>
    <t>Data Engineer (snowflake with bigquery mandatory,Immediate joiner...</t>
  </si>
  <si>
    <t>Cybotronics</t>
  </si>
  <si>
    <t>['snowflake', 'gcp', 'splunk', 'kubernetes']</t>
  </si>
  <si>
    <t>{'analyst_tools': ['splunk'], 'cloud': ['snowflake', 'gcp'], 'other': ['kubernetes']}</t>
  </si>
  <si>
    <t>Melotech</t>
  </si>
  <si>
    <t>Eccentric</t>
  </si>
  <si>
    <t>Aristocrat</t>
  </si>
  <si>
    <t>['sql', 'java', 'python', 'snowflake', 'bigquery', 'kafka', 'linux', 'windows', 'looker']</t>
  </si>
  <si>
    <t>{'analyst_tools': ['looker'], 'cloud': ['snowflake', 'bigquery'], 'libraries': ['kafka'], 'os': ['linux', 'windows'], 'programming': ['sql', 'java', 'python']}</t>
  </si>
  <si>
    <t>pwc</t>
  </si>
  <si>
    <t>Client Solutions Lead</t>
  </si>
  <si>
    <t>['sql', 'c', 'bigquery', 'gcp', 'airflow', 'terraform', 'github']</t>
  </si>
  <si>
    <t>{'cloud': ['bigquery', 'gcp'], 'libraries': ['airflow'], 'other': ['terraform', 'github'], 'programming': ['sql', 'c']}</t>
  </si>
  <si>
    <t>Elbit Systems of America</t>
  </si>
  <si>
    <t>['oracle', 'excel', 'visio', 'word', 'powerpoint']</t>
  </si>
  <si>
    <t>{'analyst_tools': ['excel', 'visio', 'word', 'powerpoint'], 'cloud': ['oracle']}</t>
  </si>
  <si>
    <t>Senior Marketing Data Analyst - Remote</t>
  </si>
  <si>
    <t>['sql', 'excel', 'alteryx', 'tableau', 'power bi']</t>
  </si>
  <si>
    <t>{'analyst_tools': ['excel', 'alteryx', 'tableau', 'power bi'], 'programming': ['sql']}</t>
  </si>
  <si>
    <t>Internship Data Engineer | Decathlon Belgium</t>
  </si>
  <si>
    <t>Belgium   (+2 others)</t>
  </si>
  <si>
    <t>['python', 'sql', 'scala', 'java', 'c', 'databricks', 'aws', 'gcp', 'azure', 'pyspark', 'airflow', 'spark', 'unix', 'windows', 'looker', 'tableau', 'power bi', 'github', 'kubernetes', 'terminal']</t>
  </si>
  <si>
    <t>{'analyst_tools': ['looker', 'tableau', 'power bi'], 'cloud': ['databricks', 'aws', 'gcp', 'azure'], 'libraries': ['pyspark', 'airflow', 'spark'], 'os': ['unix', 'windows'], 'other': ['github', 'kubernetes', 'terminal'], 'programming': ['python', 'sql', 'scala', 'java', 'c']}</t>
  </si>
  <si>
    <t>ITAM Data Analyst</t>
  </si>
  <si>
    <t>Helexia Portugal</t>
  </si>
  <si>
    <t>['python', 'ruby', 'ruby', 'excel']</t>
  </si>
  <si>
    <t>{'analyst_tools': ['excel'], 'programming': ['python', 'ruby'], 'webframeworks': ['ruby']}</t>
  </si>
  <si>
    <t>P2p Junior Analyst</t>
  </si>
  <si>
    <t>Staffbee Solutions INC</t>
  </si>
  <si>
    <t>KERING Data Analyst</t>
  </si>
  <si>
    <t>['python', 'sql', 'pandas', 'express', 'excel', 'powerpoint', 'tableau']</t>
  </si>
  <si>
    <t>{'analyst_tools': ['excel', 'powerpoint', 'tableau'], 'libraries': ['pandas'], 'programming': ['python', 'sql'], 'webframeworks': ['express']}</t>
  </si>
  <si>
    <t>Senior Data Scientist/ Risk</t>
  </si>
  <si>
    <t>['python', 'julia', 'azure', 'git']</t>
  </si>
  <si>
    <t>{'cloud': ['azure'], 'other': ['git'], 'programming': ['python', 'julia']}</t>
  </si>
  <si>
    <t>Databricks Data Engineer</t>
  </si>
  <si>
    <t>['python', 'java', 'scala', 'rust', 'elixir', 'sql', 'databricks', 'aws', 'gcp', 'azure', 'kafka', 'spark', 'airflow', 'git']</t>
  </si>
  <si>
    <t>{'cloud': ['databricks', 'aws', 'gcp', 'azure'], 'libraries': ['kafka', 'spark', 'airflow'], 'other': ['git'], 'programming': ['python', 'java', 'scala', 'rust', 'elixir', 'sql']}</t>
  </si>
  <si>
    <t>Data Analyst- IT</t>
  </si>
  <si>
    <t>Motion Recruitment Partners, LLC</t>
  </si>
  <si>
    <t>Billeasy</t>
  </si>
  <si>
    <t>['r', 'sql', 'python', 'scala', 'java', 'hadoop', 'tableau']</t>
  </si>
  <si>
    <t>{'analyst_tools': ['tableau'], 'libraries': ['hadoop'], 'programming': ['r', 'sql', 'python', 'scala', 'java']}</t>
  </si>
  <si>
    <t>Hershey, PA</t>
  </si>
  <si>
    <t>The Hershey Company</t>
  </si>
  <si>
    <t>['sql', 'aws', 'azure', 'snowflake', 'databricks', 'hadoop', 'scikit-learn', 'pytorch', 'tensorflow', 'keras']</t>
  </si>
  <si>
    <t>{'cloud': ['aws', 'azure', 'snowflake', 'databricks'], 'libraries': ['hadoop', 'scikit-learn', 'pytorch', 'tensorflow', 'keras'], 'programming': ['sql']}</t>
  </si>
  <si>
    <t>Master Data Analyst (m/f)</t>
  </si>
  <si>
    <t>Senior Software/Embedded Engineer</t>
  </si>
  <si>
    <t>['python', 'c', 'lua', 'linux']</t>
  </si>
  <si>
    <t>{'os': ['linux'], 'programming': ['python', 'c', 'lua']}</t>
  </si>
  <si>
    <t>Senior Data Science</t>
  </si>
  <si>
    <t>ONE ZERO Digital Bank</t>
  </si>
  <si>
    <t>Data Platform Architect &amp; Engineer (m/w/d)</t>
  </si>
  <si>
    <t>SMIGHT GmbH</t>
  </si>
  <si>
    <t>Chief Data Science and Data Engineering Officer, Bilbao</t>
  </si>
  <si>
    <t>Data engineer with terraform and kafka</t>
  </si>
  <si>
    <t>COREDATA CONSULTANCY</t>
  </si>
  <si>
    <t>['aws', 'kafka', 'terraform']</t>
  </si>
  <si>
    <t>{'cloud': ['aws'], 'libraries': ['kafka'], 'other': ['terraform']}</t>
  </si>
  <si>
    <t>['sql', 'python', 'spark', 'alteryx', 'tableau']</t>
  </si>
  <si>
    <t>{'analyst_tools': ['alteryx', 'tableau'], 'libraries': ['spark'], 'programming': ['sql', 'python']}</t>
  </si>
  <si>
    <t>Business Analyst (Finance)</t>
  </si>
  <si>
    <t>Third Wave Coffee</t>
  </si>
  <si>
    <t>['vba', 'excel', 'tableau', 'power bi']</t>
  </si>
  <si>
    <t>{'analyst_tools': ['excel', 'tableau', 'power bi'], 'programming': ['vba']}</t>
  </si>
  <si>
    <t>Coral Springs, FL</t>
  </si>
  <si>
    <t>['excel', 'power bi', 'word', 'powerpoint']</t>
  </si>
  <si>
    <t>{'analyst_tools': ['excel', 'power bi', 'word', 'powerpoint']}</t>
  </si>
  <si>
    <t>Spotter</t>
  </si>
  <si>
    <t>Data Scientist, Product Analytics</t>
  </si>
  <si>
    <t>Ålesund, Norway</t>
  </si>
  <si>
    <t>AugmentCity</t>
  </si>
  <si>
    <t>Polmont, UK</t>
  </si>
  <si>
    <t>Contract Scotland</t>
  </si>
  <si>
    <t>['spreadsheet', 'excel', 'word']</t>
  </si>
  <si>
    <t>{'analyst_tools': ['spreadsheet', 'excel', 'word']}</t>
  </si>
  <si>
    <t>Learnlight</t>
  </si>
  <si>
    <t>['sql', 'azure', 'excel', 'power bi', 'dax']</t>
  </si>
  <si>
    <t>{'analyst_tools': ['excel', 'power bi', 'dax'], 'cloud': ['azure'], 'programming': ['sql']}</t>
  </si>
  <si>
    <t>praktikum finanzen, data analyst</t>
  </si>
  <si>
    <t>Operations Financial Services</t>
  </si>
  <si>
    <t>Data Science Engineering, Machine Learning</t>
  </si>
  <si>
    <t>ALDI Einkauf GmbH &amp; Co. oHG</t>
  </si>
  <si>
    <t>['sql', 'python', 'scala', 'nosql', 'r', 'sql server', 'databricks', 'azure', 'pyspark']</t>
  </si>
  <si>
    <t>{'cloud': ['databricks', 'azure'], 'databases': ['sql server'], 'libraries': ['pyspark'], 'programming': ['sql', 'python', 'scala', 'nosql', 'r']}</t>
  </si>
  <si>
    <t>CN488 | Senior Data Scientist JHW |</t>
  </si>
  <si>
    <t>Data Engineer AWS | Full Remote</t>
  </si>
  <si>
    <t>Global Technologies Italia</t>
  </si>
  <si>
    <t>['sql', 'python', 'aws', 'redshift', 'gitlab', 'jenkins']</t>
  </si>
  <si>
    <t>{'cloud': ['aws', 'redshift'], 'other': ['gitlab', 'jenkins'], 'programming': ['sql', 'python']}</t>
  </si>
  <si>
    <t>Sales and Marketing Analyst | $1.5K-$2.5K USD monthly | Industry...</t>
  </si>
  <si>
    <t>PhillyTech.Co</t>
  </si>
  <si>
    <t>JoviTronix</t>
  </si>
  <si>
    <t>['python', 'sql', 'oracle', 'spark', 'pyspark', 'hadoop', 'airflow', 'power bi', 'docker', 'jenkins', 'git']</t>
  </si>
  <si>
    <t>{'analyst_tools': ['power bi'], 'cloud': ['oracle'], 'libraries': ['spark', 'pyspark', 'hadoop', 'airflow'], 'other': ['docker', 'jenkins', 'git'], 'programming': ['python', 'sql']}</t>
  </si>
  <si>
    <t>Senior Associate, Visualization Data Engineer</t>
  </si>
  <si>
    <t>['sql', 'go', 'sql server', 'azure', 'databricks']</t>
  </si>
  <si>
    <t>{'cloud': ['azure', 'databricks'], 'databases': ['sql server'], 'programming': ['sql', 'go']}</t>
  </si>
  <si>
    <t>Software Engineer, Enterprise Applications &amp; Data</t>
  </si>
  <si>
    <t>Hellenic Bank</t>
  </si>
  <si>
    <t>['sql', 'powershell']</t>
  </si>
  <si>
    <t>{'programming': ['sql', 'powershell']}</t>
  </si>
  <si>
    <t>Data Analyst 3 - Remote | WFH</t>
  </si>
  <si>
    <t>Data Engineer (Azure o AWS)</t>
  </si>
  <si>
    <t>Pyxis</t>
  </si>
  <si>
    <t>['python', 'azure', 'aws', 'redshift', 'databricks', 'pyspark', 'power bi']</t>
  </si>
  <si>
    <t>{'analyst_tools': ['power bi'], 'cloud': ['azure', 'aws', 'redshift', 'databricks'], 'libraries': ['pyspark'], 'programming': ['python']}</t>
  </si>
  <si>
    <t>STAGE DATA SCIENTIST NLP / COMPUTER VISION-(H/F)</t>
  </si>
  <si>
    <t>['python', 'scikit-learn', 'tensorflow', 'gitlab']</t>
  </si>
  <si>
    <t>{'libraries': ['scikit-learn', 'tensorflow'], 'other': ['gitlab'], 'programming': ['python']}</t>
  </si>
  <si>
    <t>['sql', 'sas', 'sas', 'r', 'python', 'go']</t>
  </si>
  <si>
    <t>{'analyst_tools': ['sas'], 'programming': ['sql', 'sas', 'r', 'python', 'go']}</t>
  </si>
  <si>
    <t>Stage en Data Science - Montpellier</t>
  </si>
  <si>
    <t>['sql', 'python', 'r', 'postgresql', 'aws', 'azure']</t>
  </si>
  <si>
    <t>{'cloud': ['aws', 'azure'], 'databases': ['postgresql'], 'programming': ['sql', 'python', 'r']}</t>
  </si>
  <si>
    <t>St-scientist, Data (12 months, Summer 2023, co-op)</t>
  </si>
  <si>
    <t>['python', 'r', 'scala', 'sql', 'nosql', 'sas', 'sas', 'matlab', 'azure', 'databricks', 'matplotlib', 'seaborn', 'plotly', 'spark', 'scikit-learn', 'mlr', 'power bi', 'qlik', 'tableau']</t>
  </si>
  <si>
    <t>{'analyst_tools': ['sas', 'power bi', 'qlik', 'tableau'], 'cloud': ['azure', 'databricks'], 'libraries': ['matplotlib', 'seaborn', 'plotly', 'spark', 'scikit-learn', 'mlr'], 'programming': ['python', 'r', 'scala', 'sql', 'nosql', 'sas', 'matlab']}</t>
  </si>
  <si>
    <t>['go', 'oracle', 'sap', 'ssis', 'tableau']</t>
  </si>
  <si>
    <t>{'analyst_tools': ['sap', 'ssis', 'tableau'], 'cloud': ['oracle'], 'programming': ['go']}</t>
  </si>
  <si>
    <t>Zalora</t>
  </si>
  <si>
    <t>Clinical Data Analyst I</t>
  </si>
  <si>
    <t>Data Engineer - Meteorology</t>
  </si>
  <si>
    <t>Dexter Energy</t>
  </si>
  <si>
    <t>['python', 'numpy', 'pandas', 'scikit-learn', 'airflow', 'tensorflow', 'pytorch', 'kubernetes', 'gitlab', 'docker']</t>
  </si>
  <si>
    <t>{'libraries': ['numpy', 'pandas', 'scikit-learn', 'airflow', 'tensorflow', 'pytorch'], 'other': ['kubernetes', 'gitlab', 'docker'], 'programming': ['python']}</t>
  </si>
  <si>
    <t>['c#', 'powershell', 'aws', 'azure', 'sharepoint']</t>
  </si>
  <si>
    <t>{'analyst_tools': ['sharepoint'], 'cloud': ['aws', 'azure'], 'programming': ['c#', 'powershell']}</t>
  </si>
  <si>
    <t>Krnl S.r.l.</t>
  </si>
  <si>
    <t>['python', 'numpy']</t>
  </si>
  <si>
    <t>{'libraries': ['numpy'], 'programming': ['python']}</t>
  </si>
  <si>
    <t>Pleno Data Engineer (Azure)</t>
  </si>
  <si>
    <t>Senior Marketing Data Analyst (m/f/x)</t>
  </si>
  <si>
    <t>Dine In Taste GmbH</t>
  </si>
  <si>
    <t>['sql', 'python', 'firebase', 'firebase', 'bigquery', 'github', 'chef']</t>
  </si>
  <si>
    <t>{'cloud': ['firebase', 'bigquery'], 'databases': ['firebase'], 'other': ['github', 'chef'], 'programming': ['sql', 'python']}</t>
  </si>
  <si>
    <t>Aiplified</t>
  </si>
  <si>
    <t>Banco de Crédito BCP</t>
  </si>
  <si>
    <t>['sql', 'r', 'python', 'sas', 'sas', 'pyspark', 'excel', 'power bi']</t>
  </si>
  <si>
    <t>{'analyst_tools': ['sas', 'excel', 'power bi'], 'libraries': ['pyspark'], 'programming': ['sql', 'r', 'python', 'sas']}</t>
  </si>
  <si>
    <t>Tech Engineer</t>
  </si>
  <si>
    <t>ADM</t>
  </si>
  <si>
    <t>Data Engineer (Retail)</t>
  </si>
  <si>
    <t>Director of Analytics and Business Intelligence</t>
  </si>
  <si>
    <t>Backblaze</t>
  </si>
  <si>
    <t>['sql', 'python', 'r', 'snowflake', 'tableau']</t>
  </si>
  <si>
    <t>{'analyst_tools': ['tableau'], 'cloud': ['snowflake'], 'programming': ['sql', 'python', 'r']}</t>
  </si>
  <si>
    <t>Financial Data Analyst (m/f/d) - Local Data Warehouse...</t>
  </si>
  <si>
    <t>Frankfurt, Germany (+1 other)</t>
  </si>
  <si>
    <t>Data Engineer Big Data</t>
  </si>
  <si>
    <t>['python', 'typescript', 'sql', 'aws', 'angular', 'github']</t>
  </si>
  <si>
    <t>{'cloud': ['aws'], 'other': ['github'], 'programming': ['python', 'typescript', 'sql'], 'webframeworks': ['angular']}</t>
  </si>
  <si>
    <t>['python', 'shell', 'sql', 'postgresql', 'snowflake', 'aws', 'git', 'jira']</t>
  </si>
  <si>
    <t>{'async': ['jira'], 'cloud': ['snowflake', 'aws'], 'databases': ['postgresql'], 'other': ['git'], 'programming': ['python', 'shell', 'sql']}</t>
  </si>
  <si>
    <t>Data Analyst - Alternance F/H</t>
  </si>
  <si>
    <t>Dstny FR</t>
  </si>
  <si>
    <t>['sql', 'postgresql', 'tableau', 'power bi', 'powerpoint']</t>
  </si>
  <si>
    <t>{'analyst_tools': ['tableau', 'power bi', 'powerpoint'], 'databases': ['postgresql'], 'programming': ['sql']}</t>
  </si>
  <si>
    <t>Data Engineer Ssr/Sr</t>
  </si>
  <si>
    <t>We Plan</t>
  </si>
  <si>
    <t>Data Scientist / Data Engineer til Matas</t>
  </si>
  <si>
    <t>Lillerød, Denmark</t>
  </si>
  <si>
    <t>Matas A/S</t>
  </si>
  <si>
    <t>Esprimo Srl</t>
  </si>
  <si>
    <t>['java', 'scala', 'python', 'sql', 'aws', 'azure']</t>
  </si>
  <si>
    <t>{'cloud': ['aws', 'azure'], 'programming': ['java', 'scala', 'python', 'sql']}</t>
  </si>
  <si>
    <t>Internship - Industrial Engineering</t>
  </si>
  <si>
    <t>Principal Asset Data Engineer</t>
  </si>
  <si>
    <t>Scientific Portfolio, an EDHEC Venture</t>
  </si>
  <si>
    <t>Applications Engineer, Sr II</t>
  </si>
  <si>
    <t>Yongin-si, Gyeonggi-do, South Korea</t>
  </si>
  <si>
    <t>Synopsys</t>
  </si>
  <si>
    <t>['shell', 'python', 'unix']</t>
  </si>
  <si>
    <t>{'os': ['unix'], 'programming': ['shell', 'python']}</t>
  </si>
  <si>
    <t>Media Data Analyst (H/F)</t>
  </si>
  <si>
    <t>Van Cleef &amp; Arpels</t>
  </si>
  <si>
    <t>iSchool</t>
  </si>
  <si>
    <t>Data Analyst, Asset Sharing</t>
  </si>
  <si>
    <t>via PostJobFree</t>
  </si>
  <si>
    <t>Référent Data scientist du réseau IP F/H</t>
  </si>
  <si>
    <t>['sql', 'nosql', 'pyspark', 'hadoop', 'spark', 'tableau']</t>
  </si>
  <si>
    <t>{'analyst_tools': ['tableau'], 'libraries': ['pyspark', 'hadoop', 'spark'], 'programming': ['sql', 'nosql']}</t>
  </si>
  <si>
    <t>['python', 'azure', 'kubernetes', 'git', 'jenkins', 'jira']</t>
  </si>
  <si>
    <t>{'async': ['jira'], 'cloud': ['azure'], 'other': ['kubernetes', 'git', 'jenkins'], 'programming': ['python']}</t>
  </si>
  <si>
    <t>StubHub International</t>
  </si>
  <si>
    <t>SOFTEAM</t>
  </si>
  <si>
    <t>['java', 'scala', 'python', 'nosql', 'spark', 'hadoop']</t>
  </si>
  <si>
    <t>{'libraries': ['spark', 'hadoop'], 'programming': ['java', 'scala', 'python', 'nosql']}</t>
  </si>
  <si>
    <t>Senior Data Scientist, DER &amp; Policy Forecasting</t>
  </si>
  <si>
    <t>['r', 'sas', 'sas', 'python', 'excel']</t>
  </si>
  <si>
    <t>{'analyst_tools': ['sas', 'excel'], 'programming': ['r', 'sas', 'python']}</t>
  </si>
  <si>
    <t>Ctrl &amp; Rpt Associate - Master Data Analyst</t>
  </si>
  <si>
    <t>Boucheron - Data Analyst H/F</t>
  </si>
  <si>
    <t>['sql', 'python', 'gcp', 'vue', 'ssis', 'microstrategy']</t>
  </si>
  <si>
    <t>{'analyst_tools': ['ssis', 'microstrategy'], 'cloud': ['gcp'], 'programming': ['sql', 'python'], 'webframeworks': ['vue']}</t>
  </si>
  <si>
    <t>Senior Data Devops Engineer (Remote)</t>
  </si>
  <si>
    <t>['java', 'python', 'aws', 'azure', 'gcp', 'git', 'ansible', 'terraform']</t>
  </si>
  <si>
    <t>{'cloud': ['aws', 'azure', 'gcp'], 'other': ['git', 'ansible', 'terraform'], 'programming': ['java', 'python']}</t>
  </si>
  <si>
    <t>Dynamics 365 or Power Platform Data Engineer</t>
  </si>
  <si>
    <t>Data Scientist, Madrid</t>
  </si>
  <si>
    <t>Alten Spain</t>
  </si>
  <si>
    <t>Ingénieur logiciel scientifique et Data Scientist</t>
  </si>
  <si>
    <t>Bureau international des poids et mesures (BIPM)</t>
  </si>
  <si>
    <t>['fortran', 'perl', 'shell', 'python', 'matlab', 'mysql', 'unix']</t>
  </si>
  <si>
    <t>{'databases': ['mysql'], 'os': ['unix'], 'programming': ['fortran', 'perl', 'shell', 'python', 'matlab']}</t>
  </si>
  <si>
    <t>Regulatory Data Analyst</t>
  </si>
  <si>
    <t>BME | Bolsas y Mercados Españoles</t>
  </si>
  <si>
    <t>Senior Analyst, Implementation and Integration</t>
  </si>
  <si>
    <t>['sql', 'snowflake', 'alteryx', 'excel']</t>
  </si>
  <si>
    <t>{'analyst_tools': ['alteryx', 'excel'], 'cloud': ['snowflake'], 'programming': ['sql']}</t>
  </si>
  <si>
    <t>Cloud Infrastructure Engineer</t>
  </si>
  <si>
    <t>Macee</t>
  </si>
  <si>
    <t>['databricks', 'azure', 'kafka', 'spark', 'splunk', 'unity']</t>
  </si>
  <si>
    <t>{'analyst_tools': ['splunk'], 'cloud': ['databricks', 'azure'], 'libraries': ['kafka', 'spark'], 'other': ['unity']}</t>
  </si>
  <si>
    <t>IT Solutions LLC</t>
  </si>
  <si>
    <t>['python', 'sql', 'no-sql', 'bigquery', 'aws', 'kubernetes', 'docker', 'git']</t>
  </si>
  <si>
    <t>{'cloud': ['bigquery', 'aws'], 'other': ['kubernetes', 'docker', 'git'], 'programming': ['python', 'sql', 'no-sql']}</t>
  </si>
  <si>
    <t>Dichter &amp; Neira Research Network</t>
  </si>
  <si>
    <t>Senior Software Engineer (Data and Storage Services)</t>
  </si>
  <si>
    <t>['python', 'go', 'java', 'kotlin', 'scala', 'mysql', 'cassandra', 'aws', 'azure', 'gcp', 'snowflake', 'redshift', 'bigquery', 'kafka', 'kubernetes', 'docker']</t>
  </si>
  <si>
    <t>{'cloud': ['aws', 'azure', 'gcp', 'snowflake', 'redshift', 'bigquery'], 'databases': ['mysql', 'cassandra'], 'libraries': ['kafka'], 'other': ['kubernetes', 'docker'], 'programming': ['python', 'go', 'java', 'kotlin', 'scala']}</t>
  </si>
  <si>
    <t>['sql', 'python', 'aws', 'oracle', 'unix']</t>
  </si>
  <si>
    <t>{'cloud': ['aws', 'oracle'], 'os': ['unix'], 'programming': ['sql', 'python']}</t>
  </si>
  <si>
    <t>Caserta, Province of Caserta, Italy</t>
  </si>
  <si>
    <t>ICQA Data Analyst</t>
  </si>
  <si>
    <t>Conectys Serv Telecom SRL</t>
  </si>
  <si>
    <t>Machine Learning Engineer for Toshiba product</t>
  </si>
  <si>
    <t>Xenoss</t>
  </si>
  <si>
    <t>['python', 'c++', 'go', 'tensorflow', 'keras', 'pytorch']</t>
  </si>
  <si>
    <t>{'libraries': ['tensorflow', 'keras', 'pytorch'], 'programming': ['python', 'c++', 'go']}</t>
  </si>
  <si>
    <t>Data Engineer Scala, 100% ONSITE in Phoenix, AZ</t>
  </si>
  <si>
    <t>Conch Technologies, Inc</t>
  </si>
  <si>
    <t>['scala', 'sql', 'spark', 'phoenix', 'express']</t>
  </si>
  <si>
    <t>{'libraries': ['spark'], 'programming': ['scala', 'sql'], 'webframeworks': ['phoenix', 'express']}</t>
  </si>
  <si>
    <t>Social Analyst (Digital Analytics)</t>
  </si>
  <si>
    <t>Junior Data Scientist - US Residents only</t>
  </si>
  <si>
    <t>GROWTH HUB BUSINESS SOLUTIONS LTD</t>
  </si>
  <si>
    <t>['sql', 't-sql', 'c#', 'sql server', 'azure', 'ssis']</t>
  </si>
  <si>
    <t>{'analyst_tools': ['ssis'], 'cloud': ['azure'], 'databases': ['sql server'], 'programming': ['sql', 't-sql', 'c#']}</t>
  </si>
  <si>
    <t>Senior Data Engineer (Remote Eligible)</t>
  </si>
  <si>
    <t>Sunnyvale, TX</t>
  </si>
  <si>
    <t>Stage – Data Scientist</t>
  </si>
  <si>
    <t>Data/Reporting Analyst, Sr</t>
  </si>
  <si>
    <t>['oracle', 'sharepoint', 'excel', 'flow']</t>
  </si>
  <si>
    <t>{'analyst_tools': ['sharepoint', 'excel'], 'cloud': ['oracle'], 'other': ['flow']}</t>
  </si>
  <si>
    <t>Optim Healthcare</t>
  </si>
  <si>
    <t>['crystal', 'sql', 't-sql', 'php', 'sql server', 'mysql', 'sap']</t>
  </si>
  <si>
    <t>{'analyst_tools': ['sap'], 'databases': ['sql server', 'mysql'], 'programming': ['crystal', 'sql', 't-sql', 'php']}</t>
  </si>
  <si>
    <t>['r', 'python', 'sql', 'azure', 'spark', 'windows']</t>
  </si>
  <si>
    <t>{'cloud': ['azure'], 'libraries': ['spark'], 'os': ['windows'], 'programming': ['r', 'python', 'sql']}</t>
  </si>
  <si>
    <t>Data Cloud Solution Engineer</t>
  </si>
  <si>
    <t>['python', 'r', 'snowflake', 'databricks', 'redshift', 'pandas', 'jupyter', 'tableau', 'looker', 'power bi']</t>
  </si>
  <si>
    <t>{'analyst_tools': ['tableau', 'looker', 'power bi'], 'cloud': ['snowflake', 'databricks', 'redshift'], 'libraries': ['pandas', 'jupyter'], 'programming': ['python', 'r']}</t>
  </si>
  <si>
    <t>['python', 'scala', 'java', 'go', 'c++', 'spring', 'django']</t>
  </si>
  <si>
    <t>{'libraries': ['spring'], 'programming': ['python', 'scala', 'java', 'go', 'c++'], 'webframeworks': ['django']}</t>
  </si>
  <si>
    <t>Burlingame, CA</t>
  </si>
  <si>
    <t>Apixio</t>
  </si>
  <si>
    <t>['python', 'sql', 'spark', 'pandas']</t>
  </si>
  <si>
    <t>{'libraries': ['spark', 'pandas'], 'programming': ['python', 'sql']}</t>
  </si>
  <si>
    <t>Sr. Data Scientist - Remote</t>
  </si>
  <si>
    <t>_external, Lumen</t>
  </si>
  <si>
    <t>Inwatec</t>
  </si>
  <si>
    <t>['sql', 'shell', 'java', 'python', 'bash', 'cassandra', 'snowflake', 'spring', 'unix', 'github', 'chef', 'ansible', 'terraform', 'docker', 'kubernetes']</t>
  </si>
  <si>
    <t>{'cloud': ['snowflake'], 'databases': ['cassandra'], 'libraries': ['spring'], 'os': ['unix'], 'other': ['github', 'chef', 'ansible', 'terraform', 'docker', 'kubernetes'], 'programming': ['sql', 'shell', 'java', 'python', 'bash']}</t>
  </si>
  <si>
    <t>Data Scientist - Hockey Operations</t>
  </si>
  <si>
    <t>Tampa Bay Lightning</t>
  </si>
  <si>
    <t>['python', 'sql', 'nosql', 'docker']</t>
  </si>
  <si>
    <t>{'other': ['docker'], 'programming': ['python', 'sql', 'nosql']}</t>
  </si>
  <si>
    <t>TIER4 GROUP</t>
  </si>
  <si>
    <t>DSV ISS</t>
  </si>
  <si>
    <t>['java', 'python', 'mongodb', 'mongodb', 'nosql', 'mysql', 'azure', 'aws', 'pandas', 'pytorch', 'tensorflow', 'git', 'docker', 'kubernetes', 'atlassian', 'bitbucket']</t>
  </si>
  <si>
    <t>{'cloud': ['azure', 'aws'], 'databases': ['mongodb', 'mysql'], 'libraries': ['pandas', 'pytorch', 'tensorflow'], 'other': ['git', 'docker', 'kubernetes', 'atlassian', 'bitbucket'], 'programming': ['java', 'python', 'mongodb', 'nosql']}</t>
  </si>
  <si>
    <t>Data Analytics and Business Intelligence | Analyst | Wilmington</t>
  </si>
  <si>
    <t>Goldman Sachs Group, Inc.</t>
  </si>
  <si>
    <t>['excel', 'powerpoint', 'word', 'outlook']</t>
  </si>
  <si>
    <t>{'analyst_tools': ['excel', 'powerpoint', 'word', 'outlook']}</t>
  </si>
  <si>
    <t>Software Engineer Senior</t>
  </si>
  <si>
    <t>Alter solutions</t>
  </si>
  <si>
    <t>Analyst - Data Operations</t>
  </si>
  <si>
    <t>Consilio LLC</t>
  </si>
  <si>
    <t>['sql', 'windows', 'nuix']</t>
  </si>
  <si>
    <t>{'analyst_tools': ['nuix'], 'os': ['windows'], 'programming': ['sql']}</t>
  </si>
  <si>
    <t>(Junior) Regional Data Analyst</t>
  </si>
  <si>
    <t>Beiersdorf AG</t>
  </si>
  <si>
    <t>['nosql', 'aws']</t>
  </si>
  <si>
    <t>{'cloud': ['aws'], 'programming': ['nosql']}</t>
  </si>
  <si>
    <t>Data Science Internship in Gurgaon at Greentooth Technologies...</t>
  </si>
  <si>
    <t>Greentooth Technologies Private Limited</t>
  </si>
  <si>
    <t>['python', 'r', 'sql', 'sas', 'sas', 'tableau', 'power bi']</t>
  </si>
  <si>
    <t>{'analyst_tools': ['sas', 'tableau', 'power bi'], 'programming': ['python', 'r', 'sql', 'sas']}</t>
  </si>
  <si>
    <t>['python', 'aws', 'numpy', 'tensorflow', 'pytorch']</t>
  </si>
  <si>
    <t>{'cloud': ['aws'], 'libraries': ['numpy', 'tensorflow', 'pytorch'], 'programming': ['python']}</t>
  </si>
  <si>
    <t>['python', 'sql', 'aws', 'gcp', 'azure', 'hadoop', 'spark']</t>
  </si>
  <si>
    <t>{'cloud': ['aws', 'gcp', 'azure'], 'libraries': ['hadoop', 'spark'], 'programming': ['python', 'sql']}</t>
  </si>
  <si>
    <t>Partner Customer Engineer, Data Management</t>
  </si>
  <si>
    <t>['sql', 'mysql']</t>
  </si>
  <si>
    <t>{'databases': ['mysql'], 'programming': ['sql']}</t>
  </si>
  <si>
    <t>Un Data Business Analyst</t>
  </si>
  <si>
    <t>Banque et Caisse d'Epargne de l'Etat</t>
  </si>
  <si>
    <t>Data Analyst - multiple roles - Power BI, SQL</t>
  </si>
  <si>
    <t>Junior Data Analyst Internship</t>
  </si>
  <si>
    <t>via CampusBiz Kenya</t>
  </si>
  <si>
    <t>TalentKompass Deutschland</t>
  </si>
  <si>
    <t>Speedoc Pte. Ltd.</t>
  </si>
  <si>
    <t>['sql', 'python', 'aws', 'redshift', 'pandas', 'numpy', 'jupyter', 'tableau', 'power bi']</t>
  </si>
  <si>
    <t>{'analyst_tools': ['tableau', 'power bi'], 'cloud': ['aws', 'redshift'], 'libraries': ['pandas', 'numpy', 'jupyter'], 'programming': ['sql', 'python']}</t>
  </si>
  <si>
    <t>AI Scientist (NLP, AI)</t>
  </si>
  <si>
    <t>['python', 'java', 'bash', 'sql', 'nosql', 'mongodb', 'mongodb', 'dynamodb', 'gcp', 'aws', 'azure', 'express']</t>
  </si>
  <si>
    <t>{'cloud': ['gcp', 'aws', 'azure'], 'databases': ['mongodb', 'dynamodb'], 'programming': ['python', 'java', 'bash', 'sql', 'nosql', 'mongodb'], 'webframeworks': ['express']}</t>
  </si>
  <si>
    <t>GEA</t>
  </si>
  <si>
    <t>['python', 'sql', 'databricks', 'azure', 'spark']</t>
  </si>
  <si>
    <t>{'cloud': ['databricks', 'azure'], 'libraries': ['spark'], 'programming': ['python', 'sql']}</t>
  </si>
  <si>
    <t>via Cpl</t>
  </si>
  <si>
    <t>['sql', 'python', 'r', 'java']</t>
  </si>
  <si>
    <t>{'programming': ['sql', 'python', 'r', 'java']}</t>
  </si>
  <si>
    <t>Citibank (Switzerland) AG</t>
  </si>
  <si>
    <t>Desarrollador Phyton</t>
  </si>
  <si>
    <t>Data Functional Lead</t>
  </si>
  <si>
    <t>['excel', 'jira']</t>
  </si>
  <si>
    <t>{'analyst_tools': ['excel'], 'async': ['jira']}</t>
  </si>
  <si>
    <t>['python', 'ruby', 'ruby', 'r', 'matlab', 'scala', 'java', 'sas', 'sas', 'sql', 'hadoop', 'spark', 'tensorflow', 'pytorch', 'keras', 'spss', 'tableau']</t>
  </si>
  <si>
    <t>{'analyst_tools': ['sas', 'spss', 'tableau'], 'libraries': ['hadoop', 'spark', 'tensorflow', 'pytorch', 'keras'], 'programming': ['python', 'ruby', 'r', 'matlab', 'scala', 'java', 'sas', 'sql'], 'webframeworks': ['ruby']}</t>
  </si>
  <si>
    <t>Senior Data Engineer (Real Estate Platform)</t>
  </si>
  <si>
    <t>Insight UK Ltd</t>
  </si>
  <si>
    <t>Magzter</t>
  </si>
  <si>
    <t>Functional Analyst Data &amp; Reporting</t>
  </si>
  <si>
    <t>NN Group</t>
  </si>
  <si>
    <t>['go', 'sql', 'scala', 'snowflake', 'azure', 'databricks', 'power bi', 'ssrs', 'flow']</t>
  </si>
  <si>
    <t>{'analyst_tools': ['power bi', 'ssrs'], 'cloud': ['snowflake', 'azure', 'databricks'], 'other': ['flow'], 'programming': ['go', 'sql', 'scala']}</t>
  </si>
  <si>
    <t>Stage - Data Analyst et Scientist F/H</t>
  </si>
  <si>
    <t>Groupe ADP</t>
  </si>
  <si>
    <t>['python', 'azure', 'databricks', 'spark', 'pandas', 'numpy', 'power bi', 'dax']</t>
  </si>
  <si>
    <t>{'analyst_tools': ['power bi', 'dax'], 'cloud': ['azure', 'databricks'], 'libraries': ['spark', 'pandas', 'numpy'], 'programming': ['python']}</t>
  </si>
  <si>
    <t>- Marketing Data Analyst con Inglés</t>
  </si>
  <si>
    <t>CONA</t>
  </si>
  <si>
    <t>['sql', 'python', 'c', 'tableau']</t>
  </si>
  <si>
    <t>{'analyst_tools': ['tableau'], 'programming': ['sql', 'python', 'c']}</t>
  </si>
  <si>
    <t>Need Good Machine Learning Data Scientist</t>
  </si>
  <si>
    <t>['python', 'zoom']</t>
  </si>
  <si>
    <t>{'programming': ['python'], 'sync': ['zoom']}</t>
  </si>
  <si>
    <t>CACI International Inc</t>
  </si>
  <si>
    <t>['r', 'python', 'sql', 'java', 'c++', 'linux']</t>
  </si>
  <si>
    <t>{'os': ['linux'], 'programming': ['r', 'python', 'sql', 'java', 'c++']}</t>
  </si>
  <si>
    <t>Data Analyst - Game Operations</t>
  </si>
  <si>
    <t>Head of Business Intelligence and Analytics</t>
  </si>
  <si>
    <t>Gismart</t>
  </si>
  <si>
    <t>['sql', 'python', 'aws', 'gcp', 'azure', 'redshift', 'airflow', 'tableau', 'git']</t>
  </si>
  <si>
    <t>{'analyst_tools': ['tableau'], 'cloud': ['aws', 'gcp', 'azure', 'redshift'], 'libraries': ['airflow'], 'other': ['git'], 'programming': ['sql', 'python']}</t>
  </si>
  <si>
    <t>Database/Data Analyst</t>
  </si>
  <si>
    <t>['sas', 'sas', 'sql', 'word', 'excel', 'powerpoint']</t>
  </si>
  <si>
    <t>{'analyst_tools': ['sas', 'word', 'excel', 'powerpoint'], 'programming': ['sas', 'sql']}</t>
  </si>
  <si>
    <t>['sql', 'dax', 'power bi', 'tableau', 'sap']</t>
  </si>
  <si>
    <t>{'analyst_tools': ['dax', 'power bi', 'tableau', 'sap'], 'programming': ['sql']}</t>
  </si>
  <si>
    <t>Enterprise Lead Data Engineer with Python</t>
  </si>
  <si>
    <t>Simple Solutions</t>
  </si>
  <si>
    <t>017338 - Data Scientist</t>
  </si>
  <si>
    <t>Fresno First Bank</t>
  </si>
  <si>
    <t>['sas', 'sas', 'sql', 'python', 'r', 'matlab', 'tableau']</t>
  </si>
  <si>
    <t>{'analyst_tools': ['sas', 'tableau'], 'programming': ['sas', 'sql', 'python', 'r', 'matlab']}</t>
  </si>
  <si>
    <t>['java', 'scala', 'sql', 'shell', 'nosql', 'spark', 'kafka', 'hadoop', 'git']</t>
  </si>
  <si>
    <t>{'libraries': ['spark', 'kafka', 'hadoop'], 'other': ['git'], 'programming': ['java', 'scala', 'sql', 'shell', 'nosql']}</t>
  </si>
  <si>
    <t>Product / Data Analyst</t>
  </si>
  <si>
    <t>Boosta Inc</t>
  </si>
  <si>
    <t>Product Analyst/ Platform Admin</t>
  </si>
  <si>
    <t>['go', 'snowflake', 'alteryx', 'power bi', 'sap', 'tableau']</t>
  </si>
  <si>
    <t>{'analyst_tools': ['alteryx', 'power bi', 'sap', 'tableau'], 'cloud': ['snowflake'], 'programming': ['go']}</t>
  </si>
  <si>
    <t>['sql', 'python', 'bigquery', 'gcp', 'aws']</t>
  </si>
  <si>
    <t>{'cloud': ['bigquery', 'gcp', 'aws'], 'programming': ['sql', 'python']}</t>
  </si>
  <si>
    <t>Data warehouse analyst</t>
  </si>
  <si>
    <t>Delhaize</t>
  </si>
  <si>
    <t>Research Analysis (AI/ML And Data Science) Internship in Pune at...</t>
  </si>
  <si>
    <t>10xTechClub</t>
  </si>
  <si>
    <t>['python', 'azure', 'github', 'git']</t>
  </si>
  <si>
    <t>{'cloud': ['azure'], 'other': ['github', 'git'], 'programming': ['python']}</t>
  </si>
  <si>
    <t>['sql', 'python', 'r', 'html', 'javascript', 'go', 'aws', 'flask', 'docker', 'git', 'jira']</t>
  </si>
  <si>
    <t>{'async': ['jira'], 'cloud': ['aws'], 'other': ['docker', 'git'], 'programming': ['sql', 'python', 'r', 'html', 'javascript', 'go'], 'webframeworks': ['flask']}</t>
  </si>
  <si>
    <t>PyjamaHR</t>
  </si>
  <si>
    <t>Data Analyst-(H/F)</t>
  </si>
  <si>
    <t>Senior Business Intelligence Engineer</t>
  </si>
  <si>
    <t>DW Consulware de Perú</t>
  </si>
  <si>
    <t>['python', 'sql', 'nosql', 'aws', 'redshift', 'spark', 'git', 'docker']</t>
  </si>
  <si>
    <t>{'cloud': ['aws', 'redshift'], 'libraries': ['spark'], 'other': ['git', 'docker'], 'programming': ['python', 'sql', 'nosql']}</t>
  </si>
  <si>
    <t>Azimuth</t>
  </si>
  <si>
    <t>data analyste</t>
  </si>
  <si>
    <t>Jouy-aux-Arches, France</t>
  </si>
  <si>
    <t>Data Engineer (NLP) - FULLY REMOTE</t>
  </si>
  <si>
    <t>['python', 'sql', 'hugging face', 'slack']</t>
  </si>
  <si>
    <t>{'libraries': ['hugging face'], 'programming': ['python', 'sql'], 'sync': ['slack']}</t>
  </si>
  <si>
    <t>Senior Salesforce Engineer, Commercial Systems</t>
  </si>
  <si>
    <t>['go', 'python', 'linux', 'ubuntu', 'kubernetes', 'flow']</t>
  </si>
  <si>
    <t>{'os': ['linux', 'ubuntu'], 'other': ['kubernetes', 'flow'], 'programming': ['go', 'python']}</t>
  </si>
  <si>
    <t>Ignition Group</t>
  </si>
  <si>
    <t>Chaos Gears</t>
  </si>
  <si>
    <t>['python', 'aws', 'oracle', 'redshift', 'airflow', 'terraform']</t>
  </si>
  <si>
    <t>{'cloud': ['aws', 'oracle', 'redshift'], 'libraries': ['airflow'], 'other': ['terraform'], 'programming': ['python']}</t>
  </si>
  <si>
    <t>3coresystems</t>
  </si>
  <si>
    <t>['python', 'sql', 'postgresql', 'aws', 'snowflake', 'oracle', 'unix']</t>
  </si>
  <si>
    <t>{'cloud': ['aws', 'snowflake', 'oracle'], 'databases': ['postgresql'], 'os': ['unix'], 'programming': ['python', 'sql']}</t>
  </si>
  <si>
    <t>Python with SQL [Snowflake]</t>
  </si>
  <si>
    <t>Alltech Consulting Services</t>
  </si>
  <si>
    <t>['python', 'sql', 'nosql', 'db2', 'sql server', 'numpy', 'pandas', 'spark', 'flask', 'django', 'tableau']</t>
  </si>
  <si>
    <t>{'analyst_tools': ['tableau'], 'databases': ['db2', 'sql server'], 'libraries': ['numpy', 'pandas', 'spark'], 'programming': ['python', 'sql', 'nosql'], 'webframeworks': ['flask', 'django']}</t>
  </si>
  <si>
    <t>['python', 'sql', 'gcp', 'spark', 'kafka', 'yarn']</t>
  </si>
  <si>
    <t>{'cloud': ['gcp'], 'libraries': ['spark', 'kafka'], 'other': ['yarn'], 'programming': ['python', 'sql']}</t>
  </si>
  <si>
    <t>Precisely</t>
  </si>
  <si>
    <t>['r', 'python', 'sql', 'mysql', 'aws', 'azure', 'gcp', 'hadoop', 'pyspark', 'opencv', 'qlik']</t>
  </si>
  <si>
    <t>{'analyst_tools': ['qlik'], 'cloud': ['aws', 'azure', 'gcp'], 'databases': ['mysql'], 'libraries': ['hadoop', 'pyspark', 'opencv'], 'programming': ['r', 'python', 'sql']}</t>
  </si>
  <si>
    <t>['tableau', 'power bi', 'git']</t>
  </si>
  <si>
    <t>{'analyst_tools': ['tableau', 'power bi'], 'other': ['git']}</t>
  </si>
  <si>
    <t>Software Quality Engineer II - AEM and Data Testing</t>
  </si>
  <si>
    <t>Magnus Consulting</t>
  </si>
  <si>
    <t>Campus Ambassador Intern</t>
  </si>
  <si>
    <t>Blagdon, Bristol, UK</t>
  </si>
  <si>
    <t>Data Analyst / Qlik Sense Entwickler (m/w/d)</t>
  </si>
  <si>
    <t>Stade, Germany</t>
  </si>
  <si>
    <t>CeBus GmbH &amp; Co. KG</t>
  </si>
  <si>
    <t>Match Digital</t>
  </si>
  <si>
    <t>['sql', 'python', 'tableau', 'microstrategy', 'power bi']</t>
  </si>
  <si>
    <t>{'analyst_tools': ['tableau', 'microstrategy', 'power bi'], 'programming': ['sql', 'python']}</t>
  </si>
  <si>
    <t>(Senior) Manager Data Analytics &amp; Business Insights (m/w/d) in Hamburg</t>
  </si>
  <si>
    <t>['r', 'python', 'sql', 'qlik', 'power bi']</t>
  </si>
  <si>
    <t>{'analyst_tools': ['qlik', 'power bi'], 'programming': ['r', 'python', 'sql']}</t>
  </si>
  <si>
    <t>Market Data Product Analyst</t>
  </si>
  <si>
    <t>wePlace (Pty) Ltd</t>
  </si>
  <si>
    <t>NV5</t>
  </si>
  <si>
    <t>Engineering Operations Technician</t>
  </si>
  <si>
    <t>PwC Jobs – Human Capital – People Data Scientist</t>
  </si>
  <si>
    <t>['sql', 'vba', 'sql server', 'ms access']</t>
  </si>
  <si>
    <t>{'analyst_tools': ['ms access'], 'databases': ['sql server'], 'programming': ['sql', 'vba']}</t>
  </si>
  <si>
    <t>['python', 'sql', 'jupyter', 'excel']</t>
  </si>
  <si>
    <t>{'analyst_tools': ['excel'], 'libraries': ['jupyter'], 'programming': ['python', 'sql']}</t>
  </si>
  <si>
    <t>Arabian Automobiles Co llc</t>
  </si>
  <si>
    <t>['r', 'sql', 'sas', 'sas', 'python', 'power bi']</t>
  </si>
  <si>
    <t>{'analyst_tools': ['sas', 'power bi'], 'programming': ['r', 'sql', 'sas', 'python']}</t>
  </si>
  <si>
    <t>Data Engineer - London</t>
  </si>
  <si>
    <t>['python', 'javascript', 'tableau', 'power bi', 'excel', 'powerpoint']</t>
  </si>
  <si>
    <t>{'analyst_tools': ['tableau', 'power bi', 'excel', 'powerpoint'], 'programming': ['python', 'javascript']}</t>
  </si>
  <si>
    <t>Data Engineer - H/F - CDI</t>
  </si>
  <si>
    <t>Polyconseil</t>
  </si>
  <si>
    <t>['python', 'mongodb', 'mongodb', 'sql', 'nosql', 'elasticsearch', 'postgresql', 'aws', 'gcp', 'azure', 'snowflake', 'spark', 'airflow', 'kafka', 'vue', 'git', 'docker']</t>
  </si>
  <si>
    <t>{'cloud': ['aws', 'gcp', 'azure', 'snowflake'], 'databases': ['mongodb', 'elasticsearch', 'postgresql'], 'libraries': ['spark', 'airflow', 'kafka'], 'other': ['git', 'docker'], 'programming': ['python', 'mongodb', 'sql', 'nosql'], 'webframeworks': ['vue']}</t>
  </si>
  <si>
    <t>JMN Investments Research - Data Scientist</t>
  </si>
  <si>
    <t>JMN Investments Research (P) Ltd</t>
  </si>
  <si>
    <t>['python', 'r', 'pandas', 'numpy', 'excel']</t>
  </si>
  <si>
    <t>{'analyst_tools': ['excel'], 'libraries': ['pandas', 'numpy'], 'programming': ['python', 'r']}</t>
  </si>
  <si>
    <t>Senior Data Scientist - All Gender</t>
  </si>
  <si>
    <t>['python', 'r', 'scala', 'sql', 'nosql', 'aws', 'gcp', 'databricks', 'spark', 'plotly', 'tableau', 'power bi']</t>
  </si>
  <si>
    <t>{'analyst_tools': ['tableau', 'power bi'], 'cloud': ['aws', 'gcp', 'databricks'], 'libraries': ['spark', 'plotly'], 'programming': ['python', 'r', 'scala', 'sql', 'nosql']}</t>
  </si>
  <si>
    <t>Data Engineer - SQL / ETL / AWS - Remote</t>
  </si>
  <si>
    <t>['sql', 'sas', 'sas', 'sql server', 'db2', 'oracle', 'unix', 'power bi']</t>
  </si>
  <si>
    <t>{'analyst_tools': ['sas', 'power bi'], 'cloud': ['oracle'], 'databases': ['sql server', 'db2'], 'os': ['unix'], 'programming': ['sql', 'sas']}</t>
  </si>
  <si>
    <t>Project Manager - Data &amp; Analytics</t>
  </si>
  <si>
    <t>Expleo Technology Ireland Limited</t>
  </si>
  <si>
    <t>['c', 'tableau', 'alteryx', 'excel', 'powerpoint', 'word']</t>
  </si>
  <si>
    <t>{'analyst_tools': ['tableau', 'alteryx', 'excel', 'powerpoint', 'word'], 'programming': ['c']}</t>
  </si>
  <si>
    <t>Information Systems - Senior Data Engineer - Level 7 Senior Data...</t>
  </si>
  <si>
    <t>PRI India IT Services Pvt Ltd</t>
  </si>
  <si>
    <t>['sql', 'snowflake', 'azure', 'kafka', 'gitlab', 'jenkins']</t>
  </si>
  <si>
    <t>{'cloud': ['snowflake', 'azure'], 'libraries': ['kafka'], 'other': ['gitlab', 'jenkins'], 'programming': ['sql']}</t>
  </si>
  <si>
    <t>Data Scientist (Healthcare)</t>
  </si>
  <si>
    <t>Closedloop.ai</t>
  </si>
  <si>
    <t>SCM Data Analyst</t>
  </si>
  <si>
    <t>PHILIPS</t>
  </si>
  <si>
    <t>Senior Specialist - Data Sciences</t>
  </si>
  <si>
    <t>['python', 'java', 'nosql', 'sql', 'bigquery', 'pandas', 'numpy', 'airflow']</t>
  </si>
  <si>
    <t>{'cloud': ['bigquery'], 'libraries': ['pandas', 'numpy', 'airflow'], 'programming': ['python', 'java', 'nosql', 'sql']}</t>
  </si>
  <si>
    <t>Big Data Freelance</t>
  </si>
  <si>
    <t>Crack The Code</t>
  </si>
  <si>
    <t>Data Analytics Team Leader</t>
  </si>
  <si>
    <t>Rapyd</t>
  </si>
  <si>
    <t>Principal Data Scientist and Architect</t>
  </si>
  <si>
    <t>Zodiac Solutions Inc.</t>
  </si>
  <si>
    <t>['python', 'scala', 'aws', 'spark', 'tableau', 'power bi']</t>
  </si>
  <si>
    <t>{'analyst_tools': ['tableau', 'power bi'], 'cloud': ['aws'], 'libraries': ['spark'], 'programming': ['python', 'scala']}</t>
  </si>
  <si>
    <t>Sentara</t>
  </si>
  <si>
    <t>['sql', 'go', 'tableau', 'excel', 'power bi']</t>
  </si>
  <si>
    <t>{'analyst_tools': ['tableau', 'excel', 'power bi'], 'programming': ['sql', 'go']}</t>
  </si>
  <si>
    <t>Senior Data Engineer - Azure</t>
  </si>
  <si>
    <t>['sql', 'powershell', 'bash', 'azure', 'databricks', 'snowflake', 'docker', 'kubernetes']</t>
  </si>
  <si>
    <t>{'cloud': ['azure', 'databricks', 'snowflake'], 'other': ['docker', 'kubernetes'], 'programming': ['sql', 'powershell', 'bash']}</t>
  </si>
  <si>
    <t>Trip.com</t>
  </si>
  <si>
    <t>Engineering Manager, App Stores Backend</t>
  </si>
  <si>
    <t>['python', 'golang', 'ubuntu', 'linux']</t>
  </si>
  <si>
    <t>{'os': ['ubuntu', 'linux'], 'programming': ['python', 'golang']}</t>
  </si>
  <si>
    <t>Orsted Services Malaysia Sdn Bhd</t>
  </si>
  <si>
    <t>['go', 'azure', 'angular', 'kubernetes', 'git']</t>
  </si>
  <si>
    <t>{'cloud': ['azure'], 'other': ['kubernetes', 'git'], 'programming': ['go'], 'webframeworks': ['angular']}</t>
  </si>
  <si>
    <t>PALTRON</t>
  </si>
  <si>
    <t>['mongodb', 'mongodb', 'python', 'postgresql', 'graphql']</t>
  </si>
  <si>
    <t>{'databases': ['mongodb', 'postgresql'], 'libraries': ['graphql'], 'programming': ['mongodb', 'python']}</t>
  </si>
  <si>
    <t>Data Engineering Team BAU Lead</t>
  </si>
  <si>
    <t>['python', 'shell', 'aws', 'snowflake', 'spark', 'pyspark', 'airflow', 'unix']</t>
  </si>
  <si>
    <t>{'cloud': ['aws', 'snowflake'], 'libraries': ['spark', 'pyspark', 'airflow'], 'os': ['unix'], 'programming': ['python', 'shell']}</t>
  </si>
  <si>
    <t>Data Engineer (Python/Azure/PowerBI)</t>
  </si>
  <si>
    <t>['python', 'sql', 'azure', 'databricks', 'pyspark', 'power bi']</t>
  </si>
  <si>
    <t>{'analyst_tools': ['power bi'], 'cloud': ['azure', 'databricks'], 'libraries': ['pyspark'], 'programming': ['python', 'sql']}</t>
  </si>
  <si>
    <t>Data/BI Analyst job - Remote | WFH</t>
  </si>
  <si>
    <t>['sql', 'hadoop', 'spark', 'tableau']</t>
  </si>
  <si>
    <t>{'analyst_tools': ['tableau'], 'libraries': ['hadoop', 'spark'], 'programming': ['sql']}</t>
  </si>
  <si>
    <t>ESTIAM / COLLEGE DE PARIS</t>
  </si>
  <si>
    <t>Rionegro, Antioquia, Colombia</t>
  </si>
  <si>
    <t>Clave Estratégica</t>
  </si>
  <si>
    <t>Senior DAta Scientist</t>
  </si>
  <si>
    <t>HR Champ</t>
  </si>
  <si>
    <t>['python', 'sql', 'bigquery', 'numpy', 'pandas', 'matplotlib', 'airflow']</t>
  </si>
  <si>
    <t>{'cloud': ['bigquery'], 'libraries': ['numpy', 'pandas', 'matplotlib', 'airflow'], 'programming': ['python', 'sql']}</t>
  </si>
  <si>
    <t>Data Analyst with with HR and/or finance data focus</t>
  </si>
  <si>
    <t>Senior Electrical Engineer</t>
  </si>
  <si>
    <t>Data Analyst -(Industry 4.0)</t>
  </si>
  <si>
    <t>Sylacauga, AL</t>
  </si>
  <si>
    <t>Nemak</t>
  </si>
  <si>
    <t>['sql', 'javascript', 'html', 'excel', 'ms access', 'ssrs', 'tableau']</t>
  </si>
  <si>
    <t>{'analyst_tools': ['excel', 'ms access', 'ssrs', 'tableau'], 'programming': ['sql', 'javascript', 'html']}</t>
  </si>
  <si>
    <t>Logistic Data analyst</t>
  </si>
  <si>
    <t>Adverity GmbH</t>
  </si>
  <si>
    <t>['python', 'aws', 'azure', 'tensorflow', 'pytorch', 'nltk']</t>
  </si>
  <si>
    <t>{'cloud': ['aws', 'azure'], 'libraries': ['tensorflow', 'pytorch', 'nltk'], 'programming': ['python']}</t>
  </si>
  <si>
    <t>JUNIOR / MID/ SENIOR / EXPERT Data Scientist</t>
  </si>
  <si>
    <t>LENORA Bilişim Teknolojileri</t>
  </si>
  <si>
    <t>['sql', 'python', 'sas', 'sas', 'r', 'aws', 'azure', 'gcp', 'watson', 'spark', 'hadoop', 'spss', 'github']</t>
  </si>
  <si>
    <t>{'analyst_tools': ['sas', 'spss'], 'cloud': ['aws', 'azure', 'gcp', 'watson'], 'libraries': ['spark', 'hadoop'], 'other': ['github'], 'programming': ['sql', 'python', 'sas', 'r']}</t>
  </si>
  <si>
    <t>Data Analist Marketing</t>
  </si>
  <si>
    <t>EBF Groningen</t>
  </si>
  <si>
    <t>Cancer Center Data Analyst</t>
  </si>
  <si>
    <t>SUNY Upstate Medical University</t>
  </si>
  <si>
    <t>Lieferando</t>
  </si>
  <si>
    <t>['sql', 'r', 'python', 'bigquery', 'tableau']</t>
  </si>
  <si>
    <t>{'analyst_tools': ['tableau'], 'cloud': ['bigquery'], 'programming': ['sql', 'r', 'python']}</t>
  </si>
  <si>
    <t>Data Analyst City National Bank Jobs</t>
  </si>
  <si>
    <t>Software Engineer /DevOps</t>
  </si>
  <si>
    <t>Helsingborg, Sweden</t>
  </si>
  <si>
    <t>['gcp', 'docker', 'git', 'github', 'terraform']</t>
  </si>
  <si>
    <t>{'cloud': ['gcp'], 'other': ['docker', 'git', 'github', 'terraform']}</t>
  </si>
  <si>
    <t>Engineer III - Big Data - Hive/Pyspark</t>
  </si>
  <si>
    <t>['r', 'python', 'scala', 'sql', 'shell', 'nosql', 'mongodb', 'mongodb', 'couchbase', 'aws', 'gcp', 'spark', 'pyspark', 'hadoop', 'express', 'unix']</t>
  </si>
  <si>
    <t>{'cloud': ['aws', 'gcp'], 'databases': ['mongodb', 'couchbase'], 'libraries': ['spark', 'pyspark', 'hadoop'], 'os': ['unix'], 'programming': ['r', 'python', 'scala', 'sql', 'shell', 'nosql', 'mongodb'], 'webframeworks': ['express']}</t>
  </si>
  <si>
    <t>Data Analyst - Business Intelligence</t>
  </si>
  <si>
    <t>Brighton, MI</t>
  </si>
  <si>
    <t>Lake Trust Credit Union</t>
  </si>
  <si>
    <t>['sql', 'sql server', 'oracle', 'alteryx', 'power bi']</t>
  </si>
  <si>
    <t>{'analyst_tools': ['alteryx', 'power bi'], 'cloud': ['oracle'], 'databases': ['sql server'], 'programming': ['sql']}</t>
  </si>
  <si>
    <t>Senior DATA Analytics Engineer</t>
  </si>
  <si>
    <t>Company:</t>
  </si>
  <si>
    <t>Programs Manager - Talent Pipeline</t>
  </si>
  <si>
    <t>Business Coordinator (Data &amp; Analytics)- Amplify Health</t>
  </si>
  <si>
    <t>via South Africa</t>
  </si>
  <si>
    <t>['powerpoint', 'excel', 'word']</t>
  </si>
  <si>
    <t>{'analyst_tools': ['powerpoint', 'excel', 'word']}</t>
  </si>
  <si>
    <t>YDM Thailand Сo., Ltd.</t>
  </si>
  <si>
    <t>ETL - BI Test Engineer (PowerBI)</t>
  </si>
  <si>
    <t>Inpact</t>
  </si>
  <si>
    <t>SDET Automation Engineer</t>
  </si>
  <si>
    <t>['javascript', 'typescript', 'sql', 'selenium', 'angular']</t>
  </si>
  <si>
    <t>{'libraries': ['selenium'], 'programming': ['javascript', 'typescript', 'sql'], 'webframeworks': ['angular']}</t>
  </si>
  <si>
    <t>Data and BI Sr BSA</t>
  </si>
  <si>
    <t>Balt</t>
  </si>
  <si>
    <t>['sql', 'go', 'express', 'tableau']</t>
  </si>
  <si>
    <t>{'analyst_tools': ['tableau'], 'programming': ['sql', 'go'], 'webframeworks': ['express']}</t>
  </si>
  <si>
    <t>Consultor/a Senior de Desarrollo de Data TAG</t>
  </si>
  <si>
    <t>['sql', 'r', 'azure', 'dax', 'sharepoint']</t>
  </si>
  <si>
    <t>{'analyst_tools': ['dax', 'sharepoint'], 'cloud': ['azure'], 'programming': ['sql', 'r']}</t>
  </si>
  <si>
    <t>Group Specialist: People Data &amp; Analytics</t>
  </si>
  <si>
    <t>Ovations Technologies (Pty) Ltd</t>
  </si>
  <si>
    <t>['java', 'scala', 'python', 'sql', 'r', 'hadoop', 'spark', 'kafka', 'sap']</t>
  </si>
  <si>
    <t>{'analyst_tools': ['sap'], 'libraries': ['hadoop', 'spark', 'kafka'], 'programming': ['java', 'scala', 'python', 'sql', 'r']}</t>
  </si>
  <si>
    <t>Data Analysis Training Specialist</t>
  </si>
  <si>
    <t>Nordik Consulting</t>
  </si>
  <si>
    <t>['power bi', 'tableau', 'cognos']</t>
  </si>
  <si>
    <t>{'analyst_tools': ['power bi', 'tableau', 'cognos']}</t>
  </si>
  <si>
    <t>Back-end / Data Engineer Data Platform (C#, .Net 6, Azure) (f/m/d)</t>
  </si>
  <si>
    <t>Heidelberg Materials</t>
  </si>
  <si>
    <t>['c#', 'python', 'azure', 'databricks', 'spark', 'kafka', 'gitlab', 'terraform']</t>
  </si>
  <si>
    <t>{'cloud': ['azure', 'databricks'], 'libraries': ['spark', 'kafka'], 'other': ['gitlab', 'terraform'], 'programming': ['c#', 'python']}</t>
  </si>
  <si>
    <t>Spend BI Analyst</t>
  </si>
  <si>
    <t>Tibco data engineer</t>
  </si>
  <si>
    <t>['sql', 'mongodb', 'mongodb', 'go', 'oracle', 'unix', 'excel']</t>
  </si>
  <si>
    <t>{'analyst_tools': ['excel'], 'cloud': ['oracle'], 'databases': ['mongodb'], 'os': ['unix'], 'programming': ['sql', 'mongodb', 'go']}</t>
  </si>
  <si>
    <t>['python', 'nosql', 'dynamodb', 'aws', 'redshift', 'git']</t>
  </si>
  <si>
    <t>{'cloud': ['aws', 'redshift'], 'databases': ['dynamodb'], 'other': ['git'], 'programming': ['python', 'nosql']}</t>
  </si>
  <si>
    <t>Data Scientist, Delivery</t>
  </si>
  <si>
    <t>['python', 'aws', 'azure', 'airflow', 'spark', 'pandas', 'numpy', 'docker']</t>
  </si>
  <si>
    <t>{'cloud': ['aws', 'azure'], 'libraries': ['airflow', 'spark', 'pandas', 'numpy'], 'other': ['docker'], 'programming': ['python']}</t>
  </si>
  <si>
    <t>['python', 'sql', 't-sql', 'sql server', 'mysql', 'pandas', 'numpy', 'scikit-learn']</t>
  </si>
  <si>
    <t>{'databases': ['sql server', 'mysql'], 'libraries': ['pandas', 'numpy', 'scikit-learn'], 'programming': ['python', 'sql', 't-sql']}</t>
  </si>
  <si>
    <t>Lucca, Province of Lucca, Italy</t>
  </si>
  <si>
    <t>Körber Tissue S.p.A.</t>
  </si>
  <si>
    <t>Fleet Data Analyst Bi (m/w/divers) - Ref14817p</t>
  </si>
  <si>
    <t>Product Analyst - Taiwan</t>
  </si>
  <si>
    <t>Tookitaki Holding PTE LTD</t>
  </si>
  <si>
    <t>Senior MLOps Engineer (m/f)</t>
  </si>
  <si>
    <t>['python', 'sql', 'aws', 'tensorflow']</t>
  </si>
  <si>
    <t>{'cloud': ['aws'], 'libraries': ['tensorflow'], 'programming': ['python', 'sql']}</t>
  </si>
  <si>
    <t>Commercial Finance Data Analyst</t>
  </si>
  <si>
    <t>Mews</t>
  </si>
  <si>
    <t>['vba', 'sql', 'excel', 'looker', 'slack']</t>
  </si>
  <si>
    <t>{'analyst_tools': ['excel', 'looker'], 'programming': ['vba', 'sql'], 'sync': ['slack']}</t>
  </si>
  <si>
    <t>Risk Data Analyst Ssr</t>
  </si>
  <si>
    <t>AWS Data engineer</t>
  </si>
  <si>
    <t>ekSource technologies pvt. ltd.</t>
  </si>
  <si>
    <t>['sql', 'mysql', 'sql server', 'aws', 'aurora', 'unix', 'ssis', 'git']</t>
  </si>
  <si>
    <t>{'analyst_tools': ['ssis'], 'cloud': ['aws', 'aurora'], 'databases': ['mysql', 'sql server'], 'os': ['unix'], 'other': ['git'], 'programming': ['sql']}</t>
  </si>
  <si>
    <t>Collegedunia com Data Analyst NIT NSIT</t>
  </si>
  <si>
    <t>Collegedunia</t>
  </si>
  <si>
    <t>['sql', 'nosql', 'python', 'javascript']</t>
  </si>
  <si>
    <t>{'programming': ['sql', 'nosql', 'python', 'javascript']}</t>
  </si>
  <si>
    <t>['python', 'sql', 'nosql', 'postgresql', 'mysql', 'aws', 'redshift', 'snowflake', 'spark', 'airflow', 'git', 'docker', 'kubernetes']</t>
  </si>
  <si>
    <t>{'cloud': ['aws', 'redshift', 'snowflake'], 'databases': ['postgresql', 'mysql'], 'libraries': ['spark', 'airflow'], 'other': ['git', 'docker', 'kubernetes'], 'programming': ['python', 'sql', 'nosql']}</t>
  </si>
  <si>
    <t>AWS QuickSight Data Scientist</t>
  </si>
  <si>
    <t>HOLA CONSULTORES SL</t>
  </si>
  <si>
    <t>['python', 'sql', 'azure', 'aws', 'airflow', 'jenkins', 'docker', 'kubernetes']</t>
  </si>
  <si>
    <t>{'cloud': ['azure', 'aws'], 'libraries': ['airflow'], 'other': ['jenkins', 'docker', 'kubernetes'], 'programming': ['python', 'sql']}</t>
  </si>
  <si>
    <t>DATA CENTER MONITORING ENGINEER</t>
  </si>
  <si>
    <t>Data Scientist – Fraud</t>
  </si>
  <si>
    <t>via GetAJob.ai</t>
  </si>
  <si>
    <t>Radial Inc.</t>
  </si>
  <si>
    <t>Times Higher Education</t>
  </si>
  <si>
    <t>Senior Engineer Data Analytics</t>
  </si>
  <si>
    <t>LC Systems</t>
  </si>
  <si>
    <t>JJ Consulting Services</t>
  </si>
  <si>
    <t>Alternance Data Scientist Junior - Rennes</t>
  </si>
  <si>
    <t>Big Data Engineering Intern</t>
  </si>
  <si>
    <t>Technical Data Analyst. Job in Rijswijk Cambridge Careers</t>
  </si>
  <si>
    <t>Implementation Analyst</t>
  </si>
  <si>
    <t>Farmforce</t>
  </si>
  <si>
    <t>Data Analist Commerce</t>
  </si>
  <si>
    <t>['go', 'sql', 'python', 'r', 'pyspark', 'word', 'tableau']</t>
  </si>
  <si>
    <t>{'analyst_tools': ['word', 'tableau'], 'libraries': ['pyspark'], 'programming': ['go', 'sql', 'python', 'r']}</t>
  </si>
  <si>
    <t>Betting Connections</t>
  </si>
  <si>
    <t>Remote Healthcare Data Analyst</t>
  </si>
  <si>
    <t>['python', 'c++', 'bash', 'pytorch', 'tensorflow', 'linux', 'docker']</t>
  </si>
  <si>
    <t>{'libraries': ['pytorch', 'tensorflow'], 'os': ['linux'], 'other': ['docker'], 'programming': ['python', 'c++', 'bash']}</t>
  </si>
  <si>
    <t>trgtment</t>
  </si>
  <si>
    <t>['python', 'django']</t>
  </si>
  <si>
    <t>{'programming': ['python'], 'webframeworks': ['django']}</t>
  </si>
  <si>
    <t>SparkyHeads</t>
  </si>
  <si>
    <t>Fannie Mae</t>
  </si>
  <si>
    <t>['python', 'sql', 'r', 'dynamodb', 'aws', 'redshift']</t>
  </si>
  <si>
    <t>{'cloud': ['aws', 'redshift'], 'databases': ['dynamodb'], 'programming': ['python', 'sql', 'r']}</t>
  </si>
  <si>
    <t>['sql', 'python', 'shell', 'aws', 'azure', 'redshift', 'databricks', 'airflow', 'pandas', 'scikit-learn', 'numpy', 'jupyter', 'github', 'jenkins']</t>
  </si>
  <si>
    <t>{'cloud': ['aws', 'azure', 'redshift', 'databricks'], 'libraries': ['airflow', 'pandas', 'scikit-learn', 'numpy', 'jupyter'], 'other': ['github', 'jenkins'], 'programming': ['sql', 'python', 'shell']}</t>
  </si>
  <si>
    <t>Systémoví analytik/Data Scientist</t>
  </si>
  <si>
    <t>Zebra Technologies CZ s.r.o.</t>
  </si>
  <si>
    <t>Senior Sales Performance Analyst - Egypt</t>
  </si>
  <si>
    <t>Sary Technologies</t>
  </si>
  <si>
    <t>Data Engineer I - Data Engineering</t>
  </si>
  <si>
    <t>Ora</t>
  </si>
  <si>
    <t>Micron Semiconductor Asia Operations Pte. Ltd</t>
  </si>
  <si>
    <t>Aes Global Holdings Pte. Ltd.</t>
  </si>
  <si>
    <t>['python', 'postgresql', 'azure', 'bigquery', 'tableau', 'power bi', 'sap', 'flow', 'docker', 'kubernetes', 'terraform']</t>
  </si>
  <si>
    <t>{'analyst_tools': ['tableau', 'power bi', 'sap'], 'cloud': ['azure', 'bigquery'], 'databases': ['postgresql'], 'other': ['flow', 'docker', 'kubernetes', 'terraform'], 'programming': ['python']}</t>
  </si>
  <si>
    <t>Mavetech Solutions LLP</t>
  </si>
  <si>
    <t>['r', 'python', 'sql', 'tableau', 'github']</t>
  </si>
  <si>
    <t>{'analyst_tools': ['tableau'], 'other': ['github'], 'programming': ['r', 'python', 'sql']}</t>
  </si>
  <si>
    <t>via Career Beacon</t>
  </si>
  <si>
    <t>Daily Dev Bytes</t>
  </si>
  <si>
    <t>['python', 'sql', 'go', 'aws', 'snowflake', 'airflow', 'pyspark', 'kafka', 'git', 'github']</t>
  </si>
  <si>
    <t>{'cloud': ['aws', 'snowflake'], 'libraries': ['airflow', 'pyspark', 'kafka'], 'other': ['git', 'github'], 'programming': ['python', 'sql', 'go']}</t>
  </si>
  <si>
    <t>['python', 'scala', 'aws', 'gcp', 'spark', 'gdpr']</t>
  </si>
  <si>
    <t>{'cloud': ['aws', 'gcp'], 'libraries': ['spark', 'gdpr'], 'programming': ['python', 'scala']}</t>
  </si>
  <si>
    <t>RedBus</t>
  </si>
  <si>
    <t>BSI</t>
  </si>
  <si>
    <t>['go', 'sql', 'azure', 'databricks', 'ssis']</t>
  </si>
  <si>
    <t>{'analyst_tools': ['ssis'], 'cloud': ['azure', 'databricks'], 'programming': ['go', 'sql']}</t>
  </si>
  <si>
    <t>Teamleiter Analytics</t>
  </si>
  <si>
    <t>Aveniq AG</t>
  </si>
  <si>
    <t>Unix/Solaris Engineer</t>
  </si>
  <si>
    <t>Wesfarmers</t>
  </si>
  <si>
    <t>Risk And Data Analyst</t>
  </si>
  <si>
    <t>FCC</t>
  </si>
  <si>
    <t>AUTOSAR Software Engineer</t>
  </si>
  <si>
    <t>Mobica</t>
  </si>
  <si>
    <t>Consultant, Humanitarian Information Analyst</t>
  </si>
  <si>
    <t>48420 Data Engineer (Palantir Foundry)</t>
  </si>
  <si>
    <t>Birlasoft</t>
  </si>
  <si>
    <t>['scala', 'sql', 'azure', 'spark', 'pyspark']</t>
  </si>
  <si>
    <t>{'cloud': ['azure'], 'libraries': ['spark', 'pyspark'], 'programming': ['scala', 'sql']}</t>
  </si>
  <si>
    <t>Cyberpro Consulting</t>
  </si>
  <si>
    <t>MIS and Master Data Analyst</t>
  </si>
  <si>
    <t>['sql', 'sheets', 'power bi', 'git', 'flow']</t>
  </si>
  <si>
    <t>{'analyst_tools': ['sheets', 'power bi'], 'other': ['git', 'flow'], 'programming': ['sql']}</t>
  </si>
  <si>
    <t>Sr Principal Data Platform engineer</t>
  </si>
  <si>
    <t>['java', 'c#', 'ruby', 'ruby', 'oracle', 'hadoop', 'kubernetes']</t>
  </si>
  <si>
    <t>{'cloud': ['oracle'], 'libraries': ['hadoop'], 'other': ['kubernetes'], 'programming': ['java', 'c#', 'ruby'], 'webframeworks': ['ruby']}</t>
  </si>
  <si>
    <t>Senior Data Analyst, Trading</t>
  </si>
  <si>
    <t>Lead Data Engineer/Architect (Azure)</t>
  </si>
  <si>
    <t>Data Scientist / Математик</t>
  </si>
  <si>
    <t>Voronezh, Russia</t>
  </si>
  <si>
    <t>Zeist, Netherlands</t>
  </si>
  <si>
    <t>OptimaData B.V.</t>
  </si>
  <si>
    <t>['sql', 'mongodb', 'mongodb', 'nosql', 'python', 'sql server', 'mysql', 'mariadb', 'azure', 'snowflake', 'flask', 'fastapi', 'word']</t>
  </si>
  <si>
    <t>{'analyst_tools': ['word'], 'cloud': ['azure', 'snowflake'], 'databases': ['mongodb', 'sql server', 'mysql', 'mariadb'], 'programming': ['sql', 'mongodb', 'nosql', 'python'], 'webframeworks': ['flask', 'fastapi']}</t>
  </si>
  <si>
    <t>Data Scientist - Betting Analytics (Senior/Lead)</t>
  </si>
  <si>
    <t>iwell</t>
  </si>
  <si>
    <t>Frankenmuth Insurance Company</t>
  </si>
  <si>
    <t>Air &amp; Ocean Reporting Analyst</t>
  </si>
  <si>
    <t>Ilfov County, Romania  (+1 other)</t>
  </si>
  <si>
    <t>DB Schenker Global Business Services SRL</t>
  </si>
  <si>
    <t>['sql', 'python', 'go', 'r', 'c', 'sas', 'sas', 'aws', 'azure', 'gcp', 'bigquery', 'airflow', 'power bi', 'excel', 'tableau', 'looker', 'flow', 'git']</t>
  </si>
  <si>
    <t>{'analyst_tools': ['sas', 'power bi', 'excel', 'tableau', 'looker'], 'cloud': ['aws', 'azure', 'gcp', 'bigquery'], 'libraries': ['airflow'], 'other': ['flow', 'git'], 'programming': ['sql', 'python', 'go', 'r', 'c', 'sas']}</t>
  </si>
  <si>
    <t>LetsBuild</t>
  </si>
  <si>
    <t>the ENTERTAINER</t>
  </si>
  <si>
    <t>['go', 'sql', 'python', 'scala', 'java', 'nosql', 'azure', 'aws', 'spark', 'hadoop']</t>
  </si>
  <si>
    <t>{'cloud': ['azure', 'aws'], 'libraries': ['spark', 'hadoop'], 'programming': ['go', 'sql', 'python', 'scala', 'java', 'nosql']}</t>
  </si>
  <si>
    <t>Data Science Intern – Jobs In Kenya Today (2023)</t>
  </si>
  <si>
    <t>via Jobs Alert Kenya</t>
  </si>
  <si>
    <t>Roche Kenya</t>
  </si>
  <si>
    <t>Veroke</t>
  </si>
  <si>
    <t>['python', 'aws', 'azure', 'tensorflow', 'pytorch', 'scikit-learn', 'numpy', 'pandas', 'symphony']</t>
  </si>
  <si>
    <t>{'cloud': ['aws', 'azure'], 'libraries': ['tensorflow', 'pytorch', 'scikit-learn', 'numpy', 'pandas'], 'programming': ['python'], 'sync': ['symphony']}</t>
  </si>
  <si>
    <t>Data and Business Intelligence Specialist (Remote)</t>
  </si>
  <si>
    <t>Oestergaard A/S</t>
  </si>
  <si>
    <t>['php', 'sql', 'python', 'power bi', 'git']</t>
  </si>
  <si>
    <t>{'analyst_tools': ['power bi'], 'other': ['git'], 'programming': ['php', 'sql', 'python']}</t>
  </si>
  <si>
    <t>Australian Catholic University</t>
  </si>
  <si>
    <t>Data Engineer- Big Data</t>
  </si>
  <si>
    <t>['java', 'sql', 'elasticsearch', 'redis', 'oracle', 'spring', 'kafka', 'docker', 'gitlab']</t>
  </si>
  <si>
    <t>{'cloud': ['oracle'], 'databases': ['elasticsearch', 'redis'], 'libraries': ['spring', 'kafka'], 'other': ['docker', 'gitlab'], 'programming': ['java', 'sql']}</t>
  </si>
  <si>
    <t>RoCo Recruitment Group</t>
  </si>
  <si>
    <t>•	CSA Engineer</t>
  </si>
  <si>
    <t>Winthrop Technologies Sweden AB</t>
  </si>
  <si>
    <t>['r', 'python', 'sql', 'sas', 'sas', 'excel', 'spss', 'tableau', 'qlik']</t>
  </si>
  <si>
    <t>{'analyst_tools': ['sas', 'excel', 'spss', 'tableau', 'qlik'], 'programming': ['r', 'python', 'sql', 'sas']}</t>
  </si>
  <si>
    <t>Data Scientist Senior Technical Specialist</t>
  </si>
  <si>
    <t>Boeing Intelligence &amp; Analytics</t>
  </si>
  <si>
    <t>Iventa Group</t>
  </si>
  <si>
    <t>['python', 'aws', 'azure', 'pytorch', 'pyspark', 'docker']</t>
  </si>
  <si>
    <t>{'cloud': ['aws', 'azure'], 'libraries': ['pytorch', 'pyspark'], 'other': ['docker'], 'programming': ['python']}</t>
  </si>
  <si>
    <t>Data Scientist w Zespole Pricingu</t>
  </si>
  <si>
    <t>via Praca W Branży IT - Theprotocol.it</t>
  </si>
  <si>
    <t>Prestige Cosmetics Group</t>
  </si>
  <si>
    <t>['sql', 'python', 'java', 'scala', 'snowflake', 'redshift', 'bigquery', 'aws', 'azure', 'airflow', 'hadoop', 'spark', 'cognos', 'power bi']</t>
  </si>
  <si>
    <t>{'analyst_tools': ['cognos', 'power bi'], 'cloud': ['snowflake', 'redshift', 'bigquery', 'aws', 'azure'], 'libraries': ['airflow', 'hadoop', 'spark'], 'programming': ['sql', 'python', 'java', 'scala']}</t>
  </si>
  <si>
    <t>Hyphens Pharma International Ltd.</t>
  </si>
  <si>
    <t>['python', 'sql', 'power bi', 'excel', 'powerpoint', 'word']</t>
  </si>
  <si>
    <t>{'analyst_tools': ['power bi', 'excel', 'powerpoint', 'word'], 'programming': ['python', 'sql']}</t>
  </si>
  <si>
    <t>['python', 'pytorch', 'linux']</t>
  </si>
  <si>
    <t>{'libraries': ['pytorch'], 'os': ['linux'], 'programming': ['python']}</t>
  </si>
  <si>
    <t>['scala', 'hadoop', 'spark', 'flow']</t>
  </si>
  <si>
    <t>{'libraries': ['hadoop', 'spark'], 'other': ['flow'], 'programming': ['scala']}</t>
  </si>
  <si>
    <t>Staff Data Engineer, Security</t>
  </si>
  <si>
    <t>Cybeats Technologies Inc.</t>
  </si>
  <si>
    <t>['c', 'c++', 'java', 'shell', 'perl', 'python']</t>
  </si>
  <si>
    <t>{'programming': ['c', 'c++', 'java', 'shell', 'perl', 'python']}</t>
  </si>
  <si>
    <t>FAIRWINDS Credit Union</t>
  </si>
  <si>
    <t>['sql', 'python', 'java', 'c#', 'airflow', 'kafka', 'spark', 'ssis', 'flow']</t>
  </si>
  <si>
    <t>{'analyst_tools': ['ssis'], 'libraries': ['airflow', 'kafka', 'spark'], 'other': ['flow'], 'programming': ['sql', 'python', 'java', 'c#']}</t>
  </si>
  <si>
    <t>CRM &amp; Data Analyst</t>
  </si>
  <si>
    <t>via Career - Alfa Laval</t>
  </si>
  <si>
    <t>VP, System Analyst - Data, Enterprise &amp; Wholesale Bank Analytics</t>
  </si>
  <si>
    <t>['sas', 'sas', 'sql', 'java', 'python', 'scala', 'shell', 'groovy', 'hadoop', 'spark', 'kafka', 'unix', 'qlik', 'jenkins', 'bitbucket', 'jira']</t>
  </si>
  <si>
    <t>{'analyst_tools': ['sas', 'qlik'], 'async': ['jira'], 'libraries': ['hadoop', 'spark', 'kafka'], 'os': ['unix'], 'other': ['jenkins', 'bitbucket'], 'programming': ['sas', 'sql', 'java', 'python', 'scala', 'shell', 'groovy']}</t>
  </si>
  <si>
    <t>['sql', 'python', 't-sql', 'ruby', 'ruby', 'aws', 'azure', 'gcp', 'hadoop', 'spark']</t>
  </si>
  <si>
    <t>{'cloud': ['aws', 'azure', 'gcp'], 'libraries': ['hadoop', 'spark'], 'programming': ['sql', 'python', 't-sql', 'ruby'], 'webframeworks': ['ruby']}</t>
  </si>
  <si>
    <t>Senior Research and Insight Data Analyst</t>
  </si>
  <si>
    <t>Longford, Ireland</t>
  </si>
  <si>
    <t>Nicholson Glover</t>
  </si>
  <si>
    <t>['python', 'r', 'go', 'spss', 'power bi']</t>
  </si>
  <si>
    <t>{'analyst_tools': ['spss', 'power bi'], 'programming': ['python', 'r', 'go']}</t>
  </si>
  <si>
    <t>Products &amp; Solutions - Data Scientist - Manager</t>
  </si>
  <si>
    <t>['r', 'sas', 'sas', 'python', 'java', 'go', 'sql', 'bash', 'hadoop', 'spark', 'git']</t>
  </si>
  <si>
    <t>{'analyst_tools': ['sas'], 'libraries': ['hadoop', 'spark'], 'other': ['git'], 'programming': ['r', 'sas', 'python', 'java', 'go', 'sql', 'bash']}</t>
  </si>
  <si>
    <t>IT Asset Management Analyst</t>
  </si>
  <si>
    <t>FPT Software Career</t>
  </si>
  <si>
    <t>['oracle', 'vmware']</t>
  </si>
  <si>
    <t>{'cloud': ['oracle', 'vmware']}</t>
  </si>
  <si>
    <t>['r', 'python', 'scala', 'spark', 'tensorflow', 'hadoop']</t>
  </si>
  <si>
    <t>{'libraries': ['spark', 'tensorflow', 'hadoop'], 'programming': ['r', 'python', 'scala']}</t>
  </si>
  <si>
    <t>i3</t>
  </si>
  <si>
    <t>['sas', 'sas', 'sql', 'r', 'python', 'excel', 'power bi', 'tableau']</t>
  </si>
  <si>
    <t>{'analyst_tools': ['sas', 'excel', 'power bi', 'tableau'], 'programming': ['sas', 'sql', 'r', 'python']}</t>
  </si>
  <si>
    <t>Cornwallis Elt</t>
  </si>
  <si>
    <t>Stage en machine learning et chatbots</t>
  </si>
  <si>
    <t>Faacer</t>
  </si>
  <si>
    <t>['python', 'java', 'kotlin']</t>
  </si>
  <si>
    <t>{'programming': ['python', 'java', 'kotlin']}</t>
  </si>
  <si>
    <t>Reference Data – Analyst</t>
  </si>
  <si>
    <t>APPRENTISSAGE - Data Scientist (H/F)</t>
  </si>
  <si>
    <t>['c', 'python', 'pyspark', 'scikit-learn', 'keras', 'tensorflow', 'pytorch', 'hadoop', 'spark', 'git', 'gitlab']</t>
  </si>
  <si>
    <t>{'libraries': ['pyspark', 'scikit-learn', 'keras', 'tensorflow', 'pytorch', 'hadoop', 'spark'], 'other': ['git', 'gitlab'], 'programming': ['c', 'python']}</t>
  </si>
  <si>
    <t>Data Engineer (VRM MI)</t>
  </si>
  <si>
    <t>Senior Financial/Data Analyst</t>
  </si>
  <si>
    <t>Lead Analyst, Business Intelligence</t>
  </si>
  <si>
    <t>E-commerce Marketing Analyst</t>
  </si>
  <si>
    <t>Babylonstoren</t>
  </si>
  <si>
    <t>['asana']</t>
  </si>
  <si>
    <t>{'async': ['asana']}</t>
  </si>
  <si>
    <t>European Data Analyst</t>
  </si>
  <si>
    <t>Diversey</t>
  </si>
  <si>
    <t>Halifax, UK</t>
  </si>
  <si>
    <t>Senior Data Engineer -AWS &amp; Databricks</t>
  </si>
  <si>
    <t>['python', 'nosql', 'sql', 'scala', 'shell', 'databricks', 'oracle', 'aws', 'redshift', 'pyspark', 'linux', 'unix', 'jenkins', 'gitlab']</t>
  </si>
  <si>
    <t>{'cloud': ['databricks', 'oracle', 'aws', 'redshift'], 'libraries': ['pyspark'], 'os': ['linux', 'unix'], 'other': ['jenkins', 'gitlab'], 'programming': ['python', 'nosql', 'sql', 'scala', 'shell']}</t>
  </si>
  <si>
    <t>Team Lead Data Science Consultant</t>
  </si>
  <si>
    <t>Deutsches Krebsforschungszentrum (DKFZ)</t>
  </si>
  <si>
    <t>['elixir', 'gdpr', 'excel']</t>
  </si>
  <si>
    <t>{'analyst_tools': ['excel'], 'libraries': ['gdpr'], 'programming': ['elixir']}</t>
  </si>
  <si>
    <t>Ocado Engineering</t>
  </si>
  <si>
    <t>['java', 'python', 'bigquery']</t>
  </si>
  <si>
    <t>{'cloud': ['bigquery'], 'programming': ['java', 'python']}</t>
  </si>
  <si>
    <t>Audio Light Systems ltd</t>
  </si>
  <si>
    <t>Stage Data Engineering - Développement et de déploiement de flux...</t>
  </si>
  <si>
    <t>Neoxia</t>
  </si>
  <si>
    <t>['python', 'scala', 'aws', 'gcp', 'azure', 'spark', 'kafka', 'vue', 'terraform', 'docker', 'github', 'gitlab', 'bitbucket']</t>
  </si>
  <si>
    <t>{'cloud': ['aws', 'gcp', 'azure'], 'libraries': ['spark', 'kafka'], 'other': ['terraform', 'docker', 'github', 'gitlab', 'bitbucket'], 'programming': ['python', 'scala'], 'webframeworks': ['vue']}</t>
  </si>
  <si>
    <t>Betton, France</t>
  </si>
  <si>
    <t>AARIKA HR PROFESSIONALS (P) LTD</t>
  </si>
  <si>
    <t>['sql', 'mysql', 'snowflake', 'aws', 'redshift', 'tableau', 'ssrs']</t>
  </si>
  <si>
    <t>{'analyst_tools': ['tableau', 'ssrs'], 'cloud': ['snowflake', 'aws', 'redshift'], 'databases': ['mysql'], 'programming': ['sql']}</t>
  </si>
  <si>
    <t>Data Analyst Intern, Regional BI &amp; Planning (Fall 2023)</t>
  </si>
  <si>
    <t>Data Engineer Python Postgres - Full time - Contract to Hire</t>
  </si>
  <si>
    <t>['sql', 'python', 'nosql', 'java', 'scala', 'mysql', 'sql server', 'aws', 'redshift', 'kafka', 'spark', 'airflow', 'alteryx', 'power bi']</t>
  </si>
  <si>
    <t>{'analyst_tools': ['alteryx', 'power bi'], 'cloud': ['aws', 'redshift'], 'databases': ['mysql', 'sql server'], 'libraries': ['kafka', 'spark', 'airflow'], 'programming': ['sql', 'python', 'nosql', 'java', 'scala']}</t>
  </si>
  <si>
    <t>['python', 'pytorch', 'git']</t>
  </si>
  <si>
    <t>{'libraries': ['pytorch'], 'other': ['git'], 'programming': ['python']}</t>
  </si>
  <si>
    <t>Shopper Insights Client Manager</t>
  </si>
  <si>
    <t>Paramaribo, Suriname</t>
  </si>
  <si>
    <t>Kernel Information Technology N.V.</t>
  </si>
  <si>
    <t>['sql', 'power bi', 'sharepoint']</t>
  </si>
  <si>
    <t>{'analyst_tools': ['power bi', 'sharepoint'], 'programming': ['sql']}</t>
  </si>
  <si>
    <t>Valletta, Malta</t>
  </si>
  <si>
    <t>['sql', 'python', 'pandas', 'numpy', 'power bi', 'tableau', 'flow']</t>
  </si>
  <si>
    <t>{'analyst_tools': ['power bi', 'tableau'], 'libraries': ['pandas', 'numpy'], 'other': ['flow'], 'programming': ['sql', 'python']}</t>
  </si>
  <si>
    <t>Beiersdorf</t>
  </si>
  <si>
    <t>Senior Data Quality Analyst - Top Tier European Bank</t>
  </si>
  <si>
    <t>['word', 'excel', 'outlook', 'powerpoint', 'flow']</t>
  </si>
  <si>
    <t>{'analyst_tools': ['word', 'excel', 'outlook', 'powerpoint'], 'other': ['flow']}</t>
  </si>
  <si>
    <t>Thai NLU developer - Remote Position</t>
  </si>
  <si>
    <t>AI Data Innovations</t>
  </si>
  <si>
    <t>['bash', 'python', 'perl', 'unix', 'git', 'svn']</t>
  </si>
  <si>
    <t>{'os': ['unix'], 'other': ['git', 'svn'], 'programming': ['bash', 'python', 'perl']}</t>
  </si>
  <si>
    <t>Lead Data Analyst. Job in Schiphol Cambridge Careers</t>
  </si>
  <si>
    <t>['python', 'go', 'pyspark', 'matplotlib', 'flow']</t>
  </si>
  <si>
    <t>{'libraries': ['pyspark', 'matplotlib'], 'other': ['flow'], 'programming': ['python', 'go']}</t>
  </si>
  <si>
    <t>['excel', 'sharepoint', 'ms access']</t>
  </si>
  <si>
    <t>{'analyst_tools': ['excel', 'sharepoint', 'ms access']}</t>
  </si>
  <si>
    <t>Pontet</t>
  </si>
  <si>
    <t>['python', 'postgresql', 'neo4j', 'gcp', 'airflow', 'kafka']</t>
  </si>
  <si>
    <t>{'cloud': ['gcp'], 'databases': ['postgresql', 'neo4j'], 'libraries': ['airflow', 'kafka'], 'programming': ['python']}</t>
  </si>
  <si>
    <t>Work From Home | Online Data Analyst</t>
  </si>
  <si>
    <t>Utilities Data Analyst</t>
  </si>
  <si>
    <t>eDiscovery Analyst  - Remote | WFH</t>
  </si>
  <si>
    <t>Import/Export Data Analyst</t>
  </si>
  <si>
    <t>Elwood Staffing</t>
  </si>
  <si>
    <t>Middle/Senior Big Data Engineer</t>
  </si>
  <si>
    <t>['python', 'java', 'bash', 'gcp', 'aws', 'azure', 'bigquery', 'oracle', 'airflow', 'kubernetes', 'git', 'jenkins', 'jira']</t>
  </si>
  <si>
    <t>{'async': ['jira'], 'cloud': ['gcp', 'aws', 'azure', 'bigquery', 'oracle'], 'libraries': ['airflow'], 'other': ['kubernetes', 'git', 'jenkins'], 'programming': ['python', 'java', 'bash']}</t>
  </si>
  <si>
    <t>Senior Analyst, Data Engineering</t>
  </si>
  <si>
    <t>Allstate Canada</t>
  </si>
  <si>
    <t>['sas', 'sas', 'sql', 'vba', 'snowflake', 'ssis', 'word', 'excel', 'tableau']</t>
  </si>
  <si>
    <t>{'analyst_tools': ['sas', 'ssis', 'word', 'excel', 'tableau'], 'cloud': ['snowflake'], 'programming': ['sas', 'sql', 'vba']}</t>
  </si>
  <si>
    <t>Fountain Valley, CA</t>
  </si>
  <si>
    <t>Software Daten Service (SDS)</t>
  </si>
  <si>
    <t>['mongodb', 'mongodb', 'python', 'scala', 'r', 'postgresql', 'pandas', 'tensorflow', 'matplotlib', 'plotly', 'visio', 'docker', 'jenkins']</t>
  </si>
  <si>
    <t>{'analyst_tools': ['visio'], 'databases': ['mongodb', 'postgresql'], 'libraries': ['pandas', 'tensorflow', 'matplotlib', 'plotly'], 'other': ['docker', 'jenkins'], 'programming': ['mongodb', 'python', 'scala', 'r']}</t>
  </si>
  <si>
    <t>Sales - Selling Benefits - DVD</t>
  </si>
  <si>
    <t>Training World Ltd</t>
  </si>
  <si>
    <t>Parts Analyst</t>
  </si>
  <si>
    <t>Deurne, Netherlands</t>
  </si>
  <si>
    <t>Ebusco B.V.</t>
  </si>
  <si>
    <t>Corporate Data Analyst</t>
  </si>
  <si>
    <t>LEROY MERLIN ESPAÑA</t>
  </si>
  <si>
    <t>NNIT Czech Republic s.r.o.</t>
  </si>
  <si>
    <t>Data Analyst m/w/d</t>
  </si>
  <si>
    <t>DeutschlandCard GmbH</t>
  </si>
  <si>
    <t>USA-Data Scientist III (Clinical)</t>
  </si>
  <si>
    <t>via TalentBurst - Talentify</t>
  </si>
  <si>
    <t>['python', 'sas', 'sas', 'sql', 'r', 'gcp', 'rshiny', 'tableau', 'power bi']</t>
  </si>
  <si>
    <t>{'analyst_tools': ['sas', 'tableau', 'power bi'], 'cloud': ['gcp'], 'libraries': ['rshiny'], 'programming': ['python', 'sas', 'sql', 'r']}</t>
  </si>
  <si>
    <t>Data Engineer (onsite, remote, hybrid)</t>
  </si>
  <si>
    <t>Red Rock Behavioral Health Services</t>
  </si>
  <si>
    <t>Analytics Data science and IOT Engineer</t>
  </si>
  <si>
    <t>['sql', 'python', 't-sql', 'sql server', 'neo4j', 'pyspark', 'airflow', 'spark']</t>
  </si>
  <si>
    <t>{'databases': ['sql server', 'neo4j'], 'libraries': ['pyspark', 'airflow', 'spark'], 'programming': ['sql', 'python', 't-sql']}</t>
  </si>
  <si>
    <t>Full Stack Developer / Data Engineer</t>
  </si>
  <si>
    <t>ReMASA</t>
  </si>
  <si>
    <t>Data engineer (DWH)</t>
  </si>
  <si>
    <t>['python', 'mongodb', 'mongodb', 'sql', 'mysql', 'snowflake', 'kafka', 'kubernetes']</t>
  </si>
  <si>
    <t>{'cloud': ['snowflake'], 'databases': ['mongodb', 'mysql'], 'libraries': ['kafka'], 'other': ['kubernetes'], 'programming': ['python', 'mongodb', 'sql']}</t>
  </si>
  <si>
    <t>MECALAC GROUP SERVICES</t>
  </si>
  <si>
    <t>Chief Data Science and Data Engineering Officer, Charleroi</t>
  </si>
  <si>
    <t>Data Scientist Python Software - London</t>
  </si>
  <si>
    <t>NexusJobs</t>
  </si>
  <si>
    <t>['python', 'sas', 'sas', 'nosql', 'pandas', 'word']</t>
  </si>
  <si>
    <t>{'analyst_tools': ['sas', 'word'], 'libraries': ['pandas'], 'programming': ['python', 'sas', 'nosql']}</t>
  </si>
  <si>
    <t>Contentsquare</t>
  </si>
  <si>
    <t>['python', 'go', 'elasticsearch', 'aws', 'azure', 'kafka', 'linux', 'redhat', 'centos', 'ubuntu', 'ansible', 'terraform', 'kubernetes', 'jenkins', 'github', 'docker']</t>
  </si>
  <si>
    <t>{'cloud': ['aws', 'azure'], 'databases': ['elasticsearch'], 'libraries': ['kafka'], 'os': ['linux', 'redhat', 'centos', 'ubuntu'], 'other': ['ansible', 'terraform', 'kubernetes', 'jenkins', 'github', 'docker'], 'programming': ['python', 'go']}</t>
  </si>
  <si>
    <t>Data Analyst / EXCEL Specialist</t>
  </si>
  <si>
    <t>ACUBE INFOTECH</t>
  </si>
  <si>
    <t>Junior BI Analyst – G&amp;P ~ Snoonu ~ Doha, Qatar</t>
  </si>
  <si>
    <t>via Gulf Tech Jobs</t>
  </si>
  <si>
    <t>Snoonu</t>
  </si>
  <si>
    <t>['sql', 'postgresql', 'tableau', 'excel']</t>
  </si>
  <si>
    <t>{'analyst_tools': ['tableau', 'excel'], 'databases': ['postgresql'], 'programming': ['sql']}</t>
  </si>
  <si>
    <t>Lili</t>
  </si>
  <si>
    <t>Data Engineer - 14401</t>
  </si>
  <si>
    <t>['python', 'scala', 'azure', 'databricks', 'oracle', 'spark']</t>
  </si>
  <si>
    <t>{'cloud': ['azure', 'databricks', 'oracle'], 'libraries': ['spark'], 'programming': ['python', 'scala']}</t>
  </si>
  <si>
    <t>Ops Strategic Data Analyst</t>
  </si>
  <si>
    <t>Healthfirst</t>
  </si>
  <si>
    <t>['vba', 'sql', 'sas', 'sas', 'python', 'r', 'redshift', 'alteryx', 'tableau', 'excel']</t>
  </si>
  <si>
    <t>{'analyst_tools': ['sas', 'alteryx', 'tableau', 'excel'], 'cloud': ['redshift'], 'programming': ['vba', 'sql', 'sas', 'python', 'r']}</t>
  </si>
  <si>
    <t>Senior Associate, Data Scientist (Multiple Positions)</t>
  </si>
  <si>
    <t>PricewaterhouseCoopers LLP</t>
  </si>
  <si>
    <t>['python', 'ruby', 'ruby', 'javascript', 'r', 'jupyter', 'hadoop', 'spark', 'kafka', 'alteryx', 'tableau', 'jenkins', 'gitlab', 'jira', 'confluence']</t>
  </si>
  <si>
    <t>{'analyst_tools': ['alteryx', 'tableau'], 'async': ['jira', 'confluence'], 'libraries': ['jupyter', 'hadoop', 'spark', 'kafka'], 'other': ['jenkins', 'gitlab'], 'programming': ['python', 'ruby', 'javascript', 'r'], 'webframeworks': ['ruby']}</t>
  </si>
  <si>
    <t>Data Scientist Intern H/F</t>
  </si>
  <si>
    <t>['scala', 'java', 'python', 'cassandra', 'redis', 'mysql', 'aws', 'gcp', 'spark', 'kafka', 'git', 'jenkins', 'terraform', 'docker', 'jira', 'confluence']</t>
  </si>
  <si>
    <t>{'async': ['jira', 'confluence'], 'cloud': ['aws', 'gcp'], 'databases': ['cassandra', 'redis', 'mysql'], 'libraries': ['spark', 'kafka'], 'other': ['git', 'jenkins', 'terraform', 'docker'], 'programming': ['scala', 'java', 'python']}</t>
  </si>
  <si>
    <t>Stage Data &amp; Analytics MS Azure H/F - Remote</t>
  </si>
  <si>
    <t>Azure Data Enginer</t>
  </si>
  <si>
    <t>Spotify UK Jobs – Senior Data Scientist</t>
  </si>
  <si>
    <t>Product DevOps Engineer</t>
  </si>
  <si>
    <t>Equal-Plus</t>
  </si>
  <si>
    <t>VP, Principal MDM Data Engineer</t>
  </si>
  <si>
    <t>['sql', 'sql server', 'oracle', 'snowflake', 'aws']</t>
  </si>
  <si>
    <t>{'cloud': ['oracle', 'snowflake', 'aws'], 'databases': ['sql server'], 'programming': ['sql']}</t>
  </si>
  <si>
    <t>Data Transformation Analyst II</t>
  </si>
  <si>
    <t>['go', 'azure', 'aws', 'pytorch', 'tensorflow', 'scikit-learn', 'spark', 'hadoop', 'sharepoint']</t>
  </si>
  <si>
    <t>{'analyst_tools': ['sharepoint'], 'cloud': ['azure', 'aws'], 'libraries': ['pytorch', 'tensorflow', 'scikit-learn', 'spark', 'hadoop'], 'programming': ['go']}</t>
  </si>
  <si>
    <t>Senior Fullstack Engineer (Python, React, GCP) - Remote</t>
  </si>
  <si>
    <t>FinRec</t>
  </si>
  <si>
    <t>['python', 'nosql', 'postgresql', 'redis', 'gcp', 'react', 'kafka', 'spark', 'airflow', 'fastapi', 'flask', 'django', 'linux', 'kubernetes', 'docker', 'flow']</t>
  </si>
  <si>
    <t>{'cloud': ['gcp'], 'databases': ['postgresql', 'redis'], 'libraries': ['react', 'kafka', 'spark', 'airflow'], 'os': ['linux'], 'other': ['kubernetes', 'docker', 'flow'], 'programming': ['python', 'nosql'], 'webframeworks': ['fastapi', 'flask', 'django']}</t>
  </si>
  <si>
    <t>Стажер подразделения ИТ (Дата инженер/Разработчик аналитических...</t>
  </si>
  <si>
    <t>ДОМ.РФ</t>
  </si>
  <si>
    <t>['python', 'html', 'javascript', 'sql', 'react', 'flask']</t>
  </si>
  <si>
    <t>{'libraries': ['react'], 'programming': ['python', 'html', 'javascript', 'sql'], 'webframeworks': ['flask']}</t>
  </si>
  <si>
    <t>Business Data Analyst, Mid</t>
  </si>
  <si>
    <t>Ingegnere dei dati</t>
  </si>
  <si>
    <t>Red Reply IT</t>
  </si>
  <si>
    <t>['sql', 'mysql', 'oracle', 'power bi']</t>
  </si>
  <si>
    <t>{'analyst_tools': ['power bi'], 'cloud': ['oracle'], 'databases': ['mysql'], 'programming': ['sql']}</t>
  </si>
  <si>
    <t>['python', 'sql', 'bash', 'aws', 'spark', 'git']</t>
  </si>
  <si>
    <t>{'cloud': ['aws'], 'libraries': ['spark'], 'other': ['git'], 'programming': ['python', 'sql', 'bash']}</t>
  </si>
  <si>
    <t>Content Writing work from home job/internship at Quantta Analytics</t>
  </si>
  <si>
    <t>Quantta Analytics</t>
  </si>
  <si>
    <t>Data analyste informatique Confirmé/Expert (IT) / Freelance</t>
  </si>
  <si>
    <t>Blue Cross Blue Shield Association</t>
  </si>
  <si>
    <t>['r', 'sas', 'sas', 'sql', 'excel', 'powerpoint', 'tableau']</t>
  </si>
  <si>
    <t>{'analyst_tools': ['sas', 'excel', 'powerpoint', 'tableau'], 'programming': ['r', 'sas', 'sql']}</t>
  </si>
  <si>
    <t>Data Scientist / Strategist</t>
  </si>
  <si>
    <t>SolutionInn</t>
  </si>
  <si>
    <t>Promaton B.V.</t>
  </si>
  <si>
    <t>Data Engineer Sênior Spark</t>
  </si>
  <si>
    <t>Senior financial data analyst - medical school financial</t>
  </si>
  <si>
    <t>Systems Data Analyst</t>
  </si>
  <si>
    <t>Dole Packaged Foods</t>
  </si>
  <si>
    <t>['word', 'excel', 'microsoft teams']</t>
  </si>
  <si>
    <t>{'analyst_tools': ['word', 'excel'], 'sync': ['microsoft teams']}</t>
  </si>
  <si>
    <t>Postdoc in Data Science</t>
  </si>
  <si>
    <t>University of Southern Denmark (SDU)</t>
  </si>
  <si>
    <t>['python', 'sql', 'scala', 'r', 'sql server', 'mysql', 'postgresql', 'azure', 'aws', 'oracle', 'snowflake', 'spark', 'power bi', 'git', 'jira']</t>
  </si>
  <si>
    <t>{'analyst_tools': ['power bi'], 'async': ['jira'], 'cloud': ['azure', 'aws', 'oracle', 'snowflake'], 'databases': ['sql server', 'mysql', 'postgresql'], 'libraries': ['spark'], 'other': ['git'], 'programming': ['python', 'sql', 'scala', 'r']}</t>
  </si>
  <si>
    <t>Automotive Cells Company - ACC</t>
  </si>
  <si>
    <t>Sr. Reports Analyst</t>
  </si>
  <si>
    <t>PM Consulting</t>
  </si>
  <si>
    <t>Policy Services, Analyst</t>
  </si>
  <si>
    <t>AIA Group</t>
  </si>
  <si>
    <t>DataViz Analyst</t>
  </si>
  <si>
    <t>['sql', 'aws', 'oracle', 'snowflake', 'databricks']</t>
  </si>
  <si>
    <t>{'cloud': ['aws', 'oracle', 'snowflake', 'databricks'], 'programming': ['sql']}</t>
  </si>
  <si>
    <t>Rio Rancho, NM</t>
  </si>
  <si>
    <t>['c', 'python', 'oracle', 'aws', 'azure', 'kafka', 'spark', 'airflow', 'hadoop', 'gitlab']</t>
  </si>
  <si>
    <t>{'cloud': ['oracle', 'aws', 'azure'], 'libraries': ['kafka', 'spark', 'airflow', 'hadoop'], 'other': ['gitlab'], 'programming': ['c', 'python']}</t>
  </si>
  <si>
    <t>Sr. Analyst, Analytics</t>
  </si>
  <si>
    <t>Senior Data Engineer - Data Insights (Remote)</t>
  </si>
  <si>
    <t>Vaco Staffing</t>
  </si>
  <si>
    <t>['python', 'sql', 'azure', 'aws', 'excel']</t>
  </si>
  <si>
    <t>{'analyst_tools': ['excel'], 'cloud': ['azure', 'aws'], 'programming': ['python', 'sql']}</t>
  </si>
  <si>
    <t>El Djazair, Algeria</t>
  </si>
  <si>
    <t>Data Impact by NielsenIQ</t>
  </si>
  <si>
    <t>['shell', 'python', 'go', 'gcp', 'linux', 'unix', 'ansible', 'terraform', 'bitbucket', 'kubernetes', 'docker']</t>
  </si>
  <si>
    <t>{'cloud': ['gcp'], 'os': ['linux', 'unix'], 'other': ['ansible', 'terraform', 'bitbucket', 'kubernetes', 'docker'], 'programming': ['shell', 'python', 'go']}</t>
  </si>
  <si>
    <t>Data Analyst, Digital</t>
  </si>
  <si>
    <t>McDonald's Singapore</t>
  </si>
  <si>
    <t>['word', 'excel', 'powerpoint', 'microstrategy', 'tableau']</t>
  </si>
  <si>
    <t>{'analyst_tools': ['word', 'excel', 'powerpoint', 'microstrategy', 'tableau']}</t>
  </si>
  <si>
    <t>Lead Software Engineer W/M</t>
  </si>
  <si>
    <t>Husprey</t>
  </si>
  <si>
    <t>['sql', 'typescript', 'aws', 'react', 'graphql', 'docker', 'gitlab', 'kubernetes']</t>
  </si>
  <si>
    <t>{'cloud': ['aws'], 'libraries': ['react', 'graphql'], 'other': ['docker', 'gitlab', 'kubernetes'], 'programming': ['sql', 'typescript']}</t>
  </si>
  <si>
    <t>Computer Aid</t>
  </si>
  <si>
    <t>['python', 'visio', 'flow']</t>
  </si>
  <si>
    <t>{'analyst_tools': ['visio'], 'other': ['flow'], 'programming': ['python']}</t>
  </si>
  <si>
    <t>Data Analyst Senior Business Unit City National Bank Hiring</t>
  </si>
  <si>
    <t>via Www.vacancytoday.online</t>
  </si>
  <si>
    <t>ESG Data Scientist</t>
  </si>
  <si>
    <t>['sql', 'vb.net', 'java', 'asp.net', 'word', 'excel', 'outlook', 'ssrs']</t>
  </si>
  <si>
    <t>{'analyst_tools': ['word', 'excel', 'outlook', 'ssrs'], 'programming': ['sql', 'vb.net', 'java'], 'webframeworks': ['asp.net']}</t>
  </si>
  <si>
    <t>Toto-Lotto Niedersachsen GmbH</t>
  </si>
  <si>
    <t>FLO Mağazacılık</t>
  </si>
  <si>
    <t>['python', 'sql', 'shell', 'nosql', 'mongodb', 'mongodb', 'elasticsearch', 'aws', 'gcp', 'azure', 'hadoop', 'spark', 'airflow', 'kafka', 'bitbucket', 'gitlab', 'jenkins']</t>
  </si>
  <si>
    <t>{'cloud': ['aws', 'gcp', 'azure'], 'databases': ['mongodb', 'elasticsearch'], 'libraries': ['hadoop', 'spark', 'airflow', 'kafka'], 'other': ['bitbucket', 'gitlab', 'jenkins'], 'programming': ['python', 'sql', 'shell', 'nosql', 'mongodb']}</t>
  </si>
  <si>
    <t>Schelle, Belgium</t>
  </si>
  <si>
    <t>tHRibe.Select</t>
  </si>
  <si>
    <t>['python', 'nosql', 'neo4j', 'azure']</t>
  </si>
  <si>
    <t>{'cloud': ['azure'], 'databases': ['neo4j'], 'programming': ['python', 'nosql']}</t>
  </si>
  <si>
    <t>Data Analyst - Pôle Social (H/F)</t>
  </si>
  <si>
    <t>Webedia</t>
  </si>
  <si>
    <t>Sukoon Insurance</t>
  </si>
  <si>
    <t>['sql', 'sas', 'sas', 'excel', 'power bi']</t>
  </si>
  <si>
    <t>{'analyst_tools': ['sas', 'excel', 'power bi'], 'programming': ['sql', 'sas']}</t>
  </si>
  <si>
    <t>Scientist* Formulation Discovery &amp; Data Analysis</t>
  </si>
  <si>
    <t>BioNTech SE</t>
  </si>
  <si>
    <t>Data Analyst- Immediate Need</t>
  </si>
  <si>
    <t>['azure', 'react']</t>
  </si>
  <si>
    <t>{'cloud': ['azure'], 'libraries': ['react']}</t>
  </si>
  <si>
    <t>Mobile Apps QA (SDET) Engineer (iOS and Android)</t>
  </si>
  <si>
    <t>Consultant | Life Science</t>
  </si>
  <si>
    <t>Senior Business Performance Analyst</t>
  </si>
  <si>
    <t>Data Analyst &amp; Mobile APP Developer - SPOTLIGHT JOB-</t>
  </si>
  <si>
    <t>Futures Work Global</t>
  </si>
  <si>
    <t>['sql', 'python', 'aws', 'tableau', 'power bi']</t>
  </si>
  <si>
    <t>{'analyst_tools': ['tableau', 'power bi'], 'cloud': ['aws'], 'programming': ['sql', 'python']}</t>
  </si>
  <si>
    <t>['solidity', 'python', 'azure', 'databricks', 'angular', 'fastapi', 'github']</t>
  </si>
  <si>
    <t>{'cloud': ['azure', 'databricks'], 'other': ['github'], 'programming': ['solidity', 'python'], 'webframeworks': ['angular', 'fastapi']}</t>
  </si>
  <si>
    <t>Lead Data Engineer for K-Group</t>
  </si>
  <si>
    <t>Kesko - K-Group</t>
  </si>
  <si>
    <t>Jönköping, Sweden</t>
  </si>
  <si>
    <t>Trafikverket</t>
  </si>
  <si>
    <t>Cossington, UK</t>
  </si>
  <si>
    <t>Blue Light Card</t>
  </si>
  <si>
    <t>Ingeniero de Datos Sr</t>
  </si>
  <si>
    <t>['sql', 'python', 'r', 'sql server', 'azure', 'ssis', 'microstrategy', 'power bi']</t>
  </si>
  <si>
    <t>{'analyst_tools': ['ssis', 'microstrategy', 'power bi'], 'cloud': ['azure'], 'databases': ['sql server'], 'programming': ['sql', 'python', 'r']}</t>
  </si>
  <si>
    <t>Zenta Group</t>
  </si>
  <si>
    <t>['aws', 'monday.com']</t>
  </si>
  <si>
    <t>{'async': ['monday.com'], 'cloud': ['aws']}</t>
  </si>
  <si>
    <t>['python', 'dynamodb', 'aws', 'gcp', 'bigquery', 'redshift', 'looker']</t>
  </si>
  <si>
    <t>{'analyst_tools': ['looker'], 'cloud': ['aws', 'gcp', 'bigquery', 'redshift'], 'databases': ['dynamodb'], 'programming': ['python']}</t>
  </si>
  <si>
    <t>(Senior) Data Analyst / Scientist (m/w/d) im Bereich CRM</t>
  </si>
  <si>
    <t>CBC Cologne Business Center GmbH</t>
  </si>
  <si>
    <t>['java', 'php', 'mysql', 'linux']</t>
  </si>
  <si>
    <t>{'databases': ['mysql'], 'os': ['linux'], 'programming': ['java', 'php']}</t>
  </si>
  <si>
    <t>Azure Data Engineer - Remote - FTC</t>
  </si>
  <si>
    <t>['sql', 't-sql', 'azure', 'jira']</t>
  </si>
  <si>
    <t>{'async': ['jira'], 'cloud': ['azure'], 'programming': ['sql', 't-sql']}</t>
  </si>
  <si>
    <t>['r', 'python', 'sql', 'azure', 'gcp', 'pytorch', 'tensorflow']</t>
  </si>
  <si>
    <t>{'cloud': ['azure', 'gcp'], 'libraries': ['pytorch', 'tensorflow'], 'programming': ['r', 'python', 'sql']}</t>
  </si>
  <si>
    <t>Digital analyst</t>
  </si>
  <si>
    <t>via 1JOB.ma</t>
  </si>
  <si>
    <t>INWI</t>
  </si>
  <si>
    <t>['shell', 'sql', 'pyspark', 'unix']</t>
  </si>
  <si>
    <t>{'libraries': ['pyspark'], 'os': ['unix'], 'programming': ['shell', 'sql']}</t>
  </si>
  <si>
    <t>Data Analyst- Senior</t>
  </si>
  <si>
    <t>Nationwide IT Services</t>
  </si>
  <si>
    <t>數據工程師-學生實習 Junior Data Engineer(intern)</t>
  </si>
  <si>
    <t>Nangang District, Taipei City, Taiwan</t>
  </si>
  <si>
    <t>聚典資訊股份有限公司</t>
  </si>
  <si>
    <t>Sr. Data Engineer/Spark Developer/ETL Developer - 5 to 8 Years...</t>
  </si>
  <si>
    <t>['sql', 'python', 'scala', 'aws', 'azure', 'databricks', 'snowflake', 'spark', 'hadoop', 'airflow', 'kafka']</t>
  </si>
  <si>
    <t>{'cloud': ['aws', 'azure', 'databricks', 'snowflake'], 'libraries': ['spark', 'hadoop', 'airflow', 'kafka'], 'programming': ['sql', 'python', 'scala']}</t>
  </si>
  <si>
    <t>Strategy &amp; Transformation Data Scientist II</t>
  </si>
  <si>
    <t>UNFI</t>
  </si>
  <si>
    <t>['python', 'sql', 'alteryx', 'terminal']</t>
  </si>
  <si>
    <t>{'analyst_tools': ['alteryx'], 'other': ['terminal'], 'programming': ['python', 'sql']}</t>
  </si>
  <si>
    <t>🇮🇳 easyfix.in</t>
  </si>
  <si>
    <t>BNP Paribas Espa?a S.A.</t>
  </si>
  <si>
    <t>['python', 'r', 'postgresql', 'pandas', 'tableau', 'docker', 'kubernetes']</t>
  </si>
  <si>
    <t>{'analyst_tools': ['tableau'], 'databases': ['postgresql'], 'libraries': ['pandas'], 'other': ['docker', 'kubernetes'], 'programming': ['python', 'r']}</t>
  </si>
  <si>
    <t>SQL Data Consultant</t>
  </si>
  <si>
    <t>['python', 'java', 'azure', 'aws', 'hadoop', 'spark', 'kafka']</t>
  </si>
  <si>
    <t>{'cloud': ['azure', 'aws'], 'libraries': ['hadoop', 'spark', 'kafka'], 'programming': ['python', 'java']}</t>
  </si>
  <si>
    <t>Data Engineer (Intern)</t>
  </si>
  <si>
    <t>Senior Specialist/Manager Data Engineering - Big Data</t>
  </si>
  <si>
    <t>software engineer and algorithm expert</t>
  </si>
  <si>
    <t>AIgents</t>
  </si>
  <si>
    <t>['java', 'golang']</t>
  </si>
  <si>
    <t>{'programming': ['java', 'golang']}</t>
  </si>
  <si>
    <t>SiC/GaN Engineer Technologists</t>
  </si>
  <si>
    <t>Business Intelligence Analyst/Sr</t>
  </si>
  <si>
    <t>['sql', 'oracle', 'ssis', 'tableau', 'power bi', 'excel', 'powerpoint']</t>
  </si>
  <si>
    <t>{'analyst_tools': ['ssis', 'tableau', 'power bi', 'excel', 'powerpoint'], 'cloud': ['oracle'], 'programming': ['sql']}</t>
  </si>
  <si>
    <t>Software Developer/ Engineer</t>
  </si>
  <si>
    <t>['java', 'c#', 'sql', 'sql server', 'windows', 'linux']</t>
  </si>
  <si>
    <t>{'databases': ['sql server'], 'os': ['windows', 'linux'], 'programming': ['java', 'c#', 'sql']}</t>
  </si>
  <si>
    <t>['python', 'sql', 'nosql', 'databricks', 'azure', 'airflow', 'ssis', 'docker']</t>
  </si>
  <si>
    <t>{'analyst_tools': ['ssis'], 'cloud': ['databricks', 'azure'], 'libraries': ['airflow'], 'other': ['docker'], 'programming': ['python', 'sql', 'nosql']}</t>
  </si>
  <si>
    <t>SQL Data warehouse  Business Systems Analyst</t>
  </si>
  <si>
    <t>via Careers - CSS Tec</t>
  </si>
  <si>
    <t>CSS Tec Staffing</t>
  </si>
  <si>
    <t>['javascript', 'html', 'css', 'sql', 'gcp', 'react', 'django', 'gitlab', 'jenkins']</t>
  </si>
  <si>
    <t>{'cloud': ['gcp'], 'libraries': ['react'], 'other': ['gitlab', 'jenkins'], 'programming': ['javascript', 'html', 'css', 'sql'], 'webframeworks': ['django']}</t>
  </si>
  <si>
    <t>Data Science intern 30 May - 30 August 23</t>
  </si>
  <si>
    <t>Data Glacier</t>
  </si>
  <si>
    <t>['sql', 'seaborn', 'matplotlib']</t>
  </si>
  <si>
    <t>{'libraries': ['seaborn', 'matplotlib'], 'programming': ['sql']}</t>
  </si>
  <si>
    <t>Remote Sr. Data Engineer</t>
  </si>
  <si>
    <t>['python', 'sql', 'redshift', 'aws', 'pyspark']</t>
  </si>
  <si>
    <t>{'cloud': ['redshift', 'aws'], 'libraries': ['pyspark'], 'programming': ['python', 'sql']}</t>
  </si>
  <si>
    <t>Senior Data Scientist - Machine Learning.</t>
  </si>
  <si>
    <t>PiLog Group</t>
  </si>
  <si>
    <t>['python', 'sql', 'javascript', 'flask']</t>
  </si>
  <si>
    <t>{'programming': ['python', 'sql', 'javascript'], 'webframeworks': ['flask']}</t>
  </si>
  <si>
    <t>Sales Reporting Analyst</t>
  </si>
  <si>
    <t>['excel', 'qlik', 'tableau', 'power bi']</t>
  </si>
  <si>
    <t>{'analyst_tools': ['excel', 'qlik', 'tableau', 'power bi']}</t>
  </si>
  <si>
    <t>Technical Consulting Engineer DC Routing</t>
  </si>
  <si>
    <t>Cisco Systems, Inc.</t>
  </si>
  <si>
    <t>['python', 'vmware', 'aws', 'azure', 'gcp']</t>
  </si>
  <si>
    <t>{'cloud': ['vmware', 'aws', 'azure', 'gcp'], 'programming': ['python']}</t>
  </si>
  <si>
    <t>e-Pricing Analyst</t>
  </si>
  <si>
    <t>['go', 'swift']</t>
  </si>
  <si>
    <t>{'programming': ['go', 'swift']}</t>
  </si>
  <si>
    <t>Data scientist in clinical computational proteomics (m/f/d)</t>
  </si>
  <si>
    <t>Data Analyst (Russian Language) | Work From Home</t>
  </si>
  <si>
    <t>Data Engineer(AWS, Cloud, Python, Snowflake) - Now Hiring</t>
  </si>
  <si>
    <t>Skydance Animation</t>
  </si>
  <si>
    <t>['python', 'r', 'sas', 'sas', 'sql', 'matlab', 'spss', 'tableau']</t>
  </si>
  <si>
    <t>{'analyst_tools': ['sas', 'spss', 'tableau'], 'programming': ['python', 'r', 'sas', 'sql', 'matlab']}</t>
  </si>
  <si>
    <t>Data Scientist, Quantitative Surveillance</t>
  </si>
  <si>
    <t>['python', 't-sql', 'azure', 'databricks', 'kafka']</t>
  </si>
  <si>
    <t>{'cloud': ['azure', 'databricks'], 'libraries': ['kafka'], 'programming': ['python', 't-sql']}</t>
  </si>
  <si>
    <t>Data Engineer - travelTech product</t>
  </si>
  <si>
    <t>['python', 'sql', 'bigquery', 'spark', 'airflow', 'flow']</t>
  </si>
  <si>
    <t>{'cloud': ['bigquery'], 'libraries': ['spark', 'airflow'], 'other': ['flow'], 'programming': ['python', 'sql']}</t>
  </si>
  <si>
    <t>Lead Data Engineer – Financial Crimes Intelligence Unit</t>
  </si>
  <si>
    <t>['scala', 'sql', 'nosql', 'elasticsearch', 'cassandra', 'azure', 'hadoop', 'spark', 'kafka', 'flow', 'bitbucket', 'jenkins']</t>
  </si>
  <si>
    <t>{'cloud': ['azure'], 'databases': ['elasticsearch', 'cassandra'], 'libraries': ['hadoop', 'spark', 'kafka'], 'other': ['flow', 'bitbucket', 'jenkins'], 'programming': ['scala', 'sql', 'nosql']}</t>
  </si>
  <si>
    <t>Master Data Analyst II - (Global Business Services)</t>
  </si>
  <si>
    <t>Acino</t>
  </si>
  <si>
    <t>['sql', 'power bi', 'jira']</t>
  </si>
  <si>
    <t>{'analyst_tools': ['power bi'], 'async': ['jira'], 'programming': ['sql']}</t>
  </si>
  <si>
    <t>Sr. IT Delivery Lead - Data Analytics CoE (Hybrid Remote)</t>
  </si>
  <si>
    <t>['azure', 'snowflake', 'gcp', 'aws']</t>
  </si>
  <si>
    <t>{'cloud': ['azure', 'snowflake', 'gcp', 'aws']}</t>
  </si>
  <si>
    <t>Data Analyst - Birmingham</t>
  </si>
  <si>
    <t>Compass Group UK</t>
  </si>
  <si>
    <t>Skyworks</t>
  </si>
  <si>
    <t>['python', 'azure', 'databricks', 'spark', 'hadoop']</t>
  </si>
  <si>
    <t>{'cloud': ['azure', 'databricks'], 'libraries': ['spark', 'hadoop'], 'programming': ['python']}</t>
  </si>
  <si>
    <t>Consultant Data Engineer H/F</t>
  </si>
  <si>
    <t>Jobposting.pro</t>
  </si>
  <si>
    <t>['python', 'sql', 'azure', 'databricks', 'pyspark', 'kafka', 'vue', 'qlik', 'power bi']</t>
  </si>
  <si>
    <t>{'analyst_tools': ['qlik', 'power bi'], 'cloud': ['azure', 'databricks'], 'libraries': ['pyspark', 'kafka'], 'programming': ['python', 'sql'], 'webframeworks': ['vue']}</t>
  </si>
  <si>
    <t>Zentact Systems Sdn</t>
  </si>
  <si>
    <t>CCICJP00002389 - Data Analyst - Full-time</t>
  </si>
  <si>
    <t>Risk Data Analyst - SeaMoney Credit</t>
  </si>
  <si>
    <t>['sql', 'python', 'spark', 'git']</t>
  </si>
  <si>
    <t>{'libraries': ['spark'], 'other': ['git'], 'programming': ['sql', 'python']}</t>
  </si>
  <si>
    <t>Data Engineer. Job in Preston My Valley Jobs Today</t>
  </si>
  <si>
    <t>Remote Search Analyst (AU)</t>
  </si>
  <si>
    <t>Westlake Financial</t>
  </si>
  <si>
    <t>['sql', 'sas', 'sas', 'matlab', 'mysql', 'sql server', 'excel', 'sap', 'spss']</t>
  </si>
  <si>
    <t>{'analyst_tools': ['sas', 'excel', 'sap', 'spss'], 'databases': ['mysql', 'sql server'], 'programming': ['sql', 'sas', 'matlab']}</t>
  </si>
  <si>
    <t>Zoetermeer, Netherlands</t>
  </si>
  <si>
    <t>NextNovate</t>
  </si>
  <si>
    <t>['sql', 'r', 'python', 'postgresql', 'mysql', 'tableau']</t>
  </si>
  <si>
    <t>{'analyst_tools': ['tableau'], 'databases': ['postgresql', 'mysql'], 'programming': ['sql', 'r', 'python']}</t>
  </si>
  <si>
    <t>Tact</t>
  </si>
  <si>
    <t>Performics</t>
  </si>
  <si>
    <t>Senior Data Scientist (f/m/d)</t>
  </si>
  <si>
    <t>['crystal', 'python', 'linux', 'excel']</t>
  </si>
  <si>
    <t>{'analyst_tools': ['excel'], 'os': ['linux'], 'programming': ['crystal', 'python']}</t>
  </si>
  <si>
    <t>['sql', 'cassandra', 'azure', 'snowflake', 'oracle', 'spark']</t>
  </si>
  <si>
    <t>{'cloud': ['azure', 'snowflake', 'oracle'], 'databases': ['cassandra'], 'libraries': ['spark'], 'programming': ['sql']}</t>
  </si>
  <si>
    <t>['python', 'scala', 'aws', 'spark', 'kubernetes', 'docker']</t>
  </si>
  <si>
    <t>{'cloud': ['aws'], 'libraries': ['spark'], 'other': ['kubernetes', 'docker'], 'programming': ['python', 'scala']}</t>
  </si>
  <si>
    <t>TaxAct</t>
  </si>
  <si>
    <t>['sql', 'r', 'sas', 'sas', 'bigquery', 'tableau', 'excel', 'spss']</t>
  </si>
  <si>
    <t>{'analyst_tools': ['sas', 'tableau', 'excel', 'spss'], 'cloud': ['bigquery'], 'programming': ['sql', 'r', 'sas']}</t>
  </si>
  <si>
    <t>Regensburg, Germany</t>
  </si>
  <si>
    <t>engaged &amp; Company GmbH</t>
  </si>
  <si>
    <t>['javascript', 'python', 'git']</t>
  </si>
  <si>
    <t>{'other': ['git'], 'programming': ['javascript', 'python']}</t>
  </si>
  <si>
    <t>['c', 'excel', 'word', 'powerpoint']</t>
  </si>
  <si>
    <t>{'analyst_tools': ['excel', 'word', 'powerpoint'], 'programming': ['c']}</t>
  </si>
  <si>
    <t>Senior Health Care Data Analyst</t>
  </si>
  <si>
    <t>['sql', 'sas', 'sas', 'python', 'r', 'excel', 'cognos', 'tableau']</t>
  </si>
  <si>
    <t>{'analyst_tools': ['sas', 'excel', 'cognos', 'tableau'], 'programming': ['sql', 'sas', 'python', 'r']}</t>
  </si>
  <si>
    <t>Data Centre Facilities Engineer</t>
  </si>
  <si>
    <t>ONYX SG PTE. LTD.</t>
  </si>
  <si>
    <t>['word', 'excel', 'outlook', 'visio']</t>
  </si>
  <si>
    <t>{'analyst_tools': ['word', 'excel', 'outlook', 'visio']}</t>
  </si>
  <si>
    <t>CAPEST conseils</t>
  </si>
  <si>
    <t>['mongodb', 'mongodb', 'python', 'aws', 'snowflake', 'airflow', 'pytorch', 'gitlab', 'git']</t>
  </si>
  <si>
    <t>{'cloud': ['aws', 'snowflake'], 'databases': ['mongodb'], 'libraries': ['airflow', 'pytorch'], 'other': ['gitlab', 'git'], 'programming': ['mongodb', 'python']}</t>
  </si>
  <si>
    <t>Senior Principal Network Engineer / Software Engineer - NetGen...</t>
  </si>
  <si>
    <t>['go', 'java', 'python', 'c', 'c++', 'golang', 'rust', 'linux', 'chef']</t>
  </si>
  <si>
    <t>{'os': ['linux'], 'other': ['chef'], 'programming': ['go', 'java', 'python', 'c', 'c++', 'golang', 'rust']}</t>
  </si>
  <si>
    <t>['oracle', 'pyspark', 'scikit-learn', 'keras', 'tensorflow', 'pytorch']</t>
  </si>
  <si>
    <t>{'cloud': ['oracle'], 'libraries': ['pyspark', 'scikit-learn', 'keras', 'tensorflow', 'pytorch']}</t>
  </si>
  <si>
    <t>Cyber Research Scientist/ Remote with Security Clearance</t>
  </si>
  <si>
    <t>Abs Data</t>
  </si>
  <si>
    <t>Data scientist confirmé - Maintenance prédictive</t>
  </si>
  <si>
    <t>数据分析师</t>
  </si>
  <si>
    <t>上海高凡人力资源有限公司</t>
  </si>
  <si>
    <t>['sql', 'python', 'sas', 'sas', 'r', 'aws', 'django', 'flask', 'fastapi', 'tableau', 'excel', 'power bi']</t>
  </si>
  <si>
    <t>{'analyst_tools': ['sas', 'tableau', 'excel', 'power bi'], 'cloud': ['aws'], 'programming': ['sql', 'python', 'sas', 'r'], 'webframeworks': ['django', 'flask', 'fastapi']}</t>
  </si>
  <si>
    <t>['sql', 'scala', 'nosql', 'go', 'dynamodb', 'redshift', 'aurora', 'snowflake', 'azure', 'databricks', 'pyspark', 'spark', 'airflow', 'hadoop']</t>
  </si>
  <si>
    <t>{'cloud': ['redshift', 'aurora', 'snowflake', 'azure', 'databricks'], 'databases': ['dynamodb'], 'libraries': ['pyspark', 'spark', 'airflow', 'hadoop'], 'programming': ['sql', 'scala', 'nosql', 'go']}</t>
  </si>
  <si>
    <t>Data Analyst, Talent Acquisition - REMOTE</t>
  </si>
  <si>
    <t>['python', 'sql', 'word', 'excel', 'outlook', 'powerpoint', 'tableau', 'power bi']</t>
  </si>
  <si>
    <t>{'analyst_tools': ['word', 'excel', 'outlook', 'powerpoint', 'tableau', 'power bi'], 'programming': ['python', 'sql']}</t>
  </si>
  <si>
    <t>Business/Data Analyst - Wix Marketing</t>
  </si>
  <si>
    <t>Ramat Hasharon, Israel</t>
  </si>
  <si>
    <t>Database Reliability Engineer</t>
  </si>
  <si>
    <t>['sql', 'nosql', 'python', 'golang', 'powershell', 'bash', 'postgresql', 'sql server', 'azure', 'oracle', 'linux', 'flow', 'git', 'gitlab', 'terraform']</t>
  </si>
  <si>
    <t>{'cloud': ['azure', 'oracle'], 'databases': ['postgresql', 'sql server'], 'os': ['linux'], 'other': ['flow', 'git', 'gitlab', 'terraform'], 'programming': ['sql', 'nosql', 'python', 'golang', 'powershell', 'bash']}</t>
  </si>
  <si>
    <t>Fan Data Science and Data Product Lead</t>
  </si>
  <si>
    <t>['python', 'r', 'azure', 'databricks', 'snowflake']</t>
  </si>
  <si>
    <t>{'cloud': ['azure', 'databricks', 'snowflake'], 'programming': ['python', 'r']}</t>
  </si>
  <si>
    <t>Profit Software Ltd</t>
  </si>
  <si>
    <t>Courts Service</t>
  </si>
  <si>
    <t>['sql', 'azure', 'ssrs', 'tableau']</t>
  </si>
  <si>
    <t>{'analyst_tools': ['ssrs', 'tableau'], 'cloud': ['azure'], 'programming': ['sql']}</t>
  </si>
  <si>
    <t>Support Engineer Data Analytics</t>
  </si>
  <si>
    <t>via Welcome To The Jungle—The Guide To Employment</t>
  </si>
  <si>
    <t>Heidelberg Materials Digital Hub Brno</t>
  </si>
  <si>
    <t>Senior Analyst, Consumer Insights</t>
  </si>
  <si>
    <t>Data Analyst (1-3 years experience)</t>
  </si>
  <si>
    <t>['shell', 'spark']</t>
  </si>
  <si>
    <t>{'libraries': ['spark'], 'programming': ['shell']}</t>
  </si>
  <si>
    <t>SIVANTOS PTE. LTD.</t>
  </si>
  <si>
    <t>['powerpoint', 'power bi']</t>
  </si>
  <si>
    <t>{'analyst_tools': ['powerpoint', 'power bi']}</t>
  </si>
  <si>
    <t>Otokoç Otomotiv</t>
  </si>
  <si>
    <t>['t-sql', 'azure', 'git']</t>
  </si>
  <si>
    <t>{'cloud': ['azure'], 'other': ['git'], 'programming': ['t-sql']}</t>
  </si>
  <si>
    <t>Yo Hr Consultancy</t>
  </si>
  <si>
    <t>DWH/BI Business Analyst/Architect (m/f)</t>
  </si>
  <si>
    <t>Poslovna Inteligencija</t>
  </si>
  <si>
    <t>Data Engineer - Chase</t>
  </si>
  <si>
    <t>['sql', 'java', 'python', 'aws', 'gcp', 'azure', 'redshift', 'kafka', 'spark', 'airflow', 'terraform', 'docker', 'kubernetes']</t>
  </si>
  <si>
    <t>{'cloud': ['aws', 'gcp', 'azure', 'redshift'], 'libraries': ['kafka', 'spark', 'airflow'], 'other': ['terraform', 'docker', 'kubernetes'], 'programming': ['sql', 'java', 'python']}</t>
  </si>
  <si>
    <t>Sr. Healthcare Policy and Data Analyst</t>
  </si>
  <si>
    <t>CAQH</t>
  </si>
  <si>
    <t>['r', 'sas', 'sas', 'powerpoint', 'word', 'excel', 'spss', 'flow']</t>
  </si>
  <si>
    <t>{'analyst_tools': ['sas', 'powerpoint', 'word', 'excel', 'spss'], 'other': ['flow'], 'programming': ['r', 'sas']}</t>
  </si>
  <si>
    <t>Galapagar, Spain</t>
  </si>
  <si>
    <t>The Cocktail</t>
  </si>
  <si>
    <t>['mongodb', 'mongodb', 'python', 'linux', 'ubuntu', 'kubernetes']</t>
  </si>
  <si>
    <t>{'databases': ['mongodb'], 'os': ['linux', 'ubuntu'], 'other': ['kubernetes'], 'programming': ['mongodb', 'python']}</t>
  </si>
  <si>
    <t>ITConnectUS</t>
  </si>
  <si>
    <t>['python', 'php', 'linux']</t>
  </si>
  <si>
    <t>{'os': ['linux'], 'programming': ['python', 'php']}</t>
  </si>
  <si>
    <t>ETL Data Engineer – End User – Hybrid working</t>
  </si>
  <si>
    <t>Careerwise</t>
  </si>
  <si>
    <t>['nosql', 'azure']</t>
  </si>
  <si>
    <t>{'cloud': ['azure'], 'programming': ['nosql']}</t>
  </si>
  <si>
    <t>Gütersloh, Germany</t>
  </si>
  <si>
    <t>Arvato Systems</t>
  </si>
  <si>
    <t>['sql', 'azure', 'gcp', 'aws', 'databricks', 'ssis', 'looker', 'ssrs']</t>
  </si>
  <si>
    <t>{'analyst_tools': ['ssis', 'looker', 'ssrs'], 'cloud': ['azure', 'gcp', 'aws', 'databricks'], 'programming': ['sql']}</t>
  </si>
  <si>
    <t>O'GARA Beverly Hills</t>
  </si>
  <si>
    <t>Wales, Sheffield, UK</t>
  </si>
  <si>
    <t>Cyfoeth Naturiol Cymru / Natural Resources Wales</t>
  </si>
  <si>
    <t>['sas', 'sas', 'excel', 'spss', 'power bi']</t>
  </si>
  <si>
    <t>{'analyst_tools': ['sas', 'excel', 'spss', 'power bi'], 'programming': ['sas']}</t>
  </si>
  <si>
    <t>Senior data science and analytics strategy consultant</t>
  </si>
  <si>
    <t>['sql', 'gcp', 'aws', 'azure', 'jupyter', 'pyspark', 'power bi', 'tableau']</t>
  </si>
  <si>
    <t>{'analyst_tools': ['power bi', 'tableau'], 'cloud': ['gcp', 'aws', 'azure'], 'libraries': ['jupyter', 'pyspark'], 'programming': ['sql']}</t>
  </si>
  <si>
    <t>Munkahelyeink.hu</t>
  </si>
  <si>
    <t>['sql', 'python', 'hadoop', 'spark', 'power bi', 'tableau', 'flow']</t>
  </si>
  <si>
    <t>{'analyst_tools': ['power bi', 'tableau'], 'libraries': ['hadoop', 'spark'], 'other': ['flow'], 'programming': ['sql', 'python']}</t>
  </si>
  <si>
    <t>['oracle', 'azure']</t>
  </si>
  <si>
    <t>{'cloud': ['oracle', 'azure']}</t>
  </si>
  <si>
    <t>Snr Associate Engineer-#catalystwsp</t>
  </si>
  <si>
    <t>['python', 'scala', 'java', 'spring', 'kafka', 'airflow', 'spark', 'tableau', 'flow']</t>
  </si>
  <si>
    <t>{'analyst_tools': ['tableau'], 'libraries': ['spring', 'kafka', 'airflow', 'spark'], 'other': ['flow'], 'programming': ['python', 'scala', 'java']}</t>
  </si>
  <si>
    <t>Senior Data and Reporting Analyst</t>
  </si>
  <si>
    <t>['sql', 'vba', 'gdpr', 'phoenix', 'dax', 'excel']</t>
  </si>
  <si>
    <t>{'analyst_tools': ['dax', 'excel'], 'libraries': ['gdpr'], 'programming': ['sql', 'vba'], 'webframeworks': ['phoenix']}</t>
  </si>
  <si>
    <t>Sr people data analyst</t>
  </si>
  <si>
    <t>Software engineer internship 23</t>
  </si>
  <si>
    <t>['sql', 'html', 'css', 'javascript', 'bash', 'python', 'perl', 'java', 'r', 'matlab', 'c', 'oracle', 'hadoop', 'spark', 'react', 'selenium', 'jenkins', 'docker', 'kubernetes']</t>
  </si>
  <si>
    <t>{'cloud': ['oracle'], 'libraries': ['hadoop', 'spark', 'react', 'selenium'], 'other': ['jenkins', 'docker', 'kubernetes'], 'programming': ['sql', 'html', 'css', 'javascript', 'bash', 'python', 'perl', 'java', 'r', 'matlab', 'c']}</t>
  </si>
  <si>
    <t>Gumpoldskirchen, Austria</t>
  </si>
  <si>
    <t>ADMIRAL Technologies</t>
  </si>
  <si>
    <t>['sql', 'r', 'python', 'java', 'c++', 'sas', 'sas', 'hadoop', 'spark']</t>
  </si>
  <si>
    <t>{'analyst_tools': ['sas'], 'libraries': ['hadoop', 'spark'], 'programming': ['sql', 'r', 'python', 'java', 'c++', 'sas']}</t>
  </si>
  <si>
    <t>Founding Department Chair and Professor, Computer Science</t>
  </si>
  <si>
    <t>via AAAI Career Center</t>
  </si>
  <si>
    <t>Luddy School of Informatics, Computing and Engineering at IUPUI</t>
  </si>
  <si>
    <t>Athsai</t>
  </si>
  <si>
    <t>['sql', 'c#', 'mongodb', 'mongodb', 'javascript', 'sql server', 'postgresql', 'azure', 'aws', 'react', 'angular', 'asp.net', 'asp.net core', 'jquery', 'docker']</t>
  </si>
  <si>
    <t>{'cloud': ['azure', 'aws'], 'databases': ['mongodb', 'sql server', 'postgresql'], 'libraries': ['react'], 'other': ['docker'], 'programming': ['sql', 'c#', 'mongodb', 'javascript'], 'webframeworks': ['angular', 'asp.net', 'asp.net core', 'jquery']}</t>
  </si>
  <si>
    <t>['sql', 'python', 'snowflake', 'azure', 'spark', 'airflow', 'microstrategy', 'power bi']</t>
  </si>
  <si>
    <t>{'analyst_tools': ['microstrategy', 'power bi'], 'cloud': ['snowflake', 'azure'], 'libraries': ['spark', 'airflow'], 'programming': ['sql', 'python']}</t>
  </si>
  <si>
    <t>DATA AUTOMATION ENGINEER</t>
  </si>
  <si>
    <t>Hadoop Big data engineer</t>
  </si>
  <si>
    <t>Quibim</t>
  </si>
  <si>
    <t>['python', 'tensorflow', 'pytorch', 'docker']</t>
  </si>
  <si>
    <t>{'libraries': ['tensorflow', 'pytorch'], 'other': ['docker'], 'programming': ['python']}</t>
  </si>
  <si>
    <t>UXC Red Rock</t>
  </si>
  <si>
    <t>['python', 'azure', 'aws', 'gcp']</t>
  </si>
  <si>
    <t>{'cloud': ['azure', 'aws', 'gcp'], 'programming': ['python']}</t>
  </si>
  <si>
    <t>Lead Data/BI Engineer</t>
  </si>
  <si>
    <t>CBSbutler</t>
  </si>
  <si>
    <t>['sql', 't-sql', 'powershell', 'sql server', 'ssis']</t>
  </si>
  <si>
    <t>{'analyst_tools': ['ssis'], 'databases': ['sql server'], 'programming': ['sql', 't-sql', 'powershell']}</t>
  </si>
  <si>
    <t>Consultant Confirmé Data Scientist / Data Analyst (H/F)</t>
  </si>
  <si>
    <t>EPSILON France</t>
  </si>
  <si>
    <t>['python', 'r', 'sas', 'sas', 'azure', 'gcp', 'spark']</t>
  </si>
  <si>
    <t>{'analyst_tools': ['sas'], 'cloud': ['azure', 'gcp'], 'libraries': ['spark'], 'programming': ['python', 'r', 'sas']}</t>
  </si>
  <si>
    <t>Sellick Partnership</t>
  </si>
  <si>
    <t>['python', 'sql', 'scala', 'aws', 'redshift', 'pyspark', 'airflow', 'spark', 'hadoop', 'qlik', 'flow']</t>
  </si>
  <si>
    <t>{'analyst_tools': ['qlik'], 'cloud': ['aws', 'redshift'], 'libraries': ['pyspark', 'airflow', 'spark', 'hadoop'], 'other': ['flow'], 'programming': ['python', 'sql', 'scala']}</t>
  </si>
  <si>
    <t>Practia Global</t>
  </si>
  <si>
    <t>SGS Technologie</t>
  </si>
  <si>
    <t>Telia Lietuva AB</t>
  </si>
  <si>
    <t>Football Analyst</t>
  </si>
  <si>
    <t>ORTEC CEE</t>
  </si>
  <si>
    <t>Sanlam Job Opportunities – BI Data Engineer</t>
  </si>
  <si>
    <t>Kimberley, South Africa</t>
  </si>
  <si>
    <t>['python', 'sql', 'aws', 'azure', 'pandas', 'numpy']</t>
  </si>
  <si>
    <t>{'cloud': ['aws', 'azure'], 'libraries': ['pandas', 'numpy'], 'programming': ['python', 'sql']}</t>
  </si>
  <si>
    <t>Senior Engineer, Data Engineering</t>
  </si>
  <si>
    <t>Davies</t>
  </si>
  <si>
    <t>['sql', 'azure', 'qlik']</t>
  </si>
  <si>
    <t>{'analyst_tools': ['qlik'], 'cloud': ['azure'], 'programming': ['sql']}</t>
  </si>
  <si>
    <t>Data Scientist, Shopping Monetization</t>
  </si>
  <si>
    <t>/dev/color</t>
  </si>
  <si>
    <t>Data translator</t>
  </si>
  <si>
    <t>Empresa: ÉXITO LABORAL YUMA SA DE CV</t>
  </si>
  <si>
    <t>Data Analyst (CX Tech)</t>
  </si>
  <si>
    <t>['sql', 'python', 'windows', 'looker', 'tableau', 'git']</t>
  </si>
  <si>
    <t>{'analyst_tools': ['looker', 'tableau'], 'os': ['windows'], 'other': ['git'], 'programming': ['sql', 'python']}</t>
  </si>
  <si>
    <t>Dawn InfoTek Inc.</t>
  </si>
  <si>
    <t>['postgresql', 'gcp', 'oracle', 'hadoop', 'spark', 'ansible', 'git', 'terraform', 'jenkins', 'docker', 'kubernetes']</t>
  </si>
  <si>
    <t>{'cloud': ['gcp', 'oracle'], 'databases': ['postgresql'], 'libraries': ['hadoop', 'spark'], 'other': ['ansible', 'git', 'terraform', 'jenkins', 'docker', 'kubernetes']}</t>
  </si>
  <si>
    <t>Bridge351</t>
  </si>
  <si>
    <t>Financial Data Analyst(Preferred freshers with Japanese language</t>
  </si>
  <si>
    <t>Minato City, Tokyo, Japan</t>
  </si>
  <si>
    <t>['sql', 'javascript', 'sql server', 'aws', 'azure', 'redshift', 'graphql', 'kafka', 'tableau', 'sheets']</t>
  </si>
  <si>
    <t>{'analyst_tools': ['tableau', 'sheets'], 'cloud': ['aws', 'azure', 'redshift'], 'databases': ['sql server'], 'libraries': ['graphql', 'kafka'], 'programming': ['sql', 'javascript']}</t>
  </si>
  <si>
    <t>Data Scientist, Data Engineer, Data Architect</t>
  </si>
  <si>
    <t>Costa Limited</t>
  </si>
  <si>
    <t>['sql', 'express', 'excel', 'power bi']</t>
  </si>
  <si>
    <t>{'analyst_tools': ['excel', 'power bi'], 'programming': ['sql'], 'webframeworks': ['express']}</t>
  </si>
  <si>
    <t>['python', 'databricks', 'azure', 'qlik', 'power bi']</t>
  </si>
  <si>
    <t>{'analyst_tools': ['qlik', 'power bi'], 'cloud': ['databricks', 'azure'], 'programming': ['python']}</t>
  </si>
  <si>
    <t>Data Scientist (12-month extendable contract)</t>
  </si>
  <si>
    <t>['python', 'c++', 'sql', 'power bi']</t>
  </si>
  <si>
    <t>{'analyst_tools': ['power bi'], 'programming': ['python', 'c++', 'sql']}</t>
  </si>
  <si>
    <t>When I Work, Inc.</t>
  </si>
  <si>
    <t>SSE plc</t>
  </si>
  <si>
    <t>Plume Design, Inc</t>
  </si>
  <si>
    <t>Data Analyst (Energy)</t>
  </si>
  <si>
    <t>['sql', 'visual basic', 'python']</t>
  </si>
  <si>
    <t>{'programming': ['sql', 'visual basic', 'python']}</t>
  </si>
  <si>
    <t>Celonis Data Scientist (m/f)</t>
  </si>
  <si>
    <t>['sas', 'sas', 'sql', 'oracle', 'azure', 'databricks', 'sap']</t>
  </si>
  <si>
    <t>{'analyst_tools': ['sas', 'sap'], 'cloud': ['oracle', 'azure', 'databricks'], 'programming': ['sas', 'sql']}</t>
  </si>
  <si>
    <t>Cadence Design Systems, Inc.</t>
  </si>
  <si>
    <t>['c', 'c++', 'python', 'sql', 'unix', 'linux', 'github']</t>
  </si>
  <si>
    <t>{'os': ['unix', 'linux'], 'other': ['github'], 'programming': ['c', 'c++', 'python', 'sql']}</t>
  </si>
  <si>
    <t>['mongodb', 'mongodb', 'sql', 'azure', 'kafka', 'hadoop', 'splunk']</t>
  </si>
  <si>
    <t>{'analyst_tools': ['splunk'], 'cloud': ['azure'], 'databases': ['mongodb'], 'libraries': ['kafka', 'hadoop'], 'programming': ['mongodb', 'sql']}</t>
  </si>
  <si>
    <t>Bank für Internationalen Zahlungsausgleich</t>
  </si>
  <si>
    <t>Azure Data Engineer, Data Lake, Spark, Brick</t>
  </si>
  <si>
    <t>People Source Consulting</t>
  </si>
  <si>
    <t>['azure', 'spark', 'sap']</t>
  </si>
  <si>
    <t>{'analyst_tools': ['sap'], 'cloud': ['azure'], 'libraries': ['spark']}</t>
  </si>
  <si>
    <t>ETL Data Engineer – SSIS</t>
  </si>
  <si>
    <t>['sql', 't-sql', 'python', 'sql server', 'azure', 'hadoop', 'jupyter', 'asp.net', 'ssis', 'sharepoint', 'power bi', 'ssrs', 'tableau']</t>
  </si>
  <si>
    <t>{'analyst_tools': ['ssis', 'sharepoint', 'power bi', 'ssrs', 'tableau'], 'cloud': ['azure'], 'databases': ['sql server'], 'libraries': ['hadoop', 'jupyter'], 'programming': ['sql', 't-sql', 'python'], 'webframeworks': ['asp.net']}</t>
  </si>
  <si>
    <t>Interseguro Compañía de Seguros</t>
  </si>
  <si>
    <t>['sql', 'r', 'python', 'snowflake', 'looker', 'tableau', 'power bi', 'git']</t>
  </si>
  <si>
    <t>{'analyst_tools': ['looker', 'tableau', 'power bi'], 'cloud': ['snowflake'], 'other': ['git'], 'programming': ['sql', 'r', 'python']}</t>
  </si>
  <si>
    <t>Data analyste informatique - Réconciliation Anacrédit &amp; Dataiku...</t>
  </si>
  <si>
    <t>Tech Marine Business</t>
  </si>
  <si>
    <t>Niagara Casinos</t>
  </si>
  <si>
    <t>['go', 'excel', 'power bi', 'tableau', 'qlik']</t>
  </si>
  <si>
    <t>{'analyst_tools': ['excel', 'power bi', 'tableau', 'qlik'], 'programming': ['go']}</t>
  </si>
  <si>
    <t>Land, Permitting and Community Data Analysis Specialist</t>
  </si>
  <si>
    <t>['java', 'python', 'powershell', 'visual basic', 'power bi', 'sap']</t>
  </si>
  <si>
    <t>{'analyst_tools': ['power bi', 'sap'], 'programming': ['java', 'python', 'powershell', 'visual basic']}</t>
  </si>
  <si>
    <t>Senior Data Visualization Analyst</t>
  </si>
  <si>
    <t>MRM COEX - MRM COEX</t>
  </si>
  <si>
    <t>['sql', 'aws', 'power bi', 'tableau', 'looker', 'excel']</t>
  </si>
  <si>
    <t>{'analyst_tools': ['power bi', 'tableau', 'looker', 'excel'], 'cloud': ['aws'], 'programming': ['sql']}</t>
  </si>
  <si>
    <t>ALTERNANCE - Data analyst (H/F)</t>
  </si>
  <si>
    <t>Viasanté Mutuelle</t>
  </si>
  <si>
    <t>['sql', 'r', 'python', 'snowflake', 'qlik']</t>
  </si>
  <si>
    <t>{'analyst_tools': ['qlik'], 'cloud': ['snowflake'], 'programming': ['sql', 'r', 'python']}</t>
  </si>
  <si>
    <t>Data Scientist, Connected Stores</t>
  </si>
  <si>
    <t>Instacart</t>
  </si>
  <si>
    <t>Smart Solutions Technologies-SST</t>
  </si>
  <si>
    <t>Data Engineer - OP0964</t>
  </si>
  <si>
    <t>['python', 'scala', 'java', 'nosql', 'aws', 'azure', 'redshift', 'bigquery', 'airflow', 'hadoop', 'spark', 'kafka']</t>
  </si>
  <si>
    <t>{'cloud': ['aws', 'azure', 'redshift', 'bigquery'], 'libraries': ['airflow', 'hadoop', 'spark', 'kafka'], 'programming': ['python', 'scala', 'java', 'nosql']}</t>
  </si>
  <si>
    <t>Requirements Analyst</t>
  </si>
  <si>
    <t>Checkpoint Systems Limited</t>
  </si>
  <si>
    <t>['r', 'c#', 'sql', 'azure']</t>
  </si>
  <si>
    <t>{'cloud': ['azure'], 'programming': ['r', 'c#', 'sql']}</t>
  </si>
  <si>
    <t>Watford, UK</t>
  </si>
  <si>
    <t>Addition+</t>
  </si>
  <si>
    <t>['sql', 'python', 'mysql', 'redshift', 'aws', 'sap']</t>
  </si>
  <si>
    <t>{'analyst_tools': ['sap'], 'cloud': ['redshift', 'aws'], 'databases': ['mysql'], 'programming': ['sql', 'python']}</t>
  </si>
  <si>
    <t>Data Analyst H/F anglais</t>
  </si>
  <si>
    <t>INFORMATIS T.S.</t>
  </si>
  <si>
    <t>Azure Data Engineering Internship in Delhi at IntelliSQR</t>
  </si>
  <si>
    <t>IntelliSQR</t>
  </si>
  <si>
    <t>Mangabey</t>
  </si>
  <si>
    <t>SmartLynx Airlines Ltd</t>
  </si>
  <si>
    <t>Data Scientist (m/ž)</t>
  </si>
  <si>
    <t>Lidl Slovenská republika, v.o.s.</t>
  </si>
  <si>
    <t>['python', 'sql', 'databricks', 'snowflake', 'aws', 'azure', 'gcp', 'scikit-learn', 'pandas', 'numpy', 'git']</t>
  </si>
  <si>
    <t>{'cloud': ['databricks', 'snowflake', 'aws', 'azure', 'gcp'], 'libraries': ['scikit-learn', 'pandas', 'numpy'], 'other': ['git'], 'programming': ['python', 'sql']}</t>
  </si>
  <si>
    <t>Cabaïa</t>
  </si>
  <si>
    <t>['sql', 'python', 'bigquery', 'power bi', 'looker']</t>
  </si>
  <si>
    <t>{'analyst_tools': ['power bi', 'looker'], 'cloud': ['bigquery'], 'programming': ['sql', 'python']}</t>
  </si>
  <si>
    <t>Stay22</t>
  </si>
  <si>
    <t>Data Scientist (Marketing, Digital, data and advanced analytics)</t>
  </si>
  <si>
    <t>W3Global</t>
  </si>
  <si>
    <t>Techical Services Engineer</t>
  </si>
  <si>
    <t>in Newbury</t>
  </si>
  <si>
    <t>Sportradar Austria</t>
  </si>
  <si>
    <t>['sql', 'nosql', 'javascript', 'typescript', 'mysql', 'redis', 'dynamodb', 'aws', 'graphql', 'react', 'node.js', 'kubernetes']</t>
  </si>
  <si>
    <t>{'cloud': ['aws'], 'databases': ['mysql', 'redis', 'dynamodb'], 'libraries': ['graphql', 'react'], 'other': ['kubernetes'], 'programming': ['sql', 'nosql', 'javascript', 'typescript'], 'webframeworks': ['node.js']}</t>
  </si>
  <si>
    <t>Data Scientist Data analytics</t>
  </si>
  <si>
    <t>Balanced Consulting S.p.A</t>
  </si>
  <si>
    <t>ETL Data Engineer - Remote | WFH</t>
  </si>
  <si>
    <t>['groovy', 'sql', 'shell', 'python', 'php', 'postgresql', 'github', 'jenkins']</t>
  </si>
  <si>
    <t>{'databases': ['postgresql'], 'other': ['github', 'jenkins'], 'programming': ['groovy', 'sql', 'shell', 'python', 'php']}</t>
  </si>
  <si>
    <t>['excel', 'tableau', 'powerpoint', 'dax']</t>
  </si>
  <si>
    <t>{'analyst_tools': ['excel', 'tableau', 'powerpoint', 'dax']}</t>
  </si>
  <si>
    <t>['python', 'java', 'sql', 'sql server', 'jupyter']</t>
  </si>
  <si>
    <t>{'databases': ['sql server'], 'libraries': ['jupyter'], 'programming': ['python', 'java', 'sql']}</t>
  </si>
  <si>
    <t>DWS Group</t>
  </si>
  <si>
    <t>['golang', 'python', 'java', 'dynamodb', 'aws', 'spark', 'kafka', 'node.js', 'gitlab', 'ansible', 'kubernetes']</t>
  </si>
  <si>
    <t>{'cloud': ['aws'], 'databases': ['dynamodb'], 'libraries': ['spark', 'kafka'], 'other': ['gitlab', 'ansible', 'kubernetes'], 'programming': ['golang', 'python', 'java'], 'webframeworks': ['node.js']}</t>
  </si>
  <si>
    <t>Senior / Staff Data Analyst (Customer Experience Product Analytics)</t>
  </si>
  <si>
    <t>via Integration Consulting</t>
  </si>
  <si>
    <t>Integration Consulting</t>
  </si>
  <si>
    <t>['python', 'r', 'sql', 'spark', 'tableau', 'alteryx', 'excel', 'word', 'outlook']</t>
  </si>
  <si>
    <t>{'analyst_tools': ['tableau', 'alteryx', 'excel', 'word', 'outlook'], 'libraries': ['spark'], 'programming': ['python', 'r', 'sql']}</t>
  </si>
  <si>
    <t>Praktikum Als Data Scientist (w/m/d) Im Bereich Customer Insights</t>
  </si>
  <si>
    <t>KfW Bankengruppe</t>
  </si>
  <si>
    <t>Data Scientist, Research and Applied</t>
  </si>
  <si>
    <t>Kwalee</t>
  </si>
  <si>
    <t>['go', 'sql', 'python', 'aws', 'chef']</t>
  </si>
  <si>
    <t>{'cloud': ['aws'], 'other': ['chef'], 'programming': ['go', 'sql', 'python']}</t>
  </si>
  <si>
    <t>High Finance (uk) Limited T/a Hfg</t>
  </si>
  <si>
    <t>['python', 'vb.net', 'r']</t>
  </si>
  <si>
    <t>{'programming': ['python', 'vb.net', 'r']}</t>
  </si>
  <si>
    <t>Zuger Kantonalbank</t>
  </si>
  <si>
    <t>['t-sql', 'sql', 'sql server', 'azure']</t>
  </si>
  <si>
    <t>{'cloud': ['azure'], 'databases': ['sql server'], 'programming': ['t-sql', 'sql']}</t>
  </si>
  <si>
    <t>Data Engineer, Graduate or Industrial Placement- Sept 2024 start</t>
  </si>
  <si>
    <t>Vortexa</t>
  </si>
  <si>
    <t>['python', 'sql', 'rust', 'java', 'kotlin', 'aws', 'airflow', 'kafka', 'pandas', 'numpy', 'docker', 'kubernetes']</t>
  </si>
  <si>
    <t>{'cloud': ['aws'], 'libraries': ['airflow', 'kafka', 'pandas', 'numpy'], 'other': ['docker', 'kubernetes'], 'programming': ['python', 'sql', 'rust', 'java', 'kotlin']}</t>
  </si>
  <si>
    <t>['c++', 'python', 'go', 'javascript']</t>
  </si>
  <si>
    <t>{'programming': ['c++', 'python', 'go', 'javascript']}</t>
  </si>
  <si>
    <t>Engenheiro de Dados Sênior - Remoto</t>
  </si>
  <si>
    <t>Decision</t>
  </si>
  <si>
    <t>['sql', 'python', 'scala', 'java', 'azure', 'spring']</t>
  </si>
  <si>
    <t>{'cloud': ['azure'], 'libraries': ['spring'], 'programming': ['sql', 'python', 'scala', 'java']}</t>
  </si>
  <si>
    <t>['go', 'sql', 'looker', 'excel']</t>
  </si>
  <si>
    <t>{'analyst_tools': ['looker', 'excel'], 'programming': ['go', 'sql']}</t>
  </si>
  <si>
    <t>Senior Data Insights Analyst</t>
  </si>
  <si>
    <t>techcarrot</t>
  </si>
  <si>
    <t>['python', 'scala', 'sql', 'azure', 'databricks', 'spark', 'power bi', 'docker', 'kubernetes']</t>
  </si>
  <si>
    <t>{'analyst_tools': ['power bi'], 'cloud': ['azure', 'databricks'], 'libraries': ['spark'], 'other': ['docker', 'kubernetes'], 'programming': ['python', 'scala', 'sql']}</t>
  </si>
  <si>
    <t>Developer - Analytics and Reporting</t>
  </si>
  <si>
    <t>Bridgetown, Barbados</t>
  </si>
  <si>
    <t>Data Scientist - Entity Resolution Jobs</t>
  </si>
  <si>
    <t>Senior Data Engineer - Hiring Immediately</t>
  </si>
  <si>
    <t>['python', 'sql', 'azure', 'databricks', 'pyspark', 'bitbucket', 'github']</t>
  </si>
  <si>
    <t>{'cloud': ['azure', 'databricks'], 'libraries': ['pyspark'], 'other': ['bitbucket', 'github'], 'programming': ['python', 'sql']}</t>
  </si>
  <si>
    <t>Senior Customer Analyst</t>
  </si>
  <si>
    <t>A-listware</t>
  </si>
  <si>
    <t>['sql', 'python', 'snowflake', 'tableau']</t>
  </si>
  <si>
    <t>{'analyst_tools': ['tableau'], 'cloud': ['snowflake'], 'programming': ['sql', 'python']}</t>
  </si>
  <si>
    <t>Senior Software Engineer - Data Visualization</t>
  </si>
  <si>
    <t>Quality &amp; Safety Data Analyst</t>
  </si>
  <si>
    <t>['sql', 'qlik', 'tableau', 'power bi']</t>
  </si>
  <si>
    <t>{'analyst_tools': ['qlik', 'tableau', 'power bi'], 'programming': ['sql']}</t>
  </si>
  <si>
    <t>RADCOM Ltd.</t>
  </si>
  <si>
    <t>['shell', 'vmware', 'linux', 'kubernetes']</t>
  </si>
  <si>
    <t>{'cloud': ['vmware'], 'os': ['linux'], 'other': ['kubernetes'], 'programming': ['shell']}</t>
  </si>
  <si>
    <t>Associate Market Analyst - IT Services</t>
  </si>
  <si>
    <t>International Data Group, Inc.</t>
  </si>
  <si>
    <t>['javascript', 'react', 'vue', 'angular']</t>
  </si>
  <si>
    <t>{'libraries': ['react'], 'programming': ['javascript'], 'webframeworks': ['vue', 'angular']}</t>
  </si>
  <si>
    <t>Junior/Mid-Level Data Engineer (Azure)</t>
  </si>
  <si>
    <t>SAP MDG Business Systems Analyst (S/4 HANA)</t>
  </si>
  <si>
    <t>Data Analytics work from home job/internship at Rise Higher Education</t>
  </si>
  <si>
    <t>Rise Higher Education</t>
  </si>
  <si>
    <t>Senior Software Engineer - Algorithms &amp; Implementation</t>
  </si>
  <si>
    <t>Specto</t>
  </si>
  <si>
    <t>Data Analyst/Data Coordinator</t>
  </si>
  <si>
    <t>['python', 'sql', 'mysql', 'postgresql', 'aws', 'azure', 'oracle', 'spark', 'hadoop', 'kafka', 'jira']</t>
  </si>
  <si>
    <t>{'async': ['jira'], 'cloud': ['aws', 'azure', 'oracle'], 'databases': ['mysql', 'postgresql'], 'libraries': ['spark', 'hadoop', 'kafka'], 'programming': ['python', 'sql']}</t>
  </si>
  <si>
    <t>['sql', 'nosql', 'mysql', 'postgresql', 'dynamodb', 'azure', 'gcp', 'aws', 'jenkins', 'github']</t>
  </si>
  <si>
    <t>{'cloud': ['azure', 'gcp', 'aws'], 'databases': ['mysql', 'postgresql', 'dynamodb'], 'other': ['jenkins', 'github'], 'programming': ['sql', 'nosql']}</t>
  </si>
  <si>
    <t>Fonroche Lighting</t>
  </si>
  <si>
    <t>BridgeU</t>
  </si>
  <si>
    <t>['python', 'sql', 'looker', 'tableau']</t>
  </si>
  <si>
    <t>{'analyst_tools': ['looker', 'tableau'], 'programming': ['python', 'sql']}</t>
  </si>
  <si>
    <t>Murdoch Children's Research Institute (MCRI)</t>
  </si>
  <si>
    <t>['python', 'typescript', 'mongodb', 'mongodb', 'aws', 'gcp', 'airflow', 'pytorch', 'graphql', 'django', 'docker', 'kubernetes']</t>
  </si>
  <si>
    <t>{'cloud': ['aws', 'gcp'], 'databases': ['mongodb'], 'libraries': ['airflow', 'pytorch', 'graphql'], 'other': ['docker', 'kubernetes'], 'programming': ['python', 'typescript', 'mongodb'], 'webframeworks': ['django']}</t>
  </si>
  <si>
    <t>AWS Data Engineer (Redshift Specialist)</t>
  </si>
  <si>
    <t>['python', 'aws', 'redshift', 'pyspark', 'kafka', 'tableau', 'power bi', 'docker', 'kubernetes']</t>
  </si>
  <si>
    <t>{'analyst_tools': ['tableau', 'power bi'], 'cloud': ['aws', 'redshift'], 'libraries': ['pyspark', 'kafka'], 'other': ['docker', 'kubernetes'], 'programming': ['python']}</t>
  </si>
  <si>
    <t>Data Management work from home job/internship at Avantha...</t>
  </si>
  <si>
    <t>HelioNext</t>
  </si>
  <si>
    <t>['sql', 't-sql', 'python', 'powershell', 'c#', 'azure', 'databricks', 'spark', 'power bi', 'dax', 'ssis', 'ssrs', 'terraform']</t>
  </si>
  <si>
    <t>{'analyst_tools': ['power bi', 'dax', 'ssis', 'ssrs'], 'cloud': ['azure', 'databricks'], 'libraries': ['spark'], 'other': ['terraform'], 'programming': ['sql', 't-sql', 'python', 'powershell', 'c#']}</t>
  </si>
  <si>
    <t>Research Informatics Data Analyst</t>
  </si>
  <si>
    <t>Ref.: Ref_20042 – Technical Data Analyst</t>
  </si>
  <si>
    <t>Python Engineer on FAIR Data</t>
  </si>
  <si>
    <t>VITO Research</t>
  </si>
  <si>
    <t>Fraud Risk Data Science Associate</t>
  </si>
  <si>
    <t>Remote - Data Analyst, Must be in greater Louisville, KY area</t>
  </si>
  <si>
    <t>Ingenium Talent</t>
  </si>
  <si>
    <t>['sas', 'sas', 'aws', 'excel']</t>
  </si>
  <si>
    <t>{'analyst_tools': ['sas', 'excel'], 'cloud': ['aws'], 'programming': ['sas']}</t>
  </si>
  <si>
    <t>Greening Youth Foundation</t>
  </si>
  <si>
    <t>Borusan Makina ve Güç Sistemleri / Caterpillar</t>
  </si>
  <si>
    <t>['python', 'r', 'sas', 'sas', 'sql', 'c', 'aws', 'azure', 'numpy', 'pandas', 'scikit-learn', 'spark', 'spss', 'sap']</t>
  </si>
  <si>
    <t>{'analyst_tools': ['sas', 'spss', 'sap'], 'cloud': ['aws', 'azure'], 'libraries': ['numpy', 'pandas', 'scikit-learn', 'spark'], 'programming': ['python', 'r', 'sas', 'sql', 'c']}</t>
  </si>
  <si>
    <t>Sr. Platform Engineer</t>
  </si>
  <si>
    <t>['c', 'go', 'shell', 'docker', 'terraform']</t>
  </si>
  <si>
    <t>{'other': ['docker', 'terraform'], 'programming': ['c', 'go', 'shell']}</t>
  </si>
  <si>
    <t>Data Analyst - Lisboa e Porto</t>
  </si>
  <si>
    <t>EGOR</t>
  </si>
  <si>
    <t>Senior Software Engineer, Google Cloud Data Management</t>
  </si>
  <si>
    <t>Advantage Capital</t>
  </si>
  <si>
    <t>Internship - Software Engineer (ETRC)</t>
  </si>
  <si>
    <t>['sql', 'r', 'python', 'php', 'html', 'css', 'javascript', 'mongodb', 'mongodb', 'postgresql', 'mysql', 'oracle', 'linux', 'windows', 'excel', 'tableau', 'power bi', 'flow', 'git']</t>
  </si>
  <si>
    <t>{'analyst_tools': ['excel', 'tableau', 'power bi'], 'cloud': ['oracle'], 'databases': ['mongodb', 'postgresql', 'mysql'], 'os': ['linux', 'windows'], 'other': ['flow', 'git'], 'programming': ['sql', 'r', 'python', 'php', 'html', 'css', 'javascript', 'mongodb']}</t>
  </si>
  <si>
    <t>Consultant Data Engineer confirmé Paris et IDF H/F</t>
  </si>
  <si>
    <t>BROCELIA</t>
  </si>
  <si>
    <t>Data Scientist (Internal Audit)</t>
  </si>
  <si>
    <t>Senior Data Engineer (Rust)</t>
  </si>
  <si>
    <t>Taynuilt, UK</t>
  </si>
  <si>
    <t>via Scotland Jobs</t>
  </si>
  <si>
    <t>['rust']</t>
  </si>
  <si>
    <t>{'programming': ['rust']}</t>
  </si>
  <si>
    <t>Versatile People</t>
  </si>
  <si>
    <t>['aws', 'react', 'linux', 'github']</t>
  </si>
  <si>
    <t>{'cloud': ['aws'], 'libraries': ['react'], 'os': ['linux'], 'other': ['github']}</t>
  </si>
  <si>
    <t>['python', 'sql', 'databricks', 'powerpoint']</t>
  </si>
  <si>
    <t>{'analyst_tools': ['powerpoint'], 'cloud': ['databricks'], 'programming': ['python', 'sql']}</t>
  </si>
  <si>
    <t>Data Scientist en CDI - Bordeaux</t>
  </si>
  <si>
    <t>Evonik</t>
  </si>
  <si>
    <t>['python', 'sql', 'mongodb', 'mongodb', 'azure', 'databricks', 'spark', 'sap']</t>
  </si>
  <si>
    <t>{'analyst_tools': ['sap'], 'cloud': ['azure', 'databricks'], 'databases': ['mongodb'], 'libraries': ['spark'], 'programming': ['python', 'sql', 'mongodb']}</t>
  </si>
  <si>
    <t>Instant Impact</t>
  </si>
  <si>
    <t>['sql', 'tableau', 'excel', 'qlik', 'jira']</t>
  </si>
  <si>
    <t>{'analyst_tools': ['tableau', 'excel', 'qlik'], 'async': ['jira'], 'programming': ['sql']}</t>
  </si>
  <si>
    <t>Mid GCP Data Engineer</t>
  </si>
  <si>
    <t>['sql', 'gcp', 'bigquery', 'spark', 'hadoop', 'terraform']</t>
  </si>
  <si>
    <t>{'cloud': ['gcp', 'bigquery'], 'libraries': ['spark', 'hadoop'], 'other': ['terraform'], 'programming': ['sql']}</t>
  </si>
  <si>
    <t>Senior BackEnd Engineer</t>
  </si>
  <si>
    <t>Harris BPO</t>
  </si>
  <si>
    <t>['sql', 'javascript', 'node.js']</t>
  </si>
  <si>
    <t>{'programming': ['sql', 'javascript'], 'webframeworks': ['node.js']}</t>
  </si>
  <si>
    <t>Senior Backend Software Engineer - Data Product Reconciliation</t>
  </si>
  <si>
    <t>['java', 'go', 'aws', 'gcp', 'flow']</t>
  </si>
  <si>
    <t>{'cloud': ['aws', 'gcp'], 'other': ['flow'], 'programming': ['java', 'go']}</t>
  </si>
  <si>
    <t>['python', 'r', 'sql', 'aws', 'gcp', 'azure', 'spark', 'hadoop', 'tensorflow', 'pytorch']</t>
  </si>
  <si>
    <t>{'cloud': ['aws', 'gcp', 'azure'], 'libraries': ['spark', 'hadoop', 'tensorflow', 'pytorch'], 'programming': ['python', 'r', 'sql']}</t>
  </si>
  <si>
    <t>Associate Data Analyst, DMD/TMI.P2</t>
  </si>
  <si>
    <t>International Trade Centre (ITC)</t>
  </si>
  <si>
    <t>Data analyst JUNIOR TEMPORAL (HIBRIDO)</t>
  </si>
  <si>
    <t>via Trabajo En España</t>
  </si>
  <si>
    <t>SOTEC CONSULTING</t>
  </si>
  <si>
    <t>CONSORT France</t>
  </si>
  <si>
    <t>Director Of Data (Data Engineering)</t>
  </si>
  <si>
    <t>Kotagiri, Tamil Nadu, India</t>
  </si>
  <si>
    <t>CleverInsight</t>
  </si>
  <si>
    <t>['python', 'snowflake', 'tableau']</t>
  </si>
  <si>
    <t>{'analyst_tools': ['tableau'], 'cloud': ['snowflake'], 'programming': ['python']}</t>
  </si>
  <si>
    <t>Data Engineer / Back end Developer</t>
  </si>
  <si>
    <t>Vesting Finance</t>
  </si>
  <si>
    <t>Senior Data Analyst in Charlotte, North Carolina</t>
  </si>
  <si>
    <t>Sr. Data and Reporting Analyst</t>
  </si>
  <si>
    <t>LeadVenture</t>
  </si>
  <si>
    <t>Seeds</t>
  </si>
  <si>
    <t>['javascript', 'html', 'sql', 'firebase', 'firebase']</t>
  </si>
  <si>
    <t>{'cloud': ['firebase'], 'databases': ['firebase'], 'programming': ['javascript', 'html', 'sql']}</t>
  </si>
  <si>
    <t>['sql', 'sql server', 'oracle', 'flow']</t>
  </si>
  <si>
    <t>{'cloud': ['oracle'], 'databases': ['sql server'], 'other': ['flow'], 'programming': ['sql']}</t>
  </si>
  <si>
    <t>Data Analyst, Ecommerce</t>
  </si>
  <si>
    <t>Marina Bay Sands</t>
  </si>
  <si>
    <t>['python', 'spark', 'excel', 'powerpoint']</t>
  </si>
  <si>
    <t>{'analyst_tools': ['excel', 'powerpoint'], 'libraries': ['spark'], 'programming': ['python']}</t>
  </si>
  <si>
    <t>Data Scientist Net Revenue Management - Helsinki</t>
  </si>
  <si>
    <t>Arla Foods</t>
  </si>
  <si>
    <t>['python', 'r', 'sql', 'sql server', 'oracle', 'databricks', 'power bi', 'sap', 'excel']</t>
  </si>
  <si>
    <t>{'analyst_tools': ['power bi', 'sap', 'excel'], 'cloud': ['oracle', 'databricks'], 'databases': ['sql server'], 'programming': ['python', 'r', 'sql']}</t>
  </si>
  <si>
    <t>Data Scientist/ETL Developer</t>
  </si>
  <si>
    <t>['excel', 'power bi', 'powerpoint', 'tableau', 'outlook']</t>
  </si>
  <si>
    <t>{'analyst_tools': ['excel', 'power bi', 'powerpoint', 'tableau', 'outlook']}</t>
  </si>
  <si>
    <t>ARAG IT GmbH</t>
  </si>
  <si>
    <t>['sas', 'sas', 'vba', 'flow']</t>
  </si>
  <si>
    <t>{'analyst_tools': ['sas'], 'other': ['flow'], 'programming': ['sas', 'vba']}</t>
  </si>
  <si>
    <t>['excel', 'word', 'powerpoint', 'outlook', 'sap']</t>
  </si>
  <si>
    <t>{'analyst_tools': ['excel', 'word', 'powerpoint', 'outlook', 'sap']}</t>
  </si>
  <si>
    <t>Business Intelligence Lead - Remote</t>
  </si>
  <si>
    <t>CenterWell Senior Primary Care</t>
  </si>
  <si>
    <t>['sql', 'sas', 'sas', 'tableau', 'qlik']</t>
  </si>
  <si>
    <t>{'analyst_tools': ['sas', 'tableau', 'qlik'], 'programming': ['sql', 'sas']}</t>
  </si>
  <si>
    <t>Data Analyst - Real World Data</t>
  </si>
  <si>
    <t>Alcon MX</t>
  </si>
  <si>
    <t>['sql', 'python', 'r', 'sap', 'alteryx', 'tableau', 'jira', 'confluence']</t>
  </si>
  <si>
    <t>{'analyst_tools': ['sap', 'alteryx', 'tableau'], 'async': ['jira', 'confluence'], 'programming': ['sql', 'python', 'r']}</t>
  </si>
  <si>
    <t>['sql', 'java', 'scala', 'python']</t>
  </si>
  <si>
    <t>{'programming': ['sql', 'java', 'scala', 'python']}</t>
  </si>
  <si>
    <t>Project Data Analyst - Rail</t>
  </si>
  <si>
    <t>WSP in the UK</t>
  </si>
  <si>
    <t>Envita Solutions</t>
  </si>
  <si>
    <t>['sql', 'oracle', 'azure', 'power bi', 'alteryx']</t>
  </si>
  <si>
    <t>{'analyst_tools': ['power bi', 'alteryx'], 'cloud': ['oracle', 'azure'], 'programming': ['sql']}</t>
  </si>
  <si>
    <t>Five Below</t>
  </si>
  <si>
    <t>['sql', 'python', 'sas', 'sas', 'r', 'matlab', 'go', 'tableau', 'power bi']</t>
  </si>
  <si>
    <t>{'analyst_tools': ['sas', 'tableau', 'power bi'], 'programming': ['sql', 'python', 'sas', 'r', 'matlab', 'go']}</t>
  </si>
  <si>
    <t>Data Engineer - Antibes France H/F</t>
  </si>
  <si>
    <t>Antibes, France</t>
  </si>
  <si>
    <t>['python', 'java', 'scala', 'sql', 'cassandra', 'hadoop', 'spark']</t>
  </si>
  <si>
    <t>{'databases': ['cassandra'], 'libraries': ['hadoop', 'spark'], 'programming': ['python', 'java', 'scala', 'sql']}</t>
  </si>
  <si>
    <t>Data Scientist // 100% remoto</t>
  </si>
  <si>
    <t>Boycor</t>
  </si>
  <si>
    <t>['python', 'scikit-learn', 'pandas', 'seaborn', 'pyspark']</t>
  </si>
  <si>
    <t>{'libraries': ['scikit-learn', 'pandas', 'seaborn', 'pyspark'], 'programming': ['python']}</t>
  </si>
  <si>
    <t>Data Exploitation Analyst</t>
  </si>
  <si>
    <t>British Gas</t>
  </si>
  <si>
    <t>['go', 'sql', 'r', 'power bi']</t>
  </si>
  <si>
    <t>{'analyst_tools': ['power bi'], 'programming': ['go', 'sql', 'r']}</t>
  </si>
  <si>
    <t>Data Science Stream Lead</t>
  </si>
  <si>
    <t>Senior Data Engineer/ Lead Data Engineer</t>
  </si>
  <si>
    <t>Data Analyst 80% - 100%</t>
  </si>
  <si>
    <t>Ostermundigen, Switzerland</t>
  </si>
  <si>
    <t>Signa-Terre AG</t>
  </si>
  <si>
    <t>Data Analyst (Actuarial department)</t>
  </si>
  <si>
    <t>Business Analyst (3 Years experience)</t>
  </si>
  <si>
    <t>Contracts Recruitment Consulting</t>
  </si>
  <si>
    <t>Progressive Recruitment</t>
  </si>
  <si>
    <t>Data Engineer III- Global GBS - Analytics COE-2</t>
  </si>
  <si>
    <t>['sql', 'python', 'r', 'excel', 'tableau', 'power bi', 'looker']</t>
  </si>
  <si>
    <t>{'analyst_tools': ['excel', 'tableau', 'power bi', 'looker'], 'programming': ['sql', 'python', 'r']}</t>
  </si>
  <si>
    <t>Junior Analyst – Customer Billing</t>
  </si>
  <si>
    <t>Parasoft Consultancy Services Pty Ltd</t>
  </si>
  <si>
    <t>Data Analyst- Volvo Group Connected Solutions</t>
  </si>
  <si>
    <t>['sql', 'aws', 'azure', 'databricks', 'snowflake', 'hadoop', 'spark', 'gdpr', 'qlik', 'tableau']</t>
  </si>
  <si>
    <t>{'analyst_tools': ['qlik', 'tableau'], 'cloud': ['aws', 'azure', 'databricks', 'snowflake'], 'libraries': ['hadoop', 'spark', 'gdpr'], 'programming': ['sql']}</t>
  </si>
  <si>
    <t>Consultant Data Analyst- Data Management - VIE (Montréal - Canada...</t>
  </si>
  <si>
    <t>K-ciopé</t>
  </si>
  <si>
    <t>Senior Projektleiter Elektro-Engineering 60 Bis 100 %</t>
  </si>
  <si>
    <t>SCHERLER AG</t>
  </si>
  <si>
    <t>['scala', 'sql', 'azure', 'databricks', 'snowflake', 'pyspark', 'airflow']</t>
  </si>
  <si>
    <t>{'cloud': ['azure', 'databricks', 'snowflake'], 'libraries': ['pyspark', 'airflow'], 'programming': ['scala', 'sql']}</t>
  </si>
  <si>
    <t>Market Intelligence Data Analyst - AS to VP</t>
  </si>
  <si>
    <t>Senior Data Scientist Nlp</t>
  </si>
  <si>
    <t>['python', 'azure', 'gcp', 'aws', 'keras', 'tensorflow', 'pytorch', 'nltk', 'word']</t>
  </si>
  <si>
    <t>{'analyst_tools': ['word'], 'cloud': ['azure', 'gcp', 'aws'], 'libraries': ['keras', 'tensorflow', 'pytorch', 'nltk'], 'programming': ['python']}</t>
  </si>
  <si>
    <t>Software Engineer — Data Platform</t>
  </si>
  <si>
    <t>Avaya</t>
  </si>
  <si>
    <t>Data Business System Analyst</t>
  </si>
  <si>
    <t>Data Management - Senior Analyst</t>
  </si>
  <si>
    <t>['outlook', 'word', 'excel', 'powerpoint', 'sap']</t>
  </si>
  <si>
    <t>{'analyst_tools': ['outlook', 'word', 'excel', 'powerpoint', 'sap']}</t>
  </si>
  <si>
    <t>neoshare AG</t>
  </si>
  <si>
    <t>['python', 'gcp', 'aws', 'azure', 'hadoop', 'spark', 'airflow', 'kubernetes']</t>
  </si>
  <si>
    <t>{'cloud': ['gcp', 'aws', 'azure'], 'libraries': ['hadoop', 'spark', 'airflow'], 'other': ['kubernetes'], 'programming': ['python']}</t>
  </si>
  <si>
    <t>Data Engineer - Emirati National Only</t>
  </si>
  <si>
    <t>['nosql', 'python', 'perl', 'shell', 'postgresql', 'mysql', 'aws', 'spark', 'airflow', 'ssis']</t>
  </si>
  <si>
    <t>{'analyst_tools': ['ssis'], 'cloud': ['aws'], 'databases': ['postgresql', 'mysql'], 'libraries': ['spark', 'airflow'], 'programming': ['nosql', 'python', 'perl', 'shell']}</t>
  </si>
  <si>
    <t>Data Scientist Advisor</t>
  </si>
  <si>
    <t>FedEx Services</t>
  </si>
  <si>
    <t>Marks Sattin</t>
  </si>
  <si>
    <t>Sun Life Hong Kong Ltd</t>
  </si>
  <si>
    <t>Data Engineer Microsoft Azure H/F</t>
  </si>
  <si>
    <t>['sql', 'python', 'shell', 'javascript', 'sql server', 'postgresql', 'azure', 'aws', 'spark', 'linux', 'power bi', 'tableau', 'docker', 'kubernetes', 'gitlab']</t>
  </si>
  <si>
    <t>{'analyst_tools': ['power bi', 'tableau'], 'cloud': ['azure', 'aws'], 'databases': ['sql server', 'postgresql'], 'libraries': ['spark'], 'os': ['linux'], 'other': ['docker', 'kubernetes', 'gitlab'], 'programming': ['sql', 'python', 'shell', 'javascript']}</t>
  </si>
  <si>
    <t>Principal Data Scientist AI/ML</t>
  </si>
  <si>
    <t>['python', 'scala', 'databricks', 'snowflake', 'redshift', 'react', 'spark']</t>
  </si>
  <si>
    <t>{'cloud': ['databricks', 'snowflake', 'redshift'], 'libraries': ['react', 'spark'], 'programming': ['python', 'scala']}</t>
  </si>
  <si>
    <t>NT Concepts</t>
  </si>
  <si>
    <t>['python', 'java', 'sql', 'r', 'go', 'julia', 'git']</t>
  </si>
  <si>
    <t>{'other': ['git'], 'programming': ['python', 'java', 'sql', 'r', 'go', 'julia']}</t>
  </si>
  <si>
    <t>Bull IT Services</t>
  </si>
  <si>
    <t>['azure', 'spark', 'kafka']</t>
  </si>
  <si>
    <t>{'cloud': ['azure'], 'libraries': ['spark', 'kafka']}</t>
  </si>
  <si>
    <t>Senior Data Engineer(Data Lakes)</t>
  </si>
  <si>
    <t>['python', 'aws', 'snowflake', 'airflow', 'spark', 'tableau', 'flow', 'terraform', 'github', 'jira']</t>
  </si>
  <si>
    <t>{'analyst_tools': ['tableau'], 'async': ['jira'], 'cloud': ['aws', 'snowflake'], 'libraries': ['airflow', 'spark'], 'other': ['flow', 'terraform', 'github'], 'programming': ['python']}</t>
  </si>
  <si>
    <t>Data Scientist - Smart Factory Technologies - CSM Rome</t>
  </si>
  <si>
    <t>Castel Romano, Metropolitan City of Rome Capital, Italy</t>
  </si>
  <si>
    <t>RINA</t>
  </si>
  <si>
    <t>['r', 'python', 'sql', 'sas', 'sas', 'keras', 'tensorflow', 'scikit-learn']</t>
  </si>
  <si>
    <t>{'analyst_tools': ['sas'], 'libraries': ['keras', 'tensorflow', 'scikit-learn'], 'programming': ['r', 'python', 'sql', 'sas']}</t>
  </si>
  <si>
    <t>Senior Data Analyst, The Emirates Group - Powered By Qureos</t>
  </si>
  <si>
    <t>['sql', 'elasticsearch', 'snowflake', 'microstrategy', 'power bi', 'flow']</t>
  </si>
  <si>
    <t>{'analyst_tools': ['microstrategy', 'power bi'], 'cloud': ['snowflake'], 'databases': ['elasticsearch'], 'other': ['flow'], 'programming': ['sql']}</t>
  </si>
  <si>
    <t>Application Specialist Reporting &amp; Analytics - Tableau (m/f/d)</t>
  </si>
  <si>
    <t>Knauf IT</t>
  </si>
  <si>
    <t>['azure', 'tableau', 'sap']</t>
  </si>
  <si>
    <t>{'analyst_tools': ['tableau', 'sap'], 'cloud': ['azure']}</t>
  </si>
  <si>
    <t>YoungCapital DE</t>
  </si>
  <si>
    <t>['visual basic', 'sql', 'excel']</t>
  </si>
  <si>
    <t>{'analyst_tools': ['excel'], 'programming': ['visual basic', 'sql']}</t>
  </si>
  <si>
    <t>.BANK. Data Scientist</t>
  </si>
  <si>
    <t>Allegis Global Solutions (singapore) Pte. Ltd.</t>
  </si>
  <si>
    <t>['python', 'gcp', 'databricks', 'aws', 'scikit-learn', 'tensorflow', 'pytorch', 'hadoop', 'spark']</t>
  </si>
  <si>
    <t>{'cloud': ['gcp', 'databricks', 'aws'], 'libraries': ['scikit-learn', 'tensorflow', 'pytorch', 'hadoop', 'spark'], 'programming': ['python']}</t>
  </si>
  <si>
    <t>Picos Technology Pte. Ltd.</t>
  </si>
  <si>
    <t>['java', 'c++', 'python', 'javascript', 'git']</t>
  </si>
  <si>
    <t>{'other': ['git'], 'programming': ['java', 'c++', 'python', 'javascript']}</t>
  </si>
  <si>
    <t>Azure Data Engineer - Apark/PySpark</t>
  </si>
  <si>
    <t>['sql', 'python', 'azure', 'spark', 'pyspark']</t>
  </si>
  <si>
    <t>{'cloud': ['azure'], 'libraries': ['spark', 'pyspark'], 'programming': ['sql', 'python']}</t>
  </si>
  <si>
    <t>AI / Data science Trainer</t>
  </si>
  <si>
    <t>BeCode ASBL</t>
  </si>
  <si>
    <t>['go', 'shell', 'python', 'spark', 'airflow', 'sap', 'trello']</t>
  </si>
  <si>
    <t>{'analyst_tools': ['sap'], 'async': ['trello'], 'libraries': ['spark', 'airflow'], 'programming': ['go', 'shell', 'python']}</t>
  </si>
  <si>
    <t>Black Cape</t>
  </si>
  <si>
    <t>['python', 'r', 'aws', 'pandas', 'numpy', 'tensorflow', 'scikit-learn', 'excel']</t>
  </si>
  <si>
    <t>{'analyst_tools': ['excel'], 'cloud': ['aws'], 'libraries': ['pandas', 'numpy', 'tensorflow', 'scikit-learn'], 'programming': ['python', 'r']}</t>
  </si>
  <si>
    <t>Consolidated Nuclear Security</t>
  </si>
  <si>
    <t>['sql', 'python', 'r', 'sql server', 'sap', 'tableau', 'excel', 'sharepoint', 'power bi']</t>
  </si>
  <si>
    <t>{'analyst_tools': ['sap', 'tableau', 'excel', 'sharepoint', 'power bi'], 'databases': ['sql server'], 'programming': ['sql', 'python', 'r']}</t>
  </si>
  <si>
    <t>*[2024 Bachelor's/Master's graduates] Data Analytics Consulting...</t>
  </si>
  <si>
    <t>Charles River Associates</t>
  </si>
  <si>
    <t>['sql', 'python', 'r', 'sas', 'sas', 'vba', 'scala', 'sql server', 'oracle', 'snowflake', 'aws', 'redshift', 'azure', 'power bi', 'tableau', 'qlik']</t>
  </si>
  <si>
    <t>{'analyst_tools': ['sas', 'power bi', 'tableau', 'qlik'], 'cloud': ['oracle', 'snowflake', 'aws', 'redshift', 'azure'], 'databases': ['sql server'], 'programming': ['sql', 'python', 'r', 'sas', 'vba', 'scala']}</t>
  </si>
  <si>
    <t>['python', 'sql', 'aws', 'azure', 'gcp', 'numpy', 'pandas', 'scikit-learn', 'tensorflow', 'keras', 'pytorch']</t>
  </si>
  <si>
    <t>{'cloud': ['aws', 'azure', 'gcp'], 'libraries': ['numpy', 'pandas', 'scikit-learn', 'tensorflow', 'keras', 'pytorch'], 'programming': ['python', 'sql']}</t>
  </si>
  <si>
    <t>Senior Data Engineer, Analytics Team</t>
  </si>
  <si>
    <t>ChartMogul</t>
  </si>
  <si>
    <t>['sql', 'python', 'ruby', 'ruby', 'rust', 'snowflake', 'aws', 'redshift', 'ruby on rails', 'terraform']</t>
  </si>
  <si>
    <t>{'cloud': ['snowflake', 'aws', 'redshift'], 'other': ['terraform'], 'programming': ['sql', 'python', 'ruby', 'rust'], 'webframeworks': ['ruby', 'ruby on rails']}</t>
  </si>
  <si>
    <t>Base-2 Solutions, LLC</t>
  </si>
  <si>
    <t>Data Engineer | 30h (m/w/d)</t>
  </si>
  <si>
    <t>['python', 'postgresql', 'mysql', 'oracle', 'azure']</t>
  </si>
  <si>
    <t>{'cloud': ['oracle', 'azure'], 'databases': ['postgresql', 'mysql'], 'programming': ['python']}</t>
  </si>
  <si>
    <t>Dinton, Salisbury, UK</t>
  </si>
  <si>
    <t>Betting &amp; Gaming Limited</t>
  </si>
  <si>
    <t>['sql', 'python', 'spark', 'airflow', 'github', 'docker', 'kubernetes']</t>
  </si>
  <si>
    <t>{'libraries': ['spark', 'airflow'], 'other': ['github', 'docker', 'kubernetes'], 'programming': ['sql', 'python']}</t>
  </si>
  <si>
    <t>Netsuite Transformation Manager</t>
  </si>
  <si>
    <t>['sql', 'hadoop', 'spark', 'unix', 'qlik', 'tableau', 'ssis', 'power bi']</t>
  </si>
  <si>
    <t>{'analyst_tools': ['qlik', 'tableau', 'ssis', 'power bi'], 'libraries': ['hadoop', 'spark'], 'os': ['unix'], 'programming': ['sql']}</t>
  </si>
  <si>
    <t>Data Analyst (Operator Insights) UFS</t>
  </si>
  <si>
    <t>['sql', 'sas', 'sas', 'r', 'python', 'c++', 'java', 'excel', 'spss', 'tableau']</t>
  </si>
  <si>
    <t>{'analyst_tools': ['sas', 'excel', 'spss', 'tableau'], 'programming': ['sql', 'sas', 'r', 'python', 'c++', 'java']}</t>
  </si>
  <si>
    <t>Kaseya</t>
  </si>
  <si>
    <t>Entry Level/ Junior Level Data Scientist</t>
  </si>
  <si>
    <t>Heliopolis, Al Matar, El Nozha, Egypt</t>
  </si>
  <si>
    <t>['sql', 'kafka']</t>
  </si>
  <si>
    <t>{'libraries': ['kafka'], 'programming': ['sql']}</t>
  </si>
  <si>
    <t>JCHI Data Scientist - Hybrid/Remote</t>
  </si>
  <si>
    <t>UC San Diego Health</t>
  </si>
  <si>
    <t>illumo digital Limited</t>
  </si>
  <si>
    <t>Job opportunity for Sr. Data Engineer role with Concentrix (Only...</t>
  </si>
  <si>
    <t>['sql', 'java', 'python', 'shell', 'spark']</t>
  </si>
  <si>
    <t>{'libraries': ['spark'], 'programming': ['sql', 'java', 'python', 'shell']}</t>
  </si>
  <si>
    <t>Assistant Principal/Principal DevOps Engineer, Data Analytics, GEC</t>
  </si>
  <si>
    <t>['vmware', 'kafka', 'spark', 'jenkins', 'gitlab', 'docker', 'kubernetes', 'terraform', 'ansible', 'puppet', 'chef']</t>
  </si>
  <si>
    <t>{'cloud': ['vmware'], 'libraries': ['kafka', 'spark'], 'other': ['jenkins', 'gitlab', 'docker', 'kubernetes', 'terraform', 'ansible', 'puppet', 'chef']}</t>
  </si>
  <si>
    <t>Senior Data Scientist Consultant (Part-Time)</t>
  </si>
  <si>
    <t>['go', 'sql', 'no-sql', 'python', 'r', 'tensorflow', 'theano', 'pytorch']</t>
  </si>
  <si>
    <t>{'libraries': ['tensorflow', 'theano', 'pytorch'], 'programming': ['go', 'sql', 'no-sql', 'python', 'r']}</t>
  </si>
  <si>
    <t>Data Scientist (Only local to CA)</t>
  </si>
  <si>
    <t>Themesoft technologies</t>
  </si>
  <si>
    <t>Junior/Mid-level Software Engineer - Data Engineering</t>
  </si>
  <si>
    <t>['scala', 'sql', 'c#', 'java', 'sql server', 'aws', 'azure', 'spark', 'docker', 'kubernetes', 'gitlab']</t>
  </si>
  <si>
    <t>{'cloud': ['aws', 'azure'], 'databases': ['sql server'], 'libraries': ['spark'], 'other': ['docker', 'kubernetes', 'gitlab'], 'programming': ['scala', 'sql', 'c#', 'java']}</t>
  </si>
  <si>
    <t>Educational Data Analyst &amp; Staff Training Coordinator - Remote | WFH</t>
  </si>
  <si>
    <t>Data Analytics and Supply Chain Management Engineer - 身心障礙人才招募</t>
  </si>
  <si>
    <t>Data Engineer / Software Entwickler * (m/w/d)</t>
  </si>
  <si>
    <t>ADEAL Systems GmbH</t>
  </si>
  <si>
    <t>['sql', 'nosql', 'python', 'shell', 'spring', 'jupyter', 'unix', 'git', 'jira']</t>
  </si>
  <si>
    <t>{'async': ['jira'], 'libraries': ['spring', 'jupyter'], 'os': ['unix'], 'other': ['git'], 'programming': ['sql', 'nosql', 'python', 'shell']}</t>
  </si>
  <si>
    <t>['python', 'sql', 'scala', 'aws', 'snowflake', 'databricks', 'pyspark', 'spark']</t>
  </si>
  <si>
    <t>{'cloud': ['aws', 'snowflake', 'databricks'], 'libraries': ['pyspark', 'spark'], 'programming': ['python', 'sql', 'scala']}</t>
  </si>
  <si>
    <t>Automotive engineer</t>
  </si>
  <si>
    <t>HaynesPro Data SRL</t>
  </si>
  <si>
    <t>La Poste Groupe</t>
  </si>
  <si>
    <t>Experience Platform Engineer med udviklerbaggrund</t>
  </si>
  <si>
    <t>Tax Consulting Data Analyst</t>
  </si>
  <si>
    <t>Netemprego</t>
  </si>
  <si>
    <t>['python', 'bash', 'shell', 'c', 'c++', 'selenium', 'linux', 'jenkins', 'terraform', 'ansible', 'git', 'svn']</t>
  </si>
  <si>
    <t>{'libraries': ['selenium'], 'os': ['linux'], 'other': ['jenkins', 'terraform', 'ansible', 'git', 'svn'], 'programming': ['python', 'bash', 'shell', 'c', 'c++']}</t>
  </si>
  <si>
    <t>IT Engineer / Technical Support</t>
  </si>
  <si>
    <t>China Harbour Engineering Co. Ltd</t>
  </si>
  <si>
    <t>Try and Hire : Data analyst on microsoft dynamics, 60-80 % !</t>
  </si>
  <si>
    <t>雲端開發工程師(資料工程) Cloud Data Engineer (資訊策略發展部)</t>
  </si>
  <si>
    <t>Taipei City, Taiwan</t>
  </si>
  <si>
    <t>國泰金控</t>
  </si>
  <si>
    <t>Praktikum "Data Science" im Bereich Master- und Querschnittsdaten</t>
  </si>
  <si>
    <t>['python', 'r', 'pandas', 'tidyverse']</t>
  </si>
  <si>
    <t>{'libraries': ['pandas', 'tidyverse'], 'programming': ['python', 'r']}</t>
  </si>
  <si>
    <t>['sql', 'python', 'postgresql', 'airflow', 'pandas', 'numpy', 'scikit-learn', 'splunk']</t>
  </si>
  <si>
    <t>{'analyst_tools': ['splunk'], 'databases': ['postgresql'], 'libraries': ['airflow', 'pandas', 'numpy', 'scikit-learn'], 'programming': ['sql', 'python']}</t>
  </si>
  <si>
    <t>Data Scientist and Business Intelligence Developer</t>
  </si>
  <si>
    <t>ATG Financial Technologies</t>
  </si>
  <si>
    <t>Hybrid Data Engineer for a Prestigious Multinational IT Firm in...</t>
  </si>
  <si>
    <t>via IT Jobs Worldwide</t>
  </si>
  <si>
    <t>IT Jobs Worldwide</t>
  </si>
  <si>
    <t>['java', 'php', 'python', 'javascript', 'swift', 'objective-c', 'kotlin', 'dart', 'qlik', 'git', 'jenkins', 'jira']</t>
  </si>
  <si>
    <t>{'analyst_tools': ['qlik'], 'async': ['jira'], 'other': ['git', 'jenkins'], 'programming': ['java', 'php', 'python', 'javascript', 'swift', 'objective-c', 'kotlin', 'dart']}</t>
  </si>
  <si>
    <t>Senior Bigdata (Java) developer</t>
  </si>
  <si>
    <t>['java', 'scala', 'shell', 'c', 'python', 'sql', 'no-sql', 'db2', 'mysql', 'sql server', 'elasticsearch', 'oracle', 'hadoop', 'spark', 'kafka']</t>
  </si>
  <si>
    <t>{'cloud': ['oracle'], 'databases': ['db2', 'mysql', 'sql server', 'elasticsearch'], 'libraries': ['hadoop', 'spark', 'kafka'], 'programming': ['java', 'scala', 'shell', 'c', 'python', 'sql', 'no-sql']}</t>
  </si>
  <si>
    <t>Aaron.ai</t>
  </si>
  <si>
    <t>['sql', 'python', 'redshift', 'bigquery', 'aws', 'azure', 'tableau', 'power bi']</t>
  </si>
  <si>
    <t>{'analyst_tools': ['tableau', 'power bi'], 'cloud': ['redshift', 'bigquery', 'aws', 'azure'], 'programming': ['sql', 'python']}</t>
  </si>
  <si>
    <t>Senior Data Scientist (all genders)</t>
  </si>
  <si>
    <t>via Resourcify - Teamtailor</t>
  </si>
  <si>
    <t>Resourcify</t>
  </si>
  <si>
    <t>SAP Business Data Analyst</t>
  </si>
  <si>
    <t>Papenburg, Germany</t>
  </si>
  <si>
    <t>MEYER Gruppe</t>
  </si>
  <si>
    <t>Machinify, Inc.</t>
  </si>
  <si>
    <t>Data Analytics work from home job/internship at Simplify360</t>
  </si>
  <si>
    <t>Simplify360</t>
  </si>
  <si>
    <t>Aeon Software Pvt. Ltd.</t>
  </si>
  <si>
    <t>Citibank India.</t>
  </si>
  <si>
    <t>['scala', 'java', 'nosql', 'couchbase', 'aws', 'gcp', 'hadoop', 'spark']</t>
  </si>
  <si>
    <t>{'cloud': ['aws', 'gcp'], 'databases': ['couchbase'], 'libraries': ['hadoop', 'spark'], 'programming': ['scala', 'java', 'nosql']}</t>
  </si>
  <si>
    <t>Abercynon, UK</t>
  </si>
  <si>
    <t>Data Analyst Manager - Full-time / Part-time</t>
  </si>
  <si>
    <t>Riverdale Park, MD</t>
  </si>
  <si>
    <t>Data Engineer-PySpark</t>
  </si>
  <si>
    <t>Techedin</t>
  </si>
  <si>
    <t>['sql', 'python', 'snowflake', 'pyspark', 'spark', 'airflow']</t>
  </si>
  <si>
    <t>{'cloud': ['snowflake'], 'libraries': ['pyspark', 'spark', 'airflow'], 'programming': ['sql', 'python']}</t>
  </si>
  <si>
    <t>Data Engineer r</t>
  </si>
  <si>
    <t>['sql', 'vba', 'spark', 'windows', 'excel']</t>
  </si>
  <si>
    <t>{'analyst_tools': ['excel'], 'libraries': ['spark'], 'os': ['windows'], 'programming': ['sql', 'vba']}</t>
  </si>
  <si>
    <t>Business Intelligence / Data Analyst - Insurance (w/m/d) (8621)</t>
  </si>
  <si>
    <t>['sql', 'excel', 'word', 'powerpoint', 'visio']</t>
  </si>
  <si>
    <t>{'analyst_tools': ['excel', 'word', 'powerpoint', 'visio'], 'programming': ['sql']}</t>
  </si>
  <si>
    <t>[IT/데이터분석] Data Analyst</t>
  </si>
  <si>
    <t>['python', 'r', 'firebase', 'firebase', 'spark']</t>
  </si>
  <si>
    <t>{'cloud': ['firebase'], 'databases': ['firebase'], 'libraries': ['spark'], 'programming': ['python', 'r']}</t>
  </si>
  <si>
    <t>MLOps Engineer Intern</t>
  </si>
  <si>
    <t>RYTE Corporation</t>
  </si>
  <si>
    <t>['python', 'r', 'sql', 'azure', 'databricks', 'tensorflow', 'keras', 'pytorch']</t>
  </si>
  <si>
    <t>{'cloud': ['azure', 'databricks'], 'libraries': ['tensorflow', 'keras', 'pytorch'], 'programming': ['python', 'r', 'sql']}</t>
  </si>
  <si>
    <t>Senior Data Scientist Finance Practice (m/f/d)</t>
  </si>
  <si>
    <t>AURELIUS</t>
  </si>
  <si>
    <t>['python', 'sql', 'pandas', 'numpy', 'scikit-learn', 'power bi', 'tableau', 'qlik']</t>
  </si>
  <si>
    <t>{'analyst_tools': ['power bi', 'tableau', 'qlik'], 'libraries': ['pandas', 'numpy', 'scikit-learn'], 'programming': ['python', 'sql']}</t>
  </si>
  <si>
    <t>Senior Azure Data Platform Engineer</t>
  </si>
  <si>
    <t>NN</t>
  </si>
  <si>
    <t>['azure', 'databricks', 'terraform']</t>
  </si>
  <si>
    <t>{'cloud': ['azure', 'databricks'], 'other': ['terraform']}</t>
  </si>
  <si>
    <t>Consulcesi Group</t>
  </si>
  <si>
    <t>['sql', 'python', 'r', 'sql server', 'azure', 'databricks', 'gdpr', 'spark', 'hadoop', 'airflow', 'power bi', 'tableau', 'qlik', 'ssis']</t>
  </si>
  <si>
    <t>{'analyst_tools': ['power bi', 'tableau', 'qlik', 'ssis'], 'cloud': ['azure', 'databricks'], 'databases': ['sql server'], 'libraries': ['gdpr', 'spark', 'hadoop', 'airflow'], 'programming': ['sql', 'python', 'r']}</t>
  </si>
  <si>
    <t>Data Scientist (Washington DC)</t>
  </si>
  <si>
    <t>Consultant data Engineer Azure F/H</t>
  </si>
  <si>
    <t>Adapt RH</t>
  </si>
  <si>
    <t>['sql', 'azure', 'databricks', 'visio', 'power bi']</t>
  </si>
  <si>
    <t>{'analyst_tools': ['visio', 'power bi'], 'cloud': ['azure', 'databricks'], 'programming': ['sql']}</t>
  </si>
  <si>
    <t>WELLS FARGO BANK</t>
  </si>
  <si>
    <t>['python', 'power bi', 'tableau', 'excel']</t>
  </si>
  <si>
    <t>{'analyst_tools': ['power bi', 'tableau', 'excel'], 'programming': ['python']}</t>
  </si>
  <si>
    <t>Data Analyst # 1720</t>
  </si>
  <si>
    <t>['r', 'databricks', 'qlik', 'power bi', 'tableau', 'alteryx']</t>
  </si>
  <si>
    <t>{'analyst_tools': ['qlik', 'power bi', 'tableau', 'alteryx'], 'cloud': ['databricks'], 'programming': ['r']}</t>
  </si>
  <si>
    <t>Arnold Consulting Private Limited</t>
  </si>
  <si>
    <t>VINCI Construction France</t>
  </si>
  <si>
    <t>['sql', 'crystal', 'sql server', 'oracle', 'ssrs', 'power bi', 'qlik']</t>
  </si>
  <si>
    <t>{'analyst_tools': ['ssrs', 'power bi', 'qlik'], 'cloud': ['oracle'], 'databases': ['sql server'], 'programming': ['sql', 'crystal']}</t>
  </si>
  <si>
    <t>Cushman &amp; Wakefield Philippines Inc.</t>
  </si>
  <si>
    <t>['python', 'sql', 'sql server', 'azure', 'databricks', 'alteryx', 'power bi']</t>
  </si>
  <si>
    <t>{'analyst_tools': ['alteryx', 'power bi'], 'cloud': ['azure', 'databricks'], 'databases': ['sql server'], 'programming': ['python', 'sql']}</t>
  </si>
  <si>
    <t>BeZero Carbon - Geospatial Data Scientist - Q2</t>
  </si>
  <si>
    <t>['python', 'sql', 'aws', 'snowflake']</t>
  </si>
  <si>
    <t>{'cloud': ['aws', 'snowflake'], 'programming': ['python', 'sql']}</t>
  </si>
  <si>
    <t>['go', 'sql', 'python', 'java', 'kotlin', 'matlab', 'r']</t>
  </si>
  <si>
    <t>{'programming': ['go', 'sql', 'python', 'java', 'kotlin', 'matlab', 'r']}</t>
  </si>
  <si>
    <t>Admiral Digital</t>
  </si>
  <si>
    <t>['java', 'javascript', 'sql', 'hadoop', 'vue', 'tableau', 'qlik', 'power bi']</t>
  </si>
  <si>
    <t>{'analyst_tools': ['tableau', 'qlik', 'power bi'], 'libraries': ['hadoop'], 'programming': ['java', 'javascript', 'sql'], 'webframeworks': ['vue']}</t>
  </si>
  <si>
    <t>Manager (Data Analyst), AIO Innovation Office</t>
  </si>
  <si>
    <t>['python', 'scikit-learn', 'tensorflow', 'pytorch', 'power bi', 'tableau']</t>
  </si>
  <si>
    <t>{'analyst_tools': ['power bi', 'tableau'], 'libraries': ['scikit-learn', 'tensorflow', 'pytorch'], 'programming': ['python']}</t>
  </si>
  <si>
    <t>Penbrothers International Inc.</t>
  </si>
  <si>
    <t>['vba', 'sql', 'python', 'r', 'excel', 'tableau', 'power bi']</t>
  </si>
  <si>
    <t>{'analyst_tools': ['excel', 'tableau', 'power bi'], 'programming': ['vba', 'sql', 'python', 'r']}</t>
  </si>
  <si>
    <t>Junior Data Engineer / Reporting Specialist</t>
  </si>
  <si>
    <t>['sql', 'nosql', 'azure', 'aws', 'git']</t>
  </si>
  <si>
    <t>{'cloud': ['azure', 'aws'], 'other': ['git'], 'programming': ['sql', 'nosql']}</t>
  </si>
  <si>
    <t>HiringCruise Pvt. Ltd.</t>
  </si>
  <si>
    <t>['r', 'python', 'azure', 'tableau']</t>
  </si>
  <si>
    <t>{'analyst_tools': ['tableau'], 'cloud': ['azure'], 'programming': ['r', 'python']}</t>
  </si>
  <si>
    <t>PTSB</t>
  </si>
  <si>
    <t>HumandBrand</t>
  </si>
  <si>
    <t>Data Analytics Engineer - Insurance</t>
  </si>
  <si>
    <t>Senior Data &amp; Analytics Manager</t>
  </si>
  <si>
    <t>musicMagpie</t>
  </si>
  <si>
    <t>Terra Cotta, ON, Canada</t>
  </si>
  <si>
    <t>['sql', 'nosql', 'powershell', 'python', 'sql server', 'elasticsearch', 'react', 'windows', 'power bi', 'dax']</t>
  </si>
  <si>
    <t>{'analyst_tools': ['power bi', 'dax'], 'databases': ['sql server', 'elasticsearch'], 'libraries': ['react'], 'os': ['windows'], 'programming': ['sql', 'nosql', 'powershell', 'python']}</t>
  </si>
  <si>
    <t>Data Engineer (Remote) (12000 USD/Mes) [Mexico]</t>
  </si>
  <si>
    <t>Fall River, MA</t>
  </si>
  <si>
    <t>Catholic Social Services- Diocese of Fall River</t>
  </si>
  <si>
    <t>['python', 'css', 'powerpoint', 'excel', 'word', 'tableau']</t>
  </si>
  <si>
    <t>{'analyst_tools': ['powerpoint', 'excel', 'word', 'tableau'], 'programming': ['python', 'css']}</t>
  </si>
  <si>
    <t>Bancom Perú</t>
  </si>
  <si>
    <t>['qlik', 'microstrategy']</t>
  </si>
  <si>
    <t>{'analyst_tools': ['qlik', 'microstrategy']}</t>
  </si>
  <si>
    <t>Data Analyst (CDI) - ILB Data Lab</t>
  </si>
  <si>
    <t>Institut Louis Bachelier (ILB) Labs</t>
  </si>
  <si>
    <t>['python', 'vue', 'power bi']</t>
  </si>
  <si>
    <t>{'analyst_tools': ['power bi'], 'programming': ['python'], 'webframeworks': ['vue']}</t>
  </si>
  <si>
    <t>Torfs</t>
  </si>
  <si>
    <t>Mavie Recruitment</t>
  </si>
  <si>
    <t>Data Analyst, PowerBI Dashboards Experience Required - Remote | WFH</t>
  </si>
  <si>
    <t>Desarrollador Pyspark 🚀</t>
  </si>
  <si>
    <t>via Www.getonbrd.com</t>
  </si>
  <si>
    <t>['python', 'shell', 'azure', 'pyspark']</t>
  </si>
  <si>
    <t>{'cloud': ['azure'], 'libraries': ['pyspark'], 'programming': ['python', 'shell']}</t>
  </si>
  <si>
    <t>Junior Data Analyst (JDA)</t>
  </si>
  <si>
    <t>via All-Hands Job Board</t>
  </si>
  <si>
    <t>Enveritas</t>
  </si>
  <si>
    <t>Sr. Data Scientist, Private Pricing Analytics &amp; Insights</t>
  </si>
  <si>
    <t>China CITIC Bank International Limited</t>
  </si>
  <si>
    <t>['shell', 'oracle', 'linux', 'windows']</t>
  </si>
  <si>
    <t>{'cloud': ['oracle'], 'os': ['linux', 'windows'], 'programming': ['shell']}</t>
  </si>
  <si>
    <t>DATA SCIENTIST CONSULTANT</t>
  </si>
  <si>
    <t>Data Consulting Group</t>
  </si>
  <si>
    <t>Data Science with ML (Local to CA)</t>
  </si>
  <si>
    <t>proit-inc</t>
  </si>
  <si>
    <t>['python', 'sql', 'aws', 'git']</t>
  </si>
  <si>
    <t>{'cloud': ['aws'], 'other': ['git'], 'programming': ['python', 'sql']}</t>
  </si>
  <si>
    <t>Data &amp; Analytics Leader</t>
  </si>
  <si>
    <t>['python', 'r', 'matlab', 'aws']</t>
  </si>
  <si>
    <t>{'cloud': ['aws'], 'programming': ['python', 'r', 'matlab']}</t>
  </si>
  <si>
    <t>['sql', 'shell', 'perl', 'oracle', 'unix']</t>
  </si>
  <si>
    <t>{'cloud': ['oracle'], 'os': ['unix'], 'programming': ['sql', 'shell', 'perl']}</t>
  </si>
  <si>
    <t>Data Engineering and Analytics Platform Director – Leading...</t>
  </si>
  <si>
    <t>['sql', 'python', 'java', 'sql server', 'azure', 'oracle', 'spark', 'flow']</t>
  </si>
  <si>
    <t>{'cloud': ['azure', 'oracle'], 'databases': ['sql server'], 'libraries': ['spark'], 'other': ['flow'], 'programming': ['sql', 'python', 'java']}</t>
  </si>
  <si>
    <t>Data Analyst Senior (H/F)</t>
  </si>
  <si>
    <t>Experienced Senior Associate, Forensic Data &amp; Analytics</t>
  </si>
  <si>
    <t>BDO USA, LLP</t>
  </si>
  <si>
    <t>Data Engineer: Data Modeling</t>
  </si>
  <si>
    <t>['sql', 'java', 'python', 'scala', 'shell', 'ibm cloud', 'hadoop', 'spark', 'pyspark', 'express', 'unix']</t>
  </si>
  <si>
    <t>{'cloud': ['ibm cloud'], 'libraries': ['hadoop', 'spark', 'pyspark'], 'os': ['unix'], 'programming': ['sql', 'java', 'python', 'scala', 'shell'], 'webframeworks': ['express']}</t>
  </si>
  <si>
    <t>Junior Data Engineer m/f/d</t>
  </si>
  <si>
    <t>Ivoclar Vivadent AG</t>
  </si>
  <si>
    <t>['python', 'sql', 'r', 'azure', 'aws', 'pytorch', 'tensorflow', 'spark', 'pyspark', 'jupyter', 'linux', 'tableau', 'power bi']</t>
  </si>
  <si>
    <t>{'analyst_tools': ['tableau', 'power bi'], 'cloud': ['azure', 'aws'], 'libraries': ['pytorch', 'tensorflow', 'spark', 'pyspark', 'jupyter'], 'os': ['linux'], 'programming': ['python', 'sql', 'r']}</t>
  </si>
  <si>
    <t>(Junior) Quality Analyst</t>
  </si>
  <si>
    <t>MUUUH! Consulting</t>
  </si>
  <si>
    <t>QA engineer</t>
  </si>
  <si>
    <t>['sql', 'python', 'nosql', 'mongodb', 'mongodb', 'snowflake', 'spark', 'kafka']</t>
  </si>
  <si>
    <t>{'cloud': ['snowflake'], 'databases': ['mongodb'], 'libraries': ['spark', 'kafka'], 'programming': ['sql', 'python', 'nosql', 'mongodb']}</t>
  </si>
  <si>
    <t>Stage "Ingénieur(e) data scientist"</t>
  </si>
  <si>
    <t>Valeo Service Italy S.p.A.</t>
  </si>
  <si>
    <t>Akoya Biosciences</t>
  </si>
  <si>
    <t>Data Engineer (w/m/d) | Frankfurt</t>
  </si>
  <si>
    <t>Remote Data Analyst II</t>
  </si>
  <si>
    <t>['sql', 'sql server', 'word', 'visio', 'powerpoint', 'power bi']</t>
  </si>
  <si>
    <t>{'analyst_tools': ['word', 'visio', 'powerpoint', 'power bi'], 'databases': ['sql server'], 'programming': ['sql']}</t>
  </si>
  <si>
    <t>Software Pipeline Engineer</t>
  </si>
  <si>
    <t>['jenkins', 'github', 'kubernetes']</t>
  </si>
  <si>
    <t>{'other': ['jenkins', 'github', 'kubernetes']}</t>
  </si>
  <si>
    <t>via KCR - Talentify</t>
  </si>
  <si>
    <t>Bayshore HealthCare</t>
  </si>
  <si>
    <t>Data Science Special Advisor</t>
  </si>
  <si>
    <t>Blue Sky Innovative Solutions</t>
  </si>
  <si>
    <t>['java', 'sql', 'sql server', 'postgresql', 'azure', 'redshift', 'kubernetes']</t>
  </si>
  <si>
    <t>{'cloud': ['azure', 'redshift'], 'databases': ['sql server', 'postgresql'], 'other': ['kubernetes'], 'programming': ['java', 'sql']}</t>
  </si>
  <si>
    <t>Cloud Data Analytics Lead</t>
  </si>
  <si>
    <t>Al Nasr General Services Est.</t>
  </si>
  <si>
    <t>ESG Data Analyst Investments Asset Management</t>
  </si>
  <si>
    <t>['sql', 'vba', 'python', 'c#', 'excel']</t>
  </si>
  <si>
    <t>{'analyst_tools': ['excel'], 'programming': ['sql', 'vba', 'python', 'c#']}</t>
  </si>
  <si>
    <t>Azeus Systems Limited</t>
  </si>
  <si>
    <t>acceldata.io</t>
  </si>
  <si>
    <t>['go', 'golang', 'linux', 'excel']</t>
  </si>
  <si>
    <t>{'analyst_tools': ['excel'], 'os': ['linux'], 'programming': ['go', 'golang']}</t>
  </si>
  <si>
    <t>Data Science – Training Program</t>
  </si>
  <si>
    <t>BI engineer</t>
  </si>
  <si>
    <t>TAL Life LTD</t>
  </si>
  <si>
    <t>Associate/Middle Data Processor Engineer</t>
  </si>
  <si>
    <t>['python', 'r', 'excel', 'spss']</t>
  </si>
  <si>
    <t>{'analyst_tools': ['excel', 'spss'], 'programming': ['python', 'r']}</t>
  </si>
  <si>
    <t>['c#', 'c++', 'python', 'java', 'r', 'sql', 'postgresql', 'azure', 'aws', 'power bi']</t>
  </si>
  <si>
    <t>{'analyst_tools': ['power bi'], 'cloud': ['azure', 'aws'], 'databases': ['postgresql'], 'programming': ['c#', 'c++', 'python', 'java', 'r', 'sql']}</t>
  </si>
  <si>
    <t>Data Analytics Engineer (all genders)</t>
  </si>
  <si>
    <t>Neuraum Ventures GmbH</t>
  </si>
  <si>
    <t>['python', 'sql', 'bigquery', 'airflow', 'docker', 'kubernetes']</t>
  </si>
  <si>
    <t>{'cloud': ['bigquery'], 'libraries': ['airflow'], 'other': ['docker', 'kubernetes'], 'programming': ['python', 'sql']}</t>
  </si>
  <si>
    <t>Consultant Data and MLOps Engineer</t>
  </si>
  <si>
    <t>Sirris</t>
  </si>
  <si>
    <t>['python', 'airflow', 'pytorch', 'tensorflow', 'keras', 'linux', 'gitlab', 'github', 'kubernetes']</t>
  </si>
  <si>
    <t>{'libraries': ['airflow', 'pytorch', 'tensorflow', 'keras'], 'os': ['linux'], 'other': ['gitlab', 'github', 'kubernetes'], 'programming': ['python']}</t>
  </si>
  <si>
    <t>Global Services Senior Data Scientist</t>
  </si>
  <si>
    <t>Data Scientist - Data Science &amp; BI (Openbank)</t>
  </si>
  <si>
    <t>Camarillo, CA</t>
  </si>
  <si>
    <t>Crossroads Staffing Services</t>
  </si>
  <si>
    <t>AI/ML Autonomous Vehicle Software Video Data Analyst</t>
  </si>
  <si>
    <t>Kett Engineering Corporation</t>
  </si>
  <si>
    <t>['sql', 'macos', 'jira']</t>
  </si>
  <si>
    <t>{'async': ['jira'], 'os': ['macos'], 'programming': ['sql']}</t>
  </si>
  <si>
    <t>Sachseln, Switzerland</t>
  </si>
  <si>
    <t>Maxon Motor AG</t>
  </si>
  <si>
    <t>['python', 'numpy', 'pandas', 'matplotlib', 'scikit-learn', 'flow']</t>
  </si>
  <si>
    <t>{'libraries': ['numpy', 'pandas', 'matplotlib', 'scikit-learn'], 'other': ['flow'], 'programming': ['python']}</t>
  </si>
  <si>
    <t>Trellis (Trellisconnect)</t>
  </si>
  <si>
    <t>VIE - ITALIE - Data Analyst M/F</t>
  </si>
  <si>
    <t>Crolles, France</t>
  </si>
  <si>
    <t>Givat Brenner, Israel</t>
  </si>
  <si>
    <t>Equinom Ltd</t>
  </si>
  <si>
    <t>Impact Analytics</t>
  </si>
  <si>
    <t>['sql', 'r', 'python', 'hadoop']</t>
  </si>
  <si>
    <t>{'libraries': ['hadoop'], 'programming': ['sql', 'r', 'python']}</t>
  </si>
  <si>
    <t>KONE</t>
  </si>
  <si>
    <t>['python', 'scala', 'aws', 'databricks', 'airflow', 'sap', 'unity', 'gitlab', 'terraform', 'jira', 'confluence']</t>
  </si>
  <si>
    <t>{'analyst_tools': ['sap'], 'async': ['jira', 'confluence'], 'cloud': ['aws', 'databricks'], 'libraries': ['airflow'], 'other': ['unity', 'gitlab', 'terraform'], 'programming': ['python', 'scala']}</t>
  </si>
  <si>
    <t>Senior Engineer Consultant-Data Engineering</t>
  </si>
  <si>
    <t>['shell', 'sql', 'python', 'gcp', 'bigquery', 'hadoop', 'spark', 'airflow', 'kafka', 'unix', 'kubernetes']</t>
  </si>
  <si>
    <t>{'cloud': ['gcp', 'bigquery'], 'libraries': ['hadoop', 'spark', 'airflow', 'kafka'], 'os': ['unix'], 'other': ['kubernetes'], 'programming': ['shell', 'sql', 'python']}</t>
  </si>
  <si>
    <t>Data Analyst, GSC’s</t>
  </si>
  <si>
    <t>Автоматизатор тестирования (.Net)</t>
  </si>
  <si>
    <t>['react', 'jira']</t>
  </si>
  <si>
    <t>{'async': ['jira'], 'libraries': ['react']}</t>
  </si>
  <si>
    <t>['python', 'aws', 'spark', 'kafka']</t>
  </si>
  <si>
    <t>{'cloud': ['aws'], 'libraries': ['spark', 'kafka'], 'programming': ['python']}</t>
  </si>
  <si>
    <t>Assistant Data Scientist - Epigenetics &amp; Molecular Carcinogenesis</t>
  </si>
  <si>
    <t>Expert in AI/ NLP/ ML - 4354</t>
  </si>
  <si>
    <t>['perl', 'python', 'matlab', 'r', 'bash', 'sql', 'nosql', 'mongodb', 'mongodb', 'sas', 'sas', 'cassandra', 'aws', 'azure', 'tensorflow', 'airflow', 'nltk', 'scikit-learn', 'linux', 'unix']</t>
  </si>
  <si>
    <t>{'analyst_tools': ['sas'], 'cloud': ['aws', 'azure'], 'databases': ['mongodb', 'cassandra'], 'libraries': ['tensorflow', 'airflow', 'nltk', 'scikit-learn'], 'os': ['linux', 'unix'], 'programming': ['perl', 'python', 'matlab', 'r', 'bash', 'sql', 'nosql', 'mongodb', 'sas']}</t>
  </si>
  <si>
    <t>Data Review Associate Scientist: Extractables and Leachables</t>
  </si>
  <si>
    <t>Veear</t>
  </si>
  <si>
    <t>Le Tholonet, France</t>
  </si>
  <si>
    <t>['sql', 'azure', 'spark', 'power bi']</t>
  </si>
  <si>
    <t>{'analyst_tools': ['power bi'], 'cloud': ['azure'], 'libraries': ['spark'], 'programming': ['sql']}</t>
  </si>
  <si>
    <t>Sharpe Recruitment</t>
  </si>
  <si>
    <t>Franklin Credit Management Corporation</t>
  </si>
  <si>
    <t>DATA ANALYST - CAF94 F/H - Système, réseaux, données (H/F)</t>
  </si>
  <si>
    <t>Специалист-аналитик в IT/Software Engineer</t>
  </si>
  <si>
    <t>АСБ Беларусбанк</t>
  </si>
  <si>
    <t>['sql', 'postgresql', 'oracle', 'linux']</t>
  </si>
  <si>
    <t>{'cloud': ['oracle'], 'databases': ['postgresql'], 'os': ['linux'], 'programming': ['sql']}</t>
  </si>
  <si>
    <t>Daten-Analyst (m/w/d) für den Forschungsbereich der...</t>
  </si>
  <si>
    <t>Magdeburg, Germany</t>
  </si>
  <si>
    <t>Otto-von-Guericke-Universität Magdeburg</t>
  </si>
  <si>
    <t>['sas', 'sas', 'r', 'spss', 'excel', 'powerpoint']</t>
  </si>
  <si>
    <t>{'analyst_tools': ['sas', 'spss', 'excel', 'powerpoint'], 'programming': ['sas', 'r']}</t>
  </si>
  <si>
    <t>Korean Data Analyst</t>
  </si>
  <si>
    <t>['php', 'word', 'excel', 'powerpoint']</t>
  </si>
  <si>
    <t>{'analyst_tools': ['word', 'excel', 'powerpoint'], 'programming': ['php']}</t>
  </si>
  <si>
    <t>['python', 'erlang', 'sql', 'mysql', 'databricks', 'aws', 'spark']</t>
  </si>
  <si>
    <t>{'cloud': ['databricks', 'aws'], 'databases': ['mysql'], 'libraries': ['spark'], 'programming': ['python', 'erlang', 'sql']}</t>
  </si>
  <si>
    <t>Senior C# Engineer</t>
  </si>
  <si>
    <t>Isotalent</t>
  </si>
  <si>
    <t>['mongodb', 'mongodb', 'c#', 'blazor', 'angular', 'windows', 'kubernetes']</t>
  </si>
  <si>
    <t>{'databases': ['mongodb'], 'os': ['windows'], 'other': ['kubernetes'], 'programming': ['mongodb', 'c#'], 'webframeworks': ['blazor', 'angular']}</t>
  </si>
  <si>
    <t>Data Engineer (Business Intelligence)</t>
  </si>
  <si>
    <t>Attibele, Karnataka, India</t>
  </si>
  <si>
    <t>['python', 'sql', 'shell', 'databricks', 'aws', 'azure', 'hadoop', 'spark', 'unix', 'alteryx', 'excel', 'power bi', 'tableau', 'sap', 'jira']</t>
  </si>
  <si>
    <t>{'analyst_tools': ['alteryx', 'excel', 'power bi', 'tableau', 'sap'], 'async': ['jira'], 'cloud': ['databricks', 'aws', 'azure'], 'libraries': ['hadoop', 'spark'], 'os': ['unix'], 'programming': ['python', 'sql', 'shell']}</t>
  </si>
  <si>
    <t>['python', 'sql', 'java', 'scala', 'databricks', 'aws', 'gcp', 'azure', 'pyspark', 'airflow', 'hadoop', 'spark', 'kafka', 'docker', 'kubernetes']</t>
  </si>
  <si>
    <t>{'cloud': ['databricks', 'aws', 'gcp', 'azure'], 'libraries': ['pyspark', 'airflow', 'hadoop', 'spark', 'kafka'], 'other': ['docker', 'kubernetes'], 'programming': ['python', 'sql', 'java', 'scala']}</t>
  </si>
  <si>
    <t>['sql', 'python', 'r', 'sql server', 'postgresql', 'oracle', 'azure', 'aws', 'ssis', 'sap']</t>
  </si>
  <si>
    <t>{'analyst_tools': ['ssis', 'sap'], 'cloud': ['oracle', 'azure', 'aws'], 'databases': ['sql server', 'postgresql'], 'programming': ['sql', 'python', 'r']}</t>
  </si>
  <si>
    <t>['java', 'oracle', 'kafka', 'spark', 'hadoop', 'kubernetes']</t>
  </si>
  <si>
    <t>{'cloud': ['oracle'], 'libraries': ['kafka', 'spark', 'hadoop'], 'other': ['kubernetes'], 'programming': ['java']}</t>
  </si>
  <si>
    <t>adjoe GmbH</t>
  </si>
  <si>
    <t>['sql', 'python', 'r', 'scala', 'aws', 'redshift', 'spark', 'express']</t>
  </si>
  <si>
    <t>{'cloud': ['aws', 'redshift'], 'libraries': ['spark'], 'programming': ['sql', 'python', 'r', 'scala'], 'webframeworks': ['express']}</t>
  </si>
  <si>
    <t>Data Engineer to Nordax Bank</t>
  </si>
  <si>
    <t>Nordax Bank</t>
  </si>
  <si>
    <t>['sql', 'python', 'scala', 'azure', 'snowflake', 'gdpr', 'power bi', 'ssis']</t>
  </si>
  <si>
    <t>{'analyst_tools': ['power bi', 'ssis'], 'cloud': ['azure', 'snowflake'], 'libraries': ['gdpr'], 'programming': ['sql', 'python', 'scala']}</t>
  </si>
  <si>
    <t>Support Engineer Jr/Ssr</t>
  </si>
  <si>
    <t>SCI GESTIÓN</t>
  </si>
  <si>
    <t>Talented: a Witted company</t>
  </si>
  <si>
    <t>['r', 'sql', 'python', 'gcp']</t>
  </si>
  <si>
    <t>{'cloud': ['gcp'], 'programming': ['r', 'sql', 'python']}</t>
  </si>
  <si>
    <t>['r', 'python', 'sql', 'oracle', 'aws', 'azure', 'power bi']</t>
  </si>
  <si>
    <t>{'analyst_tools': ['power bi'], 'cloud': ['oracle', 'aws', 'azure'], 'programming': ['r', 'python', 'sql']}</t>
  </si>
  <si>
    <t>Parexel International (India) Pvt. Ltd.</t>
  </si>
  <si>
    <t>Data Analyst Report</t>
  </si>
  <si>
    <t>Boost International SAC</t>
  </si>
  <si>
    <t>['bigquery', 'excel', 'power bi', 'tableau']</t>
  </si>
  <si>
    <t>{'analyst_tools': ['excel', 'power bi', 'tableau'], 'cloud': ['bigquery']}</t>
  </si>
  <si>
    <t>['sql', 'redshift', 'oracle', 'aws', 'airflow', 'spark', 'kafka', 'tableau', 'kubernetes']</t>
  </si>
  <si>
    <t>{'analyst_tools': ['tableau'], 'cloud': ['redshift', 'oracle', 'aws'], 'libraries': ['airflow', 'spark', 'kafka'], 'other': ['kubernetes'], 'programming': ['sql']}</t>
  </si>
  <si>
    <t>Insulation4less</t>
  </si>
  <si>
    <t>Senior HR &amp; Operations Analyst</t>
  </si>
  <si>
    <t>['vba', 'javascript', 'sql', 'excel', 'powerpoint']</t>
  </si>
  <si>
    <t>{'analyst_tools': ['excel', 'powerpoint'], 'programming': ['vba', 'javascript', 'sql']}</t>
  </si>
  <si>
    <t>['sql', 'oracle', 'tableau', 'power bi', 'sap']</t>
  </si>
  <si>
    <t>{'analyst_tools': ['tableau', 'power bi', 'sap'], 'cloud': ['oracle'], 'programming': ['sql']}</t>
  </si>
  <si>
    <t>DATA SCIENTIST (Job Ref. No.: HO/DS/120/23)</t>
  </si>
  <si>
    <t>Dragages Hong Kong Limited</t>
  </si>
  <si>
    <t>South Jakarta, South Jakarta City, Jakarta, Indonesia</t>
  </si>
  <si>
    <t>PT Adinata Mitra Solusi</t>
  </si>
  <si>
    <t>Data Science - Consumer Experience Intern</t>
  </si>
  <si>
    <t>['python', 'sql', 'snowflake', 'microsoft teams']</t>
  </si>
  <si>
    <t>{'cloud': ['snowflake'], 'programming': ['python', 'sql'], 'sync': ['microsoft teams']}</t>
  </si>
  <si>
    <t>ASSOCIATE DATA SCIENTIST</t>
  </si>
  <si>
    <t>Bamako, Mali</t>
  </si>
  <si>
    <t>Mali</t>
  </si>
  <si>
    <t>United Nations Multidimensional Integrated Stabilization Mission in Mali (MINUSMA)</t>
  </si>
  <si>
    <t>['c', 'assembly', 'qlik', 'tableau']</t>
  </si>
  <si>
    <t>{'analyst_tools': ['qlik', 'tableau'], 'programming': ['c', 'assembly']}</t>
  </si>
  <si>
    <t>Den Hartogh Logistic</t>
  </si>
  <si>
    <t>['python', 'sql', 'databricks', 'spark', 'airflow', 'hadoop', 'excel', 'terraform']</t>
  </si>
  <si>
    <t>{'analyst_tools': ['excel'], 'cloud': ['databricks'], 'libraries': ['spark', 'airflow', 'hadoop'], 'other': ['terraform'], 'programming': ['python', 'sql']}</t>
  </si>
  <si>
    <t>Bertrandt</t>
  </si>
  <si>
    <t>['python', 'scala', 'azure', 'spark', 'hadoop', 'kafka', 'linux', 'jenkins', 'gitlab']</t>
  </si>
  <si>
    <t>{'cloud': ['azure'], 'libraries': ['spark', 'hadoop', 'kafka'], 'os': ['linux'], 'other': ['jenkins', 'gitlab'], 'programming': ['python', 'scala']}</t>
  </si>
  <si>
    <t>Data Engineer ( Medior &amp; Senior)</t>
  </si>
  <si>
    <t>Data Science District Group SL</t>
  </si>
  <si>
    <t>['python', 'java', 'scala', 'sql', 'nosql', 'azure', 'snowflake', 'kafka', 'airflow', 'spark', 'kubernetes', 'docker']</t>
  </si>
  <si>
    <t>{'cloud': ['azure', 'snowflake'], 'libraries': ['kafka', 'airflow', 'spark'], 'other': ['kubernetes', 'docker'], 'programming': ['python', 'java', 'scala', 'sql', 'nosql']}</t>
  </si>
  <si>
    <t>E- Program Analyst</t>
  </si>
  <si>
    <t>Mid QA Engineer</t>
  </si>
  <si>
    <t>AERO | HighProfessionals GmbH</t>
  </si>
  <si>
    <t>Applied Machine Learning Engineer</t>
  </si>
  <si>
    <t>Leica Geosystems part of Hexagon</t>
  </si>
  <si>
    <t>['python', 'c++', 'git']</t>
  </si>
  <si>
    <t>{'other': ['git'], 'programming': ['python', 'c++']}</t>
  </si>
  <si>
    <t>Revest-des-Brousses, France</t>
  </si>
  <si>
    <t>['sql', 'elasticsearch', 'spark', 'hadoop', 'kafka', 'qlik']</t>
  </si>
  <si>
    <t>{'analyst_tools': ['qlik'], 'databases': ['elasticsearch'], 'libraries': ['spark', 'hadoop', 'kafka'], 'programming': ['sql']}</t>
  </si>
  <si>
    <t>HR Data Analyst Expert</t>
  </si>
  <si>
    <t>Chef de Projet DATA F/H</t>
  </si>
  <si>
    <t>Data Analyst - West Cork</t>
  </si>
  <si>
    <t>Massachusetts</t>
  </si>
  <si>
    <t>via Transdev Jobs</t>
  </si>
  <si>
    <t>Transdev</t>
  </si>
  <si>
    <t>['sql', 'java', 'php', 'javascript', 'html', 'sql server', 'mysql', 'express', 'excel']</t>
  </si>
  <si>
    <t>{'analyst_tools': ['excel'], 'databases': ['sql server', 'mysql'], 'programming': ['sql', 'java', 'php', 'javascript', 'html'], 'webframeworks': ['express']}</t>
  </si>
  <si>
    <t>Data Steward/Data Scientist im Kompetenzzentrum für den digitalen...</t>
  </si>
  <si>
    <t>Liebefeld, Switzerland</t>
  </si>
  <si>
    <t>Bundesamt für Landwirtschaft (BLW)</t>
  </si>
  <si>
    <t>Henkel Egypt Careers – IT Senior Data Scientist</t>
  </si>
  <si>
    <t>via Jobs Trivia</t>
  </si>
  <si>
    <t>Data Center Engineer (Freelancer) Ljubljana [ON-SITE]</t>
  </si>
  <si>
    <t>['python', 'sql', 'r', 'spring', 'flow']</t>
  </si>
  <si>
    <t>{'libraries': ['spring'], 'other': ['flow'], 'programming': ['python', 'sql', 'r']}</t>
  </si>
  <si>
    <t>Samsung Austin Semiconductor</t>
  </si>
  <si>
    <t>Compliance Surveillance Data Analytics Manager</t>
  </si>
  <si>
    <t>['sql', 'sql server', 'oracle', 'aws', 'redshift']</t>
  </si>
  <si>
    <t>{'cloud': ['oracle', 'aws', 'redshift'], 'databases': ['sql server'], 'programming': ['sql']}</t>
  </si>
  <si>
    <t>Solution Engineer (m/w/d) Cloud Data Engineering - Technology...</t>
  </si>
  <si>
    <t>via Jobs @ Deloitte</t>
  </si>
  <si>
    <t>Deloitte GmbH</t>
  </si>
  <si>
    <t>Business Analyst AI/ML</t>
  </si>
  <si>
    <t>['python', 'sql', 'java', 'scala', 'nosql', 'gcp', 'aws', 'azure', 'airflow', 'tableau', 'looker', 'power bi', 'git']</t>
  </si>
  <si>
    <t>{'analyst_tools': ['tableau', 'looker', 'power bi'], 'cloud': ['gcp', 'aws', 'azure'], 'libraries': ['airflow'], 'other': ['git'], 'programming': ['python', 'sql', 'java', 'scala', 'nosql']}</t>
  </si>
  <si>
    <t>Lead Cloud Data Engineer</t>
  </si>
  <si>
    <t>EnergyAustralia</t>
  </si>
  <si>
    <t>['sql', 'java', 'python', 'r', 'aws', 'redshift', 'databricks', 'azure', 'airflow', 'spark', 'pyspark', 'tableau']</t>
  </si>
  <si>
    <t>{'analyst_tools': ['tableau'], 'cloud': ['aws', 'redshift', 'databricks', 'azure'], 'libraries': ['airflow', 'spark', 'pyspark'], 'programming': ['sql', 'java', 'python', 'r']}</t>
  </si>
  <si>
    <t>Founding Back-End &amp; Data Software Engineer</t>
  </si>
  <si>
    <t>WattShift</t>
  </si>
  <si>
    <t>['typescript', 'tensorflow', 'fastify', 'docker']</t>
  </si>
  <si>
    <t>{'libraries': ['tensorflow'], 'other': ['docker'], 'programming': ['typescript'], 'webframeworks': ['fastify']}</t>
  </si>
  <si>
    <t>Data Analyst (Emissions)</t>
  </si>
  <si>
    <t>Columbia Shipmanagement</t>
  </si>
  <si>
    <t>Otti Personal Management KG</t>
  </si>
  <si>
    <t>Prescient Edge</t>
  </si>
  <si>
    <t>Bosch Rexroth S.p.A</t>
  </si>
  <si>
    <t>Tecnalis Solution Providers</t>
  </si>
  <si>
    <t>['python', 'sql', 'scala', 'aws', 'azure', 'pyspark', 'power bi', 'tableau', 'qlik']</t>
  </si>
  <si>
    <t>{'analyst_tools': ['power bi', 'tableau', 'qlik'], 'cloud': ['aws', 'azure'], 'libraries': ['pyspark'], 'programming': ['python', 'sql', 'scala']}</t>
  </si>
  <si>
    <t>['java', 'python', 'shell', 'aws', 'gcp', 'azure', 'snowflake', 'kafka', 'angular', 'linux', 'power bi', 'docker', 'kubernetes', 'jenkins', 'gitlab', 'jira']</t>
  </si>
  <si>
    <t>{'analyst_tools': ['power bi'], 'async': ['jira'], 'cloud': ['aws', 'gcp', 'azure', 'snowflake'], 'libraries': ['kafka'], 'os': ['linux'], 'other': ['docker', 'kubernetes', 'jenkins', 'gitlab'], 'programming': ['java', 'python', 'shell'], 'webframeworks': ['angular']}</t>
  </si>
  <si>
    <t>Hybrid Work - Need Text Data Labeling Analyst in Vienna VA or...</t>
  </si>
  <si>
    <t>AxcelerateAI</t>
  </si>
  <si>
    <t>['python', 'aws', 'pytorch', 'flow']</t>
  </si>
  <si>
    <t>{'cloud': ['aws'], 'libraries': ['pytorch'], 'other': ['flow'], 'programming': ['python']}</t>
  </si>
  <si>
    <t>Data Analyst - SQL, Python - Financial Services</t>
  </si>
  <si>
    <t>Ammonite Group</t>
  </si>
  <si>
    <t>Academiceurope</t>
  </si>
  <si>
    <t>['sql', 'python', 'gcp', 'airflow', 'pandas', 'numpy', 'flow']</t>
  </si>
  <si>
    <t>{'cloud': ['gcp'], 'libraries': ['airflow', 'pandas', 'numpy'], 'other': ['flow'], 'programming': ['sql', 'python']}</t>
  </si>
  <si>
    <t>(USA) Senior, Data Analyst</t>
  </si>
  <si>
    <t>Rogers, AR</t>
  </si>
  <si>
    <t>['sql', 'python', 'r', 'c', 'scala', 'bigquery', 'spark', 'tableau', 'looker', 'power bi']</t>
  </si>
  <si>
    <t>{'analyst_tools': ['tableau', 'looker', 'power bi'], 'cloud': ['bigquery'], 'libraries': ['spark'], 'programming': ['sql', 'python', 'r', 'c', 'scala']}</t>
  </si>
  <si>
    <t>Infare</t>
  </si>
  <si>
    <t>['c#', 'sql', 'nosql', 'scala', 'aws', 'azure', 'snowflake', 'databricks', 'kafka', 'spark', 'linux', 'docker', 'kubernetes', 'terraform', 'ansible']</t>
  </si>
  <si>
    <t>{'cloud': ['aws', 'azure', 'snowflake', 'databricks'], 'libraries': ['kafka', 'spark'], 'os': ['linux'], 'other': ['docker', 'kubernetes', 'terraform', 'ansible'], 'programming': ['c#', 'sql', 'nosql', 'scala']}</t>
  </si>
  <si>
    <t>Job Crystal</t>
  </si>
  <si>
    <t>Q-Perior</t>
  </si>
  <si>
    <t>['python', 'bash', 'azure', 'spark', 'git']</t>
  </si>
  <si>
    <t>{'cloud': ['azure'], 'libraries': ['spark'], 'other': ['git'], 'programming': ['python', 'bash']}</t>
  </si>
  <si>
    <t>Ingeniero de Backend Senior</t>
  </si>
  <si>
    <t>['java', 'python', 'mongodb', 'mongodb', 'typescript', 'php', 'dynamodb', 'aws', 'spring']</t>
  </si>
  <si>
    <t>{'cloud': ['aws'], 'databases': ['mongodb', 'dynamodb'], 'libraries': ['spring'], 'programming': ['java', 'python', 'mongodb', 'typescript', 'php']}</t>
  </si>
  <si>
    <t>['python', 'scala', 'java', 'databricks', 'redshift', 'snowflake', 'aws', 'gcp', 'spark', 'kafka', 'docker', 'kubernetes']</t>
  </si>
  <si>
    <t>{'cloud': ['databricks', 'redshift', 'snowflake', 'aws', 'gcp'], 'libraries': ['spark', 'kafka'], 'other': ['docker', 'kubernetes'], 'programming': ['python', 'scala', 'java']}</t>
  </si>
  <si>
    <t>['go', 'sql', 'python', 'azure', 'aws', 'ibm cloud']</t>
  </si>
  <si>
    <t>{'cloud': ['azure', 'aws', 'ibm cloud'], 'programming': ['go', 'sql', 'python']}</t>
  </si>
  <si>
    <t>Data Engineer MID</t>
  </si>
  <si>
    <t>Sr. Data Analyst - Remote | WFH</t>
  </si>
  <si>
    <t>Senior Data Analyst, Financial Services</t>
  </si>
  <si>
    <t>['sas', 'sas', 'r', 'python', 'spss', 'tableau']</t>
  </si>
  <si>
    <t>{'analyst_tools': ['sas', 'spss', 'tableau'], 'programming': ['sas', 'r', 'python']}</t>
  </si>
  <si>
    <t>Marketing and Sales Analyst</t>
  </si>
  <si>
    <t>Alfakhama Trading Company</t>
  </si>
  <si>
    <t>Anglo Technical Recruitment</t>
  </si>
  <si>
    <t>Medical Staff Data Analyst, Full Time, Days</t>
  </si>
  <si>
    <t>Whittier, CA</t>
  </si>
  <si>
    <t>PIH HEALTH</t>
  </si>
  <si>
    <t>['watson', 'word', 'excel']</t>
  </si>
  <si>
    <t>{'analyst_tools': ['word', 'excel'], 'cloud': ['watson']}</t>
  </si>
  <si>
    <t>Data Analytics Senior Analyst</t>
  </si>
  <si>
    <t>['go', 'sql', 'vba', 'excel', 'dax', 'alteryx']</t>
  </si>
  <si>
    <t>{'analyst_tools': ['excel', 'dax', 'alteryx'], 'programming': ['go', 'sql', 'vba']}</t>
  </si>
  <si>
    <t>Alltech Consulting Services, Inc.</t>
  </si>
  <si>
    <t>['python', 'sql', 'java', 'db2', 'unix']</t>
  </si>
  <si>
    <t>{'databases': ['db2'], 'os': ['unix'], 'programming': ['python', 'sql', 'java']}</t>
  </si>
  <si>
    <t>Internship - Data Engineer</t>
  </si>
  <si>
    <t>Data Analyst - GCP</t>
  </si>
  <si>
    <t>Old Mutual South Africa</t>
  </si>
  <si>
    <t>['python', 'shell', 'aws', 'azure', 'terraform', 'docker', 'kubernetes']</t>
  </si>
  <si>
    <t>{'cloud': ['aws', 'azure'], 'other': ['terraform', 'docker', 'kubernetes'], 'programming': ['python', 'shell']}</t>
  </si>
  <si>
    <t>Senior Director of Data Science - Remote | WFH</t>
  </si>
  <si>
    <t>Freelance Technical Trainer - Data Science</t>
  </si>
  <si>
    <t>ExcelR</t>
  </si>
  <si>
    <t>['python', 'r', 'pandas', 'tensorflow']</t>
  </si>
  <si>
    <t>{'libraries': ['pandas', 'tensorflow'], 'programming': ['python', 'r']}</t>
  </si>
  <si>
    <t>Financial Business Analyst</t>
  </si>
  <si>
    <t>Software/data engineer in Aalter</t>
  </si>
  <si>
    <t>Content Ingestion Analyst</t>
  </si>
  <si>
    <t>Remington Arms Company</t>
  </si>
  <si>
    <t>['outlook', 'word', 'excel', 'powerpoint']</t>
  </si>
  <si>
    <t>{'analyst_tools': ['outlook', 'word', 'excel', 'powerpoint']}</t>
  </si>
  <si>
    <t>['sql', 'sas', 'sas', 'sql server', 'excel', 'power bi', 'tableau', 'flow']</t>
  </si>
  <si>
    <t>{'analyst_tools': ['sas', 'excel', 'power bi', 'tableau'], 'databases': ['sql server'], 'other': ['flow'], 'programming': ['sql', 'sas']}</t>
  </si>
  <si>
    <t>Data Engineer (f/m/x)</t>
  </si>
  <si>
    <t>Plugsurfing</t>
  </si>
  <si>
    <t>['python', 'sql', 'elasticsearch', 'aws', 'redshift', 'gdpr', 'jenkins', 'github', 'terraform']</t>
  </si>
  <si>
    <t>{'cloud': ['aws', 'redshift'], 'databases': ['elasticsearch'], 'libraries': ['gdpr'], 'other': ['jenkins', 'github', 'terraform'], 'programming': ['python', 'sql']}</t>
  </si>
  <si>
    <t>Analyst, Technical Applications</t>
  </si>
  <si>
    <t>Five Continents Technical &amp; Industrial Services</t>
  </si>
  <si>
    <t>Infinit-O</t>
  </si>
  <si>
    <t>['python', 'sql', 'postgresql', 'aws']</t>
  </si>
  <si>
    <t>{'cloud': ['aws'], 'databases': ['postgresql'], 'programming': ['python', 'sql']}</t>
  </si>
  <si>
    <t>(Junior) Data Analyst (m/w/d) Business Intelligence</t>
  </si>
  <si>
    <t>Data Center Mechanical Field Engineer, DC Field Engineering</t>
  </si>
  <si>
    <t>Senior Backend Engineer, AdTech</t>
  </si>
  <si>
    <t>['kotlin', 'postgresql', 'redis', 'aws', 'docker']</t>
  </si>
  <si>
    <t>{'cloud': ['aws'], 'databases': ['postgresql', 'redis'], 'other': ['docker'], 'programming': ['kotlin']}</t>
  </si>
  <si>
    <t>['sql', 'python', 'java', 'groovy', 'r', 'shell', 'sql server', 'cassandra', 'aws', 'azure', 'pyspark', 'spark', 'hadoop', 'unix', 'windows']</t>
  </si>
  <si>
    <t>{'cloud': ['aws', 'azure'], 'databases': ['sql server', 'cassandra'], 'libraries': ['pyspark', 'spark', 'hadoop'], 'os': ['unix', 'windows'], 'programming': ['sql', 'python', 'java', 'groovy', 'r', 'shell']}</t>
  </si>
  <si>
    <t>Data Analyst (Iasi/Bucharest)</t>
  </si>
  <si>
    <t>Quest Search and Selection</t>
  </si>
  <si>
    <t>['sql', 'vba', 'power bi', 'excel', 'ssis', 'word']</t>
  </si>
  <si>
    <t>{'analyst_tools': ['power bi', 'excel', 'ssis', 'word'], 'programming': ['sql', 'vba']}</t>
  </si>
  <si>
    <t>Zuydermarkt</t>
  </si>
  <si>
    <t>Glovis America, Inc.</t>
  </si>
  <si>
    <t>['sql', 'python', 'aws', 'snowflake', 'redshift', 'bigquery', 'airflow', 'looker', 'tableau', 'terraform', 'unify']</t>
  </si>
  <si>
    <t>{'analyst_tools': ['looker', 'tableau'], 'cloud': ['aws', 'snowflake', 'redshift', 'bigquery'], 'libraries': ['airflow'], 'other': ['terraform'], 'programming': ['sql', 'python'], 'sync': ['unify']}</t>
  </si>
  <si>
    <t>Kabeli</t>
  </si>
  <si>
    <t>['python', 'redshift', 'aws']</t>
  </si>
  <si>
    <t>{'cloud': ['redshift', 'aws'], 'programming': ['python']}</t>
  </si>
  <si>
    <t>['sql', 'sql server', 'mysql', 'oracle', 'azure', 'sap']</t>
  </si>
  <si>
    <t>{'analyst_tools': ['sap'], 'cloud': ['oracle', 'azure'], 'databases': ['sql server', 'mysql'], 'programming': ['sql']}</t>
  </si>
  <si>
    <t>M-Tech Data Analyst. Job in Edinburgh My Valley Jobs Today</t>
  </si>
  <si>
    <t>Aviagen UK Ltd</t>
  </si>
  <si>
    <t>Analista de datos 1625974907.3</t>
  </si>
  <si>
    <t>Servicio de Empleo Comfama</t>
  </si>
  <si>
    <t>['sql', 'python', 'oracle', 'tableau', 'excel']</t>
  </si>
  <si>
    <t>{'analyst_tools': ['tableau', 'excel'], 'cloud': ['oracle'], 'programming': ['sql', 'python']}</t>
  </si>
  <si>
    <t>Accedian</t>
  </si>
  <si>
    <t>['python', 'excel', 'word']</t>
  </si>
  <si>
    <t>{'analyst_tools': ['excel', 'word'], 'programming': ['python']}</t>
  </si>
  <si>
    <t>Language Data Analyst (2022-0154)</t>
  </si>
  <si>
    <t>SAI360</t>
  </si>
  <si>
    <t>Paphos, Cyprus</t>
  </si>
  <si>
    <t>Panamari Holding</t>
  </si>
  <si>
    <t>Network Engineer (Low-Code)</t>
  </si>
  <si>
    <t>Tibbo</t>
  </si>
  <si>
    <t>['sql', 'cassandra', 'mysql', 'kafka', 'linux', 'atlassian', 'jira', 'confluence']</t>
  </si>
  <si>
    <t>{'async': ['jira', 'confluence'], 'databases': ['cassandra', 'mysql'], 'libraries': ['kafka'], 'os': ['linux'], 'other': ['atlassian'], 'programming': ['sql']}</t>
  </si>
  <si>
    <t>ZEIT Verlagsgruppe</t>
  </si>
  <si>
    <t>Data Science Business Analyst</t>
  </si>
  <si>
    <t>['python', 'java', 'scala', 'r', 'aws', 'redshift', 'azure', 'gcp', 'docker']</t>
  </si>
  <si>
    <t>{'cloud': ['aws', 'redshift', 'azure', 'gcp'], 'other': ['docker'], 'programming': ['python', 'java', 'scala', 'r']}</t>
  </si>
  <si>
    <t>Production Support Data Analyst</t>
  </si>
  <si>
    <t>BioLizard</t>
  </si>
  <si>
    <t>['shell', 'linux']</t>
  </si>
  <si>
    <t>{'os': ['linux'], 'programming': ['shell']}</t>
  </si>
  <si>
    <t>Treasury Reporting Analyst</t>
  </si>
  <si>
    <t>Tirlan</t>
  </si>
  <si>
    <t>['sap', 'tableau', 'excel']</t>
  </si>
  <si>
    <t>{'analyst_tools': ['sap', 'tableau', 'excel']}</t>
  </si>
  <si>
    <t>['python', 'java', 'r', 'matlab', 'nosql', 'sql', 'elasticsearch', 'cassandra', 'aws', 'azure', 'gcp', 'hadoop', 'tensorflow', 'atlassian']</t>
  </si>
  <si>
    <t>{'cloud': ['aws', 'azure', 'gcp'], 'databases': ['elasticsearch', 'cassandra'], 'libraries': ['hadoop', 'tensorflow'], 'other': ['atlassian'], 'programming': ['python', 'java', 'r', 'matlab', 'nosql', 'sql']}</t>
  </si>
  <si>
    <t>Stage - Data Scientist F/H</t>
  </si>
  <si>
    <t>Darty France</t>
  </si>
  <si>
    <t>Human Resources Business Partner</t>
  </si>
  <si>
    <t>Manager - Data Analytics</t>
  </si>
  <si>
    <t>['java', 'linux', 'windows', 'flow', 'atlassian', 'jira']</t>
  </si>
  <si>
    <t>{'async': ['jira'], 'os': ['linux', 'windows'], 'other': ['flow', 'atlassian'], 'programming': ['java']}</t>
  </si>
  <si>
    <t>Senior Analyst/Data Scientist-SAS</t>
  </si>
  <si>
    <t>['outlook', 'excel', 'powerpoint', 'word']</t>
  </si>
  <si>
    <t>{'analyst_tools': ['outlook', 'excel', 'powerpoint', 'word']}</t>
  </si>
  <si>
    <t>Net2Source</t>
  </si>
  <si>
    <t>['java', 'scala', 'python', 'aws', 'hadoop', 'spark', 'kafka', 'airflow']</t>
  </si>
  <si>
    <t>{'cloud': ['aws'], 'libraries': ['hadoop', 'spark', 'kafka', 'airflow'], 'programming': ['java', 'scala', 'python']}</t>
  </si>
  <si>
    <t>Miamisburg, OH</t>
  </si>
  <si>
    <t>JYG Innovations</t>
  </si>
  <si>
    <t>['python', 'r', 'sql', 'matplotlib', 'pandas', 'tableau', 'power bi']</t>
  </si>
  <si>
    <t>{'analyst_tools': ['tableau', 'power bi'], 'libraries': ['matplotlib', 'pandas'], 'programming': ['python', 'r', 'sql']}</t>
  </si>
  <si>
    <t>Data Scientist / Data Analyst sector Farma</t>
  </si>
  <si>
    <t>Schibsted</t>
  </si>
  <si>
    <t>['go', 'sql', 'python', 'java', 'scala', 'aws', 'snowflake', 'spring', 'airflow', 'tableau', 'docker']</t>
  </si>
  <si>
    <t>{'analyst_tools': ['tableau'], 'cloud': ['aws', 'snowflake'], 'libraries': ['spring', 'airflow'], 'other': ['docker'], 'programming': ['go', 'sql', 'python', 'java', 'scala']}</t>
  </si>
  <si>
    <t>Aurawoo International</t>
  </si>
  <si>
    <t>Data Analyst Femtech - Mixpanel</t>
  </si>
  <si>
    <t>via Jobbland</t>
  </si>
  <si>
    <t>Logistic Data Analyst</t>
  </si>
  <si>
    <t>['excel', 'power bi', 'tableau', 'word']</t>
  </si>
  <si>
    <t>{'analyst_tools': ['excel', 'power bi', 'tableau', 'word']}</t>
  </si>
  <si>
    <t>['assembly', 'excel', 'power bi', 'visio']</t>
  </si>
  <si>
    <t>{'analyst_tools': ['excel', 'power bi', 'visio'], 'programming': ['assembly']}</t>
  </si>
  <si>
    <t>['sql', 'python', 'perl', 'ruby', 'ruby', 'php', 'power bi', 'dax', 'flow']</t>
  </si>
  <si>
    <t>{'analyst_tools': ['power bi', 'dax'], 'other': ['flow'], 'programming': ['sql', 'python', 'perl', 'ruby', 'php'], 'webframeworks': ['ruby']}</t>
  </si>
  <si>
    <t>Data analyst - Power BI F/H</t>
  </si>
  <si>
    <t>NODYA Group</t>
  </si>
  <si>
    <t>Caixa Mágica Software</t>
  </si>
  <si>
    <t>['go', 'sql', 'qlik']</t>
  </si>
  <si>
    <t>{'analyst_tools': ['qlik'], 'programming': ['go', 'sql']}</t>
  </si>
  <si>
    <t>Castelnau-le-Lez, France</t>
  </si>
  <si>
    <t>Digit Re Group</t>
  </si>
  <si>
    <t>QA Analyst</t>
  </si>
  <si>
    <t>PT Ako Media Asia (SALT)</t>
  </si>
  <si>
    <t>Data Scientist (m/f/x/d)</t>
  </si>
  <si>
    <t>AI Zwei</t>
  </si>
  <si>
    <t>['python', 'pandas', 'scikit-learn', 'keras', 'linux', 'docker', 'git']</t>
  </si>
  <si>
    <t>{'libraries': ['pandas', 'scikit-learn', 'keras'], 'os': ['linux'], 'other': ['docker', 'git'], 'programming': ['python']}</t>
  </si>
  <si>
    <t>dbschenker</t>
  </si>
  <si>
    <t>Sr Machine Learning Engineer</t>
  </si>
  <si>
    <t>['python', 'java', 'sql', 'mongodb', 'mongodb', 'mysql', 'gcp', 'bigquery', 'spring', 'numpy', 'pandas', 'scikit-learn', 'pytorch', 'tensorflow', 'keras', 'git', 'docker', 'kubernetes', 'terraform', 'github', 'ansible']</t>
  </si>
  <si>
    <t>{'cloud': ['gcp', 'bigquery'], 'databases': ['mongodb', 'mysql'], 'libraries': ['spring', 'numpy', 'pandas', 'scikit-learn', 'pytorch', 'tensorflow', 'keras'], 'other': ['git', 'docker', 'kubernetes', 'terraform', 'github', 'ansible'], 'programming': ['python', 'java', 'sql', 'mongodb']}</t>
  </si>
  <si>
    <t>['python', 'r', 'sql', 'nosql', 'mongodb', 'mongodb', 'cassandra', 'matplotlib', 'seaborn', 'tableau', 'power bi', 'qlik', 'splunk']</t>
  </si>
  <si>
    <t>{'analyst_tools': ['tableau', 'power bi', 'qlik', 'splunk'], 'databases': ['mongodb', 'cassandra'], 'libraries': ['matplotlib', 'seaborn'], 'programming': ['python', 'r', 'sql', 'nosql', 'mongodb']}</t>
  </si>
  <si>
    <t>['sql', 'python', 'databricks', 'azure', 'pyspark', 'tensorflow', 'pytorch', 'git']</t>
  </si>
  <si>
    <t>{'cloud': ['databricks', 'azure'], 'libraries': ['pyspark', 'tensorflow', 'pytorch'], 'other': ['git'], 'programming': ['sql', 'python']}</t>
  </si>
  <si>
    <t>Android Developer with Java</t>
  </si>
  <si>
    <t>International Talent Resources Inc. (ITR)</t>
  </si>
  <si>
    <t>['java', 'kotlin']</t>
  </si>
  <si>
    <t>{'programming': ['java', 'kotlin']}</t>
  </si>
  <si>
    <t>Big Data Engineer (all genders)</t>
  </si>
  <si>
    <t>Österreichische Lotterien</t>
  </si>
  <si>
    <t>['sql', 'python', 'oracle', 'kafka', 'jenkins', 'git', 'svn', 'docker', 'jira']</t>
  </si>
  <si>
    <t>{'async': ['jira'], 'cloud': ['oracle'], 'libraries': ['kafka'], 'other': ['jenkins', 'git', 'svn', 'docker'], 'programming': ['sql', 'python']}</t>
  </si>
  <si>
    <t>Data Scientist/Analyst prufungsnahe Beratung/Quants - Assurance</t>
  </si>
  <si>
    <t>['c++', 'java', 'php', 'python', 'ruby', 'ruby', 'sql', 'sas', 'sas', 'mongodb', 'mongodb']</t>
  </si>
  <si>
    <t>{'analyst_tools': ['sas'], 'databases': ['mongodb'], 'programming': ['c++', 'java', 'php', 'python', 'ruby', 'sql', 'sas', 'mongodb'], 'webframeworks': ['ruby']}</t>
  </si>
  <si>
    <t>Data Engineer with snowflake</t>
  </si>
  <si>
    <t>Analyst IIl</t>
  </si>
  <si>
    <t>MiQ</t>
  </si>
  <si>
    <t>['pyspark', 'unity', 'jira']</t>
  </si>
  <si>
    <t>{'async': ['jira'], 'libraries': ['pyspark'], 'other': ['unity']}</t>
  </si>
  <si>
    <t>Senior Azure Data Engineer – Sandton – R900K Per A</t>
  </si>
  <si>
    <t>Senior Aws Engineer</t>
  </si>
  <si>
    <t>['aws', 'kubernetes', 'terraform', 'jenkins', 'chef', 'puppet']</t>
  </si>
  <si>
    <t>{'cloud': ['aws'], 'other': ['kubernetes', 'terraform', 'jenkins', 'chef', 'puppet']}</t>
  </si>
  <si>
    <t>Lead Java Software Engineer</t>
  </si>
  <si>
    <t>['java', 'react']</t>
  </si>
  <si>
    <t>{'libraries': ['react'], 'programming': ['java']}</t>
  </si>
  <si>
    <t>['sql', 'python', 'java', 'gcp', 'bigquery', 'spark', 'kafka', 'sap']</t>
  </si>
  <si>
    <t>{'analyst_tools': ['sap'], 'cloud': ['gcp', 'bigquery'], 'libraries': ['spark', 'kafka'], 'programming': ['sql', 'python', 'java']}</t>
  </si>
  <si>
    <t>['sql', 'python', 'r', 'azure', 'aws', 'databricks', 'redshift', 'ssis', 'ssrs']</t>
  </si>
  <si>
    <t>{'analyst_tools': ['ssis', 'ssrs'], 'cloud': ['azure', 'aws', 'databricks', 'redshift'], 'programming': ['sql', 'python', 'r']}</t>
  </si>
  <si>
    <t>Martech Data Scientist</t>
  </si>
  <si>
    <t>BIP</t>
  </si>
  <si>
    <t>['scala', 'python', 'r', 'bash', 'sql', 'pyspark', 'hadoop', 'spark', 'git']</t>
  </si>
  <si>
    <t>{'libraries': ['pyspark', 'hadoop', 'spark'], 'other': ['git'], 'programming': ['scala', 'python', 'r', 'bash', 'sql']}</t>
  </si>
  <si>
    <t>Software Engineer Python</t>
  </si>
  <si>
    <t>['python', 'golang', 'mysql', 'mariadb', 'aws', 'angular', 'linux', 'ansible', 'terraform', 'git', 'gitlab', 'jenkins', 'docker']</t>
  </si>
  <si>
    <t>{'cloud': ['aws'], 'databases': ['mysql', 'mariadb'], 'os': ['linux'], 'other': ['ansible', 'terraform', 'git', 'gitlab', 'jenkins', 'docker'], 'programming': ['python', 'golang'], 'webframeworks': ['angular']}</t>
  </si>
  <si>
    <t>Wirtschaftsinformatiker als Analyst</t>
  </si>
  <si>
    <t>Z-TP</t>
  </si>
  <si>
    <t>Quant Developer / Data Scientist (m/f/d) – Valuations</t>
  </si>
  <si>
    <t>['python', 'c++', 'azure', 'docker', 'github', 'bitbucket', 'jenkins', 'jira']</t>
  </si>
  <si>
    <t>{'async': ['jira'], 'cloud': ['azure'], 'other': ['docker', 'github', 'bitbucket', 'jenkins'], 'programming': ['python', 'c++']}</t>
  </si>
  <si>
    <t>Master Data analyst</t>
  </si>
  <si>
    <t>Data Engineer (Open for Fresh Grads)</t>
  </si>
  <si>
    <t>A7 Recruitment Corporation</t>
  </si>
  <si>
    <t>['java', 'c#', 'python', 'perl', 'groovy', 'javascript', 'oracle', 'spring']</t>
  </si>
  <si>
    <t>{'cloud': ['oracle'], 'libraries': ['spring'], 'programming': ['java', 'c#', 'python', 'perl', 'groovy', 'javascript']}</t>
  </si>
  <si>
    <t>Statistical Data Analyst - Infectious Diseases</t>
  </si>
  <si>
    <t>['sas', 'sas', 'spss']</t>
  </si>
  <si>
    <t>{'analyst_tools': ['sas', 'spss'], 'programming': ['sas']}</t>
  </si>
  <si>
    <t>Brewer Morris</t>
  </si>
  <si>
    <t>['python', 'oracle', 'sap']</t>
  </si>
  <si>
    <t>{'analyst_tools': ['sap'], 'cloud': ['oracle'], 'programming': ['python']}</t>
  </si>
  <si>
    <t>Alternance - Data Analyst Production Informatique H/F</t>
  </si>
  <si>
    <t>['vue', 'word', 'excel', 'powerpoint', 'tableau']</t>
  </si>
  <si>
    <t>{'analyst_tools': ['word', 'excel', 'powerpoint', 'tableau'], 'webframeworks': ['vue']}</t>
  </si>
  <si>
    <t>Data analyst QlikView / Qlik Sense H/F</t>
  </si>
  <si>
    <t>Saint-Ouen-l'Aumône, France</t>
  </si>
  <si>
    <t>Altavia</t>
  </si>
  <si>
    <t>DevOps Engineer (Hungary)</t>
  </si>
  <si>
    <t>via Altair - Talentify</t>
  </si>
  <si>
    <t>Altair</t>
  </si>
  <si>
    <t>['go', 'aws', 'azure', 'linux', 'windows', 'kubernetes', 'docker', 'jenkins', 'git']</t>
  </si>
  <si>
    <t>{'cloud': ['aws', 'azure'], 'os': ['linux', 'windows'], 'other': ['kubernetes', 'docker', 'jenkins', 'git'], 'programming': ['go']}</t>
  </si>
  <si>
    <t>Gift Data Analyst</t>
  </si>
  <si>
    <t>University of Georgia</t>
  </si>
  <si>
    <t>Data Scientist &amp; Analyst</t>
  </si>
  <si>
    <t>digicon valley</t>
  </si>
  <si>
    <t>['python', 'sql', 'nosql', 'excel']</t>
  </si>
  <si>
    <t>{'analyst_tools': ['excel'], 'programming': ['python', 'sql', 'nosql']}</t>
  </si>
  <si>
    <t>BinaBo</t>
  </si>
  <si>
    <t>AWS Data Engineer Tech for Good</t>
  </si>
  <si>
    <t>DFL Digital Sports GmbH</t>
  </si>
  <si>
    <t>Data Modeling Analyst</t>
  </si>
  <si>
    <t>McCormick UK Ltd</t>
  </si>
  <si>
    <t>Project Lead Engineer F/H</t>
  </si>
  <si>
    <t>ABB Schweiz AG</t>
  </si>
  <si>
    <t>Staff Engineer, Data (Remote)</t>
  </si>
  <si>
    <t>Marketing Operations and Data Analyst</t>
  </si>
  <si>
    <t>Sparks Personnel Services, Inc.</t>
  </si>
  <si>
    <t>So Energy</t>
  </si>
  <si>
    <t>['sql', 'python', 'gcp', 'bigquery', 'airflow', 'github']</t>
  </si>
  <si>
    <t>{'cloud': ['gcp', 'bigquery'], 'libraries': ['airflow'], 'other': ['github'], 'programming': ['sql', 'python']}</t>
  </si>
  <si>
    <t>Business Analytics Specialist</t>
  </si>
  <si>
    <t>['vba', 'sql', 'r', 'excel', 'qlik', 'tableau', 'powerpoint', 'word', 'ms access', 'visio', 'flow']</t>
  </si>
  <si>
    <t>{'analyst_tools': ['excel', 'qlik', 'tableau', 'powerpoint', 'word', 'ms access', 'visio'], 'other': ['flow'], 'programming': ['vba', 'sql', 'r']}</t>
  </si>
  <si>
    <t>Good Doctor Technology</t>
  </si>
  <si>
    <t>PowerBI Data Analyst - Full-time</t>
  </si>
  <si>
    <t>Cary, IL</t>
  </si>
  <si>
    <t>['python', 'vba', 'sharepoint', 'word']</t>
  </si>
  <si>
    <t>{'analyst_tools': ['sharepoint', 'word'], 'programming': ['python', 'vba']}</t>
  </si>
  <si>
    <t>Corinth, TX</t>
  </si>
  <si>
    <t>CornerStone Staffing</t>
  </si>
  <si>
    <t>['sql', 'sql server', 'db2', 'oracle', 'azure', 'power bi', 'word', 'excel', 'powerpoint', 'visio', 'ssis', 'ssrs']</t>
  </si>
  <si>
    <t>{'analyst_tools': ['power bi', 'word', 'excel', 'powerpoint', 'visio', 'ssis', 'ssrs'], 'cloud': ['oracle', 'azure'], 'databases': ['sql server', 'db2'], 'programming': ['sql']}</t>
  </si>
  <si>
    <t>Senior Data Scientist | Sunnyvale | Fraud Detection</t>
  </si>
  <si>
    <t>Walmart Global Tech</t>
  </si>
  <si>
    <t>Skillfinder GmbH</t>
  </si>
  <si>
    <t>Stage - Data Scientist</t>
  </si>
  <si>
    <t>NextCog</t>
  </si>
  <si>
    <t>GROUPEMENT D'INTERET PUBLIC PULSY</t>
  </si>
  <si>
    <t>Senior Data Scientist, Computer Graphics</t>
  </si>
  <si>
    <t>['python', 'java', 'c++', 'c#', 'scala', 'aws', 'azure', 'tensorflow', 'pytorch', 'keras']</t>
  </si>
  <si>
    <t>{'cloud': ['aws', 'azure'], 'libraries': ['tensorflow', 'pytorch', 'keras'], 'programming': ['python', 'java', 'c++', 'c#', 'scala']}</t>
  </si>
  <si>
    <t>VP Lead Tech Business/Data Analyst, Business Architecture and...</t>
  </si>
  <si>
    <t>['ruby', 'ruby', 'flow']</t>
  </si>
  <si>
    <t>{'other': ['flow'], 'programming': ['ruby'], 'webframeworks': ['ruby']}</t>
  </si>
  <si>
    <t>Xgrid.co Careers Near Me – Staff Cloud Data Engineer</t>
  </si>
  <si>
    <t>Xgrid.co</t>
  </si>
  <si>
    <t>['sql', 'go', 'python', 'c++', 'java', 'nosql', 'mongo', 'mysql', 'elasticsearch', 'cassandra', 'dynamodb', 'aws', 'azure', 'vmware', 'gcp', 'airflow', 'spark', 'linux']</t>
  </si>
  <si>
    <t>{'cloud': ['aws', 'azure', 'vmware', 'gcp'], 'databases': ['mysql', 'elasticsearch', 'cassandra', 'dynamodb'], 'libraries': ['airflow', 'spark'], 'os': ['linux'], 'programming': ['sql', 'go', 'python', 'c++', 'java', 'nosql', 'mongo']}</t>
  </si>
  <si>
    <t>Manager: Investigations Data Analytics</t>
  </si>
  <si>
    <t>Global Data Operations Analyst</t>
  </si>
  <si>
    <t>['sql', 'python', 'sas', 'sas', 'r', 'tableau', 'excel', 'power bi', 'spss']</t>
  </si>
  <si>
    <t>{'analyst_tools': ['sas', 'tableau', 'excel', 'power bi', 'spss'], 'programming': ['sql', 'python', 'sas', 'r']}</t>
  </si>
  <si>
    <t>Supply Management Senior Contract Data Analyst - Remote | WFH</t>
  </si>
  <si>
    <t>Notting Hill Genesis</t>
  </si>
  <si>
    <t>Data Pipeline Engineer (5+ Years)</t>
  </si>
  <si>
    <t>Hopes Forever Consultancy</t>
  </si>
  <si>
    <t>['python', 'sql', 'nosql', 'snowflake', 'aws', 'react', 'ssis', 'word']</t>
  </si>
  <si>
    <t>{'analyst_tools': ['ssis', 'word'], 'cloud': ['snowflake', 'aws'], 'libraries': ['react'], 'programming': ['python', 'sql', 'nosql']}</t>
  </si>
  <si>
    <t>HNM Global Solutions</t>
  </si>
  <si>
    <t>Data инженер</t>
  </si>
  <si>
    <t>КАЗАНЬЭКСПРЕСС</t>
  </si>
  <si>
    <t>['python', 'java', 'scala', 'postgresql', 'airflow', 'spark', 'kafka', 'kubernetes']</t>
  </si>
  <si>
    <t>{'databases': ['postgresql'], 'libraries': ['airflow', 'spark', 'kafka'], 'other': ['kubernetes'], 'programming': ['python', 'java', 'scala']}</t>
  </si>
  <si>
    <t>Data engineer - Alternance H/F</t>
  </si>
  <si>
    <t>AÉSIO mutuelle</t>
  </si>
  <si>
    <t>['r', 'sql', 'python', 'go']</t>
  </si>
  <si>
    <t>{'programming': ['r', 'sql', 'python', 'go']}</t>
  </si>
  <si>
    <t>Clinical data manager / data scientist</t>
  </si>
  <si>
    <t>Ghu Paris Psychiatrie et Neurosciences</t>
  </si>
  <si>
    <t>Databuzz Private Limited</t>
  </si>
  <si>
    <t>Senior Marketing Analyst, Analytics</t>
  </si>
  <si>
    <t>['sql', 'tableau', 'jira']</t>
  </si>
  <si>
    <t>{'analyst_tools': ['tableau'], 'async': ['jira'], 'programming': ['sql']}</t>
  </si>
  <si>
    <t>Tailored Access, LLC</t>
  </si>
  <si>
    <t>Nutrisystem</t>
  </si>
  <si>
    <t>Mirafra Technologies</t>
  </si>
  <si>
    <t>['python', 'c++', 'tensorflow', 'pytorch', 'numpy', 'pandas', 'opencv']</t>
  </si>
  <si>
    <t>{'libraries': ['tensorflow', 'pytorch', 'numpy', 'pandas', 'opencv'], 'programming': ['python', 'c++']}</t>
  </si>
  <si>
    <t>Postdoc - Empirische Makroökonomik/Ökonometrie/Data Science</t>
  </si>
  <si>
    <t>FAU Jobs</t>
  </si>
  <si>
    <t>Lead Data Engineer, Glasgow</t>
  </si>
  <si>
    <t>['sas', 'sas', 'sql', 'python', 'oracle', 'flow']</t>
  </si>
  <si>
    <t>{'analyst_tools': ['sas'], 'cloud': ['oracle'], 'other': ['flow'], 'programming': ['sas', 'sql', 'python']}</t>
  </si>
  <si>
    <t>Brailsford &amp; Dunlavey, Inc.</t>
  </si>
  <si>
    <t>Senior Data Scientist (Data Analytics)</t>
  </si>
  <si>
    <t>['scala', 'python', 'r', 'aws', 'azure', 'power bi', 'tableau', 'qlik']</t>
  </si>
  <si>
    <t>{'analyst_tools': ['power bi', 'tableau', 'qlik'], 'cloud': ['aws', 'azure'], 'programming': ['scala', 'python', 'r']}</t>
  </si>
  <si>
    <t>Snowflake Engineer / Developer</t>
  </si>
  <si>
    <t>Narwal</t>
  </si>
  <si>
    <t>['sql', 'snowflake', 'oracle']</t>
  </si>
  <si>
    <t>{'cloud': ['snowflake', 'oracle'], 'programming': ['sql']}</t>
  </si>
  <si>
    <t>Data Analyst - Analyst10253</t>
  </si>
  <si>
    <t>Data Lake Engineer</t>
  </si>
  <si>
    <t>['bigquery', 'gcp', 'terraform', 'github']</t>
  </si>
  <si>
    <t>{'cloud': ['bigquery', 'gcp'], 'other': ['terraform', 'github']}</t>
  </si>
  <si>
    <t>Oddball</t>
  </si>
  <si>
    <t>['dynamodb', 'redshift']</t>
  </si>
  <si>
    <t>{'cloud': ['redshift'], 'databases': ['dynamodb']}</t>
  </si>
  <si>
    <t>Data Engineer - Market Data</t>
  </si>
  <si>
    <t>['python', 'golang', 'rust', 'scala', 'sql', 'nosql', 'hadoop', 'spark', 'kafka', 'airflow']</t>
  </si>
  <si>
    <t>{'libraries': ['hadoop', 'spark', 'kafka', 'airflow'], 'programming': ['python', 'golang', 'rust', 'scala', 'sql', 'nosql']}</t>
  </si>
  <si>
    <t>Waterloo, IA</t>
  </si>
  <si>
    <t>Sonder</t>
  </si>
  <si>
    <t>['sql', 'pyspark', 'phoenix']</t>
  </si>
  <si>
    <t>{'libraries': ['pyspark'], 'programming': ['sql'], 'webframeworks': ['phoenix']}</t>
  </si>
  <si>
    <t>['r', 'python', 'sql', 'linux', 'git']</t>
  </si>
  <si>
    <t>{'os': ['linux'], 'other': ['git'], 'programming': ['r', 'python', 'sql']}</t>
  </si>
  <si>
    <t>AI Engineer/Scientist</t>
  </si>
  <si>
    <t>Mehiläinen Oy</t>
  </si>
  <si>
    <t>Data Engineer. Job in Bellevue My Valley Jobs Today</t>
  </si>
  <si>
    <t>['r', 'python', 'sql', 'java', 'azure', 'pandas', 'power bi', 'tableau']</t>
  </si>
  <si>
    <t>{'analyst_tools': ['power bi', 'tableau'], 'cloud': ['azure'], 'libraries': ['pandas'], 'programming': ['r', 'python', 'sql', 'java']}</t>
  </si>
  <si>
    <t>Data Engineer (Розничный Блок)</t>
  </si>
  <si>
    <t>['java', 'sql', 'python', 'scala', 'hadoop', 'spark', 'kafka']</t>
  </si>
  <si>
    <t>{'libraries': ['hadoop', 'spark', 'kafka'], 'programming': ['java', 'sql', 'python', 'scala']}</t>
  </si>
  <si>
    <t>Chief Data Science and Data Engineering Officer, Newcastle upon Tyne</t>
  </si>
  <si>
    <t>Grow Asia</t>
  </si>
  <si>
    <t>['oracle', 'spreadsheet', 'power bi', 'sap']</t>
  </si>
  <si>
    <t>{'analyst_tools': ['spreadsheet', 'power bi', 'sap'], 'cloud': ['oracle']}</t>
  </si>
  <si>
    <t>Chief Information Officer (Data Scientist) (80000 MXN/Mes)</t>
  </si>
  <si>
    <t>Data engineer/Инженер данных</t>
  </si>
  <si>
    <t>Ippon Technologies.</t>
  </si>
  <si>
    <t>['sql', 'python', 'java', 'mongodb', 'mongodb', 'airflow', 'kafka', 'confluence']</t>
  </si>
  <si>
    <t>{'async': ['confluence'], 'databases': ['mongodb'], 'libraries': ['airflow', 'kafka'], 'programming': ['sql', 'python', 'java', 'mongodb']}</t>
  </si>
  <si>
    <t>Des Plaines, IL</t>
  </si>
  <si>
    <t>Kelly</t>
  </si>
  <si>
    <t>Amazing Devs</t>
  </si>
  <si>
    <t>['sql', 'python', 'snowflake', 'airflow', 'kafka', 'git', 'github', 'flow', 'jenkins']</t>
  </si>
  <si>
    <t>{'cloud': ['snowflake'], 'libraries': ['airflow', 'kafka'], 'other': ['git', 'github', 'flow', 'jenkins'], 'programming': ['sql', 'python']}</t>
  </si>
  <si>
    <t>SOSi (SOS International)</t>
  </si>
  <si>
    <t>['python', 'r', 'sql', 'neo4j', 'kafka', 'numpy', 'pytorch', 'tensorflow', 'linux', 'tableau', 'docker', 'terraform', 'gitlab', 'kubernetes']</t>
  </si>
  <si>
    <t>{'analyst_tools': ['tableau'], 'databases': ['neo4j'], 'libraries': ['kafka', 'numpy', 'pytorch', 'tensorflow'], 'os': ['linux'], 'other': ['docker', 'terraform', 'gitlab', 'kubernetes'], 'programming': ['python', 'r', 'sql']}</t>
  </si>
  <si>
    <t>Data Science work from home job/internship at Shiga Edutainment</t>
  </si>
  <si>
    <t>Shiga Edutainment</t>
  </si>
  <si>
    <t>Stagiaire - Data Analyst - Developpeur H/F</t>
  </si>
  <si>
    <t>Genuent</t>
  </si>
  <si>
    <t>Bombardier Inc.</t>
  </si>
  <si>
    <t>Entry-Level Data Scientist Engineer- USA Only</t>
  </si>
  <si>
    <t>Data Analyst - Business Development Consultant (m/w/d)</t>
  </si>
  <si>
    <t>['python', 'java', 'shell', 'gcp', 'hadoop', 'spark', 'kafka', 'kubernetes', 'jira']</t>
  </si>
  <si>
    <t>{'async': ['jira'], 'cloud': ['gcp'], 'libraries': ['hadoop', 'spark', 'kafka'], 'other': ['kubernetes'], 'programming': ['python', 'java', 'shell']}</t>
  </si>
  <si>
    <t>MIS Analyst and Controller</t>
  </si>
  <si>
    <t>EFG International AG</t>
  </si>
  <si>
    <t>['sql', 'vba', 'sas', 'sas', 'excel', 'powerpoint', 'power bi']</t>
  </si>
  <si>
    <t>{'analyst_tools': ['sas', 'excel', 'powerpoint', 'power bi'], 'programming': ['sql', 'vba', 'sas']}</t>
  </si>
  <si>
    <t>Data Scientist H/F – Alternance</t>
  </si>
  <si>
    <t>IDEA</t>
  </si>
  <si>
    <t>Data Engineer: Empowering Decentralized Data Architecture</t>
  </si>
  <si>
    <t>['sql', 'aws', 'azure', 'gcp', 'docker', 'kubernetes', 'terraform', 'gitlab']</t>
  </si>
  <si>
    <t>{'cloud': ['aws', 'azure', 'gcp'], 'other': ['docker', 'kubernetes', 'terraform', 'gitlab'], 'programming': ['sql']}</t>
  </si>
  <si>
    <t>Senior Data Analyst - Edinburgh (Hybrid) - To 60K plus benefits</t>
  </si>
  <si>
    <t>Yardi Romania</t>
  </si>
  <si>
    <t>['sql', 'perl', 'oracle']</t>
  </si>
  <si>
    <t>{'cloud': ['oracle'], 'programming': ['sql', 'perl']}</t>
  </si>
  <si>
    <t>Data Scientist/Data Expert</t>
  </si>
  <si>
    <t>COMPUTD</t>
  </si>
  <si>
    <t>['go', 'python', 'r', 'sql', 'azure', 'aws', 'git']</t>
  </si>
  <si>
    <t>{'cloud': ['azure', 'aws'], 'other': ['git'], 'programming': ['go', 'python', 'r', 'sql']}</t>
  </si>
  <si>
    <t>Senior machine Learning Engineer</t>
  </si>
  <si>
    <t>AXA Hong Kong</t>
  </si>
  <si>
    <t>['python', 'databricks', 'snowflake', 'azure', 'airflow', 'tensorflow', 'pytorch', 'keras', 'scikit-learn', 'spark', 'kafka', 'git', 'terraform']</t>
  </si>
  <si>
    <t>{'cloud': ['databricks', 'snowflake', 'azure'], 'libraries': ['airflow', 'tensorflow', 'pytorch', 'keras', 'scikit-learn', 'spark', 'kafka'], 'other': ['git', 'terraform'], 'programming': ['python']}</t>
  </si>
  <si>
    <t>Data, Analytics &amp; AI - Senior Manager - Commercial Analytics</t>
  </si>
  <si>
    <t>iQuest Management Consultants</t>
  </si>
  <si>
    <t>['sql', 'shell', 'python', 'snowflake', 'aws', 'spark', 'pyspark', 'airflow', 'power bi', 'tableau']</t>
  </si>
  <si>
    <t>{'analyst_tools': ['power bi', 'tableau'], 'cloud': ['snowflake', 'aws'], 'libraries': ['spark', 'pyspark', 'airflow'], 'programming': ['sql', 'shell', 'python']}</t>
  </si>
  <si>
    <t>Data Scientist (remote)</t>
  </si>
  <si>
    <t>Romeoville, IL</t>
  </si>
  <si>
    <t>['plotly']</t>
  </si>
  <si>
    <t>{'libraries': ['plotly']}</t>
  </si>
  <si>
    <t>Senior Lead Data Analyst</t>
  </si>
  <si>
    <t>NOCD Inc.</t>
  </si>
  <si>
    <t>Move Solutions</t>
  </si>
  <si>
    <t>['python', 'javascript', 'c++', 'mongodb', 'mongodb', 'github']</t>
  </si>
  <si>
    <t>{'databases': ['mongodb'], 'other': ['github'], 'programming': ['python', 'javascript', 'c++', 'mongodb']}</t>
  </si>
  <si>
    <t>Data traineeship</t>
  </si>
  <si>
    <t>Woluwe-Saint-Pierre, Belgium</t>
  </si>
  <si>
    <t>Ormit Talent</t>
  </si>
  <si>
    <t>['go', 'python', 'sql', 'excel']</t>
  </si>
  <si>
    <t>{'analyst_tools': ['excel'], 'programming': ['go', 'python', 'sql']}</t>
  </si>
  <si>
    <t>Cerotid</t>
  </si>
  <si>
    <t>Angers, France</t>
  </si>
  <si>
    <t>Université Catholique de l'Ouest - Association St Yves</t>
  </si>
  <si>
    <t>Senior Analyst, Reporting and Analytics</t>
  </si>
  <si>
    <t>RHB Singapore</t>
  </si>
  <si>
    <t>Tata Group Limited</t>
  </si>
  <si>
    <t>Senior IT Data Analyst – Public Safety</t>
  </si>
  <si>
    <t>Gwinnett County Government</t>
  </si>
  <si>
    <t>['sql', 'python', 'azure', 'aws', 'power bi', 'ssrs', 'ssis']</t>
  </si>
  <si>
    <t>{'analyst_tools': ['power bi', 'ssrs', 'ssis'], 'cloud': ['azure', 'aws'], 'programming': ['sql', 'python']}</t>
  </si>
  <si>
    <t>Junior Data Scientist (m/w/d)</t>
  </si>
  <si>
    <t>Dr. Ing. h.c. F. Porsche AG</t>
  </si>
  <si>
    <t>advanced analytics discipline leader i</t>
  </si>
  <si>
    <t>Senior Application Engineer-ACT-Beijing</t>
  </si>
  <si>
    <t>Data Analyst (Highways Information)</t>
  </si>
  <si>
    <t>Positive Employment</t>
  </si>
  <si>
    <t>Controller financial Analyst</t>
  </si>
  <si>
    <t>Lead Database Engineer _ Snowflake</t>
  </si>
  <si>
    <t>via PERSOLKELLY India</t>
  </si>
  <si>
    <t>PERSOLKELLY India</t>
  </si>
  <si>
    <t>['go', 'sql', 'python', 'aws', 'snowflake', 'oracle', 'microstrategy', 'jenkins']</t>
  </si>
  <si>
    <t>{'analyst_tools': ['microstrategy'], 'cloud': ['aws', 'snowflake', 'oracle'], 'other': ['jenkins'], 'programming': ['go', 'sql', 'python']}</t>
  </si>
  <si>
    <t>Dautom -</t>
  </si>
  <si>
    <t>Data Engineer - Techno Functional</t>
  </si>
  <si>
    <t>Hiresquad Resources Private Limited</t>
  </si>
  <si>
    <t>['sql', 'java', 'scala', 'python', 'hadoop', 'spark', 'airflow']</t>
  </si>
  <si>
    <t>{'libraries': ['hadoop', 'spark', 'airflow'], 'programming': ['sql', 'java', 'scala', 'python']}</t>
  </si>
  <si>
    <t>via Topjobs.ch</t>
  </si>
  <si>
    <t>Universität Basel</t>
  </si>
  <si>
    <t>['python', 'javascript', 'sql', 'nosql', 'linux', 'git']</t>
  </si>
  <si>
    <t>{'os': ['linux'], 'other': ['git'], 'programming': ['python', 'javascript', 'sql', 'nosql']}</t>
  </si>
  <si>
    <t>Data Analyst (CRO)</t>
  </si>
  <si>
    <t>TheKiddoSpace</t>
  </si>
  <si>
    <t>BID Operations</t>
  </si>
  <si>
    <t>['sql', 'vba', 'python']</t>
  </si>
  <si>
    <t>{'programming': ['sql', 'vba', 'python']}</t>
  </si>
  <si>
    <t>Data Analyst &amp; HR Recruitment Administrator</t>
  </si>
  <si>
    <t>RITZ RECRUITMENT</t>
  </si>
  <si>
    <t>Elk Grove, CA</t>
  </si>
  <si>
    <t>PSRTEK Inc</t>
  </si>
  <si>
    <t>EDHECinfra</t>
  </si>
  <si>
    <t>['mongodb', 'mongodb', 'python', 'r', 'javascript', 'mysql', 'aws', 'spark', 'outlook']</t>
  </si>
  <si>
    <t>{'analyst_tools': ['outlook'], 'cloud': ['aws'], 'databases': ['mongodb', 'mysql'], 'libraries': ['spark'], 'programming': ['mongodb', 'python', 'r', 'javascript']}</t>
  </si>
  <si>
    <t>Gen3 Technology Consulting</t>
  </si>
  <si>
    <t>['sql', 'sql server', 'windows', 'power bi', 'sharepoint']</t>
  </si>
  <si>
    <t>{'analyst_tools': ['power bi', 'sharepoint'], 'databases': ['sql server'], 'os': ['windows'], 'programming': ['sql']}</t>
  </si>
  <si>
    <t>FDO CONSULTING LIMITED</t>
  </si>
  <si>
    <t>['sql', 'powershell', 'python', 't-sql', 'sql server', 'azure', 'ssis', 'power bi']</t>
  </si>
  <si>
    <t>{'analyst_tools': ['ssis', 'power bi'], 'cloud': ['azure'], 'databases': ['sql server'], 'programming': ['sql', 'powershell', 'python', 't-sql']}</t>
  </si>
  <si>
    <t>Feature Configuration Engineer</t>
  </si>
  <si>
    <t>Data Analyst I - FT - Days - Quality Incentive Pool</t>
  </si>
  <si>
    <t>G42</t>
  </si>
  <si>
    <t>['python', 'sql', 'shell', 'java', 'nosql', 'postgresql', 'aws', 'redshift']</t>
  </si>
  <si>
    <t>{'cloud': ['aws', 'redshift'], 'databases': ['postgresql'], 'programming': ['python', 'sql', 'shell', 'java', 'nosql']}</t>
  </si>
  <si>
    <t>['python', 'shell', 'r', 'aws', 'linux', 'git', 'jira']</t>
  </si>
  <si>
    <t>{'async': ['jira'], 'cloud': ['aws'], 'os': ['linux'], 'other': ['git'], 'programming': ['python', 'shell', 'r']}</t>
  </si>
  <si>
    <t>Deutsche Börse Group</t>
  </si>
  <si>
    <t>Azure Data bricks</t>
  </si>
  <si>
    <t>['c', 'aws', 'azure', 'keras', 'pytorch', 'scikit-learn', 'tensorflow', 'datarobot']</t>
  </si>
  <si>
    <t>{'analyst_tools': ['datarobot'], 'cloud': ['aws', 'azure'], 'libraries': ['keras', 'pytorch', 'scikit-learn', 'tensorflow'], 'programming': ['c']}</t>
  </si>
  <si>
    <t>Data Scientist. Job in Baden-Baden My Valley Jobs Today</t>
  </si>
  <si>
    <t>Baden-Baden, Germany</t>
  </si>
  <si>
    <t>Jr. Data Engineer</t>
  </si>
  <si>
    <t>['sql', 'nosql', 'python', 'postgresql', 'azure', 'databricks', 'ansible']</t>
  </si>
  <si>
    <t>{'cloud': ['azure', 'databricks'], 'databases': ['postgresql'], 'other': ['ansible'], 'programming': ['sql', 'nosql', 'python']}</t>
  </si>
  <si>
    <t>via Adecco Italia</t>
  </si>
  <si>
    <t>delaware belux</t>
  </si>
  <si>
    <t>Cloud Solution Engineer</t>
  </si>
  <si>
    <t>['go', 'azure', 'selenium', 'gitlab', 'jenkins', 'kubernetes']</t>
  </si>
  <si>
    <t>{'cloud': ['azure'], 'libraries': ['selenium'], 'other': ['gitlab', 'jenkins', 'kubernetes'], 'programming': ['go']}</t>
  </si>
  <si>
    <t>['python', 'java', 'c#', 'sql', 'azure', 'hadoop', 'spark']</t>
  </si>
  <si>
    <t>{'cloud': ['azure'], 'libraries': ['hadoop', 'spark'], 'programming': ['python', 'java', 'c#', 'sql']}</t>
  </si>
  <si>
    <t>Senior Enterprise Data Analyst with BA/PM Skills</t>
  </si>
  <si>
    <t>['sql', 'python', 'sql server', 'snowflake', 'oracle']</t>
  </si>
  <si>
    <t>{'cloud': ['snowflake', 'oracle'], 'databases': ['sql server'], 'programming': ['sql', 'python']}</t>
  </si>
  <si>
    <t>New York State Civil Service</t>
  </si>
  <si>
    <t>Information Technology - Senior Data Sciences &amp; Analytics Engineer...</t>
  </si>
  <si>
    <t>['python', 'sql', 'scala', 'javascript', 'java', 'c#', 'aws', 'gcp', 'tensorflow', 'pytorch', 'spark', 'kafka', 'tableau', 'power bi']</t>
  </si>
  <si>
    <t>{'analyst_tools': ['tableau', 'power bi'], 'cloud': ['aws', 'gcp'], 'libraries': ['tensorflow', 'pytorch', 'spark', 'kafka'], 'programming': ['python', 'sql', 'scala', 'javascript', 'java', 'c#']}</t>
  </si>
  <si>
    <t>Data &amp; Customer Analyst within a Telecommunication Leader</t>
  </si>
  <si>
    <t>Junior Research Analyst</t>
  </si>
  <si>
    <t>ISI Emerging Markets Group</t>
  </si>
  <si>
    <t>Data BI Analyst (Entry Level)- USA Only</t>
  </si>
  <si>
    <t>['python', 'sql', 'power bi', 'excel', 'word']</t>
  </si>
  <si>
    <t>{'analyst_tools': ['power bi', 'excel', 'word'], 'programming': ['python', 'sql']}</t>
  </si>
  <si>
    <t>['nosql', 'powershell', 'sql', 'sas', 'sas', 'azure', 'databricks', 'oracle', 'snowflake', 'splunk']</t>
  </si>
  <si>
    <t>{'analyst_tools': ['sas', 'splunk'], 'cloud': ['azure', 'databricks', 'oracle', 'snowflake'], 'programming': ['nosql', 'powershell', 'sql', 'sas']}</t>
  </si>
  <si>
    <t>Aviles, Spain</t>
  </si>
  <si>
    <t>['sql', 'sql server', 'azure', 'databricks', 'pandas', 'pyspark', 'power bi']</t>
  </si>
  <si>
    <t>{'analyst_tools': ['power bi'], 'cloud': ['azure', 'databricks'], 'databases': ['sql server'], 'libraries': ['pandas', 'pyspark'], 'programming': ['sql']}</t>
  </si>
  <si>
    <t>Analytics Data engineer</t>
  </si>
  <si>
    <t>['sql', 'python', 'go', 'snowflake', 'gcp', 'airflow', 'hadoop', 'tableau', 'gitlab']</t>
  </si>
  <si>
    <t>{'analyst_tools': ['tableau'], 'cloud': ['snowflake', 'gcp'], 'libraries': ['airflow', 'hadoop'], 'other': ['gitlab'], 'programming': ['sql', 'python', 'go']}</t>
  </si>
  <si>
    <t>['python', 'sql', 'splunk']</t>
  </si>
  <si>
    <t>{'analyst_tools': ['splunk'], 'programming': ['python', 'sql']}</t>
  </si>
  <si>
    <t>NO C2C – Data Scientist/Engineer with JMP and Jupyter Notebooks or...</t>
  </si>
  <si>
    <t>Data Scientist (3892)</t>
  </si>
  <si>
    <t>Principal Software Engineer (Java)</t>
  </si>
  <si>
    <t>['java', 'python', 'angular', 'kubernetes']</t>
  </si>
  <si>
    <t>{'other': ['kubernetes'], 'programming': ['java', 'python'], 'webframeworks': ['angular']}</t>
  </si>
  <si>
    <t>Immediate interview for Data Analyst – Remote – W2 Only</t>
  </si>
  <si>
    <t>['python', 'sql', 'oracle', 'aws']</t>
  </si>
  <si>
    <t>{'cloud': ['oracle', 'aws'], 'programming': ['python', 'sql']}</t>
  </si>
  <si>
    <t>Lead Data Engineering</t>
  </si>
  <si>
    <t>Ace Digitale</t>
  </si>
  <si>
    <t>['python', 'r', 'postgresql', 'hadoop', 'vue', 'tableau']</t>
  </si>
  <si>
    <t>{'analyst_tools': ['tableau'], 'databases': ['postgresql'], 'libraries': ['hadoop'], 'programming': ['python', 'r'], 'webframeworks': ['vue']}</t>
  </si>
  <si>
    <t>['python', 'tableau', 'power bi', 'excel', 'powerpoint', 'alteryx']</t>
  </si>
  <si>
    <t>{'analyst_tools': ['tableau', 'power bi', 'excel', 'powerpoint', 'alteryx'], 'programming': ['python']}</t>
  </si>
  <si>
    <t>Data Analyst  Singapore</t>
  </si>
  <si>
    <t>via Jobs Near</t>
  </si>
  <si>
    <t>ADDX</t>
  </si>
  <si>
    <t>['sql', 'python', 'aws', 'excel', 'power bi', 'flow']</t>
  </si>
  <si>
    <t>{'analyst_tools': ['excel', 'power bi'], 'cloud': ['aws'], 'other': ['flow'], 'programming': ['sql', 'python']}</t>
  </si>
  <si>
    <t>Health Data Analyst/Report Writer/Support Analyst</t>
  </si>
  <si>
    <t>Bracane company</t>
  </si>
  <si>
    <t>['sql', 'c#', 'r', 'python', 'crystal', 'powershell', 'javascript', 'azure', 'snowflake', 'excel', 'power bi', 'sharepoint']</t>
  </si>
  <si>
    <t>{'analyst_tools': ['excel', 'power bi', 'sharepoint'], 'cloud': ['azure', 'snowflake'], 'programming': ['sql', 'c#', 'r', 'python', 'crystal', 'powershell', 'javascript']}</t>
  </si>
  <si>
    <t>(Senior) Bioinformatician / Data Scientist (m/f/d)</t>
  </si>
  <si>
    <t>Offenbach, Germany   (+6 others)</t>
  </si>
  <si>
    <t>HR Data and Reporting Analyst</t>
  </si>
  <si>
    <t>Grant Thornton Ireland</t>
  </si>
  <si>
    <t>Raising Superstars</t>
  </si>
  <si>
    <t>MIDLANCING SENIOR DATA ENGINEER</t>
  </si>
  <si>
    <t>['python', 'sql', 'azure', 'aws', 'gcp', 'spark', 'pyspark']</t>
  </si>
  <si>
    <t>{'cloud': ['azure', 'aws', 'gcp'], 'libraries': ['spark', 'pyspark'], 'programming': ['python', 'sql']}</t>
  </si>
  <si>
    <t>Digital Data</t>
  </si>
  <si>
    <t>Cognizant Careers</t>
  </si>
  <si>
    <t>Junior Networking and IoT Engineer</t>
  </si>
  <si>
    <t>Teltonika Networks, UAB</t>
  </si>
  <si>
    <t>via WazirX</t>
  </si>
  <si>
    <t>WazirX</t>
  </si>
  <si>
    <t>['python', 'sql', 'aws', 'redshift', 'pyspark', 'spark', 'tableau', 'github', 'docker', 'kubernetes']</t>
  </si>
  <si>
    <t>{'analyst_tools': ['tableau'], 'cloud': ['aws', 'redshift'], 'libraries': ['pyspark', 'spark'], 'other': ['github', 'docker', 'kubernetes'], 'programming': ['python', 'sql']}</t>
  </si>
  <si>
    <t>Data Engineer, MSBI for Hyderabad</t>
  </si>
  <si>
    <t>['sql', 'python', 'scala', 'java', 'azure', 'databricks', 'airflow', 'spark', 'tableau']</t>
  </si>
  <si>
    <t>{'analyst_tools': ['tableau'], 'cloud': ['azure', 'databricks'], 'libraries': ['airflow', 'spark'], 'programming': ['sql', 'python', 'scala', 'java']}</t>
  </si>
  <si>
    <t>Jobs at Loreal – Data Analyst</t>
  </si>
  <si>
    <t>['power bi', 'looker', 'tableau', 'excel', 'powerpoint']</t>
  </si>
  <si>
    <t>{'analyst_tools': ['power bi', 'looker', 'tableau', 'excel', 'powerpoint']}</t>
  </si>
  <si>
    <t>Medical Imaging Research Data Scientist/Programmer - Fast Hire</t>
  </si>
  <si>
    <t>University Of California San Francisco</t>
  </si>
  <si>
    <t>['bash', 'python', 'matlab', 'r', 'sas', 'sas', 'linux', 'windows', 'spss']</t>
  </si>
  <si>
    <t>{'analyst_tools': ['sas', 'spss'], 'os': ['linux', 'windows'], 'programming': ['bash', 'python', 'matlab', 'r', 'sas']}</t>
  </si>
  <si>
    <t>Vierityspalkki</t>
  </si>
  <si>
    <t>Senior Data Scientist, Data Science</t>
  </si>
  <si>
    <t>Alv AS</t>
  </si>
  <si>
    <t>['python', 'sql', 'java', 'c#', 'databricks', 'snowflake', 'azure', 'aws', 'gcp', 'power bi', 'tableau', 'qlik', 'github']</t>
  </si>
  <si>
    <t>{'analyst_tools': ['power bi', 'tableau', 'qlik'], 'cloud': ['databricks', 'snowflake', 'azure', 'aws', 'gcp'], 'other': ['github'], 'programming': ['python', 'sql', 'java', 'c#']}</t>
  </si>
  <si>
    <t>Data Analyst (m/w/d) für die Logistikplanung</t>
  </si>
  <si>
    <t>KOCH Gruppe • Logistik- und Generalplanungsexperte</t>
  </si>
  <si>
    <t>Data Scientist Associate Sr</t>
  </si>
  <si>
    <t>['sas', 'sas', 'python', 'sql', 'r', 'scala', 'spark']</t>
  </si>
  <si>
    <t>{'analyst_tools': ['sas'], 'libraries': ['spark'], 'programming': ['sas', 'python', 'sql', 'r', 'scala']}</t>
  </si>
  <si>
    <t>ELIS</t>
  </si>
  <si>
    <t>Ohio</t>
  </si>
  <si>
    <t>Legrand NA</t>
  </si>
  <si>
    <t>Ryder</t>
  </si>
  <si>
    <t>['sql', 'vba', 'alteryx']</t>
  </si>
  <si>
    <t>{'analyst_tools': ['alteryx'], 'programming': ['sql', 'vba']}</t>
  </si>
  <si>
    <t>Maxeon Solar Technologies</t>
  </si>
  <si>
    <t>Data Modeler/Data Analyst</t>
  </si>
  <si>
    <t>Sunrise Systems, Inc</t>
  </si>
  <si>
    <t>SOFTWARE ENGINEER – C++, 3D DATA STRUCTURES, 3D SIMULATIONS AND...</t>
  </si>
  <si>
    <t>HEGSØ</t>
  </si>
  <si>
    <t>['c#', 'c++', 'assembly', 'linux', 'git']</t>
  </si>
  <si>
    <t>{'os': ['linux'], 'other': ['git'], 'programming': ['c#', 'c++', 'assembly']}</t>
  </si>
  <si>
    <t>Data Science Internship in Delhi at Bakhoobi Services Pvt. Ltd.</t>
  </si>
  <si>
    <t>Bakhoobi Services Pvt. Ltd.</t>
  </si>
  <si>
    <t>Data Analyst III (Value Based Contracting)</t>
  </si>
  <si>
    <t>Sr. Data Scientist, Analytics</t>
  </si>
  <si>
    <t>['python', 'c', 'pandas', 'numpy', 'scikit-learn']</t>
  </si>
  <si>
    <t>{'libraries': ['pandas', 'numpy', 'scikit-learn'], 'programming': ['python', 'c']}</t>
  </si>
  <si>
    <t>['sql', 'azure', 'power bi', 'dax', 'excel']</t>
  </si>
  <si>
    <t>{'analyst_tools': ['power bi', 'dax', 'excel'], 'cloud': ['azure'], 'programming': ['sql']}</t>
  </si>
  <si>
    <t>Senior Customer Success Manager</t>
  </si>
  <si>
    <t>Python Data Scientists</t>
  </si>
  <si>
    <t>Xperience</t>
  </si>
  <si>
    <t>['python', 'keras', 'tensorflow', 'pandas', 'numpy', 'docker', 'git']</t>
  </si>
  <si>
    <t>{'libraries': ['keras', 'tensorflow', 'pandas', 'numpy'], 'other': ['docker', 'git'], 'programming': ['python']}</t>
  </si>
  <si>
    <t>GroupM EMEA</t>
  </si>
  <si>
    <t>['python', 'excel', 'powerpoint']</t>
  </si>
  <si>
    <t>{'analyst_tools': ['excel', 'powerpoint'], 'programming': ['python']}</t>
  </si>
  <si>
    <t>['python', 'selenium', 'pandas', 'numpy', 'matplotlib']</t>
  </si>
  <si>
    <t>{'libraries': ['selenium', 'pandas', 'numpy', 'matplotlib'], 'programming': ['python']}</t>
  </si>
  <si>
    <t>Associate Material Master Data Analyst</t>
  </si>
  <si>
    <t>B Braun Medical</t>
  </si>
  <si>
    <t>Maandag</t>
  </si>
  <si>
    <t>['sql', 'python', 'shell', 'r', 'postgresql', 'linux', 'centos', 'redhat', 'ansible', 'git', 'jira']</t>
  </si>
  <si>
    <t>{'async': ['jira'], 'databases': ['postgresql'], 'os': ['linux', 'centos', 'redhat'], 'other': ['ansible', 'git'], 'programming': ['sql', 'python', 'shell', 'r']}</t>
  </si>
  <si>
    <t>La Chapelle-sur-Erdre, France</t>
  </si>
  <si>
    <t>AI Engineer - Marketplace Intelligence and Data</t>
  </si>
  <si>
    <t>['python', 'sql', 'tensorflow', 'keras', 'pytorch', 'hadoop', 'spark']</t>
  </si>
  <si>
    <t>{'libraries': ['tensorflow', 'keras', 'pytorch', 'hadoop', 'spark'], 'programming': ['python', 'sql']}</t>
  </si>
  <si>
    <t>Iauro Systems</t>
  </si>
  <si>
    <t>['python', 'sql', 'aws', 'redshift', 'spark', 'airflow']</t>
  </si>
  <si>
    <t>{'cloud': ['aws', 'redshift'], 'libraries': ['spark', 'airflow'], 'programming': ['python', 'sql']}</t>
  </si>
  <si>
    <t>Advidi B.V.</t>
  </si>
  <si>
    <t>['sql', 'tableau', 'chef', 'flow', 'git']</t>
  </si>
  <si>
    <t>{'analyst_tools': ['tableau'], 'other': ['chef', 'flow', 'git'], 'programming': ['sql']}</t>
  </si>
  <si>
    <t>T&amp;C INTERNAL CROSS ANALYST I</t>
  </si>
  <si>
    <t>['aws', 'redhat', 'excel']</t>
  </si>
  <si>
    <t>{'analyst_tools': ['excel'], 'cloud': ['aws'], 'os': ['redhat']}</t>
  </si>
  <si>
    <t>(Senior) Expert Data Science</t>
  </si>
  <si>
    <t>['javascript', 'typescript', 'aws', 'node.js']</t>
  </si>
  <si>
    <t>{'cloud': ['aws'], 'programming': ['javascript', 'typescript'], 'webframeworks': ['node.js']}</t>
  </si>
  <si>
    <t>Data Architect Senior</t>
  </si>
  <si>
    <t>['sql', 'mongo', 'aws', 'gcp', 'azure', 'redshift', 'bigquery', 'tableau']</t>
  </si>
  <si>
    <t>{'analyst_tools': ['tableau'], 'cloud': ['aws', 'gcp', 'azure', 'redshift', 'bigquery'], 'programming': ['sql', 'mongo']}</t>
  </si>
  <si>
    <t>Customer Security Data Analyst</t>
  </si>
  <si>
    <t>DELL Computer, spol. s r.o.</t>
  </si>
  <si>
    <t>Senior data engineer´+Python</t>
  </si>
  <si>
    <t>['python', 'sql', 'aws', 'azure', 'pandas', 'numpy', 'pyspark', 'hadoop', 'spark', 'airflow', 'windows']</t>
  </si>
  <si>
    <t>{'cloud': ['aws', 'azure'], 'libraries': ['pandas', 'numpy', 'pyspark', 'hadoop', 'spark', 'airflow'], 'os': ['windows'], 'programming': ['python', 'sql']}</t>
  </si>
  <si>
    <t>ICICI Prudential Life</t>
  </si>
  <si>
    <t>Consult Energy UK</t>
  </si>
  <si>
    <t>['sql', 'go', 'aws']</t>
  </si>
  <si>
    <t>{'cloud': ['aws'], 'programming': ['sql', 'go']}</t>
  </si>
  <si>
    <t>Banque Nationale du Canada</t>
  </si>
  <si>
    <t>['sql', 'sas', 'sas', 'python', 'spark', 'pandas']</t>
  </si>
  <si>
    <t>{'analyst_tools': ['sas'], 'libraries': ['spark', 'pandas'], 'programming': ['sql', 'sas', 'python']}</t>
  </si>
  <si>
    <t>Engineers Wanted!</t>
  </si>
  <si>
    <t>Specialised Fire &amp; Security Ltd</t>
  </si>
  <si>
    <t>Data Engineer (Service Planning)</t>
  </si>
  <si>
    <t>['powershell', 'go', 'aws', 'redshift', 'windows', 'linux', 'flow', 'chef', 'ansible', 'puppet', 'docker']</t>
  </si>
  <si>
    <t>{'cloud': ['aws', 'redshift'], 'os': ['windows', 'linux'], 'other': ['flow', 'chef', 'ansible', 'puppet', 'docker'], 'programming': ['powershell', 'go']}</t>
  </si>
  <si>
    <t>Data Engineer SC-8 | Kyiv, Ukraine</t>
  </si>
  <si>
    <t>['python', 'sql', 'pandas', 'numpy', 'excel', 'tableau']</t>
  </si>
  <si>
    <t>{'analyst_tools': ['excel', 'tableau'], 'libraries': ['pandas', 'numpy'], 'programming': ['python', 'sql']}</t>
  </si>
  <si>
    <t>Tachyus</t>
  </si>
  <si>
    <t>['sql', 'python', 'numpy', 'power bi']</t>
  </si>
  <si>
    <t>{'analyst_tools': ['power bi'], 'libraries': ['numpy'], 'programming': ['sql', 'python']}</t>
  </si>
  <si>
    <t>Data Analyst (Customer Service &amp; Ops)</t>
  </si>
  <si>
    <t>Motorway</t>
  </si>
  <si>
    <t>['c', 'sql', 'python', 'numpy', 'pandas', 'matplotlib']</t>
  </si>
  <si>
    <t>{'libraries': ['numpy', 'pandas', 'matplotlib'], 'programming': ['c', 'sql', 'python']}</t>
  </si>
  <si>
    <t>['python', 'scala', 'java', 'azure', 'gcp', 'aws', 'scikit-learn', 'tensorflow', 'spark', 'docker']</t>
  </si>
  <si>
    <t>{'cloud': ['azure', 'gcp', 'aws'], 'libraries': ['scikit-learn', 'tensorflow', 'spark'], 'other': ['docker'], 'programming': ['python', 'scala', 'java']}</t>
  </si>
  <si>
    <t>Macrosoft</t>
  </si>
  <si>
    <t>['python', 'aws', 'airflow', 'spark']</t>
  </si>
  <si>
    <t>{'cloud': ['aws'], 'libraries': ['airflow', 'spark'], 'programming': ['python']}</t>
  </si>
  <si>
    <t>Investor Relations Analyst</t>
  </si>
  <si>
    <t>JVP</t>
  </si>
  <si>
    <t>Senior Third Party Data Analyst</t>
  </si>
  <si>
    <t>['sql', 'c', 'go', 'looker', 'flow']</t>
  </si>
  <si>
    <t>{'analyst_tools': ['looker'], 'other': ['flow'], 'programming': ['sql', 'c', 'go']}</t>
  </si>
  <si>
    <t>Staff Software Engineer - CFM Core</t>
  </si>
  <si>
    <t>['java', 'python', 'hadoop', 'linux', 'flow', 'kubernetes', 'docker', 'ansible']</t>
  </si>
  <si>
    <t>{'libraries': ['hadoop'], 'os': ['linux'], 'other': ['flow', 'kubernetes', 'docker', 'ansible'], 'programming': ['java', 'python']}</t>
  </si>
  <si>
    <t>Expert Data Analyst - Tableau / Dataiku</t>
  </si>
  <si>
    <t>['tableau', 'power bi', 'cognos', 'chef']</t>
  </si>
  <si>
    <t>{'analyst_tools': ['tableau', 'power bi', 'cognos'], 'other': ['chef']}</t>
  </si>
  <si>
    <t>Kubernetes Engineer</t>
  </si>
  <si>
    <t>['python', 'bash', 'suse', 'kubernetes', 'github', 'ansible', 'terraform', 'docker']</t>
  </si>
  <si>
    <t>{'os': ['suse'], 'other': ['kubernetes', 'github', 'ansible', 'terraform', 'docker'], 'programming': ['python', 'bash']}</t>
  </si>
  <si>
    <t>University of the District of Columbia</t>
  </si>
  <si>
    <t>Data QA engineer</t>
  </si>
  <si>
    <t>Data Engineering Services (B2B)</t>
  </si>
  <si>
    <t>['sql', 'nosql', 'python', 'bigquery', 'gcp', 'kafka', 'looker', 'tableau']</t>
  </si>
  <si>
    <t>{'analyst_tools': ['looker', 'tableau'], 'cloud': ['bigquery', 'gcp'], 'libraries': ['kafka'], 'programming': ['sql', 'nosql', 'python']}</t>
  </si>
  <si>
    <t>['sql', 'sql server', 'azure', 'databricks', 'ssis', 'dax', 'power bi']</t>
  </si>
  <si>
    <t>{'analyst_tools': ['ssis', 'dax', 'power bi'], 'cloud': ['azure', 'databricks'], 'databases': ['sql server'], 'programming': ['sql']}</t>
  </si>
  <si>
    <t>Data Analyst with Russian language</t>
  </si>
  <si>
    <t>VuNet Systems</t>
  </si>
  <si>
    <t>['sql', 'nosql', 'mongodb', 'mongodb', 'java', 'python', 'go', 'shell', 'redis', 'postgresql', 'elasticsearch', 'cassandra', 'snowflake', 'redshift', 'azure', 'kafka', 'hadoop', 'spark', 'airflow', 'linux', 'flow', 'git', 'docker', 'kubernetes']</t>
  </si>
  <si>
    <t>{'cloud': ['snowflake', 'redshift', 'azure'], 'databases': ['mongodb', 'redis', 'postgresql', 'elasticsearch', 'cassandra'], 'libraries': ['kafka', 'hadoop', 'spark', 'airflow'], 'os': ['linux'], 'other': ['flow', 'git', 'docker', 'kubernetes'], 'programming': ['sql', 'nosql', 'mongodb', 'java', 'python', 'go', 'shell']}</t>
  </si>
  <si>
    <t>Working Student Data Analytics - Power BI (f/m/d)</t>
  </si>
  <si>
    <t>Essen, Germany  (+1 other)</t>
  </si>
  <si>
    <t>E.ON Drive GmbH</t>
  </si>
  <si>
    <t>Technical Data Consultant</t>
  </si>
  <si>
    <t>Network Performance Analyst</t>
  </si>
  <si>
    <t>['vmware', 'excel']</t>
  </si>
  <si>
    <t>{'analyst_tools': ['excel'], 'cloud': ['vmware']}</t>
  </si>
  <si>
    <t>Business Analyst / Informatiker im Bereich Master Data Management...</t>
  </si>
  <si>
    <t>Junior Level Data Analyst</t>
  </si>
  <si>
    <t>['python', 'mysql', 'tableau', 'excel']</t>
  </si>
  <si>
    <t>{'analyst_tools': ['tableau', 'excel'], 'databases': ['mysql'], 'programming': ['python']}</t>
  </si>
  <si>
    <t>Marsh</t>
  </si>
  <si>
    <t>['python', 'vba', 'r', 'sql', 'excel', 'tableau', 'power bi']</t>
  </si>
  <si>
    <t>{'analyst_tools': ['excel', 'tableau', 'power bi'], 'programming': ['python', 'vba', 'r', 'sql']}</t>
  </si>
  <si>
    <t>['sql', 'sas', 'sas', 'r', 'gcp', 'excel', 'spss', 'tableau']</t>
  </si>
  <si>
    <t>{'analyst_tools': ['sas', 'excel', 'spss', 'tableau'], 'cloud': ['gcp'], 'programming': ['sql', 'sas', 'r']}</t>
  </si>
  <si>
    <t>Deutsche Börse</t>
  </si>
  <si>
    <t>['python', 'sql', 'go', 'azure', 'databricks', 'pyspark']</t>
  </si>
  <si>
    <t>{'cloud': ['azure', 'databricks'], 'libraries': ['pyspark'], 'programming': ['python', 'sql', 'go']}</t>
  </si>
  <si>
    <t>['java', 'python', 'scala', 'shell', 'gcp', 'aws', 'bigquery', 'kafka', 'hadoop', 'unix', 'splunk', 'flow', 'puppet', 'ansible', 'kubernetes', 'docker']</t>
  </si>
  <si>
    <t>{'analyst_tools': ['splunk'], 'cloud': ['gcp', 'aws', 'bigquery'], 'libraries': ['kafka', 'hadoop'], 'os': ['unix'], 'other': ['flow', 'puppet', 'ansible', 'kubernetes', 'docker'], 'programming': ['java', 'python', 'scala', 'shell']}</t>
  </si>
  <si>
    <t>Paid Media Specialist &amp; Data Analyst</t>
  </si>
  <si>
    <t>LCI Education</t>
  </si>
  <si>
    <t>diva-e</t>
  </si>
  <si>
    <t>['java', 'azure', 'databricks', 'spark']</t>
  </si>
  <si>
    <t>{'cloud': ['azure', 'databricks'], 'libraries': ['spark'], 'programming': ['java']}</t>
  </si>
  <si>
    <t>['python', 'sql', 'aws', 'azure', 'gcp', 'pytorch', 'tensorflow', 'spark', 'theano', 'scikit-learn', 'keras', 'jupyter', 'gitlab', 'github']</t>
  </si>
  <si>
    <t>{'cloud': ['aws', 'azure', 'gcp'], 'libraries': ['pytorch', 'tensorflow', 'spark', 'theano', 'scikit-learn', 'keras', 'jupyter'], 'other': ['gitlab', 'github'], 'programming': ['python', 'sql']}</t>
  </si>
  <si>
    <t>Data Analytics (Product) work from home job/internship at OrgLens...</t>
  </si>
  <si>
    <t>PRIME CONSULTANCY PRIVATE LIMITED</t>
  </si>
  <si>
    <t>Data Scientist (f/m/div.)</t>
  </si>
  <si>
    <t>Predict42</t>
  </si>
  <si>
    <t>['aws', 'azure', 'gcp', 'tensorflow', 'pytorch', 'hugging face']</t>
  </si>
  <si>
    <t>{'cloud': ['aws', 'azure', 'gcp'], 'libraries': ['tensorflow', 'pytorch', 'hugging face']}</t>
  </si>
  <si>
    <t>Multiable</t>
  </si>
  <si>
    <t>['sql', 'python', 'perl', 'java', 'excel']</t>
  </si>
  <si>
    <t>{'analyst_tools': ['excel'], 'programming': ['sql', 'python', 'perl', 'java']}</t>
  </si>
  <si>
    <t>Virtual Calibre MSC Sdn Bhd</t>
  </si>
  <si>
    <t>['power bi', 'tableau', 'qlik', 'cognos', 'dax']</t>
  </si>
  <si>
    <t>{'analyst_tools': ['power bi', 'tableau', 'qlik', 'cognos', 'dax']}</t>
  </si>
  <si>
    <t>Senior Data Analyst (Remote Opportunity)</t>
  </si>
  <si>
    <t>AFL</t>
  </si>
  <si>
    <t>Web &amp; Data Analyst (w/m/d) in Voll- oder Teilzeit (mind. 32h/Woche)</t>
  </si>
  <si>
    <t>SCHUFA Holding AG</t>
  </si>
  <si>
    <t>Lansdale, PA</t>
  </si>
  <si>
    <t>Medlogix</t>
  </si>
  <si>
    <t>['sql', 'powershell', 'sql server']</t>
  </si>
  <si>
    <t>{'databases': ['sql server'], 'programming': ['sql', 'powershell']}</t>
  </si>
  <si>
    <t>via LinkedIn Bangladesh</t>
  </si>
  <si>
    <t>['sql', 'python', 'r', 'excel', 'word', 'powerpoint', 'tableau', 'sharepoint']</t>
  </si>
  <si>
    <t>{'analyst_tools': ['excel', 'word', 'powerpoint', 'tableau', 'sharepoint'], 'programming': ['sql', 'python', 'r']}</t>
  </si>
  <si>
    <t>for Head of Data Science</t>
  </si>
  <si>
    <t>['python', 'scala', 'tensorflow', 'pytorch', 'spark']</t>
  </si>
  <si>
    <t>{'libraries': ['tensorflow', 'pytorch', 'spark'], 'programming': ['python', 'scala']}</t>
  </si>
  <si>
    <t>(Senior) Genetic Data Scientist, Statistical Geneticist</t>
  </si>
  <si>
    <t>Insitro</t>
  </si>
  <si>
    <t>['python', 'r', 'sql', 'aws', 'gcp', 'linux', 'git']</t>
  </si>
  <si>
    <t>{'cloud': ['aws', 'gcp'], 'os': ['linux'], 'other': ['git'], 'programming': ['python', 'r', 'sql']}</t>
  </si>
  <si>
    <t>Business Intelligence Develope</t>
  </si>
  <si>
    <t>['sql', 'python', 'mysql', 'postgresql', 'redshift', 'aws', 'power bi', 'dax', 'word']</t>
  </si>
  <si>
    <t>{'analyst_tools': ['power bi', 'dax', 'word'], 'cloud': ['redshift', 'aws'], 'databases': ['mysql', 'postgresql'], 'programming': ['sql', 'python']}</t>
  </si>
  <si>
    <t>Senior Backend Developer/ Data Engineer</t>
  </si>
  <si>
    <t>['php', 'sql', 'kafka', 'symfony', 'git']</t>
  </si>
  <si>
    <t>{'libraries': ['kafka'], 'other': ['git'], 'programming': ['php', 'sql'], 'webframeworks': ['symfony']}</t>
  </si>
  <si>
    <t>Sr. Data Analyst - People Analytics</t>
  </si>
  <si>
    <t>['sas', 'sas', 'sql', 'excel', 'powerpoint', 'spreadsheet', 'microstrategy']</t>
  </si>
  <si>
    <t>{'analyst_tools': ['sas', 'excel', 'powerpoint', 'spreadsheet', 'microstrategy'], 'programming': ['sas', 'sql']}</t>
  </si>
  <si>
    <t>Analyste statistique</t>
  </si>
  <si>
    <t>Montfort-le-Gesnois, France</t>
  </si>
  <si>
    <t>Développeur PL/SQL confirmé H/F</t>
  </si>
  <si>
    <t>UMANTIC TECHNOLOGIES</t>
  </si>
  <si>
    <t>Wusterhausen, Germany</t>
  </si>
  <si>
    <t>Frankfurt an der Oder, Germany</t>
  </si>
  <si>
    <t>E Energie Deutschland GmbH</t>
  </si>
  <si>
    <t>['go', 'azure', 'databricks', 'pyspark']</t>
  </si>
  <si>
    <t>{'cloud': ['azure', 'databricks'], 'libraries': ['pyspark'], 'programming': ['go']}</t>
  </si>
  <si>
    <t>Waymark, Inc.</t>
  </si>
  <si>
    <t>KARL STORZ</t>
  </si>
  <si>
    <t>Data Analyst - eCommerce Retail</t>
  </si>
  <si>
    <t>Senior Data Scientist (12-month renewable contract)</t>
  </si>
  <si>
    <t>['python', 'nosql', 'mongodb', 'mongodb', 'mysql', 'redis', 'opencv', 'linux', 'windows']</t>
  </si>
  <si>
    <t>{'databases': ['mongodb', 'mysql', 'redis'], 'libraries': ['opencv'], 'os': ['linux', 'windows'], 'programming': ['python', 'nosql', 'mongodb']}</t>
  </si>
  <si>
    <t>DevOps (Cloud Software) Engineer</t>
  </si>
  <si>
    <t>['bash', 'powershell', 'python', 'aws']</t>
  </si>
  <si>
    <t>{'cloud': ['aws'], 'programming': ['bash', 'powershell', 'python']}</t>
  </si>
  <si>
    <t>Analytics Engineer and Data Engineer Consultants Needed for SaaS...</t>
  </si>
  <si>
    <t>Senior Data Engineer - Hybrid Working - Bristol</t>
  </si>
  <si>
    <t>['python', 'sql', 'redshift', 'aws', 'airflow', 'kafka']</t>
  </si>
  <si>
    <t>{'cloud': ['redshift', 'aws'], 'libraries': ['airflow', 'kafka'], 'programming': ['python', 'sql']}</t>
  </si>
  <si>
    <t>['scala', 'sql', 'azure', 'databricks', 'gcp', 'hadoop', 'spark', 'power bi']</t>
  </si>
  <si>
    <t>{'analyst_tools': ['power bi'], 'cloud': ['azure', 'databricks', 'gcp'], 'libraries': ['hadoop', 'spark'], 'programming': ['scala', 'sql']}</t>
  </si>
  <si>
    <t>Category Management Analyst</t>
  </si>
  <si>
    <t>['vba', 'sql', 'visual basic', 'sas', 'sas', 'r', 'excel', 'powerpoint', 'tableau', 'spreadsheet']</t>
  </si>
  <si>
    <t>{'analyst_tools': ['sas', 'excel', 'powerpoint', 'tableau', 'spreadsheet'], 'programming': ['vba', 'sql', 'visual basic', 'sas', 'r']}</t>
  </si>
  <si>
    <t>['python', 'scala', 'aws', 'azure', 'databricks', 'airflow', 'terraform', 'git']</t>
  </si>
  <si>
    <t>{'cloud': ['aws', 'azure', 'databricks'], 'libraries': ['airflow'], 'other': ['terraform', 'git'], 'programming': ['python', 'scala']}</t>
  </si>
  <si>
    <t>Analytics Engineer Pleno – São Paulo</t>
  </si>
  <si>
    <t>via Carreirajobs.com</t>
  </si>
  <si>
    <t>Bankly</t>
  </si>
  <si>
    <t>REMOTE Healthcare Business Analyst</t>
  </si>
  <si>
    <t>['sql', 'excel', 'visio', 'jira']</t>
  </si>
  <si>
    <t>{'analyst_tools': ['excel', 'visio'], 'async': ['jira'], 'programming': ['sql']}</t>
  </si>
  <si>
    <t>SAINT LAURENT – DATA ANALYST MEDIA</t>
  </si>
  <si>
    <t>Saint Laurent</t>
  </si>
  <si>
    <t>['sas', 'sas', 'express']</t>
  </si>
  <si>
    <t>{'analyst_tools': ['sas'], 'programming': ['sas'], 'webframeworks': ['express']}</t>
  </si>
  <si>
    <t>Data Scientist - Associate</t>
  </si>
  <si>
    <t>JPMorgan</t>
  </si>
  <si>
    <t>['python', 'sql', 'aws', 'django', 'flask']</t>
  </si>
  <si>
    <t>{'cloud': ['aws'], 'programming': ['python', 'sql'], 'webframeworks': ['django', 'flask']}</t>
  </si>
  <si>
    <t>CRM Analytics Specialist</t>
  </si>
  <si>
    <t>Mint Marketing Talent</t>
  </si>
  <si>
    <t>['sql', 'gdpr', 'tableau', 'flow']</t>
  </si>
  <si>
    <t>{'analyst_tools': ['tableau'], 'libraries': ['gdpr'], 'other': ['flow'], 'programming': ['sql']}</t>
  </si>
  <si>
    <t>['sql', 'databricks', 'aws', 'azure', 'hadoop', 'spark', 'kafka', 'power bi']</t>
  </si>
  <si>
    <t>{'analyst_tools': ['power bi'], 'cloud': ['databricks', 'aws', 'azure'], 'libraries': ['hadoop', 'spark', 'kafka'], 'programming': ['sql']}</t>
  </si>
  <si>
    <t>Talentsoft</t>
  </si>
  <si>
    <t>['java', 'mongodb', 'mongodb', 'python', 'elasticsearch', 'kafka', 'spark', 'tensorflow', 'tableau', 'kubernetes', 'docker']</t>
  </si>
  <si>
    <t>{'analyst_tools': ['tableau'], 'databases': ['mongodb', 'elasticsearch'], 'libraries': ['kafka', 'spark', 'tensorflow'], 'other': ['kubernetes', 'docker'], 'programming': ['java', 'mongodb', 'python']}</t>
  </si>
  <si>
    <t>['sql', 'python', 'java', 'c++', 'express']</t>
  </si>
  <si>
    <t>{'programming': ['sql', 'python', 'java', 'c++'], 'webframeworks': ['express']}</t>
  </si>
  <si>
    <t>Data Scientist (63083BR)</t>
  </si>
  <si>
    <t>Harvard Medical School</t>
  </si>
  <si>
    <t>Regional Data Scientist APAC - MD,FT COE</t>
  </si>
  <si>
    <t>via Job Listings | Barklis</t>
  </si>
  <si>
    <t>['python', 'r', 'sql', 'nosql', 'bigquery', 'aws', 'spark', 'kafka', 'airflow', 'flow', 'github']</t>
  </si>
  <si>
    <t>{'cloud': ['bigquery', 'aws'], 'libraries': ['spark', 'kafka', 'airflow'], 'other': ['flow', 'github'], 'programming': ['python', 'r', 'sql', 'nosql']}</t>
  </si>
  <si>
    <t>Healthcare Claims Data Analyst - Remote | WFH</t>
  </si>
  <si>
    <t>Senior Consultant - Data Engineering - AWS</t>
  </si>
  <si>
    <t>AKIRA Insights</t>
  </si>
  <si>
    <t>['python', 'sql', 'aws', 'linux', 'sap']</t>
  </si>
  <si>
    <t>{'analyst_tools': ['sap'], 'cloud': ['aws'], 'os': ['linux'], 'programming': ['python', 'sql']}</t>
  </si>
  <si>
    <t>Senior Data Scientist – Risk Analytics</t>
  </si>
  <si>
    <t>The Edge Asia</t>
  </si>
  <si>
    <t>['python', 'pandas', 'word']</t>
  </si>
  <si>
    <t>{'analyst_tools': ['word'], 'libraries': ['pandas'], 'programming': ['python']}</t>
  </si>
  <si>
    <t>Data Science - AI/ML with Big data Architect</t>
  </si>
  <si>
    <t>Anlage Infotech</t>
  </si>
  <si>
    <t>['python', 'java', 'c++', 'aws', 'azure', 'gcp']</t>
  </si>
  <si>
    <t>{'cloud': ['aws', 'azure', 'gcp'], 'programming': ['python', 'java', 'c++']}</t>
  </si>
  <si>
    <t>Data Science work from home job/internship at Stones2Milestones...</t>
  </si>
  <si>
    <t>Stones2Milestones Edu Services Private Limited</t>
  </si>
  <si>
    <t>['sql', 'python', 'sas', 'sas', 'excel', 'qlik', 'tableau', 'power bi']</t>
  </si>
  <si>
    <t>{'analyst_tools': ['sas', 'excel', 'qlik', 'tableau', 'power bi'], 'programming': ['sql', 'python', 'sas']}</t>
  </si>
  <si>
    <t>Office LAN Network Engineer _VOIS</t>
  </si>
  <si>
    <t>Application and Data Engineer</t>
  </si>
  <si>
    <t>DEIF</t>
  </si>
  <si>
    <t>['html', 'css', 'dynamodb', 'aws']</t>
  </si>
  <si>
    <t>{'cloud': ['aws'], 'databases': ['dynamodb'], 'programming': ['html', 'css']}</t>
  </si>
  <si>
    <t>Montarelo Consulting</t>
  </si>
  <si>
    <t>['bigquery', 'airflow', 'github', 'kubernetes']</t>
  </si>
  <si>
    <t>{'cloud': ['bigquery'], 'libraries': ['airflow'], 'other': ['github', 'kubernetes']}</t>
  </si>
  <si>
    <t>73rd Solution</t>
  </si>
  <si>
    <t>Data Analyst (Limassol office)</t>
  </si>
  <si>
    <t>RoboGate</t>
  </si>
  <si>
    <t>['sql', 'python', 'tableau', 'qlik']</t>
  </si>
  <si>
    <t>{'analyst_tools': ['tableau', 'qlik'], 'programming': ['sql', 'python']}</t>
  </si>
  <si>
    <t>VERDIS</t>
  </si>
  <si>
    <t>Montreal Analytics</t>
  </si>
  <si>
    <t>['snowflake', 'bigquery', 'gcp', 'looker']</t>
  </si>
  <si>
    <t>{'analyst_tools': ['looker'], 'cloud': ['snowflake', 'bigquery', 'gcp']}</t>
  </si>
  <si>
    <t>Cadent Sourcing</t>
  </si>
  <si>
    <t>Business Data Analyst II, Loan Operations, South Bend, IN</t>
  </si>
  <si>
    <t>1st Source</t>
  </si>
  <si>
    <t>['c', 'word', 'excel', 'powerpoint', 'visio']</t>
  </si>
  <si>
    <t>{'analyst_tools': ['word', 'excel', 'powerpoint', 'visio'], 'programming': ['c']}</t>
  </si>
  <si>
    <t>Snowflake Data Engineer - Contract</t>
  </si>
  <si>
    <t>['sql', 'python', 'snowflake', 'kafka', 'power bi', 'tableau']</t>
  </si>
  <si>
    <t>{'analyst_tools': ['power bi', 'tableau'], 'cloud': ['snowflake'], 'libraries': ['kafka'], 'programming': ['sql', 'python']}</t>
  </si>
  <si>
    <t>Business Intelligence Analyst (Fully Remote)</t>
  </si>
  <si>
    <t>Business Intelligence Analyst | Accountor</t>
  </si>
  <si>
    <t>Accountor</t>
  </si>
  <si>
    <t>Senior Analtytics Engineer</t>
  </si>
  <si>
    <t>['sql', 'python', 'aws', 'tableau', 'alteryx', 'sap', 'jira', 'confluence']</t>
  </si>
  <si>
    <t>{'analyst_tools': ['tableau', 'alteryx', 'sap'], 'async': ['jira', 'confluence'], 'cloud': ['aws'], 'programming': ['sql', 'python']}</t>
  </si>
  <si>
    <t>Director of Strategic Quality + M&amp;E + Data Analytics &amp; Visualization</t>
  </si>
  <si>
    <t>iSpace, Inc</t>
  </si>
  <si>
    <t>['r', 'excel', 'power bi', 'tableau', 'word']</t>
  </si>
  <si>
    <t>{'analyst_tools': ['excel', 'power bi', 'tableau', 'word'], 'programming': ['r']}</t>
  </si>
  <si>
    <t>via EXL - Talentify</t>
  </si>
  <si>
    <t>ExlService</t>
  </si>
  <si>
    <t>['python', 'sql', 'aws', 'redshift', 'snowflake']</t>
  </si>
  <si>
    <t>{'cloud': ['aws', 'redshift', 'snowflake'], 'programming': ['python', 'sql']}</t>
  </si>
  <si>
    <t>Qualysoft</t>
  </si>
  <si>
    <t>['sql', 'python', 'azure', 'windows', 'ssis', 'sap', 'qlik', 'power bi']</t>
  </si>
  <si>
    <t>{'analyst_tools': ['ssis', 'sap', 'qlik', 'power bi'], 'cloud': ['azure'], 'os': ['windows'], 'programming': ['sql', 'python']}</t>
  </si>
  <si>
    <t>Data Analyst / Scientist</t>
  </si>
  <si>
    <t>via AFJV Emploi</t>
  </si>
  <si>
    <t>SDP Games SAS</t>
  </si>
  <si>
    <t>['firebase', 'firebase', 'trello', 'zoom', 'slack']</t>
  </si>
  <si>
    <t>{'async': ['trello'], 'cloud': ['firebase'], 'databases': ['firebase'], 'sync': ['zoom', 'slack']}</t>
  </si>
  <si>
    <t>Celebrity Data Collection work from home job/internship at Pinak...</t>
  </si>
  <si>
    <t>Pinak Idea Lab Private Limited</t>
  </si>
  <si>
    <t>Programmer Analyst II</t>
  </si>
  <si>
    <t>Principal Associate Data Science - Community Impact &amp; Investment</t>
  </si>
  <si>
    <t>Stagiaire data scientist</t>
  </si>
  <si>
    <t>['sql', 'python', 'spark', 'airflow', 'looker', 'tableau', 'git']</t>
  </si>
  <si>
    <t>{'analyst_tools': ['looker', 'tableau'], 'libraries': ['spark', 'airflow'], 'other': ['git'], 'programming': ['sql', 'python']}</t>
  </si>
  <si>
    <t>Research Analyst - FF ERT</t>
  </si>
  <si>
    <t>Chef d'équipe, Analyste de Données/Team Lead, Data Engineering</t>
  </si>
  <si>
    <t>['sql', 'postgresql', 'mysql', 'aws', 'redshift', 'gcp', 'azure', 'hadoop', 'spark', 'kafka']</t>
  </si>
  <si>
    <t>{'cloud': ['aws', 'redshift', 'gcp', 'azure'], 'databases': ['postgresql', 'mysql'], 'libraries': ['hadoop', 'spark', 'kafka'], 'programming': ['sql']}</t>
  </si>
  <si>
    <t>Software Engineer – Data Fabric</t>
  </si>
  <si>
    <t>['python', 'java', 'sql', 'javascript', 'aws', 'gcp', 'docker', 'kubernetes']</t>
  </si>
  <si>
    <t>{'cloud': ['aws', 'gcp'], 'other': ['docker', 'kubernetes'], 'programming': ['python', 'java', 'sql', 'javascript']}</t>
  </si>
  <si>
    <t>['sas', 'sas', 'sql', 'sql server', 'linux', 'alteryx']</t>
  </si>
  <si>
    <t>{'analyst_tools': ['sas', 'alteryx'], 'databases': ['sql server'], 'os': ['linux'], 'programming': ['sas', 'sql']}</t>
  </si>
  <si>
    <t>Software Developer and Data Analyst (f/m/d)</t>
  </si>
  <si>
    <t>['python', 'r', 'java', 'scala', 'aws', 'azure', 'hadoop', 'spark']</t>
  </si>
  <si>
    <t>{'cloud': ['aws', 'azure'], 'libraries': ['hadoop', 'spark'], 'programming': ['python', 'r', 'java', 'scala']}</t>
  </si>
  <si>
    <t>['sql', 'dax', 'sap']</t>
  </si>
  <si>
    <t>{'analyst_tools': ['dax', 'sap'], 'programming': ['sql']}</t>
  </si>
  <si>
    <t>['sql', 'c', 'sas', 'sas', 'tableau']</t>
  </si>
  <si>
    <t>{'analyst_tools': ['sas', 'tableau'], 'programming': ['sql', 'c', 'sas']}</t>
  </si>
  <si>
    <t>Data Analyst and Process Mining Architect</t>
  </si>
  <si>
    <t>Process&amp; GmbH</t>
  </si>
  <si>
    <t>StreamSet Engineer</t>
  </si>
  <si>
    <t>Pozent</t>
  </si>
  <si>
    <t>['python', 'java', 'hadoop', 'spark', 'kafka', 'pyspark']</t>
  </si>
  <si>
    <t>{'libraries': ['hadoop', 'spark', 'kafka', 'pyspark'], 'programming': ['python', 'java']}</t>
  </si>
  <si>
    <t>Zenjob</t>
  </si>
  <si>
    <t>['sql', 'aws', 'redshift', 'jupyter', 'tableau']</t>
  </si>
  <si>
    <t>{'analyst_tools': ['tableau'], 'cloud': ['aws', 'redshift'], 'libraries': ['jupyter'], 'programming': ['sql']}</t>
  </si>
  <si>
    <t>Entry Level Data Scientist/Analyst(Remote)</t>
  </si>
  <si>
    <t>Aurora, IL</t>
  </si>
  <si>
    <t>Lead Data Engineer - Fully Remote</t>
  </si>
  <si>
    <t>['python', 'aws', 'azure', 'gcp', 'numpy', 'kafka', 'linux', 'docker', 'git']</t>
  </si>
  <si>
    <t>{'cloud': ['aws', 'azure', 'gcp'], 'libraries': ['numpy', 'kafka'], 'os': ['linux'], 'other': ['docker', 'git'], 'programming': ['python']}</t>
  </si>
  <si>
    <t>Data Scientist. Job in Hamburg Cambridge Careers</t>
  </si>
  <si>
    <t>['python', 'pandas', 'numpy', 'pytorch']</t>
  </si>
  <si>
    <t>{'libraries': ['pandas', 'numpy', 'pytorch'], 'programming': ['python']}</t>
  </si>
  <si>
    <t>['sql', 'gcp', 'airflow']</t>
  </si>
  <si>
    <t>{'cloud': ['gcp'], 'libraries': ['airflow'], 'programming': ['sql']}</t>
  </si>
  <si>
    <t>via Data Idols</t>
  </si>
  <si>
    <t>Expression of Interest: Senior Data Scientist</t>
  </si>
  <si>
    <t>Fingerprint For Success</t>
  </si>
  <si>
    <t>Project Manager/Business Analyst with Data Warehouse</t>
  </si>
  <si>
    <t>Sr Data Engineer. Job in North York My Valley Jobs Today</t>
  </si>
  <si>
    <t>Astek Canada</t>
  </si>
  <si>
    <t>['sql', 'nosql', 'gcp', 'hadoop']</t>
  </si>
  <si>
    <t>{'cloud': ['gcp'], 'libraries': ['hadoop'], 'programming': ['sql', 'nosql']}</t>
  </si>
  <si>
    <t>Commercial Data Scientist (Mid)</t>
  </si>
  <si>
    <t>['r', 'python', 'sql', 'gcp', 'aws']</t>
  </si>
  <si>
    <t>{'cloud': ['gcp', 'aws'], 'programming': ['r', 'python', 'sql']}</t>
  </si>
  <si>
    <t>CENTRACOM</t>
  </si>
  <si>
    <t>['python', 'sql', 'sql server', 'oracle', 'spark']</t>
  </si>
  <si>
    <t>{'cloud': ['oracle'], 'databases': ['sql server'], 'libraries': ['spark'], 'programming': ['python', 'sql']}</t>
  </si>
  <si>
    <t>['go', 'gdpr', 'dax']</t>
  </si>
  <si>
    <t>{'analyst_tools': ['dax'], 'libraries': ['gdpr'], 'programming': ['go']}</t>
  </si>
  <si>
    <t>Ogive Technology</t>
  </si>
  <si>
    <t>['python', 'r', 'tensorflow', 'linux']</t>
  </si>
  <si>
    <t>{'libraries': ['tensorflow'], 'os': ['linux'], 'programming': ['python', 'r']}</t>
  </si>
  <si>
    <t>Asociación Puertorriqueños en Marcha Inc</t>
  </si>
  <si>
    <t>['sql', 'r', 'python', 'excel', 'sap', 'tableau', 'cognos']</t>
  </si>
  <si>
    <t>{'analyst_tools': ['excel', 'sap', 'tableau', 'cognos'], 'programming': ['sql', 'r', 'python']}</t>
  </si>
  <si>
    <t>Senior Economist (Data Scientist)</t>
  </si>
  <si>
    <t>Centene Corp.</t>
  </si>
  <si>
    <t>North American Development Group</t>
  </si>
  <si>
    <t>Business Intelligence Analyst, Finance</t>
  </si>
  <si>
    <t>['sql', 'r', 'python', 'sas', 'sas', 'hadoop', 'excel', 'spss']</t>
  </si>
  <si>
    <t>{'analyst_tools': ['sas', 'excel', 'spss'], 'libraries': ['hadoop'], 'programming': ['sql', 'r', 'python', 'sas']}</t>
  </si>
  <si>
    <t>Contract Data Scientist.</t>
  </si>
  <si>
    <t>Senior Data Engineer (IT) / Freelance</t>
  </si>
  <si>
    <t>['postgresql', 'ovh']</t>
  </si>
  <si>
    <t>{'cloud': ['ovh'], 'databases': ['postgresql']}</t>
  </si>
  <si>
    <t>Data Architect / Solution Architect (m/w/d)</t>
  </si>
  <si>
    <t>Nuremberg, Germany   (+4 others)</t>
  </si>
  <si>
    <t>O2 Telefónica</t>
  </si>
  <si>
    <t>['java', 'python', 'r', 'gcp', 'bigquery', 'aws', 'redshift', 'tableau']</t>
  </si>
  <si>
    <t>{'analyst_tools': ['tableau'], 'cloud': ['gcp', 'bigquery', 'aws', 'redshift'], 'programming': ['java', 'python', 'r']}</t>
  </si>
  <si>
    <t>Senior IT Data Specialist</t>
  </si>
  <si>
    <t>Mercuri Urval</t>
  </si>
  <si>
    <t>['sql', 'c#', 'vba', 'azure', 'ms access']</t>
  </si>
  <si>
    <t>{'analyst_tools': ['ms access'], 'cloud': ['azure'], 'programming': ['sql', 'c#', 'vba']}</t>
  </si>
  <si>
    <t>資深數據工程師 Sr.Data Engineer (AI Team, 台北/嘉義/東京)</t>
  </si>
  <si>
    <t>awoo</t>
  </si>
  <si>
    <t>Consultant Data Engineer - DBT</t>
  </si>
  <si>
    <t>Actinvision</t>
  </si>
  <si>
    <t>['sql', 'python', 'snowflake', 'linux', 'tableau', 'alteryx']</t>
  </si>
  <si>
    <t>{'analyst_tools': ['tableau', 'alteryx'], 'cloud': ['snowflake'], 'os': ['linux'], 'programming': ['sql', 'python']}</t>
  </si>
  <si>
    <t>Sr. Data Scientist - Condition Monitoring</t>
  </si>
  <si>
    <t>Caterpillar, Inc</t>
  </si>
  <si>
    <t>['python', 'snowflake', 'aws', 'azure', 'numpy', 'scikit-learn', 'pandas']</t>
  </si>
  <si>
    <t>{'cloud': ['snowflake', 'aws', 'azure'], 'libraries': ['numpy', 'scikit-learn', 'pandas'], 'programming': ['python']}</t>
  </si>
  <si>
    <t>['sql', 'python', 'azure', 'aws', 'snowflake', 'oracle']</t>
  </si>
  <si>
    <t>{'cloud': ['azure', 'aws', 'snowflake', 'oracle'], 'programming': ['sql', 'python']}</t>
  </si>
  <si>
    <t>Data Scientist (H/F) - STAGE</t>
  </si>
  <si>
    <t>KRATOS COMMUNICATIONS</t>
  </si>
  <si>
    <t>Loka, Inc</t>
  </si>
  <si>
    <t>['python', 'java', 'scala', 'pyspark', 'numpy', 'pandas', 'scikit-learn', 'dplyr', 'ggplot2', 'spark']</t>
  </si>
  <si>
    <t>{'libraries': ['pyspark', 'numpy', 'pandas', 'scikit-learn', 'dplyr', 'ggplot2', 'spark'], 'programming': ['python', 'java', 'scala']}</t>
  </si>
  <si>
    <t>Becario en Visualización de Datos</t>
  </si>
  <si>
    <t>Empresa: MONDELEZ MEXICO S DE RL DE CV</t>
  </si>
  <si>
    <t>Westnetz GmbH</t>
  </si>
  <si>
    <t>['sql', 'python', 'gcp', 'azure', 'aws']</t>
  </si>
  <si>
    <t>{'cloud': ['gcp', 'azure', 'aws'], 'programming': ['sql', 'python']}</t>
  </si>
  <si>
    <t>Ameware Group</t>
  </si>
  <si>
    <t>['scala', 'python', 'java', 'mysql', 'databricks', 'spark', 'linux', 'flow']</t>
  </si>
  <si>
    <t>{'cloud': ['databricks'], 'databases': ['mysql'], 'libraries': ['spark'], 'os': ['linux'], 'other': ['flow'], 'programming': ['scala', 'python', 'java']}</t>
  </si>
  <si>
    <t>SAS Data Engineer (m/w/d) | Frankfurt</t>
  </si>
  <si>
    <t>Data Engineer - Contract - Canberra</t>
  </si>
  <si>
    <t>['sql', 'sas', 'sas', 'scala', 'java', 'azure', 'gcp', 'aws', 'spark', 'kafka', 'excel']</t>
  </si>
  <si>
    <t>{'analyst_tools': ['sas', 'excel'], 'cloud': ['azure', 'gcp', 'aws'], 'libraries': ['spark', 'kafka'], 'programming': ['sql', 'sas', 'scala', 'java']}</t>
  </si>
  <si>
    <t>Thirty Capital</t>
  </si>
  <si>
    <t>Driversnote</t>
  </si>
  <si>
    <t>['go', 'firebase', 'firebase', 'bigquery', 'looker']</t>
  </si>
  <si>
    <t>{'analyst_tools': ['looker'], 'cloud': ['firebase', 'bigquery'], 'databases': ['firebase'], 'programming': ['go']}</t>
  </si>
  <si>
    <t>Accountant, Data Analyst Specialist</t>
  </si>
  <si>
    <t>['sql', 'sas', 'sas', 'word', 'excel', 'powerpoint', 'power bi', 'tableau']</t>
  </si>
  <si>
    <t>{'analyst_tools': ['sas', 'word', 'excel', 'powerpoint', 'power bi', 'tableau'], 'programming': ['sql', 'sas']}</t>
  </si>
  <si>
    <t>Senior Data Software Engineer</t>
  </si>
  <si>
    <t>['sql', 'c#', 'scala', 'azure', 'databricks', 'aws', 'gcp']</t>
  </si>
  <si>
    <t>{'cloud': ['azure', 'databricks', 'aws', 'gcp'], 'programming': ['sql', 'c#', 'scala']}</t>
  </si>
  <si>
    <t>['nosql', 'azure', 'terraform']</t>
  </si>
  <si>
    <t>{'cloud': ['azure'], 'other': ['terraform'], 'programming': ['nosql']}</t>
  </si>
  <si>
    <t>Consultant Expert Business Analyst Data Integration (H/F/D)</t>
  </si>
  <si>
    <t>TeamWork Corporate</t>
  </si>
  <si>
    <t>Data Center Engineer (Freelancer) Budapest [ON-SITE]</t>
  </si>
  <si>
    <t>Melville, SK, Canada</t>
  </si>
  <si>
    <t>(Senior) Data Analyst E-Commerce/CRM (m/w/d)</t>
  </si>
  <si>
    <t>Tom Tailor</t>
  </si>
  <si>
    <t>Giesecke &amp; Devrient</t>
  </si>
  <si>
    <t>['sql', 'r', 'matlab', 'python', 'javascript', 'sas', 'sas', 'oracle', 'hadoop', 'spark', 'excel', 'spss', 'tableau', 'qlik']</t>
  </si>
  <si>
    <t>{'analyst_tools': ['sas', 'excel', 'spss', 'tableau', 'qlik'], 'cloud': ['oracle'], 'libraries': ['hadoop', 'spark'], 'programming': ['sql', 'r', 'matlab', 'python', 'javascript', 'sas']}</t>
  </si>
  <si>
    <t>via الكويت - تنقيب</t>
  </si>
  <si>
    <t>NBK Capital</t>
  </si>
  <si>
    <t>HILT TECHNOLOGY ENGINEERING</t>
  </si>
  <si>
    <t>ARTIALYS</t>
  </si>
  <si>
    <t>['aws', 'snowflake', 'gdpr']</t>
  </si>
  <si>
    <t>{'cloud': ['aws', 'snowflake'], 'libraries': ['gdpr']}</t>
  </si>
  <si>
    <t>Data Scientist / AI-ML Engineer</t>
  </si>
  <si>
    <t>['c', 'c++', 'java', 'python', 'matlab']</t>
  </si>
  <si>
    <t>{'programming': ['c', 'c++', 'java', 'python', 'matlab']}</t>
  </si>
  <si>
    <t>Zog Group</t>
  </si>
  <si>
    <t>Senior DevOps Engineer - Data team</t>
  </si>
  <si>
    <t>Bitpanda</t>
  </si>
  <si>
    <t>['go', 'r', 'python', 'c#', 'java', 'sql', 'aws', 'gcp', 'redshift', 'snowflake', 'bigquery', 'kafka', 'terraform', 'docker', 'kubernetes', 'gitlab']</t>
  </si>
  <si>
    <t>{'cloud': ['aws', 'gcp', 'redshift', 'snowflake', 'bigquery'], 'libraries': ['kafka'], 'other': ['terraform', 'docker', 'kubernetes', 'gitlab'], 'programming': ['go', 'r', 'python', 'c#', 'java', 'sql']}</t>
  </si>
  <si>
    <t>Booking Holdings Romania - Data Engineer II</t>
  </si>
  <si>
    <t>Booking Holdings (NASDAQ: BKNG)</t>
  </si>
  <si>
    <t>P2P/Supplier Management Senior Data Analyst</t>
  </si>
  <si>
    <t>via Expats.cz</t>
  </si>
  <si>
    <t>Randstad HR Solutions</t>
  </si>
  <si>
    <t>Redhill, UK</t>
  </si>
  <si>
    <t>Pearson Carter</t>
  </si>
  <si>
    <t>['sas', 'sas', 'python', 'visual basic', 'sql', 'excel']</t>
  </si>
  <si>
    <t>{'analyst_tools': ['sas', 'excel'], 'programming': ['sas', 'python', 'visual basic', 'sql']}</t>
  </si>
  <si>
    <t>SetGet</t>
  </si>
  <si>
    <t>['scala', 'java', 'sql', 'python', 'gcp', 'aws', 'azure', 'spark', 'hadoop', 'linux', 'jenkins']</t>
  </si>
  <si>
    <t>{'cloud': ['gcp', 'aws', 'azure'], 'libraries': ['spark', 'hadoop'], 'os': ['linux'], 'other': ['jenkins'], 'programming': ['scala', 'java', 'sql', 'python']}</t>
  </si>
  <si>
    <t>Data Science Internship in Bangalore at RDandX Networks</t>
  </si>
  <si>
    <t>RDandX Networks</t>
  </si>
  <si>
    <t>['sql', 'python', 'r', 'pandas', 'numpy', 'scikit-learn']</t>
  </si>
  <si>
    <t>{'libraries': ['pandas', 'numpy', 'scikit-learn'], 'programming': ['sql', 'python', 'r']}</t>
  </si>
  <si>
    <t>Chemistry Analyst (Analyst on Contract)</t>
  </si>
  <si>
    <t>Complete Laboratory Solutions</t>
  </si>
  <si>
    <t>Revvo,</t>
  </si>
  <si>
    <t>['pandas', 'numpy', 'jupyter', 'git']</t>
  </si>
  <si>
    <t>{'libraries': ['pandas', 'numpy', 'jupyter'], 'other': ['git']}</t>
  </si>
  <si>
    <t>Staff Data Scientist, Content</t>
  </si>
  <si>
    <t>Patreon</t>
  </si>
  <si>
    <t>Hexham, UK</t>
  </si>
  <si>
    <t>Northumberland National Park Authority</t>
  </si>
  <si>
    <t>['python', 'r', 'sql', 'excel', 'power bi']</t>
  </si>
  <si>
    <t>{'analyst_tools': ['excel', 'power bi'], 'programming': ['python', 'r', 'sql']}</t>
  </si>
  <si>
    <t>DIS Deutscher Industrie Service AG</t>
  </si>
  <si>
    <t>['python', 'sql', 'tableau', 'excel']</t>
  </si>
  <si>
    <t>{'analyst_tools': ['tableau', 'excel'], 'programming': ['python', 'sql']}</t>
  </si>
  <si>
    <t>Data engineer. Job in Rotterdam NBC4i Jobs</t>
  </si>
  <si>
    <t>Erasmus MC</t>
  </si>
  <si>
    <t>['sql', 'c#', 'word']</t>
  </si>
  <si>
    <t>{'analyst_tools': ['word'], 'programming': ['sql', 'c#']}</t>
  </si>
  <si>
    <t>Data Analyst – Banking</t>
  </si>
  <si>
    <t>Analyst, Business Operations &amp; Data Analytics</t>
  </si>
  <si>
    <t>J. Katz &amp; Partners, Inc</t>
  </si>
  <si>
    <t>['sql', 'python', 'alteryx', 'tableau', 'power bi']</t>
  </si>
  <si>
    <t>{'analyst_tools': ['alteryx', 'tableau', 'power bi'], 'programming': ['sql', 'python']}</t>
  </si>
  <si>
    <t>Cana, VA</t>
  </si>
  <si>
    <t>['vba', 'r', 'python', 'sql']</t>
  </si>
  <si>
    <t>{'programming': ['vba', 'r', 'python', 'sql']}</t>
  </si>
  <si>
    <t>Hitachi Vantara Corporation</t>
  </si>
  <si>
    <t>['sql', 'python', 'r', 'matlab']</t>
  </si>
  <si>
    <t>{'programming': ['sql', 'python', 'r', 'matlab']}</t>
  </si>
  <si>
    <t>Intelligence Analyst - TS/SCI with Poly Jobs</t>
  </si>
  <si>
    <t>Thomas Technology Partners</t>
  </si>
  <si>
    <t>['scala', 'python', 'sql', 'mongodb', 'mongodb', 'redis', 'cassandra', 'azure', 'databricks', 'snowflake', 'oracle', 'spark', 'kafka', 'unity', 'git']</t>
  </si>
  <si>
    <t>{'cloud': ['azure', 'databricks', 'snowflake', 'oracle'], 'databases': ['mongodb', 'redis', 'cassandra'], 'libraries': ['spark', 'kafka'], 'other': ['unity', 'git'], 'programming': ['scala', 'python', 'sql', 'mongodb']}</t>
  </si>
  <si>
    <t>Manpower Italia srl</t>
  </si>
  <si>
    <t>Data Engineer - Enterprise Technology</t>
  </si>
  <si>
    <t>via Macquarie Group - Talentify</t>
  </si>
  <si>
    <t>Software Engineer Python (m/f/x)</t>
  </si>
  <si>
    <t>Nitrado (marbis GmbH)</t>
  </si>
  <si>
    <t>['python', 'sql', 'gcp', 'unix', 'docker', 'terraform']</t>
  </si>
  <si>
    <t>{'cloud': ['gcp'], 'os': ['unix'], 'other': ['docker', 'terraform'], 'programming': ['python', 'sql']}</t>
  </si>
  <si>
    <t>Traffic Analyst I</t>
  </si>
  <si>
    <t>Jabil</t>
  </si>
  <si>
    <t>['java', 'python', 'r', 'julia', 'visual basic', 'sql', 'excel']</t>
  </si>
  <si>
    <t>{'analyst_tools': ['excel'], 'programming': ['java', 'python', 'r', 'julia', 'visual basic', 'sql']}</t>
  </si>
  <si>
    <t>Assistant MIS Analyst</t>
  </si>
  <si>
    <t>['sql', 'vba', 'python', 'excel']</t>
  </si>
  <si>
    <t>{'analyst_tools': ['excel'], 'programming': ['sql', 'vba', 'python']}</t>
  </si>
  <si>
    <t>Enterprise Infrastructure Software Data Engineer</t>
  </si>
  <si>
    <t>SITEC Consulting</t>
  </si>
  <si>
    <t>analyst</t>
  </si>
  <si>
    <t>Data Analyste Junior H/F</t>
  </si>
  <si>
    <t>(Senior) Data Solution Engineer (d/m/f)</t>
  </si>
  <si>
    <t>Central Bohemian Region, Czechia</t>
  </si>
  <si>
    <t>BayWa r.e. Solar Systems s.r.o.</t>
  </si>
  <si>
    <t>['sql', 'postgresql', 'azure', 'snowflake', 'excel']</t>
  </si>
  <si>
    <t>{'analyst_tools': ['excel'], 'cloud': ['azure', 'snowflake'], 'databases': ['postgresql'], 'programming': ['sql']}</t>
  </si>
  <si>
    <t>theScore</t>
  </si>
  <si>
    <t>['python', 'go', 'aws', 'gcp', 'kafka', 'terraform', 'kubernetes']</t>
  </si>
  <si>
    <t>{'cloud': ['aws', 'gcp'], 'libraries': ['kafka'], 'other': ['terraform', 'kubernetes'], 'programming': ['python', 'go']}</t>
  </si>
  <si>
    <t>Data Reporting Analyst – Power BI</t>
  </si>
  <si>
    <t>via LinkedIn Nepal</t>
  </si>
  <si>
    <t>Linkbridge Technologies Pvt. Ltd.</t>
  </si>
  <si>
    <t>Information Management Analyst 1 - Marketing (Remote)</t>
  </si>
  <si>
    <t>IICS/ADLS</t>
  </si>
  <si>
    <t>Data Analyst (ID#10842)</t>
  </si>
  <si>
    <t>Data Science(BI</t>
  </si>
  <si>
    <t>['go', 'word', 'excel', 'powerpoint', 'sharepoint']</t>
  </si>
  <si>
    <t>{'analyst_tools': ['word', 'excel', 'powerpoint', 'sharepoint'], 'programming': ['go']}</t>
  </si>
  <si>
    <t>Software Engineer (Node.js, GraphQL)</t>
  </si>
  <si>
    <t>via LinkedIn Barbados</t>
  </si>
  <si>
    <t>Viral Nation</t>
  </si>
  <si>
    <t>['css', 'typescript', 'javascript', 'java', 'python', 'sql', 'nosql', 'dynamodb', 'aws', 'graphql', 'spring', 'react', 'node.js', 'express', 'react.js', 'angular', 'git', 'jenkins', 'docker']</t>
  </si>
  <si>
    <t>{'cloud': ['aws'], 'databases': ['dynamodb'], 'libraries': ['graphql', 'spring', 'react'], 'other': ['git', 'jenkins', 'docker'], 'programming': ['css', 'typescript', 'javascript', 'java', 'python', 'sql', 'nosql'], 'webframeworks': ['node.js', 'express', 'react.js', 'angular']}</t>
  </si>
  <si>
    <t>Senior Data and Visualization Engineer</t>
  </si>
  <si>
    <t>['sql', 'snowflake', 'oracle', 'aws', 'power bi', 'git']</t>
  </si>
  <si>
    <t>{'analyst_tools': ['power bi'], 'cloud': ['snowflake', 'oracle', 'aws'], 'other': ['git'], 'programming': ['sql']}</t>
  </si>
  <si>
    <t>Box</t>
  </si>
  <si>
    <t>['python', 'sql', 'scala', 'sas', 'sas', 'java', 'aws', 'pyspark', 'tensorflow', 'kafka']</t>
  </si>
  <si>
    <t>{'analyst_tools': ['sas'], 'cloud': ['aws'], 'libraries': ['pyspark', 'tensorflow', 'kafka'], 'programming': ['python', 'sql', 'scala', 'sas', 'java']}</t>
  </si>
  <si>
    <t>São José do Rio Pardo, State of São Paulo, Brazil</t>
  </si>
  <si>
    <t>Empresa reconhecida</t>
  </si>
  <si>
    <t>['css', 'sql', 'python', 'aws', 'redshift', 'git']</t>
  </si>
  <si>
    <t>{'cloud': ['aws', 'redshift'], 'other': ['git'], 'programming': ['css', 'sql', 'python']}</t>
  </si>
  <si>
    <t>Banque Commerciale en France</t>
  </si>
  <si>
    <t>via Rekrytointi.com</t>
  </si>
  <si>
    <t>['bigquery', 'gcp', 'kafka']</t>
  </si>
  <si>
    <t>{'cloud': ['bigquery', 'gcp'], 'libraries': ['kafka']}</t>
  </si>
  <si>
    <t>Granite City, IL</t>
  </si>
  <si>
    <t>Data &amp; Analytics Analyst Engineer (M/X/V)</t>
  </si>
  <si>
    <t>['sql', 'word', 'tableau']</t>
  </si>
  <si>
    <t>{'analyst_tools': ['word', 'tableau'], 'programming': ['sql']}</t>
  </si>
  <si>
    <t>Thecoinrepublic</t>
  </si>
  <si>
    <t>Capgemini Portugal, S.A.</t>
  </si>
  <si>
    <t>KAT Enterprise LLC</t>
  </si>
  <si>
    <t>Specialist, Payment Processing</t>
  </si>
  <si>
    <t>['snowflake', 'excel', 'looker', 'jira']</t>
  </si>
  <si>
    <t>{'analyst_tools': ['excel', 'looker'], 'async': ['jira'], 'cloud': ['snowflake']}</t>
  </si>
  <si>
    <t>Between</t>
  </si>
  <si>
    <t>Project Engineer - Automation /Mechanical/Mechatronic/Data Science</t>
  </si>
  <si>
    <t>Persona.ly</t>
  </si>
  <si>
    <t>Senior Data Engineer - Azure, PowerBI, SQL, Python</t>
  </si>
  <si>
    <t>JobLeads</t>
  </si>
  <si>
    <t>['sql', 'python', 't-sql', 'azure', 'power bi']</t>
  </si>
  <si>
    <t>{'analyst_tools': ['power bi'], 'cloud': ['azure'], 'programming': ['sql', 'python', 't-sql']}</t>
  </si>
  <si>
    <t>Samyak Infotech Pvt. Ltd.</t>
  </si>
  <si>
    <t>['python', 'tensorflow', 'theano', 'keras', 'pytorch']</t>
  </si>
  <si>
    <t>{'libraries': ['tensorflow', 'theano', 'keras', 'pytorch'], 'programming': ['python']}</t>
  </si>
  <si>
    <t>AVHAD ENTERPRISES</t>
  </si>
  <si>
    <t>Sleeping Giant Media</t>
  </si>
  <si>
    <t>Eppendorf, Germany</t>
  </si>
  <si>
    <t>ALD AutoLeasing D GmbH</t>
  </si>
  <si>
    <t>HPC Storage Analyst</t>
  </si>
  <si>
    <t>DataDirect Networks</t>
  </si>
  <si>
    <t>['shell', 'python', 'perl', 'php', 'linux', 'unix', 'windows']</t>
  </si>
  <si>
    <t>{'os': ['linux', 'unix', 'windows'], 'programming': ['shell', 'python', 'perl', 'php']}</t>
  </si>
  <si>
    <t>Rouen, France</t>
  </si>
  <si>
    <t>['sql', 'python', 'azure', 'power bi', 'tableau', 'qlik']</t>
  </si>
  <si>
    <t>{'analyst_tools': ['power bi', 'tableau', 'qlik'], 'cloud': ['azure'], 'programming': ['sql', 'python']}</t>
  </si>
  <si>
    <t>['erlang', 'sql', 'r', 'python', 'tableau', 'alteryx']</t>
  </si>
  <si>
    <t>{'analyst_tools': ['tableau', 'alteryx'], 'programming': ['erlang', 'sql', 'r', 'python']}</t>
  </si>
  <si>
    <t>SF Recruitment</t>
  </si>
  <si>
    <t>Arthur J. Gallagher &amp; Co. (AJG)</t>
  </si>
  <si>
    <t>Ab Initio Developer</t>
  </si>
  <si>
    <t>['sql', 'oracle', 'hadoop', 'unix']</t>
  </si>
  <si>
    <t>{'cloud': ['oracle'], 'libraries': ['hadoop'], 'os': ['unix'], 'programming': ['sql']}</t>
  </si>
  <si>
    <t>ZoomInfo</t>
  </si>
  <si>
    <t>['sql', 'python', 'no-sql', 'snowflake', 'aws', 'airflow']</t>
  </si>
  <si>
    <t>{'cloud': ['snowflake', 'aws'], 'libraries': ['airflow'], 'programming': ['sql', 'python', 'no-sql']}</t>
  </si>
  <si>
    <t>GlobalTask</t>
  </si>
  <si>
    <t>['python', 'numpy', 'pandas', 'airflow']</t>
  </si>
  <si>
    <t>{'libraries': ['numpy', 'pandas', 'airflow'], 'programming': ['python']}</t>
  </si>
  <si>
    <t>Senior System Analyst, Data</t>
  </si>
  <si>
    <t>['sas', 'sas', 'nosql', 'python', 'r', 'oracle', 'hadoop', 'spark', 'power bi', 'qlik', 'tableau', 'kubernetes']</t>
  </si>
  <si>
    <t>{'analyst_tools': ['sas', 'power bi', 'qlik', 'tableau'], 'cloud': ['oracle'], 'libraries': ['hadoop', 'spark'], 'other': ['kubernetes'], 'programming': ['sas', 'nosql', 'python', 'r']}</t>
  </si>
  <si>
    <t>E.ON Software Development</t>
  </si>
  <si>
    <t>['python', 'java', 'scala', 'sql', 'azure', 'databricks', 'hadoop', 'spark', 'kubernetes']</t>
  </si>
  <si>
    <t>{'cloud': ['azure', 'databricks'], 'libraries': ['hadoop', 'spark'], 'other': ['kubernetes'], 'programming': ['python', 'java', 'scala', 'sql']}</t>
  </si>
  <si>
    <t>Senior Customer Insight Analyst (temporary)</t>
  </si>
  <si>
    <t>['sas', 'sas', 'sql', 'excel', 'power bi']</t>
  </si>
  <si>
    <t>{'analyst_tools': ['sas', 'excel', 'power bi'], 'programming': ['sas', 'sql']}</t>
  </si>
  <si>
    <t>Tableau Developer - Immediate Joiner Only</t>
  </si>
  <si>
    <t>['python', 'sql', 'tableau', 'flow']</t>
  </si>
  <si>
    <t>{'analyst_tools': ['tableau'], 'other': ['flow'], 'programming': ['python', 'sql']}</t>
  </si>
  <si>
    <t>['python', 'r', 'tensorflow', 'pytorch', 'scikit-learn', 'flask']</t>
  </si>
  <si>
    <t>{'libraries': ['tensorflow', 'pytorch', 'scikit-learn'], 'programming': ['python', 'r'], 'webframeworks': ['flask']}</t>
  </si>
  <si>
    <t>People Analyst - HR Business Intelligence - San Jose</t>
  </si>
  <si>
    <t>Information Management Engineer</t>
  </si>
  <si>
    <t>['sql', 'sql server', 'oracle', 'sap']</t>
  </si>
  <si>
    <t>{'analyst_tools': ['sap'], 'cloud': ['oracle'], 'databases': ['sql server'], 'programming': ['sql']}</t>
  </si>
  <si>
    <t>Python Data Analyst Fraud and Claims</t>
  </si>
  <si>
    <t>['python', 'javascript', 'shell', 'sql', 'neo4j', 'elasticsearch', 'spark']</t>
  </si>
  <si>
    <t>{'databases': ['neo4j', 'elasticsearch'], 'libraries': ['spark'], 'programming': ['python', 'javascript', 'shell', 'sql']}</t>
  </si>
  <si>
    <t>Data Engineer (Azure) - Greece</t>
  </si>
  <si>
    <t>['sql', 'python', 'azure', 'databricks', 'jira']</t>
  </si>
  <si>
    <t>{'async': ['jira'], 'cloud': ['azure', 'databricks'], 'programming': ['sql', 'python']}</t>
  </si>
  <si>
    <t>['sql', 'azure', 'dax', 'power bi']</t>
  </si>
  <si>
    <t>{'analyst_tools': ['dax', 'power bi'], 'cloud': ['azure'], 'programming': ['sql']}</t>
  </si>
  <si>
    <t>Electrical Engineer - Data Center Solutions</t>
  </si>
  <si>
    <t>via LinkedIn Croatia</t>
  </si>
  <si>
    <t>Delta Electronics EMEA</t>
  </si>
  <si>
    <t>Head of Process Analytics</t>
  </si>
  <si>
    <t>['sql', 'python', 'numpy', 'pandas', 'scikit-learn', 'jupyter', 'git', 'docker']</t>
  </si>
  <si>
    <t>{'libraries': ['numpy', 'pandas', 'scikit-learn', 'jupyter'], 'other': ['git', 'docker'], 'programming': ['sql', 'python']}</t>
  </si>
  <si>
    <t>Credit Operations Data Analyst (SPU) - Hybrid</t>
  </si>
  <si>
    <t>Metepec, State of Mexico, Mexico</t>
  </si>
  <si>
    <t>Two Twelve Consulting</t>
  </si>
  <si>
    <t>eloomi</t>
  </si>
  <si>
    <t>['snowflake', 'dax']</t>
  </si>
  <si>
    <t>{'analyst_tools': ['dax'], 'cloud': ['snowflake']}</t>
  </si>
  <si>
    <t>['sql', 'python', 'r', 'aws', 'oracle', 'snowflake', 'azure', 'gcp', 'terraform', 'kubernetes']</t>
  </si>
  <si>
    <t>{'cloud': ['aws', 'oracle', 'snowflake', 'azure', 'gcp'], 'other': ['terraform', 'kubernetes'], 'programming': ['sql', 'python', 'r']}</t>
  </si>
  <si>
    <t>Erfaren Data scientist til team eBonds AI Research med fokus p  ...</t>
  </si>
  <si>
    <t>RoboMarkets</t>
  </si>
  <si>
    <t>Remote Data Engineer in Mexico</t>
  </si>
  <si>
    <t>Q2</t>
  </si>
  <si>
    <t>['python', 'golang', 'bash', 'sql', 'postgresql', 'azure', 'aws', 'databricks', 'snowflake', 'airflow', 'pyspark', 'pandas', 'spark', 'kubernetes', 'docker', 'git', 'github', 'gitlab']</t>
  </si>
  <si>
    <t>{'cloud': ['azure', 'aws', 'databricks', 'snowflake'], 'databases': ['postgresql'], 'libraries': ['airflow', 'pyspark', 'pandas', 'spark'], 'other': ['kubernetes', 'docker', 'git', 'github', 'gitlab'], 'programming': ['python', 'golang', 'bash', 'sql']}</t>
  </si>
  <si>
    <t>Senior Test Analyst</t>
  </si>
  <si>
    <t>['flow', 'jira', 'confluence']</t>
  </si>
  <si>
    <t>{'async': ['jira', 'confluence'], 'other': ['flow']}</t>
  </si>
  <si>
    <t>M-Tech Data Analyst</t>
  </si>
  <si>
    <t>Data &amp; Applied Scientist 2</t>
  </si>
  <si>
    <t>['python', 'r', 'azure', 'spark', 'hadoop']</t>
  </si>
  <si>
    <t>{'cloud': ['azure'], 'libraries': ['spark', 'hadoop'], 'programming': ['python', 'r']}</t>
  </si>
  <si>
    <t>County Durham, UK</t>
  </si>
  <si>
    <t>Amazon UK Services Ltd</t>
  </si>
  <si>
    <t>Sentinel Principal Data Scientist / Sr Principal Data Scientist ...</t>
  </si>
  <si>
    <t>['r', 'sql', 'tensorflow', 'pytorch', 'kafka', 'sap', 'docker', 'kubernetes', 'git']</t>
  </si>
  <si>
    <t>{'analyst_tools': ['sap'], 'libraries': ['tensorflow', 'pytorch', 'kafka'], 'other': ['docker', 'kubernetes', 'git'], 'programming': ['r', 'sql']}</t>
  </si>
  <si>
    <t>Data Architect Engineer</t>
  </si>
  <si>
    <t>['sql', 'python', 'azure', 'aws', 'databricks', 'snowflake']</t>
  </si>
  <si>
    <t>{'cloud': ['azure', 'aws', 'databricks', 'snowflake'], 'programming': ['sql', 'python']}</t>
  </si>
  <si>
    <t>['python', 'aws', 'spark', 'pyspark', 'hadoop', 'unix', 'tableau', 'terraform']</t>
  </si>
  <si>
    <t>{'analyst_tools': ['tableau'], 'cloud': ['aws'], 'libraries': ['spark', 'pyspark', 'hadoop'], 'os': ['unix'], 'other': ['terraform'], 'programming': ['python']}</t>
  </si>
  <si>
    <t>Sr. Data Analyst - Process Improvement - CODE JMC2023</t>
  </si>
  <si>
    <t>Recruitment Solutions Department</t>
  </si>
  <si>
    <t>Aresourcing</t>
  </si>
  <si>
    <t>Data Science work from home job/internship at Pianalytix Edutech...</t>
  </si>
  <si>
    <t>Pianalytix Edutech Private Limted</t>
  </si>
  <si>
    <t>Stage data science</t>
  </si>
  <si>
    <t>Berenschot</t>
  </si>
  <si>
    <t>DATA SCIENTISTE - H/F</t>
  </si>
  <si>
    <t>Chambéry, France</t>
  </si>
  <si>
    <t>Compagnie Des Alpes</t>
  </si>
  <si>
    <t>Learning and Development Analyst</t>
  </si>
  <si>
    <t>Digital On Us</t>
  </si>
  <si>
    <t>Ark Energy</t>
  </si>
  <si>
    <t>['sql', 'sas', 'sas', 'tableau', 'power bi', 'alteryx']</t>
  </si>
  <si>
    <t>{'analyst_tools': ['sas', 'tableau', 'power bi', 'alteryx'], 'programming': ['sql', 'sas']}</t>
  </si>
  <si>
    <t>['r', 'python', 'sql', 'aws', 'sap']</t>
  </si>
  <si>
    <t>{'analyst_tools': ['sap'], 'cloud': ['aws'], 'programming': ['r', 'python', 'sql']}</t>
  </si>
  <si>
    <t>['sql', 'python', 'nosql', 'mongodb', 'mongodb', 'postgresql', 'neo4j', 'databricks', 'azure', 'aws', 'oracle', 'spark', 'pyspark', 'hadoop', 'sap', 'tableau', 'power bi']</t>
  </si>
  <si>
    <t>{'analyst_tools': ['sap', 'tableau', 'power bi'], 'cloud': ['databricks', 'azure', 'aws', 'oracle'], 'databases': ['mongodb', 'postgresql', 'neo4j'], 'libraries': ['spark', 'pyspark', 'hadoop'], 'programming': ['sql', 'python', 'nosql', 'mongodb']}</t>
  </si>
  <si>
    <t>['python', 'sql', 'scala', 'gcp', 'aws', 'azure', 'databricks', 'redshift', 'snowflake', 'bigquery', 'spark', 'kafka', 'tableau']</t>
  </si>
  <si>
    <t>{'analyst_tools': ['tableau'], 'cloud': ['gcp', 'aws', 'azure', 'databricks', 'redshift', 'snowflake', 'bigquery'], 'libraries': ['spark', 'kafka'], 'programming': ['python', 'sql', 'scala']}</t>
  </si>
  <si>
    <t>Product Data Analyst - Marketing Analytics H/F</t>
  </si>
  <si>
    <t>South Holland, Netherlands</t>
  </si>
  <si>
    <t>e2w consulting llc</t>
  </si>
  <si>
    <t>['sql', 't-sql', 'azure', 'oracle', 'gdpr', 'ssis', 'power bi', 'dax', 'ssrs']</t>
  </si>
  <si>
    <t>{'analyst_tools': ['ssis', 'power bi', 'dax', 'ssrs'], 'cloud': ['azure', 'oracle'], 'libraries': ['gdpr'], 'programming': ['sql', 't-sql']}</t>
  </si>
  <si>
    <t>Software Engineer - ML Team</t>
  </si>
  <si>
    <t>['python', 'java', 'aws', 'kafka', 'tensorflow', 'scikit-learn', 'linux']</t>
  </si>
  <si>
    <t>{'cloud': ['aws'], 'libraries': ['kafka', 'tensorflow', 'scikit-learn'], 'os': ['linux'], 'programming': ['python', 'java']}</t>
  </si>
  <si>
    <t>Alternance Data Analyst Supply Chain</t>
  </si>
  <si>
    <t>Tournan-en-Brie, France</t>
  </si>
  <si>
    <t>Udiscover Program Vie Associate Data Scientist</t>
  </si>
  <si>
    <t>UCB S.A.</t>
  </si>
  <si>
    <t>Data Engineer - Web Scraping Expertise</t>
  </si>
  <si>
    <t>ZOOP.ONE</t>
  </si>
  <si>
    <t>['sql', 'nosql', 'python', 'postgresql', 'neo4j', 'elasticsearch', 'selenium', 'kafka', 'seaborn', 'flask', 'docker', 'git']</t>
  </si>
  <si>
    <t>{'databases': ['postgresql', 'neo4j', 'elasticsearch'], 'libraries': ['selenium', 'kafka', 'seaborn'], 'other': ['docker', 'git'], 'programming': ['sql', 'nosql', 'python'], 'webframeworks': ['flask']}</t>
  </si>
  <si>
    <t>Senior Analyst (Data Analyst + Data Scientist)</t>
  </si>
  <si>
    <t>Risk Manager, Strategy and Analytics</t>
  </si>
  <si>
    <t>['sas', 'sas', 'word']</t>
  </si>
  <si>
    <t>{'analyst_tools': ['sas', 'word'], 'programming': ['sas']}</t>
  </si>
  <si>
    <t>['sas', 'sas', 'aws']</t>
  </si>
  <si>
    <t>{'analyst_tools': ['sas'], 'cloud': ['aws'], 'programming': ['sas']}</t>
  </si>
  <si>
    <t>['sql', 'r', 'python', 'spark', 'excel', 'sap']</t>
  </si>
  <si>
    <t>{'analyst_tools': ['excel', 'sap'], 'libraries': ['spark'], 'programming': ['sql', 'r', 'python']}</t>
  </si>
  <si>
    <t>Integration Business Analyst</t>
  </si>
  <si>
    <t>Cybertec, Inc</t>
  </si>
  <si>
    <t>['sql', 'python', 'bigquery', 'sap', 'spss', 'sheets', 'power bi']</t>
  </si>
  <si>
    <t>{'analyst_tools': ['sap', 'spss', 'sheets', 'power bi'], 'cloud': ['bigquery'], 'programming': ['sql', 'python']}</t>
  </si>
  <si>
    <t>['nosql', 'go', 'kotlin', 'python', 'java', 'shell', 'sql', 'cassandra', 'redis', 'dynamodb', 'gcp', 'aws', 'aurora', 'azure', 'bigquery', 'spark', 'kafka']</t>
  </si>
  <si>
    <t>{'cloud': ['gcp', 'aws', 'aurora', 'azure', 'bigquery'], 'databases': ['cassandra', 'redis', 'dynamodb'], 'libraries': ['spark', 'kafka'], 'programming': ['nosql', 'go', 'kotlin', 'python', 'java', 'shell', 'sql']}</t>
  </si>
  <si>
    <t>Sr Data Informatics Analyst - Cloud Analytics</t>
  </si>
  <si>
    <t>via Careers | ServiceNow</t>
  </si>
  <si>
    <t>['sql', 'python', 'databricks', 'hadoop', 'alteryx']</t>
  </si>
  <si>
    <t>{'analyst_tools': ['alteryx'], 'cloud': ['databricks'], 'libraries': ['hadoop'], 'programming': ['sql', 'python']}</t>
  </si>
  <si>
    <t>['python', 'nosql']</t>
  </si>
  <si>
    <t>{'programming': ['python', 'nosql']}</t>
  </si>
  <si>
    <t>INTERN - DATA ANALYTICS / SYSTEMS ANALYTICS (Technical...</t>
  </si>
  <si>
    <t>['c', 'assembly', 'flow', 'airtable']</t>
  </si>
  <si>
    <t>{'async': ['airtable'], 'other': ['flow'], 'programming': ['c', 'assembly']}</t>
  </si>
  <si>
    <t>Machine learning engineer - contract</t>
  </si>
  <si>
    <t>['javascript', 'typescript', 'react', 'linux', 'kubernetes', 'docker']</t>
  </si>
  <si>
    <t>{'libraries': ['react'], 'os': ['linux'], 'other': ['kubernetes', 'docker'], 'programming': ['javascript', 'typescript']}</t>
  </si>
  <si>
    <t>['sql', 't-sql', 'python', 'aws', 'redshift', 'snowflake', 'spark', 'hadoop', 'jenkins', 'github']</t>
  </si>
  <si>
    <t>{'cloud': ['aws', 'redshift', 'snowflake'], 'libraries': ['spark', 'hadoop'], 'other': ['jenkins', 'github'], 'programming': ['sql', 't-sql', 'python']}</t>
  </si>
  <si>
    <t>Business Analyst for Clinical Supplies</t>
  </si>
  <si>
    <t>BforBank</t>
  </si>
  <si>
    <t>Binance Accelerator Programme - Data Engineer</t>
  </si>
  <si>
    <t>['java', 'golang', 'python', 'sql']</t>
  </si>
  <si>
    <t>{'programming': ['java', 'golang', 'python', 'sql']}</t>
  </si>
  <si>
    <t>Data Scientist. Job in Madison My Valley Jobs Today</t>
  </si>
  <si>
    <t>['python', 'sql', 'aws', 'azure', 'gcp', 'kubernetes', 'docker']</t>
  </si>
  <si>
    <t>{'cloud': ['aws', 'azure', 'gcp'], 'other': ['kubernetes', 'docker'], 'programming': ['python', 'sql']}</t>
  </si>
  <si>
    <t>Master Data Analyst II</t>
  </si>
  <si>
    <t>QuidelOrtho</t>
  </si>
  <si>
    <t>Junior Intelligence Analyst</t>
  </si>
  <si>
    <t>Junior data scientist</t>
  </si>
  <si>
    <t>e-work spa</t>
  </si>
  <si>
    <t>['python', 'sql', 'aws', 'pyspark', 'airflow', 'gitlab', 'jenkins']</t>
  </si>
  <si>
    <t>{'cloud': ['aws'], 'libraries': ['pyspark', 'airflow'], 'other': ['gitlab', 'jenkins'], 'programming': ['python', 'sql']}</t>
  </si>
  <si>
    <t>Data Science - Internship</t>
  </si>
  <si>
    <t>['r', 'python', 'sql', 'flask', 'django', 'docker', 'kubernetes']</t>
  </si>
  <si>
    <t>{'other': ['docker', 'kubernetes'], 'programming': ['r', 'python', 'sql'], 'webframeworks': ['flask', 'django']}</t>
  </si>
  <si>
    <t>General Compliance Analyst/ Associate</t>
  </si>
  <si>
    <t>Senior iq developer</t>
  </si>
  <si>
    <t>Seekerapps</t>
  </si>
  <si>
    <t>CONTRAT DE PROJET 36 MOIS - DATA ANALYST JUNIOR DATA LAKE - BASE...</t>
  </si>
  <si>
    <t>Caisse des Dépôts</t>
  </si>
  <si>
    <t>['r', 'python', 'sas', 'sas', 'vue']</t>
  </si>
  <si>
    <t>{'analyst_tools': ['sas'], 'programming': ['r', 'python', 'sas'], 'webframeworks': ['vue']}</t>
  </si>
  <si>
    <t>Senior Associate Data Engineering</t>
  </si>
  <si>
    <t>['scala', 'nosql', 'sql', 'dynamodb', 'sql server', 'mysql', 'azure', 'databricks', 'redshift', 'oracle', 'aws', 'spark', 'kafka']</t>
  </si>
  <si>
    <t>{'cloud': ['azure', 'databricks', 'redshift', 'oracle', 'aws'], 'databases': ['dynamodb', 'sql server', 'mysql'], 'libraries': ['spark', 'kafka'], 'programming': ['scala', 'nosql', 'sql']}</t>
  </si>
  <si>
    <t>ICEYE</t>
  </si>
  <si>
    <t>Scientist Chemistry Data Management</t>
  </si>
  <si>
    <t>Scala Data Engineer - Up to £90,000</t>
  </si>
  <si>
    <t>['scala', 'hadoop']</t>
  </si>
  <si>
    <t>{'libraries': ['hadoop'], 'programming': ['scala']}</t>
  </si>
  <si>
    <t>APS 5 Junior Cyber Security Operations Analyst</t>
  </si>
  <si>
    <t>Cenisis</t>
  </si>
  <si>
    <t>['nosql', 'sql', 'python', 'r', 'cassandra']</t>
  </si>
  <si>
    <t>{'databases': ['cassandra'], 'programming': ['nosql', 'sql', 'python', 'r']}</t>
  </si>
  <si>
    <t>Overwolf</t>
  </si>
  <si>
    <t>['sql', 'snowflake', 'airflow', 'tableau', 'docker']</t>
  </si>
  <si>
    <t>{'analyst_tools': ['tableau'], 'cloud': ['snowflake'], 'libraries': ['airflow'], 'other': ['docker'], 'programming': ['sql']}</t>
  </si>
  <si>
    <t>via WUZZUF</t>
  </si>
  <si>
    <t>Wadi Degla Clubs Company</t>
  </si>
  <si>
    <t>Data Engineer- SQL+PySpark</t>
  </si>
  <si>
    <t>['sql', 'python', 'azure', 'databricks', 'pyspark', 'spark', 'windows']</t>
  </si>
  <si>
    <t>{'cloud': ['azure', 'databricks'], 'libraries': ['pyspark', 'spark'], 'os': ['windows'], 'programming': ['sql', 'python']}</t>
  </si>
  <si>
    <t>['kotlin', 'java', 'scala', 'python', 'sql', 'bigquery', 'snowflake', 'spring', 'spark', 'hadoop']</t>
  </si>
  <si>
    <t>{'cloud': ['bigquery', 'snowflake'], 'libraries': ['spring', 'spark', 'hadoop'], 'programming': ['kotlin', 'java', 'scala', 'python', 'sql']}</t>
  </si>
  <si>
    <t>Current PhD - Data Science Internship - Summer 2024</t>
  </si>
  <si>
    <t>['python', 'go', 'azure', 'databricks', 'pyspark', 'spark', 'flow', 'git']</t>
  </si>
  <si>
    <t>{'cloud': ['azure', 'databricks'], 'libraries': ['pyspark', 'spark'], 'other': ['flow', 'git'], 'programming': ['python', 'go']}</t>
  </si>
  <si>
    <t>Sumo Leamington</t>
  </si>
  <si>
    <t>Data Scientist, Palo Alto</t>
  </si>
  <si>
    <t>Analyst, Reporting.</t>
  </si>
  <si>
    <t>Dsv Road A/S</t>
  </si>
  <si>
    <t>Business and Marketing Analyst</t>
  </si>
  <si>
    <t>Yamato Logistics (HK) Ltd.</t>
  </si>
  <si>
    <t>COFRA Holding AG</t>
  </si>
  <si>
    <t>['sql', 'python', 'r', 'go', 'databricks', 'pyspark', 'word']</t>
  </si>
  <si>
    <t>{'analyst_tools': ['word'], 'cloud': ['databricks'], 'libraries': ['pyspark'], 'programming': ['sql', 'python', 'r', 'go']}</t>
  </si>
  <si>
    <t>E00920 - Data Analyst</t>
  </si>
  <si>
    <t>Recovery Centers of America (RCA)</t>
  </si>
  <si>
    <t>['python', 'r', 'qlik', 'tableau']</t>
  </si>
  <si>
    <t>{'analyst_tools': ['qlik', 'tableau'], 'programming': ['python', 'r']}</t>
  </si>
  <si>
    <t>Junior machine learning engineer</t>
  </si>
  <si>
    <t>AliExpress Россия</t>
  </si>
  <si>
    <t>['python', 'airflow', 'pytorch']</t>
  </si>
  <si>
    <t>{'libraries': ['airflow', 'pytorch'], 'programming': ['python']}</t>
  </si>
  <si>
    <t>Scientist (2nd shift)</t>
  </si>
  <si>
    <t>Integrated Resources, Inc.</t>
  </si>
  <si>
    <t>['databricks', 'kafka', 'kubernetes']</t>
  </si>
  <si>
    <t>{'cloud': ['databricks'], 'libraries': ['kafka'], 'other': ['kubernetes']}</t>
  </si>
  <si>
    <t>['python', 'sql', 'tensorflow', 'scikit-learn', 'airflow', 'spark']</t>
  </si>
  <si>
    <t>{'libraries': ['tensorflow', 'scikit-learn', 'airflow', 'spark'], 'programming': ['python', 'sql']}</t>
  </si>
  <si>
    <t>Staff Software Engineer, Data Infrastructure</t>
  </si>
  <si>
    <t>['mongo', 'python', 'golang', 'redis', 'snowflake', 'kafka', 'airflow', 'spark', 'slack', 'zoom']</t>
  </si>
  <si>
    <t>{'cloud': ['snowflake'], 'databases': ['redis'], 'libraries': ['kafka', 'airflow', 'spark'], 'programming': ['mongo', 'python', 'golang'], 'sync': ['slack', 'zoom']}</t>
  </si>
  <si>
    <t>Test &amp; Validation Data Analytics Engineer</t>
  </si>
  <si>
    <t>['sql', 'python', 'word', 'excel', 'sheets', 'ms access', 'power bi']</t>
  </si>
  <si>
    <t>{'analyst_tools': ['word', 'excel', 'sheets', 'ms access', 'power bi'], 'programming': ['sql', 'python']}</t>
  </si>
  <si>
    <t>Senior CloudOps Engineer</t>
  </si>
  <si>
    <t>['powershell', 'azure', 'excel']</t>
  </si>
  <si>
    <t>{'analyst_tools': ['excel'], 'cloud': ['azure'], 'programming': ['powershell']}</t>
  </si>
  <si>
    <t>Support Engineer-power Platform</t>
  </si>
  <si>
    <t>Data Engineer (VK Cloud)</t>
  </si>
  <si>
    <t>['bash', 'python', 'sql', 'hadoop', 'spark', 'airflow']</t>
  </si>
  <si>
    <t>{'libraries': ['hadoop', 'spark', 'airflow'], 'programming': ['bash', 'python', 'sql']}</t>
  </si>
  <si>
    <t>JEDI Data Assimilation Scientist</t>
  </si>
  <si>
    <t>['fortran', 'python', 'c', 'unix']</t>
  </si>
  <si>
    <t>{'os': ['unix'], 'programming': ['fortran', 'python', 'c']}</t>
  </si>
  <si>
    <t>Medior Data Analist</t>
  </si>
  <si>
    <t>Zorg en Zekerheid</t>
  </si>
  <si>
    <t>['r', 'sql', 'python', 'tableau', 'power bi']</t>
  </si>
  <si>
    <t>{'analyst_tools': ['tableau', 'power bi'], 'programming': ['r', 'sql', 'python']}</t>
  </si>
  <si>
    <t>Staff Business Data Analysis</t>
  </si>
  <si>
    <t>Department Of The Treasury</t>
  </si>
  <si>
    <t>oKube</t>
  </si>
  <si>
    <t>['scala', 'javascript', 'python', 'aws', 'spark']</t>
  </si>
  <si>
    <t>{'cloud': ['aws'], 'libraries': ['spark'], 'programming': ['scala', 'javascript', 'python']}</t>
  </si>
  <si>
    <t>Sundus Recruitment And Outsourcing Services</t>
  </si>
  <si>
    <t>Vertellus</t>
  </si>
  <si>
    <t>['sap', 'sharepoint', 'visio']</t>
  </si>
  <si>
    <t>{'analyst_tools': ['sap', 'sharepoint', 'visio']}</t>
  </si>
  <si>
    <t>Data Scientist Graduate Intern To Develop ML Pipeline. Job in...</t>
  </si>
  <si>
    <t>Senior Engineer Data Scientist (w/m/div)</t>
  </si>
  <si>
    <t>Warstein, Germany</t>
  </si>
  <si>
    <t>['python', 'r', 'matlab', 'c++', 'elasticsearch', 'hadoop', 'spark', 'tensorflow', 'keras', 'pytorch', 'tableau']</t>
  </si>
  <si>
    <t>{'analyst_tools': ['tableau'], 'databases': ['elasticsearch'], 'libraries': ['hadoop', 'spark', 'tensorflow', 'keras', 'pytorch'], 'programming': ['python', 'r', 'matlab', 'c++']}</t>
  </si>
  <si>
    <t>Data and Analytics Lead</t>
  </si>
  <si>
    <t>Rewind</t>
  </si>
  <si>
    <t>Indiana University Purdue University Indianapolis</t>
  </si>
  <si>
    <t>Data Analyst Junior H/F</t>
  </si>
  <si>
    <t>Apprentis D Auteuil</t>
  </si>
  <si>
    <t>['sql', 'python', 'vue', 'excel']</t>
  </si>
  <si>
    <t>{'analyst_tools': ['excel'], 'programming': ['sql', 'python'], 'webframeworks': ['vue']}</t>
  </si>
  <si>
    <t>Orléans, France</t>
  </si>
  <si>
    <t>ALSTEF Group</t>
  </si>
  <si>
    <t>Data - Lead Backend Platform Engineer</t>
  </si>
  <si>
    <t>['java', 'azure', 'spring', 'git', 'docker']</t>
  </si>
  <si>
    <t>{'cloud': ['azure'], 'libraries': ['spring'], 'other': ['git', 'docker'], 'programming': ['java']}</t>
  </si>
  <si>
    <t>Data Platform Engineer - $115,974 to $156,906</t>
  </si>
  <si>
    <t>Senior Test Writing Product Development Engineer</t>
  </si>
  <si>
    <t>['python', 'sql', 'sql server', 'redshift', 'databricks', 'flask', 'tableau', 'excel']</t>
  </si>
  <si>
    <t>{'analyst_tools': ['tableau', 'excel'], 'cloud': ['redshift', 'databricks'], 'databases': ['sql server'], 'programming': ['python', 'sql'], 'webframeworks': ['flask']}</t>
  </si>
  <si>
    <t>Entry Level Asset Data Analyst</t>
  </si>
  <si>
    <t>Milk Chocolate Property</t>
  </si>
  <si>
    <t>['python', 'sql', 'go', 'snowflake', 'redshift', 'bigquery', 'airflow', 'tableau']</t>
  </si>
  <si>
    <t>{'analyst_tools': ['tableau'], 'cloud': ['snowflake', 'redshift', 'bigquery'], 'libraries': ['airflow'], 'programming': ['python', 'sql', 'go']}</t>
  </si>
  <si>
    <t>Pandora</t>
  </si>
  <si>
    <t>['python', 'sql', 'java', 'c++', 'hadoop', 'pyspark', 'airflow', 'kafka']</t>
  </si>
  <si>
    <t>{'libraries': ['hadoop', 'pyspark', 'airflow', 'kafka'], 'programming': ['python', 'sql', 'java', 'c++']}</t>
  </si>
  <si>
    <t>['sql', 'python', 'gcp', 'aws', 'azure', 'kafka']</t>
  </si>
  <si>
    <t>{'cloud': ['gcp', 'aws', 'azure'], 'libraries': ['kafka'], 'programming': ['sql', 'python']}</t>
  </si>
  <si>
    <t>['sql', 'python', 'nosql', 'mongodb', 'mongodb', 'cassandra', 'bigquery', 'redshift', 'snowflake', 'aws', 'azure', 'spark']</t>
  </si>
  <si>
    <t>{'cloud': ['bigquery', 'redshift', 'snowflake', 'aws', 'azure'], 'databases': ['mongodb', 'cassandra'], 'libraries': ['spark'], 'programming': ['sql', 'python', 'nosql', 'mongodb']}</t>
  </si>
  <si>
    <t>Enloyd Hungary</t>
  </si>
  <si>
    <t>People Analytics Team Leader</t>
  </si>
  <si>
    <t>['python', 'sql', 'oracle', 'tableau', 'excel', 'powerpoint']</t>
  </si>
  <si>
    <t>{'analyst_tools': ['tableau', 'excel', 'powerpoint'], 'cloud': ['oracle'], 'programming': ['python', 'sql']}</t>
  </si>
  <si>
    <t>Silicon Labs</t>
  </si>
  <si>
    <t>['sql', 'azure', 'excel', 'tableau', 'sap']</t>
  </si>
  <si>
    <t>{'analyst_tools': ['excel', 'tableau', 'sap'], 'cloud': ['azure'], 'programming': ['sql']}</t>
  </si>
  <si>
    <t>Meharry Medical College</t>
  </si>
  <si>
    <t>['sql', 'r', 'python', 'nosql', 'ruby', 'ruby', 'java', 'javascript', 'sql server', 'databricks', 'aws', 'gcp', 'azure', 'pandas', 'pyspark']</t>
  </si>
  <si>
    <t>{'cloud': ['databricks', 'aws', 'gcp', 'azure'], 'databases': ['sql server'], 'libraries': ['pandas', 'pyspark'], 'programming': ['sql', 'r', 'python', 'nosql', 'ruby', 'java', 'javascript'], 'webframeworks': ['ruby']}</t>
  </si>
  <si>
    <t>['python', 'sql', 'nosql', 'mongodb', 'mongodb', 'cassandra', 'aws', 'gcp', 'azure', 'spark', 'kafka']</t>
  </si>
  <si>
    <t>{'cloud': ['aws', 'gcp', 'azure'], 'databases': ['mongodb', 'cassandra'], 'libraries': ['spark', 'kafka'], 'programming': ['python', 'sql', 'nosql', 'mongodb']}</t>
  </si>
  <si>
    <t>Breinstein</t>
  </si>
  <si>
    <t>['python', 'r', 'sql', 'matlab', 'word']</t>
  </si>
  <si>
    <t>{'analyst_tools': ['word'], 'programming': ['python', 'r', 'sql', 'matlab']}</t>
  </si>
  <si>
    <t>Nazarbayev University</t>
  </si>
  <si>
    <t>['tensorflow', 'pytorch', 'linux', 'excel', 'powerpoint']</t>
  </si>
  <si>
    <t>{'analyst_tools': ['excel', 'powerpoint'], 'libraries': ['tensorflow', 'pytorch'], 'os': ['linux']}</t>
  </si>
  <si>
    <t>QA Scientist</t>
  </si>
  <si>
    <t>Data Scientist, Carbon Footprint, Google Cloud</t>
  </si>
  <si>
    <t>Poland  (+1 other)</t>
  </si>
  <si>
    <t>via Careers At Suitsupply</t>
  </si>
  <si>
    <t>Suitsupply</t>
  </si>
  <si>
    <t>Stagiaire Data Analyst BI F/H</t>
  </si>
  <si>
    <t>['sql', 'scala', 'python', 'hadoop', 'spark', 'power bi', 'tableau']</t>
  </si>
  <si>
    <t>{'analyst_tools': ['power bi', 'tableau'], 'libraries': ['hadoop', 'spark'], 'programming': ['sql', 'scala', 'python']}</t>
  </si>
  <si>
    <t>['python', 'r', 'scikit-learn', 'pandas', 'tensorflow', 'keras', 'docker']</t>
  </si>
  <si>
    <t>{'libraries': ['scikit-learn', 'pandas', 'tensorflow', 'keras'], 'other': ['docker'], 'programming': ['python', 'r']}</t>
  </si>
  <si>
    <t>['sql', 'powershell', 'python', 'azure', 'spark', 'power bi', 'sharepoint', 'flow']</t>
  </si>
  <si>
    <t>{'analyst_tools': ['power bi', 'sharepoint'], 'cloud': ['azure'], 'libraries': ['spark'], 'other': ['flow'], 'programming': ['sql', 'powershell', 'python']}</t>
  </si>
  <si>
    <t>SAP Data Migration Analyst, Senior Associate</t>
  </si>
  <si>
    <t>Bruz, France</t>
  </si>
  <si>
    <t>DGA - Direction générale de l'armement</t>
  </si>
  <si>
    <t>['bash', 'python', 'java', 'scala']</t>
  </si>
  <si>
    <t>{'programming': ['bash', 'python', 'java', 'scala']}</t>
  </si>
  <si>
    <t>Data Scientist [Dept: AMP Data Science/Analytics US]</t>
  </si>
  <si>
    <t>Internship - Data Engineering</t>
  </si>
  <si>
    <t>Setel</t>
  </si>
  <si>
    <t>Axiom Health</t>
  </si>
  <si>
    <t>['sql', 'python', 'aws', 'snowflake', 'databricks', 'spark']</t>
  </si>
  <si>
    <t>{'cloud': ['aws', 'snowflake', 'databricks'], 'libraries': ['spark'], 'programming': ['sql', 'python']}</t>
  </si>
  <si>
    <t>Data Analyst - Customer Acquisition</t>
  </si>
  <si>
    <t>Planet Interim  B.V.</t>
  </si>
  <si>
    <t>['python', 'databricks', 'power bi']</t>
  </si>
  <si>
    <t>{'analyst_tools': ['power bi'], 'cloud': ['databricks'], 'programming': ['python']}</t>
  </si>
  <si>
    <t>Falabella Tecnologia Corporativa</t>
  </si>
  <si>
    <t>['sql', 'python', 'git', 'confluence', 'jira']</t>
  </si>
  <si>
    <t>{'async': ['confluence', 'jira'], 'other': ['git'], 'programming': ['sql', 'python']}</t>
  </si>
  <si>
    <t>Intern - Data Analyst (Unpaid)</t>
  </si>
  <si>
    <t>CloudPlinth, Inc.</t>
  </si>
  <si>
    <t>['python', 'r', 'sql', 'aws', 'azure', 'tensorflow', 'scikit-learn', 'tableau', 'power bi', 'excel']</t>
  </si>
  <si>
    <t>{'analyst_tools': ['tableau', 'power bi', 'excel'], 'cloud': ['aws', 'azure'], 'libraries': ['tensorflow', 'scikit-learn'], 'programming': ['python', 'r', 'sql']}</t>
  </si>
  <si>
    <t>Data Scientist (Energie - Modèle Hybride)</t>
  </si>
  <si>
    <t>Boulogne-Billancourt, France (+1 other)</t>
  </si>
  <si>
    <t>['sql', 'python', 'spark', 'airflow', 'kafka', 'git']</t>
  </si>
  <si>
    <t>{'libraries': ['spark', 'airflow', 'kafka'], 'other': ['git'], 'programming': ['sql', 'python']}</t>
  </si>
  <si>
    <t>Data Engineer - Remote (Healthcare and HR), Cadiz</t>
  </si>
  <si>
    <t>Cádiz, Spain</t>
  </si>
  <si>
    <t>Elite Recruitment Group</t>
  </si>
  <si>
    <t>['php', 'python', 'sql', 'aws', 'airflow', 'hadoop', 'pyspark']</t>
  </si>
  <si>
    <t>{'cloud': ['aws'], 'libraries': ['airflow', 'hadoop', 'pyspark'], 'programming': ['php', 'python', 'sql']}</t>
  </si>
  <si>
    <t>Ellicium Solutions Inc.</t>
  </si>
  <si>
    <t>['sql', 'python', 'azure', 'spark', 'sap', 'power bi', 'dax', 'ssis']</t>
  </si>
  <si>
    <t>{'analyst_tools': ['sap', 'power bi', 'dax', 'ssis'], 'cloud': ['azure'], 'libraries': ['spark'], 'programming': ['sql', 'python']}</t>
  </si>
  <si>
    <t>Expert Statistical Analyst</t>
  </si>
  <si>
    <t>['sas', 'sas', 'sql', 'r', 'unix']</t>
  </si>
  <si>
    <t>{'analyst_tools': ['sas'], 'os': ['unix'], 'programming': ['sas', 'sql', 'r']}</t>
  </si>
  <si>
    <t>Senior Data Engineer (Data Competency Center) - Remote  from Poland</t>
  </si>
  <si>
    <t>Lead Engineer, Data</t>
  </si>
  <si>
    <t>['sql', 'python', 'r', 'java', 'c++', 'html', 'c#', 'scala', 'azure', 'spark']</t>
  </si>
  <si>
    <t>{'cloud': ['azure'], 'libraries': ['spark'], 'programming': ['sql', 'python', 'r', 'java', 'c++', 'html', 'c#', 'scala']}</t>
  </si>
  <si>
    <t>Support Engineer, IGSS SCADA</t>
  </si>
  <si>
    <t>['vba', 'windows', 'excel']</t>
  </si>
  <si>
    <t>{'analyst_tools': ['excel'], 'os': ['windows'], 'programming': ['vba']}</t>
  </si>
  <si>
    <t>DIRECTOR FOOTBALL DATA</t>
  </si>
  <si>
    <t>University, FL</t>
  </si>
  <si>
    <t>The University of Alabama at Birmingham</t>
  </si>
  <si>
    <t>Information Management Services (IMS), Lady Davis Institute</t>
  </si>
  <si>
    <t>['sql', 'python', 'java', 'javascript', 'bash', 'postgresql', 'oracle', 'kafka', 'ssis', 'power bi', 'docker', 'bitbucket', 'confluence', 'jira']</t>
  </si>
  <si>
    <t>{'analyst_tools': ['ssis', 'power bi'], 'async': ['confluence', 'jira'], 'cloud': ['oracle'], 'databases': ['postgresql'], 'libraries': ['kafka'], 'other': ['docker', 'bitbucket'], 'programming': ['sql', 'python', 'java', 'javascript', 'bash']}</t>
  </si>
  <si>
    <t>Cloud Data Engineer / Principal Engineer /Lead Engineer with SQL...</t>
  </si>
  <si>
    <t>Compest Solutions Inc.</t>
  </si>
  <si>
    <t>['sql', 'python', 'nosql', 'dynamodb', 'cassandra', 'aws', 'pyspark', 'airflow', 'kafka', 'spark', 'hadoop', 'flow']</t>
  </si>
  <si>
    <t>{'cloud': ['aws'], 'databases': ['dynamodb', 'cassandra'], 'libraries': ['pyspark', 'airflow', 'kafka', 'spark', 'hadoop'], 'other': ['flow'], 'programming': ['sql', 'python', 'nosql']}</t>
  </si>
  <si>
    <t>ULHG0038-23 - Grade VII – HR Data Analyst</t>
  </si>
  <si>
    <t>Vopak</t>
  </si>
  <si>
    <t>['python', 'sql', 'aws', 'snowflake', 'terminal', 'git']</t>
  </si>
  <si>
    <t>{'cloud': ['aws', 'snowflake'], 'other': ['terminal', 'git'], 'programming': ['python', 'sql']}</t>
  </si>
  <si>
    <t>['sql', 'python', 'nosql', 'scala', 'elasticsearch', 'spark', 'jenkins']</t>
  </si>
  <si>
    <t>{'databases': ['elasticsearch'], 'libraries': ['spark'], 'other': ['jenkins'], 'programming': ['sql', 'python', 'nosql', 'scala']}</t>
  </si>
  <si>
    <t>HiringHut Solutions Pvt Ltd</t>
  </si>
  <si>
    <t>['sql', 'python', 'java', 'scala', 'nosql', 'sql server', 'cassandra', 'bigquery', 'snowflake', 'azure', 'gcp', 'aws', 'airflow', 'kafka']</t>
  </si>
  <si>
    <t>{'cloud': ['bigquery', 'snowflake', 'azure', 'gcp', 'aws'], 'databases': ['sql server', 'cassandra'], 'libraries': ['airflow', 'kafka'], 'programming': ['sql', 'python', 'java', 'scala', 'nosql']}</t>
  </si>
  <si>
    <t>Data Analyst (HR)</t>
  </si>
  <si>
    <t>CDS, a Hewlett Packard Enterprise company</t>
  </si>
  <si>
    <t>['sql', 'power bi', 'excel', 'dax']</t>
  </si>
  <si>
    <t>{'analyst_tools': ['power bi', 'excel', 'dax'], 'programming': ['sql']}</t>
  </si>
  <si>
    <t>Data engineer (zzp - freelance)</t>
  </si>
  <si>
    <t>Het Kadaster</t>
  </si>
  <si>
    <t>['sql', 'python', 'postgresql', 'azure', 'databricks', 'spark', 'kubernetes', 'jenkins']</t>
  </si>
  <si>
    <t>{'cloud': ['azure', 'databricks'], 'databases': ['postgresql'], 'libraries': ['spark'], 'other': ['kubernetes', 'jenkins'], 'programming': ['sql', 'python']}</t>
  </si>
  <si>
    <t>Afiniti Jobs in PK – Lead Data Engineer</t>
  </si>
  <si>
    <t>['sql', 'r', 'python', 'word', 'excel', 'powerpoint']</t>
  </si>
  <si>
    <t>{'analyst_tools': ['word', 'excel', 'powerpoint'], 'programming': ['sql', 'r', 'python']}</t>
  </si>
  <si>
    <t>407 ETR</t>
  </si>
  <si>
    <t>['python', 'sql', 'aws', 'redshift', 'oracle', 'spark', 'linux', 'git']</t>
  </si>
  <si>
    <t>{'cloud': ['aws', 'redshift', 'oracle'], 'libraries': ['spark'], 'os': ['linux'], 'other': ['git'], 'programming': ['python', 'sql']}</t>
  </si>
  <si>
    <t>Quess Asia Pacific</t>
  </si>
  <si>
    <t>['python', 'sql', 'nosql', 'azure', 'spark']</t>
  </si>
  <si>
    <t>{'cloud': ['azure'], 'libraries': ['spark'], 'programming': ['python', 'sql', 'nosql']}</t>
  </si>
  <si>
    <t>Data Engineer - Azure, 100% En remoto</t>
  </si>
  <si>
    <t>Cabot Financial Portugal</t>
  </si>
  <si>
    <t>['sql', 'python', 'c#', 'sql server', 'mysql', 'db2', 'databricks', 'azure', 'oracle', 'spark', 'power bi', 'git']</t>
  </si>
  <si>
    <t>{'analyst_tools': ['power bi'], 'cloud': ['databricks', 'azure', 'oracle'], 'databases': ['sql server', 'mysql', 'db2'], 'libraries': ['spark'], 'other': ['git'], 'programming': ['sql', 'python', 'c#']}</t>
  </si>
  <si>
    <t>['python', 'r', 'sql', 'gcp']</t>
  </si>
  <si>
    <t>{'cloud': ['gcp'], 'programming': ['python', 'r', 'sql']}</t>
  </si>
  <si>
    <t>['sql', 'python', 'r', 'word', 'excel', 'powerpoint']</t>
  </si>
  <si>
    <t>{'analyst_tools': ['word', 'excel', 'powerpoint'], 'programming': ['sql', 'python', 'r']}</t>
  </si>
  <si>
    <t>Data Analyst - CDI H/F</t>
  </si>
  <si>
    <t>Fab Talents</t>
  </si>
  <si>
    <t>Scientific Researcher, Science and Technology</t>
  </si>
  <si>
    <t>Lead AI / ML / Data Science Engineer</t>
  </si>
  <si>
    <t>Founding Teams</t>
  </si>
  <si>
    <t>Job N Job (UK) Ltd</t>
  </si>
  <si>
    <t>Security Data Engineer</t>
  </si>
  <si>
    <t>Benchling</t>
  </si>
  <si>
    <t>['python', 'go', 'aws', 'docker', 'kubernetes', 'terraform']</t>
  </si>
  <si>
    <t>{'cloud': ['aws'], 'other': ['docker', 'kubernetes', 'terraform'], 'programming': ['python', 'go']}</t>
  </si>
  <si>
    <t>Business Analyst/Data Engineer (m/w/d)</t>
  </si>
  <si>
    <t>via Austin Fraser</t>
  </si>
  <si>
    <t>Data Analyst (F/H) - Alternance</t>
  </si>
  <si>
    <t>Senior Data Engineer - Full Remote - Contractor in USD</t>
  </si>
  <si>
    <t>All European Careers</t>
  </si>
  <si>
    <t>['python', 'mongo', 'sql', 'nosql', 'mysql', 'postgresql', 'azure', 'hadoop', 'spark', 'graphql', 'git', 'docker', 'kubernetes']</t>
  </si>
  <si>
    <t>{'cloud': ['azure'], 'databases': ['mysql', 'postgresql'], 'libraries': ['hadoop', 'spark', 'graphql'], 'other': ['git', 'docker', 'kubernetes'], 'programming': ['python', 'mongo', 'sql', 'nosql']}</t>
  </si>
  <si>
    <t>Big Data Engineer with GCP</t>
  </si>
  <si>
    <t>['sql', 'python', 'c', 'gcp', 'bigquery', 'spark', 'github', 'jenkins', 'git', 'gitlab', 'jira']</t>
  </si>
  <si>
    <t>{'async': ['jira'], 'cloud': ['gcp', 'bigquery'], 'libraries': ['spark'], 'other': ['github', 'jenkins', 'git', 'gitlab'], 'programming': ['sql', 'python', 'c']}</t>
  </si>
  <si>
    <t>Greenwood, IN</t>
  </si>
  <si>
    <t>Azure Data Engineer/ Analyst</t>
  </si>
  <si>
    <t>Datafortune</t>
  </si>
  <si>
    <t>['sql', 'sql server', 'azure', 'power bi', 'dax', 'flow']</t>
  </si>
  <si>
    <t>{'analyst_tools': ['power bi', 'dax'], 'cloud': ['azure'], 'databases': ['sql server'], 'other': ['flow'], 'programming': ['sql']}</t>
  </si>
  <si>
    <t>Data Analyst/Asset Management</t>
  </si>
  <si>
    <t>Network Public Sector Careers</t>
  </si>
  <si>
    <t>Edelia groupe EDF</t>
  </si>
  <si>
    <t>['sql', 'python', 'nosql', 'aws', 'linux', 'tableau', 'qlik']</t>
  </si>
  <si>
    <t>{'analyst_tools': ['tableau', 'qlik'], 'cloud': ['aws'], 'os': ['linux'], 'programming': ['sql', 'python', 'nosql']}</t>
  </si>
  <si>
    <t>['go', 'snowflake', 'numpy', 'pandas', 'tensorflow', 'keras']</t>
  </si>
  <si>
    <t>{'cloud': ['snowflake'], 'libraries': ['numpy', 'pandas', 'tensorflow', 'keras'], 'programming': ['go']}</t>
  </si>
  <si>
    <t>South Dublin, County Dublin, Ireland</t>
  </si>
  <si>
    <t>via Jobs.ie</t>
  </si>
  <si>
    <t>Bracken Recruitment</t>
  </si>
  <si>
    <t>PhD positions</t>
  </si>
  <si>
    <t>Munich School for Data Science (MUDS)</t>
  </si>
  <si>
    <t>Sysco Ireland</t>
  </si>
  <si>
    <t>Crayon Data</t>
  </si>
  <si>
    <t>['aws', 'azure', 'gcp', 'oracle']</t>
  </si>
  <si>
    <t>{'cloud': ['aws', 'azure', 'gcp', 'oracle']}</t>
  </si>
  <si>
    <t>Analista Power BI</t>
  </si>
  <si>
    <t>Webull Financial</t>
  </si>
  <si>
    <t>['sql', 'nosql', 'mongodb', 'mongodb', 'python', 'javascript', 'c++', 'aws']</t>
  </si>
  <si>
    <t>{'cloud': ['aws'], 'databases': ['mongodb'], 'programming': ['sql', 'nosql', 'mongodb', 'python', 'javascript', 'c++']}</t>
  </si>
  <si>
    <t>Power BI Developer / Senior Data Analyst</t>
  </si>
  <si>
    <t>via FireArc</t>
  </si>
  <si>
    <t>FireArc</t>
  </si>
  <si>
    <t>['sql', 'java', 'python', 'aws', 'redshift', 'gcp', 'bigquery', 'airflow']</t>
  </si>
  <si>
    <t>{'cloud': ['aws', 'redshift', 'gcp', 'bigquery'], 'libraries': ['airflow'], 'programming': ['sql', 'java', 'python']}</t>
  </si>
  <si>
    <t>Stage Data Scientist Graph Anomaly Detection (F/H)</t>
  </si>
  <si>
    <t>française des jeux</t>
  </si>
  <si>
    <t>['python', 'scala', 'sql', 'java', 'nosql', 'mongodb', 'mongodb', 'cassandra', 'dynamodb', 'mysql', 'databricks', 'kafka']</t>
  </si>
  <si>
    <t>{'cloud': ['databricks'], 'databases': ['mongodb', 'cassandra', 'dynamodb', 'mysql'], 'libraries': ['kafka'], 'programming': ['python', 'scala', 'sql', 'java', 'nosql', 'mongodb']}</t>
  </si>
  <si>
    <t>Data Analyst e-Commerce</t>
  </si>
  <si>
    <t>IPPEN</t>
  </si>
  <si>
    <t>Hypebeast</t>
  </si>
  <si>
    <t>Clarkston Consulting</t>
  </si>
  <si>
    <t>Manager Data &amp; Analytics - PVT - Milano</t>
  </si>
  <si>
    <t>Scandinavian Tobacco Group</t>
  </si>
  <si>
    <t>Nitka Technologies, Inc.</t>
  </si>
  <si>
    <t>['java', 'aws', 'spring', 'kafka']</t>
  </si>
  <si>
    <t>{'cloud': ['aws'], 'libraries': ['spring', 'kafka'], 'programming': ['java']}</t>
  </si>
  <si>
    <t>Wireless Communication Data Scientist</t>
  </si>
  <si>
    <t>Spectrum Effect</t>
  </si>
  <si>
    <t>Junior Market Data Analyst with French</t>
  </si>
  <si>
    <t>Data engineer ( python+ pyspark+ aws + etl)</t>
  </si>
  <si>
    <t>['sql', 'python', 'shell', 'scala', 'java', 'gcp', 'bigquery', 'azure', 'databricks', 'airflow', 'sap']</t>
  </si>
  <si>
    <t>{'analyst_tools': ['sap'], 'cloud': ['gcp', 'bigquery', 'azure', 'databricks'], 'libraries': ['airflow'], 'programming': ['sql', 'python', 'shell', 'scala', 'java']}</t>
  </si>
  <si>
    <t>['python', 'java', 'elasticsearch', 'openstack', 'linux', 'ubuntu', 'jenkins', 'jira']</t>
  </si>
  <si>
    <t>{'async': ['jira'], 'cloud': ['openstack'], 'databases': ['elasticsearch'], 'os': ['linux', 'ubuntu'], 'other': ['jenkins'], 'programming': ['python', 'java']}</t>
  </si>
  <si>
    <t>Platform Integration Engineer</t>
  </si>
  <si>
    <t>CoolGames</t>
  </si>
  <si>
    <t>['javascript', 'typescript']</t>
  </si>
  <si>
    <t>{'programming': ['javascript', 'typescript']}</t>
  </si>
  <si>
    <t>Arctic Wolf</t>
  </si>
  <si>
    <t>['sql', 'golang', 'redis', 'aws', 'kafka', 'airflow', 'unity']</t>
  </si>
  <si>
    <t>{'cloud': ['aws'], 'databases': ['redis'], 'libraries': ['kafka', 'airflow'], 'other': ['unity'], 'programming': ['sql', 'golang']}</t>
  </si>
  <si>
    <t>['java', 'scala', 'python', 'sql', 'aws', 'pyspark', 'keras', 'tensorflow', 'pytorch', 'mxnet', 'git']</t>
  </si>
  <si>
    <t>{'cloud': ['aws'], 'libraries': ['pyspark', 'keras', 'tensorflow', 'pytorch', 'mxnet'], 'other': ['git'], 'programming': ['java', 'scala', 'python', 'sql']}</t>
  </si>
  <si>
    <t>Finexio</t>
  </si>
  <si>
    <t>['sql', 'python', 'looker', 'power bi', 'flow']</t>
  </si>
  <si>
    <t>{'analyst_tools': ['looker', 'power bi'], 'other': ['flow'], 'programming': ['sql', 'python']}</t>
  </si>
  <si>
    <t>['python', 'sql', 'r', 'numpy', 'pandas', 'matplotlib', 'tensorflow', 'spark', 'plotly', 'pytorch']</t>
  </si>
  <si>
    <t>{'libraries': ['numpy', 'pandas', 'matplotlib', 'tensorflow', 'spark', 'plotly', 'pytorch'], 'programming': ['python', 'sql', 'r']}</t>
  </si>
  <si>
    <t>Software Developer/Data Analyst</t>
  </si>
  <si>
    <t>Brindisi, BR, Italy</t>
  </si>
  <si>
    <t>Teoresi Group</t>
  </si>
  <si>
    <t>Data Engineer Data Integration</t>
  </si>
  <si>
    <t>['sql', 'shell', 'unix']</t>
  </si>
  <si>
    <t>{'os': ['unix'], 'programming': ['sql', 'shell']}</t>
  </si>
  <si>
    <t>Omio Travel s.r.o.</t>
  </si>
  <si>
    <t>OPS Data Analyst - Government Operations Consultant I - 857641</t>
  </si>
  <si>
    <t>Florida Department of Health in Miami-Dade County</t>
  </si>
  <si>
    <t>['c', 'r', 'excel']</t>
  </si>
  <si>
    <t>{'analyst_tools': ['excel'], 'programming': ['c', 'r']}</t>
  </si>
  <si>
    <t>Analista data analytics pleno</t>
  </si>
  <si>
    <t>DAYCOVAL</t>
  </si>
  <si>
    <t>['sql', 'python', 'excel', 'word', 'power bi', 'tableau', 'ssis']</t>
  </si>
  <si>
    <t>{'analyst_tools': ['excel', 'word', 'power bi', 'tableau', 'ssis'], 'programming': ['sql', 'python']}</t>
  </si>
  <si>
    <t>['python', 'r', 'sql', 'spark', 'pandas', 'numpy', 'scikit-learn', 'pytorch', 'tensorflow', 'tableau']</t>
  </si>
  <si>
    <t>{'analyst_tools': ['tableau'], 'libraries': ['spark', 'pandas', 'numpy', 'scikit-learn', 'pytorch', 'tensorflow'], 'programming': ['python', 'r', 'sql']}</t>
  </si>
  <si>
    <t>['go', 'python', 'gcp', 'aws', 'tensorflow', 'keras', 'pytorch', 'opencv', 'spark']</t>
  </si>
  <si>
    <t>{'cloud': ['gcp', 'aws'], 'libraries': ['tensorflow', 'keras', 'pytorch', 'opencv', 'spark'], 'programming': ['go', 'python']}</t>
  </si>
  <si>
    <t>Vacancy Available For Data Analyst</t>
  </si>
  <si>
    <t>Fellbach, Germany</t>
  </si>
  <si>
    <t>Aconext</t>
  </si>
  <si>
    <t>Changetheblock</t>
  </si>
  <si>
    <t>['sql', 'no-sql', 'python', 'sql server', 'azure', 'gdpr', 'power bi', 'qlik', 'cognos']</t>
  </si>
  <si>
    <t>{'analyst_tools': ['power bi', 'qlik', 'cognos'], 'cloud': ['azure'], 'databases': ['sql server'], 'libraries': ['gdpr'], 'programming': ['sql', 'no-sql', 'python']}</t>
  </si>
  <si>
    <t>Aboitiz Data Innovation</t>
  </si>
  <si>
    <t>['r', 'python', 'aws', 'gcp', 'hadoop', 'kafka', 'spark', 'docker', 'kubernetes']</t>
  </si>
  <si>
    <t>{'cloud': ['aws', 'gcp'], 'libraries': ['hadoop', 'kafka', 'spark'], 'other': ['docker', 'kubernetes'], 'programming': ['r', 'python']}</t>
  </si>
  <si>
    <t>Coventry Building Society</t>
  </si>
  <si>
    <t>Content Writer/Data Analyst</t>
  </si>
  <si>
    <t>['bash', 'python', 'linux', 'splunk', 'ansible']</t>
  </si>
  <si>
    <t>{'analyst_tools': ['splunk'], 'os': ['linux'], 'other': ['ansible'], 'programming': ['bash', 'python']}</t>
  </si>
  <si>
    <t>Senior Product Engineer</t>
  </si>
  <si>
    <t>Gelugor, Penang, Malaysia</t>
  </si>
  <si>
    <t>Data Engineer- Global Quant Firm</t>
  </si>
  <si>
    <t>IT Business Analyst - Analytics</t>
  </si>
  <si>
    <t>Senior Data Scientist - Remote  from United States</t>
  </si>
  <si>
    <t>Magenta Telekom</t>
  </si>
  <si>
    <t>Foursys</t>
  </si>
  <si>
    <t>['python', 'sql', 'nosql', 'mongodb', 'mongodb']</t>
  </si>
  <si>
    <t>{'databases': ['mongodb'], 'programming': ['python', 'sql', 'nosql', 'mongodb']}</t>
  </si>
  <si>
    <t>Global CRM Lifecycle Analyst</t>
  </si>
  <si>
    <t>Data Science Expert (m/w/d)</t>
  </si>
  <si>
    <t>via Finden.at</t>
  </si>
  <si>
    <t>UNIQA</t>
  </si>
  <si>
    <t>Freight Tiger</t>
  </si>
  <si>
    <t>['sql', 'nosql', 'mongodb', 'mongodb', 'python', 'java', 'scala', 'cassandra', 'snowflake', 'redshift', 'airflow', 'hadoop', 'spark', 'kafka']</t>
  </si>
  <si>
    <t>{'cloud': ['snowflake', 'redshift'], 'databases': ['mongodb', 'cassandra'], 'libraries': ['airflow', 'hadoop', 'spark', 'kafka'], 'programming': ['sql', 'nosql', 'mongodb', 'python', 'java', 'scala']}</t>
  </si>
  <si>
    <t>['python', 'r', 'aws', 'scikit-learn', 'pytorch', 'tensorflow']</t>
  </si>
  <si>
    <t>{'cloud': ['aws'], 'libraries': ['scikit-learn', 'pytorch', 'tensorflow'], 'programming': ['python', 'r']}</t>
  </si>
  <si>
    <t>Data Analyst (m/w/d) in Vollzeit</t>
  </si>
  <si>
    <t>IP Systems GmbH</t>
  </si>
  <si>
    <t>['sql', 'python', 'r', 'postgresql', 'airflow', 'spark', 'hadoop']</t>
  </si>
  <si>
    <t>{'databases': ['postgresql'], 'libraries': ['airflow', 'spark', 'hadoop'], 'programming': ['sql', 'python', 'r']}</t>
  </si>
  <si>
    <t>STAGE DATA ANALYST</t>
  </si>
  <si>
    <t>Data Engineer till Sogeti i Skåne!</t>
  </si>
  <si>
    <t>Data Engineer- Onsite</t>
  </si>
  <si>
    <t>Mindteck (India) Limited</t>
  </si>
  <si>
    <t>['scala', 'c', 'spark', 'kafka']</t>
  </si>
  <si>
    <t>{'libraries': ['spark', 'kafka'], 'programming': ['scala', 'c']}</t>
  </si>
  <si>
    <t>GBV Ltd</t>
  </si>
  <si>
    <t>['python', 'go', 'gcp', 'kafka', 'spark', 'pandas', 'terraform']</t>
  </si>
  <si>
    <t>{'cloud': ['gcp'], 'libraries': ['kafka', 'spark', 'pandas'], 'other': ['terraform'], 'programming': ['python', 'go']}</t>
  </si>
  <si>
    <t>['python', 'mysql', 'azure', 'hadoop', 'spark', 'terraform', 'jenkins']</t>
  </si>
  <si>
    <t>{'cloud': ['azure'], 'databases': ['mysql'], 'libraries': ['hadoop', 'spark'], 'other': ['terraform', 'jenkins'], 'programming': ['python']}</t>
  </si>
  <si>
    <t>Shimano Europe Group</t>
  </si>
  <si>
    <t>['sql', 't-sql', 'python', 'c#', 'java', 'scala', 'mysql', 'sql server', 'oracle', 'ssis', 'ssrs', 'tableau', 'git', 'bitbucket', 'svn', 'jira']</t>
  </si>
  <si>
    <t>{'analyst_tools': ['ssis', 'ssrs', 'tableau'], 'async': ['jira'], 'cloud': ['oracle'], 'databases': ['mysql', 'sql server'], 'other': ['git', 'bitbucket', 'svn'], 'programming': ['sql', 't-sql', 'python', 'c#', 'java', 'scala']}</t>
  </si>
  <si>
    <t>Strategist, Digital Analytics Implementation</t>
  </si>
  <si>
    <t>['javascript', 'html', 'jquery']</t>
  </si>
  <si>
    <t>{'programming': ['javascript', 'html'], 'webframeworks': ['jquery']}</t>
  </si>
  <si>
    <t>Brilserve Limited</t>
  </si>
  <si>
    <t>Creator &amp; Ecosystem Data Analyst - USDS</t>
  </si>
  <si>
    <t>Maxwell Bond®</t>
  </si>
  <si>
    <t>DiverseJobsMatter</t>
  </si>
  <si>
    <t>['sql', 'python', 'nosql', 'postgresql', 'oracle', 'aws', 'snowflake', 'spark', 'numpy', 'plotly', 'kafka', 'tableau']</t>
  </si>
  <si>
    <t>{'analyst_tools': ['tableau'], 'cloud': ['oracle', 'aws', 'snowflake'], 'databases': ['postgresql'], 'libraries': ['spark', 'numpy', 'plotly', 'kafka'], 'programming': ['sql', 'python', 'nosql']}</t>
  </si>
  <si>
    <t>OAK'S LAB</t>
  </si>
  <si>
    <t>['typescript', 'graphql', 'react', 'node.js', 'github', 'docker']</t>
  </si>
  <si>
    <t>{'libraries': ['graphql', 'react'], 'other': ['github', 'docker'], 'programming': ['typescript'], 'webframeworks': ['node.js']}</t>
  </si>
  <si>
    <t>Eden Smith Group</t>
  </si>
  <si>
    <t>['sql', 'no-sql', 'azure', 'express', 'flow']</t>
  </si>
  <si>
    <t>{'cloud': ['azure'], 'other': ['flow'], 'programming': ['sql', 'no-sql'], 'webframeworks': ['express']}</t>
  </si>
  <si>
    <t>M Group Services</t>
  </si>
  <si>
    <t>Engineer (Junior)</t>
  </si>
  <si>
    <t>Camberley, UK</t>
  </si>
  <si>
    <t>Conspicuous</t>
  </si>
  <si>
    <t>['sql', 'html', 'css', 'dax', 'power bi', 'flow']</t>
  </si>
  <si>
    <t>{'analyst_tools': ['dax', 'power bi'], 'other': ['flow'], 'programming': ['sql', 'html', 'css']}</t>
  </si>
  <si>
    <t>['sql', 't-sql', 'nosql']</t>
  </si>
  <si>
    <t>{'programming': ['sql', 't-sql', 'nosql']}</t>
  </si>
  <si>
    <t>IQ Staffing</t>
  </si>
  <si>
    <t>Junior Data Warehouse &amp; BI Engineer</t>
  </si>
  <si>
    <t>Korneuburg, Austria</t>
  </si>
  <si>
    <t>Egmont</t>
  </si>
  <si>
    <t>Software Data Analyst</t>
  </si>
  <si>
    <t>Data Cabling Engineer (Monaghan)</t>
  </si>
  <si>
    <t>Onsite Group Global Ltd</t>
  </si>
  <si>
    <t>Lead Data Engineer - Ganit</t>
  </si>
  <si>
    <t>Analyst Insights and Analytics</t>
  </si>
  <si>
    <t>via Eightfold AI</t>
  </si>
  <si>
    <t>DSM</t>
  </si>
  <si>
    <t>Data Analyst/ Data Content Management</t>
  </si>
  <si>
    <t>Bala Cynwyd, PA</t>
  </si>
  <si>
    <t>['excel', 'word', 'powerpoint', 'flow']</t>
  </si>
  <si>
    <t>{'analyst_tools': ['excel', 'word', 'powerpoint'], 'other': ['flow']}</t>
  </si>
  <si>
    <t>['python', 'r', 'julia']</t>
  </si>
  <si>
    <t>{'programming': ['python', 'r', 'julia']}</t>
  </si>
  <si>
    <t>Burnaby, BC, Canada</t>
  </si>
  <si>
    <t>BCAA</t>
  </si>
  <si>
    <t>['python', 'bash', 'nosql', 'scala', 'sql', 'aws', 'tableau', 'flow']</t>
  </si>
  <si>
    <t>{'analyst_tools': ['tableau'], 'cloud': ['aws'], 'other': ['flow'], 'programming': ['python', 'bash', 'nosql', 'scala', 'sql']}</t>
  </si>
  <si>
    <t>['sql', 'excel', 'powerpoint', 'sharepoint', 'word']</t>
  </si>
  <si>
    <t>{'analyst_tools': ['excel', 'powerpoint', 'sharepoint', 'word'], 'programming': ['sql']}</t>
  </si>
  <si>
    <t>Pinnacle Pet Group</t>
  </si>
  <si>
    <t>['python', 'sql', 'sas', 'sas', 'vba', 'gdpr', 'numpy', 'pandas', 'matplotlib', 'scikit-learn', 'tensorflow', 'pytorch', 'hugging face']</t>
  </si>
  <si>
    <t>{'analyst_tools': ['sas'], 'libraries': ['gdpr', 'numpy', 'pandas', 'matplotlib', 'scikit-learn', 'tensorflow', 'pytorch', 'hugging face'], 'programming': ['python', 'sql', 'sas', 'vba']}</t>
  </si>
  <si>
    <t>Technomics Inc</t>
  </si>
  <si>
    <t>['python', 'sql', 'r', 'sas', 'sas', 'matlab', 'tableau', 'power bi', 'excel', 'git', 'github', 'gitlab']</t>
  </si>
  <si>
    <t>{'analyst_tools': ['sas', 'tableau', 'power bi', 'excel'], 'other': ['git', 'github', 'gitlab'], 'programming': ['python', 'sql', 'r', 'sas', 'matlab']}</t>
  </si>
  <si>
    <t>WEB ET DATA ANALYST H/F</t>
  </si>
  <si>
    <t>Article 1</t>
  </si>
  <si>
    <t>['sql', 'python', 'bigquery', 'looker', 'excel']</t>
  </si>
  <si>
    <t>{'analyst_tools': ['looker', 'excel'], 'cloud': ['bigquery'], 'programming': ['sql', 'python']}</t>
  </si>
  <si>
    <t>SprintVelocity</t>
  </si>
  <si>
    <t>Data Analyst / Data Scientist (1015063)</t>
  </si>
  <si>
    <t>(Senior) Data Governance Manager - Data Science and Governance</t>
  </si>
  <si>
    <t>The Bank of East Asia, Limited (BEA)</t>
  </si>
  <si>
    <t>Produktspezialisten (m/w/d) - Data Analytics.</t>
  </si>
  <si>
    <t>Esri Deutschland</t>
  </si>
  <si>
    <t>Modeller &amp; Data Analyst</t>
  </si>
  <si>
    <t>via CBS17 Jobs</t>
  </si>
  <si>
    <t>Cirrus Selection Limited</t>
  </si>
  <si>
    <t>['matlab', 'python', 'unity']</t>
  </si>
  <si>
    <t>{'other': ['unity'], 'programming': ['matlab', 'python']}</t>
  </si>
  <si>
    <t>(Senior)Data Scientist - Innovation Developer (m/w/d)</t>
  </si>
  <si>
    <t>['python', 'javascript', 'nosql']</t>
  </si>
  <si>
    <t>{'programming': ['python', 'javascript', 'nosql']}</t>
  </si>
  <si>
    <t>Business Analyst, Taiwan</t>
  </si>
  <si>
    <t>DATA ENGINEER SQL -H/F (Stage Avril/Mai 2024)</t>
  </si>
  <si>
    <t>Database Performance Engineer</t>
  </si>
  <si>
    <t>rehab basel</t>
  </si>
  <si>
    <t>['sql', 'postgresql', 'oracle']</t>
  </si>
  <si>
    <t>{'cloud': ['oracle'], 'databases': ['postgresql'], 'programming': ['sql']}</t>
  </si>
  <si>
    <t>['c++', 'go', 'windows']</t>
  </si>
  <si>
    <t>{'os': ['windows'], 'programming': ['c++', 'go']}</t>
  </si>
  <si>
    <t>Afiniti Work – Data Engineer</t>
  </si>
  <si>
    <t>['python', 'mysql']</t>
  </si>
  <si>
    <t>{'databases': ['mysql'], 'programming': ['python']}</t>
  </si>
  <si>
    <t>Data Analyst Luxe (H/F) Paris</t>
  </si>
  <si>
    <t>cenova</t>
  </si>
  <si>
    <t>['r', 'python', 'sql', 'sas', 'sas', 'azure', 'gcp', 'aws', 'ssrs', 'tableau', 'qlik', 'sap', 'cognos', 'jira']</t>
  </si>
  <si>
    <t>{'analyst_tools': ['sas', 'ssrs', 'tableau', 'qlik', 'sap', 'cognos'], 'async': ['jira'], 'cloud': ['azure', 'gcp', 'aws'], 'programming': ['r', 'python', 'sql', 'sas']}</t>
  </si>
  <si>
    <t>SPG Search and Consulting</t>
  </si>
  <si>
    <t>Arkhya Tech Inc</t>
  </si>
  <si>
    <t>['sas', 'sas', 'tableau', 'sap']</t>
  </si>
  <si>
    <t>{'analyst_tools': ['sas', 'tableau', 'sap'], 'programming': ['sas']}</t>
  </si>
  <si>
    <t>['mongodb', 'mongodb', 'c', 'c++']</t>
  </si>
  <si>
    <t>{'databases': ['mongodb'], 'programming': ['mongodb', 'c', 'c++']}</t>
  </si>
  <si>
    <t>Senior Data Scientist - Full-time</t>
  </si>
  <si>
    <t>['sql', 'mongodb', 'mongodb', 'python', 'java', 'sql server', 'oracle']</t>
  </si>
  <si>
    <t>{'cloud': ['oracle'], 'databases': ['mongodb', 'sql server'], 'programming': ['sql', 'mongodb', 'python', 'java']}</t>
  </si>
  <si>
    <t>Data Engineer ( Industry : Product / Banking only)</t>
  </si>
  <si>
    <t>MSH India</t>
  </si>
  <si>
    <t>R&amp;D Test Engineer</t>
  </si>
  <si>
    <t>MAN Energy Solutions</t>
  </si>
  <si>
    <t>PERITIS</t>
  </si>
  <si>
    <t>['crystal', 'java', 'python', 'scala', 'nosql', 'c', 'elasticsearch', 'gcp', 'aws', 'azure', 'spark', 'hadoop', 'kafka']</t>
  </si>
  <si>
    <t>{'cloud': ['gcp', 'aws', 'azure'], 'databases': ['elasticsearch'], 'libraries': ['spark', 'hadoop', 'kafka'], 'programming': ['crystal', 'java', 'python', 'scala', 'nosql', 'c']}</t>
  </si>
  <si>
    <t>Product Owner Finance Data H/F</t>
  </si>
  <si>
    <t>Pôle Emploi</t>
  </si>
  <si>
    <t>['html', 'css', 'java', 'flow']</t>
  </si>
  <si>
    <t>{'other': ['flow'], 'programming': ['html', 'css', 'java']}</t>
  </si>
  <si>
    <t>Statnett SF</t>
  </si>
  <si>
    <t>Senior ETL Data Engineer</t>
  </si>
  <si>
    <t>['sql', 'c#', 'python', 'java', 'azure', 'snowflake', 'redshift', 'ssis']</t>
  </si>
  <si>
    <t>{'analyst_tools': ['ssis'], 'cloud': ['azure', 'snowflake', 'redshift'], 'programming': ['sql', 'c#', 'python', 'java']}</t>
  </si>
  <si>
    <t>Chelles, France</t>
  </si>
  <si>
    <t>Sales Operations Analyst, Commercial Insights</t>
  </si>
  <si>
    <t>['python', 'java', 'selenium']</t>
  </si>
  <si>
    <t>{'libraries': ['selenium'], 'programming': ['python', 'java']}</t>
  </si>
  <si>
    <t>Lead Analytics Consultant (contract)</t>
  </si>
  <si>
    <t>['sql', 'sas', 'sas', 'phoenix']</t>
  </si>
  <si>
    <t>{'analyst_tools': ['sas'], 'programming': ['sql', 'sas'], 'webframeworks': ['phoenix']}</t>
  </si>
  <si>
    <t>Data Scientist Bereich MP (w/m/d)</t>
  </si>
  <si>
    <t>['hadoop', 'spark', 'scikit-learn', 'tensorflow', 'keras', 'qlik', 'tableau', 'power bi']</t>
  </si>
  <si>
    <t>{'analyst_tools': ['qlik', 'tableau', 'power bi'], 'libraries': ['hadoop', 'spark', 'scikit-learn', 'tensorflow', 'keras']}</t>
  </si>
  <si>
    <t>Team Lead Product Analytics (M/W/D)</t>
  </si>
  <si>
    <t>['shell', 'scala', 'python', 'java', 'airflow', 'pyspark', 'spark', 'kafka', 'flow', 'docker']</t>
  </si>
  <si>
    <t>{'libraries': ['airflow', 'pyspark', 'spark', 'kafka'], 'other': ['flow', 'docker'], 'programming': ['shell', 'scala', 'python', 'java']}</t>
  </si>
  <si>
    <t>via Superjob</t>
  </si>
  <si>
    <t>Кадровое агентство уникальных специалистов</t>
  </si>
  <si>
    <t>Data Analyst - Stroke Neuroscience</t>
  </si>
  <si>
    <t>Arlington Heights, IL</t>
  </si>
  <si>
    <t>Northwest Community Healthcare</t>
  </si>
  <si>
    <t>['python', 'java', 'sql', 'hadoop', 'word']</t>
  </si>
  <si>
    <t>{'analyst_tools': ['word'], 'libraries': ['hadoop'], 'programming': ['python', 'java', 'sql']}</t>
  </si>
  <si>
    <t>CIB Operations - Reference Data Operations - Analyst</t>
  </si>
  <si>
    <t>CB Center Guatemala, S.A</t>
  </si>
  <si>
    <t>Full stack data scientist (freelance)</t>
  </si>
  <si>
    <t>PROPHESEA</t>
  </si>
  <si>
    <t>['pytorch', 'scikit-learn']</t>
  </si>
  <si>
    <t>{'libraries': ['pytorch', 'scikit-learn']}</t>
  </si>
  <si>
    <t>['sql', 'cognos', 'tableau', 'power bi', 'excel', 'jira']</t>
  </si>
  <si>
    <t>{'analyst_tools': ['cognos', 'tableau', 'power bi', 'excel'], 'async': ['jira'], 'programming': ['sql']}</t>
  </si>
  <si>
    <t>Data Analyst - Power BI</t>
  </si>
  <si>
    <t>['sql', 'r', 'python', 'oracle', 'power bi', 'cognos', 'excel', 'dax']</t>
  </si>
  <si>
    <t>{'analyst_tools': ['power bi', 'cognos', 'excel', 'dax'], 'cloud': ['oracle'], 'programming': ['sql', 'r', 'python']}</t>
  </si>
  <si>
    <t>TLI</t>
  </si>
  <si>
    <t>Точка Реклама</t>
  </si>
  <si>
    <t>['c', 'sql', 'python', 'postgresql']</t>
  </si>
  <si>
    <t>{'databases': ['postgresql'], 'programming': ['c', 'sql', 'python']}</t>
  </si>
  <si>
    <t>['go', 'python', 'sas', 'sas']</t>
  </si>
  <si>
    <t>{'analyst_tools': ['sas'], 'programming': ['go', 'python', 'sas']}</t>
  </si>
  <si>
    <t>Data Engineer H/F – CDI</t>
  </si>
  <si>
    <t>NOVEO Group</t>
  </si>
  <si>
    <t>Scientific Data Scientist</t>
  </si>
  <si>
    <t>Accelerator - Data Engineer Internship H/F</t>
  </si>
  <si>
    <t>['sql', 'python', 'scala', 'javascript', 'nosql', 'plotly', 'tableau', 'power bi', 'terraform']</t>
  </si>
  <si>
    <t>{'analyst_tools': ['tableau', 'power bi'], 'libraries': ['plotly'], 'other': ['terraform'], 'programming': ['sql', 'python', 'scala', 'javascript', 'nosql']}</t>
  </si>
  <si>
    <t>3-4 x Business Analyst, Data Analyst, UI/UX-Experte</t>
  </si>
  <si>
    <t>['aws', 'tableau', 'splunk', 'sap']</t>
  </si>
  <si>
    <t>{'analyst_tools': ['tableau', 'splunk', 'sap'], 'cloud': ['aws']}</t>
  </si>
  <si>
    <t>Customer Service Engineer</t>
  </si>
  <si>
    <t>Systems Generators Philippines</t>
  </si>
  <si>
    <t>Project Manager - Data Science and AI Projects</t>
  </si>
  <si>
    <t>AI Planet</t>
  </si>
  <si>
    <t>DATA QUALITY ANALYST / DATA STEWARD / DATA ANALYST EN STAGE</t>
  </si>
  <si>
    <t>Groupe DEHON</t>
  </si>
  <si>
    <t>['sql', 'nosql', 'vue']</t>
  </si>
  <si>
    <t>{'programming': ['sql', 'nosql'], 'webframeworks': ['vue']}</t>
  </si>
  <si>
    <t>Data Scientist, IOC</t>
  </si>
  <si>
    <t>Exxaro Resources</t>
  </si>
  <si>
    <t>SQL Data Analyst / BI Developer</t>
  </si>
  <si>
    <t>Zazu Life</t>
  </si>
  <si>
    <t>['sql', 't-sql', 'ssrs', 'ssis', 'excel']</t>
  </si>
  <si>
    <t>{'analyst_tools': ['ssrs', 'ssis', 'excel'], 'programming': ['sql', 't-sql']}</t>
  </si>
  <si>
    <t>Finity</t>
  </si>
  <si>
    <t>['sql', 'python', 'azure', 'snowflake', 'aws', 'gcp']</t>
  </si>
  <si>
    <t>{'cloud': ['azure', 'snowflake', 'aws', 'gcp'], 'programming': ['sql', 'python']}</t>
  </si>
  <si>
    <t>Asst Director – Sr. Software Engineer</t>
  </si>
  <si>
    <t>['sql', 'mongodb', 'mongodb', 'c#', 'java', 'c++', 'python', 'scala', 'nosql', 'cassandra', 'redis', 'neo4j', 'dynamodb', 'aws', 'azure', 'gcp', 'oracle', 'kafka', 'windows', 'linux', 'kubernetes', 'docker', 'jenkins', 'git', 'jira', 'confluence']</t>
  </si>
  <si>
    <t>{'async': ['jira', 'confluence'], 'cloud': ['aws', 'azure', 'gcp', 'oracle'], 'databases': ['mongodb', 'cassandra', 'redis', 'neo4j', 'dynamodb'], 'libraries': ['kafka'], 'os': ['windows', 'linux'], 'other': ['kubernetes', 'docker', 'jenkins', 'git'], 'programming': ['sql', 'mongodb', 'c#', 'java', 'c++', 'python', 'scala', 'nosql']}</t>
  </si>
  <si>
    <t>Application Systems Analyst - Business Applications</t>
  </si>
  <si>
    <t>TAMPA, CITY OF</t>
  </si>
  <si>
    <t>Smurfit Kappa</t>
  </si>
  <si>
    <t>Data Scientist, Consultant</t>
  </si>
  <si>
    <t>Business Planning Analyst</t>
  </si>
  <si>
    <t>['sql', 'mysql', 'excel', 'power bi']</t>
  </si>
  <si>
    <t>{'analyst_tools': ['excel', 'power bi'], 'databases': ['mysql'], 'programming': ['sql']}</t>
  </si>
  <si>
    <t>Data Scientist/BI Analist – Contrato com termo incerto (M/F) | AdP...</t>
  </si>
  <si>
    <t>AdP - Águas de Portugal</t>
  </si>
  <si>
    <t>TeamSystem Construction</t>
  </si>
  <si>
    <t>['sql', 'python', 'c#', 'sql server', 'databricks', 'hadoop', 'spark', 'excel', 'ssis']</t>
  </si>
  <si>
    <t>{'analyst_tools': ['excel', 'ssis'], 'cloud': ['databricks'], 'databases': ['sql server'], 'libraries': ['hadoop', 'spark'], 'programming': ['sql', 'python', 'c#']}</t>
  </si>
  <si>
    <t>Master Data Entry Analyst</t>
  </si>
  <si>
    <t>Sciens Building Solutions</t>
  </si>
  <si>
    <t>Monster</t>
  </si>
  <si>
    <t>['python', 'java', 'aws', 'hugging face', 'spark', 'linux']</t>
  </si>
  <si>
    <t>{'cloud': ['aws'], 'libraries': ['hugging face', 'spark'], 'os': ['linux'], 'programming': ['python', 'java']}</t>
  </si>
  <si>
    <t>Rozzano, Metropolitan City of Milan, Italy</t>
  </si>
  <si>
    <t>via Leroy Merlin</t>
  </si>
  <si>
    <t>Leroy Merlin Italia</t>
  </si>
  <si>
    <t>Onebridge</t>
  </si>
  <si>
    <t>['python', 'sql', 'aws', 'redshift', 'github', 'jira']</t>
  </si>
  <si>
    <t>{'async': ['jira'], 'cloud': ['aws', 'redshift'], 'other': ['github'], 'programming': ['python', 'sql']}</t>
  </si>
  <si>
    <t>['java', 'bash', 'powershell', 'aws', 'unix', 'windows', 'splunk', 'terraform', 'docker', 'kubernetes', 'atlassian', 'git', 'bitbucket']</t>
  </si>
  <si>
    <t>{'analyst_tools': ['splunk'], 'cloud': ['aws'], 'os': ['unix', 'windows'], 'other': ['terraform', 'docker', 'kubernetes', 'atlassian', 'git', 'bitbucket'], 'programming': ['java', 'bash', 'powershell']}</t>
  </si>
  <si>
    <t>Meyzieu, France</t>
  </si>
  <si>
    <t>Groupe Atlantic</t>
  </si>
  <si>
    <t>Complete Assistance</t>
  </si>
  <si>
    <t>['python', 'sql', 'c++']</t>
  </si>
  <si>
    <t>{'programming': ['python', 'sql', 'c++']}</t>
  </si>
  <si>
    <t>['sql', 'python', 'java', 'scala', 'postgresql', 'oracle', 'snowflake', 'aws', 'azure', 'spark', 'kafka', 'hadoop', 'airflow', 'splunk', 'docker']</t>
  </si>
  <si>
    <t>{'analyst_tools': ['splunk'], 'cloud': ['oracle', 'snowflake', 'aws', 'azure'], 'databases': ['postgresql'], 'libraries': ['spark', 'kafka', 'hadoop', 'airflow'], 'other': ['docker'], 'programming': ['sql', 'python', 'java', 'scala']}</t>
  </si>
  <si>
    <t>Lowongan Kerja Researcher Data Scientist</t>
  </si>
  <si>
    <t>via Cari Loker Medan</t>
  </si>
  <si>
    <t>Cyber Security Engineer ONSITE</t>
  </si>
  <si>
    <t>Lechwerke AG</t>
  </si>
  <si>
    <t>Data Analyst Dashboards (m/w/d) -</t>
  </si>
  <si>
    <t>Bayreuth, Germany</t>
  </si>
  <si>
    <t>top itservices AG</t>
  </si>
  <si>
    <t>Senior Data Operations Engineer</t>
  </si>
  <si>
    <t>['sql', 'python', 'snowflake', 'aws', 'oracle', 'ssis', 'git', 'jira']</t>
  </si>
  <si>
    <t>{'analyst_tools': ['ssis'], 'async': ['jira'], 'cloud': ['snowflake', 'aws', 'oracle'], 'other': ['git'], 'programming': ['sql', 'python']}</t>
  </si>
  <si>
    <t>Senior Software Engineer, Data Archive - Remote</t>
  </si>
  <si>
    <t>['go', 'golang', 'aws', 'kubernetes', 'docker', 'terraform']</t>
  </si>
  <si>
    <t>{'cloud': ['aws'], 'other': ['kubernetes', 'docker', 'terraform'], 'programming': ['go', 'golang']}</t>
  </si>
  <si>
    <t>cimic</t>
  </si>
  <si>
    <t>via Only Data Jobs</t>
  </si>
  <si>
    <t>Pets at Home</t>
  </si>
  <si>
    <t>Senior azure data engineer</t>
  </si>
  <si>
    <t>Aartselaar, Belgium</t>
  </si>
  <si>
    <t>Umani Projects</t>
  </si>
  <si>
    <t>Net (C#) Engineer - 100% Remote</t>
  </si>
  <si>
    <t>Q-Tech</t>
  </si>
  <si>
    <t>Research Data Analyst, Senior - Remote | WFH</t>
  </si>
  <si>
    <t>['ms access', 'excel']</t>
  </si>
  <si>
    <t>{'analyst_tools': ['ms access', 'excel']}</t>
  </si>
  <si>
    <t>Datenanalyse-Analyst (m/w/d)</t>
  </si>
  <si>
    <t>Syncwork</t>
  </si>
  <si>
    <t>GCP Big Query Engineer</t>
  </si>
  <si>
    <t>Financial/Data Analyst</t>
  </si>
  <si>
    <t>Toffler Associates, Inc.</t>
  </si>
  <si>
    <t>Senior Data Scientist (Austin, TX)</t>
  </si>
  <si>
    <t>Data Analyst Student - Part Time Position</t>
  </si>
  <si>
    <t>Catalog Data Analyst - Heavy Duty</t>
  </si>
  <si>
    <t>Gastonia, NC</t>
  </si>
  <si>
    <t>MANN+HUMMEL Group</t>
  </si>
  <si>
    <t>Product Owner/Data Analyst (d/f/m) Banking</t>
  </si>
  <si>
    <t>['postgresql', 'oracle']</t>
  </si>
  <si>
    <t>{'cloud': ['oracle'], 'databases': ['postgresql']}</t>
  </si>
  <si>
    <t>Premier IT</t>
  </si>
  <si>
    <t>Data Engineer Stratio</t>
  </si>
  <si>
    <t>['aws', 'spark', 'pyspark', 'tableau']</t>
  </si>
  <si>
    <t>{'analyst_tools': ['tableau'], 'cloud': ['aws'], 'libraries': ['spark', 'pyspark']}</t>
  </si>
  <si>
    <t>['sql', 'python', 'azure', 'snowflake', 'tableau', 'power bi', 'alteryx']</t>
  </si>
  <si>
    <t>{'analyst_tools': ['tableau', 'power bi', 'alteryx'], 'cloud': ['azure', 'snowflake'], 'programming': ['sql', 'python']}</t>
  </si>
  <si>
    <t>Formateur - Formatrice Data Analyst - Indépendant H/F</t>
  </si>
  <si>
    <t>Doceo Formation</t>
  </si>
  <si>
    <t>Mid/Senior Data Analyst (Pricing)</t>
  </si>
  <si>
    <t>Data Engineer Data Warehouse/Business Intelligence (m/w/d)</t>
  </si>
  <si>
    <t>Senior Analytics Engineer | Data</t>
  </si>
  <si>
    <t>['sql', 'python', 'aws', 'airflow', 'spark']</t>
  </si>
  <si>
    <t>{'cloud': ['aws'], 'libraries': ['airflow', 'spark'], 'programming': ['sql', 'python']}</t>
  </si>
  <si>
    <t>Madbox</t>
  </si>
  <si>
    <t>['gcp', 'express']</t>
  </si>
  <si>
    <t>{'cloud': ['gcp'], 'webframeworks': ['express']}</t>
  </si>
  <si>
    <t>Senior Data Scientist -Labor Statistician</t>
  </si>
  <si>
    <t>['sql', 'python', 'postgresql', 'bigquery', 'excel']</t>
  </si>
  <si>
    <t>{'analyst_tools': ['excel'], 'cloud': ['bigquery'], 'databases': ['postgresql'], 'programming': ['sql', 'python']}</t>
  </si>
  <si>
    <t>Data Analyst - Veeva Compass Solutions Consulting</t>
  </si>
  <si>
    <t>Veeva Systems Inc</t>
  </si>
  <si>
    <t>Data Analyst - Enterprise Commercial Analyst</t>
  </si>
  <si>
    <t>Data Strategist, Senior Engineer, City Services</t>
  </si>
  <si>
    <t>['python', 'r', 'sql', 'aws', 'gcp', 'scikit-learn', 'tensorflow', 'pytorch', 'keras']</t>
  </si>
  <si>
    <t>{'cloud': ['aws', 'gcp'], 'libraries': ['scikit-learn', 'tensorflow', 'pytorch', 'keras'], 'programming': ['python', 'r', 'sql']}</t>
  </si>
  <si>
    <t>Proven Recruiting</t>
  </si>
  <si>
    <t>['sql', 'python', 'r', 'go', 'aws', 'redshift', 'tableau', 'power bi']</t>
  </si>
  <si>
    <t>{'analyst_tools': ['tableau', 'power bi'], 'cloud': ['aws', 'redshift'], 'programming': ['sql', 'python', 'r', 'go']}</t>
  </si>
  <si>
    <t>SUPERVISORY DATA SCIENTIST with Security Clearance</t>
  </si>
  <si>
    <t>NAVAIR</t>
  </si>
  <si>
    <t>['sas', 'sas', 'sql', 'phoenix', 'flow']</t>
  </si>
  <si>
    <t>{'analyst_tools': ['sas'], 'other': ['flow'], 'programming': ['sas', 'sql'], 'webframeworks': ['phoenix']}</t>
  </si>
  <si>
    <t>IT Data Scientist</t>
  </si>
  <si>
    <t>Hilliard, OH</t>
  </si>
  <si>
    <t>Mill Run</t>
  </si>
  <si>
    <t>['oracle', 'azure', 'aws', 'gcp', 'pandas', 'scikit-learn', 'tensorflow', 'pytorch', 'gdpr', 'hadoop', 'spark']</t>
  </si>
  <si>
    <t>{'cloud': ['oracle', 'azure', 'aws', 'gcp'], 'libraries': ['pandas', 'scikit-learn', 'tensorflow', 'pytorch', 'gdpr', 'hadoop', 'spark']}</t>
  </si>
  <si>
    <t>Data Engineer | Stockholm/hybrid</t>
  </si>
  <si>
    <t>Veritaz</t>
  </si>
  <si>
    <t>['scala', 'java', 'hadoop', 'kafka', 'spark', 'kubernetes']</t>
  </si>
  <si>
    <t>{'libraries': ['hadoop', 'kafka', 'spark'], 'other': ['kubernetes'], 'programming': ['scala', 'java']}</t>
  </si>
  <si>
    <t>Stargate Data Analytics Engineer</t>
  </si>
  <si>
    <t>['r', 'java', 'sql']</t>
  </si>
  <si>
    <t>{'programming': ['r', 'java', 'sql']}</t>
  </si>
  <si>
    <t>James Hardie</t>
  </si>
  <si>
    <t>Warangal, Telangana, India</t>
  </si>
  <si>
    <t>Locawin Co Pvt Ltd</t>
  </si>
  <si>
    <t>Newcastle NSW, Australia</t>
  </si>
  <si>
    <t>Engineers Australia</t>
  </si>
  <si>
    <t>Data Analyst, Strategic Operations</t>
  </si>
  <si>
    <t>Market Data Analyst - Leading Financial Services firm</t>
  </si>
  <si>
    <t>business/data analyst</t>
  </si>
  <si>
    <t>['ansible', 'jenkins', 'jira']</t>
  </si>
  <si>
    <t>{'async': ['jira'], 'other': ['ansible', 'jenkins']}</t>
  </si>
  <si>
    <t>Data Analyst Instructor</t>
  </si>
  <si>
    <t>Carolina Softech</t>
  </si>
  <si>
    <t>Data Scientist (Typist) - Remote | WFH</t>
  </si>
  <si>
    <t>Celio</t>
  </si>
  <si>
    <t>Hired for Data Engineer</t>
  </si>
  <si>
    <t>HiFX</t>
  </si>
  <si>
    <t>['java', 'scala', 'python', 'postgresql', 'mysql', 'aws', 'hadoop', 'spark']</t>
  </si>
  <si>
    <t>{'cloud': ['aws'], 'databases': ['postgresql', 'mysql'], 'libraries': ['hadoop', 'spark'], 'programming': ['java', 'scala', 'python']}</t>
  </si>
  <si>
    <t>Data scientist  Drivetrain</t>
  </si>
  <si>
    <t>['sql', 'python', 'azure', 'pandas', 'pyspark', 'tensorflow']</t>
  </si>
  <si>
    <t>{'cloud': ['azure'], 'libraries': ['pandas', 'pyspark', 'tensorflow'], 'programming': ['sql', 'python']}</t>
  </si>
  <si>
    <t>Associate Data Analyst (Remote/Hybrid Opportunity) - Dual 47422</t>
  </si>
  <si>
    <t>['go', 'azure', 'angular', 'terraform']</t>
  </si>
  <si>
    <t>{'cloud': ['azure'], 'other': ['terraform'], 'programming': ['go'], 'webframeworks': ['angular']}</t>
  </si>
  <si>
    <t>data analytics specialist</t>
  </si>
  <si>
    <t>['sql', 'snowflake', 'express', 'power bi', 'microstrategy', 'sharepoint']</t>
  </si>
  <si>
    <t>{'analyst_tools': ['power bi', 'microstrategy', 'sharepoint'], 'cloud': ['snowflake'], 'programming': ['sql'], 'webframeworks': ['express']}</t>
  </si>
  <si>
    <t>AWS + Node.js  data engineer</t>
  </si>
  <si>
    <t>Deltacubes</t>
  </si>
  <si>
    <t>['dynamodb', 'aws', 'snowflake']</t>
  </si>
  <si>
    <t>{'cloud': ['aws', 'snowflake'], 'databases': ['dynamodb']}</t>
  </si>
  <si>
    <t>Python NLP Data Scientist</t>
  </si>
  <si>
    <t>My Next Film</t>
  </si>
  <si>
    <t>['python', 'mongodb', 'mongodb', 'mysql', 'aws', 'nltk', 'django']</t>
  </si>
  <si>
    <t>{'cloud': ['aws'], 'databases': ['mongodb', 'mysql'], 'libraries': ['nltk'], 'programming': ['python', 'mongodb'], 'webframeworks': ['django']}</t>
  </si>
  <si>
    <t>Data Science (AI/ML) Internship in Pune at Smaclify Technologies</t>
  </si>
  <si>
    <t>Smaclify Technologies</t>
  </si>
  <si>
    <t>Senior Data Scientist (3+ YOE, max 55M net)</t>
  </si>
  <si>
    <t>IT Jobs &amp; Vietnamese Developers</t>
  </si>
  <si>
    <t>Department of Education And Knowledge - ADEK</t>
  </si>
  <si>
    <t>Scientist 3</t>
  </si>
  <si>
    <t>Hikal</t>
  </si>
  <si>
    <t>Senior Data Scientist - NLP Engineer</t>
  </si>
  <si>
    <t>Voiceweb S.A</t>
  </si>
  <si>
    <t>Kitty's Co.</t>
  </si>
  <si>
    <t>['sql', 'python', 'jupyter', 'flow', 'github']</t>
  </si>
  <si>
    <t>{'libraries': ['jupyter'], 'other': ['flow', 'github'], 'programming': ['sql', 'python']}</t>
  </si>
  <si>
    <t>Field work Data Collector</t>
  </si>
  <si>
    <t>Adama, Ethiopia</t>
  </si>
  <si>
    <t>AMISTAD Engineering plc</t>
  </si>
  <si>
    <t>Investors' Forum</t>
  </si>
  <si>
    <t>DevOps Engineer 100% Remoto</t>
  </si>
  <si>
    <t>InnovativeDev Global</t>
  </si>
  <si>
    <t>['aws', 'azure', 'docker', 'kubernetes', 'terraform', 'github', 'bitbucket', 'gitlab']</t>
  </si>
  <si>
    <t>{'cloud': ['aws', 'azure'], 'other': ['docker', 'kubernetes', 'terraform', 'github', 'bitbucket', 'gitlab']}</t>
  </si>
  <si>
    <t>Specialist Business Analytics</t>
  </si>
  <si>
    <t>['python', 'vba', 'sql', 'excel', 'tableau']</t>
  </si>
  <si>
    <t>{'analyst_tools': ['excel', 'tableau'], 'programming': ['python', 'vba', 'sql']}</t>
  </si>
  <si>
    <t>Digital Design Engineer</t>
  </si>
  <si>
    <t>Renesas Design Czech s.r.o.</t>
  </si>
  <si>
    <t>TripleLift</t>
  </si>
  <si>
    <t>['python', 'mysql', 'databricks', 'snowflake', 'spark', 'airflow', 'scikit-learn', 'looker', 'docker']</t>
  </si>
  <si>
    <t>{'analyst_tools': ['looker'], 'cloud': ['databricks', 'snowflake'], 'databases': ['mysql'], 'libraries': ['spark', 'airflow', 'scikit-learn'], 'other': ['docker'], 'programming': ['python']}</t>
  </si>
  <si>
    <t>Senior Data Analyst (Merchant)</t>
  </si>
  <si>
    <t>['python', 'r', 'go', 'sql', 'looker', 'tableau']</t>
  </si>
  <si>
    <t>{'analyst_tools': ['looker', 'tableau'], 'programming': ['python', 'r', 'go', 'sql']}</t>
  </si>
  <si>
    <t>Data analyste informatiquee (IT) / Freelance</t>
  </si>
  <si>
    <t>Nexius Finance</t>
  </si>
  <si>
    <t>['sql', 'python', 'julia', 'postgresql', 'spark', 'git']</t>
  </si>
  <si>
    <t>{'databases': ['postgresql'], 'libraries': ['spark'], 'other': ['git'], 'programming': ['sql', 'python', 'julia']}</t>
  </si>
  <si>
    <t>['typescript', 'javascript', 'kotlin', 'nosql', 'aws']</t>
  </si>
  <si>
    <t>{'cloud': ['aws'], 'programming': ['typescript', 'javascript', 'kotlin', 'nosql']}</t>
  </si>
  <si>
    <t>(Junior) Data Engineer (m/w/d)</t>
  </si>
  <si>
    <t>Statista</t>
  </si>
  <si>
    <t>['python', 'sql', 'r', 'javascript', 'fastapi', 'flask', 'git', 'github']</t>
  </si>
  <si>
    <t>{'other': ['git', 'github'], 'programming': ['python', 'sql', 'r', 'javascript'], 'webframeworks': ['fastapi', 'flask']}</t>
  </si>
  <si>
    <t>System Analyst (Big Data)</t>
  </si>
  <si>
    <t>CITIC Telecom International Holdings Ltd</t>
  </si>
  <si>
    <t>['java', 'sql', 'python', 'kafka', 'tableau']</t>
  </si>
  <si>
    <t>{'analyst_tools': ['tableau'], 'libraries': ['kafka'], 'programming': ['java', 'sql', 'python']}</t>
  </si>
  <si>
    <t>E-commerce Analyst to Etraveli Group</t>
  </si>
  <si>
    <t>Reporting Analyst Lead</t>
  </si>
  <si>
    <t>Denodo Technologies</t>
  </si>
  <si>
    <t>['power bi', 'excel', 'powerpoint', 'flow']</t>
  </si>
  <si>
    <t>{'analyst_tools': ['power bi', 'excel', 'powerpoint'], 'other': ['flow']}</t>
  </si>
  <si>
    <t>RealTime Recruitment Limited</t>
  </si>
  <si>
    <t>CRED</t>
  </si>
  <si>
    <t>['python', 'java', 'scala', 'go', 'word']</t>
  </si>
  <si>
    <t>{'analyst_tools': ['word'], 'programming': ['python', 'java', 'scala', 'go']}</t>
  </si>
  <si>
    <t>Data Science Senior Manager, Measurements</t>
  </si>
  <si>
    <t>['r', 'python', 'aws', 'gcp', 'tensorflow', 'keras', 'pytorch', 'hadoop', 'spark', 'tableau', 'qlik']</t>
  </si>
  <si>
    <t>{'analyst_tools': ['tableau', 'qlik'], 'cloud': ['aws', 'gcp'], 'libraries': ['tensorflow', 'keras', 'pytorch', 'hadoop', 'spark'], 'programming': ['r', 'python']}</t>
  </si>
  <si>
    <t>Senior Big Data Engineer IRC184929</t>
  </si>
  <si>
    <t>Banská Bystrica, Slovakia</t>
  </si>
  <si>
    <t>Backend Engineer (all genders) - Data Platform</t>
  </si>
  <si>
    <t>Urban Sports Club</t>
  </si>
  <si>
    <t>['go', 'php', 'python', 'gcp', 'kubernetes']</t>
  </si>
  <si>
    <t>{'cloud': ['gcp'], 'other': ['kubernetes'], 'programming': ['go', 'php', 'python']}</t>
  </si>
  <si>
    <t>Cross-Domain System Architect Engineer</t>
  </si>
  <si>
    <t>Mercedes-Benz Group China Ltd.</t>
  </si>
  <si>
    <t>['python', 'sql', 'gcp', 'hadoop', 'spark', 'unix', 'tableau', 'excel', 'bitbucket', 'jenkins']</t>
  </si>
  <si>
    <t>{'analyst_tools': ['tableau', 'excel'], 'cloud': ['gcp'], 'libraries': ['hadoop', 'spark'], 'os': ['unix'], 'other': ['bitbucket', 'jenkins'], 'programming': ['python', 'sql']}</t>
  </si>
  <si>
    <t>FP&amp;A Enablement Snr Analyst Global</t>
  </si>
  <si>
    <t>Kerry</t>
  </si>
  <si>
    <t>DigitalOnUs</t>
  </si>
  <si>
    <t>['python', 'r', 'sas', 'sas', 'sql', 'go']</t>
  </si>
  <si>
    <t>{'analyst_tools': ['sas'], 'programming': ['python', 'r', 'sas', 'sql', 'go']}</t>
  </si>
  <si>
    <t>IGA Talent Solutions</t>
  </si>
  <si>
    <t>['airtable']</t>
  </si>
  <si>
    <t>{'async': ['airtable']}</t>
  </si>
  <si>
    <t>Data Analyst for George (all genders)</t>
  </si>
  <si>
    <t>Erste Digital GmbH</t>
  </si>
  <si>
    <t>['sql', 'python', 'scala', 'azure', 'databricks', 'spark', 'power bi', 'tableau', 'git']</t>
  </si>
  <si>
    <t>{'analyst_tools': ['power bi', 'tableau'], 'cloud': ['azure', 'databricks'], 'libraries': ['spark'], 'other': ['git'], 'programming': ['sql', 'python', 'scala']}</t>
  </si>
  <si>
    <t>['python', 'scala', 'sql', 'azure', 'spark', 'tableau', 'git', 'github']</t>
  </si>
  <si>
    <t>{'analyst_tools': ['tableau'], 'cloud': ['azure'], 'libraries': ['spark'], 'other': ['git', 'github'], 'programming': ['python', 'scala', 'sql']}</t>
  </si>
  <si>
    <t>Huxley Associates Belgium - Azure Data Engineer</t>
  </si>
  <si>
    <t>['sql', 'python', 'sql server', 'redis', 'neo4j', 'azure', 'databricks', 'ssis', 'unity']</t>
  </si>
  <si>
    <t>{'analyst_tools': ['ssis'], 'cloud': ['azure', 'databricks'], 'databases': ['sql server', 'redis', 'neo4j'], 'other': ['unity'], 'programming': ['sql', 'python']}</t>
  </si>
  <si>
    <t>vaisalaoyj</t>
  </si>
  <si>
    <t>eCommerce Business Analyst</t>
  </si>
  <si>
    <t>impruvo.</t>
  </si>
  <si>
    <t>Senior Data Engineer - Cyber Security Engineering</t>
  </si>
  <si>
    <t>['splunk', 'git']</t>
  </si>
  <si>
    <t>{'analyst_tools': ['splunk'], 'other': ['git']}</t>
  </si>
  <si>
    <t>Think Attitude</t>
  </si>
  <si>
    <t>University of Wisconsin - Milwaukee</t>
  </si>
  <si>
    <t>['crystal', 'power bi', 'tableau', 'alteryx', 'spreadsheet']</t>
  </si>
  <si>
    <t>{'analyst_tools': ['power bi', 'tableau', 'alteryx', 'spreadsheet'], 'programming': ['crystal']}</t>
  </si>
  <si>
    <t>Data Engineer - Baltimore, MD/Hybrid</t>
  </si>
  <si>
    <t>Pace Computer Solutions Inc.</t>
  </si>
  <si>
    <t>['sql', 'r', 'python', 'snowflake', 'azure', 'excel', 'power bi']</t>
  </si>
  <si>
    <t>{'analyst_tools': ['excel', 'power bi'], 'cloud': ['snowflake', 'azure'], 'programming': ['sql', 'r', 'python']}</t>
  </si>
  <si>
    <t>['sql', 'python', 'r', 'gcp', 'bigquery', 'airflow']</t>
  </si>
  <si>
    <t>{'cloud': ['gcp', 'bigquery'], 'libraries': ['airflow'], 'programming': ['sql', 'python', 'r']}</t>
  </si>
  <si>
    <t>Data Engineer - 1</t>
  </si>
  <si>
    <t>['sql', 'no-sql', 'python', 'java', 'mongodb', 'mongodb', 'dynamodb', 'aws', 'redshift', 'azure', 'snowflake', 'sap']</t>
  </si>
  <si>
    <t>{'analyst_tools': ['sap'], 'cloud': ['aws', 'redshift', 'azure', 'snowflake'], 'databases': ['mongodb', 'dynamodb'], 'programming': ['sql', 'no-sql', 'python', 'java', 'mongodb']}</t>
  </si>
  <si>
    <t>Data Engineer. Job in Amsterdam Cambridge Careers</t>
  </si>
  <si>
    <t>Data and Lifecycle Analyst (L5)</t>
  </si>
  <si>
    <t>Daimler Truck North America</t>
  </si>
  <si>
    <t>['go', 'sql', 'powerpoint', 'excel', 'alteryx']</t>
  </si>
  <si>
    <t>{'analyst_tools': ['powerpoint', 'excel', 'alteryx'], 'programming': ['go', 'sql']}</t>
  </si>
  <si>
    <t>ai.io</t>
  </si>
  <si>
    <t>CGM Consulting S.r.l.</t>
  </si>
  <si>
    <t>['python', 'shell', 'neo4j', 'aws', 'azure', 'kafka', 'github', 'docker', 'kubernetes', 'git']</t>
  </si>
  <si>
    <t>{'cloud': ['aws', 'azure'], 'databases': ['neo4j'], 'libraries': ['kafka'], 'other': ['github', 'docker', 'kubernetes', 'git'], 'programming': ['python', 'shell']}</t>
  </si>
  <si>
    <t>Software Engineer - Database</t>
  </si>
  <si>
    <t>via The Org</t>
  </si>
  <si>
    <t>Weaviate</t>
  </si>
  <si>
    <t>['go', 'golang', 'rust']</t>
  </si>
  <si>
    <t>{'programming': ['go', 'golang', 'rust']}</t>
  </si>
  <si>
    <t>['sql', 'oracle', 'sharepoint', 'excel']</t>
  </si>
  <si>
    <t>{'analyst_tools': ['sharepoint', 'excel'], 'cloud': ['oracle'], 'programming': ['sql']}</t>
  </si>
  <si>
    <t>Brand Protection Data Analyst</t>
  </si>
  <si>
    <t>Hire Talent</t>
  </si>
  <si>
    <t>Developer Python</t>
  </si>
  <si>
    <t>ITSM Consulting</t>
  </si>
  <si>
    <t>['sql', 'python', 'scala', 'azure', 'aws', 'pyspark', 'graphql', 'github']</t>
  </si>
  <si>
    <t>{'cloud': ['azure', 'aws'], 'libraries': ['pyspark', 'graphql'], 'other': ['github'], 'programming': ['sql', 'python', 'scala']}</t>
  </si>
  <si>
    <t>Data Analyst Intern I H/F</t>
  </si>
  <si>
    <t>Manager, Data Science and Analytics</t>
  </si>
  <si>
    <t>Wilton, IA</t>
  </si>
  <si>
    <t>Fairfax County Public Schools</t>
  </si>
  <si>
    <t>['sql', 'python', 'r', 'snowflake', 'oracle', 'aws', 'gcp', 'azure', 'spss', 'tableau', 'qlik', 'git']</t>
  </si>
  <si>
    <t>{'analyst_tools': ['spss', 'tableau', 'qlik'], 'cloud': ['snowflake', 'oracle', 'aws', 'gcp', 'azure'], 'other': ['git'], 'programming': ['sql', 'python', 'r']}</t>
  </si>
  <si>
    <t>Data Systems Analyst</t>
  </si>
  <si>
    <t>It Works</t>
  </si>
  <si>
    <t>['sql', 'c#', 'sql server', 'ssis', 'power bi']</t>
  </si>
  <si>
    <t>{'analyst_tools': ['ssis', 'power bi'], 'databases': ['sql server'], 'programming': ['sql', 'c#']}</t>
  </si>
  <si>
    <t>DATA ENGINEER (F/H)</t>
  </si>
  <si>
    <t>['sql', 't-sql', 'java', 'python', 'sql server', 'mysql', 'snowflake', 'azure', 'aws', 'gcp', 'tableau', 'alteryx']</t>
  </si>
  <si>
    <t>{'analyst_tools': ['tableau', 'alteryx'], 'cloud': ['snowflake', 'azure', 'aws', 'gcp'], 'databases': ['sql server', 'mysql'], 'programming': ['sql', 't-sql', 'java', 'python']}</t>
  </si>
  <si>
    <t>Senior Data Engineer Java/Bigquery</t>
  </si>
  <si>
    <t>KTI Hunter</t>
  </si>
  <si>
    <t>['golang']</t>
  </si>
  <si>
    <t>{'programming': ['golang']}</t>
  </si>
  <si>
    <t>NovoServe</t>
  </si>
  <si>
    <t>Data Engineer f/m</t>
  </si>
  <si>
    <t>Weismain, Germany</t>
  </si>
  <si>
    <t>Baur-Gruppe</t>
  </si>
  <si>
    <t>SENIOR DIGITAL DATA ANALYST (H/F)</t>
  </si>
  <si>
    <t>['sql', 'python', 'numpy', 'matplotlib', 'excel', 'powerpoint', 'tableau', 'looker']</t>
  </si>
  <si>
    <t>{'analyst_tools': ['excel', 'powerpoint', 'tableau', 'looker'], 'libraries': ['numpy', 'matplotlib'], 'programming': ['sql', 'python']}</t>
  </si>
  <si>
    <t>Data Engineering Senior Specialist - Python &amp; Pyspark</t>
  </si>
  <si>
    <t>['python', 'scala', 'sql', 'nosql', 'java', 'azure', 'aws', 'databricks', 'pyspark', 'spark', 'hadoop', 'yarn', 'git', 'bitbucket', 'github', 'gitlab', 'jenkins']</t>
  </si>
  <si>
    <t>{'cloud': ['azure', 'aws', 'databricks'], 'libraries': ['pyspark', 'spark', 'hadoop'], 'other': ['yarn', 'git', 'bitbucket', 'github', 'gitlab', 'jenkins'], 'programming': ['python', 'scala', 'sql', 'nosql', 'java']}</t>
  </si>
  <si>
    <t>Ashton-in-Makerfield, UK</t>
  </si>
  <si>
    <t>3PL</t>
  </si>
  <si>
    <t>Winona, MN</t>
  </si>
  <si>
    <t>Cerner Corporation</t>
  </si>
  <si>
    <t>Graduate Machine Learning Engineer 2022-2023</t>
  </si>
  <si>
    <t>Business Intelligence and Analytics Manager</t>
  </si>
  <si>
    <t>Abilene, TX</t>
  </si>
  <si>
    <t>Clinical Pathology Laboratories</t>
  </si>
  <si>
    <t>Clicflyer - SQL Data Engineer - SSRS/SSIS</t>
  </si>
  <si>
    <t>ClicFlyer</t>
  </si>
  <si>
    <t>['t-sql', 'sql', 'nosql', 'azure', 'ssrs', 'ssis', 'flow']</t>
  </si>
  <si>
    <t>{'analyst_tools': ['ssrs', 'ssis'], 'cloud': ['azure'], 'other': ['flow'], 'programming': ['t-sql', 'sql', 'nosql']}</t>
  </si>
  <si>
    <t>ADCI HYD 13 SEZ</t>
  </si>
  <si>
    <t>['r', 'python', 'matlab', 'sql', 'nosql', 'aws', 'spark', 'pandas', 'numpy']</t>
  </si>
  <si>
    <t>{'cloud': ['aws'], 'libraries': ['spark', 'pandas', 'numpy'], 'programming': ['r', 'python', 'matlab', 'sql', 'nosql']}</t>
  </si>
  <si>
    <t>JPMORGAN CHASE BANK, N.A.</t>
  </si>
  <si>
    <t>Data Analyst Pl.- Tableau (Remote)</t>
  </si>
  <si>
    <t>Involves</t>
  </si>
  <si>
    <t>['sql', 'r', 'python', 'tableau', 'looker', 'git']</t>
  </si>
  <si>
    <t>{'analyst_tools': ['tableau', 'looker'], 'other': ['git'], 'programming': ['sql', 'r', 'python']}</t>
  </si>
  <si>
    <t>Caisse d'Epargne Hauts de France</t>
  </si>
  <si>
    <t>(Junior) Data Scientist (m/f/d)</t>
  </si>
  <si>
    <t>e-dialog</t>
  </si>
  <si>
    <t>Avalora Tecnologías de la Información</t>
  </si>
  <si>
    <t>['java', 'scala', 'python', 'sql', 'azure', 'databricks']</t>
  </si>
  <si>
    <t>{'cloud': ['azure', 'databricks'], 'programming': ['java', 'scala', 'python', 'sql']}</t>
  </si>
  <si>
    <t>Beebs</t>
  </si>
  <si>
    <t>['notion', 'clickup']</t>
  </si>
  <si>
    <t>{'async': ['notion', 'clickup']}</t>
  </si>
  <si>
    <t>Arealytics</t>
  </si>
  <si>
    <t>['mysql', 'postgresql', 'snowflake', 'bigquery', 'redshift', 'databricks', 'kafka', 'flow', 'jenkins', 'docker', 'kubernetes']</t>
  </si>
  <si>
    <t>{'cloud': ['snowflake', 'bigquery', 'redshift', 'databricks'], 'databases': ['mysql', 'postgresql'], 'libraries': ['kafka'], 'other': ['flow', 'jenkins', 'docker', 'kubernetes']}</t>
  </si>
  <si>
    <t>Capitec Bank Vacancies for 2022 – Data Engineer I</t>
  </si>
  <si>
    <t>['aws', 'redshift', 'word', 'excel', 'outlook']</t>
  </si>
  <si>
    <t>{'analyst_tools': ['word', 'excel', 'outlook'], 'cloud': ['aws', 'redshift']}</t>
  </si>
  <si>
    <t>['python', 'spark', 'pyspark', 'pytorch', 'tensorflow', 'pandas', 'hadoop', 'linux', 'looker', 'docker']</t>
  </si>
  <si>
    <t>{'analyst_tools': ['looker'], 'libraries': ['spark', 'pyspark', 'pytorch', 'tensorflow', 'pandas', 'hadoop'], 'os': ['linux'], 'other': ['docker'], 'programming': ['python']}</t>
  </si>
  <si>
    <t>North Eastern Services</t>
  </si>
  <si>
    <t>Experienced Python Engineer AI</t>
  </si>
  <si>
    <t>via Jobs - Smartfin</t>
  </si>
  <si>
    <t>Silverfin</t>
  </si>
  <si>
    <t>['python', 'ruby', 'ruby', 'pandas', 'flask']</t>
  </si>
  <si>
    <t>{'libraries': ['pandas'], 'programming': ['python', 'ruby'], 'webframeworks': ['ruby', 'flask']}</t>
  </si>
  <si>
    <t>Welspun World</t>
  </si>
  <si>
    <t>['sql', 'python', 'scala', 'gcp']</t>
  </si>
  <si>
    <t>{'cloud': ['gcp'], 'programming': ['sql', 'python', 'scala']}</t>
  </si>
  <si>
    <t>['sas', 'sas', 'sql', 'powerpoint', 'word', 'excel', 'sharepoint', 'spss', 'power bi']</t>
  </si>
  <si>
    <t>{'analyst_tools': ['sas', 'powerpoint', 'word', 'excel', 'sharepoint', 'spss', 'power bi'], 'programming': ['sas', 'sql']}</t>
  </si>
  <si>
    <t>Flyhomes</t>
  </si>
  <si>
    <t>['go', 'bigquery', 'redshift']</t>
  </si>
  <si>
    <t>{'cloud': ['bigquery', 'redshift'], 'programming': ['go']}</t>
  </si>
  <si>
    <t>Data Engnieer</t>
  </si>
  <si>
    <t>The IT Mind</t>
  </si>
  <si>
    <t>VodafoneZiggo</t>
  </si>
  <si>
    <t>['go', 'qlik']</t>
  </si>
  <si>
    <t>{'analyst_tools': ['qlik'], 'programming': ['go']}</t>
  </si>
  <si>
    <t>Data Science Department Lead</t>
  </si>
  <si>
    <t>HR Prime</t>
  </si>
  <si>
    <t>['python', 'sql', 'pandas', 'numpy']</t>
  </si>
  <si>
    <t>{'libraries': ['pandas', 'numpy'], 'programming': ['python', 'sql']}</t>
  </si>
  <si>
    <t>Herd Performance Data Analyst (Eastern Cape)</t>
  </si>
  <si>
    <t>Panlila Consulting</t>
  </si>
  <si>
    <t>Data Scientist (модели Collection)</t>
  </si>
  <si>
    <t>Газпромбанк</t>
  </si>
  <si>
    <t>Disney Direct to Consumer</t>
  </si>
  <si>
    <t>['sql', 'python', 'r', 'matplotlib', 'plotly', 'tableau', 'looker', 'microstrategy']</t>
  </si>
  <si>
    <t>{'analyst_tools': ['tableau', 'looker', 'microstrategy'], 'libraries': ['matplotlib', 'plotly'], 'programming': ['sql', 'python', 'r']}</t>
  </si>
  <si>
    <t>DATA: Database Design Analyst</t>
  </si>
  <si>
    <t>Winter Garden, FL</t>
  </si>
  <si>
    <t>Vitus Search Group</t>
  </si>
  <si>
    <t>['sql', 'python', 'r', 'sas', 'sas', 'oracle', 'sap', 'tableau']</t>
  </si>
  <si>
    <t>{'analyst_tools': ['sas', 'sap', 'tableau'], 'cloud': ['oracle'], 'programming': ['sql', 'python', 'r', 'sas']}</t>
  </si>
  <si>
    <t>Verilənlər Elmi üzrə Mütəxəssis (Data Scientist)</t>
  </si>
  <si>
    <t>['python', 'r', 'scala', 'java', 'c++', 'sql']</t>
  </si>
  <si>
    <t>{'programming': ['python', 'r', 'scala', 'java', 'c++', 'sql']}</t>
  </si>
  <si>
    <t>Tabcorp</t>
  </si>
  <si>
    <t>Electrical Engineer</t>
  </si>
  <si>
    <t>Macclesfield, UK</t>
  </si>
  <si>
    <t>Net-Worx (2001)</t>
  </si>
  <si>
    <t>Molecular Connections</t>
  </si>
  <si>
    <t>['aws', 'azure', 'gcp', 'windows', 'kubernetes']</t>
  </si>
  <si>
    <t>{'cloud': ['aws', 'azure', 'gcp'], 'os': ['windows'], 'other': ['kubernetes']}</t>
  </si>
  <si>
    <t>PEAK Wind - Renewable Services</t>
  </si>
  <si>
    <t>Adani Digital Labs</t>
  </si>
  <si>
    <t>['sql', 'nosql', 'mongodb', 'mongodb', 'azure', 'databricks', 'spark']</t>
  </si>
  <si>
    <t>{'cloud': ['azure', 'databricks'], 'databases': ['mongodb'], 'libraries': ['spark'], 'programming': ['sql', 'nosql', 'mongodb']}</t>
  </si>
  <si>
    <t>Phillips-Medisize AS</t>
  </si>
  <si>
    <t>MODE Recruitment Limited</t>
  </si>
  <si>
    <t>Discovery Career – Senior Data Scientist</t>
  </si>
  <si>
    <t>Amanzimtoti, South Africa</t>
  </si>
  <si>
    <t>['r', 'python', 'scala', 'sql', 'hadoop']</t>
  </si>
  <si>
    <t>{'libraries': ['hadoop'], 'programming': ['r', 'python', 'scala', 'sql']}</t>
  </si>
  <si>
    <t>Cloud Data Scientist</t>
  </si>
  <si>
    <t>Technical Lead Cloud Engineer</t>
  </si>
  <si>
    <t>['python', 'sql', 'java', 'c++', 'snowflake', 'aws', 'azure', 'spark', 'kafka', 'terraform']</t>
  </si>
  <si>
    <t>{'cloud': ['snowflake', 'aws', 'azure'], 'libraries': ['spark', 'kafka'], 'other': ['terraform'], 'programming': ['python', 'sql', 'java', 'c++']}</t>
  </si>
  <si>
    <t>Principal Data Scientist , Search and Personalization (15258) ...</t>
  </si>
  <si>
    <t>['sql', 'python', 'java', 'aws', 'snowflake', 'azure', 'tableau', 'power bi', 'github', 'confluence', 'jira']</t>
  </si>
  <si>
    <t>{'analyst_tools': ['tableau', 'power bi'], 'async': ['confluence', 'jira'], 'cloud': ['aws', 'snowflake', 'azure'], 'other': ['github'], 'programming': ['sql', 'python', 'java']}</t>
  </si>
  <si>
    <t>Data Analyst (m/w/d) | Power BI</t>
  </si>
  <si>
    <t>GlobalLogic USA</t>
  </si>
  <si>
    <t>['python', 'html']</t>
  </si>
  <si>
    <t>{'programming': ['python', 'html']}</t>
  </si>
  <si>
    <t>ADScholars</t>
  </si>
  <si>
    <t>['python', 'sql', 'aws', 'redshift', 'tableau', 'git']</t>
  </si>
  <si>
    <t>{'analyst_tools': ['tableau'], 'cloud': ['aws', 'redshift'], 'other': ['git'], 'programming': ['python', 'sql']}</t>
  </si>
  <si>
    <t>NBN23</t>
  </si>
  <si>
    <t>['bigquery', 'azure', 'looker', 'tableau', 'power bi']</t>
  </si>
  <si>
    <t>{'analyst_tools': ['looker', 'tableau', 'power bi'], 'cloud': ['bigquery', 'azure']}</t>
  </si>
  <si>
    <t>Sales Analyst - Hybrid</t>
  </si>
  <si>
    <t>HireRight</t>
  </si>
  <si>
    <t>Senior Analyst/ Analyst</t>
  </si>
  <si>
    <t>Public Mutual Berhad</t>
  </si>
  <si>
    <t>['sql', 'python', 'sas', 'sas', 'r', 'java', 'javascript', 'c', 'c++', 'react', 'excel', 'power bi', 'tableau']</t>
  </si>
  <si>
    <t>{'analyst_tools': ['sas', 'excel', 'power bi', 'tableau'], 'libraries': ['react'], 'programming': ['sql', 'python', 'sas', 'r', 'java', 'javascript', 'c', 'c++']}</t>
  </si>
  <si>
    <t>Quality Assurance Data Analyst</t>
  </si>
  <si>
    <t>Norwood, MA</t>
  </si>
  <si>
    <t>DPS Group Global</t>
  </si>
  <si>
    <t>['word', 'excel', 'powerpoint', 'sharepoint']</t>
  </si>
  <si>
    <t>{'analyst_tools': ['word', 'excel', 'powerpoint', 'sharepoint']}</t>
  </si>
  <si>
    <t>['sql', 'mysql', 'postgresql', 'gcp', 'oracle', 'git', 'jenkins']</t>
  </si>
  <si>
    <t>{'cloud': ['gcp', 'oracle'], 'databases': ['mysql', 'postgresql'], 'other': ['git', 'jenkins'], 'programming': ['sql']}</t>
  </si>
  <si>
    <t>237 - 22 Data Scientist</t>
  </si>
  <si>
    <t>Winnipeg Regional Health Authority</t>
  </si>
  <si>
    <t>Data Engineer medior of senior diverse sectoren</t>
  </si>
  <si>
    <t>Harmelen, Netherlands</t>
  </si>
  <si>
    <t>['python', 'java', 'scala', 'sql', 'aws', 'azure', 'hadoop', 'spark', 'kafka']</t>
  </si>
  <si>
    <t>{'cloud': ['aws', 'azure'], 'libraries': ['hadoop', 'spark', 'kafka'], 'programming': ['python', 'java', 'scala', 'sql']}</t>
  </si>
  <si>
    <t>Technician Automation Machine Building</t>
  </si>
  <si>
    <t>Jette, Belgium</t>
  </si>
  <si>
    <t>Business Analyst_ SQL Analytics</t>
  </si>
  <si>
    <t>Vendezvotrevoiture</t>
  </si>
  <si>
    <t>Data Scientist - POS</t>
  </si>
  <si>
    <t>['sql', 'r', 'python', 'c++', 'sas', 'sas', 'matlab', 'vba', 'power bi', 'tableau', 'qlik']</t>
  </si>
  <si>
    <t>{'analyst_tools': ['sas', 'power bi', 'tableau', 'qlik'], 'programming': ['sql', 'r', 'python', 'c++', 'sas', 'matlab', 'vba']}</t>
  </si>
  <si>
    <t>Data Scientist Genomics &amp; Environmental Dynamics</t>
  </si>
  <si>
    <t>Camberwell VIC, Australia</t>
  </si>
  <si>
    <t>Priceline</t>
  </si>
  <si>
    <t>ESA Management, LLC</t>
  </si>
  <si>
    <t>['sql', 'sql server', 'azure', 'aws', 'databricks', 'snowflake', 'airflow', 'ssis', 'tableau', 'power bi']</t>
  </si>
  <si>
    <t>{'analyst_tools': ['ssis', 'tableau', 'power bi'], 'cloud': ['azure', 'aws', 'databricks', 'snowflake'], 'databases': ['sql server'], 'libraries': ['airflow'], 'programming': ['sql']}</t>
  </si>
  <si>
    <t>PSI India</t>
  </si>
  <si>
    <t>['python', 'sql', 'nosql', 'snowflake', 'redshift', 'spark', 'hadoop', 'scikit-learn', 'tensorflow', 'kafka', 'tableau', 'power bi']</t>
  </si>
  <si>
    <t>{'analyst_tools': ['tableau', 'power bi'], 'cloud': ['snowflake', 'redshift'], 'libraries': ['spark', 'hadoop', 'scikit-learn', 'tensorflow', 'kafka'], 'programming': ['python', 'sql', 'nosql']}</t>
  </si>
  <si>
    <t>Systems Egypt</t>
  </si>
  <si>
    <t>Workwill</t>
  </si>
  <si>
    <t>['azure', 'aws', 'scikit-learn', 'tensorflow', 'keras', 'pytorch', 'linux', 'unix', 'git', 'jira', 'confluence']</t>
  </si>
  <si>
    <t>{'async': ['jira', 'confluence'], 'cloud': ['azure', 'aws'], 'libraries': ['scikit-learn', 'tensorflow', 'keras', 'pytorch'], 'os': ['linux', 'unix'], 'other': ['git']}</t>
  </si>
  <si>
    <t>Field Engineer</t>
  </si>
  <si>
    <t>Kathmandu, Nepal</t>
  </si>
  <si>
    <t>USAID's Tayar Nepal</t>
  </si>
  <si>
    <t>Internship - Renewable Energy Analysis Engineer 2 positions (Solar...</t>
  </si>
  <si>
    <t>Everoze</t>
  </si>
  <si>
    <t>RecrutonsEnsemble pour PME</t>
  </si>
  <si>
    <t>IT &amp; POS Support</t>
  </si>
  <si>
    <t>['vba', 'sql', 'r', 'python', 'excel', 'power bi', 'tableau']</t>
  </si>
  <si>
    <t>{'analyst_tools': ['excel', 'power bi', 'tableau'], 'programming': ['vba', 'sql', 'r', 'python']}</t>
  </si>
  <si>
    <t>SR. Data scientist</t>
  </si>
  <si>
    <t>Business Sr. Analyst/ Lead- SQL</t>
  </si>
  <si>
    <t>El Mokattam, Egypt</t>
  </si>
  <si>
    <t>Homzmart</t>
  </si>
  <si>
    <t>['sql', 'c++', 'python', 'excel', 'visio', 'flow']</t>
  </si>
  <si>
    <t>{'analyst_tools': ['excel', 'visio'], 'other': ['flow'], 'programming': ['sql', 'c++', 'python']}</t>
  </si>
  <si>
    <t>Senior Data Scientist with focus Clinical Statistics (f/m/d ...</t>
  </si>
  <si>
    <t>Customer Support Engineer Lead</t>
  </si>
  <si>
    <t>['sql', 'python', 'linux']</t>
  </si>
  <si>
    <t>{'os': ['linux'], 'programming': ['sql', 'python']}</t>
  </si>
  <si>
    <t>Xpressbees (BusyBees Logistics Solutions Pvt. Ltd.)</t>
  </si>
  <si>
    <t>['nosql', 'sql', 'python', 'aws', 'gcp', 'azure', 'spark', 'hadoop']</t>
  </si>
  <si>
    <t>{'cloud': ['aws', 'gcp', 'azure'], 'libraries': ['spark', 'hadoop'], 'programming': ['nosql', 'sql', 'python']}</t>
  </si>
  <si>
    <t>St John of God Health Care</t>
  </si>
  <si>
    <t>['sql', 'power bi', 'tableau', 'flow']</t>
  </si>
  <si>
    <t>{'analyst_tools': ['power bi', 'tableau'], 'other': ['flow'], 'programming': ['sql']}</t>
  </si>
  <si>
    <t>Data Scientist with document analysis capability</t>
  </si>
  <si>
    <t>Python Data Engineering (Scraping &amp; ETL) work from home...</t>
  </si>
  <si>
    <t>Palladium by Primenumbers</t>
  </si>
  <si>
    <t>['python', 'shell', 'postgresql', 'selenium']</t>
  </si>
  <si>
    <t>{'databases': ['postgresql'], 'libraries': ['selenium'], 'programming': ['python', 'shell']}</t>
  </si>
  <si>
    <t>Steradian Data Optima</t>
  </si>
  <si>
    <t>['python', 'aws', 'gcp', 'azure', 'tensorflow', 'keras', 'pytorch', 'scikit-learn']</t>
  </si>
  <si>
    <t>{'cloud': ['aws', 'gcp', 'azure'], 'libraries': ['tensorflow', 'keras', 'pytorch', 'scikit-learn'], 'programming': ['python']}</t>
  </si>
  <si>
    <t>Visionary Technology Consultants</t>
  </si>
  <si>
    <t>['python', 'splunk']</t>
  </si>
  <si>
    <t>{'analyst_tools': ['splunk'], 'programming': ['python']}</t>
  </si>
  <si>
    <t>ABS Group</t>
  </si>
  <si>
    <t>['power bi', 'word', 'sharepoint', 'flow']</t>
  </si>
  <si>
    <t>{'analyst_tools': ['power bi', 'word', 'sharepoint'], 'other': ['flow']}</t>
  </si>
  <si>
    <t>Data Architect | Engineer (x|f|m)</t>
  </si>
  <si>
    <t>Loyal Interim</t>
  </si>
  <si>
    <t>['sql', 'python', 'azure', 'databricks', 'word', 'power bi']</t>
  </si>
  <si>
    <t>{'analyst_tools': ['word', 'power bi'], 'cloud': ['azure', 'databricks'], 'programming': ['sql', 'python']}</t>
  </si>
  <si>
    <t>Mechanical Design Engineer- Dublin – Data Centre</t>
  </si>
  <si>
    <t>Salter Grange</t>
  </si>
  <si>
    <t>#ES Technical Data Engineering - H160 Technical Data Analyst...</t>
  </si>
  <si>
    <t>Marly, France</t>
  </si>
  <si>
    <t>Lyreco France</t>
  </si>
  <si>
    <t>AnyVan</t>
  </si>
  <si>
    <t>['python', 'snowflake', 'aws', 'airflow', 'tableau', 'terraform', 'github', 'docker', 'git', 'jira', 'confluence', 'slack']</t>
  </si>
  <si>
    <t>{'analyst_tools': ['tableau'], 'async': ['jira', 'confluence'], 'cloud': ['snowflake', 'aws'], 'libraries': ['airflow'], 'other': ['terraform', 'github', 'docker', 'git'], 'programming': ['python'], 'sync': ['slack']}</t>
  </si>
  <si>
    <t>['sql', 'azure', 'power bi', 'ssis', 'ssrs']</t>
  </si>
  <si>
    <t>{'analyst_tools': ['power bi', 'ssis', 'ssrs'], 'cloud': ['azure'], 'programming': ['sql']}</t>
  </si>
  <si>
    <t>['python', 'sql', 'azure', 'aws', 'kafka', 'spark', 'git', 'terraform', 'jenkins']</t>
  </si>
  <si>
    <t>{'cloud': ['azure', 'aws'], 'libraries': ['kafka', 'spark'], 'other': ['git', 'terraform', 'jenkins'], 'programming': ['python', 'sql']}</t>
  </si>
  <si>
    <t>Senior Consultant - Data Science &amp; Analytics - R1,1m</t>
  </si>
  <si>
    <t>Paton Personnel - Johannesburg</t>
  </si>
  <si>
    <t>Biztory - Data Engineer</t>
  </si>
  <si>
    <t>Biztory</t>
  </si>
  <si>
    <t>['sql', 'aws', 'azure', 'gcp', 'express', 'tableau', 'unify']</t>
  </si>
  <si>
    <t>{'analyst_tools': ['tableau'], 'cloud': ['aws', 'azure', 'gcp'], 'programming': ['sql'], 'sync': ['unify'], 'webframeworks': ['express']}</t>
  </si>
  <si>
    <t>Arcus Search</t>
  </si>
  <si>
    <t>Match Consulting</t>
  </si>
  <si>
    <t>Data Engineer Pentaho Jenkins Microsoft Azur Spark (IT) / Freelance</t>
  </si>
  <si>
    <t>['sql', 'postgresql', 'tableau', 'git', 'gitlab', 'jenkins']</t>
  </si>
  <si>
    <t>{'analyst_tools': ['tableau'], 'databases': ['postgresql'], 'other': ['git', 'gitlab', 'jenkins'], 'programming': ['sql']}</t>
  </si>
  <si>
    <t>['scala', 'r', 'python']</t>
  </si>
  <si>
    <t>{'programming': ['scala', 'r', 'python']}</t>
  </si>
  <si>
    <t>Kiwi.com</t>
  </si>
  <si>
    <t>['sql', 'python', 'r', 'looker', 'tableau', 'power bi']</t>
  </si>
  <si>
    <t>{'analyst_tools': ['looker', 'tableau', 'power bi'], 'programming': ['sql', 'python', 'r']}</t>
  </si>
  <si>
    <t>EVERSANA</t>
  </si>
  <si>
    <t>Senior Data Engineer (with Profisee)</t>
  </si>
  <si>
    <t>DevOn</t>
  </si>
  <si>
    <t>Data Scientist/AI - Internship</t>
  </si>
  <si>
    <t>Nancy, France</t>
  </si>
  <si>
    <t>NOVIGA</t>
  </si>
  <si>
    <t>['python', 'numpy', 'pandas', 'tensorflow', 'keras', 'git']</t>
  </si>
  <si>
    <t>{'libraries': ['numpy', 'pandas', 'tensorflow', 'keras'], 'other': ['git'], 'programming': ['python']}</t>
  </si>
  <si>
    <t>Masterdata Analyst</t>
  </si>
  <si>
    <t>['t-sql', 'sql', 'sql server', 'azure', 'excel']</t>
  </si>
  <si>
    <t>{'analyst_tools': ['excel'], 'cloud': ['azure'], 'databases': ['sql server'], 'programming': ['t-sql', 'sql']}</t>
  </si>
  <si>
    <t>Health IT Business Intelligence/Data Analyst</t>
  </si>
  <si>
    <t>data engineer sql</t>
  </si>
  <si>
    <t>Data Analyst - Fraud</t>
  </si>
  <si>
    <t>Satispay</t>
  </si>
  <si>
    <t>Acsys</t>
  </si>
  <si>
    <t>['python', 'c++', 'r', 'pytorch', 'tensorflow', 'keras']</t>
  </si>
  <si>
    <t>{'libraries': ['pytorch', 'tensorflow', 'keras'], 'programming': ['python', 'c++', 'r']}</t>
  </si>
  <si>
    <t>tiko Italia</t>
  </si>
  <si>
    <t>['python', 'sql', 'postgresql', 'aws', 'airflow', 'kafka', 'spark', 'express', 'docker', 'kubernetes', 'gitlab']</t>
  </si>
  <si>
    <t>{'cloud': ['aws'], 'databases': ['postgresql'], 'libraries': ['airflow', 'kafka', 'spark'], 'other': ['docker', 'kubernetes', 'gitlab'], 'programming': ['python', 'sql'], 'webframeworks': ['express']}</t>
  </si>
  <si>
    <t>Stagiaire Data Engineer F/H</t>
  </si>
  <si>
    <t>SOYHUCE</t>
  </si>
  <si>
    <t>['python', 'aws', 'gcp', 'azure', 'ovh']</t>
  </si>
  <si>
    <t>{'cloud': ['aws', 'gcp', 'azure', 'ovh'], 'programming': ['python']}</t>
  </si>
  <si>
    <t>Back-end Software Engineer</t>
  </si>
  <si>
    <t>D-EDGE</t>
  </si>
  <si>
    <t>['c#', 'python', 'azure', 'aws', 'react']</t>
  </si>
  <si>
    <t>{'cloud': ['azure', 'aws'], 'libraries': ['react'], 'programming': ['c#', 'python']}</t>
  </si>
  <si>
    <t>Associate Data Scientist (Dec 2022 - May 2023 Graduates)</t>
  </si>
  <si>
    <t>System and Data Analyst, Safety, Provisioning &amp; GRC</t>
  </si>
  <si>
    <t>Threat Vulnerability Detection Engineer, Network</t>
  </si>
  <si>
    <t>['perl', 'golang', 'oracle', 'windows', 'linux', 'macos']</t>
  </si>
  <si>
    <t>{'cloud': ['oracle'], 'os': ['windows', 'linux', 'macos'], 'programming': ['perl', 'golang']}</t>
  </si>
  <si>
    <t>Assistant department of Data analysis and mathematical modelling</t>
  </si>
  <si>
    <t>Ghent University</t>
  </si>
  <si>
    <t>Data And Business Analytics work from home job/internship at KGS...</t>
  </si>
  <si>
    <t>KGS Fintech Private Limited (Capitall)</t>
  </si>
  <si>
    <t>Data Driven Analyst</t>
  </si>
  <si>
    <t>Banco Galicia</t>
  </si>
  <si>
    <t>ESW</t>
  </si>
  <si>
    <t>['python', 'sql', 'java', 'gcp', 'bigquery', 'azure', 'airflow', 'kafka']</t>
  </si>
  <si>
    <t>{'cloud': ['gcp', 'bigquery', 'azure'], 'libraries': ['airflow', 'kafka'], 'programming': ['python', 'sql', 'java']}</t>
  </si>
  <si>
    <t>['sql', 'python', 'go', 'neo4j', 'hadoop', 'airflow', 'ssis']</t>
  </si>
  <si>
    <t>{'analyst_tools': ['ssis'], 'databases': ['neo4j'], 'libraries': ['hadoop', 'airflow'], 'programming': ['sql', 'python', 'go']}</t>
  </si>
  <si>
    <t>Spécialiste, Ingénierie des données / Data Engineer Specialist</t>
  </si>
  <si>
    <t>['python', 'sql', 'java', 'spark', 'hadoop', 'vue', 'outlook', 'powerpoint', 'word', 'excel', 'yarn']</t>
  </si>
  <si>
    <t>{'analyst_tools': ['outlook', 'powerpoint', 'word', 'excel'], 'libraries': ['spark', 'hadoop'], 'other': ['yarn'], 'programming': ['python', 'sql', 'java'], 'webframeworks': ['vue']}</t>
  </si>
  <si>
    <t>Intelletec Energy</t>
  </si>
  <si>
    <t>['python', 'sql', 'matplotlib', 'tableau']</t>
  </si>
  <si>
    <t>{'analyst_tools': ['tableau'], 'libraries': ['matplotlib'], 'programming': ['python', 'sql']}</t>
  </si>
  <si>
    <t>Consultant / Senior Consultant - Artificial Intelligence &amp; Data...</t>
  </si>
  <si>
    <t>['sql', 'python', 'r', 'scala', 'shell', 'sql server', 'mysql', 'oracle', 'spark', 'kafka', 'sap', 'qlik', 'datarobot', 'git']</t>
  </si>
  <si>
    <t>{'analyst_tools': ['sap', 'qlik', 'datarobot'], 'cloud': ['oracle'], 'databases': ['sql server', 'mysql'], 'libraries': ['spark', 'kafka'], 'other': ['git'], 'programming': ['sql', 'python', 'r', 'scala', 'shell']}</t>
  </si>
  <si>
    <t>['sql', 'python', 'sheets', 'tableau', 'looker']</t>
  </si>
  <si>
    <t>{'analyst_tools': ['sheets', 'tableau', 'looker'], 'programming': ['sql', 'python']}</t>
  </si>
  <si>
    <t>Albemarle Corp</t>
  </si>
  <si>
    <t>['python', 'plotly', 'github']</t>
  </si>
  <si>
    <t>{'libraries': ['plotly'], 'other': ['github'], 'programming': ['python']}</t>
  </si>
  <si>
    <t>Partner Engineer, Machine Learning</t>
  </si>
  <si>
    <t>USA Consumer Data Activation Analyst</t>
  </si>
  <si>
    <t>Data Analyst / Financial Services</t>
  </si>
  <si>
    <t>ACS</t>
  </si>
  <si>
    <t>Leadership Insights Analyst</t>
  </si>
  <si>
    <t>ElsevierJobs</t>
  </si>
  <si>
    <t>Code 2030: Data Scientist Traineeship at Zain for Fresh Graduates...</t>
  </si>
  <si>
    <t>فرصة For9a</t>
  </si>
  <si>
    <t>['r', 'sql', 'python', 'scala', 'java', 'c++', 'tableau']</t>
  </si>
  <si>
    <t>{'analyst_tools': ['tableau'], 'programming': ['r', 'sql', 'python', 'scala', 'java', 'c++']}</t>
  </si>
  <si>
    <t>consultor/a data analytics</t>
  </si>
  <si>
    <t>Singapore - Data Intern</t>
  </si>
  <si>
    <t>ISS Group Holdings Limited</t>
  </si>
  <si>
    <t>['shell', 'sql', 'aws', 'unix']</t>
  </si>
  <si>
    <t>{'cloud': ['aws'], 'os': ['unix'], 'programming': ['shell', 'sql']}</t>
  </si>
  <si>
    <t>Tissue Bank Data Scientist</t>
  </si>
  <si>
    <t>Charterhouse, Bristol, UK</t>
  </si>
  <si>
    <t>Barts Cancer Institute</t>
  </si>
  <si>
    <t>['python', 'html', 'css', 'javascript', 'mysql', 'mariadb', 'django']</t>
  </si>
  <si>
    <t>{'databases': ['mysql', 'mariadb'], 'programming': ['python', 'html', 'css', 'javascript'], 'webframeworks': ['django']}</t>
  </si>
  <si>
    <t>['python', 'pytorch', 'scikit-learn', 'tensorflow', 'nltk']</t>
  </si>
  <si>
    <t>{'libraries': ['pytorch', 'scikit-learn', 'tensorflow', 'nltk'], 'programming': ['python']}</t>
  </si>
  <si>
    <t>BOXIECAT LLC</t>
  </si>
  <si>
    <t>['sql', 'python', 'azure', 'databricks', 'pyspark', 'spark', 'power bi', 'tableau', 'microstrategy', 'dax']</t>
  </si>
  <si>
    <t>{'analyst_tools': ['power bi', 'tableau', 'microstrategy', 'dax'], 'cloud': ['azure', 'databricks'], 'libraries': ['pyspark', 'spark'], 'programming': ['sql', 'python']}</t>
  </si>
  <si>
    <t>Junior/Mid Data Engineer (Python)</t>
  </si>
  <si>
    <t>['python', 'sql', 'javascript', 'gcp', 'bigquery', 'pandas', 'numpy', 'git']</t>
  </si>
  <si>
    <t>{'cloud': ['gcp', 'bigquery'], 'libraries': ['pandas', 'numpy'], 'other': ['git'], 'programming': ['python', 'sql', 'javascript']}</t>
  </si>
  <si>
    <t>Specialist Data Strategy, Segmentation and Analytics, Ford Pro</t>
  </si>
  <si>
    <t>(USA) Senior Manager I, Data Science</t>
  </si>
  <si>
    <t>['python', 'sql', 'scala', 'r', 'gcp', 'azure', 'tensorflow', 'pytorch', 'keras', 'spark', 'flow']</t>
  </si>
  <si>
    <t>{'cloud': ['gcp', 'azure'], 'libraries': ['tensorflow', 'pytorch', 'keras', 'spark'], 'other': ['flow'], 'programming': ['python', 'sql', 'scala', 'r']}</t>
  </si>
  <si>
    <t>Data Quality / Data Management Analyst</t>
  </si>
  <si>
    <t>Qualified Recruiter Pvt Ltd</t>
  </si>
  <si>
    <t>Data Analyst Graduate</t>
  </si>
  <si>
    <t>HBSUK</t>
  </si>
  <si>
    <t>['r', 'sql', 'excel', 'word', 'power bi']</t>
  </si>
  <si>
    <t>{'analyst_tools': ['excel', 'word', 'power bi'], 'programming': ['r', 'sql']}</t>
  </si>
  <si>
    <t>Alcester, UK</t>
  </si>
  <si>
    <t>Data Engineer expérimenté en scale up greentech</t>
  </si>
  <si>
    <t>Le Bureau des Talents</t>
  </si>
  <si>
    <t>YellowIpe</t>
  </si>
  <si>
    <t>Eurofins Netherlands Clinical Diagnostics</t>
  </si>
  <si>
    <t>['sql', 'python', 'azure', 'databricks', 'ssis', 'alteryx']</t>
  </si>
  <si>
    <t>{'analyst_tools': ['ssis', 'alteryx'], 'cloud': ['azure', 'databricks'], 'programming': ['sql', 'python']}</t>
  </si>
  <si>
    <t>['sql', 'python', 'snowflake', 'airflow', 'excel', 'tableau', 'power bi', 'sap', 'sharepoint']</t>
  </si>
  <si>
    <t>{'analyst_tools': ['excel', 'tableau', 'power bi', 'sap', 'sharepoint'], 'cloud': ['snowflake'], 'libraries': ['airflow'], 'programming': ['sql', 'python']}</t>
  </si>
  <si>
    <t>Mavensoft Technologies, LLC</t>
  </si>
  <si>
    <t>['sql', 'snowflake', 'alteryx', 'tableau']</t>
  </si>
  <si>
    <t>{'analyst_tools': ['alteryx', 'tableau'], 'cloud': ['snowflake'], 'programming': ['sql']}</t>
  </si>
  <si>
    <t>Payconiq International</t>
  </si>
  <si>
    <t>['sql', 't-sql', 'python', 'sql server', 'azure']</t>
  </si>
  <si>
    <t>{'cloud': ['azure'], 'databases': ['sql server'], 'programming': ['sql', 't-sql', 'python']}</t>
  </si>
  <si>
    <t>['python', 'go', 'excel', 'splunk', 'tableau']</t>
  </si>
  <si>
    <t>{'analyst_tools': ['excel', 'splunk', 'tableau'], 'programming': ['python', 'go']}</t>
  </si>
  <si>
    <t>Audit Data Analytics Project Manager</t>
  </si>
  <si>
    <t>Datbricks Lakehouse Engineer</t>
  </si>
  <si>
    <t>CG-VAK Software &amp; Exports Ltd.</t>
  </si>
  <si>
    <t>['python', 'sql', 'c#', 'databricks', 'spark']</t>
  </si>
  <si>
    <t>{'cloud': ['databricks'], 'libraries': ['spark'], 'programming': ['python', 'sql', 'c#']}</t>
  </si>
  <si>
    <t>Product Owner - Data and Analytics Products</t>
  </si>
  <si>
    <t>['sql', 'python', 'aws', 'azure', 'bigquery', 'hadoop', 'tableau']</t>
  </si>
  <si>
    <t>{'analyst_tools': ['tableau'], 'cloud': ['aws', 'azure', 'bigquery'], 'libraries': ['hadoop'], 'programming': ['sql', 'python']}</t>
  </si>
  <si>
    <t>STIIIZY</t>
  </si>
  <si>
    <t>['sql', 'vba', 'excel', 'sheets']</t>
  </si>
  <si>
    <t>{'analyst_tools': ['excel', 'sheets'], 'programming': ['sql', 'vba']}</t>
  </si>
  <si>
    <t>['c#', 'sql', 'azure']</t>
  </si>
  <si>
    <t>{'cloud': ['azure'], 'programming': ['c#', 'sql']}</t>
  </si>
  <si>
    <t>Data Engineer/ ML-Expert (m/w/d)</t>
  </si>
  <si>
    <t>vetvise GmbH</t>
  </si>
  <si>
    <t>['java', 'javascript', 'c++', 'spring']</t>
  </si>
  <si>
    <t>{'libraries': ['spring'], 'programming': ['java', 'javascript', 'c++']}</t>
  </si>
  <si>
    <t>Apside GmbH</t>
  </si>
  <si>
    <t>['sql', 'nosql', 'elasticsearch', 'aws', 'airflow']</t>
  </si>
  <si>
    <t>{'cloud': ['aws'], 'databases': ['elasticsearch'], 'libraries': ['airflow'], 'programming': ['sql', 'nosql']}</t>
  </si>
  <si>
    <t>Research Scientist, Statistics</t>
  </si>
  <si>
    <t>Natural Resources Institute Finland (Luke)</t>
  </si>
  <si>
    <t>Revolt BI</t>
  </si>
  <si>
    <t>['sql', 'azure', 'snowflake', 'databricks', 'looker', 'power bi', 'tableau']</t>
  </si>
  <si>
    <t>{'analyst_tools': ['looker', 'power bi', 'tableau'], 'cloud': ['azure', 'snowflake', 'databricks'], 'programming': ['sql']}</t>
  </si>
  <si>
    <t>['express', 'power bi', 'excel', 'sheets', 'sap']</t>
  </si>
  <si>
    <t>{'analyst_tools': ['power bi', 'excel', 'sheets', 'sap'], 'webframeworks': ['express']}</t>
  </si>
  <si>
    <t>DATA SCIENTIST | ENGINEER F/H</t>
  </si>
  <si>
    <t>Junior Data Scientist Engineer - US/Canada</t>
  </si>
  <si>
    <t>Data Scientist - Finance</t>
  </si>
  <si>
    <t>Engineer III Consultants-Data Science</t>
  </si>
  <si>
    <t>Verizon Data Services India Pvt</t>
  </si>
  <si>
    <t>['swift', 'sas', 'sas', 'sql', 'r', 'python', 'java', 'postgresql', 'sql server', 'aws', 'oracle', 'numpy', 'pandas', 'qlik']</t>
  </si>
  <si>
    <t>{'analyst_tools': ['sas', 'qlik'], 'cloud': ['aws', 'oracle'], 'databases': ['postgresql', 'sql server'], 'libraries': ['numpy', 'pandas'], 'programming': ['swift', 'sas', 'sql', 'r', 'python', 'java']}</t>
  </si>
  <si>
    <t>Gcp Data engineer</t>
  </si>
  <si>
    <t>['python', 'java', 'sql', 'gcp', 'tableau', 'looker', 'flow']</t>
  </si>
  <si>
    <t>{'analyst_tools': ['tableau', 'looker'], 'cloud': ['gcp'], 'other': ['flow'], 'programming': ['python', 'java', 'sql']}</t>
  </si>
  <si>
    <t>Data Analyst Team Leader with Czech or Slovak</t>
  </si>
  <si>
    <t>Data Scientist - Environnement (H/F)</t>
  </si>
  <si>
    <t>lea</t>
  </si>
  <si>
    <t>SGA Inc.</t>
  </si>
  <si>
    <t>BGC Group (HK) Limited</t>
  </si>
  <si>
    <t>Neo4j</t>
  </si>
  <si>
    <t>['java', 'neo4j', 'aws', 'redshift', 'gcp', 'bigquery', 'azure', 'kafka', 'spark']</t>
  </si>
  <si>
    <t>{'cloud': ['aws', 'redshift', 'gcp', 'bigquery', 'azure'], 'databases': ['neo4j'], 'libraries': ['kafka', 'spark'], 'programming': ['java']}</t>
  </si>
  <si>
    <t>Elemy</t>
  </si>
  <si>
    <t>['sql', 'r', 'looker']</t>
  </si>
  <si>
    <t>{'analyst_tools': ['looker'], 'programming': ['sql', 'r']}</t>
  </si>
  <si>
    <t>Data Engineer- Remote | WFH</t>
  </si>
  <si>
    <t>['scala', 'sql']</t>
  </si>
  <si>
    <t>{'programming': ['scala', 'sql']}</t>
  </si>
  <si>
    <t>Bunge LTD</t>
  </si>
  <si>
    <t>['python', 'r', 'sql', 'jupyter', 'linux', 'unix', 'windows']</t>
  </si>
  <si>
    <t>{'libraries': ['jupyter'], 'os': ['linux', 'unix', 'windows'], 'programming': ['python', 'r', 'sql']}</t>
  </si>
  <si>
    <t>PGH Wong Engineering, Inc.</t>
  </si>
  <si>
    <t>Addison, IL</t>
  </si>
  <si>
    <t>In All Media</t>
  </si>
  <si>
    <t>['python', 'sql', 'shell', 'unix']</t>
  </si>
  <si>
    <t>{'os': ['unix'], 'programming': ['python', 'sql', 'shell']}</t>
  </si>
  <si>
    <t>CDI Data Analyst / Scientist</t>
  </si>
  <si>
    <t>['python', 'firebase', 'firebase', 'bigquery', 'tableau']</t>
  </si>
  <si>
    <t>{'analyst_tools': ['tableau'], 'cloud': ['firebase', 'bigquery'], 'databases': ['firebase'], 'programming': ['python']}</t>
  </si>
  <si>
    <t>SR Technologies (SRT Group)</t>
  </si>
  <si>
    <t>Questers</t>
  </si>
  <si>
    <t>['python', 'sql', 'aws', 'redshift', 'gcp', 'azure', 'airflow', 'kafka', 'tableau', 'kubernetes', 'terraform']</t>
  </si>
  <si>
    <t>{'analyst_tools': ['tableau'], 'cloud': ['aws', 'redshift', 'gcp', 'azure'], 'libraries': ['airflow', 'kafka'], 'other': ['kubernetes', 'terraform'], 'programming': ['python', 'sql']}</t>
  </si>
  <si>
    <t>Port Louis, Mauritius</t>
  </si>
  <si>
    <t>Sightness</t>
  </si>
  <si>
    <t>Albourne</t>
  </si>
  <si>
    <t>Revenue.ai</t>
  </si>
  <si>
    <t>['python', 'sql', 'r', 'sas', 'sas', 'matlab', 'azure', 'databricks', 'spark', 'numpy', 'scikit-learn', 'pandas', 'matplotlib', 'spss', 'git']</t>
  </si>
  <si>
    <t>{'analyst_tools': ['sas', 'spss'], 'cloud': ['azure', 'databricks'], 'libraries': ['spark', 'numpy', 'scikit-learn', 'pandas', 'matplotlib'], 'other': ['git'], 'programming': ['python', 'sql', 'r', 'sas', 'matlab']}</t>
  </si>
  <si>
    <t>IPC Data Scientist Modelling Consultant</t>
  </si>
  <si>
    <t>['c', 'python', 'r', 'julia']</t>
  </si>
  <si>
    <t>{'programming': ['c', 'python', 'r', 'julia']}</t>
  </si>
  <si>
    <t>Senior Software Engineer (Data Engineering)</t>
  </si>
  <si>
    <t>GroundTruth</t>
  </si>
  <si>
    <t>['python', 'sql', 'nosql', 'aws', 'spark', 'airflow', 'docker']</t>
  </si>
  <si>
    <t>{'cloud': ['aws'], 'libraries': ['spark', 'airflow'], 'other': ['docker'], 'programming': ['python', 'sql', 'nosql']}</t>
  </si>
  <si>
    <t>Data Engineer Fraud Detection &amp; Prevention Business Intelligence...</t>
  </si>
  <si>
    <t>Otto (GmbH &amp; Co KG)</t>
  </si>
  <si>
    <t>Data Scientist/ NLP Specialist</t>
  </si>
  <si>
    <t>HENSOLDT Analytics GmbH</t>
  </si>
  <si>
    <t>['python', 'perl', 'c++', 'tensorflow', 'kafka', 'hadoop', 'gdpr', 'windows', 'linux', 'docker', 'kubernetes']</t>
  </si>
  <si>
    <t>{'libraries': ['tensorflow', 'kafka', 'hadoop', 'gdpr'], 'os': ['windows', 'linux'], 'other': ['docker', 'kubernetes'], 'programming': ['python', 'perl', 'c++']}</t>
  </si>
  <si>
    <t>via Jobs In Australia - Mustakbil.com</t>
  </si>
  <si>
    <t>Pepperstone</t>
  </si>
  <si>
    <t>['go', 'aws', 'kafka', 'express', 'excel', 'docker']</t>
  </si>
  <si>
    <t>{'analyst_tools': ['excel'], 'cloud': ['aws'], 'libraries': ['kafka'], 'other': ['docker'], 'programming': ['go'], 'webframeworks': ['express']}</t>
  </si>
  <si>
    <t>Data &amp; MarTech Regional Director</t>
  </si>
  <si>
    <t>Momentum Worldwide</t>
  </si>
  <si>
    <t>Data Engineer (Celonis) - Chn/Hyd/Bang/Pune</t>
  </si>
  <si>
    <t>Simpsonville, SC</t>
  </si>
  <si>
    <t>['sql', 'power bi', 'tableau', 'ssrs']</t>
  </si>
  <si>
    <t>{'analyst_tools': ['power bi', 'tableau', 'ssrs'], 'programming': ['sql']}</t>
  </si>
  <si>
    <t>Business Process Analytics</t>
  </si>
  <si>
    <t>Expeditors</t>
  </si>
  <si>
    <t>Data Analyst Confirmé (F/H)</t>
  </si>
  <si>
    <t>['sql', 'r', 'spark', 'tableau']</t>
  </si>
  <si>
    <t>{'analyst_tools': ['tableau'], 'libraries': ['spark'], 'programming': ['sql', 'r']}</t>
  </si>
  <si>
    <t>Quality Assurance Analyst</t>
  </si>
  <si>
    <t>Wisconsin Community Services</t>
  </si>
  <si>
    <t>Senior Data Engineer - GCP</t>
  </si>
  <si>
    <t>['python', 'java', 'nosql', 'cassandra', 'mysql', 'azure', 'gcp', 'pyspark']</t>
  </si>
  <si>
    <t>{'cloud': ['azure', 'gcp'], 'databases': ['cassandra', 'mysql'], 'libraries': ['pyspark'], 'programming': ['python', 'java', 'nosql']}</t>
  </si>
  <si>
    <t>Data Analyst | Data Steward</t>
  </si>
  <si>
    <t>['r', 'python', 'express']</t>
  </si>
  <si>
    <t>{'programming': ['r', 'python'], 'webframeworks': ['express']}</t>
  </si>
  <si>
    <t>['sql', 'python', 'r', 'pandas', 'numpy', 'matplotlib', 'seaborn', 'tableau']</t>
  </si>
  <si>
    <t>{'analyst_tools': ['tableau'], 'libraries': ['pandas', 'numpy', 'matplotlib', 'seaborn'], 'programming': ['sql', 'python', 'r']}</t>
  </si>
  <si>
    <t>Casdin Capital</t>
  </si>
  <si>
    <t>Research Data Analyst 4/Statistician - 121959</t>
  </si>
  <si>
    <t>Transactie Monitoring Nederland (TMNL)</t>
  </si>
  <si>
    <t>['python', 'sql', 'java', 'go', 'aws', 'spark', 'terraform']</t>
  </si>
  <si>
    <t>{'cloud': ['aws'], 'libraries': ['spark'], 'other': ['terraform'], 'programming': ['python', 'sql', 'java', 'go']}</t>
  </si>
  <si>
    <t>['sql', 'python', 'azure', 'aws', 'redshift', 'spark', 'kubernetes']</t>
  </si>
  <si>
    <t>{'cloud': ['azure', 'aws', 'redshift'], 'libraries': ['spark'], 'other': ['kubernetes'], 'programming': ['sql', 'python']}</t>
  </si>
  <si>
    <t>Digital-Process Manager-Data Scientist PM in Mumbai, Maharashtra</t>
  </si>
  <si>
    <t>via MySmartPros</t>
  </si>
  <si>
    <t>vsmartpros pvt ltd</t>
  </si>
  <si>
    <t>['sql', 'selenium', 'ansible', 'jenkins', 'puppet']</t>
  </si>
  <si>
    <t>{'libraries': ['selenium'], 'other': ['ansible', 'jenkins', 'puppet'], 'programming': ['sql']}</t>
  </si>
  <si>
    <t>FPGA Design Engineer</t>
  </si>
  <si>
    <t>Mendrisio, Switzerland</t>
  </si>
  <si>
    <t>SMS Sudamérica</t>
  </si>
  <si>
    <t>['powershell', 'vmware', 'windows']</t>
  </si>
  <si>
    <t>{'cloud': ['vmware'], 'os': ['windows'], 'programming': ['powershell']}</t>
  </si>
  <si>
    <t>Belmont, MA</t>
  </si>
  <si>
    <t>Partners HealthCare</t>
  </si>
  <si>
    <t>['sql', 'mongodb', 'mongodb', 'javascript', 'python', 'bash', 'matlab', 'postgresql', 'couchdb', 'aws', 'react', 'angular', 'vue', 'express', 'linux', 'docker', 'kubernetes', 'git']</t>
  </si>
  <si>
    <t>{'cloud': ['aws'], 'databases': ['mongodb', 'postgresql', 'couchdb'], 'libraries': ['react'], 'os': ['linux'], 'other': ['docker', 'kubernetes', 'git'], 'programming': ['sql', 'mongodb', 'javascript', 'python', 'bash', 'matlab'], 'webframeworks': ['angular', 'vue', 'express']}</t>
  </si>
  <si>
    <t>Allegro MicroSystems Europe Limited - odštěpný závod</t>
  </si>
  <si>
    <t>Secretaria Municipal de Transportes do Rio de Janeiro</t>
  </si>
  <si>
    <t>Insightin Technology Bangladesh Ltd.</t>
  </si>
  <si>
    <t>['python', 'r', 'sql', 'hadoop', 'spark', 'flow']</t>
  </si>
  <si>
    <t>{'libraries': ['hadoop', 'spark'], 'other': ['flow'], 'programming': ['python', 'r', 'sql']}</t>
  </si>
  <si>
    <t>['sas', 'sas', 'python', 'tableau']</t>
  </si>
  <si>
    <t>{'analyst_tools': ['sas', 'tableau'], 'programming': ['sas', 'python']}</t>
  </si>
  <si>
    <t>Vasco Consult</t>
  </si>
  <si>
    <t>Spatial data scientist</t>
  </si>
  <si>
    <t>International Institute for Applied Systems Analysis (IIASA)</t>
  </si>
  <si>
    <t>Market Business Intelligence Analyst</t>
  </si>
  <si>
    <t>Kongsberg Maritime</t>
  </si>
  <si>
    <t>['python', 'r', 'sas', 'sas', 'sql', 'tableau', 'qlik', 'power bi', 'spss']</t>
  </si>
  <si>
    <t>{'analyst_tools': ['sas', 'tableau', 'qlik', 'power bi', 'spss'], 'programming': ['python', 'r', 'sas', 'sql']}</t>
  </si>
  <si>
    <t>Estetik International</t>
  </si>
  <si>
    <t>Data &amp; Quality Analyst</t>
  </si>
  <si>
    <t>['c', 'sas', 'sas', 'r', 'sql', 'python', 'ms access']</t>
  </si>
  <si>
    <t>{'analyst_tools': ['sas', 'ms access'], 'programming': ['c', 'sas', 'r', 'sql', 'python']}</t>
  </si>
  <si>
    <t>Provider Data Analyst (US)</t>
  </si>
  <si>
    <t>['power bi', 'tableau', 'flow']</t>
  </si>
  <si>
    <t>{'analyst_tools': ['power bi', 'tableau'], 'other': ['flow']}</t>
  </si>
  <si>
    <t>Savage X Fenty</t>
  </si>
  <si>
    <t>Senior Solution Engineer</t>
  </si>
  <si>
    <t>['sql', 'python', 'scala', 'r', 'sas', 'sas', 'mysql', 'sql server', 'oracle', 'redshift', 'azure', 'aws', 'spark', 'linux', 'sap']</t>
  </si>
  <si>
    <t>{'analyst_tools': ['sas', 'sap'], 'cloud': ['oracle', 'redshift', 'azure', 'aws'], 'databases': ['mysql', 'sql server'], 'libraries': ['spark'], 'os': ['linux'], 'programming': ['sql', 'python', 'scala', 'r', 'sas']}</t>
  </si>
  <si>
    <t>Data Engineer bij een echte Data club | 1-2 jaar ervaring</t>
  </si>
  <si>
    <t>True Legends</t>
  </si>
  <si>
    <t>['python', 'sql', 'snowflake', 'aws', 'pyspark', 'airflow', 'git']</t>
  </si>
  <si>
    <t>{'cloud': ['snowflake', 'aws'], 'libraries': ['pyspark', 'airflow'], 'other': ['git'], 'programming': ['python', 'sql']}</t>
  </si>
  <si>
    <t>dsm-firmenich</t>
  </si>
  <si>
    <t>['python', 'c++', 'power bi', 'tableau', 'qlik']</t>
  </si>
  <si>
    <t>{'analyst_tools': ['power bi', 'tableau', 'qlik'], 'programming': ['python', 'c++']}</t>
  </si>
  <si>
    <t>Senior Analyst-(H/F)</t>
  </si>
  <si>
    <t>Biomedical Informatics Research Data Scientist I</t>
  </si>
  <si>
    <t>Boston Children's Hospital</t>
  </si>
  <si>
    <t>['r', 'python', 'c', 'java', 'bash', 'sql']</t>
  </si>
  <si>
    <t>{'programming': ['r', 'python', 'c', 'java', 'bash', 'sql']}</t>
  </si>
  <si>
    <t>Charter</t>
  </si>
  <si>
    <t>ALIMENTAIRE AI</t>
  </si>
  <si>
    <t>Payment24</t>
  </si>
  <si>
    <t>['python', 'azure', 'redshift', 'aws', 'scikit-learn', 'pandas', 'airflow', 'windows', 'excel', 'docker', 'git', 'jenkins']</t>
  </si>
  <si>
    <t>{'analyst_tools': ['excel'], 'cloud': ['azure', 'redshift', 'aws'], 'libraries': ['scikit-learn', 'pandas', 'airflow'], 'os': ['windows'], 'other': ['docker', 'git', 'jenkins'], 'programming': ['python']}</t>
  </si>
  <si>
    <t>Appartenente alle categorie protette Data Engineer</t>
  </si>
  <si>
    <t>Iconsulting S.p.A. a socio unico</t>
  </si>
  <si>
    <t>Data analyst Alteryx/Tableau Confirmé (F/H)</t>
  </si>
  <si>
    <t>Infosys Limited</t>
  </si>
  <si>
    <t>Data Science work from home job/internship at Pooja Colour Lab</t>
  </si>
  <si>
    <t>Pooja Colour Lab</t>
  </si>
  <si>
    <t>COSCO SHIPPING Lines (North America) Inc.</t>
  </si>
  <si>
    <t>Data scientist - Chargé d'études statistiques - F/H</t>
  </si>
  <si>
    <t>La Sécu recrute</t>
  </si>
  <si>
    <t>Business Analyst Programmer</t>
  </si>
  <si>
    <t>Gosselin Mobility Prague, spol. s.r.o.</t>
  </si>
  <si>
    <t>['python', 'javascript', 'django']</t>
  </si>
  <si>
    <t>{'programming': ['python', 'javascript'], 'webframeworks': ['django']}</t>
  </si>
  <si>
    <t>Amazon Services Inc.</t>
  </si>
  <si>
    <t>['java', 'c++', 'python', 'aws', 'flow']</t>
  </si>
  <si>
    <t>{'cloud': ['aws'], 'other': ['flow'], 'programming': ['java', 'c++', 'python']}</t>
  </si>
  <si>
    <t>Sr. Product Engineer</t>
  </si>
  <si>
    <t>['c', 'assembly', 'flow']</t>
  </si>
  <si>
    <t>{'other': ['flow'], 'programming': ['c', 'assembly']}</t>
  </si>
  <si>
    <t>Senior Java Developer</t>
  </si>
  <si>
    <t>['java', 'mongo', 'sql', 'redis', 'aws', 'azure', 'spring', 'git']</t>
  </si>
  <si>
    <t>{'cloud': ['aws', 'azure'], 'databases': ['redis'], 'libraries': ['spring'], 'other': ['git'], 'programming': ['java', 'mongo', 'sql']}</t>
  </si>
  <si>
    <t>Data Scientist - Market Data</t>
  </si>
  <si>
    <t>Data Engineer II, Amazon Foundational People Data Services (Level...</t>
  </si>
  <si>
    <t>['java', 'sql', 'dynamodb', 'aws', 'redshift', 'airflow']</t>
  </si>
  <si>
    <t>{'cloud': ['aws', 'redshift'], 'databases': ['dynamodb'], 'libraries': ['airflow'], 'programming': ['java', 'sql']}</t>
  </si>
  <si>
    <t>Workspace Designs</t>
  </si>
  <si>
    <t>HIGHCO DATA</t>
  </si>
  <si>
    <t>['python', 'go', 'java', 'mysql', 'postgresql', 'aws', 'kafka', 'linux', 'docker']</t>
  </si>
  <si>
    <t>{'cloud': ['aws'], 'databases': ['mysql', 'postgresql'], 'libraries': ['kafka'], 'os': ['linux'], 'other': ['docker'], 'programming': ['python', 'go', 'java']}</t>
  </si>
  <si>
    <t>['sql', 'aws', 'power bi']</t>
  </si>
  <si>
    <t>{'analyst_tools': ['power bi'], 'cloud': ['aws'], 'programming': ['sql']}</t>
  </si>
  <si>
    <t>BRUXELLES-PROPRETE</t>
  </si>
  <si>
    <t>['sql', 'nosql', 'python', 'ssis']</t>
  </si>
  <si>
    <t>{'analyst_tools': ['ssis'], 'programming': ['sql', 'nosql', 'python']}</t>
  </si>
  <si>
    <t>['sql', 'nosql', 'python', 'sas', 'sas', 'bash', 'sass', 'hadoop', 'spark']</t>
  </si>
  <si>
    <t>{'analyst_tools': ['sas'], 'libraries': ['hadoop', 'spark'], 'programming': ['sql', 'nosql', 'python', 'sas', 'bash', 'sass']}</t>
  </si>
  <si>
    <t>DAP Sr. Analyst - Reporting &amp; Data Analytics FLEX</t>
  </si>
  <si>
    <t>['sql', 'word', 'excel', 'powerpoint', 'power bi']</t>
  </si>
  <si>
    <t>{'analyst_tools': ['word', 'excel', 'powerpoint', 'power bi'], 'programming': ['sql']}</t>
  </si>
  <si>
    <t>['gitlab']</t>
  </si>
  <si>
    <t>{'other': ['gitlab']}</t>
  </si>
  <si>
    <t>Salesforce Data Analyst Manager (Nationwide)</t>
  </si>
  <si>
    <t>Huron</t>
  </si>
  <si>
    <t>Data Analyst | $70K-$80K | 2 Days Remote / 3 In-Office</t>
  </si>
  <si>
    <t>Sales Reporting Analyst (m/f/d)</t>
  </si>
  <si>
    <t>Engineer III</t>
  </si>
  <si>
    <t>Advanced Energy</t>
  </si>
  <si>
    <t>DATA ENGINEER ANALYST lider junior</t>
  </si>
  <si>
    <t>['sql', 'python', 'r', 'c', 'java', 'scala', 'sql server', 'oracle', 'azure', 'spark', 'kafka', 'tableau', 'cognos', 'microstrategy', 'power bi']</t>
  </si>
  <si>
    <t>{'analyst_tools': ['tableau', 'cognos', 'microstrategy', 'power bi'], 'cloud': ['oracle', 'azure'], 'databases': ['sql server'], 'libraries': ['spark', 'kafka'], 'programming': ['sql', 'python', 'r', 'c', 'java', 'scala']}</t>
  </si>
  <si>
    <t>['python', 'sql', 'tensorflow', 'pytorch', 'tableau']</t>
  </si>
  <si>
    <t>{'analyst_tools': ['tableau'], 'libraries': ['tensorflow', 'pytorch'], 'programming': ['python', 'sql']}</t>
  </si>
  <si>
    <t>['sql', 'python', 'scala', 'c', 'c++', 'java', 'azure', 'hadoop', 'spark', 'flow']</t>
  </si>
  <si>
    <t>{'cloud': ['azure'], 'libraries': ['hadoop', 'spark'], 'other': ['flow'], 'programming': ['sql', 'python', 'scala', 'c', 'c++', 'java']}</t>
  </si>
  <si>
    <t>Financial Accounting and Data Analyst</t>
  </si>
  <si>
    <t>Davie, FL</t>
  </si>
  <si>
    <t>Nova Southeastern University</t>
  </si>
  <si>
    <t>QA Engineer (Data) (Remote) (7500 PEN/Mes)</t>
  </si>
  <si>
    <t>Head of data analytics</t>
  </si>
  <si>
    <t>Lauterach, Austria</t>
  </si>
  <si>
    <t>Gebrüder Weiss</t>
  </si>
  <si>
    <t>Engineer Developement/ Vývojáři softwaru</t>
  </si>
  <si>
    <t>COMMERZBANK Aktiengesellschaft, pobočka Praha</t>
  </si>
  <si>
    <t>Data Science Intern - Remote</t>
  </si>
  <si>
    <t>FalconX - Data Engineer - ETL/Data Warehousing</t>
  </si>
  <si>
    <t>FalconX</t>
  </si>
  <si>
    <t>['sql', 'python', 'java', 'c++', 'mysql', 'redis', 'aws', 'spark', 'pyspark']</t>
  </si>
  <si>
    <t>{'cloud': ['aws'], 'databases': ['mysql', 'redis'], 'libraries': ['spark', 'pyspark'], 'programming': ['sql', 'python', 'java', 'c++']}</t>
  </si>
  <si>
    <t>Tucker Parker Smith Group</t>
  </si>
  <si>
    <t>['sql', 'azure', 'oracle', 'dax', 'power bi', 'sharepoint']</t>
  </si>
  <si>
    <t>{'analyst_tools': ['dax', 'power bi', 'sharepoint'], 'cloud': ['azure', 'oracle'], 'programming': ['sql']}</t>
  </si>
  <si>
    <t>Financial Advisory Analyst – Data Driven Solutions</t>
  </si>
  <si>
    <t>['python', 'r', 'vba', 'go', 'power bi', 'tableau', 'alteryx']</t>
  </si>
  <si>
    <t>{'analyst_tools': ['power bi', 'tableau', 'alteryx'], 'programming': ['python', 'r', 'vba', 'go']}</t>
  </si>
  <si>
    <t>Senior Ruby on Rails Engineer</t>
  </si>
  <si>
    <t>['ruby', 'ruby', 'python', 'go', 'dynamodb', 'cassandra', 'elasticsearch', 'redis', 'aws', 'aurora', 'kubernetes', 'terraform', 'docker']</t>
  </si>
  <si>
    <t>{'cloud': ['aws', 'aurora'], 'databases': ['dynamodb', 'cassandra', 'elasticsearch', 'redis'], 'other': ['kubernetes', 'terraform', 'docker'], 'programming': ['ruby', 'python', 'go'], 'webframeworks': ['ruby']}</t>
  </si>
  <si>
    <t>Data Engineer Python H/F</t>
  </si>
  <si>
    <t>2M-ADVISORY</t>
  </si>
  <si>
    <t>CIT Data Analyst (H-F)</t>
  </si>
  <si>
    <t>Namur, Belgium</t>
  </si>
  <si>
    <t>SuperShare</t>
  </si>
  <si>
    <t>['sql', 'python', 'scala', 'java', 'nosql', 'spark']</t>
  </si>
  <si>
    <t>{'libraries': ['spark'], 'programming': ['sql', 'python', 'scala', 'java', 'nosql']}</t>
  </si>
  <si>
    <t>Data Analyst (w/d/m)</t>
  </si>
  <si>
    <t>TOWA GmbH</t>
  </si>
  <si>
    <t>Engineer: Customer Reporting Support</t>
  </si>
  <si>
    <t>Health Data Analyst - Remote | WFH</t>
  </si>
  <si>
    <t>['azure', 'outlook', 'word', 'powerpoint', 'excel']</t>
  </si>
  <si>
    <t>{'analyst_tools': ['outlook', 'word', 'powerpoint', 'excel'], 'cloud': ['azure']}</t>
  </si>
  <si>
    <t>['r', 'python', 'sql', 'scikit-learn', 'keras', 'spark', 'pandas', 'flow']</t>
  </si>
  <si>
    <t>{'libraries': ['scikit-learn', 'keras', 'spark', 'pandas'], 'other': ['flow'], 'programming': ['r', 'python', 'sql']}</t>
  </si>
  <si>
    <t>Data Analist.</t>
  </si>
  <si>
    <t>Data Scientist / Engineer H/F à Toulouse</t>
  </si>
  <si>
    <t>Colomiers, France</t>
  </si>
  <si>
    <t>Aqsone</t>
  </si>
  <si>
    <t>['python', 'aws', 'hadoop', 'pandas', 'pyspark', 'linux', 'qlik', 'git', 'github']</t>
  </si>
  <si>
    <t>{'analyst_tools': ['qlik'], 'cloud': ['aws'], 'libraries': ['hadoop', 'pandas', 'pyspark'], 'os': ['linux'], 'other': ['git', 'github'], 'programming': ['python']}</t>
  </si>
  <si>
    <t>Cloud Data Analyst (m/w/d)</t>
  </si>
  <si>
    <t>['sql', 'azure', 'power bi', 'tableau', 'qlik', 'sap', 'dax']</t>
  </si>
  <si>
    <t>{'analyst_tools': ['power bi', 'tableau', 'qlik', 'sap', 'dax'], 'cloud': ['azure'], 'programming': ['sql']}</t>
  </si>
  <si>
    <t>Data Science- AI Engineer</t>
  </si>
  <si>
    <t>Measurement Analyst</t>
  </si>
  <si>
    <t>Grand Isle Shipyard, LLC</t>
  </si>
  <si>
    <t>Scientific Investigator</t>
  </si>
  <si>
    <t>Arc Institute</t>
  </si>
  <si>
    <t>Principal Data Scientist (100% Remote)</t>
  </si>
  <si>
    <t>US Foods Holding Corp</t>
  </si>
  <si>
    <t>['sql', 'python', 'java', 'ruby', 'ruby', 'scala', 'sas', 'sas', 'r', 'oracle', 'aws', 'azure', 'hadoop', 'spark', 'kafka', 'yarn']</t>
  </si>
  <si>
    <t>{'analyst_tools': ['sas'], 'cloud': ['oracle', 'aws', 'azure'], 'libraries': ['hadoop', 'spark', 'kafka'], 'other': ['yarn'], 'programming': ['sql', 'python', 'java', 'ruby', 'scala', 'sas', 'r'], 'webframeworks': ['ruby']}</t>
  </si>
  <si>
    <t>LaTeam Partners</t>
  </si>
  <si>
    <t>['powerpoint', 'tableau', 'power bi']</t>
  </si>
  <si>
    <t>{'analyst_tools': ['powerpoint', 'tableau', 'power bi']}</t>
  </si>
  <si>
    <t>Data engineer pl azure</t>
  </si>
  <si>
    <t>Data Analyst (m/w/d) Als Data Analyst bei CHI werden Sie eng mit...</t>
  </si>
  <si>
    <t>CHI Deutschland Cargo Handling GmbH</t>
  </si>
  <si>
    <t>['sql', 'python', 'snowflake', 'jupyter', 'tableau', 'looker', 'power bi', 'excel']</t>
  </si>
  <si>
    <t>{'analyst_tools': ['tableau', 'looker', 'power bi', 'excel'], 'cloud': ['snowflake'], 'libraries': ['jupyter'], 'programming': ['sql', 'python']}</t>
  </si>
  <si>
    <t>Data Collection work from home job/internship at No Nirvana Digital</t>
  </si>
  <si>
    <t>No Nirvana Digital</t>
  </si>
  <si>
    <t>Exclaim IT</t>
  </si>
  <si>
    <t>['sql', 't-sql', 'powershell', 'html', 'sql server', 'azure', 'ssis', 'power bi']</t>
  </si>
  <si>
    <t>{'analyst_tools': ['ssis', 'power bi'], 'cloud': ['azure'], 'databases': ['sql server'], 'programming': ['sql', 't-sql', 'powershell', 'html']}</t>
  </si>
  <si>
    <t>twenty8</t>
  </si>
  <si>
    <t>Mantaro Brands</t>
  </si>
  <si>
    <t>['c#', 'typescript', 'sql', 'postgresql', 'aws', 'react', 'vue.js', 'angular', 'tableau']</t>
  </si>
  <si>
    <t>{'analyst_tools': ['tableau'], 'cloud': ['aws'], 'databases': ['postgresql'], 'libraries': ['react'], 'programming': ['c#', 'typescript', 'sql'], 'webframeworks': ['vue.js', 'angular']}</t>
  </si>
  <si>
    <t>['python', 'sql', 'go', 'pandas', 'numpy', 'pytorch', 'airflow', 'tensorflow', 'fastapi', 'docker', 'gitlab']</t>
  </si>
  <si>
    <t>{'libraries': ['pandas', 'numpy', 'pytorch', 'airflow', 'tensorflow'], 'other': ['docker', 'gitlab'], 'programming': ['python', 'sql', 'go'], 'webframeworks': ['fastapi']}</t>
  </si>
  <si>
    <t>['sql', 'scala', 'python', 'rust', 'nosql', 'aws', 'azure', 'gcp', 'hadoop', 'spark', 'airflow', 'kafka', 'docker', 'git', 'kubernetes', 'flow']</t>
  </si>
  <si>
    <t>{'cloud': ['aws', 'azure', 'gcp'], 'libraries': ['hadoop', 'spark', 'airflow', 'kafka'], 'other': ['docker', 'git', 'kubernetes', 'flow'], 'programming': ['sql', 'scala', 'python', 'rust', 'nosql']}</t>
  </si>
  <si>
    <t>EnglishCentral, Inc.</t>
  </si>
  <si>
    <t>['python', 'sql', 'mysql', 'tensorflow', 'pytorch', 'scikit-learn', 'hugging face', 'flask', 'linux', 'git']</t>
  </si>
  <si>
    <t>{'databases': ['mysql'], 'libraries': ['tensorflow', 'pytorch', 'scikit-learn', 'hugging face'], 'os': ['linux'], 'other': ['git'], 'programming': ['python', 'sql'], 'webframeworks': ['flask']}</t>
  </si>
  <si>
    <t>Data Migration Specialist</t>
  </si>
  <si>
    <t>dawatech</t>
  </si>
  <si>
    <t>888 Group</t>
  </si>
  <si>
    <t>Impiegat Data Entry</t>
  </si>
  <si>
    <t>Data Analyst (Cyprus)</t>
  </si>
  <si>
    <t>capital.com</t>
  </si>
  <si>
    <t>['airflow', 'tableau', 'power bi', 'git']</t>
  </si>
  <si>
    <t>{'analyst_tools': ['tableau', 'power bi'], 'libraries': ['airflow'], 'other': ['git']}</t>
  </si>
  <si>
    <t>Financial Data Analyst - Full-time</t>
  </si>
  <si>
    <t>Senior AI Engineer</t>
  </si>
  <si>
    <t>PaxeraHealth Corp</t>
  </si>
  <si>
    <t>['sql', 'tensorflow', 'theano']</t>
  </si>
  <si>
    <t>{'libraries': ['tensorflow', 'theano'], 'programming': ['sql']}</t>
  </si>
  <si>
    <t>Senior GAMA Analyst</t>
  </si>
  <si>
    <t>['sql', 'azure', 'gdpr', 'unity']</t>
  </si>
  <si>
    <t>{'cloud': ['azure'], 'libraries': ['gdpr'], 'other': ['unity'], 'programming': ['sql']}</t>
  </si>
  <si>
    <t>['java', 'golang', 'aws', 'spark', 'github']</t>
  </si>
  <si>
    <t>{'cloud': ['aws'], 'libraries': ['spark'], 'other': ['github'], 'programming': ['java', 'golang']}</t>
  </si>
  <si>
    <t>Healthcare Data Analyst - Remote | WFH</t>
  </si>
  <si>
    <t>['sql', 'python', 'r', 'postgresql', 'matplotlib', 'pandas', 'numpy', 'excel']</t>
  </si>
  <si>
    <t>{'analyst_tools': ['excel'], 'databases': ['postgresql'], 'libraries': ['matplotlib', 'pandas', 'numpy'], 'programming': ['sql', 'python', 'r']}</t>
  </si>
  <si>
    <t>Medata</t>
  </si>
  <si>
    <t>['sql', 'mysql', 'excel']</t>
  </si>
  <si>
    <t>{'analyst_tools': ['excel'], 'databases': ['mysql'], 'programming': ['sql']}</t>
  </si>
  <si>
    <t>Maintenance Engineer</t>
  </si>
  <si>
    <t>RTL Group  BCE</t>
  </si>
  <si>
    <t>['linux', 'word', 'excel', 'visio']</t>
  </si>
  <si>
    <t>{'analyst_tools': ['word', 'excel', 'visio'], 'os': ['linux']}</t>
  </si>
  <si>
    <t>Quality Performance Improvement Analyst</t>
  </si>
  <si>
    <t>Jackson Health System</t>
  </si>
  <si>
    <t>CMB Wing Lung Bank</t>
  </si>
  <si>
    <t>AGC Biologics</t>
  </si>
  <si>
    <t>StarTree</t>
  </si>
  <si>
    <t>['azure', 'hadoop', 'kafka', 'spark']</t>
  </si>
  <si>
    <t>{'cloud': ['azure'], 'libraries': ['hadoop', 'kafka', 'spark']}</t>
  </si>
  <si>
    <t>Games Factory Talents</t>
  </si>
  <si>
    <t>Evaluation Analyst</t>
  </si>
  <si>
    <t>Hudson Australia</t>
  </si>
  <si>
    <t>Vision Zero Data Scientist</t>
  </si>
  <si>
    <t>BOWLING GREEN, NY</t>
  </si>
  <si>
    <t>NYC DEPARTMENT OF TRANSPORTATION</t>
  </si>
  <si>
    <t>Data Conversion Engineer</t>
  </si>
  <si>
    <t>Henry Schein</t>
  </si>
  <si>
    <t>Exploro Solutions</t>
  </si>
  <si>
    <t>['sql', 'scala', 'python', 'aws', 'spark', 'airflow']</t>
  </si>
  <si>
    <t>{'cloud': ['aws'], 'libraries': ['spark', 'airflow'], 'programming': ['sql', 'scala', 'python']}</t>
  </si>
  <si>
    <t>['sql', 'python', 'snowflake', 'jupyter', 'airflow', 'tableau', 'github']</t>
  </si>
  <si>
    <t>{'analyst_tools': ['tableau'], 'cloud': ['snowflake'], 'libraries': ['jupyter', 'airflow'], 'other': ['github'], 'programming': ['sql', 'python']}</t>
  </si>
  <si>
    <t>['sql', 'python', 'sql server', 'databricks', 'azure', 'ssis']</t>
  </si>
  <si>
    <t>{'analyst_tools': ['ssis'], 'cloud': ['databricks', 'azure'], 'databases': ['sql server'], 'programming': ['sql', 'python']}</t>
  </si>
  <si>
    <t>['python', 'r', 'java', 'sql', 'typescript', 'javascript', 'html', 'css', 'mysql', 'dynamodb', 'aws', 'azure', 'hadoop', 'spark', 'tensorflow', 'keras', 'pytorch', 'react', 'flutter', 'linux', 'github', 'jira']</t>
  </si>
  <si>
    <t>{'async': ['jira'], 'cloud': ['aws', 'azure'], 'databases': ['mysql', 'dynamodb'], 'libraries': ['hadoop', 'spark', 'tensorflow', 'keras', 'pytorch', 'react', 'flutter'], 'os': ['linux'], 'other': ['github'], 'programming': ['python', 'r', 'java', 'sql', 'typescript', 'javascript', 'html', 'css']}</t>
  </si>
  <si>
    <t>Specialist/Programmer/Data Analyst (f/m/d) Microsimulation</t>
  </si>
  <si>
    <t>Leibniz-Gemeinschaft</t>
  </si>
  <si>
    <t>['python', 'word', 'git']</t>
  </si>
  <si>
    <t>{'analyst_tools': ['word'], 'other': ['git'], 'programming': ['python']}</t>
  </si>
  <si>
    <t>EBSCO Industries Inc</t>
  </si>
  <si>
    <t>Process mining data analyst</t>
  </si>
  <si>
    <t>DigiTribe</t>
  </si>
  <si>
    <t>Développeur BI/Data Engineer</t>
  </si>
  <si>
    <t>['java', 'sql', 'nosql', 'mongodb', 'mongodb', 'redis', 'elasticsearch', 'spark', 'hadoop', 'kafka']</t>
  </si>
  <si>
    <t>{'databases': ['mongodb', 'redis', 'elasticsearch'], 'libraries': ['spark', 'hadoop', 'kafka'], 'programming': ['java', 'sql', 'nosql', 'mongodb']}</t>
  </si>
  <si>
    <t>g2 Recruitment</t>
  </si>
  <si>
    <t>Big Data Engineer (M/W/D)</t>
  </si>
  <si>
    <t>CENTA MG GmbH</t>
  </si>
  <si>
    <t>['python', 'scala', 'matlab', 'r', 'sql', 'nosql', 'cassandra', 'elasticsearch', 'aws', 'azure', 'spark', 'hadoop', 'kafka']</t>
  </si>
  <si>
    <t>{'cloud': ['aws', 'azure'], 'databases': ['cassandra', 'elasticsearch'], 'libraries': ['spark', 'hadoop', 'kafka'], 'programming': ['python', 'scala', 'matlab', 'r', 'sql', 'nosql']}</t>
  </si>
  <si>
    <t>['sql', 'java', 'linux', 'suse']</t>
  </si>
  <si>
    <t>{'os': ['linux', 'suse'], 'programming': ['sql', 'java']}</t>
  </si>
  <si>
    <t>Data Engineer (f/m/d) Language Data – 100% Homeoffice / Remote</t>
  </si>
  <si>
    <t>via Zuhausejobs.com</t>
  </si>
  <si>
    <t>DeepL GmbH</t>
  </si>
  <si>
    <t>Senior Cloud Data Engineer/Analyst</t>
  </si>
  <si>
    <t>GeekSoft Consulting</t>
  </si>
  <si>
    <t>['python', 'aws', 'snowflake', 'airflow', 'git', 'docker', 'jira', 'confluence']</t>
  </si>
  <si>
    <t>{'async': ['jira', 'confluence'], 'cloud': ['aws', 'snowflake'], 'libraries': ['airflow'], 'other': ['git', 'docker'], 'programming': ['python']}</t>
  </si>
  <si>
    <t>Data Scientist - NLP JB-2980</t>
  </si>
  <si>
    <t>Junior Data Engineer with Python (Communication, Media &amp; Technology)</t>
  </si>
  <si>
    <t>['scala', 'aws', 'spark', 'zoom']</t>
  </si>
  <si>
    <t>{'cloud': ['aws'], 'libraries': ['spark'], 'programming': ['scala'], 'sync': ['zoom']}</t>
  </si>
  <si>
    <t>Workwize</t>
  </si>
  <si>
    <t>Cloud Data Engineer - AI &amp; Data Team</t>
  </si>
  <si>
    <t>['sql', 'python', 'snowflake', 'databricks', 'azure', 'gcp', 'aws']</t>
  </si>
  <si>
    <t>{'cloud': ['snowflake', 'databricks', 'azure', 'gcp', 'aws'], 'programming': ['sql', 'python']}</t>
  </si>
  <si>
    <t>DB Recruitment</t>
  </si>
  <si>
    <t>['python', 'sql', 'azure', 'aws', 'sharepoint', 'excel', 'power bi']</t>
  </si>
  <si>
    <t>{'analyst_tools': ['sharepoint', 'excel', 'power bi'], 'cloud': ['azure', 'aws'], 'programming': ['python', 'sql']}</t>
  </si>
  <si>
    <t>TPM Analyst</t>
  </si>
  <si>
    <t>['python', 'oracle', 'excel', 'sap']</t>
  </si>
  <si>
    <t>{'analyst_tools': ['excel', 'sap'], 'cloud': ['oracle'], 'programming': ['python']}</t>
  </si>
  <si>
    <t>Microsourcing Philippines Inc</t>
  </si>
  <si>
    <t>Project Coordinator, Data Analyst</t>
  </si>
  <si>
    <t>['sql', 'python', 'aws', 'gcp', 'azure', 'airflow', 'spark', 'unix', 'docker']</t>
  </si>
  <si>
    <t>{'cloud': ['aws', 'gcp', 'azure'], 'libraries': ['airflow', 'spark'], 'os': ['unix'], 'other': ['docker'], 'programming': ['sql', 'python']}</t>
  </si>
  <si>
    <t>[VAL] Back-end Software Engineer (Java)</t>
  </si>
  <si>
    <t>['java', 'sql', 'nosql', 'groovy', 'sql server', 'azure', 'spring', 'docker', 'kubernetes']</t>
  </si>
  <si>
    <t>{'cloud': ['azure'], 'databases': ['sql server'], 'libraries': ['spring'], 'other': ['docker', 'kubernetes'], 'programming': ['java', 'sql', 'nosql', 'groovy']}</t>
  </si>
  <si>
    <t>['python', 'sql', 'aws', 'redshift', 'aurora']</t>
  </si>
  <si>
    <t>{'cloud': ['aws', 'redshift', 'aurora'], 'programming': ['python', 'sql']}</t>
  </si>
  <si>
    <t>Research &amp; Data Science Specialist</t>
  </si>
  <si>
    <t>Remote Principal Data Scientist Jobs</t>
  </si>
  <si>
    <t>['sql', 'c#', 'java', 'python', 'hadoop', 'ssis', 'git', 'jira']</t>
  </si>
  <si>
    <t>{'analyst_tools': ['ssis'], 'async': ['jira'], 'libraries': ['hadoop'], 'other': ['git'], 'programming': ['sql', 'c#', 'java', 'python']}</t>
  </si>
  <si>
    <t>Financial Data Quality Analyst</t>
  </si>
  <si>
    <t>Bien Hoa, Dong Nai, Vietnam</t>
  </si>
  <si>
    <t>['sql', 'python', 'java', 'azure']</t>
  </si>
  <si>
    <t>{'cloud': ['azure'], 'programming': ['sql', 'python', 'java']}</t>
  </si>
  <si>
    <t>IT Support Staff</t>
  </si>
  <si>
    <t>Workforce Solutions</t>
  </si>
  <si>
    <t>senior devops engineer</t>
  </si>
  <si>
    <t>Nike Deutschland GmbH</t>
  </si>
  <si>
    <t>['aws', 'terraform', 'jenkins', 'kubernetes', 'docker', 'github', 'confluence']</t>
  </si>
  <si>
    <t>{'async': ['confluence'], 'cloud': ['aws'], 'other': ['terraform', 'jenkins', 'kubernetes', 'docker', 'github']}</t>
  </si>
  <si>
    <t>Senior Analyst, Customer Data</t>
  </si>
  <si>
    <t>['sql', 'sql server', 'aws', 'hadoop']</t>
  </si>
  <si>
    <t>{'cloud': ['aws'], 'databases': ['sql server'], 'libraries': ['hadoop'], 'programming': ['sql']}</t>
  </si>
  <si>
    <t>Data Scientist / Híbrida Martínez</t>
  </si>
  <si>
    <t>ADN Recursos Humanos</t>
  </si>
  <si>
    <t>['python', 'sql', 'r', 'excel', 'power bi']</t>
  </si>
  <si>
    <t>{'analyst_tools': ['excel', 'power bi'], 'programming': ['python', 'sql', 'r']}</t>
  </si>
  <si>
    <t>ED - Group Support Functions</t>
  </si>
  <si>
    <t>['python', 'sql', 'gcp', 'bigquery', 'git']</t>
  </si>
  <si>
    <t>{'cloud': ['gcp', 'bigquery'], 'other': ['git'], 'programming': ['python', 'sql']}</t>
  </si>
  <si>
    <t>Tessenderlo, Belgium</t>
  </si>
  <si>
    <t>['go', 'python', 'pytorch', 'tensorflow', 'opencv', 'pandas', 'numpy', 'scikit-learn']</t>
  </si>
  <si>
    <t>{'libraries': ['pytorch', 'tensorflow', 'opencv', 'pandas', 'numpy', 'scikit-learn'], 'programming': ['go', 'python']}</t>
  </si>
  <si>
    <t>['confluence']</t>
  </si>
  <si>
    <t>{'async': ['confluence']}</t>
  </si>
  <si>
    <t>Velocity - Data Engineer Internship/Co-Op - Summer 2023</t>
  </si>
  <si>
    <t>['sql', 'python', 'r', 'bash', 'db2', 'sql server', 'gcp', 'azure', 'aws', 'spark', 'airflow', 'pyspark', 'bitbucket', 'jenkins']</t>
  </si>
  <si>
    <t>{'cloud': ['gcp', 'azure', 'aws'], 'databases': ['db2', 'sql server'], 'libraries': ['spark', 'airflow', 'pyspark'], 'other': ['bitbucket', 'jenkins'], 'programming': ['sql', 'python', 'r', 'bash']}</t>
  </si>
  <si>
    <t>['python', 'golang', 'sql', 'azure', 'databricks', 'spark', 'hadoop', 'kafka', 'git', 'docker', 'kubernetes', 'terraform', 'gitlab', 'jenkins', 'github']</t>
  </si>
  <si>
    <t>{'cloud': ['azure', 'databricks'], 'libraries': ['spark', 'hadoop', 'kafka'], 'other': ['git', 'docker', 'kubernetes', 'terraform', 'gitlab', 'jenkins', 'github'], 'programming': ['python', 'golang', 'sql']}</t>
  </si>
  <si>
    <t>Himydata</t>
  </si>
  <si>
    <t>['sql', 'sql server', 'kafka', 'spark', 'pyspark', 'power bi']</t>
  </si>
  <si>
    <t>{'analyst_tools': ['power bi'], 'databases': ['sql server'], 'libraries': ['kafka', 'spark', 'pyspark'], 'programming': ['sql']}</t>
  </si>
  <si>
    <t>['sql', 'sql server', 'windows']</t>
  </si>
  <si>
    <t>{'databases': ['sql server'], 'os': ['windows'], 'programming': ['sql']}</t>
  </si>
  <si>
    <t>Data Analyst - Japanese Speaker</t>
  </si>
  <si>
    <t>Gratitude India</t>
  </si>
  <si>
    <t>Westlake Services, LLC</t>
  </si>
  <si>
    <t>['sql', 'vba', 'tableau', 'excel']</t>
  </si>
  <si>
    <t>{'analyst_tools': ['tableau', 'excel'], 'programming': ['sql', 'vba']}</t>
  </si>
  <si>
    <t>Néosoft</t>
  </si>
  <si>
    <t>['sql', 'python', 'scala', 'java', 'bigquery', 'airflow', 'spark', 'hadoop', 'vue']</t>
  </si>
  <si>
    <t>{'cloud': ['bigquery'], 'libraries': ['airflow', 'spark', 'hadoop'], 'programming': ['sql', 'python', 'scala', 'java'], 'webframeworks': ['vue']}</t>
  </si>
  <si>
    <t>Data Analytics Audit Executive</t>
  </si>
  <si>
    <t>Data Analyst Supporting the US Attorney Office</t>
  </si>
  <si>
    <t>WITS Solutions Inc.</t>
  </si>
  <si>
    <t>Senior Analyst, Social</t>
  </si>
  <si>
    <t>Apex Group Luxembourg</t>
  </si>
  <si>
    <t>Data Scientist - Full-time</t>
  </si>
  <si>
    <t>Senior Engineer – Offshore and Onshore Structures</t>
  </si>
  <si>
    <t>BI Specialist / Data Engineer</t>
  </si>
  <si>
    <t>Reykjavík, Iceland</t>
  </si>
  <si>
    <t>Robert Walters - Sydney</t>
  </si>
  <si>
    <t>Customer Integration Engineer</t>
  </si>
  <si>
    <t>Dirac Research Denmark</t>
  </si>
  <si>
    <t>Trexquant Investment Lp</t>
  </si>
  <si>
    <t>AI Engineer Intern</t>
  </si>
  <si>
    <t>Junior Level Data Scientist(Remote)</t>
  </si>
  <si>
    <t>Data Scientist (Mathematical Optimization Engineer) -80% remoto</t>
  </si>
  <si>
    <t>Viladecans, Spain</t>
  </si>
  <si>
    <t>Oxigent Technologies</t>
  </si>
  <si>
    <t>ProByte (Pvt) Ltd.</t>
  </si>
  <si>
    <t>['python', 'postgresql', 'elasticsearch', 'airflow', 'flask', 'fastapi']</t>
  </si>
  <si>
    <t>{'databases': ['postgresql', 'elasticsearch'], 'libraries': ['airflow'], 'programming': ['python'], 'webframeworks': ['flask', 'fastapi']}</t>
  </si>
  <si>
    <t>['sql', 'r', 'python', 'vba', 'azure', 'excel']</t>
  </si>
  <si>
    <t>{'analyst_tools': ['excel'], 'cloud': ['azure'], 'programming': ['sql', 'r', 'python', 'vba']}</t>
  </si>
  <si>
    <t>Accellor</t>
  </si>
  <si>
    <t>['python', 'sql', 'nosql', 'dynamodb', 'redshift', 'snowflake', 'databricks', 'azure', 'graphql', 'spark', 'flask', 'power bi', 'tableau']</t>
  </si>
  <si>
    <t>{'analyst_tools': ['power bi', 'tableau'], 'cloud': ['redshift', 'snowflake', 'databricks', 'azure'], 'databases': ['dynamodb'], 'libraries': ['graphql', 'spark'], 'programming': ['python', 'sql', 'nosql'], 'webframeworks': ['flask']}</t>
  </si>
  <si>
    <t>Bad Staffelstein, Germany</t>
  </si>
  <si>
    <t>IBC SOLAR AG</t>
  </si>
  <si>
    <t>Senior Data Analyst - Supply Operations</t>
  </si>
  <si>
    <t>via General Catalyst Job Board</t>
  </si>
  <si>
    <t>Bounce</t>
  </si>
  <si>
    <t>['sql', 'sheets', 'tableau']</t>
  </si>
  <si>
    <t>{'analyst_tools': ['sheets', 'tableau'], 'programming': ['sql']}</t>
  </si>
  <si>
    <t>Vacature voor de rol van Data Engineer</t>
  </si>
  <si>
    <t>['t-sql', 'python', 'azure', 'databricks', 'word', 'power bi', 'dax']</t>
  </si>
  <si>
    <t>{'analyst_tools': ['word', 'power bi', 'dax'], 'cloud': ['azure', 'databricks'], 'programming': ['t-sql', 'python']}</t>
  </si>
  <si>
    <t>ORBIDI</t>
  </si>
  <si>
    <t>Data scientist / ML engineer (H/F)</t>
  </si>
  <si>
    <t>DELL TECHNOLOGY SRL</t>
  </si>
  <si>
    <t>Job in der Schweiz: Data Engineer (a) in Zürich</t>
  </si>
  <si>
    <t>Freiburg im Breisgau, Germany</t>
  </si>
  <si>
    <t>VP- Lead Data Engineer</t>
  </si>
  <si>
    <t>['java', 'python', 'aws', 'hadoop', 'spark']</t>
  </si>
  <si>
    <t>{'cloud': ['aws'], 'libraries': ['hadoop', 'spark'], 'programming': ['java', 'python']}</t>
  </si>
  <si>
    <t>Power BI/Data Engineer</t>
  </si>
  <si>
    <t>Xpertize Africa</t>
  </si>
  <si>
    <t>['windows', 'linux', 'power bi']</t>
  </si>
  <si>
    <t>{'analyst_tools': ['power bi'], 'os': ['windows', 'linux']}</t>
  </si>
  <si>
    <t>HEINEKEN</t>
  </si>
  <si>
    <t>['python', 'scala', 'sql', 'azure', 'spark', 'pyspark', 'flow', 'terraform', 'git']</t>
  </si>
  <si>
    <t>{'cloud': ['azure'], 'libraries': ['spark', 'pyspark'], 'other': ['flow', 'terraform', 'git'], 'programming': ['python', 'scala', 'sql']}</t>
  </si>
  <si>
    <t>Hexa Business</t>
  </si>
  <si>
    <t>Data Analyst (m/w/d) im Controlling</t>
  </si>
  <si>
    <t>['sql', 'r', 'vba', 'qlik', 'tableau']</t>
  </si>
  <si>
    <t>{'analyst_tools': ['qlik', 'tableau'], 'programming': ['sql', 'r', 'vba']}</t>
  </si>
  <si>
    <t>AWS Cloud Engineer / Architect</t>
  </si>
  <si>
    <t>Имбью Системз</t>
  </si>
  <si>
    <t>['c#', 'sql', 'powershell', 'dynamodb', 'aws', 'redshift', 'azure']</t>
  </si>
  <si>
    <t>{'cloud': ['aws', 'redshift', 'azure'], 'databases': ['dynamodb'], 'programming': ['c#', 'sql', 'powershell']}</t>
  </si>
  <si>
    <t>['t-sql', 'mysql', 'excel', 'power bi']</t>
  </si>
  <si>
    <t>{'analyst_tools': ['excel', 'power bi'], 'databases': ['mysql'], 'programming': ['t-sql']}</t>
  </si>
  <si>
    <t>Quickspin</t>
  </si>
  <si>
    <t>['java', 'python', 'groovy', 'typescript', 'javascript', 'go', 'aws', 'linux', 'jenkins', 'docker', 'ansible']</t>
  </si>
  <si>
    <t>{'cloud': ['aws'], 'os': ['linux'], 'other': ['jenkins', 'docker', 'ansible'], 'programming': ['java', 'python', 'groovy', 'typescript', 'javascript', 'go']}</t>
  </si>
  <si>
    <t>Referent:in Data Management</t>
  </si>
  <si>
    <t>LBBW</t>
  </si>
  <si>
    <t>['r', 'excel', 'powerpoint']</t>
  </si>
  <si>
    <t>{'analyst_tools': ['excel', 'powerpoint'], 'programming': ['r']}</t>
  </si>
  <si>
    <t>['bash', 'aws', 'airflow', 'linux', 'terraform', 'kubernetes', 'github']</t>
  </si>
  <si>
    <t>{'cloud': ['aws'], 'libraries': ['airflow'], 'os': ['linux'], 'other': ['terraform', 'kubernetes', 'github'], 'programming': ['bash']}</t>
  </si>
  <si>
    <t>Uckange, France</t>
  </si>
  <si>
    <t>['python', 'sql', 'nosql', 'scikit-learn', 'pandas', 'power bi', 'tableau']</t>
  </si>
  <si>
    <t>{'analyst_tools': ['power bi', 'tableau'], 'libraries': ['scikit-learn', 'pandas'], 'programming': ['python', 'sql', 'nosql']}</t>
  </si>
  <si>
    <t>Data and Analytics Manager | Permanent| Cape Town</t>
  </si>
  <si>
    <t>['go', 'python', 'spark']</t>
  </si>
  <si>
    <t>{'libraries': ['spark'], 'programming': ['go', 'python']}</t>
  </si>
  <si>
    <t>(Senior) Data Scientist - Buying Services (m/w/d)</t>
  </si>
  <si>
    <t>Refined Reports Data</t>
  </si>
  <si>
    <t>Portland, ME</t>
  </si>
  <si>
    <t>['python', 'azure', 'aws', 'spark', 'kafka', 'airflow', 'pytorch', 'numpy', 'pandas', 'docker']</t>
  </si>
  <si>
    <t>{'cloud': ['azure', 'aws'], 'libraries': ['spark', 'kafka', 'airflow', 'pytorch', 'numpy', 'pandas'], 'other': ['docker'], 'programming': ['python']}</t>
  </si>
  <si>
    <t>['sql', 'python', 'postgresql', 'sql server', 'redshift', 'tableau', 'power bi']</t>
  </si>
  <si>
    <t>{'analyst_tools': ['tableau', 'power bi'], 'cloud': ['redshift'], 'databases': ['postgresql', 'sql server'], 'programming': ['sql', 'python']}</t>
  </si>
  <si>
    <t>via Fi.linkedin.com</t>
  </si>
  <si>
    <t>['sql', 'python', 'aws', 'redshift', 'azure', 'databricks', 'qlik', 'tableau', 'power bi']</t>
  </si>
  <si>
    <t>{'analyst_tools': ['qlik', 'tableau', 'power bi'], 'cloud': ['aws', 'redshift', 'azure', 'databricks'], 'programming': ['sql', 'python']}</t>
  </si>
  <si>
    <t>Junior Data Analyst 80</t>
  </si>
  <si>
    <t>Yellowshark</t>
  </si>
  <si>
    <t>Wiz Staffing</t>
  </si>
  <si>
    <t>['python', 'scala', 'postgresql', 'aws', 'azure', 'spark', 'kafka', 'airflow', 'linux', 'git', 'docker']</t>
  </si>
  <si>
    <t>{'cloud': ['aws', 'azure'], 'databases': ['postgresql'], 'libraries': ['spark', 'kafka', 'airflow'], 'os': ['linux'], 'other': ['git', 'docker'], 'programming': ['python', 'scala']}</t>
  </si>
  <si>
    <t>SwoonMe</t>
  </si>
  <si>
    <t>['sql', 'python', 'firebase', 'firebase', 'excel', 'sheets', 'tableau', 'power bi', 'flow']</t>
  </si>
  <si>
    <t>{'analyst_tools': ['excel', 'sheets', 'tableau', 'power bi'], 'cloud': ['firebase'], 'databases': ['firebase'], 'other': ['flow'], 'programming': ['sql', 'python']}</t>
  </si>
  <si>
    <t>Senior Data Engineer-Snowflake</t>
  </si>
  <si>
    <t>['sql', 'snowflake', 'airflow']</t>
  </si>
  <si>
    <t>{'cloud': ['snowflake'], 'libraries': ['airflow'], 'programming': ['sql']}</t>
  </si>
  <si>
    <t>F&amp;A Analyst</t>
  </si>
  <si>
    <t>PVAR SERVICES</t>
  </si>
  <si>
    <t>['python', 'scala', 'java', 'nosql', 'sql', 'db2', 'sql server', 'azure', 'aws', 'oracle', 'databricks', 'hadoop', 'spark', 'kafka']</t>
  </si>
  <si>
    <t>{'cloud': ['azure', 'aws', 'oracle', 'databricks'], 'databases': ['db2', 'sql server'], 'libraries': ['hadoop', 'spark', 'kafka'], 'programming': ['python', 'scala', 'java', 'nosql', 'sql']}</t>
  </si>
  <si>
    <t>ARDEMIS PARTNERS</t>
  </si>
  <si>
    <t>Senior Director, Data Strategy and Data Management</t>
  </si>
  <si>
    <t>via Get Hired Fast | 1job</t>
  </si>
  <si>
    <t>Marriot</t>
  </si>
  <si>
    <t>['sql', 'python', 'r', 'snowflake', 'aws', 'gcp', 'azure']</t>
  </si>
  <si>
    <t>{'cloud': ['snowflake', 'aws', 'gcp', 'azure'], 'programming': ['sql', 'python', 'r']}</t>
  </si>
  <si>
    <t>Cypress, CA</t>
  </si>
  <si>
    <t>['sql', 'sas', 'sas', 'vba', 'excel', 'powerpoint']</t>
  </si>
  <si>
    <t>{'analyst_tools': ['sas', 'excel', 'powerpoint'], 'programming': ['sql', 'sas', 'vba']}</t>
  </si>
  <si>
    <t>Master Data and BI Lead</t>
  </si>
  <si>
    <t>Hopscotch Games</t>
  </si>
  <si>
    <t>['c++', 'python', 'go', 'cassandra', 'gcp', 'bigquery', 'pandas', 'spark', 'kafka', 'airflow', 'jupyter', 'tableau', 'docker', 'kubernetes', 'github', 'jira']</t>
  </si>
  <si>
    <t>{'analyst_tools': ['tableau'], 'async': ['jira'], 'cloud': ['gcp', 'bigquery'], 'databases': ['cassandra'], 'libraries': ['pandas', 'spark', 'kafka', 'airflow', 'jupyter'], 'other': ['docker', 'kubernetes', 'github'], 'programming': ['c++', 'python', 'go']}</t>
  </si>
  <si>
    <t>Senior Data Scientist, Online</t>
  </si>
  <si>
    <t>Gemeente Hengelo</t>
  </si>
  <si>
    <t>['r', 'python', 'sql', 'sql server', 'oracle', 'cognos']</t>
  </si>
  <si>
    <t>{'analyst_tools': ['cognos'], 'cloud': ['oracle'], 'databases': ['sql server'], 'programming': ['r', 'python', 'sql']}</t>
  </si>
  <si>
    <t>Data Science Machine Learning, Madrid</t>
  </si>
  <si>
    <t>Data Scientist. Job in Washington My Valley Jobs Today</t>
  </si>
  <si>
    <t>Senior Data Analyst - Account Security</t>
  </si>
  <si>
    <t>Booking.Com</t>
  </si>
  <si>
    <t>Locaria</t>
  </si>
  <si>
    <t>['r', 'python', 'sql', 'aws', 'azure', 'gcp', 'github']</t>
  </si>
  <si>
    <t>{'cloud': ['aws', 'azure', 'gcp'], 'other': ['github'], 'programming': ['r', 'python', 'sql']}</t>
  </si>
  <si>
    <t>Junior Ethical Data Scientist</t>
  </si>
  <si>
    <t>ReLOG3P</t>
  </si>
  <si>
    <t>Data Analyst with Sales Experience (f-m-d)</t>
  </si>
  <si>
    <t>Beobank</t>
  </si>
  <si>
    <t>Senior Product Manager Data Analytics</t>
  </si>
  <si>
    <t>mParticle</t>
  </si>
  <si>
    <t>['azure', 'aws', 'databricks', 'kafka', 'kubernetes', 'terraform']</t>
  </si>
  <si>
    <t>{'cloud': ['azure', 'aws', 'databricks'], 'libraries': ['kafka'], 'other': ['kubernetes', 'terraform']}</t>
  </si>
  <si>
    <t>Rocket Software</t>
  </si>
  <si>
    <t>['scala', 'python', 'azure', 'databricks']</t>
  </si>
  <si>
    <t>{'cloud': ['azure', 'databricks'], 'programming': ['scala', 'python']}</t>
  </si>
  <si>
    <t>Data Analystin</t>
  </si>
  <si>
    <t>HYPO Oberösterreich</t>
  </si>
  <si>
    <t>['python', 'r', 'sql', 'qlik', 'power bi', 'tableau']</t>
  </si>
  <si>
    <t>{'analyst_tools': ['qlik', 'power bi', 'tableau'], 'programming': ['python', 'r', 'sql']}</t>
  </si>
  <si>
    <t>Data Analytics Specialist Associate</t>
  </si>
  <si>
    <t>Capgemini Guatemala</t>
  </si>
  <si>
    <t>Intralot Adriatic d.o.o.</t>
  </si>
  <si>
    <t>['sql', 'sql server', 'mysql', 'power bi', 'ssis']</t>
  </si>
  <si>
    <t>{'analyst_tools': ['power bi', 'ssis'], 'databases': ['sql server', 'mysql'], 'programming': ['sql']}</t>
  </si>
  <si>
    <t>['python', 'scala', 'sql', 'aws', 'pyspark', 'spark', 'excel', 'tableau']</t>
  </si>
  <si>
    <t>{'analyst_tools': ['excel', 'tableau'], 'cloud': ['aws'], 'libraries': ['pyspark', 'spark'], 'programming': ['python', 'scala', 'sql']}</t>
  </si>
  <si>
    <t>Younite-AI</t>
  </si>
  <si>
    <t>Data Engineer Expérimenté (Minimum 5 ans d’expérience) - SPARK...</t>
  </si>
  <si>
    <t>4391 Data Analyst</t>
  </si>
  <si>
    <t>Magno IT Recruitment</t>
  </si>
  <si>
    <t>['sql', 'spark', 'excel', 'qlik']</t>
  </si>
  <si>
    <t>{'analyst_tools': ['excel', 'qlik'], 'libraries': ['spark'], 'programming': ['sql']}</t>
  </si>
  <si>
    <t>PhD Data Scientist</t>
  </si>
  <si>
    <t>DataBricks Engineer</t>
  </si>
  <si>
    <t>['python', 'sql', 'databricks', 'hadoop', 'spark']</t>
  </si>
  <si>
    <t>{'cloud': ['databricks'], 'libraries': ['hadoop', 'spark'], 'programming': ['python', 'sql']}</t>
  </si>
  <si>
    <t>Taastrup, Denmark</t>
  </si>
  <si>
    <t>Patent- og Varemærkestyrelsen</t>
  </si>
  <si>
    <t>['c#', 'java', 'python', 'sql', 'nosql', 'azure']</t>
  </si>
  <si>
    <t>{'cloud': ['azure'], 'programming': ['c#', 'java', 'python', 'sql', 'nosql']}</t>
  </si>
  <si>
    <t>genesis.studio</t>
  </si>
  <si>
    <t>['sql', 'python', 'javascript', 'aws', 'tableau', 'qlik', 'terraform']</t>
  </si>
  <si>
    <t>{'analyst_tools': ['tableau', 'qlik'], 'cloud': ['aws'], 'other': ['terraform'], 'programming': ['sql', 'python', 'javascript']}</t>
  </si>
  <si>
    <t>Associate Risk Management Data Analyst</t>
  </si>
  <si>
    <t>Newburyport, MA</t>
  </si>
  <si>
    <t>Darling Consulting Group</t>
  </si>
  <si>
    <t>['python', 'sql', 'excel', 'tableau', 'power bi']</t>
  </si>
  <si>
    <t>{'analyst_tools': ['excel', 'tableau', 'power bi'], 'programming': ['python', 'sql']}</t>
  </si>
  <si>
    <t>Software Integration Engineer</t>
  </si>
  <si>
    <t>JOKR Colombia SAS</t>
  </si>
  <si>
    <t>CLARK Holding SE</t>
  </si>
  <si>
    <t>Analyst Team Trainee</t>
  </si>
  <si>
    <t>BCG, Boston Consulting Group</t>
  </si>
  <si>
    <t>FGS - حلولك للإستعانة بمصادر خارجية</t>
  </si>
  <si>
    <t>['databricks', 'azure', 'aws', 'pyspark', 'airflow', 'kafka', 'looker', 'terraform', 'jenkins']</t>
  </si>
  <si>
    <t>{'analyst_tools': ['looker'], 'cloud': ['databricks', 'azure', 'aws'], 'libraries': ['pyspark', 'airflow', 'kafka'], 'other': ['terraform', 'jenkins']}</t>
  </si>
  <si>
    <t>Business analyst for Baltic Customer Data Development</t>
  </si>
  <si>
    <t>['express', 'jira']</t>
  </si>
  <si>
    <t>{'async': ['jira'], 'webframeworks': ['express']}</t>
  </si>
  <si>
    <t>Nawy Real Estate</t>
  </si>
  <si>
    <t>['python', 'r', 'sql', 'tensorflow', 'scikit-learn', 'tableau', 'power bi']</t>
  </si>
  <si>
    <t>{'analyst_tools': ['tableau', 'power bi'], 'libraries': ['tensorflow', 'scikit-learn'], 'programming': ['python', 'r', 'sql']}</t>
  </si>
  <si>
    <t>Data Analyst Comercial</t>
  </si>
  <si>
    <t>Yomp</t>
  </si>
  <si>
    <t>Sr. Azure Data Engineer(Australian Shift)</t>
  </si>
  <si>
    <t>['python', 'sql', 'pandas', 'numpy', 'scikit-learn', 'fastapi']</t>
  </si>
  <si>
    <t>{'libraries': ['pandas', 'numpy', 'scikit-learn'], 'programming': ['python', 'sql'], 'webframeworks': ['fastapi']}</t>
  </si>
  <si>
    <t>['sql', 'sas', 'sas', 'r', 'python', 'azure', 'pyspark', 'power bi', 'dax']</t>
  </si>
  <si>
    <t>{'analyst_tools': ['sas', 'power bi', 'dax'], 'cloud': ['azure'], 'libraries': ['pyspark'], 'programming': ['sql', 'sas', 'r', 'python']}</t>
  </si>
  <si>
    <t>IT Partner España</t>
  </si>
  <si>
    <t>HR Data</t>
  </si>
  <si>
    <t>Cpl Technology</t>
  </si>
  <si>
    <t>NVL B.V. &amp; Co. KG</t>
  </si>
  <si>
    <t>Shelter Scotland</t>
  </si>
  <si>
    <t>['sql', 'gdpr', 'excel', 'power bi']</t>
  </si>
  <si>
    <t>{'analyst_tools': ['excel', 'power bi'], 'libraries': ['gdpr'], 'programming': ['sql']}</t>
  </si>
  <si>
    <t>Data Engineer, Data Platform Team</t>
  </si>
  <si>
    <t>NewGlobe</t>
  </si>
  <si>
    <t>['sql', 'nosql', 'sql server', 'hadoop', 'spark', 'kafka', 'ssrs', 'ssis']</t>
  </si>
  <si>
    <t>{'analyst_tools': ['ssrs', 'ssis'], 'databases': ['sql server'], 'libraries': ['hadoop', 'spark', 'kafka'], 'programming': ['sql', 'nosql']}</t>
  </si>
  <si>
    <t>Data Scientist/Marketing Consultant</t>
  </si>
  <si>
    <t>GroupM</t>
  </si>
  <si>
    <t>['r', 'python', 'excel', 'powerpoint', 'power bi']</t>
  </si>
  <si>
    <t>{'analyst_tools': ['excel', 'powerpoint', 'power bi'], 'programming': ['r', 'python']}</t>
  </si>
  <si>
    <t>Andover, UK</t>
  </si>
  <si>
    <t>SUMMER-BROWNING ASSOCIATES LIMITED</t>
  </si>
  <si>
    <t>['python', 'sql', 'snowflake', 'aws', 'azure', 'gcp', 'tableau']</t>
  </si>
  <si>
    <t>{'analyst_tools': ['tableau'], 'cloud': ['snowflake', 'aws', 'azure', 'gcp'], 'programming': ['python', 'sql']}</t>
  </si>
  <si>
    <t>Ketto</t>
  </si>
  <si>
    <t>['python', 'aws', 'tensorflow', 'keras', 'pytorch', 'spark', 'docker', 'kubernetes']</t>
  </si>
  <si>
    <t>{'cloud': ['aws'], 'libraries': ['tensorflow', 'keras', 'pytorch', 'spark'], 'other': ['docker', 'kubernetes'], 'programming': ['python']}</t>
  </si>
  <si>
    <t>Analista Big Data</t>
  </si>
  <si>
    <t>ELECTRO ENCHUFE S.A.C</t>
  </si>
  <si>
    <t>Data Engineer Specialist (Databricks) - Remote  from Mexico</t>
  </si>
  <si>
    <t>Azure Data Architect / Azure Data Engineer</t>
  </si>
  <si>
    <t>SNI</t>
  </si>
  <si>
    <t>['sql', 'python', 'azure', 'databricks', 'pyspark', 'hadoop', 'spark', 'github']</t>
  </si>
  <si>
    <t>{'cloud': ['azure', 'databricks'], 'libraries': ['pyspark', 'hadoop', 'spark'], 'other': ['github'], 'programming': ['sql', 'python']}</t>
  </si>
  <si>
    <t>Annalect</t>
  </si>
  <si>
    <t>Alpha Bank</t>
  </si>
  <si>
    <t>Video Producer</t>
  </si>
  <si>
    <t>Data Scientist, Sr.</t>
  </si>
  <si>
    <t>MedTourEasy</t>
  </si>
  <si>
    <t>Data Scientist Pricing</t>
  </si>
  <si>
    <t>Data Engineer (com inglês)</t>
  </si>
  <si>
    <t>Conquest One</t>
  </si>
  <si>
    <t>['sql', 'python', 'aws', 'redshift', 'gitlab', 'github', 'jenkins', 'jira']</t>
  </si>
  <si>
    <t>{'async': ['jira'], 'cloud': ['aws', 'redshift'], 'other': ['gitlab', 'github', 'jenkins'], 'programming': ['sql', 'python']}</t>
  </si>
  <si>
    <t>Data Scientist V</t>
  </si>
  <si>
    <t>AVAILITY</t>
  </si>
  <si>
    <t>['python', 'sql', 'go', 'aws', 'pyspark', 'jira']</t>
  </si>
  <si>
    <t>{'async': ['jira'], 'cloud': ['aws'], 'libraries': ['pyspark'], 'programming': ['python', 'sql', 'go']}</t>
  </si>
  <si>
    <t>Failure Analysis Co-op</t>
  </si>
  <si>
    <t>MN Mobile Networks</t>
  </si>
  <si>
    <t>['electron', 'word', 'excel']</t>
  </si>
  <si>
    <t>{'analyst_tools': ['word', 'excel'], 'libraries': ['electron']}</t>
  </si>
  <si>
    <t>Data &amp; Analytics Specialist</t>
  </si>
  <si>
    <t>['sql', 'r', 'python', 'sql server', 'snowflake', 'power bi', 'excel']</t>
  </si>
  <si>
    <t>{'analyst_tools': ['power bi', 'excel'], 'cloud': ['snowflake'], 'databases': ['sql server'], 'programming': ['sql', 'r', 'python']}</t>
  </si>
  <si>
    <t>Data Analyst (QlikSense)</t>
  </si>
  <si>
    <t>Infocepts</t>
  </si>
  <si>
    <t>['sql', 'python', 'mysql', 'postgresql']</t>
  </si>
  <si>
    <t>{'databases': ['mysql', 'postgresql'], 'programming': ['sql', 'python']}</t>
  </si>
  <si>
    <t>Intern | Data Engineer (Data Science for Online Marketing) (m/f/x)</t>
  </si>
  <si>
    <t>Virtual Identity AG</t>
  </si>
  <si>
    <t>['sql', 'python', 'javascript', 'aws']</t>
  </si>
  <si>
    <t>{'cloud': ['aws'], 'programming': ['sql', 'python', 'javascript']}</t>
  </si>
  <si>
    <t>Sr. Data Scientist (Inventory &amp; Supply Chain) - Remote - Full-time</t>
  </si>
  <si>
    <t>['python', 'sql', 'flow', 'git', 'confluence']</t>
  </si>
  <si>
    <t>{'async': ['confluence'], 'other': ['flow', 'git'], 'programming': ['python', 'sql']}</t>
  </si>
  <si>
    <t>Senior Data Science (NLP) Developer</t>
  </si>
  <si>
    <t>['python', 'r', 'aws', 'azure', 'gcp', 'nltk', 'tensorflow']</t>
  </si>
  <si>
    <t>{'cloud': ['aws', 'azure', 'gcp'], 'libraries': ['nltk', 'tensorflow'], 'programming': ['python', 'r']}</t>
  </si>
  <si>
    <t>Data Engineer 80-100%</t>
  </si>
  <si>
    <t>MEDGATE</t>
  </si>
  <si>
    <t>Como, Province of Como, Italy</t>
  </si>
  <si>
    <t>PEOPLE PROFILERS (SERVICES) PTE. LTD.</t>
  </si>
  <si>
    <t>Research Data Analyst I - Remote | WFH</t>
  </si>
  <si>
    <t>LEAD Data Scientist (NLP,Prompt Engineering,LLM,Generative AI)</t>
  </si>
  <si>
    <t>TopHire.co</t>
  </si>
  <si>
    <t>['java', 'sql', 'nosql', 'snowflake']</t>
  </si>
  <si>
    <t>{'cloud': ['snowflake'], 'programming': ['java', 'sql', 'nosql']}</t>
  </si>
  <si>
    <t>Williamsburg, IA</t>
  </si>
  <si>
    <t>City of Balanga, Bataan, Philippines</t>
  </si>
  <si>
    <t>FactSet Philippines Inc</t>
  </si>
  <si>
    <t>Sr. Data Analyst, Customer Insights, EU</t>
  </si>
  <si>
    <t>via EU Remote Jobs</t>
  </si>
  <si>
    <t>Athletic Greens</t>
  </si>
  <si>
    <t>['sql', 'sas', 'sas', 'r', 'python', 'excel', 'sheets']</t>
  </si>
  <si>
    <t>{'analyst_tools': ['sas', 'excel', 'sheets'], 'programming': ['sql', 'sas', 'r', 'python']}</t>
  </si>
  <si>
    <t>Prompt Engineer</t>
  </si>
  <si>
    <t>Data Scientist LLM</t>
  </si>
  <si>
    <t>['sql', 'python', 'azure', 'aws', 'jira', 'smartsheet', 'trello']</t>
  </si>
  <si>
    <t>{'async': ['jira', 'smartsheet', 'trello'], 'cloud': ['azure', 'aws'], 'programming': ['sql', 'python']}</t>
  </si>
  <si>
    <t>Full-time Data Entry Analyst (Remote)</t>
  </si>
  <si>
    <t>Madīnat ash Shamāl, Qatar</t>
  </si>
  <si>
    <t>Social Hall SF</t>
  </si>
  <si>
    <t>['sql', 'python', 'java', 'vba', 'sql server', 'gcp', 'azure', 'hadoop', 'kafka']</t>
  </si>
  <si>
    <t>{'cloud': ['gcp', 'azure'], 'databases': ['sql server'], 'libraries': ['hadoop', 'kafka'], 'programming': ['sql', 'python', 'java', 'vba']}</t>
  </si>
  <si>
    <t>Data Reporting and Analytics Consultant III</t>
  </si>
  <si>
    <t>['sas', 'sas', 'sql', 'r', 'python', 'spss']</t>
  </si>
  <si>
    <t>{'analyst_tools': ['sas', 'spss'], 'programming': ['sas', 'sql', 'r', 'python']}</t>
  </si>
  <si>
    <t>Business Analyst / Data Analyst F/H</t>
  </si>
  <si>
    <t>Ingeniero Datos Azure</t>
  </si>
  <si>
    <t>Data Warehouse Engineer (Hybrid Work Set Up)</t>
  </si>
  <si>
    <t>Trinity Workforce Solutions</t>
  </si>
  <si>
    <t>Data Analyst (Level 2)</t>
  </si>
  <si>
    <t>Data BI Engineer</t>
  </si>
  <si>
    <t>['sql', 'word', 'tableau', 'qlik', 'looker', 'git']</t>
  </si>
  <si>
    <t>{'analyst_tools': ['word', 'tableau', 'qlik', 'looker'], 'other': ['git'], 'programming': ['sql']}</t>
  </si>
  <si>
    <t>Electronic Research Analysis</t>
  </si>
  <si>
    <t>['java', 'azure', 'power bi']</t>
  </si>
  <si>
    <t>{'analyst_tools': ['power bi'], 'cloud': ['azure'], 'programming': ['java']}</t>
  </si>
  <si>
    <t>Data-Scientist</t>
  </si>
  <si>
    <t>Stichting ROC Mondriaan</t>
  </si>
  <si>
    <t>['r', 'sql', 'word', 'power bi']</t>
  </si>
  <si>
    <t>{'analyst_tools': ['word', 'power bi'], 'programming': ['r', 'sql']}</t>
  </si>
  <si>
    <t>4IT Solutions Sp. z  o.o.</t>
  </si>
  <si>
    <t>Senior Big Data Engineer – CIB (m/f/x)</t>
  </si>
  <si>
    <t>['go', 'nosql', 'sql', 'shell', 'python', 'scala', 'sql server', 'azure', 'oracle', 'hadoop', 'spark', 'excel', 'power bi', 'bitbucket', 'git']</t>
  </si>
  <si>
    <t>{'analyst_tools': ['excel', 'power bi'], 'cloud': ['azure', 'oracle'], 'databases': ['sql server'], 'libraries': ['hadoop', 'spark'], 'other': ['bitbucket', 'git'], 'programming': ['go', 'nosql', 'sql', 'shell', 'python', 'scala']}</t>
  </si>
  <si>
    <t>Data Scientist - Commerce Search&amp;Recommendation</t>
  </si>
  <si>
    <t>AI Specialist (m/w/d)</t>
  </si>
  <si>
    <t>Rosen Technology &amp; Research Center GmbH</t>
  </si>
  <si>
    <t>Data Scientist - NISSC II - 9617</t>
  </si>
  <si>
    <t>['python', 'java', 'azure', 'docker', 'kubernetes']</t>
  </si>
  <si>
    <t>{'cloud': ['azure'], 'other': ['docker', 'kubernetes'], 'programming': ['python', 'java']}</t>
  </si>
  <si>
    <t>Signant Health</t>
  </si>
  <si>
    <t>['sql', 'sas', 'sas', 'gcp', 'windows']</t>
  </si>
  <si>
    <t>{'analyst_tools': ['sas'], 'cloud': ['gcp'], 'os': ['windows'], 'programming': ['sql', 'sas']}</t>
  </si>
  <si>
    <t>['sql', 'powershell', 'python', 'bash', 'gcp', 'windows', 'linux', 'splunk', 'ansible', 'puppet', 'terraform']</t>
  </si>
  <si>
    <t>{'analyst_tools': ['splunk'], 'cloud': ['gcp'], 'os': ['windows', 'linux'], 'other': ['ansible', 'puppet', 'terraform'], 'programming': ['sql', 'powershell', 'python', 'bash']}</t>
  </si>
  <si>
    <t>['sql', 'nosql', 'elasticsearch', 'hadoop', 'numpy', 'pandas', 'matplotlib', 'plotly', 'pyspark', 'scikit-learn']</t>
  </si>
  <si>
    <t>{'databases': ['elasticsearch'], 'libraries': ['hadoop', 'numpy', 'pandas', 'matplotlib', 'plotly', 'pyspark', 'scikit-learn'], 'programming': ['sql', 'nosql']}</t>
  </si>
  <si>
    <t>Lake View Terrace, CA</t>
  </si>
  <si>
    <t>Federal Services</t>
  </si>
  <si>
    <t>The Bridge Ltd</t>
  </si>
  <si>
    <t>GECO Asia</t>
  </si>
  <si>
    <t>I&amp;TS Fall 2023 Co-op, Cloud Data Engineer</t>
  </si>
  <si>
    <t>RBC - Royal Bank</t>
  </si>
  <si>
    <t>['python', 'sql', 'sql server', 'azure', 'databricks', 'selenium', 'node', 'angular', 'jenkins']</t>
  </si>
  <si>
    <t>{'cloud': ['azure', 'databricks'], 'databases': ['sql server'], 'libraries': ['selenium'], 'other': ['jenkins'], 'programming': ['python', 'sql'], 'webframeworks': ['node', 'angular']}</t>
  </si>
  <si>
    <t>CX Performance Analyst</t>
  </si>
  <si>
    <t>Ford</t>
  </si>
  <si>
    <t>Data Digital analyst - H/F</t>
  </si>
  <si>
    <t>Stage : Technology Belgium Operations Data Analyst, Belgique - 2023</t>
  </si>
  <si>
    <t>Wavre, Belgium</t>
  </si>
  <si>
    <t>['scala', 'python', 'java', 'pyspark']</t>
  </si>
  <si>
    <t>{'libraries': ['pyspark'], 'programming': ['scala', 'python', 'java']}</t>
  </si>
  <si>
    <t>Ingeniero de Datos (Data Engineer)</t>
  </si>
  <si>
    <t>SFL Consulting Limitada</t>
  </si>
  <si>
    <t>Data Science work from home job/internship at TechWeirdo...</t>
  </si>
  <si>
    <t>TechWeirdo Consultancy Private Limited</t>
  </si>
  <si>
    <t>['java', 'javascript']</t>
  </si>
  <si>
    <t>{'programming': ['java', 'javascript']}</t>
  </si>
  <si>
    <t>Hovione</t>
  </si>
  <si>
    <t>Data Processing Support</t>
  </si>
  <si>
    <t>Sumter, SC</t>
  </si>
  <si>
    <t>Oxford Solutions, Inc.</t>
  </si>
  <si>
    <t>Newmarket, ON, Canada</t>
  </si>
  <si>
    <t>Watercare Services Limited</t>
  </si>
  <si>
    <t>['nosql', 'sql', 'snowflake', 'azure', 'redshift']</t>
  </si>
  <si>
    <t>{'cloud': ['snowflake', 'azure', 'redshift'], 'programming': ['nosql', 'sql']}</t>
  </si>
  <si>
    <t>Data Security Engineer (m/f/d)</t>
  </si>
  <si>
    <t>Altruistic Informatics Consulting</t>
  </si>
  <si>
    <t>Errevi System</t>
  </si>
  <si>
    <t>['sql', 'python', 'html', 'javascript', 'snowflake', 'pandas', 'power bi', 'git']</t>
  </si>
  <si>
    <t>{'analyst_tools': ['power bi'], 'cloud': ['snowflake'], 'libraries': ['pandas'], 'other': ['git'], 'programming': ['sql', 'python', 'html', 'javascript']}</t>
  </si>
  <si>
    <t>SR Data Engineer</t>
  </si>
  <si>
    <t>SOFTHQ INC</t>
  </si>
  <si>
    <t>Sr. Data Quality Analyst/ Data Scientist Business Analyst - REMOTE...</t>
  </si>
  <si>
    <t>['sql', 'sql server', 'power bi', 'dax', 'ssis']</t>
  </si>
  <si>
    <t>{'analyst_tools': ['power bi', 'dax', 'ssis'], 'databases': ['sql server'], 'programming': ['sql']}</t>
  </si>
  <si>
    <t>Zafirus Technologies</t>
  </si>
  <si>
    <t>SW Engineer</t>
  </si>
  <si>
    <t>Sonalake</t>
  </si>
  <si>
    <t>['java', 'python', 'dynamodb', 'aws', 'azure', 'gcp', 'pandas', 'spark', 'linux', 'jenkins', 'docker', 'git']</t>
  </si>
  <si>
    <t>{'cloud': ['aws', 'azure', 'gcp'], 'databases': ['dynamodb'], 'libraries': ['pandas', 'spark'], 'os': ['linux'], 'other': ['jenkins', 'docker', 'git'], 'programming': ['java', 'python']}</t>
  </si>
  <si>
    <t>Renault Digital</t>
  </si>
  <si>
    <t>['scala', 'python', 'java', 'sql', 'bash', 'gcp', 'bigquery', 'spark', 'airflow', 'tensorflow', 'kubernetes', 'git', 'docker']</t>
  </si>
  <si>
    <t>{'cloud': ['gcp', 'bigquery'], 'libraries': ['spark', 'airflow', 'tensorflow'], 'other': ['kubernetes', 'git', 'docker'], 'programming': ['scala', 'python', 'java', 'sql', 'bash']}</t>
  </si>
  <si>
    <t>['python', 'sql', 'elasticsearch', 'pandas', 'numpy']</t>
  </si>
  <si>
    <t>{'databases': ['elasticsearch'], 'libraries': ['pandas', 'numpy'], 'programming': ['python', 'sql']}</t>
  </si>
  <si>
    <t>Winning Spain</t>
  </si>
  <si>
    <t>Iloilo City, Iloilo, Philippines</t>
  </si>
  <si>
    <t>Dispute Resolution Center, Inc.</t>
  </si>
  <si>
    <t>Analytics and Engineering Tech Lead</t>
  </si>
  <si>
    <t>['sas', 'sas', 'sql', 'aws', 'snowflake', 'sap', 'qlik', 'power bi']</t>
  </si>
  <si>
    <t>{'analyst_tools': ['sas', 'sap', 'qlik', 'power bi'], 'cloud': ['aws', 'snowflake'], 'programming': ['sas', 'sql']}</t>
  </si>
  <si>
    <t>Are you our new Senior Data Scientist/Bioinformatician?</t>
  </si>
  <si>
    <t>Rigshospitalet</t>
  </si>
  <si>
    <t>['r', 'bash', 'python', 'gitlab', 'docker', 'kubernetes']</t>
  </si>
  <si>
    <t>{'other': ['gitlab', 'docker', 'kubernetes'], 'programming': ['r', 'bash', 'python']}</t>
  </si>
  <si>
    <t>E.ON Deutschland</t>
  </si>
  <si>
    <t>['sql', 'snowflake', 'azure', 'airflow', 'git', 'kubernetes']</t>
  </si>
  <si>
    <t>{'cloud': ['snowflake', 'azure'], 'libraries': ['airflow'], 'other': ['git', 'kubernetes'], 'programming': ['sql']}</t>
  </si>
  <si>
    <t>Clinical Data Analyst II</t>
  </si>
  <si>
    <t>Inova Health System</t>
  </si>
  <si>
    <t>Neuss, Germany</t>
  </si>
  <si>
    <t>microm Micromarketing-Systeme und Consult GmbH</t>
  </si>
  <si>
    <t>IFG International Financial Group Ltd</t>
  </si>
  <si>
    <t>['go', 'powerpoint', 'excel']</t>
  </si>
  <si>
    <t>{'analyst_tools': ['powerpoint', 'excel'], 'programming': ['go']}</t>
  </si>
  <si>
    <t>Data Center Analyst</t>
  </si>
  <si>
    <t>InfoObjects</t>
  </si>
  <si>
    <t>['aws', 'linux', 'windows', 'docker', 'jenkins', 'ansible', 'chef', 'puppet']</t>
  </si>
  <si>
    <t>{'cloud': ['aws'], 'os': ['linux', 'windows'], 'other': ['docker', 'jenkins', 'ansible', 'chef', 'puppet']}</t>
  </si>
  <si>
    <t>Sr.Data Modeler</t>
  </si>
  <si>
    <t>Kumaran Systems</t>
  </si>
  <si>
    <t>Pomezia, Metropolitan City of Rome Capital, Italy</t>
  </si>
  <si>
    <t>Ennova</t>
  </si>
  <si>
    <t>['scala', 'python', 'azure', 'databricks', 'spark', 'terraform']</t>
  </si>
  <si>
    <t>{'cloud': ['azure', 'databricks'], 'libraries': ['spark'], 'other': ['terraform'], 'programming': ['scala', 'python']}</t>
  </si>
  <si>
    <t>Deichmann</t>
  </si>
  <si>
    <t>['scala', 'python', 'sql', 'shell', 'oracle', 'spark', 'pyspark', 'hadoop', 'kafka', 'unix', 'git']</t>
  </si>
  <si>
    <t>{'cloud': ['oracle'], 'libraries': ['spark', 'pyspark', 'hadoop', 'kafka'], 'os': ['unix'], 'other': ['git'], 'programming': ['scala', 'python', 'sql', 'shell']}</t>
  </si>
  <si>
    <t>Experis ManpowerGroup</t>
  </si>
  <si>
    <t>['sql', 't-sql', 'sql server', 'power bi', 'ssis', 'dax', 'ssrs']</t>
  </si>
  <si>
    <t>{'analyst_tools': ['power bi', 'ssis', 'dax', 'ssrs'], 'databases': ['sql server'], 'programming': ['sql', 't-sql']}</t>
  </si>
  <si>
    <t>['sql', 'python', 'snowflake', 'macos', 'tableau']</t>
  </si>
  <si>
    <t>{'analyst_tools': ['tableau'], 'cloud': ['snowflake'], 'os': ['macos'], 'programming': ['sql', 'python']}</t>
  </si>
  <si>
    <t>['sql', 'python', 'excel', 'tableau', 'power bi', 'word', 'powerpoint', 'jira']</t>
  </si>
  <si>
    <t>{'analyst_tools': ['excel', 'tableau', 'power bi', 'word', 'powerpoint'], 'async': ['jira'], 'programming': ['sql', 'python']}</t>
  </si>
  <si>
    <t>Junior Data Analyst/Associate (m/f/d)</t>
  </si>
  <si>
    <t>RBOX International Solutions, Inc.</t>
  </si>
  <si>
    <t>Data Scientist, WMC</t>
  </si>
  <si>
    <t>Data Engineer - GCP (India)</t>
  </si>
  <si>
    <t>CloudWerx</t>
  </si>
  <si>
    <t>['sql', 'java', 'python', 'go', 'gcp', 'bigquery', 'looker', 'terraform', 'github', 'clickup']</t>
  </si>
  <si>
    <t>{'analyst_tools': ['looker'], 'async': ['clickup'], 'cloud': ['gcp', 'bigquery'], 'other': ['terraform', 'github'], 'programming': ['sql', 'java', 'python', 'go']}</t>
  </si>
  <si>
    <t>SCL Consultores</t>
  </si>
  <si>
    <t>HealthPlix</t>
  </si>
  <si>
    <t>['sql', 'mongo', 'python', 'mysql', 'matplotlib', 'seaborn', 'numpy', 'pandas', 'tensorflow', 'tableau', 'git']</t>
  </si>
  <si>
    <t>{'analyst_tools': ['tableau'], 'databases': ['mysql'], 'libraries': ['matplotlib', 'seaborn', 'numpy', 'pandas', 'tensorflow'], 'other': ['git'], 'programming': ['sql', 'mongo', 'python']}</t>
  </si>
  <si>
    <t>|Presales Engineer|Data&amp;Analytics|100K|</t>
  </si>
  <si>
    <t>['aws', 'azure', 'gdpr']</t>
  </si>
  <si>
    <t>{'cloud': ['aws', 'azure'], 'libraries': ['gdpr']}</t>
  </si>
  <si>
    <t>Gestionnaire en Analyse Et Modélisation de</t>
  </si>
  <si>
    <t>Werkenvoor / Travailler</t>
  </si>
  <si>
    <t>['vue', 'power bi', 'notion']</t>
  </si>
  <si>
    <t>{'analyst_tools': ['power bi'], 'async': ['notion'], 'webframeworks': ['vue']}</t>
  </si>
  <si>
    <t>Oregon City, OR</t>
  </si>
  <si>
    <t>Tangerine Search Inc</t>
  </si>
  <si>
    <t>Area Sales Analyst</t>
  </si>
  <si>
    <t>Marilao, Bulacan, Philippines</t>
  </si>
  <si>
    <t>Alpha alleanza Manufacturing inc</t>
  </si>
  <si>
    <t>Data Analyst - Data Visualization</t>
  </si>
  <si>
    <t>Rolling Wireless</t>
  </si>
  <si>
    <t>['r', 'c#', 'sql', 'javascript', 'html', 'css', 'python', 'sql server', 'gcp', 'aws', 'azure', 'express', 'jquery', 'excel', 'powerpoint', 'power bi']</t>
  </si>
  <si>
    <t>{'analyst_tools': ['excel', 'powerpoint', 'power bi'], 'cloud': ['gcp', 'aws', 'azure'], 'databases': ['sql server'], 'programming': ['r', 'c#', 'sql', 'javascript', 'html', 'css', 'python'], 'webframeworks': ['express', 'jquery']}</t>
  </si>
  <si>
    <t>Tubize, Belgium</t>
  </si>
  <si>
    <t>GIMBER</t>
  </si>
  <si>
    <t>Data Engineer / Business Intelligence Entwickler m/w/d</t>
  </si>
  <si>
    <t>Memmingen, Germany</t>
  </si>
  <si>
    <t>Goldhofer AG</t>
  </si>
  <si>
    <t>['sql', 'azure', 'snowflake', 'airflow']</t>
  </si>
  <si>
    <t>{'cloud': ['azure', 'snowflake'], 'libraries': ['airflow'], 'programming': ['sql']}</t>
  </si>
  <si>
    <t>ARHS</t>
  </si>
  <si>
    <t>['sql', 'python', 'bash', 'pyspark', 'pandas']</t>
  </si>
  <si>
    <t>{'libraries': ['pyspark', 'pandas'], 'programming': ['sql', 'python', 'bash']}</t>
  </si>
  <si>
    <t>Analytics Engineer (BI Developer)</t>
  </si>
  <si>
    <t>Riverside.fm</t>
  </si>
  <si>
    <t>['go', 'sql', 'python', 'no-sql']</t>
  </si>
  <si>
    <t>{'programming': ['go', 'sql', 'python', 'no-sql']}</t>
  </si>
  <si>
    <t>Param Solutions</t>
  </si>
  <si>
    <t>['java', 'spark']</t>
  </si>
  <si>
    <t>{'libraries': ['spark'], 'programming': ['java']}</t>
  </si>
  <si>
    <t>Tobii</t>
  </si>
  <si>
    <t>Data scientist - expert</t>
  </si>
  <si>
    <t>Kratos Defense</t>
  </si>
  <si>
    <t>Project Leader DATA</t>
  </si>
  <si>
    <t>['sql', 'sql server', 'power bi', 'ssrs']</t>
  </si>
  <si>
    <t>{'analyst_tools': ['power bi', 'ssrs'], 'databases': ['sql server'], 'programming': ['sql']}</t>
  </si>
  <si>
    <t>Project X</t>
  </si>
  <si>
    <t>['oracle', 'aws', 'gcp', 'azure', 'databricks', 'snowflake', 'spark', 'kafka', 'hadoop', 'ssis', 'sap', 'flow']</t>
  </si>
  <si>
    <t>{'analyst_tools': ['ssis', 'sap'], 'cloud': ['oracle', 'aws', 'gcp', 'azure', 'databricks', 'snowflake'], 'libraries': ['spark', 'kafka', 'hadoop'], 'other': ['flow']}</t>
  </si>
  <si>
    <t>Data Analyst - Dashboard and Metrics. Job in Juno Beach My Valley...</t>
  </si>
  <si>
    <t>['sql', 'sql server', 'ssis', 'ssrs', 'power bi', 'word', 'excel', 'powerpoint']</t>
  </si>
  <si>
    <t>{'analyst_tools': ['ssis', 'ssrs', 'power bi', 'word', 'excel', 'powerpoint'], 'databases': ['sql server'], 'programming': ['sql']}</t>
  </si>
  <si>
    <t>Data Analytics work from home job/internship at GRS Infotech</t>
  </si>
  <si>
    <t>GRS Infotech</t>
  </si>
  <si>
    <t>Data Engineer - GIDP - CHN</t>
  </si>
  <si>
    <t>via Getinz-People.freshteam.com</t>
  </si>
  <si>
    <t>Data Engineer, Assistant Vice President, Hybrid</t>
  </si>
  <si>
    <t>Quincy, MA</t>
  </si>
  <si>
    <t>['java', 'python', 'sql', 'databricks', 'azure', 'unix', 'jenkins', 'git', 'kubernetes', 'docker']</t>
  </si>
  <si>
    <t>{'cloud': ['databricks', 'azure'], 'os': ['unix'], 'other': ['jenkins', 'git', 'kubernetes', 'docker'], 'programming': ['java', 'python', 'sql']}</t>
  </si>
  <si>
    <t>Data Analyst Reporting H/F</t>
  </si>
  <si>
    <t>['sql', 'powershell', 'r', 'python', 'vba', 'bigquery', 'oracle', 'excel', 'planner']</t>
  </si>
  <si>
    <t>{'analyst_tools': ['excel'], 'async': ['planner'], 'cloud': ['bigquery', 'oracle'], 'programming': ['sql', 'powershell', 'r', 'python', 'vba']}</t>
  </si>
  <si>
    <t>Senior Database Engineer (Colombia)</t>
  </si>
  <si>
    <t>AppIt Ventures</t>
  </si>
  <si>
    <t>['sql', 'javascript', 'postgresql', 'sql server', 'mysql', 'oracle', 'excel', 'atlassian', 'jira', 'confluence']</t>
  </si>
  <si>
    <t>{'analyst_tools': ['excel'], 'async': ['jira', 'confluence'], 'cloud': ['oracle'], 'databases': ['postgresql', 'sql server', 'mysql'], 'other': ['atlassian'], 'programming': ['sql', 'javascript']}</t>
  </si>
  <si>
    <t>Consultant (m/w/d) Forensic Data Analytics</t>
  </si>
  <si>
    <t>['python', 'sql', 'sap', 'power bi', 'tableau']</t>
  </si>
  <si>
    <t>{'analyst_tools': ['sap', 'power bi', 'tableau'], 'programming': ['python', 'sql']}</t>
  </si>
  <si>
    <t>Information Technology System Analyst</t>
  </si>
  <si>
    <t>EliteGeneral Insurance Brokers Pvt Ltd.</t>
  </si>
  <si>
    <t>Macy's</t>
  </si>
  <si>
    <t>['java', 'sql', 'db2', 'sql server', 'oracle', 'spring', 'kafka', 'flow']</t>
  </si>
  <si>
    <t>{'cloud': ['oracle'], 'databases': ['db2', 'sql server'], 'libraries': ['spring', 'kafka'], 'other': ['flow'], 'programming': ['java', 'sql']}</t>
  </si>
  <si>
    <t>Murdoch Children's Research Institute</t>
  </si>
  <si>
    <t>['r', 'sql', 'tidyverse']</t>
  </si>
  <si>
    <t>{'libraries': ['tidyverse'], 'programming': ['r', 'sql']}</t>
  </si>
  <si>
    <t>APM Terminals</t>
  </si>
  <si>
    <t>['sql', 'sql server', 'azure', 'ssis', 'ssrs', 'terminal']</t>
  </si>
  <si>
    <t>{'analyst_tools': ['ssis', 'ssrs'], 'cloud': ['azure'], 'databases': ['sql server'], 'other': ['terminal'], 'programming': ['sql']}</t>
  </si>
  <si>
    <t>['sql', 'python', 'java', 't-sql', 'scala', 'r', 'nosql', 'aws', 'azure', 'spark', 'kafka', 'airflow', 'windows']</t>
  </si>
  <si>
    <t>{'cloud': ['aws', 'azure'], 'libraries': ['spark', 'kafka', 'airflow'], 'os': ['windows'], 'programming': ['sql', 'python', 'java', 't-sql', 'scala', 'r', 'nosql']}</t>
  </si>
  <si>
    <t>Business Analyst - Predictive Analytics</t>
  </si>
  <si>
    <t>Data Scientist, Product Optimization</t>
  </si>
  <si>
    <t>['sql', 'nosql', 'python', 'cassandra', 'aws', 'spark', 'kafka', 'airflow']</t>
  </si>
  <si>
    <t>{'cloud': ['aws'], 'databases': ['cassandra'], 'libraries': ['spark', 'kafka', 'airflow'], 'programming': ['sql', 'nosql', 'python']}</t>
  </si>
  <si>
    <t>Data Engineer - Azure - £55,000</t>
  </si>
  <si>
    <t>Scalexperts</t>
  </si>
  <si>
    <t>Digital Experience Specialist / Web Analyst / Marketing Data...</t>
  </si>
  <si>
    <t>DB Schenker Arkas Nakliyat ve Ticaret</t>
  </si>
  <si>
    <t>['sql', 'power bi', 'atlassian', 'jira', 'confluence']</t>
  </si>
  <si>
    <t>{'analyst_tools': ['power bi'], 'async': ['jira', 'confluence'], 'other': ['atlassian'], 'programming': ['sql']}</t>
  </si>
  <si>
    <t>Associate AI Data Engineer</t>
  </si>
  <si>
    <t>Metso</t>
  </si>
  <si>
    <t>['java', 'scala', 'go', 'python', 'c#', 'c++', 'aws', 'azure', 'gcp', 'linux', 'redhat', 'ubuntu', 'suse', 'sap', 'docker', 'kubernetes']</t>
  </si>
  <si>
    <t>{'analyst_tools': ['sap'], 'cloud': ['aws', 'azure', 'gcp'], 'os': ['linux', 'redhat', 'ubuntu', 'suse'], 'other': ['docker', 'kubernetes'], 'programming': ['java', 'scala', 'go', 'python', 'c#', 'c++']}</t>
  </si>
  <si>
    <t>Data Engineering-FT</t>
  </si>
  <si>
    <t>Senior Reporting Data Analyst</t>
  </si>
  <si>
    <t>Buckingham Search</t>
  </si>
  <si>
    <t>Diconium Digital Solutions</t>
  </si>
  <si>
    <t>Redbox Hr Consulting</t>
  </si>
  <si>
    <t>['python', 'shell', 'sql', 'dynamodb', 'aws', 'redshift', 'jenkins']</t>
  </si>
  <si>
    <t>{'cloud': ['aws', 'redshift'], 'databases': ['dynamodb'], 'other': ['jenkins'], 'programming': ['python', 'shell', 'sql']}</t>
  </si>
  <si>
    <t>recruitment data analyst</t>
  </si>
  <si>
    <t>['python', 'sql', 'shell', 'snowflake', 'airflow']</t>
  </si>
  <si>
    <t>{'cloud': ['snowflake'], 'libraries': ['airflow'], 'programming': ['python', 'sql', 'shell']}</t>
  </si>
  <si>
    <t>Volunteer Data Analyst</t>
  </si>
  <si>
    <t>Full-time and Volunteer</t>
  </si>
  <si>
    <t>Los Angeles Regional Food Bank</t>
  </si>
  <si>
    <t>Top Tier International Bank - Market Data Analyst</t>
  </si>
  <si>
    <t>Engineering Manager - Digital Workplace</t>
  </si>
  <si>
    <t>Data Scientist (Data Scientist 4)</t>
  </si>
  <si>
    <t>Huntington Ingalls Industries</t>
  </si>
  <si>
    <t>['python', 'sql', 'c++', 'java', 'scala', 'shell', 'github']</t>
  </si>
  <si>
    <t>{'other': ['github'], 'programming': ['python', 'sql', 'c++', 'java', 'scala', 'shell']}</t>
  </si>
  <si>
    <t>Assistant data analyst en contrat d’alternance (H/F)</t>
  </si>
  <si>
    <t>Seine-Saint-Denis, France</t>
  </si>
  <si>
    <t>via Alternance Professionnelle</t>
  </si>
  <si>
    <t>Médecins du Monde</t>
  </si>
  <si>
    <t>Data-Engineer 100% (f, m, d)</t>
  </si>
  <si>
    <t>properti 🚀</t>
  </si>
  <si>
    <t>Pivotics</t>
  </si>
  <si>
    <t>['sql', 'python', 'azure', 'airflow', 'power bi', 'dax']</t>
  </si>
  <si>
    <t>{'analyst_tools': ['power bi', 'dax'], 'cloud': ['azure'], 'libraries': ['airflow'], 'programming': ['sql', 'python']}</t>
  </si>
  <si>
    <t>[Senior] Java Software Engineer</t>
  </si>
  <si>
    <t>Talk Walker</t>
  </si>
  <si>
    <t>['java', 'nosql', 'sql', 'cassandra', 'elasticsearch']</t>
  </si>
  <si>
    <t>{'databases': ['cassandra', 'elasticsearch'], 'programming': ['java', 'nosql', 'sql']}</t>
  </si>
  <si>
    <t>['sql', 'ssis', 'tableau', 'power bi', 'ssrs']</t>
  </si>
  <si>
    <t>{'analyst_tools': ['ssis', 'tableau', 'power bi', 'ssrs'], 'programming': ['sql']}</t>
  </si>
  <si>
    <t>Software integration engineer</t>
  </si>
  <si>
    <t>Kion Group AG</t>
  </si>
  <si>
    <t>['python', 'sql', 'databricks', 'spark']</t>
  </si>
  <si>
    <t>{'cloud': ['databricks'], 'libraries': ['spark'], 'programming': ['python', 'sql']}</t>
  </si>
  <si>
    <t>LeanIX</t>
  </si>
  <si>
    <t>['sql', 'snowflake', 'redshift', 'power bi', 'tableau']</t>
  </si>
  <si>
    <t>{'analyst_tools': ['power bi', 'tableau'], 'cloud': ['snowflake', 'redshift'], 'programming': ['sql']}</t>
  </si>
  <si>
    <t>Lead Data Scientist M/F/X</t>
  </si>
  <si>
    <t>Arad Tech Software</t>
  </si>
  <si>
    <t>['bash', 'pytorch', 'git', 'docker']</t>
  </si>
  <si>
    <t>{'libraries': ['pytorch'], 'other': ['git', 'docker'], 'programming': ['bash']}</t>
  </si>
  <si>
    <t>['c++', 'c', 'python']</t>
  </si>
  <si>
    <t>{'programming': ['c++', 'c', 'python']}</t>
  </si>
  <si>
    <t>['sql', 'python', 'pandas', 'spreadsheet', 'tableau', 'power bi', 'excel', 'powerpoint']</t>
  </si>
  <si>
    <t>{'analyst_tools': ['spreadsheet', 'tableau', 'power bi', 'excel', 'powerpoint'], 'libraries': ['pandas'], 'programming': ['sql', 'python']}</t>
  </si>
  <si>
    <t>['sas', 'sas', 'sql', 'python', 'go', 'cognos']</t>
  </si>
  <si>
    <t>{'analyst_tools': ['sas', 'cognos'], 'programming': ['sas', 'sql', 'python', 'go']}</t>
  </si>
  <si>
    <t>Absolutdata</t>
  </si>
  <si>
    <t>['nosql', 'sql', 'python', 'scala', 'azure', 'databricks']</t>
  </si>
  <si>
    <t>{'cloud': ['azure', 'databricks'], 'programming': ['nosql', 'sql', 'python', 'scala']}</t>
  </si>
  <si>
    <t>Data Engineer III- Integrated Help</t>
  </si>
  <si>
    <t>['sql', 'oracle', 'aws', 'databricks']</t>
  </si>
  <si>
    <t>{'cloud': ['oracle', 'aws', 'databricks'], 'programming': ['sql']}</t>
  </si>
  <si>
    <t>iQonsulting</t>
  </si>
  <si>
    <t>Senior Staff Software Engineer</t>
  </si>
  <si>
    <t>['c', 'java', 'sql', 'db2', 'sql server', 'oracle', 'gcp', 'azure', 'aws', 'sap', 'docker', 'kubernetes']</t>
  </si>
  <si>
    <t>{'analyst_tools': ['sap'], 'cloud': ['oracle', 'gcp', 'azure', 'aws'], 'databases': ['db2', 'sql server'], 'other': ['docker', 'kubernetes'], 'programming': ['c', 'java', 'sql']}</t>
  </si>
  <si>
    <t>Senior Data Scientist - Fraud/Risk</t>
  </si>
  <si>
    <t>Data Scientist / Machine Learning Expert for TikTok Data Cleaning...</t>
  </si>
  <si>
    <t>Gunvor Group Ltd</t>
  </si>
  <si>
    <t>Data Analyst modélisation &amp; projection court terme H/F</t>
  </si>
  <si>
    <t>Harmonie Mutuelle</t>
  </si>
  <si>
    <t>['sas', 'sas', 'sql', 'tableau', 'excel']</t>
  </si>
  <si>
    <t>{'analyst_tools': ['sas', 'tableau', 'excel'], 'programming': ['sas', 'sql']}</t>
  </si>
  <si>
    <t>Data Engineer - Remote (m/w/d). Job in Germany My Valley Jobs Today</t>
  </si>
  <si>
    <t>data analyst h/f</t>
  </si>
  <si>
    <t>Groupe Fed</t>
  </si>
  <si>
    <t>DSS, Inc.</t>
  </si>
  <si>
    <t>['word', 'excel', 'outlook', 'terminal']</t>
  </si>
  <si>
    <t>{'analyst_tools': ['word', 'excel', 'outlook'], 'other': ['terminal']}</t>
  </si>
  <si>
    <t>Success Pact Consulting Pvt. Ltd.</t>
  </si>
  <si>
    <t>Data Analist ICT</t>
  </si>
  <si>
    <t>Herentals, Belgium</t>
  </si>
  <si>
    <t>Social Media Marketing Manager (m/w/d) - Data Analyst &amp; Project...</t>
  </si>
  <si>
    <t>Konzept Nutrition GmbH</t>
  </si>
  <si>
    <t>Data Engineer/Database Developer– MySQL/PostgreSQL</t>
  </si>
  <si>
    <t>Press Ganey</t>
  </si>
  <si>
    <t>['sql', 'mysql', 'postgresql']</t>
  </si>
  <si>
    <t>{'databases': ['mysql', 'postgresql'], 'programming': ['sql']}</t>
  </si>
  <si>
    <t>MMCC Performance and Reporting Analyst</t>
  </si>
  <si>
    <t>['sql', 'aws', 'spark', 'kafka']</t>
  </si>
  <si>
    <t>{'cloud': ['aws'], 'libraries': ['spark', 'kafka'], 'programming': ['sql']}</t>
  </si>
  <si>
    <t>NAVAL SYSTEMS, INC.</t>
  </si>
  <si>
    <t>['tableau', 'cognos', 'word', 'excel']</t>
  </si>
  <si>
    <t>{'analyst_tools': ['tableau', 'cognos', 'word', 'excel']}</t>
  </si>
  <si>
    <t>Finance Reporting Analyst</t>
  </si>
  <si>
    <t>GTS Telecom SRL</t>
  </si>
  <si>
    <t>Data Scientist (m/w/d)* - Fokus Power BI</t>
  </si>
  <si>
    <t>Maria Lanzendorf, Austria</t>
  </si>
  <si>
    <t>TechBridge Market</t>
  </si>
  <si>
    <t>Hewlett Packard Enterprise Development LP</t>
  </si>
  <si>
    <t>['r', 'sas', 'sas', 'python', 'spss']</t>
  </si>
  <si>
    <t>{'analyst_tools': ['sas', 'spss'], 'programming': ['r', 'sas', 'python']}</t>
  </si>
  <si>
    <t>Power Foundation of India</t>
  </si>
  <si>
    <t>['python', 'sql', 'r', 'vba', 'airflow', 'tableau', 'power bi', 'excel']</t>
  </si>
  <si>
    <t>{'analyst_tools': ['tableau', 'power bi', 'excel'], 'libraries': ['airflow'], 'programming': ['python', 'sql', 'r', 'vba']}</t>
  </si>
  <si>
    <t>Bhavyansh Infotech India Pvt. Ltd.</t>
  </si>
  <si>
    <t>Sr. Data Scientist, Machine Learning</t>
  </si>
  <si>
    <t>['python', 'numpy', 'pandas', 'nltk', 'matplotlib', 'spark', 'tensorflow', 'keras', 'pytorch']</t>
  </si>
  <si>
    <t>{'libraries': ['numpy', 'pandas', 'nltk', 'matplotlib', 'spark', 'tensorflow', 'keras', 'pytorch'], 'programming': ['python']}</t>
  </si>
  <si>
    <t>['mongo', 'python', 'azure', 'spark', 'tensorflow']</t>
  </si>
  <si>
    <t>{'cloud': ['azure'], 'libraries': ['spark', 'tensorflow'], 'programming': ['mongo', 'python']}</t>
  </si>
  <si>
    <t>Data Engineer, Power Bi and Azure - Outside IR35</t>
  </si>
  <si>
    <t>Itab Recruitment</t>
  </si>
  <si>
    <t>Data/Information Mgt Analyst - C13 - VP - Hybrid</t>
  </si>
  <si>
    <t>Senior Data Scientist With Nlp</t>
  </si>
  <si>
    <t>Stermedia</t>
  </si>
  <si>
    <t>Sr Network Engineer</t>
  </si>
  <si>
    <t>Sector Alarm AS</t>
  </si>
  <si>
    <t>Associate, Data &amp; Analytics, Assurance, Belfast</t>
  </si>
  <si>
    <t>Chief Analyst</t>
  </si>
  <si>
    <t>Pyramid IT Consulting Pvt. Ltd.</t>
  </si>
  <si>
    <t>['sql', 'python', 'sql server', 'db2', 'oracle', 'redshift', 'aws', 'ssis', 'alteryx']</t>
  </si>
  <si>
    <t>{'analyst_tools': ['ssis', 'alteryx'], 'cloud': ['oracle', 'redshift', 'aws'], 'databases': ['sql server', 'db2'], 'programming': ['sql', 'python']}</t>
  </si>
  <si>
    <t>WIDE | Spain</t>
  </si>
  <si>
    <t>Data Scientist Commodity Analysis (m/w/d)</t>
  </si>
  <si>
    <t>REWE Group</t>
  </si>
  <si>
    <t>['python', 'html', 'css', 'sql', 'vba', 'excel']</t>
  </si>
  <si>
    <t>{'analyst_tools': ['excel'], 'programming': ['python', 'html', 'css', 'sql', 'vba']}</t>
  </si>
  <si>
    <t>Les Sorinières, France</t>
  </si>
  <si>
    <t>ENERCON SERVICE FRANCE</t>
  </si>
  <si>
    <t>Lupin Digital Health</t>
  </si>
  <si>
    <t>['python', 'java', 'typescript', 'scala', 'aws', 'spark', 'bitbucket', 'jenkins', 'ansible', 'docker']</t>
  </si>
  <si>
    <t>{'cloud': ['aws'], 'libraries': ['spark'], 'other': ['bitbucket', 'jenkins', 'ansible', 'docker'], 'programming': ['python', 'java', 'typescript', 'scala']}</t>
  </si>
  <si>
    <t>Novisync</t>
  </si>
  <si>
    <t>['python', 'azure', 'kubernetes']</t>
  </si>
  <si>
    <t>{'cloud': ['azure'], 'other': ['kubernetes'], 'programming': ['python']}</t>
  </si>
  <si>
    <t>Ops Engineer Distributed Data</t>
  </si>
  <si>
    <t>ICU IT Services</t>
  </si>
  <si>
    <t>['python', 'bash', 'java', 'cassandra', 'azure', 'windows', 'linux', 'debian', 'ansible']</t>
  </si>
  <si>
    <t>{'cloud': ['azure'], 'databases': ['cassandra'], 'os': ['windows', 'linux', 'debian'], 'other': ['ansible'], 'programming': ['python', 'bash', 'java']}</t>
  </si>
  <si>
    <t>Analytics Engineer till Datamodells-teamet på Bonnier News</t>
  </si>
  <si>
    <t>Bonnier News AB</t>
  </si>
  <si>
    <t>['sql', 'python', 'bigquery', 'gcp', 'airflow', 'gdpr', 'flow']</t>
  </si>
  <si>
    <t>{'cloud': ['bigquery', 'gcp'], 'libraries': ['airflow', 'gdpr'], 'other': ['flow'], 'programming': ['sql', 'python']}</t>
  </si>
  <si>
    <t>EVBox</t>
  </si>
  <si>
    <t>['java', 'python', 'mysql', 'bigquery', 'gcp', 'airflow', 'kubernetes', 'gitlab', 'docker', 'terraform', 'jira', 'confluence']</t>
  </si>
  <si>
    <t>{'async': ['jira', 'confluence'], 'cloud': ['bigquery', 'gcp'], 'databases': ['mysql'], 'libraries': ['airflow'], 'other': ['kubernetes', 'gitlab', 'docker', 'terraform'], 'programming': ['java', 'python']}</t>
  </si>
  <si>
    <t>Senior Manager, Data Architecture</t>
  </si>
  <si>
    <t>DTS Lead Data Analyst</t>
  </si>
  <si>
    <t>Hackensack Meridian Health</t>
  </si>
  <si>
    <t>Analyst, Power Platform</t>
  </si>
  <si>
    <t>Data Analyst - Queens Home Delivered Meals</t>
  </si>
  <si>
    <t>Far Rockaway, NY</t>
  </si>
  <si>
    <t>Jewish Association Serving the Aging</t>
  </si>
  <si>
    <t>Dragoonis Technologies</t>
  </si>
  <si>
    <t>['python', 'sql', 'mongodb', 'mongodb', 'bigquery', 'gcp', 'azure', 'airflow', 'tableau', 'kubernetes', 'docker', 'terraform']</t>
  </si>
  <si>
    <t>{'analyst_tools': ['tableau'], 'cloud': ['bigquery', 'gcp', 'azure'], 'databases': ['mongodb'], 'libraries': ['airflow'], 'other': ['kubernetes', 'docker', 'terraform'], 'programming': ['python', 'sql', 'mongodb']}</t>
  </si>
  <si>
    <t>Team Management Services (TMS)</t>
  </si>
  <si>
    <t>['python', 'pandas', 'hadoop', 'spark', 'github']</t>
  </si>
  <si>
    <t>{'libraries': ['pandas', 'hadoop', 'spark'], 'other': ['github'], 'programming': ['python']}</t>
  </si>
  <si>
    <t>['java', 'c', 'python', 'r', 'power bi']</t>
  </si>
  <si>
    <t>{'analyst_tools': ['power bi'], 'programming': ['java', 'c', 'python', 'r']}</t>
  </si>
  <si>
    <t>Data Scientist with DV Clearance</t>
  </si>
  <si>
    <t>Addlestone, UK</t>
  </si>
  <si>
    <t>Produto | Data Engineer Júnior</t>
  </si>
  <si>
    <t>Gupy</t>
  </si>
  <si>
    <t>['python', 'aws', 'spark', 'docker', 'kubernetes', 'terraform', 'ansible']</t>
  </si>
  <si>
    <t>{'cloud': ['aws'], 'libraries': ['spark'], 'other': ['docker', 'kubernetes', 'terraform', 'ansible'], 'programming': ['python']}</t>
  </si>
  <si>
    <t>SR. DATA ANALYST</t>
  </si>
  <si>
    <t>Trident Consulting</t>
  </si>
  <si>
    <t>['sql', 'aws', 'flow', 'jira', 'confluence']</t>
  </si>
  <si>
    <t>{'async': ['jira', 'confluence'], 'cloud': ['aws'], 'other': ['flow'], 'programming': ['sql']}</t>
  </si>
  <si>
    <t>Value1</t>
  </si>
  <si>
    <t>['python', 'sql', 'aws', 'redshift', 'aurora', 'pyspark', 'airflow']</t>
  </si>
  <si>
    <t>{'cloud': ['aws', 'redshift', 'aurora'], 'libraries': ['pyspark', 'airflow'], 'programming': ['python', 'sql']}</t>
  </si>
  <si>
    <t>Technical Support - AppDynamics Customer Operations...</t>
  </si>
  <si>
    <t>AppDynamics</t>
  </si>
  <si>
    <t>['shell', 'bash', 'sql', 'java', 'mysql', 'aws', 'docker']</t>
  </si>
  <si>
    <t>{'cloud': ['aws'], 'databases': ['mysql'], 'other': ['docker'], 'programming': ['shell', 'bash', 'sql', 'java']}</t>
  </si>
  <si>
    <t>Supply chain and Procurement Society</t>
  </si>
  <si>
    <t>Machine Learning/ Data Science Trainer</t>
  </si>
  <si>
    <t>Sasaram, Bihar, India</t>
  </si>
  <si>
    <t>UniConverge Technologies Pvt. Ltd.</t>
  </si>
  <si>
    <t>DATA ENGINEER H/F (IT) / Freelance</t>
  </si>
  <si>
    <t>Data Analyst at EHA Clinics</t>
  </si>
  <si>
    <t>EHA Clinics</t>
  </si>
  <si>
    <t>Fraud Intelligence Data Analyst</t>
  </si>
  <si>
    <t>PSAS Science and Analytics</t>
  </si>
  <si>
    <t>['java', 'python', 'r', 'sql', 'aws', 'redshift', 'tableau']</t>
  </si>
  <si>
    <t>{'analyst_tools': ['tableau'], 'cloud': ['aws', 'redshift'], 'programming': ['java', 'python', 'r', 'sql']}</t>
  </si>
  <si>
    <t>['python', 'sql', 'sql server', 'azure', 'databricks', 'spark', 'flow']</t>
  </si>
  <si>
    <t>{'cloud': ['azure', 'databricks'], 'databases': ['sql server'], 'libraries': ['spark'], 'other': ['flow'], 'programming': ['python', 'sql']}</t>
  </si>
  <si>
    <t>Adria Solutions Ltd.</t>
  </si>
  <si>
    <t>['dplyr', 'ggplot2', 'power bi']</t>
  </si>
  <si>
    <t>{'analyst_tools': ['power bi'], 'libraries': ['dplyr', 'ggplot2']}</t>
  </si>
  <si>
    <t>Baarn, Netherlands</t>
  </si>
  <si>
    <t>VX Company</t>
  </si>
  <si>
    <t>['sql', 'r', 'python', 'azure', 'databricks', 'ssis']</t>
  </si>
  <si>
    <t>{'analyst_tools': ['ssis'], 'cloud': ['azure', 'databricks'], 'programming': ['sql', 'r', 'python']}</t>
  </si>
  <si>
    <t>['nosql', 'jenkins']</t>
  </si>
  <si>
    <t>{'other': ['jenkins'], 'programming': ['nosql']}</t>
  </si>
  <si>
    <t>Quality Data Analyst NCH ACO</t>
  </si>
  <si>
    <t>NCH Healthcare System</t>
  </si>
  <si>
    <t>leiter it, leiter data center</t>
  </si>
  <si>
    <t>Luxair</t>
  </si>
  <si>
    <t>Segrera Associates</t>
  </si>
  <si>
    <t>Buxton</t>
  </si>
  <si>
    <t>['sas', 'sas', 'r', 'sql', 'tableau', 'spss', 'excel', 'word', 'powerpoint']</t>
  </si>
  <si>
    <t>{'analyst_tools': ['sas', 'tableau', 'spss', 'excel', 'word', 'powerpoint'], 'programming': ['sas', 'r', 'sql']}</t>
  </si>
  <si>
    <t>PROJECT DATA ENGINEER (Job Ref No.: 1201/PDE/132/23)</t>
  </si>
  <si>
    <t>Bouygues Travaux Publics</t>
  </si>
  <si>
    <t>Reliance Jio Infocom Limited</t>
  </si>
  <si>
    <t>Data Scientist / Actuaire - Souscription – H/F</t>
  </si>
  <si>
    <t>['python', 'azure', 'databricks', 'pyspark', 'spark']</t>
  </si>
  <si>
    <t>{'cloud': ['azure', 'databricks'], 'libraries': ['pyspark', 'spark'], 'programming': ['python']}</t>
  </si>
  <si>
    <t>['sql', 'no-sql', 'python', 'java', 'scala', 'gcp', 'azure', 'hadoop', 'spark', 'kafka', 'windows', 'microstrategy']</t>
  </si>
  <si>
    <t>{'analyst_tools': ['microstrategy'], 'cloud': ['gcp', 'azure'], 'libraries': ['hadoop', 'spark', 'kafka'], 'os': ['windows'], 'programming': ['sql', 'no-sql', 'python', 'java', 'scala']}</t>
  </si>
  <si>
    <t>Remote Data Scientist, Strategic Finance</t>
  </si>
  <si>
    <t>adenza</t>
  </si>
  <si>
    <t>['java', 'groovy', 'python', 'jenkins', 'git']</t>
  </si>
  <si>
    <t>{'other': ['jenkins', 'git'], 'programming': ['java', 'groovy', 'python']}</t>
  </si>
  <si>
    <t>Data Engineer (Azure) - Manager (Big4)</t>
  </si>
  <si>
    <t>Talent Toppers</t>
  </si>
  <si>
    <t>['powershell', 'sql', 'azure', 'aws', 'gcp', 'snowflake', 'databricks', 'kafka']</t>
  </si>
  <si>
    <t>{'cloud': ['azure', 'aws', 'gcp', 'snowflake', 'databricks'], 'libraries': ['kafka'], 'programming': ['powershell', 'sql']}</t>
  </si>
  <si>
    <t>Data Analyst für Produktion (m/w/x)</t>
  </si>
  <si>
    <t>DO &amp; CO</t>
  </si>
  <si>
    <t>['sql', 'bigquery', 'tableau', 'looker', 'excel']</t>
  </si>
  <si>
    <t>{'analyst_tools': ['tableau', 'looker', 'excel'], 'cloud': ['bigquery'], 'programming': ['sql']}</t>
  </si>
  <si>
    <t>AppZen, Inc.</t>
  </si>
  <si>
    <t>The Edge Partnership</t>
  </si>
  <si>
    <t>['python', 'hadoop', 'word', 'excel']</t>
  </si>
  <si>
    <t>{'analyst_tools': ['word', 'excel'], 'libraries': ['hadoop'], 'programming': ['python']}</t>
  </si>
  <si>
    <t>Applied Scientist, EU ATS Science and Tech</t>
  </si>
  <si>
    <t>Part Time Senior Data Engineer</t>
  </si>
  <si>
    <t>RT.LANE Recruitment</t>
  </si>
  <si>
    <t>['c', 'sql', 'html', 'css', 'javascript', 'sql server', 'azure', 'oracle', 'asp.net', 'angular', 'blazor', 'jquery', 'windows', 'atlassian', 'bitbucket', 'jira']</t>
  </si>
  <si>
    <t>{'async': ['jira'], 'cloud': ['azure', 'oracle'], 'databases': ['sql server'], 'os': ['windows'], 'other': ['atlassian', 'bitbucket'], 'programming': ['c', 'sql', 'html', 'css', 'javascript'], 'webframeworks': ['asp.net', 'angular', 'blazor', 'jquery']}</t>
  </si>
  <si>
    <t>['sql', 'python', 'scala', 'nosql', 'dynamodb', 'neo4j', 'aws', 'redshift', 'databricks', 'hadoop', 'spark']</t>
  </si>
  <si>
    <t>{'cloud': ['aws', 'redshift', 'databricks'], 'databases': ['dynamodb', 'neo4j'], 'libraries': ['hadoop', 'spark'], 'programming': ['sql', 'python', 'scala', 'nosql']}</t>
  </si>
  <si>
    <t>Senior Data Scientist (No Vendor C2C)</t>
  </si>
  <si>
    <t>Superbeo</t>
  </si>
  <si>
    <t>['sql', 'r', 'python', 'db2', 'sql server', 'mysql', 'oracle', 'linux', 'sap', 'docker']</t>
  </si>
  <si>
    <t>{'analyst_tools': ['sap'], 'cloud': ['oracle'], 'databases': ['db2', 'sql server', 'mysql'], 'os': ['linux'], 'other': ['docker'], 'programming': ['sql', 'r', 'python']}</t>
  </si>
  <si>
    <t>Binance Accelerator Programme - Data Science (Sanctions, AB&amp;C)</t>
  </si>
  <si>
    <t>Data Analyst-Fast-Growing Biotech Company</t>
  </si>
  <si>
    <t>Nonstop Consulting</t>
  </si>
  <si>
    <t>['python', 'bash', 'linux', 'git']</t>
  </si>
  <si>
    <t>{'os': ['linux'], 'other': ['git'], 'programming': ['python', 'bash']}</t>
  </si>
  <si>
    <t>['r', 'python', 'matlab', 'ruby', 'ruby', 'flask', 'django', 'fastapi', 'tableau', 'splunk', 'github', 'jenkins', 'docker', 'jira']</t>
  </si>
  <si>
    <t>{'analyst_tools': ['tableau', 'splunk'], 'async': ['jira'], 'other': ['github', 'jenkins', 'docker'], 'programming': ['r', 'python', 'matlab', 'ruby'], 'webframeworks': ['ruby', 'flask', 'django', 'fastapi']}</t>
  </si>
  <si>
    <t>VeeAR Projects Inc.</t>
  </si>
  <si>
    <t>Snowflake DBA</t>
  </si>
  <si>
    <t>['sql', 'nosql', 'python', 'cassandra', 'snowflake', 'aws', 'redshift', 'azure', 'gcp', 'databricks', 'hadoop', 'spark', 'kafka', 'airflow', 'terraform', 'bitbucket', 'github']</t>
  </si>
  <si>
    <t>{'cloud': ['snowflake', 'aws', 'redshift', 'azure', 'gcp', 'databricks'], 'databases': ['cassandra'], 'libraries': ['hadoop', 'spark', 'kafka', 'airflow'], 'other': ['terraform', 'bitbucket', 'github'], 'programming': ['sql', 'nosql', 'python']}</t>
  </si>
  <si>
    <t>['t-sql', 'sql', 'c#', 'sql server', 'azure', 'databricks', 'spark', 'ssis', 'git', 'jira']</t>
  </si>
  <si>
    <t>{'analyst_tools': ['ssis'], 'async': ['jira'], 'cloud': ['azure', 'databricks'], 'databases': ['sql server'], 'libraries': ['spark'], 'other': ['git'], 'programming': ['t-sql', 'sql', 'c#']}</t>
  </si>
  <si>
    <t>Offshore Team</t>
  </si>
  <si>
    <t>Senior Software Engineer - Databases</t>
  </si>
  <si>
    <t>['c', 'java', 'sql', 'db2', 'bigquery', 'snowflake', 'azure', 'aws', 'databricks', 'oracle', 'kubernetes', 'docker']</t>
  </si>
  <si>
    <t>{'cloud': ['bigquery', 'snowflake', 'azure', 'aws', 'databricks', 'oracle'], 'databases': ['db2'], 'other': ['kubernetes', 'docker'], 'programming': ['c', 'java', 'sql']}</t>
  </si>
  <si>
    <t>Senior Tableau Engineer</t>
  </si>
  <si>
    <t>Winning Edge</t>
  </si>
  <si>
    <t>['sql', 'python', 'aws', 'redshift', 'tableau', 'github']</t>
  </si>
  <si>
    <t>{'analyst_tools': ['tableau'], 'cloud': ['aws', 'redshift'], 'other': ['github'], 'programming': ['sql', 'python']}</t>
  </si>
  <si>
    <t>Data Engineer (Mid-Senior level)</t>
  </si>
  <si>
    <t>TIPP Focus</t>
  </si>
  <si>
    <t>['sql', 'python', 'r', 'java', 'scala', 'julia', 'postgresql', 'oracle', 'spark', 'hadoop', 'ssis']</t>
  </si>
  <si>
    <t>{'analyst_tools': ['ssis'], 'cloud': ['oracle'], 'databases': ['postgresql'], 'libraries': ['spark', 'hadoop'], 'programming': ['sql', 'python', 'r', 'java', 'scala', 'julia']}</t>
  </si>
  <si>
    <t>Transavia</t>
  </si>
  <si>
    <t>AWS Data Engineer (Senior)</t>
  </si>
  <si>
    <t>Associate Software Engineer - Fresh Grad Program</t>
  </si>
  <si>
    <t>['sql', 'python', 'java', 'sas', 'sas', 'aws', 'spark', 'hadoop', 'airflow', 'pytorch', 'tensorflow', 'scikit-learn', 'pandas']</t>
  </si>
  <si>
    <t>{'analyst_tools': ['sas'], 'cloud': ['aws'], 'libraries': ['spark', 'hadoop', 'airflow', 'pytorch', 'tensorflow', 'scikit-learn', 'pandas'], 'programming': ['sql', 'python', 'java', 'sas']}</t>
  </si>
  <si>
    <t>Research Analytics work from home job/internship at Wisemonk</t>
  </si>
  <si>
    <t>Wisemonk</t>
  </si>
  <si>
    <t>Dessau-Roßlau, Germany</t>
  </si>
  <si>
    <t>Altro Limited</t>
  </si>
  <si>
    <t>SEEDTAG</t>
  </si>
  <si>
    <t>Manager -Computational Data Science</t>
  </si>
  <si>
    <t>Syngene</t>
  </si>
  <si>
    <t>Data Associate-  Amazon Data Services</t>
  </si>
  <si>
    <t>Cafeyn</t>
  </si>
  <si>
    <t>Data Analyst - IT IV - AWS - 12805</t>
  </si>
  <si>
    <t>['aws', 'redshift', 'snowflake', 'power bi']</t>
  </si>
  <si>
    <t>{'analyst_tools': ['power bi'], 'cloud': ['aws', 'redshift', 'snowflake']}</t>
  </si>
  <si>
    <t>Hofor Fjernvarme PS</t>
  </si>
  <si>
    <t>Avp, Senior Data Engineer - Regulatory Reports</t>
  </si>
  <si>
    <t>Sumitomo Mitsui Banking Corporation (smbc)</t>
  </si>
  <si>
    <t>['shell', 't-sql', 'sql', 'sql server', 'oracle', 'ssis', 'flow']</t>
  </si>
  <si>
    <t>{'analyst_tools': ['ssis'], 'cloud': ['oracle'], 'databases': ['sql server'], 'other': ['flow'], 'programming': ['shell', 't-sql', 'sql']}</t>
  </si>
  <si>
    <t>['python', 'azure', 'aws', 'tensorflow', 'pytorch', 'jira']</t>
  </si>
  <si>
    <t>{'async': ['jira'], 'cloud': ['azure', 'aws'], 'libraries': ['tensorflow', 'pytorch'], 'programming': ['python']}</t>
  </si>
  <si>
    <t>Software Engineering Lead - Data Platform Team</t>
  </si>
  <si>
    <t>Financial Times</t>
  </si>
  <si>
    <t>['sql', 'python', 'java', 'sql server', 'aws', 'redshift', 'gcp', 'bigquery', 'oracle', 'airflow', 'kafka', 'spark', 'linux', 'splunk', 'flow', 'github']</t>
  </si>
  <si>
    <t>{'analyst_tools': ['splunk'], 'cloud': ['aws', 'redshift', 'gcp', 'bigquery', 'oracle'], 'databases': ['sql server'], 'libraries': ['airflow', 'kafka', 'spark'], 'os': ['linux'], 'other': ['flow', 'github'], 'programming': ['sql', 'python', 'java']}</t>
  </si>
  <si>
    <t>54841-GR-Senior Data Analyst</t>
  </si>
  <si>
    <t>Legato Health Technologies</t>
  </si>
  <si>
    <t>Performance Analytics</t>
  </si>
  <si>
    <t>Lead Platform Engineer</t>
  </si>
  <si>
    <t>['python', 'powershell', 'shell', 'azure', 'terraform', 'ansible', 'chef', 'github', 'jenkins']</t>
  </si>
  <si>
    <t>{'cloud': ['azure'], 'other': ['terraform', 'ansible', 'chef', 'github', 'jenkins'], 'programming': ['python', 'powershell', 'shell']}</t>
  </si>
  <si>
    <t>Mid Level Business Data Analyst</t>
  </si>
  <si>
    <t>Sr. Data Scientist II (Remote)</t>
  </si>
  <si>
    <t>DevOps Engineer Ii</t>
  </si>
  <si>
    <t>ISO</t>
  </si>
  <si>
    <t>['bash', 'powershell', 'python', 'aws', 'linux', 'windows', 'chef', 'atlassian', 'git', 'docker']</t>
  </si>
  <si>
    <t>{'cloud': ['aws'], 'os': ['linux', 'windows'], 'other': ['chef', 'atlassian', 'git', 'docker'], 'programming': ['bash', 'powershell', 'python']}</t>
  </si>
  <si>
    <t>Data Architect 2023</t>
  </si>
  <si>
    <t>['mongo', 'sql', 'python', 'mongodb', 'mongodb', 'sql server', 'mysql', 'postgresql', 'azure', 'aws', 'redshift', 'oracle', 'spark', 'hadoop', 'power bi']</t>
  </si>
  <si>
    <t>{'analyst_tools': ['power bi'], 'cloud': ['azure', 'aws', 'redshift', 'oracle'], 'databases': ['mongodb', 'sql server', 'mysql', 'postgresql'], 'libraries': ['spark', 'hadoop'], 'programming': ['mongo', 'sql', 'python', 'mongodb']}</t>
  </si>
  <si>
    <t>Chubut IT</t>
  </si>
  <si>
    <t>['sql', 'sql server', 'aws', 'oracle', 'ssis']</t>
  </si>
  <si>
    <t>{'analyst_tools': ['ssis'], 'cloud': ['aws', 'oracle'], 'databases': ['sql server'], 'programming': ['sql']}</t>
  </si>
  <si>
    <t>Delivery Data Engineer</t>
  </si>
  <si>
    <t>Ace Talent Consulting India</t>
  </si>
  <si>
    <t>['sql', 'python', 'scala', 'postgresql', 'snowflake', 'sap']</t>
  </si>
  <si>
    <t>{'analyst_tools': ['sap'], 'cloud': ['snowflake'], 'databases': ['postgresql'], 'programming': ['sql', 'python', 'scala']}</t>
  </si>
  <si>
    <t>Data Engineer - SQL</t>
  </si>
  <si>
    <t>Assistant Professor of Practice in Data Science</t>
  </si>
  <si>
    <t>Davidson, NC</t>
  </si>
  <si>
    <t>Davidson College</t>
  </si>
  <si>
    <t>IT Engineer Data Architecture (m w d)</t>
  </si>
  <si>
    <t>Sartorius AG</t>
  </si>
  <si>
    <t>['sql', 'java', 'python', 'dynamodb', 'redshift', 'aws', 'airflow', 'hadoop', 'spark', 'unix', 'ssis']</t>
  </si>
  <si>
    <t>{'analyst_tools': ['ssis'], 'cloud': ['redshift', 'aws'], 'databases': ['dynamodb'], 'libraries': ['airflow', 'hadoop', 'spark'], 'os': ['unix'], 'programming': ['sql', 'java', 'python']}</t>
  </si>
  <si>
    <t>Backend developer C++/Python</t>
  </si>
  <si>
    <t>СКАЕТОН, ТОВ, Авіаційна Виробнича Компанія</t>
  </si>
  <si>
    <t>Parklife Joint Venture</t>
  </si>
  <si>
    <t>Red Arch Solutions</t>
  </si>
  <si>
    <t>['aws', 'arch', 'linux', 'redhat', 'terraform', 'ansible', 'docker', 'github', 'jenkins']</t>
  </si>
  <si>
    <t>{'cloud': ['aws'], 'os': ['arch', 'linux', 'redhat'], 'other': ['terraform', 'ansible', 'docker', 'github', 'jenkins']}</t>
  </si>
  <si>
    <t>Monstarlab Europe</t>
  </si>
  <si>
    <t>['python', 'rust', 'c#', 'r', 'java', 'sql', 'mongodb', 'mongodb', 'mysql', 'postgresql', 'cassandra', 'aws', 'gcp', 'azure', 'oracle', 'spark', 'hadoop', 'tensorflow', 'pytorch', 'scikit-learn', 'tableau', 'power bi', 'docker', 'kubernetes', 'ansible', 'terraform', 'git']</t>
  </si>
  <si>
    <t>{'analyst_tools': ['tableau', 'power bi'], 'cloud': ['aws', 'gcp', 'azure', 'oracle'], 'databases': ['mongodb', 'mysql', 'postgresql', 'cassandra'], 'libraries': ['spark', 'hadoop', 'tensorflow', 'pytorch', 'scikit-learn'], 'other': ['docker', 'kubernetes', 'ansible', 'terraform', 'git'], 'programming': ['python', 'rust', 'c#', 'r', 'java', 'sql', 'mongodb']}</t>
  </si>
  <si>
    <t>Vybrant</t>
  </si>
  <si>
    <t>['mongo', 'cassandra', 'aws', 'spark', 'kafka', 'airflow', 'hadoop', 'yarn', 'jenkins', 'kubernetes', 'docker', 'terraform', 'ansible']</t>
  </si>
  <si>
    <t>{'cloud': ['aws'], 'databases': ['cassandra'], 'libraries': ['spark', 'kafka', 'airflow', 'hadoop'], 'other': ['yarn', 'jenkins', 'kubernetes', 'docker', 'terraform', 'ansible'], 'programming': ['mongo']}</t>
  </si>
  <si>
    <t>Arthur Grand Technologies Inc</t>
  </si>
  <si>
    <t>['python', 'aws', 'redshift', 'azure', 'jenkins']</t>
  </si>
  <si>
    <t>{'cloud': ['aws', 'redshift', 'azure'], 'other': ['jenkins'], 'programming': ['python']}</t>
  </si>
  <si>
    <t>Varian</t>
  </si>
  <si>
    <t>['sql', 'go', 'snowflake', 'spark', 'power bi', 'qlik']</t>
  </si>
  <si>
    <t>{'analyst_tools': ['power bi', 'qlik'], 'cloud': ['snowflake'], 'libraries': ['spark'], 'programming': ['sql', 'go']}</t>
  </si>
  <si>
    <t>Apiux Tecnología</t>
  </si>
  <si>
    <t>Iguazio</t>
  </si>
  <si>
    <t>Remote Senior Data Analyst (Supply Chain) - MB</t>
  </si>
  <si>
    <t>The Martin Brower Company</t>
  </si>
  <si>
    <t>Amplify Analytix</t>
  </si>
  <si>
    <t>['sql', 'python', 'aws', 'azure', 'databricks', 'redshift', 'pandas', 'numpy', 'pyspark', 'hadoop', 'unix', 'linux', 'power bi', 'tableau', 'git', 'docker']</t>
  </si>
  <si>
    <t>{'analyst_tools': ['power bi', 'tableau'], 'cloud': ['aws', 'azure', 'databricks', 'redshift'], 'libraries': ['pandas', 'numpy', 'pyspark', 'hadoop'], 'os': ['unix', 'linux'], 'other': ['git', 'docker'], 'programming': ['sql', 'python']}</t>
  </si>
  <si>
    <t>Sr Data Scientist - Demand Forecasting (time series forecasting...</t>
  </si>
  <si>
    <t>['python', 'r', 'c++', 'java', 'scala']</t>
  </si>
  <si>
    <t>{'programming': ['python', 'r', 'c++', 'java', 'scala']}</t>
  </si>
  <si>
    <t>Business Analyst// Only W2</t>
  </si>
  <si>
    <t>ZUS Coffee</t>
  </si>
  <si>
    <t>['python', 'sql', 'java', 'gcp', 'airflow']</t>
  </si>
  <si>
    <t>{'cloud': ['gcp'], 'libraries': ['airflow'], 'programming': ['python', 'sql', 'java']}</t>
  </si>
  <si>
    <t>Production Support Engineer</t>
  </si>
  <si>
    <t>['sql', 'bash', 'python', 'ruby', 'ruby', 'c', 'c#', 'java', 'scala', 'go', 'mongo', 'db2', 'splunk']</t>
  </si>
  <si>
    <t>{'analyst_tools': ['splunk'], 'databases': ['db2'], 'programming': ['sql', 'bash', 'python', 'ruby', 'c', 'c#', 'java', 'scala', 'go', 'mongo'], 'webframeworks': ['ruby']}</t>
  </si>
  <si>
    <t>Streaming Data Engineer (w/m/d)</t>
  </si>
  <si>
    <t>Germany (+1 other)</t>
  </si>
  <si>
    <t>RTL Technology GmbH</t>
  </si>
  <si>
    <t>CDI Data scientist 44 - NANTES</t>
  </si>
  <si>
    <t>Backend Software Engineer Ssr</t>
  </si>
  <si>
    <t>Ana Tabanera IT Recruiting</t>
  </si>
  <si>
    <t>['python', 'javascript', 'php', 'mysql', 'mariadb', 'elasticsearch', 'docker']</t>
  </si>
  <si>
    <t>{'databases': ['mysql', 'mariadb', 'elasticsearch'], 'other': ['docker'], 'programming': ['python', 'javascript', 'php']}</t>
  </si>
  <si>
    <t>Decode</t>
  </si>
  <si>
    <t>['python', 'sql', 'r', 'scala', 'java', 'nosql', 'oracle', 'aws', 'spark', 'hadoop']</t>
  </si>
  <si>
    <t>{'cloud': ['oracle', 'aws'], 'libraries': ['spark', 'hadoop'], 'programming': ['python', 'sql', 'r', 'scala', 'java', 'nosql']}</t>
  </si>
  <si>
    <t>Proofpoint</t>
  </si>
  <si>
    <t>['java', 'golang', 'sql', 'c++', 'mysql', 'redis', 'gcp', 'aws', 'bigquery', 'react', 'docker', 'kubernetes']</t>
  </si>
  <si>
    <t>{'cloud': ['gcp', 'aws', 'bigquery'], 'databases': ['mysql', 'redis'], 'libraries': ['react'], 'other': ['docker', 'kubernetes'], 'programming': ['java', 'golang', 'sql', 'c++']}</t>
  </si>
  <si>
    <t>Undutchables</t>
  </si>
  <si>
    <t>Data Wrangling and Visualization Manager</t>
  </si>
  <si>
    <t>Citizens Bank</t>
  </si>
  <si>
    <t>SSE – Azure Data Engineer</t>
  </si>
  <si>
    <t>Adept Strategic Human Resources Management</t>
  </si>
  <si>
    <t>['sql', 'python', 'azure', 'pyspark', 'spark', 'flow', 'jira']</t>
  </si>
  <si>
    <t>{'async': ['jira'], 'cloud': ['azure'], 'libraries': ['pyspark', 'spark'], 'other': ['flow'], 'programming': ['sql', 'python']}</t>
  </si>
  <si>
    <t>South Bradenton, FL</t>
  </si>
  <si>
    <t>['python', 'sql', 'gcp', 'bigquery', 'pytorch', 'tensorflow', 'scikit-learn', 'airflow']</t>
  </si>
  <si>
    <t>{'cloud': ['gcp', 'bigquery'], 'libraries': ['pytorch', 'tensorflow', 'scikit-learn', 'airflow'], 'programming': ['python', 'sql']}</t>
  </si>
  <si>
    <t>['sas', 'sas', 'python', 'sql', 'ssis', 'microstrategy', 'tableau', 'excel']</t>
  </si>
  <si>
    <t>{'analyst_tools': ['sas', 'ssis', 'microstrategy', 'tableau', 'excel'], 'programming': ['sas', 'python', 'sql']}</t>
  </si>
  <si>
    <t>Polaroid Originals</t>
  </si>
  <si>
    <t>['sql', 'python', 'r', 'matlab', 'gcp', 'azure', 'express', 'tableau']</t>
  </si>
  <si>
    <t>{'analyst_tools': ['tableau'], 'cloud': ['gcp', 'azure'], 'programming': ['sql', 'python', 'r', 'matlab'], 'webframeworks': ['express']}</t>
  </si>
  <si>
    <t>['shell', 'python', 'sql', 'databricks']</t>
  </si>
  <si>
    <t>{'cloud': ['databricks'], 'programming': ['shell', 'python', 'sql']}</t>
  </si>
  <si>
    <t>IAM Mid-Term Evaluation Data Analyst - Uganda Learning Activity</t>
  </si>
  <si>
    <t>Analyst, Specialist, Data/Business Analyst, Consumer Banking</t>
  </si>
  <si>
    <t>['vba', 'excel', 'powerpoint', 'word']</t>
  </si>
  <si>
    <t>{'analyst_tools': ['excel', 'powerpoint', 'word'], 'programming': ['vba']}</t>
  </si>
  <si>
    <t>Data Scientist I/II</t>
  </si>
  <si>
    <t>via Navy Federal Credit Union - Talentify</t>
  </si>
  <si>
    <t>Hiring Data Analyst and Encoder - Open for Fresh Graduate</t>
  </si>
  <si>
    <t>sapient BPO</t>
  </si>
  <si>
    <t>['sql', 'python', 'azure', 'databricks', 'snowflake', 'spark']</t>
  </si>
  <si>
    <t>{'cloud': ['azure', 'databricks', 'snowflake'], 'libraries': ['spark'], 'programming': ['sql', 'python']}</t>
  </si>
  <si>
    <t>['python', 'sql', 'r', 'gcp']</t>
  </si>
  <si>
    <t>{'cloud': ['gcp'], 'programming': ['python', 'sql', 'r']}</t>
  </si>
  <si>
    <t>['sql', 'aws', 'gcp', 'azure', 'databricks', 'pyspark', 'hadoop', 'spark', 'kafka']</t>
  </si>
  <si>
    <t>{'cloud': ['aws', 'gcp', 'azure', 'databricks'], 'libraries': ['pyspark', 'hadoop', 'spark', 'kafka'], 'programming': ['sql']}</t>
  </si>
  <si>
    <t>Wigston, UK</t>
  </si>
  <si>
    <t>CROMWELL GROUP HOLDINGS LTD</t>
  </si>
  <si>
    <t>['sql', 'r', 'python', 'vba', 'tableau']</t>
  </si>
  <si>
    <t>{'analyst_tools': ['tableau'], 'programming': ['sql', 'r', 'python', 'vba']}</t>
  </si>
  <si>
    <t>BRQ Digital Solutions</t>
  </si>
  <si>
    <t>['python', 'sas', 'sas', 'databricks', 'azure', 'pyspark', 'hadoop']</t>
  </si>
  <si>
    <t>{'analyst_tools': ['sas'], 'cloud': ['databricks', 'azure'], 'libraries': ['pyspark', 'hadoop'], 'programming': ['python', 'sas']}</t>
  </si>
  <si>
    <t>DevOps Engineer AWS</t>
  </si>
  <si>
    <t>AEROTEK</t>
  </si>
  <si>
    <t>['javascript', 'aws', 'linux', 'ansible', 'github']</t>
  </si>
  <si>
    <t>{'cloud': ['aws'], 'os': ['linux'], 'other': ['ansible', 'github'], 'programming': ['javascript']}</t>
  </si>
  <si>
    <t>Erbil Governorate, Iraq</t>
  </si>
  <si>
    <t>via Worldwide Recruitment Solutions</t>
  </si>
  <si>
    <t>Worldwide Recruitment</t>
  </si>
  <si>
    <t>['sql', 'r', 'matlab', 'python', 'oracle', 'spreadsheet', 'word', 'power bi', 'tableau', 'excel', 'powerpoint']</t>
  </si>
  <si>
    <t>{'analyst_tools': ['spreadsheet', 'word', 'power bi', 'tableau', 'excel', 'powerpoint'], 'cloud': ['oracle'], 'programming': ['sql', 'r', 'matlab', 'python']}</t>
  </si>
  <si>
    <t>FE Operation Engineering</t>
  </si>
  <si>
    <t>ST Microelectronics</t>
  </si>
  <si>
    <t>Data Scientist Specialist</t>
  </si>
  <si>
    <t>Computronics Solutions &amp; Recruitment</t>
  </si>
  <si>
    <t>['go', 'python', 'r', 'c', 'c++', 'sql', 'mysql', 'aws', 'azure', 'gcp']</t>
  </si>
  <si>
    <t>{'cloud': ['aws', 'azure', 'gcp'], 'databases': ['mysql'], 'programming': ['go', 'python', 'r', 'c', 'c++', 'sql']}</t>
  </si>
  <si>
    <t>['python', 'azure', 'aws', 'pytorch']</t>
  </si>
  <si>
    <t>{'cloud': ['azure', 'aws'], 'libraries': ['pytorch'], 'programming': ['python']}</t>
  </si>
  <si>
    <t>Data Flow Compiler Engineer</t>
  </si>
  <si>
    <t>Hailo</t>
  </si>
  <si>
    <t>Spezialist Data Management</t>
  </si>
  <si>
    <t>Director of Data Science, Financial Crime</t>
  </si>
  <si>
    <t>Monzo Bank</t>
  </si>
  <si>
    <t>Process Engineer</t>
  </si>
  <si>
    <t>['sql', 'ssrs', 'power bi', 'sap', 'ssis']</t>
  </si>
  <si>
    <t>{'analyst_tools': ['ssrs', 'power bi', 'sap', 'ssis'], 'programming': ['sql']}</t>
  </si>
  <si>
    <t>Adobe Analyst &amp; Mkt Campaign Expert</t>
  </si>
  <si>
    <t>Software Engineer - Database design and development</t>
  </si>
  <si>
    <t>Computer Technology Institute and Press “DIOPHANTUS” (CTI)</t>
  </si>
  <si>
    <t>Germany-Services</t>
  </si>
  <si>
    <t>['nosql', 'scala', 'python', 'c#', 'php', 'java', 'spark', 'kafka']</t>
  </si>
  <si>
    <t>{'libraries': ['spark', 'kafka'], 'programming': ['nosql', 'scala', 'python', 'c#', 'php', 'java']}</t>
  </si>
  <si>
    <t>Nscorp Careers – Data Analyst</t>
  </si>
  <si>
    <t>['sql', 'java', 'c', 'c++', 'vb.net', 'db2', 'sql server', 'oracle', 'ssis', 'ssrs']</t>
  </si>
  <si>
    <t>{'analyst_tools': ['ssis', 'ssrs'], 'cloud': ['oracle'], 'databases': ['db2', 'sql server'], 'programming': ['sql', 'java', 'c', 'c++', 'vb.net']}</t>
  </si>
  <si>
    <t>Data Engineer - P4745</t>
  </si>
  <si>
    <t>['mongodb', 'mongodb', 'ruby', 'ruby', 'elixir', 'sql', 'mysql', 'snowflake', 'aws', 'redshift', 'databricks', 'airflow', 'spark', 'tableau', 'looker', 'excel', 'flow']</t>
  </si>
  <si>
    <t>{'analyst_tools': ['tableau', 'looker', 'excel'], 'cloud': ['snowflake', 'aws', 'redshift', 'databricks'], 'databases': ['mongodb', 'mysql'], 'libraries': ['airflow', 'spark'], 'other': ['flow'], 'programming': ['mongodb', 'ruby', 'elixir', 'sql'], 'webframeworks': ['ruby']}</t>
  </si>
  <si>
    <t>Internship Data Analyst</t>
  </si>
  <si>
    <t>Stoov® | We warm people, not the planet.</t>
  </si>
  <si>
    <t>Data Scientist @CustomerCare</t>
  </si>
  <si>
    <t>Heetch</t>
  </si>
  <si>
    <t>Iron EagleX</t>
  </si>
  <si>
    <t>CDD - Data Analyst Ressources Humaines F/H</t>
  </si>
  <si>
    <t>Orange, France</t>
  </si>
  <si>
    <t>Data Processing Analyst (Colombia)</t>
  </si>
  <si>
    <t>Itcan</t>
  </si>
  <si>
    <t>['sql', 'excel', 'sheets', 'power bi', 'tableau']</t>
  </si>
  <si>
    <t>{'analyst_tools': ['excel', 'sheets', 'power bi', 'tableau'], 'programming': ['sql']}</t>
  </si>
  <si>
    <t>BIU:Data Scientist-AI CoE</t>
  </si>
  <si>
    <t>Axis Bank</t>
  </si>
  <si>
    <t>Pricing Analyst Remote</t>
  </si>
  <si>
    <t>Beacon Roofing Supply, Inc.</t>
  </si>
  <si>
    <t>Data &amp; System Analyst (Logistics)</t>
  </si>
  <si>
    <t>JTI GBS</t>
  </si>
  <si>
    <t>Client Onboarding Data Analytics</t>
  </si>
  <si>
    <t>['python', 'sql', 'tableau', 'qlik', 'power bi', 'excel']</t>
  </si>
  <si>
    <t>{'analyst_tools': ['tableau', 'qlik', 'power bi', 'excel'], 'programming': ['python', 'sql']}</t>
  </si>
  <si>
    <t>Data Science Specialist (f/m/x) for Scientific Computing</t>
  </si>
  <si>
    <t>Leibniz Institute of Virology (LIV)</t>
  </si>
  <si>
    <t>['python', 'c++', 'java', 'sql', 'linux']</t>
  </si>
  <si>
    <t>{'os': ['linux'], 'programming': ['python', 'c++', 'java', 'sql']}</t>
  </si>
  <si>
    <t>vantago</t>
  </si>
  <si>
    <t>Programmatic data analyst</t>
  </si>
  <si>
    <t>Hasbro</t>
  </si>
  <si>
    <t>['sql', 'python', 'aws', 'gcp', 'snowflake', 'azure', 'airflow', 'looker']</t>
  </si>
  <si>
    <t>{'analyst_tools': ['looker'], 'cloud': ['aws', 'gcp', 'snowflake', 'azure'], 'libraries': ['airflow'], 'programming': ['sql', 'python']}</t>
  </si>
  <si>
    <t>Data Engineer (Early Joiners)</t>
  </si>
  <si>
    <t>['python', 'sql', 'selenium', 'pandas', 'flow', 'git', 'jenkins']</t>
  </si>
  <si>
    <t>{'libraries': ['selenium', 'pandas'], 'other': ['flow', 'git', 'jenkins'], 'programming': ['python', 'sql']}</t>
  </si>
  <si>
    <t>Data BI Analyst at Groupon (Czechia💚)</t>
  </si>
  <si>
    <t>Groupon</t>
  </si>
  <si>
    <t>Sigortam.net</t>
  </si>
  <si>
    <t>['sql', 'python', 'pyspark', 'flow']</t>
  </si>
  <si>
    <t>{'libraries': ['pyspark'], 'other': ['flow'], 'programming': ['sql', 'python']}</t>
  </si>
  <si>
    <t>Careerbuzzworld</t>
  </si>
  <si>
    <t>['aws', 'sap', 'excel']</t>
  </si>
  <si>
    <t>{'analyst_tools': ['sap', 'excel'], 'cloud': ['aws']}</t>
  </si>
  <si>
    <t>Senior Data Scientist with AI and ML experience</t>
  </si>
  <si>
    <t>innoVet Health, LLC</t>
  </si>
  <si>
    <t>['python', 'r', 'scala', 'azure', 'aws', 'databricks', 'hadoop', 'spark', 'kafka', 'seaborn']</t>
  </si>
  <si>
    <t>{'cloud': ['azure', 'aws', 'databricks'], 'libraries': ['hadoop', 'spark', 'kafka', 'seaborn'], 'programming': ['python', 'r', 'scala']}</t>
  </si>
  <si>
    <t>Privacy Data Analyst - Fluent German</t>
  </si>
  <si>
    <t>Junior Web Developer/Data scientist</t>
  </si>
  <si>
    <t>GomezLee Marketing</t>
  </si>
  <si>
    <t>Staff SW Development Engineer</t>
  </si>
  <si>
    <t>Caesarea, Israel</t>
  </si>
  <si>
    <t>Harmonic</t>
  </si>
  <si>
    <t>['c++', 'python', 'linux']</t>
  </si>
  <si>
    <t>{'os': ['linux'], 'programming': ['c++', 'python']}</t>
  </si>
  <si>
    <t>['sql', 'java', 'nosql', 'gcp', 'aws', 'spark', 'airflow', 'kafka', 'docker', 'kubernetes', 'jira']</t>
  </si>
  <si>
    <t>{'async': ['jira'], 'cloud': ['gcp', 'aws'], 'libraries': ['spark', 'airflow', 'kafka'], 'other': ['docker', 'kubernetes'], 'programming': ['sql', 'java', 'nosql']}</t>
  </si>
  <si>
    <t>Senior Associate, ML Data Engineer</t>
  </si>
  <si>
    <t>['python', 'java', 'scala', 'c++', 'sql', 'aws', 'spark', 'kafka', 'airflow', 'numpy', 'pandas', 'pytorch', 'tensorflow', 'docker', 'kubernetes', 'terraform', 'jenkins', 'ansible']</t>
  </si>
  <si>
    <t>{'cloud': ['aws'], 'libraries': ['spark', 'kafka', 'airflow', 'numpy', 'pandas', 'pytorch', 'tensorflow'], 'other': ['docker', 'kubernetes', 'terraform', 'jenkins', 'ansible'], 'programming': ['python', 'java', 'scala', 'c++', 'sql']}</t>
  </si>
  <si>
    <t>Security Business Analyst</t>
  </si>
  <si>
    <t>Expert data scientist</t>
  </si>
  <si>
    <t>Responsable de l'équipe data-science H/F</t>
  </si>
  <si>
    <t>['python', 'sas', 'sas', 'sql', 'r', 'chef']</t>
  </si>
  <si>
    <t>{'analyst_tools': ['sas'], 'other': ['chef'], 'programming': ['python', 'sas', 'sql', 'r']}</t>
  </si>
  <si>
    <t>['python', 'java', 'sql', 'flask', 'fastapi', 'git']</t>
  </si>
  <si>
    <t>{'other': ['git'], 'programming': ['python', 'java', 'sql'], 'webframeworks': ['flask', 'fastapi']}</t>
  </si>
  <si>
    <t>Senior Data Analyst (F/H/X)</t>
  </si>
  <si>
    <t>Mömbris, Germany</t>
  </si>
  <si>
    <t>Group Vivendi Africa</t>
  </si>
  <si>
    <t>Data Science Director - Dublin - Permanent - Office</t>
  </si>
  <si>
    <t>European Web Analyst</t>
  </si>
  <si>
    <t>Specialized</t>
  </si>
  <si>
    <t>Financial Operations Analyst</t>
  </si>
  <si>
    <t>Ranger American</t>
  </si>
  <si>
    <t>Data Scientist/Program Manager</t>
  </si>
  <si>
    <t>Apogee Integration, Llc</t>
  </si>
  <si>
    <t>['no-sql', 'sql', 'r', 'python', 'spark', 'tableau']</t>
  </si>
  <si>
    <t>{'analyst_tools': ['tableau'], 'libraries': ['spark'], 'programming': ['no-sql', 'sql', 'r', 'python']}</t>
  </si>
  <si>
    <t>Data analyst Secteur assurance santé F/H</t>
  </si>
  <si>
    <t>Didier DAVILLE</t>
  </si>
  <si>
    <t>['r', 'python', 'sas', 'sas', 'vue', 'spss', 'power bi', 'sap']</t>
  </si>
  <si>
    <t>{'analyst_tools': ['sas', 'spss', 'power bi', 'sap'], 'programming': ['r', 'python', 'sas'], 'webframeworks': ['vue']}</t>
  </si>
  <si>
    <t>XLIT Consulting</t>
  </si>
  <si>
    <t>['python', 'sql', 'vba', 'r', 'pandas', 'pyspark', 'airflow', 'excel', 'tableau', 'git']</t>
  </si>
  <si>
    <t>{'analyst_tools': ['excel', 'tableau'], 'libraries': ['pandas', 'pyspark', 'airflow'], 'other': ['git'], 'programming': ['python', 'sql', 'vba', 'r']}</t>
  </si>
  <si>
    <t>Big Data Lead Engineer (f/m/x) - Security Services</t>
  </si>
  <si>
    <t>via EFinancialCareers-Gulf.com</t>
  </si>
  <si>
    <t>['java', 'python', 'sql', 'hadoop', 'spark', 'kafka']</t>
  </si>
  <si>
    <t>{'libraries': ['hadoop', 'spark', 'kafka'], 'programming': ['java', 'python', 'sql']}</t>
  </si>
  <si>
    <t>['scala', 'python', 'azure', 'databricks', 'spark']</t>
  </si>
  <si>
    <t>{'cloud': ['azure', 'databricks'], 'libraries': ['spark'], 'programming': ['scala', 'python']}</t>
  </si>
  <si>
    <t>['python', 'aws', 'tensorflow', 'pytorch', 'spark']</t>
  </si>
  <si>
    <t>{'cloud': ['aws'], 'libraries': ['tensorflow', 'pytorch', 'spark'], 'programming': ['python']}</t>
  </si>
  <si>
    <t>Дата-инженер</t>
  </si>
  <si>
    <t>АНО Проектно-аналитический центр Мосцифра</t>
  </si>
  <si>
    <t>['sql', 'python', 'airflow', 'excel', 'qlik', 'tableau', 'power bi']</t>
  </si>
  <si>
    <t>{'analyst_tools': ['excel', 'qlik', 'tableau', 'power bi'], 'libraries': ['airflow'], 'programming': ['sql', 'python']}</t>
  </si>
  <si>
    <t>['python', 'sql', 'jupyter', 'pandas', 'excel', 'atlassian']</t>
  </si>
  <si>
    <t>{'analyst_tools': ['excel'], 'libraries': ['jupyter', 'pandas'], 'other': ['atlassian'], 'programming': ['python', 'sql']}</t>
  </si>
  <si>
    <t>ETL + Data Engineer - REMOTE WORK</t>
  </si>
  <si>
    <t>Cuenca, Ecuador</t>
  </si>
  <si>
    <t>['sql', 'python', 'shell', 'bigquery', 'hadoop', 'spark', 'unix']</t>
  </si>
  <si>
    <t>{'cloud': ['bigquery'], 'libraries': ['hadoop', 'spark'], 'os': ['unix'], 'programming': ['sql', 'python', 'shell']}</t>
  </si>
  <si>
    <t>InterSources</t>
  </si>
  <si>
    <t>['python', 'c#', 'c++']</t>
  </si>
  <si>
    <t>{'programming': ['python', 'c#', 'c++']}</t>
  </si>
  <si>
    <t>Sales and Service Analyst</t>
  </si>
  <si>
    <t>['sap', 'word', 'excel', 'powerpoint', 'outlook', 'sharepoint']</t>
  </si>
  <si>
    <t>{'analyst_tools': ['sap', 'word', 'excel', 'powerpoint', 'outlook', 'sharepoint']}</t>
  </si>
  <si>
    <t>kariera.gr</t>
  </si>
  <si>
    <t>Sr. Financial Data Analyst (99260)</t>
  </si>
  <si>
    <t>['python', 'typescript', 'postgresql', 'aws', 'angular']</t>
  </si>
  <si>
    <t>{'cloud': ['aws'], 'databases': ['postgresql'], 'programming': ['python', 'typescript'], 'webframeworks': ['angular']}</t>
  </si>
  <si>
    <t>Product Analyst (Delivery Experience Technology &amp; Product)</t>
  </si>
  <si>
    <t>Director - Data Science (Remote)</t>
  </si>
  <si>
    <t>Brisbane, CA</t>
  </si>
  <si>
    <t>Johnson and Johnson</t>
  </si>
  <si>
    <t>Numen Health</t>
  </si>
  <si>
    <t>Workable</t>
  </si>
  <si>
    <t>['mysql', 'gcp', 'aws', 'linux', 'git', 'docker']</t>
  </si>
  <si>
    <t>{'cloud': ['gcp', 'aws'], 'databases': ['mysql'], 'os': ['linux'], 'other': ['git', 'docker']}</t>
  </si>
  <si>
    <t>Senior Data Scientist (x/f/m)</t>
  </si>
  <si>
    <t>SellerX</t>
  </si>
  <si>
    <t>['python', 'sql', 'sql server', 'aws', 'azure', 'databricks', 'spark', 'ssis']</t>
  </si>
  <si>
    <t>{'analyst_tools': ['ssis'], 'cloud': ['aws', 'azure', 'databricks'], 'databases': ['sql server'], 'libraries': ['spark'], 'programming': ['python', 'sql']}</t>
  </si>
  <si>
    <t>Sales Ops Data Scientist</t>
  </si>
  <si>
    <t>Mercedes Benz</t>
  </si>
  <si>
    <t>Engineer - Python Data</t>
  </si>
  <si>
    <t>['linux', 'kubernetes']</t>
  </si>
  <si>
    <t>{'os': ['linux'], 'other': ['kubernetes']}</t>
  </si>
  <si>
    <t>Multitude</t>
  </si>
  <si>
    <t>Data Scientist I / III</t>
  </si>
  <si>
    <t>['julia', 'r', 'flow']</t>
  </si>
  <si>
    <t>{'other': ['flow'], 'programming': ['julia', 'r']}</t>
  </si>
  <si>
    <t>Software and Data Engineering Graduates - -</t>
  </si>
  <si>
    <t>QCC Resources Pty Ltd.</t>
  </si>
  <si>
    <t>Hi-Tech Recruitment</t>
  </si>
  <si>
    <t>['sql', 'aws', 'azure', 'power bi', 'qlik']</t>
  </si>
  <si>
    <t>{'analyst_tools': ['power bi', 'qlik'], 'cloud': ['aws', 'azure'], 'programming': ['sql']}</t>
  </si>
  <si>
    <t>Principal IT Analyst</t>
  </si>
  <si>
    <t>Prime Therapeutics</t>
  </si>
  <si>
    <t>Pacifica Continental</t>
  </si>
  <si>
    <t>['r', 'sql', 'matlab', 'powerpoint', 'word', 'excel']</t>
  </si>
  <si>
    <t>{'analyst_tools': ['powerpoint', 'word', 'excel'], 'programming': ['r', 'sql', 'matlab']}</t>
  </si>
  <si>
    <t>Azure Data Engineer-ADF</t>
  </si>
  <si>
    <t>['sql', 'python', 'powershell', 'azure', 'ssis']</t>
  </si>
  <si>
    <t>{'analyst_tools': ['ssis'], 'cloud': ['azure'], 'programming': ['sql', 'python', 'powershell']}</t>
  </si>
  <si>
    <t>Functional System Analyst</t>
  </si>
  <si>
    <t>Zeebra</t>
  </si>
  <si>
    <t>['cognos', 'sap']</t>
  </si>
  <si>
    <t>{'analyst_tools': ['cognos', 'sap']}</t>
  </si>
  <si>
    <t>['go', 'python', 'sql', 'pytorch', 'kafka', 'kubernetes', 'git']</t>
  </si>
  <si>
    <t>{'libraries': ['pytorch', 'kafka'], 'other': ['kubernetes', 'git'], 'programming': ['go', 'python', 'sql']}</t>
  </si>
  <si>
    <t>Mid Marketing data analyst</t>
  </si>
  <si>
    <t>Zenith Slovakia</t>
  </si>
  <si>
    <t>Annex Wealth Management LLC</t>
  </si>
  <si>
    <t>Data Scientist Antibody Discovery</t>
  </si>
  <si>
    <t>Diepenbeek, Belgium</t>
  </si>
  <si>
    <t>ImmunoPrecise Antibodies Ltd.</t>
  </si>
  <si>
    <t>['python', 'go', 'aws', 'terraform']</t>
  </si>
  <si>
    <t>{'cloud': ['aws'], 'other': ['terraform'], 'programming': ['python', 'go']}</t>
  </si>
  <si>
    <t>Data Engineer - FinOps</t>
  </si>
  <si>
    <t>['sql', 'python', 'atlassian']</t>
  </si>
  <si>
    <t>{'other': ['atlassian'], 'programming': ['sql', 'python']}</t>
  </si>
  <si>
    <t>['python', 'aws', 'databricks', 'snowflake', 'matplotlib', 'pyspark', 'airflow', 'spark', 'pandas', 'react', 'angular', 'kubernetes', 'yarn', 'terraform', 'ansible']</t>
  </si>
  <si>
    <t>{'cloud': ['aws', 'databricks', 'snowflake'], 'libraries': ['matplotlib', 'pyspark', 'airflow', 'spark', 'pandas', 'react'], 'other': ['kubernetes', 'yarn', 'terraform', 'ansible'], 'programming': ['python'], 'webframeworks': ['angular']}</t>
  </si>
  <si>
    <t>Senior Specialist, Risk Data Scientist</t>
  </si>
  <si>
    <t>GXBank</t>
  </si>
  <si>
    <t>SAP Master Data Analyst</t>
  </si>
  <si>
    <t>Kankakee, IL</t>
  </si>
  <si>
    <t>CSL Behring</t>
  </si>
  <si>
    <t>[티빙] 데이터 사이언티스트 (Data Scientist) 경력채용</t>
  </si>
  <si>
    <t>['python', 'sql', 'aws', 'airflow', 'kafka', 'terraform']</t>
  </si>
  <si>
    <t>{'cloud': ['aws'], 'libraries': ['airflow', 'kafka'], 'other': ['terraform'], 'programming': ['python', 'sql']}</t>
  </si>
  <si>
    <t>Wipro Careers 2023 - Jobs Alerts - Data Analyst Post</t>
  </si>
  <si>
    <t>Solution Architect MDM</t>
  </si>
  <si>
    <t>Qverse</t>
  </si>
  <si>
    <t>['python', 'gcp', 'aws', 'azure', 'tensorflow', 'pytorch', 'scikit-learn', 'docker', 'kubernetes']</t>
  </si>
  <si>
    <t>{'cloud': ['gcp', 'aws', 'azure'], 'libraries': ['tensorflow', 'pytorch', 'scikit-learn'], 'other': ['docker', 'kubernetes'], 'programming': ['python']}</t>
  </si>
  <si>
    <t>['python', 'sql', 'scala', 'sql server', 'azure', 'databricks', 'spark', 'pyspark', 'windows', 'git']</t>
  </si>
  <si>
    <t>{'cloud': ['azure', 'databricks'], 'databases': ['sql server'], 'libraries': ['spark', 'pyspark'], 'os': ['windows'], 'other': ['git'], 'programming': ['python', 'sql', 'scala']}</t>
  </si>
  <si>
    <t>Machine Learning Scientist: Co-design</t>
  </si>
  <si>
    <t>Lightmatter</t>
  </si>
  <si>
    <t>Voestalpine</t>
  </si>
  <si>
    <t>['sql', 'python', 'matlab', 'azure', 'oracle']</t>
  </si>
  <si>
    <t>{'cloud': ['azure', 'oracle'], 'programming': ['sql', 'python', 'matlab']}</t>
  </si>
  <si>
    <t>Smart Group HR Solutions</t>
  </si>
  <si>
    <t>['sql', 'java', 'c#', 'c++', 'rust', 'scala', 'python', 'nosql', 'aws', 'kafka', 'airflow', 'flow']</t>
  </si>
  <si>
    <t>{'cloud': ['aws'], 'libraries': ['kafka', 'airflow'], 'other': ['flow'], 'programming': ['sql', 'java', 'c#', 'c++', 'rust', 'scala', 'python', 'nosql']}</t>
  </si>
  <si>
    <t>Spotify UK Careers – Data Scientist</t>
  </si>
  <si>
    <t>['sql', 'python', 'r', 'pandas']</t>
  </si>
  <si>
    <t>{'libraries': ['pandas'], 'programming': ['sql', 'python', 'r']}</t>
  </si>
  <si>
    <t>['excel', 'power bi', 'tableau', 'cognos', 'visio']</t>
  </si>
  <si>
    <t>{'analyst_tools': ['excel', 'power bi', 'tableau', 'cognos', 'visio']}</t>
  </si>
  <si>
    <t>Facilities Data Analyst, Gigafactory Nevada</t>
  </si>
  <si>
    <t>['sql', 'tableau', 'excel', 'sharepoint', 'jira']</t>
  </si>
  <si>
    <t>{'analyst_tools': ['tableau', 'excel', 'sharepoint'], 'async': ['jira'], 'programming': ['sql']}</t>
  </si>
  <si>
    <t>Senior Software Engineer - .Net Core</t>
  </si>
  <si>
    <t>Calrom</t>
  </si>
  <si>
    <t>['c#', 'typescript', 'r', 'c', 'azure', 'asp.net', 'angular', 'jquery', 'gitlab', 'bitbucket']</t>
  </si>
  <si>
    <t>{'cloud': ['azure'], 'other': ['gitlab', 'bitbucket'], 'programming': ['c#', 'typescript', 'r', 'c'], 'webframeworks': ['asp.net', 'angular', 'jquery']}</t>
  </si>
  <si>
    <t>DATA ENGINEER TIL UNDERSTØTTELSE AF DEN GRØNNE OMSTILLING</t>
  </si>
  <si>
    <t>Fredericia, Denmark</t>
  </si>
  <si>
    <t>['sql', 'python', 'azure', 'databricks', 'git']</t>
  </si>
  <si>
    <t>{'cloud': ['azure', 'databricks'], 'other': ['git'], 'programming': ['sql', 'python']}</t>
  </si>
  <si>
    <t>['python', 'java', 'c++', 'r']</t>
  </si>
  <si>
    <t>{'programming': ['python', 'java', 'c++', 'r']}</t>
  </si>
  <si>
    <t>JULIUS Connected 2 Grow</t>
  </si>
  <si>
    <t>Data Scientist (Pricing)</t>
  </si>
  <si>
    <t>['sas', 'sas', 'python', 'sql', 'matlab', 'r']</t>
  </si>
  <si>
    <t>{'analyst_tools': ['sas'], 'programming': ['sas', 'python', 'sql', 'matlab', 'r']}</t>
  </si>
  <si>
    <t>Data Analyst Durban Only</t>
  </si>
  <si>
    <t>['java', 'sql', 'excel', 'power bi']</t>
  </si>
  <si>
    <t>{'analyst_tools': ['excel', 'power bi'], 'programming': ['java', 'sql']}</t>
  </si>
  <si>
    <t>['sql', 'python', 'hadoop', 'unix']</t>
  </si>
  <si>
    <t>{'libraries': ['hadoop'], 'os': ['unix'], 'programming': ['sql', 'python']}</t>
  </si>
  <si>
    <t>OptikosPrime</t>
  </si>
  <si>
    <t>['sql', 'c++', 'java', 'scala', 'shell', 'express', 'excel']</t>
  </si>
  <si>
    <t>{'analyst_tools': ['excel'], 'programming': ['sql', 'c++', 'java', 'scala', 'shell'], 'webframeworks': ['express']}</t>
  </si>
  <si>
    <t>Machine Learning Engineer: Data Science Platform (m/w/d)</t>
  </si>
  <si>
    <t>EON Energie Deutschland GmbH</t>
  </si>
  <si>
    <t>['go', 'python', 'aws', 'gcp', 'azure', 'pandas', 'numpy', 'tensorflow', 'docker', 'kubernetes']</t>
  </si>
  <si>
    <t>{'cloud': ['aws', 'gcp', 'azure'], 'libraries': ['pandas', 'numpy', 'tensorflow'], 'other': ['docker', 'kubernetes'], 'programming': ['go', 'python']}</t>
  </si>
  <si>
    <t>Student Data Analyst (Spring Session), BAR - Lakeland</t>
  </si>
  <si>
    <t>Lakeland, FL</t>
  </si>
  <si>
    <t>Publix</t>
  </si>
  <si>
    <t>['r', 'python', 'sql', 'spring', 'excel', 'ms access', 'word', 'powerpoint']</t>
  </si>
  <si>
    <t>{'analyst_tools': ['excel', 'ms access', 'word', 'powerpoint'], 'libraries': ['spring'], 'programming': ['r', 'python', 'sql']}</t>
  </si>
  <si>
    <t>PT. Akasha Wira International Tbk</t>
  </si>
  <si>
    <t>['sql', 'nosql', 'javascript', 'sql server', 'mysql', 'hadoop', 'spark']</t>
  </si>
  <si>
    <t>{'databases': ['sql server', 'mysql'], 'libraries': ['hadoop', 'spark'], 'programming': ['sql', 'nosql', 'javascript']}</t>
  </si>
  <si>
    <t>Talent Recruitians</t>
  </si>
  <si>
    <t>['python', 'sql', 'snowflake', 'aws', 'gcp', 'azure', 'pyspark', 'hadoop']</t>
  </si>
  <si>
    <t>{'cloud': ['snowflake', 'aws', 'gcp', 'azure'], 'libraries': ['pyspark', 'hadoop'], 'programming': ['python', 'sql']}</t>
  </si>
  <si>
    <t>['sql', 'javascript', 'scala', 'python', 'nosql', 'sql server', 'postgresql', 'azure', 'ovh', 'hadoop', 'spark', 'kafka', 'vue', 'windows', 'linux', 'ssrs', 'ssis', 'excel', 'power bi', 'tableau', 'docker', 'ansible', 'kubernetes', 'terraform']</t>
  </si>
  <si>
    <t>{'analyst_tools': ['ssrs', 'ssis', 'excel', 'power bi', 'tableau'], 'cloud': ['azure', 'ovh'], 'databases': ['sql server', 'postgresql'], 'libraries': ['hadoop', 'spark', 'kafka'], 'os': ['windows', 'linux'], 'other': ['docker', 'ansible', 'kubernetes', 'terraform'], 'programming': ['sql', 'javascript', 'scala', 'python', 'nosql'], 'webframeworks': ['vue']}</t>
  </si>
  <si>
    <t>Avanseo</t>
  </si>
  <si>
    <t>Data engineer / Python developer</t>
  </si>
  <si>
    <t>Продуктлаб</t>
  </si>
  <si>
    <t>['python', 'mongodb', 'mongodb', 'airflow']</t>
  </si>
  <si>
    <t>{'databases': ['mongodb'], 'libraries': ['airflow'], 'programming': ['python', 'mongodb']}</t>
  </si>
  <si>
    <t>Customer Data Analyst - Remote | WFH</t>
  </si>
  <si>
    <t>['sql', 'alteryx', 'excel', 'flow']</t>
  </si>
  <si>
    <t>{'analyst_tools': ['alteryx', 'excel'], 'other': ['flow'], 'programming': ['sql']}</t>
  </si>
  <si>
    <t>Army School Support Analyst</t>
  </si>
  <si>
    <t>Vantage Point Consulting</t>
  </si>
  <si>
    <t>['excel', 'word', 'outlook', 'sharepoint']</t>
  </si>
  <si>
    <t>{'analyst_tools': ['excel', 'word', 'outlook', 'sharepoint']}</t>
  </si>
  <si>
    <t>['python', 'perl', 'postgresql', 'mysql', 'oracle', 'spark']</t>
  </si>
  <si>
    <t>{'cloud': ['oracle'], 'databases': ['postgresql', 'mysql'], 'libraries': ['spark'], 'programming': ['python', 'perl']}</t>
  </si>
  <si>
    <t>Data Analyst, Mid - Remote | WFH</t>
  </si>
  <si>
    <t>['sql', 'r', 'python', 'html', 'aws', 'azure', 'gcp', 'flask', 'tableau', 'qlik', 'power bi', 'git', 'docker']</t>
  </si>
  <si>
    <t>{'analyst_tools': ['tableau', 'qlik', 'power bi'], 'cloud': ['aws', 'azure', 'gcp'], 'other': ['git', 'docker'], 'programming': ['sql', 'r', 'python', 'html'], 'webframeworks': ['flask']}</t>
  </si>
  <si>
    <t>Customer Data Repository Engineer _VOIS</t>
  </si>
  <si>
    <t>Werthenstein, Switzerland</t>
  </si>
  <si>
    <t>MSD Switzerland</t>
  </si>
  <si>
    <t>Lead Analyst, Data Management &amp; Quantitative Analysis</t>
  </si>
  <si>
    <t>The Bank of New York Mellon</t>
  </si>
  <si>
    <t>['go', 'power bi', 'excel']</t>
  </si>
  <si>
    <t>{'analyst_tools': ['power bi', 'excel'], 'programming': ['go']}</t>
  </si>
  <si>
    <t>Advisor Group</t>
  </si>
  <si>
    <t>['sql', 'excel', 'powerpoint', 'dax']</t>
  </si>
  <si>
    <t>{'analyst_tools': ['excel', 'powerpoint', 'dax'], 'programming': ['sql']}</t>
  </si>
  <si>
    <t>Data Engineer (Tech Lead)</t>
  </si>
  <si>
    <t>Sumeru Inc</t>
  </si>
  <si>
    <t>Senior Data Analyst, Cloud Platform</t>
  </si>
  <si>
    <t>Pecan Ai</t>
  </si>
  <si>
    <t>['sql', 'python', 'aws', 'snowflake', 'bigquery', 'pandas', 'numpy']</t>
  </si>
  <si>
    <t>{'cloud': ['aws', 'snowflake', 'bigquery'], 'libraries': ['pandas', 'numpy'], 'programming': ['sql', 'python']}</t>
  </si>
  <si>
    <t>Argyle</t>
  </si>
  <si>
    <t>Sr. Applied Machine Learning Specialist</t>
  </si>
  <si>
    <t>['python', 'java', 'c++', 'aws', 'azure', 'tensorflow', 'pytorch', 'docker', 'kubernetes']</t>
  </si>
  <si>
    <t>{'cloud': ['aws', 'azure'], 'libraries': ['tensorflow', 'pytorch'], 'other': ['docker', 'kubernetes'], 'programming': ['python', 'java', 'c++']}</t>
  </si>
  <si>
    <t>Director of Data Engineering</t>
  </si>
  <si>
    <t>['sql', 'python', 'go', 'aws', 'databricks', 'snowflake', 'spark', 'airflow', 'kafka']</t>
  </si>
  <si>
    <t>{'cloud': ['aws', 'databricks', 'snowflake'], 'libraries': ['spark', 'airflow', 'kafka'], 'programming': ['sql', 'python', 'go']}</t>
  </si>
  <si>
    <t>Proekspert</t>
  </si>
  <si>
    <t>['sql', 'python', 'r', 'aws', 'azure', 'power bi', 'tableau']</t>
  </si>
  <si>
    <t>{'analyst_tools': ['power bi', 'tableau'], 'cloud': ['aws', 'azure'], 'programming': ['sql', 'python', 'r']}</t>
  </si>
  <si>
    <t>Immediate opening for  Senior Azure Data Engineer Consultant</t>
  </si>
  <si>
    <t>['sql', 'python', 'powershell', 'shell', 'nosql', 'mysql', 'cassandra', 'postgresql', 'azure', 'databricks', 'oracle', 'spark', 'power bi', 'kubernetes', 'docker', 'jenkins']</t>
  </si>
  <si>
    <t>{'analyst_tools': ['power bi'], 'cloud': ['azure', 'databricks', 'oracle'], 'databases': ['mysql', 'cassandra', 'postgresql'], 'libraries': ['spark'], 'other': ['kubernetes', 'docker', 'jenkins'], 'programming': ['sql', 'python', 'powershell', 'shell', 'nosql']}</t>
  </si>
  <si>
    <t>Principal Consultant-Data Engineer</t>
  </si>
  <si>
    <t>['go', 'sas', 'sas', 'sql', 'python', 'azure', 'qlik']</t>
  </si>
  <si>
    <t>{'analyst_tools': ['sas', 'qlik'], 'cloud': ['azure'], 'programming': ['go', 'sas', 'sql', 'python']}</t>
  </si>
  <si>
    <t>Data engineer/Разработчик БД</t>
  </si>
  <si>
    <t>AWS cloud ops engineer</t>
  </si>
  <si>
    <t>DAAS Labs : Data And Analytics services</t>
  </si>
  <si>
    <t>['python', 'r', 'sql', 'matplotlib', 'seaborn', 'tableau', 'power bi']</t>
  </si>
  <si>
    <t>{'analyst_tools': ['tableau', 'power bi'], 'libraries': ['matplotlib', 'seaborn'], 'programming': ['python', 'r', 'sql']}</t>
  </si>
  <si>
    <t>CompuGroup Medical SA</t>
  </si>
  <si>
    <t>['nosql', 'sql', 'bash', 'powershell', 'mysql', 'azure', 'aws', 'ssis']</t>
  </si>
  <si>
    <t>{'analyst_tools': ['ssis'], 'cloud': ['azure', 'aws'], 'databases': ['mysql'], 'programming': ['nosql', 'sql', 'bash', 'powershell']}</t>
  </si>
  <si>
    <t>Adtech Us</t>
  </si>
  <si>
    <t>['sas', 'sas', 'r', 'python', 'java', 'sql', 'spss']</t>
  </si>
  <si>
    <t>{'analyst_tools': ['sas', 'spss'], 'programming': ['sas', 'r', 'python', 'java', 'sql']}</t>
  </si>
  <si>
    <t>Data Analyst SME - Security Clearance Required</t>
  </si>
  <si>
    <t>CCT-405 - Senior Data Center Facility Engineer /ET678/ - Start Now</t>
  </si>
  <si>
    <t>Salute Mission</t>
  </si>
  <si>
    <t>Analytics Team Manager</t>
  </si>
  <si>
    <t>['sql', 'sql server', 'postgresql', 'dynamodb', 'redshift', 'power bi', 'tableau', 'sap']</t>
  </si>
  <si>
    <t>{'analyst_tools': ['power bi', 'tableau', 'sap'], 'cloud': ['redshift'], 'databases': ['sql server', 'postgresql', 'dynamodb'], 'programming': ['sql']}</t>
  </si>
  <si>
    <t>Senior Process Analyst</t>
  </si>
  <si>
    <t>['vba', 'sql', 'r', 'python', 'excel', 'tableau']</t>
  </si>
  <si>
    <t>{'analyst_tools': ['excel', 'tableau'], 'programming': ['vba', 'sql', 'r', 'python']}</t>
  </si>
  <si>
    <t>Mashpee, MA</t>
  </si>
  <si>
    <t>The Maffei Companies</t>
  </si>
  <si>
    <t>Lake Forest, CA</t>
  </si>
  <si>
    <t>['python', 'sql', 'keras', 'tensorflow', 'pytorch', 'word']</t>
  </si>
  <si>
    <t>{'analyst_tools': ['word'], 'libraries': ['keras', 'tensorflow', 'pytorch'], 'programming': ['python', 'sql']}</t>
  </si>
  <si>
    <t>Data Engineer Talend (H/F)</t>
  </si>
  <si>
    <t>['databricks', 'aws', 'spark', 'airflow', 'kafka']</t>
  </si>
  <si>
    <t>{'cloud': ['databricks', 'aws'], 'libraries': ['spark', 'airflow', 'kafka']}</t>
  </si>
  <si>
    <t>Google Cloud Platform DATA ENGINEER -- GA (Hybrid Onsite) (Need Local)</t>
  </si>
  <si>
    <t>['bash', 'python', 'bigquery', 'linux', 'terraform']</t>
  </si>
  <si>
    <t>{'cloud': ['bigquery'], 'os': ['linux'], 'other': ['terraform'], 'programming': ['bash', 'python']}</t>
  </si>
  <si>
    <t>Développeur Fullstack Java Data - H/F</t>
  </si>
  <si>
    <t>['java', 'python', 'sql', 'mysql', 'postgresql', 'sql server', 'databricks', 'aws', 'spark', 'airflow', 'kafka', 'spring', 'angular', 'git', 'gitlab', 'jenkins', 'ansible', 'docker']</t>
  </si>
  <si>
    <t>{'cloud': ['databricks', 'aws'], 'databases': ['mysql', 'postgresql', 'sql server'], 'libraries': ['spark', 'airflow', 'kafka', 'spring'], 'other': ['git', 'gitlab', 'jenkins', 'ansible', 'docker'], 'programming': ['java', 'python', 'sql'], 'webframeworks': ['angular']}</t>
  </si>
  <si>
    <t>['sql', 'excel', 'power bi', 'jira']</t>
  </si>
  <si>
    <t>{'analyst_tools': ['excel', 'power bi'], 'async': ['jira'], 'programming': ['sql']}</t>
  </si>
  <si>
    <t>Engineering Manager, Commercial Systems</t>
  </si>
  <si>
    <t>['go', 'python', 'azure', 'aws', 'gcp', 'linux', 'ubuntu', 'flow']</t>
  </si>
  <si>
    <t>{'cloud': ['azure', 'aws', 'gcp'], 'os': ['linux', 'ubuntu'], 'other': ['flow'], 'programming': ['go', 'python']}</t>
  </si>
  <si>
    <t>Manufacturing Operations Data Analyst</t>
  </si>
  <si>
    <t>['sql', 'planner']</t>
  </si>
  <si>
    <t>{'async': ['planner'], 'programming': ['sql']}</t>
  </si>
  <si>
    <t>Tchibo</t>
  </si>
  <si>
    <t>['python', 'sql', 'go', 'gcp', 'aws', 'airflow', 'word', 'docker']</t>
  </si>
  <si>
    <t>{'analyst_tools': ['word'], 'cloud': ['gcp', 'aws'], 'libraries': ['airflow'], 'other': ['docker'], 'programming': ['python', 'sql', 'go']}</t>
  </si>
  <si>
    <t>Associate BI Analyst Job in Hyderabad at BLEND360</t>
  </si>
  <si>
    <t>BLEND360</t>
  </si>
  <si>
    <t>['sql', 'python', 'r', 'sql server', 'oracle', 'redshift', 'excel', 'tableau', 'power bi', 'alteryx', 'looker']</t>
  </si>
  <si>
    <t>{'analyst_tools': ['excel', 'tableau', 'power bi', 'alteryx', 'looker'], 'cloud': ['oracle', 'redshift'], 'databases': ['sql server'], 'programming': ['sql', 'python', 'r']}</t>
  </si>
  <si>
    <t>['sql', 'python', 'java', 'azure', 'aws', 'gcp', 'databricks', 'spark', 'notion']</t>
  </si>
  <si>
    <t>{'async': ['notion'], 'cloud': ['azure', 'aws', 'gcp', 'databricks'], 'libraries': ['spark'], 'programming': ['sql', 'python', 'java']}</t>
  </si>
  <si>
    <t>['scala', 'sql', 'nosql', 'azure']</t>
  </si>
  <si>
    <t>{'cloud': ['azure'], 'programming': ['scala', 'sql', 'nosql']}</t>
  </si>
  <si>
    <t>Life</t>
  </si>
  <si>
    <t>['python', 'java', 'scala', 'sql', 'nosql', 'azure', 'aws', 'gcp', 'tableau', 'looker']</t>
  </si>
  <si>
    <t>{'analyst_tools': ['tableau', 'looker'], 'cloud': ['azure', 'aws', 'gcp'], 'programming': ['python', 'java', 'scala', 'sql', 'nosql']}</t>
  </si>
  <si>
    <t>SQL/Python Software Engineer</t>
  </si>
  <si>
    <t>The Codest</t>
  </si>
  <si>
    <t>['sql', 'shell', 'python', 'sql server', 'oracle', 'gcp', 'spark', 'unix']</t>
  </si>
  <si>
    <t>{'cloud': ['oracle', 'gcp'], 'databases': ['sql server'], 'libraries': ['spark'], 'os': ['unix'], 'programming': ['sql', 'shell', 'python']}</t>
  </si>
  <si>
    <t>Tableau Analyst/Developer</t>
  </si>
  <si>
    <t>Covetus, LLC</t>
  </si>
  <si>
    <t>Adobe Analytics Consultant</t>
  </si>
  <si>
    <t>Amtex Systems Inc.</t>
  </si>
  <si>
    <t>Senior/Principal Data Engineer - Noida</t>
  </si>
  <si>
    <t>Spectral Consultants</t>
  </si>
  <si>
    <t>['java', 'scala', 'python', 'sql', 'snowflake', 'pyspark']</t>
  </si>
  <si>
    <t>{'cloud': ['snowflake'], 'libraries': ['pyspark'], 'programming': ['java', 'scala', 'python', 'sql']}</t>
  </si>
  <si>
    <t>Data Scientist-Vanguard Jobs</t>
  </si>
  <si>
    <t>A2 Federal Inc.</t>
  </si>
  <si>
    <t>Senior Data Engineer R&amp;I</t>
  </si>
  <si>
    <t>L’ORÉAL</t>
  </si>
  <si>
    <t>['go', 'sql', 'nosql', 'python', 'java', 'c#', 'typescript', 'gcp', 'databricks']</t>
  </si>
  <si>
    <t>{'cloud': ['gcp', 'databricks'], 'programming': ['go', 'sql', 'nosql', 'python', 'java', 'c#', 'typescript']}</t>
  </si>
  <si>
    <t>Senior Manager - Data Science</t>
  </si>
  <si>
    <t>Software Engineer - Algorithms &amp; Data Processing Magician ...</t>
  </si>
  <si>
    <t>Pathway</t>
  </si>
  <si>
    <t>['python', 'rust', 'sql', 'tensorflow', 'git', 'github']</t>
  </si>
  <si>
    <t>{'libraries': ['tensorflow'], 'other': ['git', 'github'], 'programming': ['python', 'rust', 'sql']}</t>
  </si>
  <si>
    <t>Data Scientist, Platform Service Management</t>
  </si>
  <si>
    <t>Intelsat</t>
  </si>
  <si>
    <t>['scala', 'python', 'java', 'sql']</t>
  </si>
  <si>
    <t>{'programming': ['scala', 'python', 'java', 'sql']}</t>
  </si>
  <si>
    <t>Alternance - Data scientist - F/H</t>
  </si>
  <si>
    <t>My Money Bank</t>
  </si>
  <si>
    <t>Data Engineer / ML Engineer</t>
  </si>
  <si>
    <t>['sql', 'python', 'shell', 'azure', 'databricks', 'gcp', 'bigquery', 'spark', 'pyspark', 'airflow', 'unix', 'docker', 'git', 'github']</t>
  </si>
  <si>
    <t>{'cloud': ['azure', 'databricks', 'gcp', 'bigquery'], 'libraries': ['spark', 'pyspark', 'airflow'], 'os': ['unix'], 'other': ['docker', 'git', 'github'], 'programming': ['sql', 'python', 'shell']}</t>
  </si>
  <si>
    <t>Equifax, Inc.</t>
  </si>
  <si>
    <t>['excel', 'powerpoint', 'planner', 'jira']</t>
  </si>
  <si>
    <t>{'analyst_tools': ['excel', 'powerpoint'], 'async': ['planner', 'jira']}</t>
  </si>
  <si>
    <t>['sql', 'python', 'aws', 'gcp', 'kafka', 'airflow', 'word']</t>
  </si>
  <si>
    <t>{'analyst_tools': ['word'], 'cloud': ['aws', 'gcp'], 'libraries': ['kafka', 'airflow'], 'programming': ['sql', 'python']}</t>
  </si>
  <si>
    <t>Client Services Analyst Expert</t>
  </si>
  <si>
    <t>Experian logo</t>
  </si>
  <si>
    <t>Senior Business Reporting Analyst</t>
  </si>
  <si>
    <t>Iowa City, IA</t>
  </si>
  <si>
    <t>The University of Iowa</t>
  </si>
  <si>
    <t>['sql', 'sql server', 'ssrs', 'power bi', 'tableau']</t>
  </si>
  <si>
    <t>{'analyst_tools': ['ssrs', 'power bi', 'tableau'], 'databases': ['sql server'], 'programming': ['sql']}</t>
  </si>
  <si>
    <t>People Analytics Specialist</t>
  </si>
  <si>
    <t>CarTrawler</t>
  </si>
  <si>
    <t>['sql', 'redshift', 'express', 'tableau', 'excel']</t>
  </si>
  <si>
    <t>{'analyst_tools': ['tableau', 'excel'], 'cloud': ['redshift'], 'programming': ['sql'], 'webframeworks': ['express']}</t>
  </si>
  <si>
    <t>Retail | Data Engineer</t>
  </si>
  <si>
    <t>['sql', 'python', 'java', 'aws', 'azure']</t>
  </si>
  <si>
    <t>{'cloud': ['aws', 'azure'], 'programming': ['sql', 'python', 'java']}</t>
  </si>
  <si>
    <t>Data Enablement Lead Copenhagen K, Denmark Posted on 08/01/2023</t>
  </si>
  <si>
    <t>Senior Consultant Data Engineering</t>
  </si>
  <si>
    <t>Target Reply</t>
  </si>
  <si>
    <t>Satispay sta cercando Senior Data Analyst Product Team Remote</t>
  </si>
  <si>
    <t>Big Data Engineer Family Friendly Environment</t>
  </si>
  <si>
    <t>['snowflake', 'aws', 'spark', 'kafka', 'sap']</t>
  </si>
  <si>
    <t>{'analyst_tools': ['sap'], 'cloud': ['snowflake', 'aws'], 'libraries': ['spark', 'kafka']}</t>
  </si>
  <si>
    <t>Data Scientist (Crypto Experienced)</t>
  </si>
  <si>
    <t>Execuzen</t>
  </si>
  <si>
    <t>Genomics Data Scientist (Crop Science - Vegetable R&amp;D)</t>
  </si>
  <si>
    <t>LOGIQ 株式会社</t>
  </si>
  <si>
    <t>Data Scientist, SF&amp;I Innovation</t>
  </si>
  <si>
    <t>['python', 'nosql', 'numpy', 'pandas', 'scikit-learn', 'kubernetes', 'docker']</t>
  </si>
  <si>
    <t>{'libraries': ['numpy', 'pandas', 'scikit-learn'], 'other': ['kubernetes', 'docker'], 'programming': ['python', 'nosql']}</t>
  </si>
  <si>
    <t>Client of Xcelyst Ltd</t>
  </si>
  <si>
    <t>['java', 'scala', 'aws', 'spark', 'hadoop', 'kafka', 'linux', 'excel']</t>
  </si>
  <si>
    <t>{'analyst_tools': ['excel'], 'cloud': ['aws'], 'libraries': ['spark', 'hadoop', 'kafka'], 'os': ['linux'], 'programming': ['java', 'scala']}</t>
  </si>
  <si>
    <t>Fusion Plus Solutions</t>
  </si>
  <si>
    <t>Senior Manager, Data Scientist</t>
  </si>
  <si>
    <t>Data Engineer H/F - Tours</t>
  </si>
  <si>
    <t>SII Technologies GmbH HR-Service</t>
  </si>
  <si>
    <t>['java', 'databricks', 'azure', 'hadoop', 'kafka', 'spark', 'redhat', 'centos', 'kubernetes']</t>
  </si>
  <si>
    <t>{'cloud': ['databricks', 'azure'], 'libraries': ['hadoop', 'kafka', 'spark'], 'os': ['redhat', 'centos'], 'other': ['kubernetes'], 'programming': ['java']}</t>
  </si>
  <si>
    <t>Business Analyst - Maternity cover</t>
  </si>
  <si>
    <t>via Flowserve Corporation Jobs</t>
  </si>
  <si>
    <t>Flowserve Corporation</t>
  </si>
  <si>
    <t>['sql', 'python', 'oracle', 'sap', 'power bi', 'flow']</t>
  </si>
  <si>
    <t>{'analyst_tools': ['sap', 'power bi'], 'cloud': ['oracle'], 'other': ['flow'], 'programming': ['sql', 'python']}</t>
  </si>
  <si>
    <t>Data Business</t>
  </si>
  <si>
    <t>Alteryx, Inc</t>
  </si>
  <si>
    <t>Data Project Manager</t>
  </si>
  <si>
    <t>Altria</t>
  </si>
  <si>
    <t>Analytics Advisory Analyst</t>
  </si>
  <si>
    <t>['vba', 'sql', 'tableau', 'power bi', 'excel', 'ms access']</t>
  </si>
  <si>
    <t>{'analyst_tools': ['tableau', 'power bi', 'excel', 'ms access'], 'programming': ['vba', 'sql']}</t>
  </si>
  <si>
    <t>Data Scientist - Computer Vision - NIORT F/H</t>
  </si>
  <si>
    <t>Hilti</t>
  </si>
  <si>
    <t>['python', 'scala', 'java', 'mysql', 'kafka', 'spark', 'hadoop', 'kubernetes']</t>
  </si>
  <si>
    <t>{'databases': ['mysql'], 'libraries': ['kafka', 'spark', 'hadoop'], 'other': ['kubernetes'], 'programming': ['python', 'scala', 'java']}</t>
  </si>
  <si>
    <t>Experienced Clean Utility Engineer</t>
  </si>
  <si>
    <t>Data Engineer Team Manager</t>
  </si>
  <si>
    <t>Gold Group</t>
  </si>
  <si>
    <t>['python', 'sql', 'aws', 'redshift', 'spark', 'pandas']</t>
  </si>
  <si>
    <t>{'cloud': ['aws', 'redshift'], 'libraries': ['spark', 'pandas'], 'programming': ['python', 'sql']}</t>
  </si>
  <si>
    <t>via Reclutamiento Rápido Y Búsqueda De Empleo En Mexico - ApplyCV</t>
  </si>
  <si>
    <t>Recruitment Consultant</t>
  </si>
  <si>
    <t>Chelmsford, UK</t>
  </si>
  <si>
    <t>Pflicht-Praktikum im Bereich Data Analytics ab September 2023</t>
  </si>
  <si>
    <t>Lead Data Scientist - Dublin - Permanent - Office</t>
  </si>
  <si>
    <t>ACADIA</t>
  </si>
  <si>
    <t>Brisbane City Council</t>
  </si>
  <si>
    <t>['powershell', 'sql', 'sql server', 'oracle', 'azure', 'sap']</t>
  </si>
  <si>
    <t>{'analyst_tools': ['sap'], 'cloud': ['oracle', 'azure'], 'databases': ['sql server'], 'programming': ['powershell', 'sql']}</t>
  </si>
  <si>
    <t>Digital Analyst Jobs in Dubai</t>
  </si>
  <si>
    <t>The Emirates Group</t>
  </si>
  <si>
    <t>Les Hauts Talican, France</t>
  </si>
  <si>
    <t>Web Transition</t>
  </si>
  <si>
    <t>Quality System Engineer</t>
  </si>
  <si>
    <t>TVS Credit Services Ltd.</t>
  </si>
  <si>
    <t>['python', 'r', 'sas', 'sas', 'sql', 'sql server', 'hadoop']</t>
  </si>
  <si>
    <t>{'analyst_tools': ['sas'], 'databases': ['sql server'], 'libraries': ['hadoop'], 'programming': ['python', 'r', 'sas', 'sql']}</t>
  </si>
  <si>
    <t>['python', 'java', 'scala', 'sql', 'nosql', 'aws', 'azure', 'redshift', 'bigquery', 'spark', 'hadoop', 'kafka']</t>
  </si>
  <si>
    <t>{'cloud': ['aws', 'azure', 'redshift', 'bigquery'], 'libraries': ['spark', 'hadoop', 'kafka'], 'programming': ['python', 'java', 'scala', 'sql', 'nosql']}</t>
  </si>
  <si>
    <t>Profit &amp; Talent</t>
  </si>
  <si>
    <t>SR. AI Data Engineer</t>
  </si>
  <si>
    <t>Devlane</t>
  </si>
  <si>
    <t>['sql', 'python', 'pandas', 'spark']</t>
  </si>
  <si>
    <t>{'libraries': ['pandas', 'spark'], 'programming': ['sql', 'python']}</t>
  </si>
  <si>
    <t>Gyfted</t>
  </si>
  <si>
    <t>Heredia Province, Pavas, Costa Rica</t>
  </si>
  <si>
    <t>Tigerspike</t>
  </si>
  <si>
    <t>Data Analyst/ Scientist</t>
  </si>
  <si>
    <t>The FISER Group</t>
  </si>
  <si>
    <t>['python', 'tableau', 'alteryx', 'git']</t>
  </si>
  <si>
    <t>{'analyst_tools': ['tableau', 'alteryx'], 'other': ['git'], 'programming': ['python']}</t>
  </si>
  <si>
    <t>Smartbroker AG</t>
  </si>
  <si>
    <t>Sales Performance Analyst</t>
  </si>
  <si>
    <t>Trustpilot</t>
  </si>
  <si>
    <t>['go', 'node', 'excel', 'sheets']</t>
  </si>
  <si>
    <t>{'analyst_tools': ['excel', 'sheets'], 'programming': ['go'], 'webframeworks': ['node']}</t>
  </si>
  <si>
    <t>Data Engineer (DevOps / MLOps)</t>
  </si>
  <si>
    <t>Best In BI Solutions</t>
  </si>
  <si>
    <t>['python', 'sql', 'bash', 'airflow', 'linux', 'git', 'gitlab', 'docker', 'kubernetes']</t>
  </si>
  <si>
    <t>{'libraries': ['airflow'], 'os': ['linux'], 'other': ['git', 'gitlab', 'docker', 'kubernetes'], 'programming': ['python', 'sql', 'bash']}</t>
  </si>
  <si>
    <t>Data Analyst &amp; Customer Success Intern</t>
  </si>
  <si>
    <t>Innoflow ApS</t>
  </si>
  <si>
    <t>Praktikum Data Analytics</t>
  </si>
  <si>
    <t>Data Engineer (m/f/d) – Event Tracking and Analytics Platform</t>
  </si>
  <si>
    <t>['python', 'aws', 'spark', 'docker', 'terraform', 'github']</t>
  </si>
  <si>
    <t>{'cloud': ['aws'], 'libraries': ['spark'], 'other': ['docker', 'terraform', 'github'], 'programming': ['python']}</t>
  </si>
  <si>
    <t>stage –</t>
  </si>
  <si>
    <t>['java', 'sql', 'spark', 'chef']</t>
  </si>
  <si>
    <t>{'libraries': ['spark'], 'other': ['chef'], 'programming': ['java', 'sql']}</t>
  </si>
  <si>
    <t>Azure Data Engineer(Australian Shift)</t>
  </si>
  <si>
    <t>DATA SCIENTIST - MARKETING</t>
  </si>
  <si>
    <t>Iper La grande i</t>
  </si>
  <si>
    <t>['sql', 'r', 'python', 'gdpr']</t>
  </si>
  <si>
    <t>{'libraries': ['gdpr'], 'programming': ['sql', 'r', 'python']}</t>
  </si>
  <si>
    <t>Bookaway</t>
  </si>
  <si>
    <t>['python', 'sql', 'nosql', 'bigquery', 'pandas', 'git']</t>
  </si>
  <si>
    <t>{'cloud': ['bigquery'], 'libraries': ['pandas'], 'other': ['git'], 'programming': ['python', 'sql', 'nosql']}</t>
  </si>
  <si>
    <t>['sql', 'python', 'dynamodb', 'aws', 'azure', 'redshift', 'databricks']</t>
  </si>
  <si>
    <t>{'cloud': ['aws', 'azure', 'redshift', 'databricks'], 'databases': ['dynamodb'], 'programming': ['sql', 'python']}</t>
  </si>
  <si>
    <t>Data Informatics Analyst</t>
  </si>
  <si>
    <t>['mysql', 'oracle']</t>
  </si>
  <si>
    <t>{'cloud': ['oracle'], 'databases': ['mysql']}</t>
  </si>
  <si>
    <t>['sql', 'python', 'javascript', 'bigquery']</t>
  </si>
  <si>
    <t>{'cloud': ['bigquery'], 'programming': ['sql', 'python', 'javascript']}</t>
  </si>
  <si>
    <t>Business and Data Science Analyst</t>
  </si>
  <si>
    <t>DevsData Tech Talent LLC</t>
  </si>
  <si>
    <t>['python', 'sql', 'gcp', 'bigquery', 'airflow', 'gdpr']</t>
  </si>
  <si>
    <t>{'cloud': ['gcp', 'bigquery'], 'libraries': ['airflow', 'gdpr'], 'programming': ['python', 'sql']}</t>
  </si>
  <si>
    <t>Security Cleared Data Engineer - Azure - NHS Experience Required...</t>
  </si>
  <si>
    <t>Data Analyst/Data Entry Internship in Indore at MavenMagnet</t>
  </si>
  <si>
    <t>MavenMagnet</t>
  </si>
  <si>
    <t>Data Engineer in Madrid, SPAIN (M/F)</t>
  </si>
  <si>
    <t>RESIDELIA</t>
  </si>
  <si>
    <t>ECOM</t>
  </si>
  <si>
    <t>PRIME IMMIGRATION</t>
  </si>
  <si>
    <t>Interesting Job Opportunity: Data Scientist - Machine Learning</t>
  </si>
  <si>
    <t>SEA</t>
  </si>
  <si>
    <t>Sr.Data Analyst</t>
  </si>
  <si>
    <t>Canopus Infosystems Pvt. Ltd.</t>
  </si>
  <si>
    <t>NATIONAL DENTAL CENTRE OF SINGAPORE PTE. LTD.</t>
  </si>
  <si>
    <t>['vba', 'r', 'excel', 'powerpoint', 'tableau']</t>
  </si>
  <si>
    <t>{'analyst_tools': ['excel', 'powerpoint', 'tableau'], 'programming': ['vba', 'r']}</t>
  </si>
  <si>
    <t>Loyalty Data Analyst III</t>
  </si>
  <si>
    <t>Albertson's</t>
  </si>
  <si>
    <t>HUK-COBURG Versicherungsgruppe</t>
  </si>
  <si>
    <t>Ingeniero Big Data Freelance</t>
  </si>
  <si>
    <t>['r', 'python', 'docker']</t>
  </si>
  <si>
    <t>{'other': ['docker'], 'programming': ['r', 'python']}</t>
  </si>
  <si>
    <t>Allied Consultants, Inc.</t>
  </si>
  <si>
    <t>['azure', 'excel', 'power bi', 'word', 'visio']</t>
  </si>
  <si>
    <t>{'analyst_tools': ['excel', 'power bi', 'word', 'visio'], 'cloud': ['azure']}</t>
  </si>
  <si>
    <t>LUXOTTICA</t>
  </si>
  <si>
    <t>Data Analytics work from home job/internship at Bloom AI</t>
  </si>
  <si>
    <t>Bloom AI</t>
  </si>
  <si>
    <t>['sql', 'excel', 'powerpoint', 'power bi', 'tableau']</t>
  </si>
  <si>
    <t>{'analyst_tools': ['excel', 'powerpoint', 'power bi', 'tableau'], 'programming': ['sql']}</t>
  </si>
  <si>
    <t>Claims Analyst</t>
  </si>
  <si>
    <t>SIHO</t>
  </si>
  <si>
    <t>['nosql', 'mongodb', 'mongodb', 'cassandra', 'hadoop', 'kafka', 'spark']</t>
  </si>
  <si>
    <t>{'databases': ['mongodb', 'cassandra'], 'libraries': ['hadoop', 'kafka', 'spark'], 'programming': ['nosql', 'mongodb']}</t>
  </si>
  <si>
    <t>Data Science - Manager</t>
  </si>
  <si>
    <t>['python', 'go', 'r', 'azure', 'gcp', 'aws', 'tensorflow', 'pytorch', 'visio', 'powerpoint', 'docker', 'jenkins', 'kubernetes', 'jira']</t>
  </si>
  <si>
    <t>{'analyst_tools': ['visio', 'powerpoint'], 'async': ['jira'], 'cloud': ['azure', 'gcp', 'aws'], 'libraries': ['tensorflow', 'pytorch'], 'other': ['docker', 'jenkins', 'kubernetes'], 'programming': ['python', 'go', 'r']}</t>
  </si>
  <si>
    <t>Tata Technologies</t>
  </si>
  <si>
    <t>Viridios</t>
  </si>
  <si>
    <t>Data Scientist _ Firenze</t>
  </si>
  <si>
    <t>Junior Data Analist/Webanalist</t>
  </si>
  <si>
    <t>Mediabrands Marketing Sciences</t>
  </si>
  <si>
    <t>['scala', 'word', 'power bi']</t>
  </si>
  <si>
    <t>{'analyst_tools': ['word', 'power bi'], 'programming': ['scala']}</t>
  </si>
  <si>
    <t>Data Engineer (OLAP) - Data Infra</t>
  </si>
  <si>
    <t>['java', 'kafka', 'spark', 'yarn', 'kubernetes']</t>
  </si>
  <si>
    <t>{'libraries': ['kafka', 'spark'], 'other': ['yarn', 'kubernetes'], 'programming': ['java']}</t>
  </si>
  <si>
    <t>Sumerge</t>
  </si>
  <si>
    <t>['linux', 'windows', 'gitlab', 'jenkins', 'docker', 'kubernetes']</t>
  </si>
  <si>
    <t>{'os': ['linux', 'windows'], 'other': ['gitlab', 'jenkins', 'docker', 'kubernetes']}</t>
  </si>
  <si>
    <t>['dax', 'tableau', 'power bi', 'looker']</t>
  </si>
  <si>
    <t>{'analyst_tools': ['dax', 'tableau', 'power bi', 'looker']}</t>
  </si>
  <si>
    <t>Data Scientist (f/m/x)</t>
  </si>
  <si>
    <t>Competition Company GmbH</t>
  </si>
  <si>
    <t>['sql', 'python', 'r', 'airflow']</t>
  </si>
  <si>
    <t>{'libraries': ['airflow'], 'programming': ['sql', 'python', 'r']}</t>
  </si>
  <si>
    <t>['sql', 'powershell', 'azure', 'power bi', 'dax']</t>
  </si>
  <si>
    <t>{'analyst_tools': ['power bi', 'dax'], 'cloud': ['azure'], 'programming': ['sql', 'powershell']}</t>
  </si>
  <si>
    <t>CRM Data Analyst Senior</t>
  </si>
  <si>
    <t>['sql', 'r', 'gcp', 'bigquery', 'tableau']</t>
  </si>
  <si>
    <t>{'analyst_tools': ['tableau'], 'cloud': ['gcp', 'bigquery'], 'programming': ['sql', 'r']}</t>
  </si>
  <si>
    <t>['go', 'aws', 'azure', 'power bi', 'terraform']</t>
  </si>
  <si>
    <t>{'analyst_tools': ['power bi'], 'cloud': ['aws', 'azure'], 'other': ['terraform'], 'programming': ['go']}</t>
  </si>
  <si>
    <t>['python', 'c#', 'scala', 'azure', 'databricks', 'hadoop']</t>
  </si>
  <si>
    <t>{'cloud': ['azure', 'databricks'], 'libraries': ['hadoop'], 'programming': ['python', 'c#', 'scala']}</t>
  </si>
  <si>
    <t>['sql', 'python', 'r', 'jira', 'confluence']</t>
  </si>
  <si>
    <t>{'async': ['jira', 'confluence'], 'programming': ['sql', 'python', 'r']}</t>
  </si>
  <si>
    <t>Data scientist for the EChiLiBRiST project</t>
  </si>
  <si>
    <t>CREAL</t>
  </si>
  <si>
    <t>Data Analyst - Remote (Bangalore)</t>
  </si>
  <si>
    <t>QR Credit SMM - Data Science VP Lead</t>
  </si>
  <si>
    <t>['python', 'pandas', 'numpy', 'tensorflow', 'spreadsheet']</t>
  </si>
  <si>
    <t>{'analyst_tools': ['spreadsheet'], 'libraries': ['pandas', 'numpy', 'tensorflow'], 'programming': ['python']}</t>
  </si>
  <si>
    <t>Alternance - Data Analyst Business Intelligence H/F</t>
  </si>
  <si>
    <t>Ceva Sante Animale</t>
  </si>
  <si>
    <t>Robert Walters VAE</t>
  </si>
  <si>
    <t>['python', 'r', 'julia', 'pandas', 'scikit-learn', 'excel']</t>
  </si>
  <si>
    <t>{'analyst_tools': ['excel'], 'libraries': ['pandas', 'scikit-learn'], 'programming': ['python', 'r', 'julia']}</t>
  </si>
  <si>
    <t>data analyst – sales operations, categorie protette l 68/9</t>
  </si>
  <si>
    <t>Fontevivo Province of Parma, Italy</t>
  </si>
  <si>
    <t>Research Fellow/ Data Scientist</t>
  </si>
  <si>
    <t>National Cancer Centre Singapore</t>
  </si>
  <si>
    <t>['bash']</t>
  </si>
  <si>
    <t>{'programming': ['bash']}</t>
  </si>
  <si>
    <t>venITure</t>
  </si>
  <si>
    <t>Sr. Azure Data Scientist</t>
  </si>
  <si>
    <t>['go', 'python', 'javascript', 'r', 'java', 'azure', 'databricks', 'spark', 'flow']</t>
  </si>
  <si>
    <t>{'cloud': ['azure', 'databricks'], 'libraries': ['spark'], 'other': ['flow'], 'programming': ['go', 'python', 'javascript', 'r', 'java']}</t>
  </si>
  <si>
    <t>Tony Blair Institute for Global Change</t>
  </si>
  <si>
    <t>['c#', 'sql', 'mysql', 'mariadb', 'sql server', 'databricks', 'azure', 'spark', 'express']</t>
  </si>
  <si>
    <t>{'cloud': ['databricks', 'azure'], 'databases': ['mysql', 'mariadb', 'sql server'], 'libraries': ['spark'], 'programming': ['c#', 'sql'], 'webframeworks': ['express']}</t>
  </si>
  <si>
    <t>['sql', 'shell', 'python', 'scala', 'java', 'azure', 'hadoop', 'linux']</t>
  </si>
  <si>
    <t>{'cloud': ['azure'], 'libraries': ['hadoop'], 'os': ['linux'], 'programming': ['sql', 'shell', 'python', 'scala', 'java']}</t>
  </si>
  <si>
    <t>Lead Data Engineer (Full remote possible) (IT) / Freelance</t>
  </si>
  <si>
    <t>FREELANCEREPUBLIK</t>
  </si>
  <si>
    <t>['python', 'azure', 'aws', 'snowflake', 'spark']</t>
  </si>
  <si>
    <t>{'cloud': ['azure', 'aws', 'snowflake'], 'libraries': ['spark'], 'programming': ['python']}</t>
  </si>
  <si>
    <t>Business Analytics Manager, ROC, ROC</t>
  </si>
  <si>
    <t>IMPECCABLE TECH PTE. LTD.</t>
  </si>
  <si>
    <t>['aws', 'kafka', 'linux']</t>
  </si>
  <si>
    <t>{'cloud': ['aws'], 'libraries': ['kafka'], 'os': ['linux']}</t>
  </si>
  <si>
    <t>Senior Data Engineer - OLAP (Hybrid)</t>
  </si>
  <si>
    <t>['c#', 'python', 'sql', 'java', 'mysql', 'postgresql', 'aws', 'kubernetes']</t>
  </si>
  <si>
    <t>{'cloud': ['aws'], 'databases': ['mysql', 'postgresql'], 'other': ['kubernetes'], 'programming': ['c#', 'python', 'sql', 'java']}</t>
  </si>
  <si>
    <t>Cerfrance Poitou-Charentes</t>
  </si>
  <si>
    <t>Environmental Datascientist</t>
  </si>
  <si>
    <t>Carbon Maps</t>
  </si>
  <si>
    <t>Digital Communications Data Analyst</t>
  </si>
  <si>
    <t>['sql', 'sharepoint', 'excel', 'power bi']</t>
  </si>
  <si>
    <t>{'analyst_tools': ['sharepoint', 'excel', 'power bi'], 'programming': ['sql']}</t>
  </si>
  <si>
    <t>Flosonics Medical</t>
  </si>
  <si>
    <t>['python', 'r', 'swift', 'github']</t>
  </si>
  <si>
    <t>{'other': ['github'], 'programming': ['python', 'r', 'swift']}</t>
  </si>
  <si>
    <t>CloudAngles</t>
  </si>
  <si>
    <t>['sql', 'python', 'snowflake', 'aws', 'kafka', 'excel', 'tableau', 'microstrategy', 'git']</t>
  </si>
  <si>
    <t>{'analyst_tools': ['excel', 'tableau', 'microstrategy'], 'cloud': ['snowflake', 'aws'], 'libraries': ['kafka'], 'other': ['git'], 'programming': ['sql', 'python']}</t>
  </si>
  <si>
    <t>Data Scientist, Mid-Term Network</t>
  </si>
  <si>
    <t>['sql', 'python', 'redshift', 'excel']</t>
  </si>
  <si>
    <t>{'analyst_tools': ['excel'], 'cloud': ['redshift'], 'programming': ['sql', 'python']}</t>
  </si>
  <si>
    <t>Senior Data Analytics Consultant</t>
  </si>
  <si>
    <t>Hexagon PPM</t>
  </si>
  <si>
    <t>AutoNation</t>
  </si>
  <si>
    <t>Vijua</t>
  </si>
  <si>
    <t>KWS Graduate Program - Growing with Science - Data Science Track...</t>
  </si>
  <si>
    <t>Superposition- more than HR</t>
  </si>
  <si>
    <t>['sql', 'python', 'java', 'dynamodb', 'aws']</t>
  </si>
  <si>
    <t>{'cloud': ['aws'], 'databases': ['dynamodb'], 'programming': ['sql', 'python', 'java']}</t>
  </si>
  <si>
    <t>Cleared Data Scientist. Job in Madison My Valley Jobs Today</t>
  </si>
  <si>
    <t>ioasys</t>
  </si>
  <si>
    <t>['sql', 'nosql', 'python', 'databricks', 'aws', 'azure', 'gcp', 'redshift', 'snowflake', 'docker', 'kubernetes', 'jenkins', 'gitlab']</t>
  </si>
  <si>
    <t>{'cloud': ['databricks', 'aws', 'azure', 'gcp', 'redshift', 'snowflake'], 'other': ['docker', 'kubernetes', 'jenkins', 'gitlab'], 'programming': ['sql', 'nosql', 'python']}</t>
  </si>
  <si>
    <t>Data Analyst, Norwalk Public Schools</t>
  </si>
  <si>
    <t>Norwalk, CT</t>
  </si>
  <si>
    <t>Harvard Strategic Data Project</t>
  </si>
  <si>
    <t>['sql', 'python', 'tableau', 'word', 'slack']</t>
  </si>
  <si>
    <t>{'analyst_tools': ['tableau', 'word'], 'programming': ['sql', 'python'], 'sync': ['slack']}</t>
  </si>
  <si>
    <t>CuratAId</t>
  </si>
  <si>
    <t>Cluses, France</t>
  </si>
  <si>
    <t>SOMFY Group</t>
  </si>
  <si>
    <t>['python', 'azure', 'git']</t>
  </si>
  <si>
    <t>{'cloud': ['azure'], 'other': ['git'], 'programming': ['python']}</t>
  </si>
  <si>
    <t>Consultant - Data Analyst - 6 months</t>
  </si>
  <si>
    <t>['azure', 'tableau', 'excel', 'powerpoint', 'word']</t>
  </si>
  <si>
    <t>{'analyst_tools': ['tableau', 'excel', 'powerpoint', 'word'], 'cloud': ['azure']}</t>
  </si>
  <si>
    <t>Werkstudent*in Data Science</t>
  </si>
  <si>
    <t>Senec GmbH</t>
  </si>
  <si>
    <t>Rock Island, IL</t>
  </si>
  <si>
    <t>Serco</t>
  </si>
  <si>
    <t>Data Scientist - Data Analyst en Alternance H/F</t>
  </si>
  <si>
    <t>Alstef Group</t>
  </si>
  <si>
    <t>['sql', 'sql server', 'azure', 'power bi', 'ssrs']</t>
  </si>
  <si>
    <t>{'analyst_tools': ['power bi', 'ssrs'], 'cloud': ['azure'], 'databases': ['sql server'], 'programming': ['sql']}</t>
  </si>
  <si>
    <t>Nordea Bank Norge ASA</t>
  </si>
  <si>
    <t>['scala', 'sql', 'spark', 'hadoop', 'kafka', 'docker', 'kubernetes']</t>
  </si>
  <si>
    <t>{'libraries': ['spark', 'hadoop', 'kafka'], 'other': ['docker', 'kubernetes'], 'programming': ['scala', 'sql']}</t>
  </si>
  <si>
    <t>Maumee, OH</t>
  </si>
  <si>
    <t>Dana Corp</t>
  </si>
  <si>
    <t>['python', 'sql', 'r', 'go', 'azure', 'aws']</t>
  </si>
  <si>
    <t>{'cloud': ['azure', 'aws'], 'programming': ['python', 'sql', 'r', 'go']}</t>
  </si>
  <si>
    <t>Senior data analyst / business analyst - Remote | WFH</t>
  </si>
  <si>
    <t>Volunteer: Data Collection Plan for St John Singers d/b/a Sing St John</t>
  </si>
  <si>
    <t>['spreadsheet', 'excel', 'zoom']</t>
  </si>
  <si>
    <t>{'analyst_tools': ['spreadsheet', 'excel'], 'sync': ['zoom']}</t>
  </si>
  <si>
    <t>Ai Engineer</t>
  </si>
  <si>
    <t>SOCIF Limited</t>
  </si>
  <si>
    <t>['python', 'c++', 'tensorflow', 'pytorch']</t>
  </si>
  <si>
    <t>{'libraries': ['tensorflow', 'pytorch'], 'programming': ['python', 'c++']}</t>
  </si>
  <si>
    <t>Hadoop Engineer</t>
  </si>
  <si>
    <t>via Sg.jobsdb.com</t>
  </si>
  <si>
    <t>['hadoop', 'redhat', 'linux']</t>
  </si>
  <si>
    <t>{'libraries': ['hadoop'], 'os': ['redhat', 'linux']}</t>
  </si>
  <si>
    <t>Data Scientist Intern (3 months)</t>
  </si>
  <si>
    <t>Data Scientist - Outshift</t>
  </si>
  <si>
    <t>['python', 'r', 'sql', 'snowflake', 'sheets']</t>
  </si>
  <si>
    <t>{'analyst_tools': ['sheets'], 'cloud': ['snowflake'], 'programming': ['python', 'r', 'sql']}</t>
  </si>
  <si>
    <t>Le Bar-sur-Loup, France</t>
  </si>
  <si>
    <t>Mane</t>
  </si>
  <si>
    <t>['r', 'python', 'rshiny', 'gitlab', 'github', 'docker']</t>
  </si>
  <si>
    <t>{'libraries': ['rshiny'], 'other': ['gitlab', 'github', 'docker'], 'programming': ['r', 'python']}</t>
  </si>
  <si>
    <t>Anika Technologies</t>
  </si>
  <si>
    <t>['python', 'sql', 'nosql', 'snowflake', 'aws', 'bigquery', 'pyspark', 'spark', 'kafka', 'tableau', 'jenkins', 'terraform']</t>
  </si>
  <si>
    <t>{'analyst_tools': ['tableau'], 'cloud': ['snowflake', 'aws', 'bigquery'], 'libraries': ['pyspark', 'spark', 'kafka'], 'other': ['jenkins', 'terraform'], 'programming': ['python', 'sql', 'nosql']}</t>
  </si>
  <si>
    <t>Sr Data Science lead</t>
  </si>
  <si>
    <t>SAP Applikationsmanager/in</t>
  </si>
  <si>
    <t>Beenux AG</t>
  </si>
  <si>
    <t>['java', 'sql', 'sql server', 'linux', 'sharepoint']</t>
  </si>
  <si>
    <t>{'analyst_tools': ['sharepoint'], 'databases': ['sql server'], 'os': ['linux'], 'programming': ['java', 'sql']}</t>
  </si>
  <si>
    <t>IndustryWired</t>
  </si>
  <si>
    <t>Sureminds Solutions</t>
  </si>
  <si>
    <t>['scala', 'azure', 'databricks', 'spark', 'git']</t>
  </si>
  <si>
    <t>{'cloud': ['azure', 'databricks'], 'libraries': ['spark'], 'other': ['git'], 'programming': ['scala']}</t>
  </si>
  <si>
    <t>Healthcare Data and Visualization Analyst - PA or TX | PAM Health...</t>
  </si>
  <si>
    <t>PAM Health</t>
  </si>
  <si>
    <t>['sql', 'bigquery', 'looker', 'sheets']</t>
  </si>
  <si>
    <t>{'analyst_tools': ['looker', 'sheets'], 'cloud': ['bigquery'], 'programming': ['sql']}</t>
  </si>
  <si>
    <t>Senior Clinical Data Engineer</t>
  </si>
  <si>
    <t>['sas', 'sas', 'sql', 'flow']</t>
  </si>
  <si>
    <t>{'analyst_tools': ['sas'], 'other': ['flow'], 'programming': ['sas', 'sql']}</t>
  </si>
  <si>
    <t>DoubleCloud</t>
  </si>
  <si>
    <t>['python', 'go', 'postgresql', 'mysql', 'redis', 'bigquery', 'redshift', 'kafka', 'linux', 'kubernetes', 'terraform', 'docker']</t>
  </si>
  <si>
    <t>{'cloud': ['bigquery', 'redshift'], 'databases': ['postgresql', 'mysql', 'redis'], 'libraries': ['kafka'], 'os': ['linux'], 'other': ['kubernetes', 'terraform', 'docker'], 'programming': ['python', 'go']}</t>
  </si>
  <si>
    <t>Data Engineer (Games)</t>
  </si>
  <si>
    <t>['sql', 'java', 'scala', 'python', 'spark', 'kafka']</t>
  </si>
  <si>
    <t>{'libraries': ['spark', 'kafka'], 'programming': ['sql', 'java', 'scala', 'python']}</t>
  </si>
  <si>
    <t>Quinio</t>
  </si>
  <si>
    <t>Cloud Data Engineer | Luxe</t>
  </si>
  <si>
    <t>Cenova</t>
  </si>
  <si>
    <t>['sql', 'python', 'scala', 'javascript', 'mongodb', 'mongodb', 'mysql', 'sql server', 'azure', 'gcp', 'aws', 'bigquery', 'oracle', 'spark', 'unix', 'linux', 'windows', 'power bi', 'tableau', 'qlik', 'git', 'svn']</t>
  </si>
  <si>
    <t>{'analyst_tools': ['power bi', 'tableau', 'qlik'], 'cloud': ['azure', 'gcp', 'aws', 'bigquery', 'oracle'], 'databases': ['mongodb', 'mysql', 'sql server'], 'libraries': ['spark'], 'os': ['unix', 'linux', 'windows'], 'other': ['git', 'svn'], 'programming': ['sql', 'python', 'scala', 'javascript', 'mongodb']}</t>
  </si>
  <si>
    <t>['sql', 'gcp', 'gdpr', 'vue']</t>
  </si>
  <si>
    <t>{'cloud': ['gcp'], 'libraries': ['gdpr'], 'programming': ['sql'], 'webframeworks': ['vue']}</t>
  </si>
  <si>
    <t>Arya.ai</t>
  </si>
  <si>
    <t>Reatcode</t>
  </si>
  <si>
    <t>83zero Ltd</t>
  </si>
  <si>
    <t>['python', 'sql', 'azure', 'pandas', 'numpy']</t>
  </si>
  <si>
    <t>{'cloud': ['azure'], 'libraries': ['pandas', 'numpy'], 'programming': ['python', 'sql']}</t>
  </si>
  <si>
    <t>Consultor de Aprendizaje Automático</t>
  </si>
  <si>
    <t>Itjobs</t>
  </si>
  <si>
    <t>['azure', 'databricks', 'kubernetes']</t>
  </si>
  <si>
    <t>{'cloud': ['azure', 'databricks'], 'other': ['kubernetes']}</t>
  </si>
  <si>
    <t>Financial Data Manager</t>
  </si>
  <si>
    <t>Senior Data Science Engineer, Advanced Analytics</t>
  </si>
  <si>
    <t>['python', 'r', 'sql', 'javascript', 'nosql', 'azure', 'databricks', 'tableau']</t>
  </si>
  <si>
    <t>{'analyst_tools': ['tableau'], 'cloud': ['azure', 'databricks'], 'programming': ['python', 'r', 'sql', 'javascript', 'nosql']}</t>
  </si>
  <si>
    <t>Data Engineer (Golang, Python, PHP)</t>
  </si>
  <si>
    <t>DevOut Labs</t>
  </si>
  <si>
    <t>['golang', 'python', 'php']</t>
  </si>
  <si>
    <t>{'programming': ['golang', 'python', 'php']}</t>
  </si>
  <si>
    <t>Remote Analytics And Financial Operations Manager</t>
  </si>
  <si>
    <t>Scopic</t>
  </si>
  <si>
    <t>PhD position on data science with tensor decompositions</t>
  </si>
  <si>
    <t>KU Leuven</t>
  </si>
  <si>
    <t>Android Mid Software Engineer</t>
  </si>
  <si>
    <t>['java', 'sqlite', 'git']</t>
  </si>
  <si>
    <t>{'databases': ['sqlite'], 'other': ['git'], 'programming': ['java']}</t>
  </si>
  <si>
    <t>KoMarketing</t>
  </si>
  <si>
    <t>Azure Data Analyst / Engineer</t>
  </si>
  <si>
    <t>LACO</t>
  </si>
  <si>
    <t>['sql', 'azure', 'dax', 'ssis', 'ssrs']</t>
  </si>
  <si>
    <t>{'analyst_tools': ['dax', 'ssis', 'ssrs'], 'cloud': ['azure'], 'programming': ['sql']}</t>
  </si>
  <si>
    <t>Protect Group</t>
  </si>
  <si>
    <t>['python', 'sql', 'pandas', 'spark', 'ggplot2', 'tableau', 'power bi', 'excel']</t>
  </si>
  <si>
    <t>{'analyst_tools': ['tableau', 'power bi', 'excel'], 'libraries': ['pandas', 'spark', 'ggplot2'], 'programming': ['python', 'sql']}</t>
  </si>
  <si>
    <t>Associate Programme Officer – Data Engineering – P2</t>
  </si>
  <si>
    <t>United Nations Institute for Training and Research (UNITAR)</t>
  </si>
  <si>
    <t>Sr. Advanced Analytics Scientist (Remote)</t>
  </si>
  <si>
    <t>Underdog Fantasy</t>
  </si>
  <si>
    <t>['sql', 'python', 'bigquery', 'looker', 'tableau', 'jira']</t>
  </si>
  <si>
    <t>{'analyst_tools': ['looker', 'tableau'], 'async': ['jira'], 'cloud': ['bigquery'], 'programming': ['sql', 'python']}</t>
  </si>
  <si>
    <t>SQL Engineer.</t>
  </si>
  <si>
    <t>via Foundit</t>
  </si>
  <si>
    <t>foundit.in</t>
  </si>
  <si>
    <t>['java', 'php', 'aws', 'oracle', 'redshift']</t>
  </si>
  <si>
    <t>{'cloud': ['aws', 'oracle', 'redshift'], 'programming': ['java', 'php']}</t>
  </si>
  <si>
    <t>Acrivision Technologies</t>
  </si>
  <si>
    <t>Sr. Quantitative Research Analyst</t>
  </si>
  <si>
    <t>PitchBook Data</t>
  </si>
  <si>
    <t>['sql', 'python', 'excel', 'outlook', 'word', 'flow']</t>
  </si>
  <si>
    <t>{'analyst_tools': ['excel', 'outlook', 'word'], 'other': ['flow'], 'programming': ['sql', 'python']}</t>
  </si>
  <si>
    <t>Product Engineer, Direct</t>
  </si>
  <si>
    <t>TALENGER</t>
  </si>
  <si>
    <t>['php', 'mysql', 'laravel', 'angular', 'flow', 'jira', 'notion', 'slack']</t>
  </si>
  <si>
    <t>{'async': ['jira', 'notion'], 'databases': ['mysql'], 'other': ['flow'], 'programming': ['php'], 'sync': ['slack'], 'webframeworks': ['laravel', 'angular']}</t>
  </si>
  <si>
    <t>Engineer, Data and Analytics</t>
  </si>
  <si>
    <t>['go', 'sql', 'snowflake']</t>
  </si>
  <si>
    <t>{'cloud': ['snowflake'], 'programming': ['go', 'sql']}</t>
  </si>
  <si>
    <t>Enrollment Data Analyst II (US)</t>
  </si>
  <si>
    <t>['python', 'go', 'javascript', 'aws', 'react', 'angular', 'vue', 'linux', 'atlassian', 'terraform', 'ansible']</t>
  </si>
  <si>
    <t>{'cloud': ['aws'], 'libraries': ['react'], 'os': ['linux'], 'other': ['atlassian', 'terraform', 'ansible'], 'programming': ['python', 'go', 'javascript'], 'webframeworks': ['angular', 'vue']}</t>
  </si>
  <si>
    <t>Engineering Support Services</t>
  </si>
  <si>
    <t>Proximus Luxembourg</t>
  </si>
  <si>
    <t>['vmware', 'suse', 'ubuntu', 'linux']</t>
  </si>
  <si>
    <t>{'cloud': ['vmware'], 'os': ['suse', 'ubuntu', 'linux']}</t>
  </si>
  <si>
    <t>Data Analyst (12 months renewable contract)</t>
  </si>
  <si>
    <t>['sql', 'azure', 'aws', 'hadoop', 'tableau', 'alteryx', 'excel', 'powerpoint']</t>
  </si>
  <si>
    <t>{'analyst_tools': ['tableau', 'alteryx', 'excel', 'powerpoint'], 'cloud': ['azure', 'aws'], 'libraries': ['hadoop'], 'programming': ['sql']}</t>
  </si>
  <si>
    <t>Data Analyst – Finance, People &amp; Strategy (m/f/d)</t>
  </si>
  <si>
    <t>FREE NOW</t>
  </si>
  <si>
    <t>['sql', 'python', 'databricks', 'airflow', 'tableau']</t>
  </si>
  <si>
    <t>{'analyst_tools': ['tableau'], 'cloud': ['databricks'], 'libraries': ['airflow'], 'programming': ['sql', 'python']}</t>
  </si>
  <si>
    <t>Senior Data Engineer/ SQL SSIS</t>
  </si>
  <si>
    <t>Lovelytics</t>
  </si>
  <si>
    <t>['databricks', 'aws', 'azure', 'spark']</t>
  </si>
  <si>
    <t>{'cloud': ['databricks', 'aws', 'azure'], 'libraries': ['spark']}</t>
  </si>
  <si>
    <t>Data Science Machine Learning Sr. Manager</t>
  </si>
  <si>
    <t>Data Engineer (US Shift)</t>
  </si>
  <si>
    <t>['sql', 'python', 'tableau', 'sharepoint', 'alteryx']</t>
  </si>
  <si>
    <t>{'analyst_tools': ['tableau', 'sharepoint', 'alteryx'], 'programming': ['sql', 'python']}</t>
  </si>
  <si>
    <t>Data Scientist,Triage</t>
  </si>
  <si>
    <t>Acme Services</t>
  </si>
  <si>
    <t>Nutrisco Chile</t>
  </si>
  <si>
    <t>Data Support</t>
  </si>
  <si>
    <t>['nuix']</t>
  </si>
  <si>
    <t>{'analyst_tools': ['nuix']}</t>
  </si>
  <si>
    <t>Tech Services Scientist</t>
  </si>
  <si>
    <t>MES Data Analyst</t>
  </si>
  <si>
    <t>Conmet</t>
  </si>
  <si>
    <t>Deloitte Consulting</t>
  </si>
  <si>
    <t>['python', 'sql', 'scala', 'cassandra', 'mysql', 'postgresql', 'aws', 'snowflake', 'redshift', 'spark', 'kafka', 'pyspark', 'flow']</t>
  </si>
  <si>
    <t>{'cloud': ['aws', 'snowflake', 'redshift'], 'databases': ['cassandra', 'mysql', 'postgresql'], 'libraries': ['spark', 'kafka', 'pyspark'], 'other': ['flow'], 'programming': ['python', 'sql', 'scala']}</t>
  </si>
  <si>
    <t>Data Engineer (Poatek - Brazil applicants)</t>
  </si>
  <si>
    <t>WillowTree</t>
  </si>
  <si>
    <t>['sql', 'python', 'scala', 'nosql', 'aws', 'azure', 'spark', 'hadoop', 'kafka', 'flow']</t>
  </si>
  <si>
    <t>{'cloud': ['aws', 'azure'], 'libraries': ['spark', 'hadoop', 'kafka'], 'other': ['flow'], 'programming': ['sql', 'python', 'scala', 'nosql']}</t>
  </si>
  <si>
    <t>['r', 'python', 'vba', 'excel', 'tableau', 'qlik', 'powerpoint']</t>
  </si>
  <si>
    <t>{'analyst_tools': ['excel', 'tableau', 'qlik', 'powerpoint'], 'programming': ['r', 'python', 'vba']}</t>
  </si>
  <si>
    <t>Cyberium Inc</t>
  </si>
  <si>
    <t>['python', 'sql', 'java', 'golang', 'aws', 'gcp', 'snowflake', 'azure', 'spark', 'tensorflow', 'pytorch', 'keras', 'airflow', 'kafka', 'hadoop', 'tableau']</t>
  </si>
  <si>
    <t>{'analyst_tools': ['tableau'], 'cloud': ['aws', 'gcp', 'snowflake', 'azure'], 'libraries': ['spark', 'tensorflow', 'pytorch', 'keras', 'airflow', 'kafka', 'hadoop'], 'programming': ['python', 'sql', 'java', 'golang']}</t>
  </si>
  <si>
    <t>Staatstoezicht op de Mijnen (SodM)</t>
  </si>
  <si>
    <t>Programmer Analyst</t>
  </si>
  <si>
    <t>['html', 'css', 'php', 'sql', 'javascript', 'perl', 'python', 'react', 'jquery', 'linux']</t>
  </si>
  <si>
    <t>{'libraries': ['react'], 'os': ['linux'], 'programming': ['html', 'css', 'php', 'sql', 'javascript', 'perl', 'python'], 'webframeworks': ['jquery']}</t>
  </si>
  <si>
    <t>Hadoop Engineer - Excellent Daily Rates</t>
  </si>
  <si>
    <t>['sql', 'shell', 'java', 'hadoop', 'spark', 'git', 'jenkins', 'ansible']</t>
  </si>
  <si>
    <t>{'libraries': ['hadoop', 'spark'], 'other': ['git', 'jenkins', 'ansible'], 'programming': ['sql', 'shell', 'java']}</t>
  </si>
  <si>
    <t>['sql', 'gcp', 'github', 'confluence', 'jira']</t>
  </si>
  <si>
    <t>{'async': ['confluence', 'jira'], 'cloud': ['gcp'], 'other': ['github'], 'programming': ['sql']}</t>
  </si>
  <si>
    <t>Health Data Analyst Associate - Temp to Hire</t>
  </si>
  <si>
    <t>Nuna Inc.</t>
  </si>
  <si>
    <t>@Orchard</t>
  </si>
  <si>
    <t>Reporting Analyst - Remote</t>
  </si>
  <si>
    <t>via Jobs In Philippines</t>
  </si>
  <si>
    <t>Jefe de Científico de Datos</t>
  </si>
  <si>
    <t>Coca, Spain</t>
  </si>
  <si>
    <t>Bold Sas</t>
  </si>
  <si>
    <t>Travix</t>
  </si>
  <si>
    <t>Cabling Engineer</t>
  </si>
  <si>
    <t>ECS Resource Group</t>
  </si>
  <si>
    <t>BilgeAdam Technologies</t>
  </si>
  <si>
    <t>['azure', 'aws', 'spark', 'tableau', 'power bi']</t>
  </si>
  <si>
    <t>{'analyst_tools': ['tableau', 'power bi'], 'cloud': ['azure', 'aws'], 'libraries': ['spark']}</t>
  </si>
  <si>
    <t>Junior Data Analyst and reporting assistance</t>
  </si>
  <si>
    <t>Aeven</t>
  </si>
  <si>
    <t>['power bi', 'tableau', 'qlik', 'excel']</t>
  </si>
  <si>
    <t>{'analyst_tools': ['power bi', 'tableau', 'qlik', 'excel']}</t>
  </si>
  <si>
    <t>Senior Systems Engineer (Data Migration Team) [Multiple Openings]</t>
  </si>
  <si>
    <t>HARBRIDGE PARTNERS</t>
  </si>
  <si>
    <t>['oracle', 'azure', 'sap']</t>
  </si>
  <si>
    <t>{'analyst_tools': ['sap'], 'cloud': ['oracle', 'azure']}</t>
  </si>
  <si>
    <t>Lead Data Scientist - Remote  from United States</t>
  </si>
  <si>
    <t>['python', 'r', 'scala', 'sas', 'sas', 'pyspark', 'tableau']</t>
  </si>
  <si>
    <t>{'analyst_tools': ['sas', 'tableau'], 'libraries': ['pyspark'], 'programming': ['python', 'r', 'scala', 'sas']}</t>
  </si>
  <si>
    <t>AGM - Data Scientist</t>
  </si>
  <si>
    <t>['python', 'r', 'sql', 'nosql', 'javascript', 'spark', 'hadoop', 'kafka']</t>
  </si>
  <si>
    <t>{'libraries': ['spark', 'hadoop', 'kafka'], 'programming': ['python', 'r', 'sql', 'nosql', 'javascript']}</t>
  </si>
  <si>
    <t>Stage - Data analyst</t>
  </si>
  <si>
    <t>Wizya - Governance, Risk &amp; Compliance</t>
  </si>
  <si>
    <t>['sql', 'python', 'sap', 'power bi', 'dax', 'excel']</t>
  </si>
  <si>
    <t>{'analyst_tools': ['sap', 'power bi', 'dax', 'excel'], 'programming': ['sql', 'python']}</t>
  </si>
  <si>
    <t>Data engineer Azure H/F - Vénissieux (IT) / Freelance</t>
  </si>
  <si>
    <t>Vénissieux, France</t>
  </si>
  <si>
    <t>The Fine Art Group</t>
  </si>
  <si>
    <t>['c#', 'sql', 'postgresql', 'aws', 'flutter', 'angular', 'docker']</t>
  </si>
  <si>
    <t>{'cloud': ['aws'], 'databases': ['postgresql'], 'libraries': ['flutter'], 'other': ['docker'], 'programming': ['c#', 'sql'], 'webframeworks': ['angular']}</t>
  </si>
  <si>
    <t>Brown Brothers Harriman</t>
  </si>
  <si>
    <t>IntePros Consulting</t>
  </si>
  <si>
    <t>BI &amp; Analytics Analyst</t>
  </si>
  <si>
    <t>PPG Industries</t>
  </si>
  <si>
    <t>Business Intelligence Expertin</t>
  </si>
  <si>
    <t>wiener linien</t>
  </si>
  <si>
    <t>['sql', 'qlik', 'microstrategy', 'power bi', 'tableau']</t>
  </si>
  <si>
    <t>{'analyst_tools': ['qlik', 'microstrategy', 'power bi', 'tableau'], 'programming': ['sql']}</t>
  </si>
  <si>
    <t>Intern, Data Engineer</t>
  </si>
  <si>
    <t>['sql', 'nosql', 'snowflake', 'oracle', 'spark', 'kubernetes']</t>
  </si>
  <si>
    <t>{'cloud': ['snowflake', 'oracle'], 'libraries': ['spark'], 'other': ['kubernetes'], 'programming': ['sql', 'nosql']}</t>
  </si>
  <si>
    <t>Software Developer - Data Management Systems</t>
  </si>
  <si>
    <t>Informatica</t>
  </si>
  <si>
    <t>['python', 'sql', 'sas', 'sas', 'r', 'mongodb', 'mongodb', 'cassandra', 'tensorflow', 'hadoop', 'spss']</t>
  </si>
  <si>
    <t>{'analyst_tools': ['sas', 'spss'], 'databases': ['mongodb', 'cassandra'], 'libraries': ['tensorflow', 'hadoop'], 'programming': ['python', 'sql', 'sas', 'r', 'mongodb']}</t>
  </si>
  <si>
    <t>Los Angeles, CA   (+3 others)</t>
  </si>
  <si>
    <t>Battery IoT &amp; Data Engineer (F/H)</t>
  </si>
  <si>
    <t>FORSEE POWER</t>
  </si>
  <si>
    <t>Data Engineer 資料工程師</t>
  </si>
  <si>
    <t>香港商奧沙有限公司台灣分公司</t>
  </si>
  <si>
    <t>speedapp</t>
  </si>
  <si>
    <t>['python', 'sql', 'r', 'nosql', 'aws', 'gcp', 'redshift', 'pyspark', 'hadoop', 'pytorch', 'pandas', 'keras', 'tensorflow', 'numpy', 'scikit-learn', 'spark', 'linux', 'tableau']</t>
  </si>
  <si>
    <t>{'analyst_tools': ['tableau'], 'cloud': ['aws', 'gcp', 'redshift'], 'libraries': ['pyspark', 'hadoop', 'pytorch', 'pandas', 'keras', 'tensorflow', 'numpy', 'scikit-learn', 'spark'], 'os': ['linux'], 'programming': ['python', 'sql', 'r', 'nosql']}</t>
  </si>
  <si>
    <t>Student assistant – Data scientist / Data Analyst for VR product</t>
  </si>
  <si>
    <t>Laerdal Copenhagen</t>
  </si>
  <si>
    <t>['python', 'c#', 'scala', 'databricks', 'aws', 'pyspark', 'git']</t>
  </si>
  <si>
    <t>{'cloud': ['databricks', 'aws'], 'libraries': ['pyspark'], 'other': ['git'], 'programming': ['python', 'c#', 'scala']}</t>
  </si>
  <si>
    <t>Data Analyst/Specialist</t>
  </si>
  <si>
    <t>The Building People</t>
  </si>
  <si>
    <t>['python', 'r', 'aws', 'azure', 'pandas', 'numpy', 'scikit-learn', 'tensorflow', 'pytorch', 'hadoop', 'spark', 'tableau', 'power bi']</t>
  </si>
  <si>
    <t>{'analyst_tools': ['tableau', 'power bi'], 'cloud': ['aws', 'azure'], 'libraries': ['pandas', 'numpy', 'scikit-learn', 'tensorflow', 'pytorch', 'hadoop', 'spark'], 'programming': ['python', 'r']}</t>
  </si>
  <si>
    <t>IC20DS2 - Mid Level Data Scientist - Cleared</t>
  </si>
  <si>
    <t>NiSUS Technologies</t>
  </si>
  <si>
    <t>Sr Lead/Architect - DevOps Azure</t>
  </si>
  <si>
    <t>['python', 'azure', 'react', 'terraform', 'github', 'docker', 'kubernetes']</t>
  </si>
  <si>
    <t>{'cloud': ['azure'], 'libraries': ['react'], 'other': ['terraform', 'github', 'docker', 'kubernetes'], 'programming': ['python']}</t>
  </si>
  <si>
    <t>Business Intelligence (BI) Programmer/Analyst</t>
  </si>
  <si>
    <t>Organisation for Economic Co-operation and Development</t>
  </si>
  <si>
    <t>['sql', 'sql server', 'sap']</t>
  </si>
  <si>
    <t>{'analyst_tools': ['sap'], 'databases': ['sql server'], 'programming': ['sql']}</t>
  </si>
  <si>
    <t>Servicenow Data Analyst</t>
  </si>
  <si>
    <t>via BeBee Panamá</t>
  </si>
  <si>
    <t>Data Scientist/Analyst/Engineer - Entry/Junior Level</t>
  </si>
  <si>
    <t>Automation Data Engineer</t>
  </si>
  <si>
    <t>Scientific Data Manager</t>
  </si>
  <si>
    <t>BioCryst Pharmaceuticals, Inc.</t>
  </si>
  <si>
    <t>['c', 'word', 'excel', 'powerpoint', 'flow']</t>
  </si>
  <si>
    <t>{'analyst_tools': ['word', 'excel', 'powerpoint'], 'other': ['flow'], 'programming': ['c']}</t>
  </si>
  <si>
    <t>internship data</t>
  </si>
  <si>
    <t>Convolut</t>
  </si>
  <si>
    <t>['sql', 'sas', 'sas', 'python', 'word', 'excel', 'powerpoint', 'outlook']</t>
  </si>
  <si>
    <t>{'analyst_tools': ['sas', 'word', 'excel', 'powerpoint', 'outlook'], 'programming': ['sql', 'sas', 'python']}</t>
  </si>
  <si>
    <t>ML Research Scientist</t>
  </si>
  <si>
    <t>Genesis Therapeutics</t>
  </si>
  <si>
    <t>CONSULTANT DATA ANALYST (F/H)</t>
  </si>
  <si>
    <t>Niji</t>
  </si>
  <si>
    <t>['python', 'r', 'scala', 'kafka', 'spark', 'vue', 'node.js', 'tableau', 'qlik']</t>
  </si>
  <si>
    <t>{'analyst_tools': ['tableau', 'qlik'], 'libraries': ['kafka', 'spark'], 'programming': ['python', 'r', 'scala'], 'webframeworks': ['vue', 'node.js']}</t>
  </si>
  <si>
    <t>Sasfin Holdings Limited</t>
  </si>
  <si>
    <t>['sql', 'python', 't-sql', 'azure', 'jupyter', 'excel', 'power bi']</t>
  </si>
  <si>
    <t>{'analyst_tools': ['excel', 'power bi'], 'cloud': ['azure'], 'libraries': ['jupyter'], 'programming': ['sql', 'python', 't-sql']}</t>
  </si>
  <si>
    <t>Senior Python Software Engineer (f/m/d)</t>
  </si>
  <si>
    <t>['python', 'mongodb', 'mongodb', 'java', 'scala', 'go', 'rust', 'postgresql', 'redis', 'aws', 'azure', 'gcp', 'tensorflow', 'pytorch', 'numpy', 'pandas', 'kafka', 'fastapi', 'docker', 'kubernetes', 'terraform', 'github']</t>
  </si>
  <si>
    <t>{'cloud': ['aws', 'azure', 'gcp'], 'databases': ['mongodb', 'postgresql', 'redis'], 'libraries': ['tensorflow', 'pytorch', 'numpy', 'pandas', 'kafka'], 'other': ['docker', 'kubernetes', 'terraform', 'github'], 'programming': ['python', 'mongodb', 'java', 'scala', 'go', 'rust'], 'webframeworks': ['fastapi']}</t>
  </si>
  <si>
    <t>Data Engineer - Working Student (f/m/d)</t>
  </si>
  <si>
    <t>Project Eaden GmbH</t>
  </si>
  <si>
    <t>['word', 'docker', 'github']</t>
  </si>
  <si>
    <t>{'analyst_tools': ['word'], 'other': ['docker', 'github']}</t>
  </si>
  <si>
    <t>IT DWH Engineer</t>
  </si>
  <si>
    <t>PT Dipo Star Finance</t>
  </si>
  <si>
    <t>['c#', 'sql', 'nosql', 'javascript', 'typescript', 'sql server', 'azure', 'asp.net', 'angular', 'windows']</t>
  </si>
  <si>
    <t>{'cloud': ['azure'], 'databases': ['sql server'], 'os': ['windows'], 'programming': ['c#', 'sql', 'nosql', 'javascript', 'typescript'], 'webframeworks': ['asp.net', 'angular']}</t>
  </si>
  <si>
    <t>Cornerstone Defense</t>
  </si>
  <si>
    <t>Oficinista/Data Entry</t>
  </si>
  <si>
    <t>Firma de Reclutamiento en PR</t>
  </si>
  <si>
    <t>Enterprise Data Analytics</t>
  </si>
  <si>
    <t>Smartplant Support Engineer</t>
  </si>
  <si>
    <t>['sql', 'c#', 'sql server']</t>
  </si>
  <si>
    <t>{'databases': ['sql server'], 'programming': ['sql', 'c#']}</t>
  </si>
  <si>
    <t>Blenddata</t>
  </si>
  <si>
    <t>['python', 'azure', 'spark', 'airflow', 'docker', 'kubernetes']</t>
  </si>
  <si>
    <t>{'cloud': ['azure'], 'libraries': ['spark', 'airflow'], 'other': ['docker', 'kubernetes'], 'programming': ['python']}</t>
  </si>
  <si>
    <t>Component Engineer - Electronics</t>
  </si>
  <si>
    <t>Part Analytics</t>
  </si>
  <si>
    <t>Lead Data Analytics</t>
  </si>
  <si>
    <t>Randstad  AG</t>
  </si>
  <si>
    <t>['sql', 'r', 'python', 'azure', 'gcp', 'sap', 'power bi']</t>
  </si>
  <si>
    <t>{'analyst_tools': ['sap', 'power bi'], 'cloud': ['azure', 'gcp'], 'programming': ['sql', 'r', 'python']}</t>
  </si>
  <si>
    <t>Sales &amp; Market Research Analyst</t>
  </si>
  <si>
    <t>DINOBUS</t>
  </si>
  <si>
    <t>Lead Data Engineer (H/F)</t>
  </si>
  <si>
    <t>Forum Talents Handicap</t>
  </si>
  <si>
    <t>['sql', 'python', 'java', 'scala', 'hadoop', 'spark', 'linux']</t>
  </si>
  <si>
    <t>{'libraries': ['hadoop', 'spark'], 'os': ['linux'], 'programming': ['sql', 'python', 'java', 'scala']}</t>
  </si>
  <si>
    <t>Los Alamitos, CA</t>
  </si>
  <si>
    <t>Complex Systems Data Scientist (Early/Mid-Career)</t>
  </si>
  <si>
    <t>via Sandia National Laboratories - Jobs</t>
  </si>
  <si>
    <t>Manager Data Science &amp; Engineering</t>
  </si>
  <si>
    <t>['ssrs', 'tableau', 'power bi']</t>
  </si>
  <si>
    <t>{'analyst_tools': ['ssrs', 'tableau', 'power bi']}</t>
  </si>
  <si>
    <t>Data Scientists/ Scripting Languages</t>
  </si>
  <si>
    <t>Recruitment and Human Solutions</t>
  </si>
  <si>
    <t>Data Analyst (Python/R)</t>
  </si>
  <si>
    <t>['python', 'r', 'sql', 'java', 'go', 'linux', 'excel', 'tableau']</t>
  </si>
  <si>
    <t>{'analyst_tools': ['excel', 'tableau'], 'os': ['linux'], 'programming': ['python', 'r', 'sql', 'java', 'go']}</t>
  </si>
  <si>
    <t>Proactive.IT Appointments Ltd.</t>
  </si>
  <si>
    <t>['sql', 'python', 'mysql', 'redshift', 'aws', 'sap', 'jira', 'confluence']</t>
  </si>
  <si>
    <t>{'analyst_tools': ['sap'], 'async': ['jira', 'confluence'], 'cloud': ['redshift', 'aws'], 'databases': ['mysql'], 'programming': ['sql', 'python']}</t>
  </si>
  <si>
    <t>Director-Data Engineer, Retail Media+</t>
  </si>
  <si>
    <t>via Careers.peopleclick.com</t>
  </si>
  <si>
    <t>Siderlog Conseil</t>
  </si>
  <si>
    <t>['sas', 'sas', 'sql', 't-sql', 'power bi']</t>
  </si>
  <si>
    <t>{'analyst_tools': ['sas', 'power bi'], 'programming': ['sas', 'sql', 't-sql']}</t>
  </si>
  <si>
    <t>['python', 'r', 'sql', 'aws', 'redshift', 'airflow', 'tableau']</t>
  </si>
  <si>
    <t>{'analyst_tools': ['tableau'], 'cloud': ['aws', 'redshift'], 'libraries': ['airflow'], 'programming': ['python', 'r', 'sql']}</t>
  </si>
  <si>
    <t>Data Engineer SQL</t>
  </si>
  <si>
    <t>['sql', 'go', 'snowflake', 'aws', 'airflow', 'looker', 'git']</t>
  </si>
  <si>
    <t>{'analyst_tools': ['looker'], 'cloud': ['snowflake', 'aws'], 'libraries': ['airflow'], 'other': ['git'], 'programming': ['sql', 'go']}</t>
  </si>
  <si>
    <t>BDO Canada</t>
  </si>
  <si>
    <t>['python', 'nosql', 'sql', 'mongodb', 'mongodb', 'cassandra', 'redis', 'dynamodb', 'azure', 'react', 'pyspark', 'pandas', 'graphql']</t>
  </si>
  <si>
    <t>{'cloud': ['azure'], 'databases': ['mongodb', 'cassandra', 'redis', 'dynamodb'], 'libraries': ['react', 'pyspark', 'pandas', 'graphql'], 'programming': ['python', 'nosql', 'sql', 'mongodb']}</t>
  </si>
  <si>
    <t>Data Science Internship in Gurgaon at Pramerica Life Insurance</t>
  </si>
  <si>
    <t>Pramerica Life Insurance</t>
  </si>
  <si>
    <t>['sql', 'python', 'aws', 'pandas', 'numpy', 'seaborn', 'excel', 'power bi']</t>
  </si>
  <si>
    <t>{'analyst_tools': ['excel', 'power bi'], 'cloud': ['aws'], 'libraries': ['pandas', 'numpy', 'seaborn'], 'programming': ['sql', 'python']}</t>
  </si>
  <si>
    <t>Data Engineer/Data Analyst</t>
  </si>
  <si>
    <t>Data Science Faculty</t>
  </si>
  <si>
    <t>Baroda Institute of Technology</t>
  </si>
  <si>
    <t>Data Scientist (middle)</t>
  </si>
  <si>
    <t>СимбирСофт</t>
  </si>
  <si>
    <t>Kids II Inc</t>
  </si>
  <si>
    <t>['sql', 'go', 'looker', 'flow']</t>
  </si>
  <si>
    <t>{'analyst_tools': ['looker'], 'other': ['flow'], 'programming': ['sql', 'go']}</t>
  </si>
  <si>
    <t>['python', 'r', 'sas', 'sas', 'c', 'java', 'databricks']</t>
  </si>
  <si>
    <t>{'analyst_tools': ['sas'], 'cloud': ['databricks'], 'programming': ['python', 'r', 'sas', 'c', 'java']}</t>
  </si>
  <si>
    <t>Aceros Turia de Colombia</t>
  </si>
  <si>
    <t>Le Rheu, France</t>
  </si>
  <si>
    <t>IFIP - Institut du porc</t>
  </si>
  <si>
    <t>Senior Engineer- SAP</t>
  </si>
  <si>
    <t>['javascript', 'elasticsearch', 'aws', 'azure', 'sap', 'flow', 'github']</t>
  </si>
  <si>
    <t>{'analyst_tools': ['sap'], 'cloud': ['aws', 'azure'], 'databases': ['elasticsearch'], 'other': ['flow', 'github'], 'programming': ['javascript']}</t>
  </si>
  <si>
    <t>(Senior) DevOps Engineer - Data Platform (m/w/d)</t>
  </si>
  <si>
    <t>['gcp', 'azure', 'ansible', 'terraform']</t>
  </si>
  <si>
    <t>{'cloud': ['gcp', 'azure'], 'other': ['ansible', 'terraform']}</t>
  </si>
  <si>
    <t>DATA Centre EP Engineer</t>
  </si>
  <si>
    <t>Data Scientist / Engineer</t>
  </si>
  <si>
    <t>via Air-Recruitment</t>
  </si>
  <si>
    <t>air-recruitment</t>
  </si>
  <si>
    <t>['python', 'postgresql', 'aws', 'outlook', 'word', 'powerpoint', 'excel', 'git', 'docker', 'github']</t>
  </si>
  <si>
    <t>{'analyst_tools': ['outlook', 'word', 'powerpoint', 'excel'], 'cloud': ['aws'], 'databases': ['postgresql'], 'other': ['git', 'docker', 'github'], 'programming': ['python']}</t>
  </si>
  <si>
    <t>Business Analyst of the new data warehouse</t>
  </si>
  <si>
    <t>APG Asset Management</t>
  </si>
  <si>
    <t>['python', 'r', 'sql', 'aws', 'power bi', 'tableau', 'looker', 'excel', 'powerpoint']</t>
  </si>
  <si>
    <t>{'analyst_tools': ['power bi', 'tableau', 'looker', 'excel', 'powerpoint'], 'cloud': ['aws'], 'programming': ['python', 'r', 'sql']}</t>
  </si>
  <si>
    <t>Cloud Migration Engineer</t>
  </si>
  <si>
    <t>Big Data Engineer + Spark</t>
  </si>
  <si>
    <t>Fervour Infosystem Pvt Ltd</t>
  </si>
  <si>
    <t>Er du vår nye data scientist/ senior data scientist?</t>
  </si>
  <si>
    <t>Truist Financial Corporation</t>
  </si>
  <si>
    <t>Colony Hardware Corp.</t>
  </si>
  <si>
    <t>Data Scientist- European Commission</t>
  </si>
  <si>
    <t>['sql', 'nosql', 'mongodb', 'mongodb', 'r', 'python', 'perl', 'sas', 'sas', 'hadoop', 'power bi', 'tableau', 'sap']</t>
  </si>
  <si>
    <t>{'analyst_tools': ['sas', 'power bi', 'tableau', 'sap'], 'databases': ['mongodb'], 'libraries': ['hadoop'], 'programming': ['sql', 'nosql', 'mongodb', 'r', 'python', 'perl', 'sas']}</t>
  </si>
  <si>
    <t>Big data engineer</t>
  </si>
  <si>
    <t>Accenture Baltics</t>
  </si>
  <si>
    <t>['python', 'java', 'scala', 'sql', 'shell', 'aws', 'gcp', 'azure']</t>
  </si>
  <si>
    <t>{'cloud': ['aws', 'gcp', 'azure'], 'programming': ['python', 'java', 'scala', 'sql', 'shell']}</t>
  </si>
  <si>
    <t>Data engineer confirmé</t>
  </si>
  <si>
    <t>Robust Coder</t>
  </si>
  <si>
    <t>['python', 'sql', 'databricks', 'aws', 'pyspark', 'docker', 'kubernetes']</t>
  </si>
  <si>
    <t>{'cloud': ['databricks', 'aws'], 'libraries': ['pyspark'], 'other': ['docker', 'kubernetes'], 'programming': ['python', 'sql']}</t>
  </si>
  <si>
    <t>Data Analyst, ERP Systems</t>
  </si>
  <si>
    <t>['oracle', 'sharepoint', 'sap']</t>
  </si>
  <si>
    <t>{'analyst_tools': ['sharepoint', 'sap'], 'cloud': ['oracle']}</t>
  </si>
  <si>
    <t>['python', 'java', 'scala', 'sql', 'nosql', 'cassandra', 'snowflake', 'aws', 'azure', 'gcp', 'databricks', 'spark', 'hadoop', 'kafka', 'airflow', 'github', 'gitlab', 'bitbucket', 'jenkins']</t>
  </si>
  <si>
    <t>{'cloud': ['snowflake', 'aws', 'azure', 'gcp', 'databricks'], 'databases': ['cassandra'], 'libraries': ['spark', 'hadoop', 'kafka', 'airflow'], 'other': ['github', 'gitlab', 'bitbucket', 'jenkins'], 'programming': ['python', 'java', 'scala', 'sql', 'nosql']}</t>
  </si>
  <si>
    <t>Job Opportun IT</t>
  </si>
  <si>
    <t>['c#', 'python', 'r', 'azure', 'aws', 'spark', 'git']</t>
  </si>
  <si>
    <t>{'cloud': ['azure', 'aws'], 'libraries': ['spark'], 'other': ['git'], 'programming': ['c#', 'python', 'r']}</t>
  </si>
  <si>
    <t>Data and Systems Development Engineer - LATAM</t>
  </si>
  <si>
    <t>Job Consulting</t>
  </si>
  <si>
    <t>['javascript', 'sql', 'visual basic', 'c#', 'mariadb', 'azure', 'windows', 'excel', 'power bi']</t>
  </si>
  <si>
    <t>{'analyst_tools': ['excel', 'power bi'], 'cloud': ['azure'], 'databases': ['mariadb'], 'os': ['windows'], 'programming': ['javascript', 'sql', 'visual basic', 'c#']}</t>
  </si>
  <si>
    <t>Data Analyst (Risk Control), Global Payments</t>
  </si>
  <si>
    <t>Cloud DevOps Engineer</t>
  </si>
  <si>
    <t>Swissсom</t>
  </si>
  <si>
    <t>['go', 'bash', 'sql', 'aws', 'kafka', 'linux', 'splunk', 'jenkins', 'ansible', 'docker', 'kubernetes']</t>
  </si>
  <si>
    <t>{'analyst_tools': ['splunk'], 'cloud': ['aws'], 'libraries': ['kafka'], 'os': ['linux'], 'other': ['jenkins', 'ansible', 'docker', 'kubernetes'], 'programming': ['go', 'bash', 'sql']}</t>
  </si>
  <si>
    <t>Data Engineer | 36 - 40 uur</t>
  </si>
  <si>
    <t>'s-Gravendeel, Netherlands</t>
  </si>
  <si>
    <t>['sql', 'nosql', 'python', 'dynamodb', 'postgresql', 'redshift', 'bigquery', 'docker']</t>
  </si>
  <si>
    <t>{'cloud': ['redshift', 'bigquery'], 'databases': ['dynamodb', 'postgresql'], 'other': ['docker'], 'programming': ['sql', 'nosql', 'python']}</t>
  </si>
  <si>
    <t>Machine Learning Engineer Experto</t>
  </si>
  <si>
    <t>['sql', 'python', 'notion']</t>
  </si>
  <si>
    <t>{'async': ['notion'], 'programming': ['sql', 'python']}</t>
  </si>
  <si>
    <t>Data Engineer with GCP and Python</t>
  </si>
  <si>
    <t>['python', 'sql', 'java', 'gcp', 'bigquery', 'terraform']</t>
  </si>
  <si>
    <t>{'cloud': ['gcp', 'bigquery'], 'other': ['terraform'], 'programming': ['python', 'sql', 'java']}</t>
  </si>
  <si>
    <t>Data Scientist - Bilingue Italien H/F</t>
  </si>
  <si>
    <t>Relyens</t>
  </si>
  <si>
    <t>Apprenti(e) Data Scientist</t>
  </si>
  <si>
    <t>Alcatel-Lucent Enterprise</t>
  </si>
  <si>
    <t>Senior Data Scientist, IT Engineering &amp; Operations...</t>
  </si>
  <si>
    <t>Vistra Corporate Services Company</t>
  </si>
  <si>
    <t>['python', 'r', 'sql', 'tableau', 'docker', 'git']</t>
  </si>
  <si>
    <t>{'analyst_tools': ['tableau'], 'other': ['docker', 'git'], 'programming': ['python', 'r', 'sql']}</t>
  </si>
  <si>
    <t>Heidelberg USA, Inc.</t>
  </si>
  <si>
    <t>['power bi', 'sap', 'excel', 'powerpoint', 'word']</t>
  </si>
  <si>
    <t>{'analyst_tools': ['power bi', 'sap', 'excel', 'powerpoint', 'word']}</t>
  </si>
  <si>
    <t>SENIOR DATA SCIENTIST - PRODUCT OWNER INSTRUMENTATIONS...</t>
  </si>
  <si>
    <t>CAMPUS</t>
  </si>
  <si>
    <t>Data Analyst - Electric Utilities</t>
  </si>
  <si>
    <t>LaBella Associates</t>
  </si>
  <si>
    <t>Motodynamics</t>
  </si>
  <si>
    <t>Data Reporting Analyst III</t>
  </si>
  <si>
    <t>Data Engineer - Pricing</t>
  </si>
  <si>
    <t>Argus Media</t>
  </si>
  <si>
    <t>['r', 'sql', 'mysql', 'oracle', 'excel', 'git']</t>
  </si>
  <si>
    <t>{'analyst_tools': ['excel'], 'cloud': ['oracle'], 'databases': ['mysql'], 'other': ['git'], 'programming': ['r', 'sql']}</t>
  </si>
  <si>
    <t>['python', 't-sql', 'aws', 'redshift', 'airflow']</t>
  </si>
  <si>
    <t>{'cloud': ['aws', 'redshift'], 'libraries': ['airflow'], 'programming': ['python', 't-sql']}</t>
  </si>
  <si>
    <t>['bash', 'python', 'mysql', 'postgresql', 'oracle', 'gcp', 'azure', 'flask', 'django', 'windows', 'kubernetes', 'docker', 'github']</t>
  </si>
  <si>
    <t>{'cloud': ['oracle', 'gcp', 'azure'], 'databases': ['mysql', 'postgresql'], 'os': ['windows'], 'other': ['kubernetes', 'docker', 'github'], 'programming': ['bash', 'python'], 'webframeworks': ['flask', 'django']}</t>
  </si>
  <si>
    <t>Telesat</t>
  </si>
  <si>
    <t>['python', 'azure', 'databricks', 'bigquery', 'snowflake', 'gcp', 'pandas', 'pyspark', 'kafka', 'tableau', 'flow', 'docker', 'kubernetes']</t>
  </si>
  <si>
    <t>{'analyst_tools': ['tableau'], 'cloud': ['azure', 'databricks', 'bigquery', 'snowflake', 'gcp'], 'libraries': ['pandas', 'pyspark', 'kafka'], 'other': ['flow', 'docker', 'kubernetes'], 'programming': ['python']}</t>
  </si>
  <si>
    <t>Analytics - Associate Analyst</t>
  </si>
  <si>
    <t>Creative Synergies Group</t>
  </si>
  <si>
    <t>Ingénieur Data-analyst</t>
  </si>
  <si>
    <t>Montoir-de-Bretagne, France</t>
  </si>
  <si>
    <t>Senior Project Manager for Data Protection in Vilnius</t>
  </si>
  <si>
    <t>Tamamo</t>
  </si>
  <si>
    <t>Engineering Manager - Data</t>
  </si>
  <si>
    <t>Principal Software Development Engineer</t>
  </si>
  <si>
    <t>['java', 'sql', 'react', 'graphql', 'vue.js', 'docker', 'kubernetes']</t>
  </si>
  <si>
    <t>{'libraries': ['react', 'graphql'], 'other': ['docker', 'kubernetes'], 'programming': ['java', 'sql'], 'webframeworks': ['vue.js']}</t>
  </si>
  <si>
    <t>Lead Data Scientist в SberAI</t>
  </si>
  <si>
    <t>['python', 'spark', 'git', 'jira']</t>
  </si>
  <si>
    <t>{'async': ['jira'], 'libraries': ['spark'], 'other': ['git'], 'programming': ['python']}</t>
  </si>
  <si>
    <t>Vira Technocrats</t>
  </si>
  <si>
    <t>Testing Engineer</t>
  </si>
  <si>
    <t>Lugo, Spain</t>
  </si>
  <si>
    <t>Borgwarner Emissions Systems Spain SL</t>
  </si>
  <si>
    <t>Data Standard Analyst</t>
  </si>
  <si>
    <t>Medpace, Inc.</t>
  </si>
  <si>
    <t>['sql', 'sql server', 'azure', 'databricks', 'qlik']</t>
  </si>
  <si>
    <t>{'analyst_tools': ['qlik'], 'cloud': ['azure', 'databricks'], 'databases': ['sql server'], 'programming': ['sql']}</t>
  </si>
  <si>
    <t>Data Analyst II (Canada Remote)</t>
  </si>
  <si>
    <t>Alternance Actuariat - Data Scientist junior - 12 ou 24 mois ...</t>
  </si>
  <si>
    <t>['python', 'r', 'c++']</t>
  </si>
  <si>
    <t>{'programming': ['python', 'r', 'c++']}</t>
  </si>
  <si>
    <t>['sql', 'nosql', 'mongodb', 'mongodb', 'java', 'python', 'elasticsearch', 'hadoop', 'spark', 'kafka', 'gdpr']</t>
  </si>
  <si>
    <t>{'databases': ['mongodb', 'elasticsearch'], 'libraries': ['hadoop', 'spark', 'kafka', 'gdpr'], 'programming': ['sql', 'nosql', 'mongodb', 'java', 'python']}</t>
  </si>
  <si>
    <t>Sr. Data Analyst, Data Translator, Storyteller</t>
  </si>
  <si>
    <t>IT Analyst within Requirements</t>
  </si>
  <si>
    <t>Head of Enterprise Data Lake</t>
  </si>
  <si>
    <t>Finance Data Scientist</t>
  </si>
  <si>
    <t>Vertex Solutions International Limited</t>
  </si>
  <si>
    <t>['python', 'sql', 'spark', 'pytorch', 'numpy', 'git', 'confluence', 'jira']</t>
  </si>
  <si>
    <t>{'async': ['confluence', 'jira'], 'libraries': ['spark', 'pytorch', 'numpy'], 'other': ['git'], 'programming': ['python', 'sql']}</t>
  </si>
  <si>
    <t>['python', 'sql', 'snowflake', 'azure', 'unix']</t>
  </si>
  <si>
    <t>{'cloud': ['snowflake', 'azure'], 'os': ['unix'], 'programming': ['python', 'sql']}</t>
  </si>
  <si>
    <t>Senior Data Governance Engineer</t>
  </si>
  <si>
    <t>Data Analyst, Family and Youth Peer Support Programs, Bureau of...</t>
  </si>
  <si>
    <t>Mayor's Office of Contract Services</t>
  </si>
  <si>
    <t>['sas', 'sas', 'sql', 'spss', 'excel']</t>
  </si>
  <si>
    <t>{'analyst_tools': ['sas', 'spss', 'excel'], 'programming': ['sas', 'sql']}</t>
  </si>
  <si>
    <t>Senior Data Engineers/ Tech Lead in Azure Data Engineering space</t>
  </si>
  <si>
    <t>Munif Enterprise Consulting / Liferay Experts</t>
  </si>
  <si>
    <t>['sql', 'python', 't-sql', 'java', 'sql server', 'azure', 'databricks', 'pyspark', 'selenium', 'power bi', 'word', 'git']</t>
  </si>
  <si>
    <t>{'analyst_tools': ['power bi', 'word'], 'cloud': ['azure', 'databricks'], 'databases': ['sql server'], 'libraries': ['pyspark', 'selenium'], 'other': ['git'], 'programming': ['sql', 'python', 't-sql', 'java']}</t>
  </si>
  <si>
    <t>[IT/엔지니어] Data Engineer</t>
  </si>
  <si>
    <t>['sql', 'python', 'gcp', 'hadoop', 'spark']</t>
  </si>
  <si>
    <t>{'cloud': ['gcp'], 'libraries': ['hadoop', 'spark'], 'programming': ['sql', 'python']}</t>
  </si>
  <si>
    <t>Data Scientist, Technology Consulting, Advisory</t>
  </si>
  <si>
    <t>Nicosia, Free municipal consortium of Enna, Italy</t>
  </si>
  <si>
    <t>['sql', 'python', 'r', 'tableau', 'dax']</t>
  </si>
  <si>
    <t>{'analyst_tools': ['tableau', 'dax'], 'programming': ['sql', 'python', 'r']}</t>
  </si>
  <si>
    <t>ACTOAT</t>
  </si>
  <si>
    <t>['python', 'pandas', 'matplotlib', 'unix', 'windows', 'power bi']</t>
  </si>
  <si>
    <t>{'analyst_tools': ['power bi'], 'libraries': ['pandas', 'matplotlib'], 'os': ['unix', 'windows'], 'programming': ['python']}</t>
  </si>
  <si>
    <t>Sescom S.A.</t>
  </si>
  <si>
    <t>['java', 'cassandra', 'airflow', 'kafka', 'ssis', 'qlik', 'docker', 'kubernetes']</t>
  </si>
  <si>
    <t>{'analyst_tools': ['ssis', 'qlik'], 'databases': ['cassandra'], 'libraries': ['airflow', 'kafka'], 'other': ['docker', 'kubernetes'], 'programming': ['java']}</t>
  </si>
  <si>
    <t>['sql', 'qlik', 'visio', 'powerpoint', 'word', 'excel']</t>
  </si>
  <si>
    <t>{'analyst_tools': ['qlik', 'visio', 'powerpoint', 'word', 'excel'], 'programming': ['sql']}</t>
  </si>
  <si>
    <t>DATA MANAGEMENT SPECIALIST</t>
  </si>
  <si>
    <t>Business Development Manager – Permanent position - Paris (H/F/X)</t>
  </si>
  <si>
    <t>Supplier Diversity Data Analyst - Remote</t>
  </si>
  <si>
    <t>LEAD DATA SCIENTIST, AI ACCELERATION</t>
  </si>
  <si>
    <t>Arizona State University</t>
  </si>
  <si>
    <t>['python', 'r', 'sql', 'aws', 'azure', 'gcp', 'jupyter', 'tensorflow', 'pytorch', 'scikit-learn', 'hadoop', 'spark', 'phoenix', 'excel', 'tableau', 'alteryx']</t>
  </si>
  <si>
    <t>{'analyst_tools': ['excel', 'tableau', 'alteryx'], 'cloud': ['aws', 'azure', 'gcp'], 'libraries': ['jupyter', 'tensorflow', 'pytorch', 'scikit-learn', 'hadoop', 'spark'], 'programming': ['python', 'r', 'sql'], 'webframeworks': ['phoenix']}</t>
  </si>
  <si>
    <t>['python', 'java', 'nosql', 'aws', 'azure', 'redshift', 'bigquery', 'snowflake', 'flow', 'kubernetes']</t>
  </si>
  <si>
    <t>{'cloud': ['aws', 'azure', 'redshift', 'bigquery', 'snowflake'], 'other': ['flow', 'kubernetes'], 'programming': ['python', 'java', 'nosql']}</t>
  </si>
  <si>
    <t>Emerson Climate Technologies Inc</t>
  </si>
  <si>
    <t>Fuge Technologies Inc.</t>
  </si>
  <si>
    <t>['go', 'assembly']</t>
  </si>
  <si>
    <t>{'programming': ['go', 'assembly']}</t>
  </si>
  <si>
    <t>Senior Data Engineer @ BASF</t>
  </si>
  <si>
    <t>Amon</t>
  </si>
  <si>
    <t>PWC Belgium</t>
  </si>
  <si>
    <t>CYIENT s.r.o.</t>
  </si>
  <si>
    <t>Impactly</t>
  </si>
  <si>
    <t>Data Governance Specialist</t>
  </si>
  <si>
    <t>Data Scientist (Machine Learning, Artificial Intelligence) ...</t>
  </si>
  <si>
    <t>Connect Infosoft Technologies</t>
  </si>
  <si>
    <t>['python', 'tensorflow', 'pytorch', 'opencv', 'pandas', 'keras', 'bitbucket', 'github']</t>
  </si>
  <si>
    <t>{'libraries': ['tensorflow', 'pytorch', 'opencv', 'pandas', 'keras'], 'other': ['bitbucket', 'github'], 'programming': ['python']}</t>
  </si>
  <si>
    <t>Vallensbæk Strand, Denmark</t>
  </si>
  <si>
    <t>HARIBO Nordics</t>
  </si>
  <si>
    <t>PROIU Technologies</t>
  </si>
  <si>
    <t>Data Engineer junior / middle</t>
  </si>
  <si>
    <t>Группа компаний С7</t>
  </si>
  <si>
    <t>['python', 'postgresql', 'kubernetes']</t>
  </si>
  <si>
    <t>{'databases': ['postgresql'], 'other': ['kubernetes'], 'programming': ['python']}</t>
  </si>
  <si>
    <t>Data en Analytics Architect</t>
  </si>
  <si>
    <t>Consultant Data Engineer in Sri Lanka</t>
  </si>
  <si>
    <t>['sas', 'sas', 'oracle', 'hadoop']</t>
  </si>
  <si>
    <t>{'analyst_tools': ['sas'], 'cloud': ['oracle'], 'libraries': ['hadoop'], 'programming': ['sas']}</t>
  </si>
  <si>
    <t>via Flourish Ventures Job Board</t>
  </si>
  <si>
    <t>Tandem</t>
  </si>
  <si>
    <t>['sql', 'typescript', 'sql server', 'postgresql', 'kafka', 'ssis', 'github', 'jira']</t>
  </si>
  <si>
    <t>{'analyst_tools': ['ssis'], 'async': ['jira'], 'databases': ['sql server', 'postgresql'], 'libraries': ['kafka'], 'other': ['github'], 'programming': ['sql', 'typescript']}</t>
  </si>
  <si>
    <t>Dxc Technology</t>
  </si>
  <si>
    <t>Data Analyst (Human Resources)</t>
  </si>
  <si>
    <t>Associate II Data Engineer</t>
  </si>
  <si>
    <t>['python', 'sql', 'nosql', 'sql server', 'aws', 'spark', 'linux']</t>
  </si>
  <si>
    <t>{'cloud': ['aws'], 'databases': ['sql server'], 'libraries': ['spark'], 'os': ['linux'], 'programming': ['python', 'sql', 'nosql']}</t>
  </si>
  <si>
    <t>Lead data engineer</t>
  </si>
  <si>
    <t>['java', 'python', 'azure', 'aws', 'spark', 'kafka', 'tensorflow', 'airflow', 'hadoop', 'kubernetes', 'docker']</t>
  </si>
  <si>
    <t>{'cloud': ['azure', 'aws'], 'libraries': ['spark', 'kafka', 'tensorflow', 'airflow', 'hadoop'], 'other': ['kubernetes', 'docker'], 'programming': ['java', 'python']}</t>
  </si>
  <si>
    <t>Power BI developer</t>
  </si>
  <si>
    <t>['sql', 'nosql', 'sql server', 'azure', 'databricks', 'power bi', 'ssis', 'ssrs']</t>
  </si>
  <si>
    <t>{'analyst_tools': ['power bi', 'ssis', 'ssrs'], 'cloud': ['azure', 'databricks'], 'databases': ['sql server'], 'programming': ['sql', 'nosql']}</t>
  </si>
  <si>
    <t>VEEVA SYSTEMS SINGAPORE PTE. LTD.</t>
  </si>
  <si>
    <t>['sql', 'java', 'python', 'shell', 'html', 'postgresql', 'mysql', 'sql server', 'oracle', 'linux', 'tableau', 'qlik', 'atlassian', 'jira', 'confluence']</t>
  </si>
  <si>
    <t>{'analyst_tools': ['tableau', 'qlik'], 'async': ['jira', 'confluence'], 'cloud': ['oracle'], 'databases': ['postgresql', 'mysql', 'sql server'], 'os': ['linux'], 'other': ['atlassian'], 'programming': ['sql', 'java', 'python', 'shell', 'html']}</t>
  </si>
  <si>
    <t>['sql', 'r', 'python', 'azure', 'power bi', 'ssis', 'ssrs']</t>
  </si>
  <si>
    <t>{'analyst_tools': ['power bi', 'ssis', 'ssrs'], 'cloud': ['azure'], 'programming': ['sql', 'r', 'python']}</t>
  </si>
  <si>
    <t>Brandenburg, Germany</t>
  </si>
  <si>
    <t>Frontiers Media</t>
  </si>
  <si>
    <t>['python', 'django', 'flask', 'fastapi', 'docker']</t>
  </si>
  <si>
    <t>{'other': ['docker'], 'programming': ['python'], 'webframeworks': ['django', 'flask', 'fastapi']}</t>
  </si>
  <si>
    <t>['python', 'nosql', 'javascript', 'mysql', 'aws', 'node.js', 'angular', 'flask', 'django', 'docker', 'git']</t>
  </si>
  <si>
    <t>{'cloud': ['aws'], 'databases': ['mysql'], 'other': ['docker', 'git'], 'programming': ['python', 'nosql', 'javascript'], 'webframeworks': ['node.js', 'angular', 'flask', 'django']}</t>
  </si>
  <si>
    <t>DataOps Engineer - Information Technology - 4 regioni, 4 province</t>
  </si>
  <si>
    <t>via Alti Profili</t>
  </si>
  <si>
    <t>Umana SpA – divisione ALTI PROFILI</t>
  </si>
  <si>
    <t>Cancer Data Analyst</t>
  </si>
  <si>
    <t>Medavie Blue Cross</t>
  </si>
  <si>
    <t>Health Data Scientist - Consultant. Job in Mc Lean My Valley Jobs...</t>
  </si>
  <si>
    <t>['python', 'r', 'javascript', 'go', 'react', 'angular', 'tableau', 'power bi']</t>
  </si>
  <si>
    <t>{'analyst_tools': ['tableau', 'power bi'], 'libraries': ['react'], 'programming': ['python', 'r', 'javascript', 'go'], 'webframeworks': ['angular']}</t>
  </si>
  <si>
    <t>The ENTERTAINER</t>
  </si>
  <si>
    <t>['java', 'scala', 'bash', 'postgresql', 'spark', 'linux', 'git', 'docker']</t>
  </si>
  <si>
    <t>{'databases': ['postgresql'], 'libraries': ['spark'], 'os': ['linux'], 'other': ['git', 'docker'], 'programming': ['java', 'scala', 'bash']}</t>
  </si>
  <si>
    <t>Lead Data Science</t>
  </si>
  <si>
    <t>Bankunited</t>
  </si>
  <si>
    <t>['aws', 'power bi', 'tableau', 'qlik']</t>
  </si>
  <si>
    <t>{'analyst_tools': ['power bi', 'tableau', 'qlik'], 'cloud': ['aws']}</t>
  </si>
  <si>
    <t>Pre Sales System Engineer Palo Alto/Aruba</t>
  </si>
  <si>
    <t>Tech Data Corporation</t>
  </si>
  <si>
    <t>Customer Product Data Analyst</t>
  </si>
  <si>
    <t>Two Circles</t>
  </si>
  <si>
    <t>['python', 'sql', 'azure', 'pyspark', 'pandas', 'django', 'dax', 'power bi', 'git']</t>
  </si>
  <si>
    <t>{'analyst_tools': ['dax', 'power bi'], 'cloud': ['azure'], 'libraries': ['pyspark', 'pandas'], 'other': ['git'], 'programming': ['python', 'sql'], 'webframeworks': ['django']}</t>
  </si>
  <si>
    <t>TRAINEESHIP DATA ENGINEER. Job in Rotterdam Cambridge Careers</t>
  </si>
  <si>
    <t>Développeur.se Big Data (F/H)</t>
  </si>
  <si>
    <t>['python', 'scala', 'hadoop', 'spark']</t>
  </si>
  <si>
    <t>{'libraries': ['hadoop', 'spark'], 'programming': ['python', 'scala']}</t>
  </si>
  <si>
    <t>Sciera</t>
  </si>
  <si>
    <t>['r', 'sql', 'python', 'scala', 'java', 'c++', 'tensorflow', 'pytorch', 'mxnet', 'hadoop', 'tableau']</t>
  </si>
  <si>
    <t>{'analyst_tools': ['tableau'], 'libraries': ['tensorflow', 'pytorch', 'mxnet', 'hadoop'], 'programming': ['r', 'sql', 'python', 'scala', 'java', 'c++']}</t>
  </si>
  <si>
    <t>OETIKER POLSKA sp. z o.o.</t>
  </si>
  <si>
    <t>['assembly', 'excel', 'jira']</t>
  </si>
  <si>
    <t>{'analyst_tools': ['excel'], 'async': ['jira'], 'programming': ['assembly']}</t>
  </si>
  <si>
    <t>Commercial and Sales Analytics Analyst</t>
  </si>
  <si>
    <t>ML and NLP Engineer</t>
  </si>
  <si>
    <t>RandomTrees</t>
  </si>
  <si>
    <t>['python', 'nltk', 'power bi']</t>
  </si>
  <si>
    <t>{'analyst_tools': ['power bi'], 'libraries': ['nltk'], 'programming': ['python']}</t>
  </si>
  <si>
    <t>Julaya</t>
  </si>
  <si>
    <t>Concord, ON, Canada</t>
  </si>
  <si>
    <t>['python', 'sql', 'aws', 'azure', 'snowflake', 'jupyter', 'hadoop', 'kafka', 'spark']</t>
  </si>
  <si>
    <t>{'cloud': ['aws', 'azure', 'snowflake'], 'libraries': ['jupyter', 'hadoop', 'kafka', 'spark'], 'programming': ['python', 'sql']}</t>
  </si>
  <si>
    <t>Straight Login Inc.</t>
  </si>
  <si>
    <t>QVC</t>
  </si>
  <si>
    <t>Blackhawk Network</t>
  </si>
  <si>
    <t>['css', 'sql', 'tableau', 'excel', 'word']</t>
  </si>
  <si>
    <t>{'analyst_tools': ['tableau', 'excel', 'word'], 'programming': ['css', 'sql']}</t>
  </si>
  <si>
    <t>ZEISS Gruppe</t>
  </si>
  <si>
    <t>Senior Data Engineer – Randburg – R950K pa</t>
  </si>
  <si>
    <t>['scala', 'pytorch', 'mxnet', 'tensorflow', 'spark', 'pyspark']</t>
  </si>
  <si>
    <t>{'libraries': ['pytorch', 'mxnet', 'tensorflow', 'spark', 'pyspark'], 'programming': ['scala']}</t>
  </si>
  <si>
    <t>Old Mutual Insure</t>
  </si>
  <si>
    <t>Business Analyst (m/w/d) CRM &amp; Data Management</t>
  </si>
  <si>
    <t>Infonetware SRL</t>
  </si>
  <si>
    <t>['nosql', 'hadoop', 'gdpr']</t>
  </si>
  <si>
    <t>{'libraries': ['hadoop', 'gdpr'], 'programming': ['nosql']}</t>
  </si>
  <si>
    <t>['sql', 'r', 'python', 'airflow', 'tableau', 'microstrategy', 'git']</t>
  </si>
  <si>
    <t>{'analyst_tools': ['tableau', 'microstrategy'], 'libraries': ['airflow'], 'other': ['git'], 'programming': ['sql', 'r', 'python']}</t>
  </si>
  <si>
    <t>Analyst Data Analytics (m/w/d) in Leipzig</t>
  </si>
  <si>
    <t>Engineer Marine System</t>
  </si>
  <si>
    <t>MISC Berhad</t>
  </si>
  <si>
    <t>['python', 'html', 'css', 'javascript', 'sql', 'nosql', 'aws', 'redshift', 'azure', 'spark', 'airflow', 'react', 'angular', 'vue.js', 'tableau', 'terraform', 'jenkins', 'github', 'git', 'docker', 'kubernetes']</t>
  </si>
  <si>
    <t>{'analyst_tools': ['tableau'], 'cloud': ['aws', 'redshift', 'azure'], 'libraries': ['spark', 'airflow', 'react'], 'other': ['terraform', 'jenkins', 'github', 'git', 'docker', 'kubernetes'], 'programming': ['python', 'html', 'css', 'javascript', 'sql', 'nosql'], 'webframeworks': ['angular', 'vue.js']}</t>
  </si>
  <si>
    <t>Data Analyst Analyst</t>
  </si>
  <si>
    <t>Intelliswift Software Inc</t>
  </si>
  <si>
    <t>['sql', 'c#', 'python', 'sql server', 'azure', 'spark', 'ssis', 'ssrs', 'power bi', 'dax', 'confluence', 'jira']</t>
  </si>
  <si>
    <t>{'analyst_tools': ['ssis', 'ssrs', 'power bi', 'dax'], 'async': ['confluence', 'jira'], 'cloud': ['azure'], 'databases': ['sql server'], 'libraries': ['spark'], 'programming': ['sql', 'c#', 'python']}</t>
  </si>
  <si>
    <t>Director, Data Science &amp; Advanced Analytics</t>
  </si>
  <si>
    <t>Big Data Full-time</t>
  </si>
  <si>
    <t>HyreFox Consultants</t>
  </si>
  <si>
    <t>['java', 'c++', 'ruby', 'ruby', 'php', 'python', 'r', 'nosql', 'mongodb', 'mongodb', 'redis', 'aws', 'hadoop', 'spark', 'kafka', 'linux', 'docker']</t>
  </si>
  <si>
    <t>{'cloud': ['aws'], 'databases': ['mongodb', 'redis'], 'libraries': ['hadoop', 'spark', 'kafka'], 'os': ['linux'], 'other': ['docker'], 'programming': ['java', 'c++', 'ruby', 'php', 'python', 'r', 'nosql', 'mongodb'], 'webframeworks': ['ruby']}</t>
  </si>
  <si>
    <t>Coca-Cola</t>
  </si>
  <si>
    <t>['sql', 'python', 'java', 'scala', 'r', 'dynamodb', 'aws', 'azure', 'gcp', 'databricks', 'redshift', 'tableau', 'microstrategy', 'bitbucket', 'github', 'terraform', 'jira']</t>
  </si>
  <si>
    <t>{'analyst_tools': ['tableau', 'microstrategy'], 'async': ['jira'], 'cloud': ['aws', 'azure', 'gcp', 'databricks', 'redshift'], 'databases': ['dynamodb'], 'other': ['bitbucket', 'github', 'terraform'], 'programming': ['sql', 'python', 'java', 'scala', 'r']}</t>
  </si>
  <si>
    <t>Oliver Wyman Digital: Data &amp; Analytics - Analyst/ Senior Analyst...</t>
  </si>
  <si>
    <t>Oliver Wyman Group</t>
  </si>
  <si>
    <t>DataOps Lead Engineer</t>
  </si>
  <si>
    <t>['python', 'java', 'groovy', 'mysql', 'postgresql', 'azure', 'snowflake', 'oracle', 'redshift', 'aws', 'aurora', 'gcp', 'airflow', 'spark', 'qlik', 'splunk', 'jenkins', 'git']</t>
  </si>
  <si>
    <t>{'analyst_tools': ['qlik', 'splunk'], 'cloud': ['azure', 'snowflake', 'oracle', 'redshift', 'aws', 'aurora', 'gcp'], 'databases': ['mysql', 'postgresql'], 'libraries': ['airflow', 'spark'], 'other': ['jenkins', 'git'], 'programming': ['python', 'java', 'groovy']}</t>
  </si>
  <si>
    <t>NetHyve Technologies Inc</t>
  </si>
  <si>
    <t>Company Name Navient Solutions, LLC</t>
  </si>
  <si>
    <t>['python', 'sql', 'java', 'c++', 'c', 'spark', 'hadoop', 'tensorflow', 'pytorch', 'pyspark', 'tableau']</t>
  </si>
  <si>
    <t>{'analyst_tools': ['tableau'], 'libraries': ['spark', 'hadoop', 'tensorflow', 'pytorch', 'pyspark'], 'programming': ['python', 'sql', 'java', 'c++', 'c']}</t>
  </si>
  <si>
    <t>Data Scientist [Asilla Vietnam]</t>
  </si>
  <si>
    <t>Digisource</t>
  </si>
  <si>
    <t>Tax Data Analyst - Business Tax Advisory - Quan Services - Manager...</t>
  </si>
  <si>
    <t>['sharepoint', 'power bi', 'alteryx']</t>
  </si>
  <si>
    <t>{'analyst_tools': ['sharepoint', 'power bi', 'alteryx']}</t>
  </si>
  <si>
    <t>JorDan Human Resources Pty (Ltd)</t>
  </si>
  <si>
    <t>['python', 'sql', 'powershell', 'bash', 'dynamodb', 'aws', 'redshift', 'oracle', 'spark', 'kafka', 'linux', 'unix', 'terraform', 'docker', 'confluence', 'jira']</t>
  </si>
  <si>
    <t>{'async': ['confluence', 'jira'], 'cloud': ['aws', 'redshift', 'oracle'], 'databases': ['dynamodb'], 'libraries': ['spark', 'kafka'], 'os': ['linux', 'unix'], 'other': ['terraform', 'docker'], 'programming': ['python', 'sql', 'powershell', 'bash']}</t>
  </si>
  <si>
    <t>['python', 'sql', 't-sql', 'powershell', 'bash', 'shell', 'sql server', 'azure', 'databricks', 'oracle', 'pyspark', 'spark']</t>
  </si>
  <si>
    <t>{'cloud': ['azure', 'databricks', 'oracle'], 'databases': ['sql server'], 'libraries': ['pyspark', 'spark'], 'programming': ['python', 'sql', 't-sql', 'powershell', 'bash', 'shell']}</t>
  </si>
  <si>
    <t>['java', 'python', 'html', 'shell', 'sql', 'azure', 'databricks', 'pyspark', 'spark', 'ssis']</t>
  </si>
  <si>
    <t>{'analyst_tools': ['ssis'], 'cloud': ['azure', 'databricks'], 'libraries': ['pyspark', 'spark'], 'programming': ['java', 'python', 'html', 'shell', 'sql']}</t>
  </si>
  <si>
    <t>Specialist Data Engineering</t>
  </si>
  <si>
    <t>DATA ANALYSISTS</t>
  </si>
  <si>
    <t>Simplyfyd solutions</t>
  </si>
  <si>
    <t>(Senior) Data Analyst (m/f/d) - Hamburg</t>
  </si>
  <si>
    <t>Engel &amp; Völkers Technology GmbH</t>
  </si>
  <si>
    <t>['go', 'sql', 'python', 'javascript', 'golang', 'kotlin', 'bigquery', 'gcp', 'react', 'node.js', 'next.js', 'excel', 'tableau', 'docker', 'kubernetes']</t>
  </si>
  <si>
    <t>{'analyst_tools': ['excel', 'tableau'], 'cloud': ['bigquery', 'gcp'], 'libraries': ['react'], 'other': ['docker', 'kubernetes'], 'programming': ['go', 'sql', 'python', 'javascript', 'golang', 'kotlin'], 'webframeworks': ['node.js', 'next.js']}</t>
  </si>
  <si>
    <t>Neos SDI</t>
  </si>
  <si>
    <t>Data Scientist - Machine Learning/Data Mining</t>
  </si>
  <si>
    <t>NXP Semiconductors</t>
  </si>
  <si>
    <t>['perl', 'unix']</t>
  </si>
  <si>
    <t>{'os': ['unix'], 'programming': ['perl']}</t>
  </si>
  <si>
    <t>Data Analyst MotoGP*</t>
  </si>
  <si>
    <t>Munderfing, Austria</t>
  </si>
  <si>
    <t>U-Connect Human Resources Limited</t>
  </si>
  <si>
    <t>['sql', 'mongodb', 'mongodb', 't-sql', 'java', 'c#', 'sql server', 'mysql', 'postgresql', 'azure', 'asp.net', 'power bi', 'tableau']</t>
  </si>
  <si>
    <t>{'analyst_tools': ['power bi', 'tableau'], 'cloud': ['azure'], 'databases': ['mongodb', 'sql server', 'mysql', 'postgresql'], 'programming': ['sql', 'mongodb', 't-sql', 'java', 'c#'], 'webframeworks': ['asp.net']}</t>
  </si>
  <si>
    <t>HR Data Analyst - Full time</t>
  </si>
  <si>
    <t>Faithful Consulting</t>
  </si>
  <si>
    <t>Data Scientist Intern (Computer Vision)</t>
  </si>
  <si>
    <t>Owkin</t>
  </si>
  <si>
    <t>['python', 'scikit-learn', 'tensorflow', 'pytorch', 'git']</t>
  </si>
  <si>
    <t>{'libraries': ['scikit-learn', 'tensorflow', 'pytorch'], 'other': ['git'], 'programming': ['python']}</t>
  </si>
  <si>
    <t>['go', 'sql', 'excel', 'alteryx', 'flow']</t>
  </si>
  <si>
    <t>{'analyst_tools': ['excel', 'alteryx'], 'other': ['flow'], 'programming': ['go', 'sql']}</t>
  </si>
  <si>
    <t>Cabinet Office</t>
  </si>
  <si>
    <t>['python', 'sql', 'excel', 'powerpoint', 'tableau']</t>
  </si>
  <si>
    <t>{'analyst_tools': ['excel', 'powerpoint', 'tableau'], 'programming': ['python', 'sql']}</t>
  </si>
  <si>
    <t>Data Engineer (Denodo)</t>
  </si>
  <si>
    <t>Data Strategy - Team Lead</t>
  </si>
  <si>
    <t>['sql', 'python', 'c#', 'java', 'crystal', 'sql server', 'oracle', 'ssis', 'ssrs', 'power bi', 'github']</t>
  </si>
  <si>
    <t>{'analyst_tools': ['ssis', 'ssrs', 'power bi'], 'cloud': ['oracle'], 'databases': ['sql server'], 'other': ['github'], 'programming': ['sql', 'python', 'c#', 'java', 'crystal']}</t>
  </si>
  <si>
    <t>['sql', 'python', 'tableau', 'excel', 'powerpoint']</t>
  </si>
  <si>
    <t>{'analyst_tools': ['tableau', 'excel', 'powerpoint'], 'programming': ['sql', 'python']}</t>
  </si>
  <si>
    <t>Data Scientist, 10 Downing Street – Grade 7</t>
  </si>
  <si>
    <t>Heijmans</t>
  </si>
  <si>
    <t>['python', 'aws', 'redshift', 'airflow', 'spark', 'hadoop', 'pyspark', 'looker', 'docker', 'kubernetes', 'terraform']</t>
  </si>
  <si>
    <t>{'analyst_tools': ['looker'], 'cloud': ['aws', 'redshift'], 'libraries': ['airflow', 'spark', 'hadoop', 'pyspark'], 'other': ['docker', 'kubernetes', 'terraform'], 'programming': ['python']}</t>
  </si>
  <si>
    <t>Senior Data Analytics Developer</t>
  </si>
  <si>
    <t>via Pinpoint</t>
  </si>
  <si>
    <t>Codec</t>
  </si>
  <si>
    <t>['sql', 'python', 'sql server', 'azure', 'power bi', 'flow']</t>
  </si>
  <si>
    <t>{'analyst_tools': ['power bi'], 'cloud': ['azure'], 'databases': ['sql server'], 'other': ['flow'], 'programming': ['sql', 'python']}</t>
  </si>
  <si>
    <t>['sql', 'python', 'sql server', 'ssrs', 'tableau']</t>
  </si>
  <si>
    <t>{'analyst_tools': ['ssrs', 'tableau'], 'databases': ['sql server'], 'programming': ['sql', 'python']}</t>
  </si>
  <si>
    <t>Customer Data Integration Analyst - Remote | WFH</t>
  </si>
  <si>
    <t>Data engineer, Customer and Sales Data Asset Team</t>
  </si>
  <si>
    <t>['python', 'sql', 'go', 'aws', 'databricks', 'kafka', 'spark']</t>
  </si>
  <si>
    <t>{'cloud': ['aws', 'databricks'], 'libraries': ['kafka', 'spark'], 'programming': ['python', 'sql', 'go']}</t>
  </si>
  <si>
    <t>Data Analyst, Content (all genders)</t>
  </si>
  <si>
    <t>Distribusion Technologies</t>
  </si>
  <si>
    <t>['sql', 'pandas', 'excel', 'flow']</t>
  </si>
  <si>
    <t>{'analyst_tools': ['excel'], 'libraries': ['pandas'], 'other': ['flow'], 'programming': ['sql']}</t>
  </si>
  <si>
    <t>['sql', 'sas', 'sas', 'python', 'r', 'spark', 'kafka', 'tableau']</t>
  </si>
  <si>
    <t>{'analyst_tools': ['sas', 'tableau'], 'libraries': ['spark', 'kafka'], 'programming': ['sql', 'sas', 'python', 'r']}</t>
  </si>
  <si>
    <t>Data Science work from home job/internship at Yougetplaced...</t>
  </si>
  <si>
    <t>Yougetplaced Technology Services</t>
  </si>
  <si>
    <t>['html', 'css', 'javascript', 'sas', 'sas', 'sql', 'tableau', 'power bi']</t>
  </si>
  <si>
    <t>{'analyst_tools': ['sas', 'tableau', 'power bi'], 'programming': ['html', 'css', 'javascript', 'sas', 'sql']}</t>
  </si>
  <si>
    <t>Controls Design Engineer</t>
  </si>
  <si>
    <t>['sql', 'aws', 'word', 'excel']</t>
  </si>
  <si>
    <t>{'analyst_tools': ['word', 'excel'], 'cloud': ['aws'], 'programming': ['sql']}</t>
  </si>
  <si>
    <t>Elevation Capital</t>
  </si>
  <si>
    <t>['shell', 'express']</t>
  </si>
  <si>
    <t>{'programming': ['shell'], 'webframeworks': ['express']}</t>
  </si>
  <si>
    <t>['sql', 'python', 'scala', 'sql server', 'snowflake', 'aws', 'azure', 'gcp', 'oracle', 'spark']</t>
  </si>
  <si>
    <t>{'cloud': ['snowflake', 'aws', 'azure', 'gcp', 'oracle'], 'databases': ['sql server'], 'libraries': ['spark'], 'programming': ['sql', 'python', 'scala']}</t>
  </si>
  <si>
    <t>['sql', 'python', 'scala', 'r', 'azure', 'power bi', 'tableau']</t>
  </si>
  <si>
    <t>{'analyst_tools': ['power bi', 'tableau'], 'cloud': ['azure'], 'programming': ['sql', 'python', 'scala', 'r']}</t>
  </si>
  <si>
    <t>Data Scientist/Machine Learning Engineer - Regio Wilrijk</t>
  </si>
  <si>
    <t>Madison Recruitment (We're hiring 🚀)</t>
  </si>
  <si>
    <t>Senior Data Scientist (Experimental Design), Data Science Lab</t>
  </si>
  <si>
    <t>MTK Resources</t>
  </si>
  <si>
    <t>Intellectt Inc</t>
  </si>
  <si>
    <t>['sql', 'sql server', 'azure', 'databricks', 'ssis', 'excel', 'sharepoint']</t>
  </si>
  <si>
    <t>{'analyst_tools': ['ssis', 'excel', 'sharepoint'], 'cloud': ['azure', 'databricks'], 'databases': ['sql server'], 'programming': ['sql']}</t>
  </si>
  <si>
    <t>Pluxee</t>
  </si>
  <si>
    <t>['r', 'sql', 'go', 'spark', 'power bi']</t>
  </si>
  <si>
    <t>{'analyst_tools': ['power bi'], 'libraries': ['spark'], 'programming': ['r', 'sql', 'go']}</t>
  </si>
  <si>
    <t>['python', 'sql', 'spark', 'tensorflow']</t>
  </si>
  <si>
    <t>{'libraries': ['spark', 'tensorflow'], 'programming': ['python', 'sql']}</t>
  </si>
  <si>
    <t>Traveloka</t>
  </si>
  <si>
    <t>Senior Cloud Big Data Engineer</t>
  </si>
  <si>
    <t>['nosql', 'mongo', 'sql', 'dynamodb', 'cassandra', 'sql server', 'redshift', 'oracle', 'aws', 'spark', 'kafka']</t>
  </si>
  <si>
    <t>{'cloud': ['redshift', 'oracle', 'aws'], 'databases': ['dynamodb', 'cassandra', 'sql server'], 'libraries': ['spark', 'kafka'], 'programming': ['nosql', 'mongo', 'sql']}</t>
  </si>
  <si>
    <t>TEST_DO_NOT_APPLY_Biomedical Service Engineer</t>
  </si>
  <si>
    <t>via Joblum Australia</t>
  </si>
  <si>
    <t>PEP Test Load 2</t>
  </si>
  <si>
    <t>Hi-Tech Bangla (Bangladesh)</t>
  </si>
  <si>
    <t>['nosql', 'mysql', 'oracle', 'windows', 'linux', 'docker', 'git', 'svn']</t>
  </si>
  <si>
    <t>{'cloud': ['oracle'], 'databases': ['mysql'], 'os': ['windows', 'linux'], 'other': ['docker', 'git', 'svn'], 'programming': ['nosql']}</t>
  </si>
  <si>
    <t>Miprint Consulting</t>
  </si>
  <si>
    <t>SQL Business Analyst/Data Analyst</t>
  </si>
  <si>
    <t>The Cheesecake Factory Incorporated</t>
  </si>
  <si>
    <t>['sql', 'azure', 'microstrategy', 'power bi', 'excel', 'tableau']</t>
  </si>
  <si>
    <t>{'analyst_tools': ['microstrategy', 'power bi', 'excel', 'tableau'], 'cloud': ['azure'], 'programming': ['sql']}</t>
  </si>
  <si>
    <t>Senior Data Scientist / Research Software Engineer (6028U) - 46361</t>
  </si>
  <si>
    <t>University of California</t>
  </si>
  <si>
    <t>Bormioli Pharma</t>
  </si>
  <si>
    <t>Systems Developer / Data Analyst</t>
  </si>
  <si>
    <t>Ops Business Systems analyst for Data &amp; Analytics Office (Oracle...</t>
  </si>
  <si>
    <t>Engineering Officer</t>
  </si>
  <si>
    <t>East Perth WA, Australia</t>
  </si>
  <si>
    <t>Energy modeler/data analyst</t>
  </si>
  <si>
    <t>Laxenburg, Austria</t>
  </si>
  <si>
    <t>Data Engineer SAS</t>
  </si>
  <si>
    <t>['sas', 'sas', 'shell', 'db2', 'gcp', 'oracle', 'hadoop', 'tableau', 'power bi']</t>
  </si>
  <si>
    <t>{'analyst_tools': ['sas', 'tableau', 'power bi'], 'cloud': ['gcp', 'oracle'], 'databases': ['db2'], 'libraries': ['hadoop'], 'programming': ['sas', 'shell']}</t>
  </si>
  <si>
    <t>Staff Engineer (Software Engineering)</t>
  </si>
  <si>
    <t>Univers</t>
  </si>
  <si>
    <t>['java', 'spring', 'hadoop', 'spark', 'kafka', 'git']</t>
  </si>
  <si>
    <t>{'libraries': ['spring', 'hadoop', 'spark', 'kafka'], 'other': ['git'], 'programming': ['java']}</t>
  </si>
  <si>
    <t>Post-Doc – WiMi/Data Scientist (w/m/d)</t>
  </si>
  <si>
    <t>Berlin Institute of Health</t>
  </si>
  <si>
    <t>DC Engineering &amp; Delivery Unit Engineer</t>
  </si>
  <si>
    <t>Bosonit</t>
  </si>
  <si>
    <t>['sql', 'scala', 'pyspark', 'git']</t>
  </si>
  <si>
    <t>{'libraries': ['pyspark'], 'other': ['git'], 'programming': ['sql', 'scala']}</t>
  </si>
  <si>
    <t>Spotify Jobs - Senior Data Engineer</t>
  </si>
  <si>
    <t>['scala', 'bigquery', 'spark']</t>
  </si>
  <si>
    <t>{'cloud': ['bigquery'], 'libraries': ['spark'], 'programming': ['scala']}</t>
  </si>
  <si>
    <t>Catalyst IT</t>
  </si>
  <si>
    <t>['sql', 'nosql', 'aws', 'databricks', 'redshift', 'gdpr', 'unity']</t>
  </si>
  <si>
    <t>{'cloud': ['aws', 'databricks', 'redshift'], 'libraries': ['gdpr'], 'other': ['unity'], 'programming': ['sql', 'nosql']}</t>
  </si>
  <si>
    <t>GCP data engineer</t>
  </si>
  <si>
    <t>Fast Data Connect Inc.</t>
  </si>
  <si>
    <t>Big Data Analyst/Associate Data Scientist</t>
  </si>
  <si>
    <t>Master Data Analyst|voltijds|NL-FR|Ternat</t>
  </si>
  <si>
    <t>Ternat, Belgium</t>
  </si>
  <si>
    <t>Adecco Belgium</t>
  </si>
  <si>
    <t>ASR Engineers</t>
  </si>
  <si>
    <t>['shell', 'perl', 'python', 'linux', 'windows']</t>
  </si>
  <si>
    <t>{'os': ['linux', 'windows'], 'programming': ['shell', 'perl', 'python']}</t>
  </si>
  <si>
    <t>(Apply in 3 Minutes) Data Engineer</t>
  </si>
  <si>
    <t>データサイエンティスト/ Data Scientist</t>
  </si>
  <si>
    <t>OAG</t>
  </si>
  <si>
    <t>['sql', 'c#', 'python', 'snowflake', 'azure', 'aws', 'gcp', 'git']</t>
  </si>
  <si>
    <t>{'cloud': ['snowflake', 'azure', 'aws', 'gcp'], 'other': ['git'], 'programming': ['sql', 'c#', 'python']}</t>
  </si>
  <si>
    <t>['python', 'tensorflow', 'pytorch', 'airflow', 'git']</t>
  </si>
  <si>
    <t>{'libraries': ['tensorflow', 'pytorch', 'airflow'], 'other': ['git'], 'programming': ['python']}</t>
  </si>
  <si>
    <t>Megger</t>
  </si>
  <si>
    <t>['python', 'r', 'sap']</t>
  </si>
  <si>
    <t>{'analyst_tools': ['sap'], 'programming': ['python', 'r']}</t>
  </si>
  <si>
    <t>Data Scientist Open AI (proyecto temporal)</t>
  </si>
  <si>
    <t>M&gt; Consulting</t>
  </si>
  <si>
    <t>(Senior) Consultant Cloud Data Engineering (m/w/d) in Stuttgart</t>
  </si>
  <si>
    <t>['sql', 'python', 'java', 'scala', 'databricks', 'azure', 'aws', 'spark']</t>
  </si>
  <si>
    <t>{'cloud': ['databricks', 'azure', 'aws'], 'libraries': ['spark'], 'programming': ['sql', 'python', 'java', 'scala']}</t>
  </si>
  <si>
    <t>Data Engineer - 10+ Years</t>
  </si>
  <si>
    <t>GrowthPhysics</t>
  </si>
  <si>
    <t>['javascript', 'node', 'excel']</t>
  </si>
  <si>
    <t>{'analyst_tools': ['excel'], 'programming': ['javascript'], 'webframeworks': ['node']}</t>
  </si>
  <si>
    <t>Quantitative Data Analyst Intern</t>
  </si>
  <si>
    <t>AnnexBox</t>
  </si>
  <si>
    <t>['express', 'alteryx']</t>
  </si>
  <si>
    <t>{'analyst_tools': ['alteryx'], 'webframeworks': ['express']}</t>
  </si>
  <si>
    <t>Graduate Data Migration Engineer</t>
  </si>
  <si>
    <t>GemPool Recruitment</t>
  </si>
  <si>
    <t>Reece Group</t>
  </si>
  <si>
    <t>['typescript', 'python', 'go', 'aws', 'linux', 'github']</t>
  </si>
  <si>
    <t>{'cloud': ['aws'], 'os': ['linux'], 'other': ['github'], 'programming': ['typescript', 'python', 'go']}</t>
  </si>
  <si>
    <t>Clinical Nurse Data Analyst Women and Children's</t>
  </si>
  <si>
    <t>Adventist Health System</t>
  </si>
  <si>
    <t>Senior Data Business Analyst domain Data</t>
  </si>
  <si>
    <t>['sql', 'nosql', 'azure', 'ibm cloud', 'oracle', 'bigquery', 'hadoop']</t>
  </si>
  <si>
    <t>{'cloud': ['azure', 'ibm cloud', 'oracle', 'bigquery'], 'libraries': ['hadoop'], 'programming': ['sql', 'nosql']}</t>
  </si>
  <si>
    <t>VP - AML Data Science</t>
  </si>
  <si>
    <t>Formateur Data Analyst/ Power BI</t>
  </si>
  <si>
    <t>PENTAGONE CONSULTING</t>
  </si>
  <si>
    <t>Information Technology Business Analyst</t>
  </si>
  <si>
    <t>Lev Ins Insurance Company</t>
  </si>
  <si>
    <t>Data Analyst(Asset Management)</t>
  </si>
  <si>
    <t>['python', 'neo4j', 'azure', 'aws', 'gcp', 'databricks', 'spark', 'pyspark', 'tableau']</t>
  </si>
  <si>
    <t>{'analyst_tools': ['tableau'], 'cloud': ['azure', 'aws', 'gcp', 'databricks'], 'databases': ['neo4j'], 'libraries': ['spark', 'pyspark'], 'programming': ['python']}</t>
  </si>
  <si>
    <t>TekIT Software Solutions LLC</t>
  </si>
  <si>
    <t>(Senior) Experte HR Data Analytics (m/w/d) in Frankfurt (Main)</t>
  </si>
  <si>
    <t>Ratepay GmbH</t>
  </si>
  <si>
    <t>['sql', 'python', 'git', 'bitbucket']</t>
  </si>
  <si>
    <t>{'other': ['git', 'bitbucket'], 'programming': ['sql', 'python']}</t>
  </si>
  <si>
    <t>Control Market Data</t>
  </si>
  <si>
    <t>EXPERT DATA SCIENTIST</t>
  </si>
  <si>
    <t>Turkcell</t>
  </si>
  <si>
    <t>The Stakeholder Company Pte. Ltd.</t>
  </si>
  <si>
    <t>Data Platform Development Engineer</t>
  </si>
  <si>
    <t>网易</t>
  </si>
  <si>
    <t>Data Analyst - Full remote possible F/H</t>
  </si>
  <si>
    <t>YASSIR</t>
  </si>
  <si>
    <t>['sql', 'r', 'python', 'bigquery', 'windows']</t>
  </si>
  <si>
    <t>{'cloud': ['bigquery'], 'os': ['windows'], 'programming': ['sql', 'r', 'python']}</t>
  </si>
  <si>
    <t>Cloud Data Engineer 90K per jaar</t>
  </si>
  <si>
    <t>Ede, Netherlands</t>
  </si>
  <si>
    <t>Multiplied</t>
  </si>
  <si>
    <t>['python', 'sql', 'aws', 'azure', 'airflow']</t>
  </si>
  <si>
    <t>{'cloud': ['aws', 'azure'], 'libraries': ['airflow'], 'programming': ['python', 'sql']}</t>
  </si>
  <si>
    <t>Aimargues, France</t>
  </si>
  <si>
    <t>['python', 'databricks', 'azure', 'pyspark', 'terraform']</t>
  </si>
  <si>
    <t>{'cloud': ['databricks', 'azure'], 'libraries': ['pyspark'], 'other': ['terraform'], 'programming': ['python']}</t>
  </si>
  <si>
    <t>onhunters</t>
  </si>
  <si>
    <t>['mongodb', 'mongodb', 'mysql', 'oracle']</t>
  </si>
  <si>
    <t>{'cloud': ['oracle'], 'databases': ['mongodb', 'mysql'], 'programming': ['mongodb']}</t>
  </si>
  <si>
    <t>Gruppo Fincons</t>
  </si>
  <si>
    <t>['python', 'scala', 'sql', 'mongodb', 'mongodb', 'sql server', 'cassandra', 'gcp', 'azure', 'aws', 'kafka', 'spark', 'gdpr']</t>
  </si>
  <si>
    <t>{'cloud': ['gcp', 'azure', 'aws'], 'databases': ['mongodb', 'sql server', 'cassandra'], 'libraries': ['kafka', 'spark', 'gdpr'], 'programming': ['python', 'scala', 'sql', 'mongodb']}</t>
  </si>
  <si>
    <t>['go', 'sql', 'python', 'r', 'azure', 'aws', 'airflow', 'flask', 'tableau']</t>
  </si>
  <si>
    <t>{'analyst_tools': ['tableau'], 'cloud': ['azure', 'aws'], 'libraries': ['airflow'], 'programming': ['go', 'sql', 'python', 'r'], 'webframeworks': ['flask']}</t>
  </si>
  <si>
    <t>Chapter Lead, Data Platforms India</t>
  </si>
  <si>
    <t>['sql', 'aws', 'hadoop', 'airflow', 'spark', 'kafka', 'tableau', 'github', 'jenkins']</t>
  </si>
  <si>
    <t>{'analyst_tools': ['tableau'], 'cloud': ['aws'], 'libraries': ['hadoop', 'airflow', 'spark', 'kafka'], 'other': ['github', 'jenkins'], 'programming': ['sql']}</t>
  </si>
  <si>
    <t>Lead Data Scientist - Antifraud</t>
  </si>
  <si>
    <t>['sql', 'python', 'r', 'scala', 'spark', 'express']</t>
  </si>
  <si>
    <t>{'libraries': ['spark'], 'programming': ['sql', 'python', 'r', 'scala'], 'webframeworks': ['express']}</t>
  </si>
  <si>
    <t>Advanced Analytics Internships - Singapore</t>
  </si>
  <si>
    <t>['r', 'python', 'sql', 'gcp']</t>
  </si>
  <si>
    <t>{'cloud': ['gcp'], 'programming': ['r', 'python', 'sql']}</t>
  </si>
  <si>
    <t>Data Scientist - Senior</t>
  </si>
  <si>
    <t>PAE</t>
  </si>
  <si>
    <t>FOURSYS</t>
  </si>
  <si>
    <t>Data Entry (Office Analyst)</t>
  </si>
  <si>
    <t>TarsyTech Pvt Ltd</t>
  </si>
  <si>
    <t>BALENCIAGA – Intern Digital Data Analyst – January 2024 (F/M)</t>
  </si>
  <si>
    <t>BALENCIAGA</t>
  </si>
  <si>
    <t>['vba', 'react', 'tableau', 'excel']</t>
  </si>
  <si>
    <t>{'analyst_tools': ['tableau', 'excel'], 'libraries': ['react'], 'programming': ['vba']}</t>
  </si>
  <si>
    <t>Data Scientist/Analyst (Middle/Senior)</t>
  </si>
  <si>
    <t>NF Group</t>
  </si>
  <si>
    <t>['java', 'python', 'sql', 'shell', 'perl', 'javascript', 'unix', 'flow']</t>
  </si>
  <si>
    <t>{'os': ['unix'], 'other': ['flow'], 'programming': ['java', 'python', 'sql', 'shell', 'perl', 'javascript']}</t>
  </si>
  <si>
    <t>['sql', 'sas', 'sas', 'excel', 'tableau']</t>
  </si>
  <si>
    <t>{'analyst_tools': ['sas', 'excel', 'tableau'], 'programming': ['sql', 'sas']}</t>
  </si>
  <si>
    <t>Data Scientist Insurance (all genders)</t>
  </si>
  <si>
    <t>['python', 'terraform']</t>
  </si>
  <si>
    <t>{'other': ['terraform'], 'programming': ['python']}</t>
  </si>
  <si>
    <t>Analytics Engineering Intern</t>
  </si>
  <si>
    <t>['sql', 'python', 'gcp', 'looker', 'power bi', 'tableau', 'sap']</t>
  </si>
  <si>
    <t>{'analyst_tools': ['looker', 'power bi', 'tableau', 'sap'], 'cloud': ['gcp'], 'programming': ['sql', 'python']}</t>
  </si>
  <si>
    <t>Data Analyst, HPP</t>
  </si>
  <si>
    <t>Axial Personnel Agency</t>
  </si>
  <si>
    <t>['python', 'alteryx', 'power bi', 'tableau', 'sap']</t>
  </si>
  <si>
    <t>{'analyst_tools': ['alteryx', 'power bi', 'tableau', 'sap'], 'programming': ['python']}</t>
  </si>
  <si>
    <t>Graduate Data Analyst/Fund Accountant</t>
  </si>
  <si>
    <t>Beautyhaul</t>
  </si>
  <si>
    <t>['sql', 'python', 'java', 'c++', 'scala', 'aws', 'redshift']</t>
  </si>
  <si>
    <t>{'cloud': ['aws', 'redshift'], 'programming': ['sql', 'python', 'java', 'c++', 'scala']}</t>
  </si>
  <si>
    <t>Stage Data Scientist - Computer Vision pour la détection...</t>
  </si>
  <si>
    <t>['python', 'pytorch', 'tensorflow', 'git']</t>
  </si>
  <si>
    <t>{'libraries': ['pytorch', 'tensorflow'], 'other': ['git'], 'programming': ['python']}</t>
  </si>
  <si>
    <t>['python', 'tensorflow', 'linux']</t>
  </si>
  <si>
    <t>{'libraries': ['tensorflow'], 'os': ['linux'], 'programming': ['python']}</t>
  </si>
  <si>
    <t>Tessian</t>
  </si>
  <si>
    <t>QA Engineer (hiring in Portugal only)</t>
  </si>
  <si>
    <t>['git', 'flow']</t>
  </si>
  <si>
    <t>{'other': ['git', 'flow']}</t>
  </si>
  <si>
    <t>Data Analyst / Senior Data Analyst, Internal Audit</t>
  </si>
  <si>
    <t>['python', 'sql', 'gcp', 'react', 'qlik']</t>
  </si>
  <si>
    <t>{'analyst_tools': ['qlik'], 'cloud': ['gcp'], 'libraries': ['react'], 'programming': ['python', 'sql']}</t>
  </si>
  <si>
    <t>Anaplan_Sales Operations Analyst</t>
  </si>
  <si>
    <t>Analytics Senior Analyst</t>
  </si>
  <si>
    <t>['sql', 'python', 'azure', 'sharepoint', 'excel', 'tableau', 'power bi', 'sap']</t>
  </si>
  <si>
    <t>{'analyst_tools': ['sharepoint', 'excel', 'tableau', 'power bi', 'sap'], 'cloud': ['azure'], 'programming': ['sql', 'python']}</t>
  </si>
  <si>
    <t>Talent Basket</t>
  </si>
  <si>
    <t>['sql', 'python', 'databricks', 'azure', 'pyspark', 'git', 'svn']</t>
  </si>
  <si>
    <t>{'cloud': ['databricks', 'azure'], 'libraries': ['pyspark'], 'other': ['git', 'svn'], 'programming': ['sql', 'python']}</t>
  </si>
  <si>
    <t>Data Observatory</t>
  </si>
  <si>
    <t>['html', 'css', 'javascript', 'typescript', 'python', 'r', 'aws', 'react', 'svelte', 'vue', 'angular', 'git']</t>
  </si>
  <si>
    <t>{'cloud': ['aws'], 'libraries': ['react'], 'other': ['git'], 'programming': ['html', 'css', 'javascript', 'typescript', 'python', 'r'], 'webframeworks': ['svelte', 'vue', 'angular']}</t>
  </si>
  <si>
    <t>Operations Data Analyst I/II/III/IV- 011801</t>
  </si>
  <si>
    <t>Binghamton, NY</t>
  </si>
  <si>
    <t>Univera Healthcare</t>
  </si>
  <si>
    <t>['sql', 'python', 'r', 'sql server', 'snowflake', 'airflow', 'word', 'tableau', 'excel', 'looker', 'jira']</t>
  </si>
  <si>
    <t>{'analyst_tools': ['word', 'tableau', 'excel', 'looker'], 'async': ['jira'], 'cloud': ['snowflake'], 'databases': ['sql server'], 'libraries': ['airflow'], 'programming': ['sql', 'python', 'r']}</t>
  </si>
  <si>
    <t>Data Quality Operations Analyst.</t>
  </si>
  <si>
    <t>Office of Technology and Innovation</t>
  </si>
  <si>
    <t>['go', 'tableau', 'excel', 'powerpoint']</t>
  </si>
  <si>
    <t>{'analyst_tools': ['tableau', 'excel', 'powerpoint'], 'programming': ['go']}</t>
  </si>
  <si>
    <t>Data Engineer + MongoDB</t>
  </si>
  <si>
    <t>FacTECH Servicios Informáticos</t>
  </si>
  <si>
    <t>Senior Technical Analyst Data Warehouse</t>
  </si>
  <si>
    <t>ERSTE Immobilien KAG</t>
  </si>
  <si>
    <t>Lead Data Engineer, Kafka</t>
  </si>
  <si>
    <t>['python', 'sql', 'scala', 'java', 'kotlin', 'mysql', 'redshift', 'aws', 'kafka', 'spark', 'airflow', 'flow', 'kubernetes', 'jenkins', 'terraform']</t>
  </si>
  <si>
    <t>{'cloud': ['redshift', 'aws'], 'databases': ['mysql'], 'libraries': ['kafka', 'spark', 'airflow'], 'other': ['flow', 'kubernetes', 'jenkins', 'terraform'], 'programming': ['python', 'sql', 'scala', 'java', 'kotlin']}</t>
  </si>
  <si>
    <t>Analyst of Supply</t>
  </si>
  <si>
    <t>Summar</t>
  </si>
  <si>
    <t>Data Engineer- 100% Teletrabajo</t>
  </si>
  <si>
    <t>IOON</t>
  </si>
  <si>
    <t>['sql', 'python', 'snowflake', 'aws', 'azure', 'bigquery', 'pyspark', 'kafka']</t>
  </si>
  <si>
    <t>{'cloud': ['snowflake', 'aws', 'azure', 'bigquery'], 'libraries': ['pyspark', 'kafka'], 'programming': ['sql', 'python']}</t>
  </si>
  <si>
    <t>['windows', 'flow']</t>
  </si>
  <si>
    <t>{'os': ['windows'], 'other': ['flow']}</t>
  </si>
  <si>
    <t>Higher People</t>
  </si>
  <si>
    <t>Data Engineer Financial Instruments</t>
  </si>
  <si>
    <t>Pro Informatik AG</t>
  </si>
  <si>
    <t>['python', 'sql', 'java', 'pandas', 'linux', 'jenkins', 'bitbucket', 'git']</t>
  </si>
  <si>
    <t>{'libraries': ['pandas'], 'os': ['linux'], 'other': ['jenkins', 'bitbucket', 'git'], 'programming': ['python', 'sql', 'java']}</t>
  </si>
  <si>
    <t>ABL Recruitment</t>
  </si>
  <si>
    <t>['sql', 'tableau', 'power bi', 'qlik']</t>
  </si>
  <si>
    <t>{'analyst_tools': ['tableau', 'power bi', 'qlik'], 'programming': ['sql']}</t>
  </si>
  <si>
    <t>Firmware Engineer</t>
  </si>
  <si>
    <t>Data and Analytics Developer - Commercial</t>
  </si>
  <si>
    <t>Vulcan Materials Company</t>
  </si>
  <si>
    <t>['aws', 'linux', 'ubuntu', 'ansible', 'terraform', 'gitlab']</t>
  </si>
  <si>
    <t>{'cloud': ['aws'], 'os': ['linux', 'ubuntu'], 'other': ['ansible', 'terraform', 'gitlab']}</t>
  </si>
  <si>
    <t>['python', 'r', 'sql', 'databricks', 'redshift', 'dax', 'notion']</t>
  </si>
  <si>
    <t>{'analyst_tools': ['dax'], 'async': ['notion'], 'cloud': ['databricks', 'redshift'], 'programming': ['python', 'r', 'sql']}</t>
  </si>
  <si>
    <t>via NTIATIVE IT Recruitment</t>
  </si>
  <si>
    <t>NTIATIVE - High Performing IT Recruitment Agency in Poland</t>
  </si>
  <si>
    <t>['r', 'python', 'sql', 'power bi', 'dax', 'excel']</t>
  </si>
  <si>
    <t>{'analyst_tools': ['power bi', 'dax', 'excel'], 'programming': ['r', 'python', 'sql']}</t>
  </si>
  <si>
    <t>['sql', 'python', 'r', 'azure', 'gcp', 'power bi', 'tableau']</t>
  </si>
  <si>
    <t>{'analyst_tools': ['power bi', 'tableau'], 'cloud': ['azure', 'gcp'], 'programming': ['sql', 'python', 'r']}</t>
  </si>
  <si>
    <t>['sql', 'pyspark', 'hadoop', 'word']</t>
  </si>
  <si>
    <t>{'analyst_tools': ['word'], 'libraries': ['pyspark', 'hadoop'], 'programming': ['sql']}</t>
  </si>
  <si>
    <t>Director Data Science &amp; Analytics - US Healthcare IT</t>
  </si>
  <si>
    <t>SpectraMedix</t>
  </si>
  <si>
    <t>American First Finance</t>
  </si>
  <si>
    <t>['r', 'python', 'sql', 'mysql', 'power bi', 'tableau']</t>
  </si>
  <si>
    <t>{'analyst_tools': ['power bi', 'tableau'], 'databases': ['mysql'], 'programming': ['r', 'python', 'sql']}</t>
  </si>
  <si>
    <t>['matlab', 'r', 'python']</t>
  </si>
  <si>
    <t>{'programming': ['matlab', 'r', 'python']}</t>
  </si>
  <si>
    <t>Faculty for Software Engineering</t>
  </si>
  <si>
    <t>Virinchi College</t>
  </si>
  <si>
    <t>via AKQA</t>
  </si>
  <si>
    <t>AKQA</t>
  </si>
  <si>
    <t>['sql', 'javascript', 'python', 'excel', 'tableau']</t>
  </si>
  <si>
    <t>{'analyst_tools': ['excel', 'tableau'], 'programming': ['sql', 'javascript', 'python']}</t>
  </si>
  <si>
    <t>TalentBird</t>
  </si>
  <si>
    <t>Data Scientist [Jeune Docteur CIR]</t>
  </si>
  <si>
    <t>Spectus</t>
  </si>
  <si>
    <t>['golang', 'kotlin', 'go', 'aws', 'linux', 'zoom']</t>
  </si>
  <si>
    <t>{'cloud': ['aws'], 'os': ['linux'], 'programming': ['golang', 'kotlin', 'go'], 'sync': ['zoom']}</t>
  </si>
  <si>
    <t>Senior Data Scientist - Spain</t>
  </si>
  <si>
    <t>Junior Data Scientist Engineer - US</t>
  </si>
  <si>
    <t>Software Engineer, Storage, Kirkland, WA</t>
  </si>
  <si>
    <t>['c++', 'golang', 'python', 'shell', 'bigquery', 'linux', 'looker']</t>
  </si>
  <si>
    <t>{'analyst_tools': ['looker'], 'cloud': ['bigquery'], 'os': ['linux'], 'programming': ['c++', 'golang', 'python', 'shell']}</t>
  </si>
  <si>
    <t>Head of Software Engineering</t>
  </si>
  <si>
    <t>['typescript', 'react', 'graphql', 'angular', 'node.js']</t>
  </si>
  <si>
    <t>{'libraries': ['react', 'graphql'], 'programming': ['typescript'], 'webframeworks': ['angular', 'node.js']}</t>
  </si>
  <si>
    <t>DATA ANALYST - H/F</t>
  </si>
  <si>
    <t>alicorp</t>
  </si>
  <si>
    <t>['python', 'sql', 'bigquery', 'power bi']</t>
  </si>
  <si>
    <t>{'analyst_tools': ['power bi'], 'cloud': ['bigquery'], 'programming': ['python', 'sql']}</t>
  </si>
  <si>
    <t>Software Developer – Market Data</t>
  </si>
  <si>
    <t>Squarepoint Capital</t>
  </si>
  <si>
    <t>EHS Data Administrator</t>
  </si>
  <si>
    <t>Senior Data Engineer - Fintech - Remote UK</t>
  </si>
  <si>
    <t>Redmil Business Mall Private Limited</t>
  </si>
  <si>
    <t>Data Engineer (with a background in Alteryx)</t>
  </si>
  <si>
    <t>Tascon Solutions Inc.</t>
  </si>
  <si>
    <t>['sql', 'aws', 'azure', 'alteryx', 'tableau', 'power bi']</t>
  </si>
  <si>
    <t>{'analyst_tools': ['alteryx', 'tableau', 'power bi'], 'cloud': ['aws', 'azure'], 'programming': ['sql']}</t>
  </si>
  <si>
    <t>MIS Reporting Analyst</t>
  </si>
  <si>
    <t>Sagility</t>
  </si>
  <si>
    <t>Senior Quantitative Analyst</t>
  </si>
  <si>
    <t>Data Governance Professional</t>
  </si>
  <si>
    <t>['shell', 'sql', 'python', 'snowflake', 'azure', 'aws', 'pandas', 'numpy', 'jupyter', 'airflow', 'matplotlib', 'seaborn', 'linux', 'kubernetes', 'terraform', 'docker', 'jenkins']</t>
  </si>
  <si>
    <t>{'cloud': ['snowflake', 'azure', 'aws'], 'libraries': ['pandas', 'numpy', 'jupyter', 'airflow', 'matplotlib', 'seaborn'], 'os': ['linux'], 'other': ['kubernetes', 'terraform', 'docker', 'jenkins'], 'programming': ['shell', 'sql', 'python']}</t>
  </si>
  <si>
    <t>['python', 'sql', 'redis', 'numpy', 'pandas', 'airflow', 'pyspark', 'docker', 'github']</t>
  </si>
  <si>
    <t>{'databases': ['redis'], 'libraries': ['numpy', 'pandas', 'airflow', 'pyspark'], 'other': ['docker', 'github'], 'programming': ['python', 'sql']}</t>
  </si>
  <si>
    <t>Zllius Inc.</t>
  </si>
  <si>
    <t>['sql', 'snowflake', 'aws', 'power bi', 'git']</t>
  </si>
  <si>
    <t>{'analyst_tools': ['power bi'], 'cloud': ['snowflake', 'aws'], 'other': ['git'], 'programming': ['sql']}</t>
  </si>
  <si>
    <t>Senior Lead Software Engineer</t>
  </si>
  <si>
    <t>Bournemouth, UK</t>
  </si>
  <si>
    <t>['python', 'jupyter', 'tableau', 'alteryx']</t>
  </si>
  <si>
    <t>{'analyst_tools': ['tableau', 'alteryx'], 'libraries': ['jupyter'], 'programming': ['python']}</t>
  </si>
  <si>
    <t>Leeds Trinity University</t>
  </si>
  <si>
    <t>KTP Associate: Data Scientist</t>
  </si>
  <si>
    <t>University of Kent</t>
  </si>
  <si>
    <t>Experis Nederland</t>
  </si>
  <si>
    <t>['python', 'r', 'sql', 'aws', 'azure', 'tableau', 'power bi']</t>
  </si>
  <si>
    <t>{'analyst_tools': ['tableau', 'power bi'], 'cloud': ['aws', 'azure'], 'programming': ['python', 'r', 'sql']}</t>
  </si>
  <si>
    <t>Proteomics Application Data Scientist, 100%</t>
  </si>
  <si>
    <t>Schlieren, Switzerland</t>
  </si>
  <si>
    <t>Biognosys</t>
  </si>
  <si>
    <t>Sr-level Data Analyst/Engineer</t>
  </si>
  <si>
    <t>['assembly', 'python', 'aws', 'azure', 'pandas', 'matplotlib', 'jupyter']</t>
  </si>
  <si>
    <t>{'cloud': ['aws', 'azure'], 'libraries': ['pandas', 'matplotlib', 'jupyter'], 'programming': ['assembly', 'python']}</t>
  </si>
  <si>
    <t>John Cockerill</t>
  </si>
  <si>
    <t>Bluevine</t>
  </si>
  <si>
    <t>['python', 'sql', 'r', 'scala', 'aws', 'tensorflow', 'pytorch', 'spark', 'hadoop']</t>
  </si>
  <si>
    <t>{'cloud': ['aws'], 'libraries': ['tensorflow', 'pytorch', 'spark', 'hadoop'], 'programming': ['python', 'sql', 'r', 'scala']}</t>
  </si>
  <si>
    <t>PhD positions in Data Systems focusing on Resource-Constrained...</t>
  </si>
  <si>
    <t>IT-Universitetet (ITU)</t>
  </si>
  <si>
    <t>['sql', 'python', 'postgresql', 'redis', 'kafka', 'linux', 'kubernetes']</t>
  </si>
  <si>
    <t>{'databases': ['postgresql', 'redis'], 'libraries': ['kafka'], 'os': ['linux'], 'other': ['kubernetes'], 'programming': ['sql', 'python']}</t>
  </si>
  <si>
    <t>Data Scientist- Modelos de Crédito</t>
  </si>
  <si>
    <t>Banco Sabadell S.A.</t>
  </si>
  <si>
    <t>['sas', 'sas', 'r', 'python', 'oracle']</t>
  </si>
  <si>
    <t>{'analyst_tools': ['sas'], 'cloud': ['oracle'], 'programming': ['sas', 'r', 'python']}</t>
  </si>
  <si>
    <t>Data engineer GCP BigQuery Spark Scala Freelance H/F</t>
  </si>
  <si>
    <t>Back Office/Data Admin Analyst (Entry Level Role)</t>
  </si>
  <si>
    <t>BDO Solutions Ltd</t>
  </si>
  <si>
    <t>Nutrition Analyst</t>
  </si>
  <si>
    <t>OKATIM</t>
  </si>
  <si>
    <t>['python', 'r', 'sql', 'elasticsearch', 'hadoop', 'linux', 'jira']</t>
  </si>
  <si>
    <t>{'async': ['jira'], 'databases': ['elasticsearch'], 'libraries': ['hadoop'], 'os': ['linux'], 'programming': ['python', 'r', 'sql']}</t>
  </si>
  <si>
    <t>EDM - Engineer data management</t>
  </si>
  <si>
    <t>Oradea, Romania</t>
  </si>
  <si>
    <t>['python', 'sql', 'bigquery', 'sap', 'power bi', 'excel']</t>
  </si>
  <si>
    <t>{'analyst_tools': ['sap', 'power bi', 'excel'], 'cloud': ['bigquery'], 'programming': ['python', 'sql']}</t>
  </si>
  <si>
    <t>Portfolio Head- Data Science and AI delivery</t>
  </si>
  <si>
    <t>['go', 'aws', 'azure', 'gcp', 'nltk', 'tensorflow']</t>
  </si>
  <si>
    <t>{'cloud': ['aws', 'azure', 'gcp'], 'libraries': ['nltk', 'tensorflow'], 'programming': ['go']}</t>
  </si>
  <si>
    <t>Etten-Leur, Netherlands</t>
  </si>
  <si>
    <t>(Seoul) Principal Frontend Engineer · AI Platform</t>
  </si>
  <si>
    <t>Lunit</t>
  </si>
  <si>
    <t>['html', 'css', 'javascript', 'typescript', 'graphql', 'react.js', 'next.js', 'npm', 'yarn', 'docker', 'kubernetes', 'git', 'confluence', 'jira', 'slack']</t>
  </si>
  <si>
    <t>{'async': ['confluence', 'jira'], 'libraries': ['graphql'], 'other': ['npm', 'yarn', 'docker', 'kubernetes', 'git'], 'programming': ['html', 'css', 'javascript', 'typescript'], 'sync': ['slack'], 'webframeworks': ['react.js', 'next.js']}</t>
  </si>
  <si>
    <t>Test Triangle</t>
  </si>
  <si>
    <t>Engineer-Lead Senior</t>
  </si>
  <si>
    <t>Director of Macro Data</t>
  </si>
  <si>
    <t>BI Data Analyst-locals|| LOCAL MUST</t>
  </si>
  <si>
    <t>['sql', 'go', 'sql server', 'azure', 'kubernetes']</t>
  </si>
  <si>
    <t>{'cloud': ['azure'], 'databases': ['sql server'], 'other': ['kubernetes'], 'programming': ['sql', 'go']}</t>
  </si>
  <si>
    <t>['r', 'python', 'sas', 'sas', 'sql', 'aws', 'redshift', 'excel', 'powerpoint', 'word', 'tableau', 'qlik']</t>
  </si>
  <si>
    <t>{'analyst_tools': ['sas', 'excel', 'powerpoint', 'word', 'tableau', 'qlik'], 'cloud': ['aws', 'redshift'], 'programming': ['r', 'python', 'sas', 'sql']}</t>
  </si>
  <si>
    <t>Reach Digital Health</t>
  </si>
  <si>
    <t>Senior Analyst (Bangkok-based, Relocation provided)</t>
  </si>
  <si>
    <t>Data Analyst Secteur Pharmaceutique H/F</t>
  </si>
  <si>
    <t>Marcy-l'Étoile, France</t>
  </si>
  <si>
    <t>['sql', 'python', 'scala', 'r', 'confluence']</t>
  </si>
  <si>
    <t>{'async': ['confluence'], 'programming': ['sql', 'python', 'scala', 'r']}</t>
  </si>
  <si>
    <t>Planning Commercial Analyst</t>
  </si>
  <si>
    <t>Senior Data Scientist - Time Series Forecasting</t>
  </si>
  <si>
    <t>ECM Talent</t>
  </si>
  <si>
    <t>Senior Frontend Engineer - Data Experiences</t>
  </si>
  <si>
    <t>['javascript', 'html', 'css', 'typescript', 'java', 'react']</t>
  </si>
  <si>
    <t>{'libraries': ['react'], 'programming': ['javascript', 'html', 'css', 'typescript', 'java']}</t>
  </si>
  <si>
    <t>Job Desk Process</t>
  </si>
  <si>
    <t>STIB MIVB</t>
  </si>
  <si>
    <t>Global Senior Data Scientist</t>
  </si>
  <si>
    <t>Kelloggs</t>
  </si>
  <si>
    <t>Jasper, GA</t>
  </si>
  <si>
    <t>Techwaukee</t>
  </si>
  <si>
    <t>['sql', 'power bi', 'ssrs', 'sap', 'dax']</t>
  </si>
  <si>
    <t>{'analyst_tools': ['power bi', 'ssrs', 'sap', 'dax'], 'programming': ['sql']}</t>
  </si>
  <si>
    <t>Financial Data Market Analyst</t>
  </si>
  <si>
    <t>Capgemini Recruitment 2023 - Capgemini Careers - AWS Data Engineer...</t>
  </si>
  <si>
    <t>via Jobsleworld.in</t>
  </si>
  <si>
    <t>['go', 'aws', 'airflow']</t>
  </si>
  <si>
    <t>{'cloud': ['aws'], 'libraries': ['airflow'], 'programming': ['go']}</t>
  </si>
  <si>
    <t>Itvedant Education Pvt. Ltd.</t>
  </si>
  <si>
    <t>['python', 'sql', 'html', 'css', 'javascript', 'postgresql', 'mysql', 'tableau', 'excel']</t>
  </si>
  <si>
    <t>{'analyst_tools': ['tableau', 'excel'], 'databases': ['postgresql', 'mysql'], 'programming': ['python', 'sql', 'html', 'css', 'javascript']}</t>
  </si>
  <si>
    <t>Data Scientist, Sr. Consultant - Cybersecurity AI Research &amp; Products</t>
  </si>
  <si>
    <t>['python', 'sql', 'java', 'golang', 'c++', 'nosql', 'go', 'cassandra', 'dynamodb', 'redis', 'aws', 'gcp', 'azure', 'docker', 'kubernetes', 'terraform']</t>
  </si>
  <si>
    <t>{'cloud': ['aws', 'gcp', 'azure'], 'databases': ['cassandra', 'dynamodb', 'redis'], 'other': ['docker', 'kubernetes', 'terraform'], 'programming': ['python', 'sql', 'java', 'golang', 'c++', 'nosql', 'go']}</t>
  </si>
  <si>
    <t>Vacancy for Data Scientist</t>
  </si>
  <si>
    <t>['sql', 'python', 'aws', 'tensorflow', 'keras']</t>
  </si>
  <si>
    <t>{'cloud': ['aws'], 'libraries': ['tensorflow', 'keras'], 'programming': ['sql', 'python']}</t>
  </si>
  <si>
    <t>Data Analyst (m/w/d) Pricing - Lifecycle Service</t>
  </si>
  <si>
    <t>MHT Mold &amp; Hotrunner Technology AG</t>
  </si>
  <si>
    <t>['sql', 'python', 'azure', 'databricks', 'sap', 'excel']</t>
  </si>
  <si>
    <t>{'analyst_tools': ['sap', 'excel'], 'cloud': ['azure', 'databricks'], 'programming': ['sql', 'python']}</t>
  </si>
  <si>
    <t>.Net Engineer</t>
  </si>
  <si>
    <t>OfferZen  Ltd</t>
  </si>
  <si>
    <t>['c#', 'javascript', 'aws', 'react', 'angular', 'vue']</t>
  </si>
  <si>
    <t>{'cloud': ['aws'], 'libraries': ['react'], 'programming': ['c#', 'javascript'], 'webframeworks': ['angular', 'vue']}</t>
  </si>
  <si>
    <t>Eurowag</t>
  </si>
  <si>
    <t>#Azure data Engineer</t>
  </si>
  <si>
    <t>DoelSoft IT Services inc.</t>
  </si>
  <si>
    <t>Senior Software Engineer, Splunk - Work at Home</t>
  </si>
  <si>
    <t>['python', 'aws', 'azure', 'gcp', 'splunk']</t>
  </si>
  <si>
    <t>{'analyst_tools': ['splunk'], 'cloud': ['aws', 'azure', 'gcp'], 'programming': ['python']}</t>
  </si>
  <si>
    <t>['sql', 't-sql', 'sql server', 'azure', 'ssis', 'ssrs', 'power bi']</t>
  </si>
  <si>
    <t>{'analyst_tools': ['ssis', 'ssrs', 'power bi'], 'cloud': ['azure'], 'databases': ['sql server'], 'programming': ['sql', 't-sql']}</t>
  </si>
  <si>
    <t>IT Analyst (Network Support)</t>
  </si>
  <si>
    <t>Hactl - Hong Kong Air Cargo Terminals Limited</t>
  </si>
  <si>
    <t>Avihs</t>
  </si>
  <si>
    <t>['python', 'sql', 'aws', 'pyspark', 'hadoop', 'spark', 'kafka', 'tableau', 'power bi', 'terraform', 'docker', 'kubernetes']</t>
  </si>
  <si>
    <t>{'analyst_tools': ['tableau', 'power bi'], 'cloud': ['aws'], 'libraries': ['pyspark', 'hadoop', 'spark', 'kafka'], 'other': ['terraform', 'docker', 'kubernetes'], 'programming': ['python', 'sql']}</t>
  </si>
  <si>
    <t>Internship in Data Scientist starting from October 2023</t>
  </si>
  <si>
    <t>['python', 'databricks', 'scikit-learn', 'pandas', 'pyspark', 'github']</t>
  </si>
  <si>
    <t>{'cloud': ['databricks'], 'libraries': ['scikit-learn', 'pandas', 'pyspark'], 'other': ['github'], 'programming': ['python']}</t>
  </si>
  <si>
    <t>S/Senior Business Intelligence Analyst</t>
  </si>
  <si>
    <t>['sql', 'azure', 'tableau', 'power bi']</t>
  </si>
  <si>
    <t>{'analyst_tools': ['tableau', 'power bi'], 'cloud': ['azure'], 'programming': ['sql']}</t>
  </si>
  <si>
    <t>Lead Data Engineer - Support</t>
  </si>
  <si>
    <t>Wesleyan</t>
  </si>
  <si>
    <t>['tableau', 'power bi', 'sap']</t>
  </si>
  <si>
    <t>{'analyst_tools': ['tableau', 'power bi', 'sap']}</t>
  </si>
  <si>
    <t>Data Analyst / Scientist en Modelos de Innovación de Riesgos</t>
  </si>
  <si>
    <t>DocMorris Deutschland</t>
  </si>
  <si>
    <t>Data scientist/Machine learning engineer в команду CoreML</t>
  </si>
  <si>
    <t>['python', 'scala', 'spark', 'pytorch']</t>
  </si>
  <si>
    <t>{'libraries': ['spark', 'pytorch'], 'programming': ['python', 'scala']}</t>
  </si>
  <si>
    <t>Flotilla</t>
  </si>
  <si>
    <t>Data Scientist / Data Analyst (m/w/div)</t>
  </si>
  <si>
    <t>Deutsche Rentenversicherung Bund</t>
  </si>
  <si>
    <t>Lynxx</t>
  </si>
  <si>
    <t>Master Data Engineer - Worldwide</t>
  </si>
  <si>
    <t>MND a.s.</t>
  </si>
  <si>
    <t>['python', 'mongodb', 'mongodb', 'shell', 'pandas', 'keras', 'pytorch', 'gitlab']</t>
  </si>
  <si>
    <t>{'databases': ['mongodb'], 'libraries': ['pandas', 'keras', 'pytorch'], 'other': ['gitlab'], 'programming': ['python', 'mongodb', 'shell']}</t>
  </si>
  <si>
    <t>Data Analyst CZ&amp;SK</t>
  </si>
  <si>
    <t>Enhancers</t>
  </si>
  <si>
    <t>['sql', 'python', 'r', 'c', 'c#', 'java', 'power bi', 'tableau']</t>
  </si>
  <si>
    <t>{'analyst_tools': ['power bi', 'tableau'], 'programming': ['sql', 'python', 'r', 'c', 'c#', 'java']}</t>
  </si>
  <si>
    <t>Canada - Functional analyst - Master Data -Analista Funcional de...</t>
  </si>
  <si>
    <t>Metro Inc.</t>
  </si>
  <si>
    <t>Data Analyst/Associate Product Owner</t>
  </si>
  <si>
    <t>Gotham Technology Group</t>
  </si>
  <si>
    <t>Walker Lovell</t>
  </si>
  <si>
    <t>['sql', 'r', 'python', 'qlik', 'tableau', 'excel']</t>
  </si>
  <si>
    <t>{'analyst_tools': ['qlik', 'tableau', 'excel'], 'programming': ['sql', 'r', 'python']}</t>
  </si>
  <si>
    <t>.Net Core Developer</t>
  </si>
  <si>
    <t>['javascript', 'html', 'css', 'sql', 'react', 'asp.net', 'jquery', 'angular', 'node', 'node.js', 'docker', 'git']</t>
  </si>
  <si>
    <t>{'libraries': ['react'], 'other': ['docker', 'git'], 'programming': ['javascript', 'html', 'css', 'sql'], 'webframeworks': ['asp.net', 'jquery', 'angular', 'node', 'node.js']}</t>
  </si>
  <si>
    <t>Perfil Data Scientist</t>
  </si>
  <si>
    <t>Analytical Scientist Ii</t>
  </si>
  <si>
    <t>Intelliscend</t>
  </si>
  <si>
    <t>['python', 'sql', 'java', 'spark', 'kafka', 'airflow', 'hadoop']</t>
  </si>
  <si>
    <t>{'libraries': ['spark', 'kafka', 'airflow', 'hadoop'], 'programming': ['python', 'sql', 'java']}</t>
  </si>
  <si>
    <t>Business Analyst | BGC</t>
  </si>
  <si>
    <t>['python', 'sql', 'aws', 'tableau', 'flow']</t>
  </si>
  <si>
    <t>{'analyst_tools': ['tableau'], 'cloud': ['aws'], 'other': ['flow'], 'programming': ['python', 'sql']}</t>
  </si>
  <si>
    <t>Data analyst H/F - HAS/AN/MARKETSTRAT/2023-26602</t>
  </si>
  <si>
    <t>SALES SUPPORT &amp; DATA ANALYSIS (Internship)</t>
  </si>
  <si>
    <t>Business Analyst (Part Time / Entry Level) Jobs</t>
  </si>
  <si>
    <t>['python', 'sql', 'aws', 'snowflake', 'airflow']</t>
  </si>
  <si>
    <t>{'cloud': ['aws', 'snowflake'], 'libraries': ['airflow'], 'programming': ['python', 'sql']}</t>
  </si>
  <si>
    <t>Stage Data Analyst</t>
  </si>
  <si>
    <t>DANONE</t>
  </si>
  <si>
    <t>Data Scientist (relocalización)</t>
  </si>
  <si>
    <t>['python', 'r', 'oracle', 'pyspark', 'spark']</t>
  </si>
  <si>
    <t>{'cloud': ['oracle'], 'libraries': ['pyspark', 'spark'], 'programming': ['python', 'r']}</t>
  </si>
  <si>
    <t>Data Scientist (AI/ML Expert and Implementation Lead)</t>
  </si>
  <si>
    <t>Carmeuse</t>
  </si>
  <si>
    <t>['python', 'azure', 'jupyter', 'windows', 'flow']</t>
  </si>
  <si>
    <t>{'cloud': ['azure'], 'libraries': ['jupyter'], 'os': ['windows'], 'other': ['flow'], 'programming': ['python']}</t>
  </si>
  <si>
    <t>AxL Agenzia per il Lavoro</t>
  </si>
  <si>
    <t>via Selby Jennings</t>
  </si>
  <si>
    <t>Pape-Dawson Engineers</t>
  </si>
  <si>
    <t>['python', 'sharepoint', 'power bi']</t>
  </si>
  <si>
    <t>{'analyst_tools': ['sharepoint', 'power bi'], 'programming': ['python']}</t>
  </si>
  <si>
    <t>sigmar recruitment</t>
  </si>
  <si>
    <t>Avrioc Technologies</t>
  </si>
  <si>
    <t>['sql', 'python', 'r', 'sql server', 'oracle', 'redshift', 'tableau', 'looker', 'alteryx', 'power bi', 'excel']</t>
  </si>
  <si>
    <t>{'analyst_tools': ['tableau', 'looker', 'alteryx', 'power bi', 'excel'], 'cloud': ['oracle', 'redshift'], 'databases': ['sql server'], 'programming': ['sql', 'python', 'r']}</t>
  </si>
  <si>
    <t>Data Insights Analyst - Impact &amp; Performance</t>
  </si>
  <si>
    <t>Orbit Group</t>
  </si>
  <si>
    <t>PORTCULLIS INVESTMENT OFFICE PRIVATE LIMITED</t>
  </si>
  <si>
    <t>(Junior) Data Science Consultant</t>
  </si>
  <si>
    <t>HRIS Data Analyst (Talent Acquisition)</t>
  </si>
  <si>
    <t>['python', 'perl', 'sql', 'r', 'hadoop', 'looker', 'excel']</t>
  </si>
  <si>
    <t>{'analyst_tools': ['looker', 'excel'], 'libraries': ['hadoop'], 'programming': ['python', 'perl', 'sql', 'r']}</t>
  </si>
  <si>
    <t>Data Engineer, (Hybrid, Barcelona based candidates ONLY)</t>
  </si>
  <si>
    <t>['python', 'javascript', 'java', 'postgresql', 'docker', 'kubernetes']</t>
  </si>
  <si>
    <t>{'databases': ['postgresql'], 'other': ['docker', 'kubernetes'], 'programming': ['python', 'javascript', 'java']}</t>
  </si>
  <si>
    <t>Cameleon RH</t>
  </si>
  <si>
    <t>Data Scientist-Marketing/Campaigns</t>
  </si>
  <si>
    <t>['python', 'sql', 'pyspark', 'scikit-learn', 'spark', 'pandas', 'numpy', 'tableau', 'power bi', 'excel']</t>
  </si>
  <si>
    <t>{'analyst_tools': ['tableau', 'power bi', 'excel'], 'libraries': ['pyspark', 'scikit-learn', 'spark', 'pandas', 'numpy'], 'programming': ['python', 'sql']}</t>
  </si>
  <si>
    <t>RCPE Research Center Pharmaceutical Engineering GmbH</t>
  </si>
  <si>
    <t>Africa Resource Company - We are hiring.</t>
  </si>
  <si>
    <t>['sql', 'python', 'r', 'pandas', 'tableau', 'power bi', 'excel']</t>
  </si>
  <si>
    <t>{'analyst_tools': ['tableau', 'power bi', 'excel'], 'libraries': ['pandas'], 'programming': ['sql', 'python', 'r']}</t>
  </si>
  <si>
    <t>['r', 'python', 'sql', 'vba', 'express', 'power bi', 'cognos', 'excel', 'alteryx', 'ssis']</t>
  </si>
  <si>
    <t>{'analyst_tools': ['power bi', 'cognos', 'excel', 'alteryx', 'ssis'], 'programming': ['r', 'python', 'sql', 'vba'], 'webframeworks': ['express']}</t>
  </si>
  <si>
    <t>Managed Transportation Data Analyst</t>
  </si>
  <si>
    <t>Senior Analyst, Health Informatics</t>
  </si>
  <si>
    <t>['sas', 'sas', 'powerpoint', 'cognos']</t>
  </si>
  <si>
    <t>{'analyst_tools': ['sas', 'powerpoint', 'cognos'], 'programming': ['sas']}</t>
  </si>
  <si>
    <t>Vyapar</t>
  </si>
  <si>
    <t>['python', 'sql', 'mongodb', 'mongodb', 'mysql', 'django']</t>
  </si>
  <si>
    <t>{'databases': ['mongodb', 'mysql'], 'programming': ['python', 'sql', 'mongodb'], 'webframeworks': ['django']}</t>
  </si>
  <si>
    <t>Customer Credit History, Data Submission &amp; Remediation Analyst...</t>
  </si>
  <si>
    <t>Data Engineer - Data Analytics/Power BI</t>
  </si>
  <si>
    <t>Taliun</t>
  </si>
  <si>
    <t>['sql', 'mongodb', 'mongodb', 'cassandra', 'mysql', 'aws', 'azure']</t>
  </si>
  <si>
    <t>{'cloud': ['aws', 'azure'], 'databases': ['mongodb', 'cassandra', 'mysql'], 'programming': ['sql', 'mongodb']}</t>
  </si>
  <si>
    <t>Media Data Scientist (m/f/d)</t>
  </si>
  <si>
    <t>Lunar X</t>
  </si>
  <si>
    <t>Data Sutram</t>
  </si>
  <si>
    <t>['python', 'sql', 'mongodb', 'mongodb', 'postgresql', 'aws', 'spark', 'github', 'terraform', 'jira']</t>
  </si>
  <si>
    <t>{'async': ['jira'], 'cloud': ['aws'], 'databases': ['mongodb', 'postgresql'], 'libraries': ['spark'], 'other': ['github', 'terraform'], 'programming': ['python', 'sql', 'mongodb']}</t>
  </si>
  <si>
    <t>URGENT REQUIREMENT - AWS Data Engineer</t>
  </si>
  <si>
    <t>Data Scientist, Systematic Global Macro</t>
  </si>
  <si>
    <t>Millennium Management Corp</t>
  </si>
  <si>
    <t>['python', 'sql', 'no-sql', 'elasticsearch', 'aws', 'aurora', 'spark', 'airflow', 'kafka']</t>
  </si>
  <si>
    <t>{'cloud': ['aws', 'aurora'], 'databases': ['elasticsearch'], 'libraries': ['spark', 'airflow', 'kafka'], 'programming': ['python', 'sql', 'no-sql']}</t>
  </si>
  <si>
    <t>LeydenJar</t>
  </si>
  <si>
    <t>['python', 'sql', 'azure', 'gcp', 'aws', 'snowflake', 'pandas', 'matplotlib', 'scikit-learn', 'tensorflow']</t>
  </si>
  <si>
    <t>{'cloud': ['azure', 'gcp', 'aws', 'snowflake'], 'libraries': ['pandas', 'matplotlib', 'scikit-learn', 'tensorflow'], 'programming': ['python', 'sql']}</t>
  </si>
  <si>
    <t>Senior Engineer Java</t>
  </si>
  <si>
    <t>['java', 'python', 'ruby', 'ruby', 'php', 'javascript', 'mysql', 'node']</t>
  </si>
  <si>
    <t>{'databases': ['mysql'], 'programming': ['java', 'python', 'ruby', 'php', 'javascript'], 'webframeworks': ['ruby', 'node']}</t>
  </si>
  <si>
    <t>Prácticas Data Analyst</t>
  </si>
  <si>
    <t>Tekraft Corporation</t>
  </si>
  <si>
    <t>['sql', 'c++', 'java', 'python', 'perl', 'powershell', 'php', 'ruby', 'ruby', 'neo4j', 'aws', 'excel']</t>
  </si>
  <si>
    <t>{'analyst_tools': ['excel'], 'cloud': ['aws'], 'databases': ['neo4j'], 'programming': ['sql', 'c++', 'java', 'python', 'perl', 'powershell', 'php', 'ruby'], 'webframeworks': ['ruby']}</t>
  </si>
  <si>
    <t>Page Outsourcing</t>
  </si>
  <si>
    <t>Senior Web Engineer</t>
  </si>
  <si>
    <t>Foresight Insurance Analytics</t>
  </si>
  <si>
    <t>['c#', 'digitalocean', 'node.js', 'vue.js', 'flow', 'docker', 'git']</t>
  </si>
  <si>
    <t>{'cloud': ['digitalocean'], 'other': ['flow', 'docker', 'git'], 'programming': ['c#'], 'webframeworks': ['node.js', 'vue.js']}</t>
  </si>
  <si>
    <t>Software Development Lead (.NET)</t>
  </si>
  <si>
    <t>Lombardy, Italy</t>
  </si>
  <si>
    <t>Funded.club</t>
  </si>
  <si>
    <t>['c#', 'sql', 'javascript', 'typescript', 'nosql', 'asp.net', 'angular', 'flow', 'git', 'jira']</t>
  </si>
  <si>
    <t>{'async': ['jira'], 'other': ['flow', 'git'], 'programming': ['c#', 'sql', 'javascript', 'typescript', 'nosql'], 'webframeworks': ['asp.net', 'angular']}</t>
  </si>
  <si>
    <t>1 Data Scientist (m/f/d) (Kopie)</t>
  </si>
  <si>
    <t>via MediNation.lu [EN]</t>
  </si>
  <si>
    <t>Zitha</t>
  </si>
  <si>
    <t>L2/L3 Support Engineer (SAP PI/PO) - Data analytics consulting...</t>
  </si>
  <si>
    <t>Emerhub</t>
  </si>
  <si>
    <t>Radar Roster</t>
  </si>
  <si>
    <t>Client Intelligence Analyst</t>
  </si>
  <si>
    <t>IBM – Data Scientist -W2</t>
  </si>
  <si>
    <t>Aws Cloud Consultant – Machine Learning &amp; Data Analytics</t>
  </si>
  <si>
    <t>tecRacer Group</t>
  </si>
  <si>
    <t>Senior Staff Engineer (Database Internals)</t>
  </si>
  <si>
    <t>via Zimbajob.com</t>
  </si>
  <si>
    <t>Regional Operations Data Analyst</t>
  </si>
  <si>
    <t>Amon Headhunters</t>
  </si>
  <si>
    <t>['scala', 'sql', 'no-sql', 'azure', 'aws', 'spark', 'git', 'gitlab']</t>
  </si>
  <si>
    <t>{'cloud': ['azure', 'aws'], 'libraries': ['spark'], 'other': ['git', 'gitlab'], 'programming': ['scala', 'sql', 'no-sql']}</t>
  </si>
  <si>
    <t>['nosql', 'mongodb', 'mongodb', 'postgresql', 'oracle']</t>
  </si>
  <si>
    <t>{'cloud': ['oracle'], 'databases': ['mongodb', 'postgresql'], 'programming': ['nosql', 'mongodb']}</t>
  </si>
  <si>
    <t>['sql', 'postgresql', 'oracle', 'databricks', 'snowflake', 'azure', 'aws']</t>
  </si>
  <si>
    <t>{'cloud': ['oracle', 'databricks', 'snowflake', 'azure', 'aws'], 'databases': ['postgresql'], 'programming': ['sql']}</t>
  </si>
  <si>
    <t>['sql', 'python', 'aws', 'azure', 'snowflake', 'pyspark', 'airflow', 'git', 'github']</t>
  </si>
  <si>
    <t>{'cloud': ['aws', 'azure', 'snowflake'], 'libraries': ['pyspark', 'airflow'], 'other': ['git', 'github'], 'programming': ['sql', 'python']}</t>
  </si>
  <si>
    <t>['scala', 'python', 'sql', 'shell', 'neo4j', 'azure', 'hadoop', 'spark', 'kafka', 'airflow', 'unix', 'tableau', 'kubernetes']</t>
  </si>
  <si>
    <t>{'analyst_tools': ['tableau'], 'cloud': ['azure'], 'databases': ['neo4j'], 'libraries': ['hadoop', 'spark', 'kafka', 'airflow'], 'os': ['unix'], 'other': ['kubernetes'], 'programming': ['scala', 'python', 'sql', 'shell']}</t>
  </si>
  <si>
    <t>Student Analyst for the Sales</t>
  </si>
  <si>
    <t>GN Group</t>
  </si>
  <si>
    <t>['power bi', 'excel', 'qlik']</t>
  </si>
  <si>
    <t>{'analyst_tools': ['power bi', 'excel', 'qlik']}</t>
  </si>
  <si>
    <t>Ingénieur data scientist</t>
  </si>
  <si>
    <t>Mairie de Toulouse</t>
  </si>
  <si>
    <t>Senior Business Analyst AI</t>
  </si>
  <si>
    <t>Adecco Hong Kong</t>
  </si>
  <si>
    <t>via Terra.do</t>
  </si>
  <si>
    <t>Real Estate Business Intelligence Analyst</t>
  </si>
  <si>
    <t>doValue Greece</t>
  </si>
  <si>
    <t>Stagiaire Data Analyst - Nb H/F</t>
  </si>
  <si>
    <t>Paola, Malta</t>
  </si>
  <si>
    <t>VF Group</t>
  </si>
  <si>
    <t>SENIOR RUBY ON RAILS ENGINEER</t>
  </si>
  <si>
    <t>TechHunt</t>
  </si>
  <si>
    <t>Rostov-on-Don, Russia</t>
  </si>
  <si>
    <t>['java', 'postgresql', 'oracle', 'spark', 'hadoop', 'spring', 'kafka', 'gitlab']</t>
  </si>
  <si>
    <t>{'cloud': ['oracle'], 'databases': ['postgresql'], 'libraries': ['spark', 'hadoop', 'spring', 'kafka'], 'other': ['gitlab'], 'programming': ['java']}</t>
  </si>
  <si>
    <t>Lead Data Engineer with Cloud</t>
  </si>
  <si>
    <t>['nosql', 'sql', 'python', 'java', 'scala', 'kotlin', 'dynamodb', 'aws', 'redshift', 'databricks', 'azure', 'gcp', 'bigquery', 'snowflake', 'spark', 'kafka', 'linux', 'tableau', 'looker', 'kubernetes', 'terraform', 'docker']</t>
  </si>
  <si>
    <t>{'analyst_tools': ['tableau', 'looker'], 'cloud': ['aws', 'redshift', 'databricks', 'azure', 'gcp', 'bigquery', 'snowflake'], 'databases': ['dynamodb'], 'libraries': ['spark', 'kafka'], 'os': ['linux'], 'other': ['kubernetes', 'terraform', 'docker'], 'programming': ['nosql', 'sql', 'python', 'java', 'scala', 'kotlin']}</t>
  </si>
  <si>
    <t>Data QA Engineer (Manual)</t>
  </si>
  <si>
    <t>Birds Eye UK &amp; IE</t>
  </si>
  <si>
    <t>NUS Consulting Group</t>
  </si>
  <si>
    <t>['vba', 'python', 'power bi']</t>
  </si>
  <si>
    <t>{'analyst_tools': ['power bi'], 'programming': ['vba', 'python']}</t>
  </si>
  <si>
    <t>Data Analyst (Remote) ($41373.75 - $75000.00 / year)</t>
  </si>
  <si>
    <t>['python', 'sql', 'snowflake', 'excel']</t>
  </si>
  <si>
    <t>{'analyst_tools': ['excel'], 'cloud': ['snowflake'], 'programming': ['python', 'sql']}</t>
  </si>
  <si>
    <t>RT Data Service Engineer</t>
  </si>
  <si>
    <t>Data Analyst &amp; GIS Officer                                        ...</t>
  </si>
  <si>
    <t>via Chakri Circular</t>
  </si>
  <si>
    <t>Water &amp; Life Bangladesh</t>
  </si>
  <si>
    <t>Finance Product Data Analyst</t>
  </si>
  <si>
    <t>Regulatory Data Scientist</t>
  </si>
  <si>
    <t>Tenneco</t>
  </si>
  <si>
    <t>CDI - Data scientist mathématiques appliqués/ informatique F/H</t>
  </si>
  <si>
    <t>BioMérieux SA</t>
  </si>
  <si>
    <t>['python', 'matlab', 'gitlab', 'docker']</t>
  </si>
  <si>
    <t>{'other': ['gitlab', 'docker'], 'programming': ['python', 'matlab']}</t>
  </si>
  <si>
    <t>Data Scientist 3 with Security Clearance</t>
  </si>
  <si>
    <t>['python', 'c', 'aws', 'jupyter', 'spark', 'linux']</t>
  </si>
  <si>
    <t>{'cloud': ['aws'], 'libraries': ['jupyter', 'spark'], 'os': ['linux'], 'programming': ['python', 'c']}</t>
  </si>
  <si>
    <t>AI/ML Data Scientist Senior Staff - Electronics Warfare (EW) Jobs</t>
  </si>
  <si>
    <t>['python', 'java', 'c++', 'c#', 'linux', 'flow', 'git', 'kubernetes', 'jira']</t>
  </si>
  <si>
    <t>{'async': ['jira'], 'os': ['linux'], 'other': ['flow', 'git', 'kubernetes'], 'programming': ['python', 'java', 'c++', 'c#']}</t>
  </si>
  <si>
    <t>Fraud Intelligence Analyst</t>
  </si>
  <si>
    <t>IHG Hotels &amp; Resorts</t>
  </si>
  <si>
    <t>Hackajob Ltd</t>
  </si>
  <si>
    <t>['python', 'r', 'matlab', 'go', 'azure', 'aws', 'numpy', 'pandas', 'matplotlib', 'tensorflow', 'docker']</t>
  </si>
  <si>
    <t>{'cloud': ['azure', 'aws'], 'libraries': ['numpy', 'pandas', 'matplotlib', 'tensorflow'], 'other': ['docker'], 'programming': ['python', 'r', 'matlab', 'go']}</t>
  </si>
  <si>
    <t>Docteur en data science F/H</t>
  </si>
  <si>
    <t>KAISENS DATA</t>
  </si>
  <si>
    <t>['python', 'sql', 'nosql', 'spark', 'scikit-learn', 'pandas', 'matplotlib', 'tensorflow', 'keras']</t>
  </si>
  <si>
    <t>{'libraries': ['spark', 'scikit-learn', 'pandas', 'matplotlib', 'tensorflow', 'keras'], 'programming': ['python', 'sql', 'nosql']}</t>
  </si>
  <si>
    <t>Internship: Data Science</t>
  </si>
  <si>
    <t>via MeinPraktikum.de</t>
  </si>
  <si>
    <t>Spryfox</t>
  </si>
  <si>
    <t>['python', 'aws', 'pandas', 'pytorch', 'docker', 'git']</t>
  </si>
  <si>
    <t>{'cloud': ['aws'], 'libraries': ['pandas', 'pytorch'], 'other': ['docker', 'git'], 'programming': ['python']}</t>
  </si>
  <si>
    <t>Data Analyst (ID#10755)</t>
  </si>
  <si>
    <t>Alchemy Worx</t>
  </si>
  <si>
    <t>['sql', 'python', 'r', 'excel', 'tableau', 'flow']</t>
  </si>
  <si>
    <t>{'analyst_tools': ['excel', 'tableau'], 'other': ['flow'], 'programming': ['sql', 'python', 'r']}</t>
  </si>
  <si>
    <t>CRM Marketing Analyst</t>
  </si>
  <si>
    <t>Aquent Talent</t>
  </si>
  <si>
    <t>['sql', 'tableau', 'power bi', 'excel', 'powerpoint', 'flow']</t>
  </si>
  <si>
    <t>{'analyst_tools': ['tableau', 'power bi', 'excel', 'powerpoint'], 'other': ['flow'], 'programming': ['sql']}</t>
  </si>
  <si>
    <t>Business Analyst and Insights Director - FMCG</t>
  </si>
  <si>
    <t>EHR Analyst</t>
  </si>
  <si>
    <t>Aspire Health Partners</t>
  </si>
  <si>
    <t>Køge, Denmark</t>
  </si>
  <si>
    <t>['r', 'sql', 'python', 'go', 'tableau', 'alteryx']</t>
  </si>
  <si>
    <t>{'analyst_tools': ['tableau', 'alteryx'], 'programming': ['r', 'sql', 'python', 'go']}</t>
  </si>
  <si>
    <t>ADECCO ITALIA</t>
  </si>
  <si>
    <t>['sql', 'sas', 'sas', 'sap']</t>
  </si>
  <si>
    <t>{'analyst_tools': ['sas', 'sap'], 'programming': ['sql', 'sas']}</t>
  </si>
  <si>
    <t>BIA Consulting</t>
  </si>
  <si>
    <t>['python', 'bigquery', 'hadoop', 'airflow']</t>
  </si>
  <si>
    <t>{'cloud': ['bigquery'], 'libraries': ['hadoop', 'airflow'], 'programming': ['python']}</t>
  </si>
  <si>
    <t>Data Scientist (Flexible on location globally)</t>
  </si>
  <si>
    <t>['python', 'r', 'java', 'c', 'c++', 'c#', 'pyspark']</t>
  </si>
  <si>
    <t>{'libraries': ['pyspark'], 'programming': ['python', 'r', 'java', 'c', 'c++', 'c#']}</t>
  </si>
  <si>
    <t>Digital Data Senior Manager</t>
  </si>
  <si>
    <t>Supplier Intelligence Analyst</t>
  </si>
  <si>
    <t>Eldoret, Kenya</t>
  </si>
  <si>
    <t>Assent</t>
  </si>
  <si>
    <t>Monash University</t>
  </si>
  <si>
    <t>Andrew Paulsen IT Recruitment</t>
  </si>
  <si>
    <t>['go', 'sap', 'tableau', 'flow']</t>
  </si>
  <si>
    <t>{'analyst_tools': ['sap', 'tableau'], 'other': ['flow'], 'programming': ['go']}</t>
  </si>
  <si>
    <t>['python', 'r', 'scala', 'sql', 'aws', 'gcp', 'snowflake', 'kafka', 'spark', 'airflow', 'docker', 'kubernetes', 'gitlab', 'jenkins']</t>
  </si>
  <si>
    <t>{'cloud': ['aws', 'gcp', 'snowflake'], 'libraries': ['kafka', 'spark', 'airflow'], 'other': ['docker', 'kubernetes', 'gitlab', 'jenkins'], 'programming': ['python', 'r', 'scala', 'sql']}</t>
  </si>
  <si>
    <t>Data Engineer - SC Cleared. Job in London My Valley Jobs Today</t>
  </si>
  <si>
    <t>LA International Computer Consultants Ltd</t>
  </si>
  <si>
    <t>['sql', 'aws', 'hadoop', 'spark', 'yarn', 'git']</t>
  </si>
  <si>
    <t>{'cloud': ['aws'], 'libraries': ['hadoop', 'spark'], 'other': ['yarn', 'git'], 'programming': ['sql']}</t>
  </si>
  <si>
    <t>Research Fellow - Data Scientist</t>
  </si>
  <si>
    <t>RA DA</t>
  </si>
  <si>
    <t>Netpeak</t>
  </si>
  <si>
    <t>['sql', 'python', 'bigquery', 'looker', 'power bi', 'tableau', 'github']</t>
  </si>
  <si>
    <t>{'analyst_tools': ['looker', 'power bi', 'tableau'], 'cloud': ['bigquery'], 'other': ['github'], 'programming': ['sql', 'python']}</t>
  </si>
  <si>
    <t>Thai Data Analyst (Hybrid Work Set-up + Equipments are provided by...</t>
  </si>
  <si>
    <t>Revtra Pro Inc.</t>
  </si>
  <si>
    <t>['sql', 'aws', 'linux']</t>
  </si>
  <si>
    <t>{'cloud': ['aws'], 'os': ['linux'], 'programming': ['sql']}</t>
  </si>
  <si>
    <t>['sql', 'azure', 'databricks', 'power bi', 'dax', 'git']</t>
  </si>
  <si>
    <t>{'analyst_tools': ['power bi', 'dax'], 'cloud': ['azure', 'databricks'], 'other': ['git'], 'programming': ['sql']}</t>
  </si>
  <si>
    <t>Orpington, UK</t>
  </si>
  <si>
    <t>Network IT Recruitment Limited</t>
  </si>
  <si>
    <t>Jr. Data Logistics Analyst</t>
  </si>
  <si>
    <t>Lean Solutions Group</t>
  </si>
  <si>
    <t>JUNIOR DATA ANALYST G.JDA.PG</t>
  </si>
  <si>
    <t>R1spa</t>
  </si>
  <si>
    <t>['sql', 't-sql', 'java', 'oracle', 'gdpr']</t>
  </si>
  <si>
    <t>{'cloud': ['oracle'], 'libraries': ['gdpr'], 'programming': ['sql', 't-sql', 'java']}</t>
  </si>
  <si>
    <t>Data Scientist til Link-Lives forskningsprojekt</t>
  </si>
  <si>
    <t>Rigsarkivet</t>
  </si>
  <si>
    <t>['python', 'sql', 'pandas', 'linux']</t>
  </si>
  <si>
    <t>{'libraries': ['pandas'], 'os': ['linux'], 'programming': ['python', 'sql']}</t>
  </si>
  <si>
    <t>Project Operation Manager (H/F) | Stage / Alternance</t>
  </si>
  <si>
    <t>Datascientest</t>
  </si>
  <si>
    <t>['aws', 'azure', 'power bi']</t>
  </si>
  <si>
    <t>{'analyst_tools': ['power bi'], 'cloud': ['aws', 'azure']}</t>
  </si>
  <si>
    <t>['sql', 'oracle', 'power bi', 'sap', 'cognos', 'tableau']</t>
  </si>
  <si>
    <t>{'analyst_tools': ['power bi', 'sap', 'cognos', 'tableau'], 'cloud': ['oracle'], 'programming': ['sql']}</t>
  </si>
  <si>
    <t>The Adecco Group Corporate Legal HR Communications and PA</t>
  </si>
  <si>
    <t>Houst</t>
  </si>
  <si>
    <t>['sql', 'python', 'r', 'bigquery', 'looker']</t>
  </si>
  <si>
    <t>{'analyst_tools': ['looker'], 'cloud': ['bigquery'], 'programming': ['sql', 'python', 'r']}</t>
  </si>
  <si>
    <t>Senior Site Reliability Engineer, Wikimedia Cloud Services</t>
  </si>
  <si>
    <t>['python', 'go', 'javascript', 'ruby', 'ruby', 'openstack', 'jupyter', 'linux', 'puppet', 'terraform', 'ansible', 'chef', 'kubernetes', 'docker']</t>
  </si>
  <si>
    <t>{'cloud': ['openstack'], 'libraries': ['jupyter'], 'os': ['linux'], 'other': ['puppet', 'terraform', 'ansible', 'chef', 'kubernetes', 'docker'], 'programming': ['python', 'go', 'javascript', 'ruby'], 'webframeworks': ['ruby']}</t>
  </si>
  <si>
    <t>['java', 'gcp']</t>
  </si>
  <si>
    <t>{'cloud': ['gcp'], 'programming': ['java']}</t>
  </si>
  <si>
    <t>via Rullion</t>
  </si>
  <si>
    <t>Rullion</t>
  </si>
  <si>
    <t>Dexterenergy</t>
  </si>
  <si>
    <t>['python', 'pandas', 'scikit-learn', 'git']</t>
  </si>
  <si>
    <t>{'libraries': ['pandas', 'scikit-learn'], 'other': ['git'], 'programming': ['python']}</t>
  </si>
  <si>
    <t>Back-End/Data Engineer</t>
  </si>
  <si>
    <t>['sql', 'python', 'aws', 'redshift', 'snowflake', 'spark', 'gitlab', 'pulumi']</t>
  </si>
  <si>
    <t>{'cloud': ['aws', 'redshift', 'snowflake'], 'libraries': ['spark'], 'other': ['gitlab', 'pulumi'], 'programming': ['sql', 'python']}</t>
  </si>
  <si>
    <t>Data Mining and Warehousing trainer</t>
  </si>
  <si>
    <t>Opera</t>
  </si>
  <si>
    <t>Nakaibito, NM</t>
  </si>
  <si>
    <t>CloudBCLabs</t>
  </si>
  <si>
    <t>Software Engineer - 28058</t>
  </si>
  <si>
    <t>['golang', 'ruby', 'ruby', 'python', 'bash', 'aws', 'gcp', 'azure', 'splunk', 'terminal', 'puppet', 'chef', 'ansible', 'terraform', 'pulumi', 'kubernetes', 'docker']</t>
  </si>
  <si>
    <t>{'analyst_tools': ['splunk'], 'cloud': ['aws', 'gcp', 'azure'], 'other': ['terminal', 'puppet', 'chef', 'ansible', 'terraform', 'pulumi', 'kubernetes', 'docker'], 'programming': ['golang', 'ruby', 'python', 'bash'], 'webframeworks': ['ruby']}</t>
  </si>
  <si>
    <t>['vba', 'python', 'sql']</t>
  </si>
  <si>
    <t>{'programming': ['vba', 'python', 'sql']}</t>
  </si>
  <si>
    <t>CRM/Salesforce Data Analyst - Stockholm</t>
  </si>
  <si>
    <t>['javascript', 'python', 'sql', 'java', 'linux']</t>
  </si>
  <si>
    <t>{'os': ['linux'], 'programming': ['javascript', 'python', 'sql', 'java']}</t>
  </si>
  <si>
    <t>Boulogne-sur-Mer, France</t>
  </si>
  <si>
    <t>SAP Master Data Governance Analyst</t>
  </si>
  <si>
    <t>Clinical Data Insights Analyst (Medior/Senior)</t>
  </si>
  <si>
    <t>['sas', 'sas', 'r', 'python', 'sql', 'tableau', 'qlik']</t>
  </si>
  <si>
    <t>{'analyst_tools': ['sas', 'tableau', 'qlik'], 'programming': ['sas', 'r', 'python', 'sql']}</t>
  </si>
  <si>
    <t>Euronews</t>
  </si>
  <si>
    <t>['python', 'sql', 'java', 'scala', 'go', 'gcp', 'bigquery', 'kafka', 'airflow', 'pandas', 'spark']</t>
  </si>
  <si>
    <t>{'cloud': ['gcp', 'bigquery'], 'libraries': ['kafka', 'airflow', 'pandas', 'spark'], 'programming': ['python', 'sql', 'java', 'scala', 'go']}</t>
  </si>
  <si>
    <t>Senior Business Development Manager AI/ML Nordics, WWSO EMEA</t>
  </si>
  <si>
    <t>via NextDataJobs</t>
  </si>
  <si>
    <t>Data Management Support Engineer</t>
  </si>
  <si>
    <t>Vermantia</t>
  </si>
  <si>
    <t>['c#', 'postgresql']</t>
  </si>
  <si>
    <t>{'databases': ['postgresql'], 'programming': ['c#']}</t>
  </si>
  <si>
    <t>(Senior) Data Engineer (f/m/d) - Core Data Engineering</t>
  </si>
  <si>
    <t>['python', 'nosql', 'java', 'go', 'gcp', 'aws', 'azure', 'git']</t>
  </si>
  <si>
    <t>{'cloud': ['gcp', 'aws', 'azure'], 'other': ['git'], 'programming': ['python', 'nosql', 'java', 'go']}</t>
  </si>
  <si>
    <t>JobCourier Randstad (Schweiz) AG</t>
  </si>
  <si>
    <t>Chapter Lead</t>
  </si>
  <si>
    <t>['c#', 'python', 'java', 'azure', 'snowflake', 'spark', 'kafka', 'hadoop', 'kubernetes']</t>
  </si>
  <si>
    <t>{'cloud': ['azure', 'snowflake'], 'libraries': ['spark', 'kafka', 'hadoop'], 'other': ['kubernetes'], 'programming': ['c#', 'python', 'java']}</t>
  </si>
  <si>
    <t>Plutus Solutions</t>
  </si>
  <si>
    <t>via McCarthy Recruitment</t>
  </si>
  <si>
    <t>McCarthy Recruitment</t>
  </si>
  <si>
    <t>['sql', 'azure', 'power bi', 'excel', 'dax', 'spss']</t>
  </si>
  <si>
    <t>{'analyst_tools': ['power bi', 'excel', 'dax', 'spss'], 'cloud': ['azure'], 'programming': ['sql']}</t>
  </si>
  <si>
    <t>Club Clínico</t>
  </si>
  <si>
    <t>Emerson, GA</t>
  </si>
  <si>
    <t>2HB Incorporated</t>
  </si>
  <si>
    <t>Hubtype</t>
  </si>
  <si>
    <t>Data Engineer (Digital Marketing sphere)</t>
  </si>
  <si>
    <t>Coherent Solutions</t>
  </si>
  <si>
    <t>['java', 'sql', 'scala', 'spark', 'hadoop', 'spring', 'linux', 'yarn']</t>
  </si>
  <si>
    <t>{'libraries': ['spark', 'hadoop', 'spring'], 'os': ['linux'], 'other': ['yarn'], 'programming': ['java', 'sql', 'scala']}</t>
  </si>
  <si>
    <t>['python', 'airflow', 'kafka']</t>
  </si>
  <si>
    <t>{'libraries': ['airflow', 'kafka'], 'programming': ['python']}</t>
  </si>
  <si>
    <t>Reporting Analyst 80-100%</t>
  </si>
  <si>
    <t>Job Solution AG</t>
  </si>
  <si>
    <t>Senior Analyst (Bangkok-based, Relocation Provided)</t>
  </si>
  <si>
    <t>Data Analyst- Downtown Atlanta-Hybrid Role Start May,8th</t>
  </si>
  <si>
    <t>Eagle Resource Group</t>
  </si>
  <si>
    <t>['vba', 'sql', 'perl', 'sas', 'sas', 'python', 'r', 'excel', 'powerpoint', 'word', 'spss', 'tableau']</t>
  </si>
  <si>
    <t>{'analyst_tools': ['sas', 'excel', 'powerpoint', 'word', 'spss', 'tableau'], 'programming': ['vba', 'sql', 'perl', 'sas', 'python', 'r']}</t>
  </si>
  <si>
    <t>DATA Analyst débutant SAP Analytics Cloud - Alternance 12 mois F/H</t>
  </si>
  <si>
    <t>FUCHS LUBRIFIANT FRANCE S.A.</t>
  </si>
  <si>
    <t>Eps Computer Systems Pte Ltd</t>
  </si>
  <si>
    <t>['python', 'sql', 'power bi', 'tableau', 'microstrategy']</t>
  </si>
  <si>
    <t>{'analyst_tools': ['power bi', 'tableau', 'microstrategy'], 'programming': ['python', 'sql']}</t>
  </si>
  <si>
    <t>['power bi', 'excel', 'sharepoint']</t>
  </si>
  <si>
    <t>{'analyst_tools': ['power bi', 'excel', 'sharepoint']}</t>
  </si>
  <si>
    <t>['python', 'sas', 'sas', 'aws', 'gcp', 'azure', 'spark', 'airflow', 'pyspark', 'jenkins', 'github']</t>
  </si>
  <si>
    <t>{'analyst_tools': ['sas'], 'cloud': ['aws', 'gcp', 'azure'], 'libraries': ['spark', 'airflow', 'pyspark'], 'other': ['jenkins', 'github'], 'programming': ['python', 'sas']}</t>
  </si>
  <si>
    <t>DATA SCIENTIST EXPERT  H/F</t>
  </si>
  <si>
    <t>Direction générale des Finances publiques</t>
  </si>
  <si>
    <t>Cognizant North America</t>
  </si>
  <si>
    <t>['sql', 'nosql', 'python', 'watson']</t>
  </si>
  <si>
    <t>{'cloud': ['watson'], 'programming': ['sql', 'nosql', 'python']}</t>
  </si>
  <si>
    <t>Data Analytics Lead Analyst - Hybrid</t>
  </si>
  <si>
    <t>['python', 'aws', 'snowflake', 'spark', 'kafka', 'hadoop']</t>
  </si>
  <si>
    <t>{'cloud': ['aws', 'snowflake'], 'libraries': ['spark', 'kafka', 'hadoop'], 'programming': ['python']}</t>
  </si>
  <si>
    <t>(Senior) Consultant - SAP Process &amp; Data Analytics (m/w/d) in Hamburg</t>
  </si>
  <si>
    <t>Material Create and Extend Analyst</t>
  </si>
  <si>
    <t>['sap', 'excel', 'word', 'powerpoint']</t>
  </si>
  <si>
    <t>{'analyst_tools': ['sap', 'excel', 'word', 'powerpoint']}</t>
  </si>
  <si>
    <t>Head Start Grants Specialist/Data Analyst- Region IV</t>
  </si>
  <si>
    <t>['sheets', 'outlook', 'word', 'excel', 'powerpoint']</t>
  </si>
  <si>
    <t>{'analyst_tools': ['sheets', 'outlook', 'word', 'excel', 'powerpoint']}</t>
  </si>
  <si>
    <t>Data Scientist (ID:611)</t>
  </si>
  <si>
    <t>Infopulse / Інфопульс</t>
  </si>
  <si>
    <t>['python', 'matlab', 'r', 'aws']</t>
  </si>
  <si>
    <t>{'cloud': ['aws'], 'programming': ['python', 'matlab', 'r']}</t>
  </si>
  <si>
    <t>Банк ВТБ</t>
  </si>
  <si>
    <t>['nosql', 'sql', 'python', 'scala', 'spark', 'airflow', 'hadoop']</t>
  </si>
  <si>
    <t>{'libraries': ['spark', 'airflow', 'hadoop'], 'programming': ['nosql', 'sql', 'python', 'scala']}</t>
  </si>
  <si>
    <t>Sr Computer Vision Engineer Pytorch</t>
  </si>
  <si>
    <t>visionify</t>
  </si>
  <si>
    <t>['python', 'elasticsearch', 'azure', 'aws', 'pytorch', 'opencv', 'tensorflow', 'jupyter', 'django', 'fastapi', 'docker']</t>
  </si>
  <si>
    <t>{'cloud': ['azure', 'aws'], 'databases': ['elasticsearch'], 'libraries': ['pytorch', 'opencv', 'tensorflow', 'jupyter'], 'other': ['docker'], 'programming': ['python'], 'webframeworks': ['django', 'fastapi']}</t>
  </si>
  <si>
    <t>['sql', 'python', 'sql server', 'databricks', 'azure', 'power bi']</t>
  </si>
  <si>
    <t>{'analyst_tools': ['power bi'], 'cloud': ['databricks', 'azure'], 'databases': ['sql server'], 'programming': ['sql', 'python']}</t>
  </si>
  <si>
    <t>Lead Scientist</t>
  </si>
  <si>
    <t>Prismatic Sensors AB</t>
  </si>
  <si>
    <t>Newark-on-Trent, Newark, UK</t>
  </si>
  <si>
    <t>The Wildlife Trust</t>
  </si>
  <si>
    <t>Globals Inc.</t>
  </si>
  <si>
    <t>Escrow Data Analyst</t>
  </si>
  <si>
    <t>Ocala, FL</t>
  </si>
  <si>
    <t>BurnsSearch</t>
  </si>
  <si>
    <t>St-Chamond, France</t>
  </si>
  <si>
    <t>Разработчик КХД / Data Engineer</t>
  </si>
  <si>
    <t>АТОН</t>
  </si>
  <si>
    <t>['scala', 'java', 'sql', 'python', 'mongo', 'mongodb', 'mongodb', 'postgresql', 'airflow', 'kafka', 'linux', 'tableau', 'kubernetes', 'gitlab']</t>
  </si>
  <si>
    <t>{'analyst_tools': ['tableau'], 'databases': ['mongodb', 'postgresql'], 'libraries': ['airflow', 'kafka'], 'os': ['linux'], 'other': ['kubernetes', 'gitlab'], 'programming': ['scala', 'java', 'sql', 'python', 'mongo', 'mongodb']}</t>
  </si>
  <si>
    <t>Stage de fin d’études Consultant(e) Data Scientist / Recherche...</t>
  </si>
  <si>
    <t>['r', 'sas', 'sas', 'python', 'julia', 'perl', 'bash', 'c++', 'java']</t>
  </si>
  <si>
    <t>{'analyst_tools': ['sas'], 'programming': ['r', 'sas', 'python', 'julia', 'perl', 'bash', 'c++', 'java']}</t>
  </si>
  <si>
    <t>Analytics NLP Data Scientist</t>
  </si>
  <si>
    <t>Hexamatics Servcomm Sdn Bhd</t>
  </si>
  <si>
    <t>['java', 'python', 'r', 'nosql', 'mongodb', 'mongodb', 'postgresql', 'watson', 'azure', 'ibm cloud']</t>
  </si>
  <si>
    <t>{'cloud': ['watson', 'azure', 'ibm cloud'], 'databases': ['mongodb', 'postgresql'], 'programming': ['java', 'python', 'r', 'nosql', 'mongodb']}</t>
  </si>
  <si>
    <t>Sr. Database Analyst (Onsite)</t>
  </si>
  <si>
    <t>Data Analyst | £250 - £300 | Leeds | 3 Months</t>
  </si>
  <si>
    <t>Oscar Associates Ltd</t>
  </si>
  <si>
    <t>Data Analyst (fully remote)</t>
  </si>
  <si>
    <t>via Reed Poland</t>
  </si>
  <si>
    <t>Reed Polska</t>
  </si>
  <si>
    <t>DATA ENGINEER M (IT) / Freelance</t>
  </si>
  <si>
    <t>['bigquery', 'gcp']</t>
  </si>
  <si>
    <t>{'cloud': ['bigquery', 'gcp']}</t>
  </si>
  <si>
    <t>['c++', 'java', 'python', 'matlab', 'rust', 'spark', 'kafka', 'kubernetes', 'chef']</t>
  </si>
  <si>
    <t>{'libraries': ['spark', 'kafka'], 'other': ['kubernetes', 'chef'], 'programming': ['c++', 'java', 'python', 'matlab', 'rust']}</t>
  </si>
  <si>
    <t>['aws', 'azure', 'gcp', 'hadoop', 'kafka']</t>
  </si>
  <si>
    <t>{'cloud': ['aws', 'azure', 'gcp'], 'libraries': ['hadoop', 'kafka']}</t>
  </si>
  <si>
    <t>Intermediate DevOps/SRE Engineer</t>
  </si>
  <si>
    <t>Kelowna, BC, Canada</t>
  </si>
  <si>
    <t>Global Relay</t>
  </si>
  <si>
    <t>['bash', 'sql', 'nosql', 'python', 'java', 'cassandra', 'vmware', 'hadoop', 'kafka', 'linux', 'centos', 'splunk', 'git', 'jenkins', 'docker']</t>
  </si>
  <si>
    <t>{'analyst_tools': ['splunk'], 'cloud': ['vmware'], 'databases': ['cassandra'], 'libraries': ['hadoop', 'kafka'], 'os': ['linux', 'centos'], 'other': ['git', 'jenkins', 'docker'], 'programming': ['bash', 'sql', 'nosql', 'python', 'java']}</t>
  </si>
  <si>
    <t>['go', 't-sql', 'python', 'azure', 'databricks', 'spark']</t>
  </si>
  <si>
    <t>{'cloud': ['azure', 'databricks'], 'libraries': ['spark'], 'programming': ['go', 't-sql', 'python']}</t>
  </si>
  <si>
    <t>Data Quality Assurance Analyst 400/425</t>
  </si>
  <si>
    <t>Data Science (R&amp;D) Apprenticeship, Ware/Stevenage, 2023</t>
  </si>
  <si>
    <t>Ware, UK</t>
  </si>
  <si>
    <t>['go', 'python', 'power bi']</t>
  </si>
  <si>
    <t>{'analyst_tools': ['power bi'], 'programming': ['go', 'python']}</t>
  </si>
  <si>
    <t>Demand Analyst</t>
  </si>
  <si>
    <t>['c', 'sap']</t>
  </si>
  <si>
    <t>{'analyst_tools': ['sap'], 'programming': ['c']}</t>
  </si>
  <si>
    <t>SQL / BI Entwickler (m/w/d) - IT Data Engineer</t>
  </si>
  <si>
    <t>Ratbacher GmbH (Deutschland)</t>
  </si>
  <si>
    <t>['python', 'r', 'aws', 'redshift', 'qlik', 'tableau']</t>
  </si>
  <si>
    <t>{'analyst_tools': ['qlik', 'tableau'], 'cloud': ['aws', 'redshift'], 'programming': ['python', 'r']}</t>
  </si>
  <si>
    <t>Chief Data Science and Data Engineering Officer, Brussels</t>
  </si>
  <si>
    <t>['sql', 'sql server', 'azure', 'databricks', 'pyspark', 'pandas', 'git', 'bitbucket']</t>
  </si>
  <si>
    <t>{'cloud': ['azure', 'databricks'], 'databases': ['sql server'], 'libraries': ['pyspark', 'pandas'], 'other': ['git', 'bitbucket'], 'programming': ['sql']}</t>
  </si>
  <si>
    <t>Científico de Datos en línea</t>
  </si>
  <si>
    <t>Position for Data Analyst role, Location Jersey City NJ long Term...</t>
  </si>
  <si>
    <t>Qatar Petroleum Jobs – Data Engineer</t>
  </si>
  <si>
    <t>Qatar Petroleum</t>
  </si>
  <si>
    <t>['html', 'sql', 'python', 'c#', 'vba', 'sql server', 'azure', 'databricks', 'power bi', 'tableau']</t>
  </si>
  <si>
    <t>{'analyst_tools': ['power bi', 'tableau'], 'cloud': ['azure', 'databricks'], 'databases': ['sql server'], 'programming': ['html', 'sql', 'python', 'c#', 'vba']}</t>
  </si>
  <si>
    <t>Master Internship: data science for the Open Government Act</t>
  </si>
  <si>
    <t>Data Center Site Operations Engineer, Infrastructure (Kulai, Johor)</t>
  </si>
  <si>
    <t>['sql', 'python', 'c#', 'jenkins', 'git', 'jira']</t>
  </si>
  <si>
    <t>{'async': ['jira'], 'other': ['jenkins', 'git'], 'programming': ['sql', 'python', 'c#']}</t>
  </si>
  <si>
    <t>via Emploi.cm</t>
  </si>
  <si>
    <t>TESTLIO</t>
  </si>
  <si>
    <t>['mysql', 'mariadb', 'aws', 'redshift', 'airflow', 'sap']</t>
  </si>
  <si>
    <t>{'analyst_tools': ['sap'], 'cloud': ['aws', 'redshift'], 'databases': ['mysql', 'mariadb'], 'libraries': ['airflow']}</t>
  </si>
  <si>
    <t>Ing Solution Sdn. Bhd.</t>
  </si>
  <si>
    <t>Kielce, Poland</t>
  </si>
  <si>
    <t>['python', 'azure', 'databricks', 'aws', 'gcp', 'pyspark']</t>
  </si>
  <si>
    <t>{'cloud': ['azure', 'databricks', 'aws', 'gcp'], 'libraries': ['pyspark'], 'programming': ['python']}</t>
  </si>
  <si>
    <t>Product Data Analyst (They/She/He)</t>
  </si>
  <si>
    <t>via Glovo - Talentify</t>
  </si>
  <si>
    <t>['kotlin', 'sql']</t>
  </si>
  <si>
    <t>{'programming': ['kotlin', 'sql']}</t>
  </si>
  <si>
    <t>Data Scientist, KTP Associate</t>
  </si>
  <si>
    <t>Loughborough, UK</t>
  </si>
  <si>
    <t>Cardiff Metropolitan University</t>
  </si>
  <si>
    <t>Data Visualization Engineer, Data &amp; Analytics</t>
  </si>
  <si>
    <t>['sql', 'express', 'power bi', 'tableau']</t>
  </si>
  <si>
    <t>{'analyst_tools': ['power bi', 'tableau'], 'programming': ['sql'], 'webframeworks': ['express']}</t>
  </si>
  <si>
    <t>Ops Business Intelligence</t>
  </si>
  <si>
    <t>Data Engineer Reporting (m/w/d)</t>
  </si>
  <si>
    <t>aegmbh</t>
  </si>
  <si>
    <t>['angular', 'sap', 'jira', 'confluence']</t>
  </si>
  <si>
    <t>{'analyst_tools': ['sap'], 'async': ['jira', 'confluence'], 'webframeworks': ['angular']}</t>
  </si>
  <si>
    <t>Vestal, NY</t>
  </si>
  <si>
    <t>via Ascension Careers</t>
  </si>
  <si>
    <t>AHEAHUUS</t>
  </si>
  <si>
    <t>Data Scientist (Full Stack)</t>
  </si>
  <si>
    <t>Analista de dados sp rj sc</t>
  </si>
  <si>
    <t>GCP Data Engineer- Big Query</t>
  </si>
  <si>
    <t>Data Engineer Warehouse</t>
  </si>
  <si>
    <t>Surquillo, Peru</t>
  </si>
  <si>
    <t>MDP CONSULTING S.A.C</t>
  </si>
  <si>
    <t>Data Center Specialist</t>
  </si>
  <si>
    <t>Truesec</t>
  </si>
  <si>
    <t>['powershell', 'azure', 'vmware', 'windows']</t>
  </si>
  <si>
    <t>{'cloud': ['azure', 'vmware'], 'os': ['windows'], 'programming': ['powershell']}</t>
  </si>
  <si>
    <t>experts</t>
  </si>
  <si>
    <t>['r', 'python', 'sql', 'hadoop', 'spark', 'jenkins', 'github']</t>
  </si>
  <si>
    <t>{'libraries': ['hadoop', 'spark'], 'other': ['jenkins', 'github'], 'programming': ['r', 'python', 'sql']}</t>
  </si>
  <si>
    <t>Fachinformatiker/in Anwendungsentwicklung...</t>
  </si>
  <si>
    <t>Rösler Unternehmensberatung GmbH</t>
  </si>
  <si>
    <t>['sql', 'julia', 'sql server', 'excel', 'ms access']</t>
  </si>
  <si>
    <t>{'analyst_tools': ['excel', 'ms access'], 'databases': ['sql server'], 'programming': ['sql', 'julia']}</t>
  </si>
  <si>
    <t>Mid/Senior Data Scientist – Digital Assurance</t>
  </si>
  <si>
    <t>['python', 'sql', 'sas', 'sas', 'matlab', 'r', 'java', 'azure', 'oracle', 'tensorflow', 'pytorch', 'hadoop', 'spark', 'fastapi', 'flask', 'spss', 'sap', 'tableau', 'docker']</t>
  </si>
  <si>
    <t>{'analyst_tools': ['sas', 'spss', 'sap', 'tableau'], 'cloud': ['azure', 'oracle'], 'libraries': ['tensorflow', 'pytorch', 'hadoop', 'spark'], 'other': ['docker'], 'programming': ['python', 'sql', 'sas', 'matlab', 'r', 'java'], 'webframeworks': ['fastapi', 'flask']}</t>
  </si>
  <si>
    <t>BI Tourism Research/Data Analyst</t>
  </si>
  <si>
    <t>Lead Data Engineer - Remote</t>
  </si>
  <si>
    <t>Rise Interactive</t>
  </si>
  <si>
    <t>['python', 'sql', 'dynamodb', 'sql server', 'aws', 'spark', 'pyspark', 'docker']</t>
  </si>
  <si>
    <t>{'cloud': ['aws'], 'databases': ['dynamodb', 'sql server'], 'libraries': ['spark', 'pyspark'], 'other': ['docker'], 'programming': ['python', 'sql']}</t>
  </si>
  <si>
    <t>Data Engineer (OFSAA/FSDF/GCP), Financial Services</t>
  </si>
  <si>
    <t>Logigroup</t>
  </si>
  <si>
    <t>['python', 'scala', 'javascript', 'spark', 'hadoop', 'kafka', 'unix', 'linux', 'gitlab']</t>
  </si>
  <si>
    <t>{'libraries': ['spark', 'hadoop', 'kafka'], 'os': ['unix', 'linux'], 'other': ['gitlab'], 'programming': ['python', 'scala', 'javascript']}</t>
  </si>
  <si>
    <t>Data Engineer &amp; Data Scientist in E-Health - Therapieland</t>
  </si>
  <si>
    <t>Visma</t>
  </si>
  <si>
    <t>['r', 'python', 'matlab', 'django', 'git']</t>
  </si>
  <si>
    <t>{'other': ['git'], 'programming': ['r', 'python', 'matlab'], 'webframeworks': ['django']}</t>
  </si>
  <si>
    <t>Middle Data Analyst</t>
  </si>
  <si>
    <t>Data Analyst-Supporting Member Sales &amp; Service Department</t>
  </si>
  <si>
    <t>UW Credit Union</t>
  </si>
  <si>
    <t>['sql', 'python', 'snowflake', 'azure', 'tableau']</t>
  </si>
  <si>
    <t>{'analyst_tools': ['tableau'], 'cloud': ['snowflake', 'azure'], 'programming': ['sql', 'python']}</t>
  </si>
  <si>
    <t>Ocean Renewable Power Company</t>
  </si>
  <si>
    <t>['vba', 'visual basic', 'python']</t>
  </si>
  <si>
    <t>{'programming': ['vba', 'visual basic', 'python']}</t>
  </si>
  <si>
    <t>Cloudstrats Technologies Pvt Ltd</t>
  </si>
  <si>
    <t>['excel', 'spreadsheet', 'sap']</t>
  </si>
  <si>
    <t>{'analyst_tools': ['excel', 'spreadsheet', 'sap']}</t>
  </si>
  <si>
    <t>Salesforce Data Analyst - Local to NY</t>
  </si>
  <si>
    <t>Visionsoft International</t>
  </si>
  <si>
    <t>['sql', 'sql server', 'sharepoint', 'tableau', 'power bi', 'ssis']</t>
  </si>
  <si>
    <t>{'analyst_tools': ['sharepoint', 'tableau', 'power bi', 'ssis'], 'databases': ['sql server'], 'programming': ['sql']}</t>
  </si>
  <si>
    <t>Ecosystem Data Analyst - Remote | WFH</t>
  </si>
  <si>
    <t>['sql', 'python', 'ruby', 'ruby', 'golang', 'looker']</t>
  </si>
  <si>
    <t>{'analyst_tools': ['looker'], 'programming': ['sql', 'python', 'ruby', 'golang'], 'webframeworks': ['ruby']}</t>
  </si>
  <si>
    <t>SAFRAN</t>
  </si>
  <si>
    <t>2023 Graduate - Algorithm Developer/Data Analyst - Oceanic...</t>
  </si>
  <si>
    <t>['apl', 'matlab', 'python', 'fortran']</t>
  </si>
  <si>
    <t>{'programming': ['apl', 'matlab', 'python', 'fortran']}</t>
  </si>
  <si>
    <t>['vba', 'sql', 'nosql', 'python', 'r', 'pyspark', 'hadoop', 'spark', 'scikit-learn', 'pytorch', 'tensorflow', 'airflow', 'plotly', 'qlik', 'tableau', 'docker']</t>
  </si>
  <si>
    <t>{'analyst_tools': ['qlik', 'tableau'], 'libraries': ['pyspark', 'hadoop', 'spark', 'scikit-learn', 'pytorch', 'tensorflow', 'airflow', 'plotly'], 'other': ['docker'], 'programming': ['vba', 'sql', 'nosql', 'python', 'r']}</t>
  </si>
  <si>
    <t>Data Scientist (Full-Time Contractor)</t>
  </si>
  <si>
    <t>Ralken</t>
  </si>
  <si>
    <t>['python', 'elasticsearch', 'aws', 'gcp', 'pandas', 'numpy', 'selenium', 'flask', 'linux', 'docker', 'gitlab', 'git']</t>
  </si>
  <si>
    <t>{'cloud': ['aws', 'gcp'], 'databases': ['elasticsearch'], 'libraries': ['pandas', 'numpy', 'selenium'], 'os': ['linux'], 'other': ['docker', 'gitlab', 'git'], 'programming': ['python'], 'webframeworks': ['flask']}</t>
  </si>
  <si>
    <t>Data Analytics Analyst or Consultant for Energy Industry (CN)</t>
  </si>
  <si>
    <t>['sql', 'azure', 'aws', 'pandas', 'pyspark', 'power bi', 'tableau', 'jira', 'confluence']</t>
  </si>
  <si>
    <t>{'analyst_tools': ['power bi', 'tableau'], 'async': ['jira', 'confluence'], 'cloud': ['azure', 'aws'], 'libraries': ['pandas', 'pyspark'], 'programming': ['sql']}</t>
  </si>
  <si>
    <t>Everstream Analytics</t>
  </si>
  <si>
    <t>Max-Planck-Institut für Bildungsforschung</t>
  </si>
  <si>
    <t>['macos', 'linux', 'windows']</t>
  </si>
  <si>
    <t>{'os': ['macos', 'linux', 'windows']}</t>
  </si>
  <si>
    <t>Senior Data Scientist (Threat Discovery)</t>
  </si>
  <si>
    <t>['sql', 'r', 'python', 'sas', 'sas', 'ssrs']</t>
  </si>
  <si>
    <t>{'analyst_tools': ['sas', 'ssrs'], 'programming': ['sql', 'r', 'python', 'sas']}</t>
  </si>
  <si>
    <t>Collections Information System Analyst</t>
  </si>
  <si>
    <t>Museum of New Zealand Te Papa Tongarewa</t>
  </si>
  <si>
    <t>Statistical Analyst (Hybrid)</t>
  </si>
  <si>
    <t>Arta, Greece</t>
  </si>
  <si>
    <t>Associate Product Data Analyst</t>
  </si>
  <si>
    <t>Remote Symphony</t>
  </si>
  <si>
    <t>['sql', 'r', 'tableau']</t>
  </si>
  <si>
    <t>{'analyst_tools': ['tableau'], 'programming': ['sql', 'r']}</t>
  </si>
  <si>
    <t>Beato - Senior Data Scientist - Machine Learning/Artificial...</t>
  </si>
  <si>
    <t>Beato</t>
  </si>
  <si>
    <t>Business Data Analyst (SQL/SAS)</t>
  </si>
  <si>
    <t>Activesoft, Inc.</t>
  </si>
  <si>
    <t>iquest Management</t>
  </si>
  <si>
    <t>Insights Data Analyst</t>
  </si>
  <si>
    <t>The Scottish National Investment Bank</t>
  </si>
  <si>
    <t>['sql', 'css', 'html', 'java', 'azure', 'aws']</t>
  </si>
  <si>
    <t>{'cloud': ['azure', 'aws'], 'programming': ['sql', 'css', 'html', 'java']}</t>
  </si>
  <si>
    <t>Data Analyst Intern - Product Support</t>
  </si>
  <si>
    <t>Shady Grove, PA</t>
  </si>
  <si>
    <t>The Manitowoc Company</t>
  </si>
  <si>
    <t>['python', 'java', 'sql', 'r', 'javascript', 'html', 'scala', 'snowflake', 'bigquery', 'react', 'node.js', 'tableau']</t>
  </si>
  <si>
    <t>{'analyst_tools': ['tableau'], 'cloud': ['snowflake', 'bigquery'], 'libraries': ['react'], 'programming': ['python', 'java', 'sql', 'r', 'javascript', 'html', 'scala'], 'webframeworks': ['node.js']}</t>
  </si>
  <si>
    <t>Marshall Moore Ltd</t>
  </si>
  <si>
    <t>Lotus Cars Europe B.V.</t>
  </si>
  <si>
    <t>Senior Data Engineer (SAS)</t>
  </si>
  <si>
    <t>Purview services</t>
  </si>
  <si>
    <t>['sas', 'sas', 'shell', 'python', 'azure', 'snowflake', 'airflow']</t>
  </si>
  <si>
    <t>{'analyst_tools': ['sas'], 'cloud': ['azure', 'snowflake'], 'libraries': ['airflow'], 'programming': ['sas', 'shell', 'python']}</t>
  </si>
  <si>
    <t>['python', 'spark', 'kafka', 'airflow']</t>
  </si>
  <si>
    <t>{'libraries': ['spark', 'kafka', 'airflow'], 'programming': ['python']}</t>
  </si>
  <si>
    <t>Data Entry Specialist</t>
  </si>
  <si>
    <t>Hire for Data Analyst</t>
  </si>
  <si>
    <t>['sql', 'python', 'mysql']</t>
  </si>
  <si>
    <t>{'databases': ['mysql'], 'programming': ['sql', 'python']}</t>
  </si>
  <si>
    <t>Actuaire Data Scientist Tarification Habitation (F/H)</t>
  </si>
  <si>
    <t>['python', 'sas', 'sas', 'spark']</t>
  </si>
  <si>
    <t>{'analyst_tools': ['sas'], 'libraries': ['spark'], 'programming': ['python', 'sas']}</t>
  </si>
  <si>
    <t>Datastage Batch Support</t>
  </si>
  <si>
    <t>['shell', 'python', 'db2', 'spark']</t>
  </si>
  <si>
    <t>{'databases': ['db2'], 'libraries': ['spark'], 'programming': ['shell', 'python']}</t>
  </si>
  <si>
    <t>Data EngineerJunior | CDI | F/H</t>
  </si>
  <si>
    <t>['python', 'mongodb', 'mongodb', 'crystal', 'cassandra', 'elasticsearch', 'neo4j', 'postgresql', 'azure', 'kafka', 'spark', 'rshiny', 'jupyter', 'angular', 'django', 'tableau', 'qlik', 'docker', 'kubernetes', 'git', 'github']</t>
  </si>
  <si>
    <t>{'analyst_tools': ['tableau', 'qlik'], 'cloud': ['azure'], 'databases': ['mongodb', 'cassandra', 'elasticsearch', 'neo4j', 'postgresql'], 'libraries': ['kafka', 'spark', 'rshiny', 'jupyter'], 'other': ['docker', 'kubernetes', 'git', 'github'], 'programming': ['python', 'mongodb', 'crystal'], 'webframeworks': ['angular', 'django']}</t>
  </si>
  <si>
    <t>Meers, OK</t>
  </si>
  <si>
    <t>Oklahoma Complete Health</t>
  </si>
  <si>
    <t>Senior Data Analyst (Data Scientist)</t>
  </si>
  <si>
    <t>Penske</t>
  </si>
  <si>
    <t>Data Engineer - AllSpark</t>
  </si>
  <si>
    <t>['python', 'nosql', 'powershell', 'azure', 'spark', 'hadoop', 'kafka']</t>
  </si>
  <si>
    <t>{'cloud': ['azure'], 'libraries': ['spark', 'hadoop', 'kafka'], 'programming': ['python', 'nosql', 'powershell']}</t>
  </si>
  <si>
    <t>Walkers</t>
  </si>
  <si>
    <t>['sql', 'oracle', 'excel', 'ms access', 'sap']</t>
  </si>
  <si>
    <t>{'analyst_tools': ['excel', 'ms access', 'sap'], 'cloud': ['oracle'], 'programming': ['sql']}</t>
  </si>
  <si>
    <t>Big data Engineer</t>
  </si>
  <si>
    <t>E-Work</t>
  </si>
  <si>
    <t>Data Scientist – AML Fraud Model Development</t>
  </si>
  <si>
    <t>Skip Pay</t>
  </si>
  <si>
    <t>MNR Solutions</t>
  </si>
  <si>
    <t>['typescript', 'aws', 'react', 'docker']</t>
  </si>
  <si>
    <t>{'cloud': ['aws'], 'libraries': ['react'], 'other': ['docker'], 'programming': ['typescript']}</t>
  </si>
  <si>
    <t>Jazz Careers – Intermediate Analytics Engineer</t>
  </si>
  <si>
    <t>Jazz</t>
  </si>
  <si>
    <t>TST Poland Sp Z o o</t>
  </si>
  <si>
    <t>['mongodb', 'mongodb', 'python', 'postgresql', 'oracle', 'gcp', 'visio']</t>
  </si>
  <si>
    <t>{'analyst_tools': ['visio'], 'cloud': ['oracle', 'gcp'], 'databases': ['mongodb', 'postgresql'], 'programming': ['mongodb', 'python']}</t>
  </si>
  <si>
    <t>['crystal', 'sql', 'sql server', 'tableau', 'excel']</t>
  </si>
  <si>
    <t>{'analyst_tools': ['tableau', 'excel'], 'databases': ['sql server'], 'programming': ['crystal', 'sql']}</t>
  </si>
  <si>
    <t>لينك داتا سنتر</t>
  </si>
  <si>
    <t>TJJD - Data Analyst II / III / IV - Strategic Data Analyst - (AUS)</t>
  </si>
  <si>
    <t>CAPPS</t>
  </si>
  <si>
    <t>['sas', 'sas', 'r', 'python', 'assembly', 'go', 'tableau', 'spss', 'excel', 'spreadsheet']</t>
  </si>
  <si>
    <t>{'analyst_tools': ['sas', 'tableau', 'spss', 'excel', 'spreadsheet'], 'programming': ['sas', 'r', 'python', 'assembly', 'go']}</t>
  </si>
  <si>
    <t>Data Engineer (Geospatial)</t>
  </si>
  <si>
    <t>City of Atlanta, GA</t>
  </si>
  <si>
    <t>Oxa</t>
  </si>
  <si>
    <t>['c', 'python', 'gcp', 'aws', 'azure', 'pytorch', 'tensorflow']</t>
  </si>
  <si>
    <t>{'cloud': ['gcp', 'aws', 'azure'], 'libraries': ['pytorch', 'tensorflow'], 'programming': ['c', 'python']}</t>
  </si>
  <si>
    <t>['python', 'typescript', 'java', 'golang', 'rust']</t>
  </si>
  <si>
    <t>{'programming': ['python', 'typescript', 'java', 'golang', 'rust']}</t>
  </si>
  <si>
    <t>Datenanalyst/In, Informatiker/In, Data Scientist</t>
  </si>
  <si>
    <t>Lufthansa Global Business Services Gmbh</t>
  </si>
  <si>
    <t>['java', 'python', 'c#', 'c++', 'tableau', 'kubernetes']</t>
  </si>
  <si>
    <t>{'analyst_tools': ['tableau'], 'other': ['kubernetes'], 'programming': ['java', 'python', 'c#', 'c++']}</t>
  </si>
  <si>
    <t>Bahasa Indonesia Data Analyst</t>
  </si>
  <si>
    <t>Data driven Software engineer</t>
  </si>
  <si>
    <t>WMDA</t>
  </si>
  <si>
    <t>['c#', 'php', 'python', 'postgresql', 'azure', 'angular', 'django']</t>
  </si>
  <si>
    <t>{'cloud': ['azure'], 'databases': ['postgresql'], 'programming': ['c#', 'php', 'python'], 'webframeworks': ['angular', 'django']}</t>
  </si>
  <si>
    <t>Senior SQL Data Engineer – Hybrid/Remote – Up to R1.5m PA</t>
  </si>
  <si>
    <t>['sql', 'python', 'azure', 'spark', 'kafka']</t>
  </si>
  <si>
    <t>{'cloud': ['azure'], 'libraries': ['spark', 'kafka'], 'programming': ['sql', 'python']}</t>
  </si>
  <si>
    <t>Junior Data Engineer (f/m/d)</t>
  </si>
  <si>
    <t>Honic</t>
  </si>
  <si>
    <t>['python', 'r', 'pandas', 'seaborn', 'excel', 'gitlab', 'jira', 'confluence']</t>
  </si>
  <si>
    <t>{'analyst_tools': ['excel'], 'async': ['jira', 'confluence'], 'libraries': ['pandas', 'seaborn'], 'other': ['gitlab'], 'programming': ['python', 'r']}</t>
  </si>
  <si>
    <t>['python', 'r', 'julia', 'sql', 'scala', 'java', 'aws', 'hadoop', 'pyspark', 'plotly', 'flask', 'angular', 'flow', 'gitlab', 'jenkins']</t>
  </si>
  <si>
    <t>{'cloud': ['aws'], 'libraries': ['hadoop', 'pyspark', 'plotly'], 'other': ['flow', 'gitlab', 'jenkins'], 'programming': ['python', 'r', 'julia', 'sql', 'scala', 'java'], 'webframeworks': ['flask', 'angular']}</t>
  </si>
  <si>
    <t>OP360</t>
  </si>
  <si>
    <t>['python', 'sql', 'sas', 'sas', 'azure', 'databricks', 'tensorflow', 'pytorch', 'pandas', 'spark', 'numpy', 'scikit-learn', 'power bi']</t>
  </si>
  <si>
    <t>{'analyst_tools': ['sas', 'power bi'], 'cloud': ['azure', 'databricks'], 'libraries': ['tensorflow', 'pytorch', 'pandas', 'spark', 'numpy', 'scikit-learn'], 'programming': ['python', 'sql', 'sas']}</t>
  </si>
  <si>
    <t>Data analyst, Third Party Fraud Detection Optimisation</t>
  </si>
  <si>
    <t>Dynamics 365 Analyst</t>
  </si>
  <si>
    <t>Nextech Solutions</t>
  </si>
  <si>
    <t>UI Software Engineer</t>
  </si>
  <si>
    <t>['typescript', 'css', 'html', 'angular']</t>
  </si>
  <si>
    <t>{'programming': ['typescript', 'css', 'html'], 'webframeworks': ['angular']}</t>
  </si>
  <si>
    <t>Data Analyst Remote WFH</t>
  </si>
  <si>
    <t>Get It Recruit Finance</t>
  </si>
  <si>
    <t>AMS</t>
  </si>
  <si>
    <t>['css', 'excel', 'power bi']</t>
  </si>
  <si>
    <t>{'analyst_tools': ['excel', 'power bi'], 'programming': ['css']}</t>
  </si>
  <si>
    <t>['sql', 'css', 'typescript', 'javascript', 'redis', 'azure', 'react', 'pulumi', 'github', 'slack']</t>
  </si>
  <si>
    <t>{'cloud': ['azure'], 'databases': ['redis'], 'libraries': ['react'], 'other': ['pulumi', 'github'], 'programming': ['sql', 'css', 'typescript', 'javascript'], 'sync': ['slack']}</t>
  </si>
  <si>
    <t>Court of justice of the European Union</t>
  </si>
  <si>
    <t>SAN Storage &amp; Data Protection Senior Engineer / Engineer</t>
  </si>
  <si>
    <t>Tawzef for Recruitment &amp; HR Consultancy</t>
  </si>
  <si>
    <t>Promise</t>
  </si>
  <si>
    <t>Jr. Campaigns Analyst</t>
  </si>
  <si>
    <t>Business &amp; Data Science Analyst - Remote Work</t>
  </si>
  <si>
    <t>Empresa: Bairesdev</t>
  </si>
  <si>
    <t>Senior Data Engineer - Technology IT</t>
  </si>
  <si>
    <t>Expert:in / Data Scientist Regulatory Reporting / Meldewesen</t>
  </si>
  <si>
    <t>Raiffeisenverband Salzburg</t>
  </si>
  <si>
    <t>via Dexcom Careers</t>
  </si>
  <si>
    <t>Dexcom</t>
  </si>
  <si>
    <t>['sql', 'oracle', 'aws', 'gcp', 'redshift', 'tableau', 'flow', 'github']</t>
  </si>
  <si>
    <t>{'analyst_tools': ['tableau'], 'cloud': ['oracle', 'aws', 'gcp', 'redshift'], 'other': ['flow', 'github'], 'programming': ['sql']}</t>
  </si>
  <si>
    <t>Reporting Analyst, Business Intelligence</t>
  </si>
  <si>
    <t>['java', 'c', 'microstrategy', 'power bi', 'tableau', 'sap']</t>
  </si>
  <si>
    <t>{'analyst_tools': ['microstrategy', 'power bi', 'tableau', 'sap'], 'programming': ['java', 'c']}</t>
  </si>
  <si>
    <t>Ref 17955 Data Scientist Ssr Hibrido</t>
  </si>
  <si>
    <t>Adn - Recursos Humanos</t>
  </si>
  <si>
    <t>(N) Data Engineer GCP - Contrato Indefinido</t>
  </si>
  <si>
    <t>['java', 'python', 'gcp', 'aws', 'azure', 'spark']</t>
  </si>
  <si>
    <t>{'cloud': ['gcp', 'aws', 'azure'], 'libraries': ['spark'], 'programming': ['java', 'python']}</t>
  </si>
  <si>
    <t>Privacy Data Analyst - Romanian Speaking - Work from Office</t>
  </si>
  <si>
    <t>El Dorado, AR</t>
  </si>
  <si>
    <t>Desarrollador Big Data</t>
  </si>
  <si>
    <t>Nexo Professional</t>
  </si>
  <si>
    <t>['java', 'scala', 'mongodb', 'mongodb', 'python', 'cassandra', 'aws', 'azure', 'spring', 'spark']</t>
  </si>
  <si>
    <t>{'cloud': ['aws', 'azure'], 'databases': ['mongodb', 'cassandra'], 'libraries': ['spring', 'spark'], 'programming': ['java', 'scala', 'mongodb', 'python']}</t>
  </si>
  <si>
    <t>Data Analyst | Cabinet de Conseil - Santé |</t>
  </si>
  <si>
    <t>['sql', 'python', 'snowflake', 'oracle', 'azure', 'visio', 'word', 'excel', 'powerpoint', 'jira']</t>
  </si>
  <si>
    <t>{'analyst_tools': ['visio', 'word', 'excel', 'powerpoint'], 'async': ['jira'], 'cloud': ['snowflake', 'oracle', 'azure'], 'programming': ['sql', 'python']}</t>
  </si>
  <si>
    <t>Data Engineer som vill vara med och driva analytisk förflyttning</t>
  </si>
  <si>
    <t>p4it Search and Recruitment AB</t>
  </si>
  <si>
    <t>Business Intelligence Specialist (m/f/d)</t>
  </si>
  <si>
    <t>via Innovations-Jobs.ch</t>
  </si>
  <si>
    <t>Data Scientist, Spatial Biology *PC 1228</t>
  </si>
  <si>
    <t>Miltenyi Biotec</t>
  </si>
  <si>
    <t>['python', 'julia', 'r', 'git', 'svn']</t>
  </si>
  <si>
    <t>{'other': ['git', 'svn'], 'programming': ['python', 'julia', 'r']}</t>
  </si>
  <si>
    <t>MetroPlus Health Plan</t>
  </si>
  <si>
    <t>Kodlot</t>
  </si>
  <si>
    <t>Tomo Credit</t>
  </si>
  <si>
    <t>Data Analyst (H/F) - Stage</t>
  </si>
  <si>
    <t>Hello Watt</t>
  </si>
  <si>
    <t>Staff Data Scientist - Data, Emerging Games</t>
  </si>
  <si>
    <t>Riot Games</t>
  </si>
  <si>
    <t>['python', 'sql', 'scikit-learn', 'spark', 'airflow']</t>
  </si>
  <si>
    <t>{'libraries': ['scikit-learn', 'spark', 'airflow'], 'programming': ['python', 'sql']}</t>
  </si>
  <si>
    <t>Integrant Egypt</t>
  </si>
  <si>
    <t>VMware Inc</t>
  </si>
  <si>
    <t>['sql', 'vmware', 'excel', 'tableau']</t>
  </si>
  <si>
    <t>{'analyst_tools': ['excel', 'tableau'], 'cloud': ['vmware'], 'programming': ['sql']}</t>
  </si>
  <si>
    <t>Data Engineer AWS, Madrid</t>
  </si>
  <si>
    <t>Grupo NS</t>
  </si>
  <si>
    <t>['nosql', 'python', 'sql']</t>
  </si>
  <si>
    <t>{'programming': ['nosql', 'python', 'sql']}</t>
  </si>
  <si>
    <t>Amused Group</t>
  </si>
  <si>
    <t>['sql', 't-sql', 'python', 'azure', 'databricks', 'spark', 'pyspark', 'power bi', 'excel', 'sharepoint', 'dax', 'git']</t>
  </si>
  <si>
    <t>{'analyst_tools': ['power bi', 'excel', 'sharepoint', 'dax'], 'cloud': ['azure', 'databricks'], 'libraries': ['spark', 'pyspark'], 'other': ['git'], 'programming': ['sql', 't-sql', 'python']}</t>
  </si>
  <si>
    <t>Data Engineer Sr. USD - LATAM</t>
  </si>
  <si>
    <t>People IT</t>
  </si>
  <si>
    <t>['python', 'azure', 'aws', 'gcp', 'databricks', 'spark', 'pyspark']</t>
  </si>
  <si>
    <t>{'cloud': ['azure', 'aws', 'gcp', 'databricks'], 'libraries': ['spark', 'pyspark'], 'programming': ['python']}</t>
  </si>
  <si>
    <t>Application Developer- PL/SQL/Data Analyst</t>
  </si>
  <si>
    <t>Electronic Transaction Consultants</t>
  </si>
  <si>
    <t>['sql', 'python', 'snowflake', 'word']</t>
  </si>
  <si>
    <t>{'analyst_tools': ['word'], 'cloud': ['snowflake'], 'programming': ['sql', 'python']}</t>
  </si>
  <si>
    <t>Financial Crimes Senior Data Scientist</t>
  </si>
  <si>
    <t>KeyBank</t>
  </si>
  <si>
    <t>Data Analyst - Business Insight</t>
  </si>
  <si>
    <t>MCGE</t>
  </si>
  <si>
    <t>Data Analyst - Peoplesoft</t>
  </si>
  <si>
    <t>Marketing Data Science, Team Lead</t>
  </si>
  <si>
    <t>Myant Inc</t>
  </si>
  <si>
    <t>Data Analyst/Accounting Bookkeeper</t>
  </si>
  <si>
    <t>Thriivetank Pte. Ltd.</t>
  </si>
  <si>
    <t>Planning Data Controller</t>
  </si>
  <si>
    <t>Turner &amp; townsend Careers</t>
  </si>
  <si>
    <t>Procure to Invoice - Master Data Analyst</t>
  </si>
  <si>
    <t>Grünenthal</t>
  </si>
  <si>
    <t>['sql', 'oracle', 'power bi', 'dax']</t>
  </si>
  <si>
    <t>{'analyst_tools': ['power bi', 'dax'], 'cloud': ['oracle'], 'programming': ['sql']}</t>
  </si>
  <si>
    <t>Data Scientist (English &amp; Arabic speaking)</t>
  </si>
  <si>
    <t>Times World Information Technology</t>
  </si>
  <si>
    <t>['python', 'sql', 'sas', 'sas', 'sharepoint', 'power bi', 'tableau', 'outlook']</t>
  </si>
  <si>
    <t>{'analyst_tools': ['sas', 'sharepoint', 'power bi', 'tableau', 'outlook'], 'programming': ['python', 'sql', 'sas']}</t>
  </si>
  <si>
    <t>Product Owner outils de Data Science - F/H</t>
  </si>
  <si>
    <t>Senior Data Solutions Architect</t>
  </si>
  <si>
    <t>['python', 'c', 'azure', 'gcp', 'aws', 'databricks', 'spark', 'kafka', 'hadoop']</t>
  </si>
  <si>
    <t>{'cloud': ['azure', 'gcp', 'aws', 'databricks'], 'libraries': ['spark', 'kafka', 'hadoop'], 'programming': ['python', 'c']}</t>
  </si>
  <si>
    <t>Sr. Data Scientist (NLP &amp; Computer Vision)</t>
  </si>
  <si>
    <t>['python', 'scala', 'java', 'c', 'c++', 'aws', 'pytorch', 'tensorflow', 'flow']</t>
  </si>
  <si>
    <t>{'cloud': ['aws'], 'libraries': ['pytorch', 'tensorflow'], 'other': ['flow'], 'programming': ['python', 'scala', 'java', 'c', 'c++']}</t>
  </si>
  <si>
    <t>VP/AVP, Loan Data Analyst</t>
  </si>
  <si>
    <t>Cirkul</t>
  </si>
  <si>
    <t>['sql', 'excel', 'tableau', 'looker']</t>
  </si>
  <si>
    <t>{'analyst_tools': ['excel', 'tableau', 'looker'], 'programming': ['sql']}</t>
  </si>
  <si>
    <t>West Yorkshire, UK</t>
  </si>
  <si>
    <t>via Harvey Nash UK</t>
  </si>
  <si>
    <t>Dein Traumjob wartet!</t>
  </si>
  <si>
    <t>['html', 'java', 'power bi']</t>
  </si>
  <si>
    <t>{'analyst_tools': ['power bi'], 'programming': ['html', 'java']}</t>
  </si>
  <si>
    <t>Data analyste (H/F)</t>
  </si>
  <si>
    <t>DIGITAL LILLE manpower</t>
  </si>
  <si>
    <t>['sql', 'python', 'aws', 'databricks', 'tableau']</t>
  </si>
  <si>
    <t>{'analyst_tools': ['tableau'], 'cloud': ['aws', 'databricks'], 'programming': ['sql', 'python']}</t>
  </si>
  <si>
    <t>['python', 'r', 'crystal', 'excel', 'tableau']</t>
  </si>
  <si>
    <t>{'analyst_tools': ['excel', 'tableau'], 'programming': ['python', 'r', 'crystal']}</t>
  </si>
  <si>
    <t>Demand Data Scientist - Group Ardo</t>
  </si>
  <si>
    <t>via Pluo Jobs</t>
  </si>
  <si>
    <t>['java', 'kafka']</t>
  </si>
  <si>
    <t>{'libraries': ['kafka'], 'programming': ['java']}</t>
  </si>
  <si>
    <t>Technology Delivery Engineer</t>
  </si>
  <si>
    <t>Booth and Partners</t>
  </si>
  <si>
    <t>['r', 'python', 'sql', 'java', 'nosql', 'cassandra', 'elasticsearch', 'spark', 'docker', 'kubernetes']</t>
  </si>
  <si>
    <t>{'databases': ['cassandra', 'elasticsearch'], 'libraries': ['spark'], 'other': ['docker', 'kubernetes'], 'programming': ['r', 'python', 'sql', 'java', 'nosql']}</t>
  </si>
  <si>
    <t>Data Engineer - SQL - Azure Cloud - Power BI</t>
  </si>
  <si>
    <t>via Experis UK</t>
  </si>
  <si>
    <t>Undisclosed Company</t>
  </si>
  <si>
    <t>['sql', 't-sql', 'sql server', 'azure', 'gdpr', 'ssrs', 'ssis', 'dax', 'power bi']</t>
  </si>
  <si>
    <t>{'analyst_tools': ['ssrs', 'ssis', 'dax', 'power bi'], 'cloud': ['azure'], 'databases': ['sql server'], 'libraries': ['gdpr'], 'programming': ['sql', 't-sql']}</t>
  </si>
  <si>
    <t>Consultor de Ciencia de Datos</t>
  </si>
  <si>
    <t>Grupo Salinas</t>
  </si>
  <si>
    <t>['sql', 'python', 'r', 'java', 'oracle', 'aws', 'azure', 'spark', 'git', 'jira']</t>
  </si>
  <si>
    <t>{'async': ['jira'], 'cloud': ['oracle', 'aws', 'azure'], 'libraries': ['spark'], 'other': ['git'], 'programming': ['sql', 'python', 'r', 'java']}</t>
  </si>
  <si>
    <t>BMW Plant Hams Hall, Birmingham - Data Scientist - 13 month...</t>
  </si>
  <si>
    <t>['python', 'java', 'c#', 'c++', 'r', 'sql', 'aws', 'oracle', 'hadoop', 'spark', 'excel']</t>
  </si>
  <si>
    <t>{'analyst_tools': ['excel'], 'cloud': ['aws', 'oracle'], 'libraries': ['hadoop', 'spark'], 'programming': ['python', 'java', 'c#', 'c++', 'r', 'sql']}</t>
  </si>
  <si>
    <t>Postdoctoral Fellow Data Science for synchrotron-based X-ray...</t>
  </si>
  <si>
    <t>Villigen, Switzerland</t>
  </si>
  <si>
    <t>via Lightsources.org</t>
  </si>
  <si>
    <t>Paul Scherrer Institute</t>
  </si>
  <si>
    <t>Geospatial Analyst</t>
  </si>
  <si>
    <t>Soft Tech Consulting</t>
  </si>
  <si>
    <t>Quant Analytics Senior Analyst</t>
  </si>
  <si>
    <t>['sql', 'python', 'r', 'sas', 'sas', 'vba', 'sql server', 'oracle', 'hadoop', 'tableau', 'alteryx', 'ssrs', 'ssis', 'cognos', 'power bi', 'ms access', 'excel', 'visio', 'powerpoint']</t>
  </si>
  <si>
    <t>{'analyst_tools': ['sas', 'tableau', 'alteryx', 'ssrs', 'ssis', 'cognos', 'power bi', 'ms access', 'excel', 'visio', 'powerpoint'], 'cloud': ['oracle'], 'databases': ['sql server'], 'libraries': ['hadoop'], 'programming': ['sql', 'python', 'r', 'sas', 'vba']}</t>
  </si>
  <si>
    <t>Alternance - data scientist - projet business h/f</t>
  </si>
  <si>
    <t>STIME Direction des Systèmes d'Information (Groupement Les Mousquetaires)</t>
  </si>
  <si>
    <t>['go', 'python', 'azure', 'databricks', 'chef']</t>
  </si>
  <si>
    <t>{'cloud': ['azure', 'databricks'], 'other': ['chef'], 'programming': ['go', 'python']}</t>
  </si>
  <si>
    <t>Operations Data Analyst (Malta)</t>
  </si>
  <si>
    <t>Luqa, Malta  (+1 other)</t>
  </si>
  <si>
    <t>via All Flying Jobs</t>
  </si>
  <si>
    <t>Wizz Air</t>
  </si>
  <si>
    <t>Data Analyst - Supply/Sourcing Management</t>
  </si>
  <si>
    <t>Sodexo</t>
  </si>
  <si>
    <t>Collectbase Inc.</t>
  </si>
  <si>
    <t>Security Cleared Jobs</t>
  </si>
  <si>
    <t>Ventia</t>
  </si>
  <si>
    <t>Gorilla Tech</t>
  </si>
  <si>
    <t>NRS13525 Grade VII, Data Analyst</t>
  </si>
  <si>
    <t>AWS Data Engineer (Contract) - Gauteng - ISB2201153</t>
  </si>
  <si>
    <t>Hiring For Data Analyst</t>
  </si>
  <si>
    <t>Master Data Associate /Analyst</t>
  </si>
  <si>
    <t>via Job-Portal - Continental</t>
  </si>
  <si>
    <t>Environmental Data Scientist @Carbon Maps</t>
  </si>
  <si>
    <t>Breega</t>
  </si>
  <si>
    <t>Backend / Data Engineer Tech · Stockholm</t>
  </si>
  <si>
    <t>Demaai AB</t>
  </si>
  <si>
    <t>Team Lead, Data Scientist</t>
  </si>
  <si>
    <t>Data Scientist Leader</t>
  </si>
  <si>
    <t>['python', 'r', 'sql', 'azure', 'aws', 'gcp']</t>
  </si>
  <si>
    <t>{'cloud': ['azure', 'aws', 'gcp'], 'programming': ['python', 'r', 'sql']}</t>
  </si>
  <si>
    <t>Customer Success BI Analyst</t>
  </si>
  <si>
    <t>Brooklyn Solutions</t>
  </si>
  <si>
    <t>['sql', 'aws', 'excel', 'tableau']</t>
  </si>
  <si>
    <t>{'analyst_tools': ['excel', 'tableau'], 'cloud': ['aws'], 'programming': ['sql']}</t>
  </si>
  <si>
    <t>Pixery</t>
  </si>
  <si>
    <t>Experienced Data Management Analyst</t>
  </si>
  <si>
    <t>Senior Analyst, Data Management - Data Strategy</t>
  </si>
  <si>
    <t>['sql', 'outlook', 'powerpoint', 'excel', 'alteryx', 'tableau', 'flow']</t>
  </si>
  <si>
    <t>{'analyst_tools': ['outlook', 'powerpoint', 'excel', 'alteryx', 'tableau'], 'other': ['flow'], 'programming': ['sql']}</t>
  </si>
  <si>
    <t>Data Engineer NiFi - H/F</t>
  </si>
  <si>
    <t>Data Center Engineering Operations , Infraops</t>
  </si>
  <si>
    <t>Senior Consultant: Analytics &amp; Data Science</t>
  </si>
  <si>
    <t>['sql', 'oracle', 'tableau', 'excel']</t>
  </si>
  <si>
    <t>{'analyst_tools': ['tableau', 'excel'], 'cloud': ['oracle'], 'programming': ['sql']}</t>
  </si>
  <si>
    <t>System Data Analytics Engineer</t>
  </si>
  <si>
    <t>Filias</t>
  </si>
  <si>
    <t>Data Engineer -Dbt (Data Build Tool)</t>
  </si>
  <si>
    <t>randstad belgium</t>
  </si>
  <si>
    <t>['python', 'r', 'vba']</t>
  </si>
  <si>
    <t>{'programming': ['python', 'r', 'vba']}</t>
  </si>
  <si>
    <t>Latitude Inc.</t>
  </si>
  <si>
    <t>Assistant Data Scientist - Epigenetics &amp; Molecular Carcinogenesis...</t>
  </si>
  <si>
    <t>Mid-senior Analyst in Risk’s Solutions team</t>
  </si>
  <si>
    <t>SEB Lietuvoje</t>
  </si>
  <si>
    <t>['oracle', 'git', 'bitbucket', 'jira']</t>
  </si>
  <si>
    <t>{'async': ['jira'], 'cloud': ['oracle'], 'other': ['git', 'bitbucket']}</t>
  </si>
  <si>
    <t>GTM Buddy</t>
  </si>
  <si>
    <t>Data Analyst Opérationnel - (H/F)</t>
  </si>
  <si>
    <t>Platform Engineer (DevOps)</t>
  </si>
  <si>
    <t>['python', 'powershell', 'bash', 'azure', 'aws', 'gcp', 'linux', 'windows', 'gitlab', 'jenkins', 'docker', 'kubernetes', 'terraform', 'jira', 'confluence']</t>
  </si>
  <si>
    <t>{'async': ['jira', 'confluence'], 'cloud': ['azure', 'aws', 'gcp'], 'os': ['linux', 'windows'], 'other': ['gitlab', 'jenkins', 'docker', 'kubernetes', 'terraform'], 'programming': ['python', 'powershell', 'bash']}</t>
  </si>
  <si>
    <t>Internship in Machine Learning Research</t>
  </si>
  <si>
    <t>Membrana Media</t>
  </si>
  <si>
    <t>IT Service Analyst</t>
  </si>
  <si>
    <t>['sql', 'azure', 'aws', 'oracle', 'windows', 'linux']</t>
  </si>
  <si>
    <t>{'cloud': ['azure', 'aws', 'oracle'], 'os': ['windows', 'linux'], 'programming': ['sql']}</t>
  </si>
  <si>
    <t>['sql', 'python', 'r', 'java', 'mongo', 'no-sql', 'mysql', 'airflow', 'pandas', 'numpy', 'tableau', 'ssrs']</t>
  </si>
  <si>
    <t>{'analyst_tools': ['tableau', 'ssrs'], 'databases': ['mysql'], 'libraries': ['airflow', 'pandas', 'numpy'], 'programming': ['sql', 'python', 'r', 'java', 'mongo', 'no-sql']}</t>
  </si>
  <si>
    <t>Staff Data Scientist, Cash App Compliance</t>
  </si>
  <si>
    <t>['sql', 'python', 'r', 'c', 'go', 'tableau', 'looker']</t>
  </si>
  <si>
    <t>{'analyst_tools': ['tableau', 'looker'], 'programming': ['sql', 'python', 'r', 'c', 'go']}</t>
  </si>
  <si>
    <t>dps group global</t>
  </si>
  <si>
    <t>Oritain</t>
  </si>
  <si>
    <t>['python', 'sql', 'django', 'tableau', 'power bi', 'git']</t>
  </si>
  <si>
    <t>{'analyst_tools': ['tableau', 'power bi'], 'other': ['git'], 'programming': ['python', 'sql'], 'webframeworks': ['django']}</t>
  </si>
  <si>
    <t>ADSS</t>
  </si>
  <si>
    <t>['sql', 'python', 'databricks', 'azure', 'pandas', 'pyspark', 'jira']</t>
  </si>
  <si>
    <t>{'async': ['jira'], 'cloud': ['databricks', 'azure'], 'libraries': ['pandas', 'pyspark'], 'programming': ['sql', 'python']}</t>
  </si>
  <si>
    <t>2023 Graduate - Algorithm Developer/Data Analyst - Remote | WFH</t>
  </si>
  <si>
    <t>Working Student (m/f/d) Data Analyst |Berlin</t>
  </si>
  <si>
    <t>MACHINE LEARNING - DATA SCIENTIST</t>
  </si>
  <si>
    <t>Hella</t>
  </si>
  <si>
    <t>['python', 'scikit-learn', 'tensorflow', 'pytorch', 'pandas', 'numpy', 'linux', 'git', 'docker', 'kubernetes']</t>
  </si>
  <si>
    <t>{'libraries': ['scikit-learn', 'tensorflow', 'pytorch', 'pandas', 'numpy'], 'os': ['linux'], 'other': ['git', 'docker', 'kubernetes'], 'programming': ['python']}</t>
  </si>
  <si>
    <t>CME Group</t>
  </si>
  <si>
    <t>['python', 'sql', 'c++', 'rust', 'scala', 'c#', 'numpy', 'pandas', 'scikit-learn', 'tableau', 'looker']</t>
  </si>
  <si>
    <t>{'analyst_tools': ['tableau', 'looker'], 'libraries': ['numpy', 'pandas', 'scikit-learn'], 'programming': ['python', 'sql', 'c++', 'rust', 'scala', 'c#']}</t>
  </si>
  <si>
    <t>The Computer Merchant, LTD (TCM)</t>
  </si>
  <si>
    <t>['sql', 'vba', 'python', 'sql server', 'azure', 'ssis', 'ssrs', 'power bi', 'tableau', 'excel']</t>
  </si>
  <si>
    <t>{'analyst_tools': ['ssis', 'ssrs', 'power bi', 'tableau', 'excel'], 'cloud': ['azure'], 'databases': ['sql server'], 'programming': ['sql', 'vba', 'python']}</t>
  </si>
  <si>
    <t>Ecolab</t>
  </si>
  <si>
    <t>Analista de datos</t>
  </si>
  <si>
    <t>Tinámica</t>
  </si>
  <si>
    <t>['sql', 'python', 'r', 'azure', 'power bi', 'dax', 'ssis']</t>
  </si>
  <si>
    <t>{'analyst_tools': ['power bi', 'dax', 'ssis'], 'cloud': ['azure'], 'programming': ['sql', 'python', 'r']}</t>
  </si>
  <si>
    <t>Reload</t>
  </si>
  <si>
    <t>['python', 'keras', 'pytorch', 'scikit-learn', 'spark']</t>
  </si>
  <si>
    <t>{'libraries': ['keras', 'pytorch', 'scikit-learn', 'spark'], 'programming': ['python']}</t>
  </si>
  <si>
    <t>Lunatus People Ltd</t>
  </si>
  <si>
    <t>via Jobs In Bahrain - Jooble</t>
  </si>
  <si>
    <t>SNV Laos</t>
  </si>
  <si>
    <t>Lee's Summit, MO</t>
  </si>
  <si>
    <t>Bausch + Lomb</t>
  </si>
  <si>
    <t>Werkstudent Data Analyst (m/f/d) (Remote)</t>
  </si>
  <si>
    <t>fisa [Financial Software Architects GmbH]</t>
  </si>
  <si>
    <t>Sr Data Scientist, Connect</t>
  </si>
  <si>
    <t>Knoxville, TN</t>
  </si>
  <si>
    <t>Pilot Flying J</t>
  </si>
  <si>
    <t>Professional Search Group</t>
  </si>
  <si>
    <t>['python', 'sql', 'powershell', 'azure', 'databricks', 'git']</t>
  </si>
  <si>
    <t>{'cloud': ['azure', 'databricks'], 'other': ['git'], 'programming': ['python', 'sql', 'powershell']}</t>
  </si>
  <si>
    <t>Senior Data Engineer – Johannesburg – up to R1.5m Per Annum</t>
  </si>
  <si>
    <t>VP, Finances Data Analyst Lead​/Consent Order Testing -C13 -Hybrid</t>
  </si>
  <si>
    <t>Data Engineer Spark / Scala</t>
  </si>
  <si>
    <t>['scala', 'sql', 'nosql', 'bash', 'shell', 'python', 'cassandra', 'azure', 'aws', 'spark', 'hadoop', 'pyspark', 'kafka', 'unix', 'docker', 'kubernetes']</t>
  </si>
  <si>
    <t>{'cloud': ['azure', 'aws'], 'databases': ['cassandra'], 'libraries': ['spark', 'hadoop', 'pyspark', 'kafka'], 'os': ['unix'], 'other': ['docker', 'kubernetes'], 'programming': ['scala', 'sql', 'nosql', 'bash', 'shell', 'python']}</t>
  </si>
  <si>
    <t>Data Scientist / AI Engineer – H/F</t>
  </si>
  <si>
    <t>Senior Software Engineer (Cloud Security)</t>
  </si>
  <si>
    <t>['go', 'java', 'kotlin', 'python', 'typescript', 'angular']</t>
  </si>
  <si>
    <t>{'programming': ['go', 'java', 'kotlin', 'python', 'typescript'], 'webframeworks': ['angular']}</t>
  </si>
  <si>
    <t>Sr. DevOps Engineer</t>
  </si>
  <si>
    <t>['azure', 'kubernetes', 'docker', 'terraform', 'github']</t>
  </si>
  <si>
    <t>{'cloud': ['azure'], 'other': ['kubernetes', 'docker', 'terraform', 'github']}</t>
  </si>
  <si>
    <t>Junior Retail Business Analyst</t>
  </si>
  <si>
    <t>['sql', 'python', 'java', 'postgresql', 'snowflake', 'aws', 'redshift', 'bigquery', 'kafka', 'airflow', 'pandas', 'gdpr', 'git', 'terraform']</t>
  </si>
  <si>
    <t>{'cloud': ['snowflake', 'aws', 'redshift', 'bigquery'], 'databases': ['postgresql'], 'libraries': ['kafka', 'airflow', 'pandas', 'gdpr'], 'other': ['git', 'terraform'], 'programming': ['sql', 'python', 'java']}</t>
  </si>
  <si>
    <t>Health Data Analyst - Full-time</t>
  </si>
  <si>
    <t>['sql', 'go', 'azure']</t>
  </si>
  <si>
    <t>{'cloud': ['azure'], 'programming': ['sql', 'go']}</t>
  </si>
  <si>
    <t>Klein aber GmbH</t>
  </si>
  <si>
    <t>['sql', 'powershell', 'sql server', 'azure', 'ssis', 'power bi', 'dax']</t>
  </si>
  <si>
    <t>{'analyst_tools': ['ssis', 'power bi', 'dax'], 'cloud': ['azure'], 'databases': ['sql server'], 'programming': ['sql', 'powershell']}</t>
  </si>
  <si>
    <t>['python', 'java', 'scala', 'c', 'postgresql', 'aws', 'redshift', 'airflow', 'kafka', 'spark']</t>
  </si>
  <si>
    <t>{'cloud': ['aws', 'redshift'], 'databases': ['postgresql'], 'libraries': ['airflow', 'kafka', 'spark'], 'programming': ['python', 'java', 'scala', 'c']}</t>
  </si>
  <si>
    <t>['snowflake', 'aws', 'graphql', 'terraform']</t>
  </si>
  <si>
    <t>{'cloud': ['snowflake', 'aws'], 'libraries': ['graphql'], 'other': ['terraform']}</t>
  </si>
  <si>
    <t>['ssis', 'ssrs', 'chef']</t>
  </si>
  <si>
    <t>{'analyst_tools': ['ssis', 'ssrs'], 'other': ['chef']}</t>
  </si>
  <si>
    <t>['python', 'r', 'sql', 'java', 'bigquery', 'looker', 'tableau']</t>
  </si>
  <si>
    <t>{'analyst_tools': ['looker', 'tableau'], 'cloud': ['bigquery'], 'programming': ['python', 'r', 'sql', 'java']}</t>
  </si>
  <si>
    <t>Genpact Senior Associate- Data Engineer Recruitment for Freshers</t>
  </si>
  <si>
    <t>via CareerByWell</t>
  </si>
  <si>
    <t>['sql', 'python', 'snowflake', 'aws', 'azure', 'pyspark']</t>
  </si>
  <si>
    <t>{'cloud': ['snowflake', 'aws', 'azure'], 'libraries': ['pyspark'], 'programming': ['sql', 'python']}</t>
  </si>
  <si>
    <t>Ønsker du at skærpe din generalistprofil med business analyst...</t>
  </si>
  <si>
    <t>Gældsstyrelsen</t>
  </si>
  <si>
    <t>['sql', 'python', 'databricks', 'azure', 'power bi', 'excel', 'dax']</t>
  </si>
  <si>
    <t>{'analyst_tools': ['power bi', 'excel', 'dax'], 'cloud': ['databricks', 'azure'], 'programming': ['sql', 'python']}</t>
  </si>
  <si>
    <t>['sql', 'python', 'go', 'looker']</t>
  </si>
  <si>
    <t>{'analyst_tools': ['looker'], 'programming': ['sql', 'python', 'go']}</t>
  </si>
  <si>
    <t>Evere, Belgium</t>
  </si>
  <si>
    <t>Fair Play Beauty</t>
  </si>
  <si>
    <t>Senior Devops Engineer Azure</t>
  </si>
  <si>
    <t>['python', 'azure', 'terraform', 'kubernetes', 'docker']</t>
  </si>
  <si>
    <t>{'cloud': ['azure'], 'other': ['terraform', 'kubernetes', 'docker'], 'programming': ['python']}</t>
  </si>
  <si>
    <t>Mettler Toledo</t>
  </si>
  <si>
    <t>['sap', 'sharepoint']</t>
  </si>
  <si>
    <t>{'analyst_tools': ['sap', 'sharepoint']}</t>
  </si>
  <si>
    <t>Software Engineer - Data Platform Services</t>
  </si>
  <si>
    <t>Wythenshawe, Manchester, UK</t>
  </si>
  <si>
    <t>['java', 'scala', 'python', 'azure', 'aws', 'hadoop', 'spark', 'ansible', 'terraform', 'kubernetes']</t>
  </si>
  <si>
    <t>{'cloud': ['azure', 'aws'], 'libraries': ['hadoop', 'spark'], 'other': ['ansible', 'terraform', 'kubernetes'], 'programming': ['java', 'scala', 'python']}</t>
  </si>
  <si>
    <t>Data Analyst / Charleroi / 2jours sur site</t>
  </si>
  <si>
    <t>Nixon, NV</t>
  </si>
  <si>
    <t>STAGE - Assistant(e) Data Scientist - traitement du langage...</t>
  </si>
  <si>
    <t>['sql', 'nosql', 'mongodb', 'mongodb', 't-sql', 'java', 'c#', 'c', 'python', 'javascript', 'cassandra', 'databricks', 'aws', 'kafka', 'spark', 'hadoop', 'airflow']</t>
  </si>
  <si>
    <t>{'cloud': ['databricks', 'aws'], 'databases': ['mongodb', 'cassandra'], 'libraries': ['kafka', 'spark', 'hadoop', 'airflow'], 'programming': ['sql', 'nosql', 'mongodb', 't-sql', 'java', 'c#', 'c', 'python', 'javascript']}</t>
  </si>
  <si>
    <t>Frimley, Camberley, UK</t>
  </si>
  <si>
    <t>['t-sql', 'sql', 'powershell', 'sql server', 'ssis']</t>
  </si>
  <si>
    <t>{'analyst_tools': ['ssis'], 'databases': ['sql server'], 'programming': ['t-sql', 'sql', 'powershell']}</t>
  </si>
  <si>
    <t>Infrastructure Analyst</t>
  </si>
  <si>
    <t>Apprenti Data Scientist H/F</t>
  </si>
  <si>
    <t>['sql', 'excel', 'qlik', 'tableau', 'power bi']</t>
  </si>
  <si>
    <t>{'analyst_tools': ['excel', 'qlik', 'tableau', 'power bi'], 'programming': ['sql']}</t>
  </si>
  <si>
    <t>['javascript', 'vba', 'html', 'php', 'sql', 'python', 'r', 'c#', 'django']</t>
  </si>
  <si>
    <t>{'programming': ['javascript', 'vba', 'html', 'php', 'sql', 'python', 'r', 'c#'], 'webframeworks': ['django']}</t>
  </si>
  <si>
    <t>Merchandise Data Analyst Job</t>
  </si>
  <si>
    <t>via AARP Job Board</t>
  </si>
  <si>
    <t>BJ's Wholesale Club</t>
  </si>
  <si>
    <t>['sql', 'excel', 'powerpoint', 'tableau', 'alteryx']</t>
  </si>
  <si>
    <t>{'analyst_tools': ['excel', 'powerpoint', 'tableau', 'alteryx'], 'programming': ['sql']}</t>
  </si>
  <si>
    <t>Lead Data Scientist, Machine Learning</t>
  </si>
  <si>
    <t>gohealth</t>
  </si>
  <si>
    <t>['python', 'sql', 'aws', 'redshift', 'pandas', 'numpy', 'scikit-learn', 'git', 'svn', 'docker']</t>
  </si>
  <si>
    <t>{'cloud': ['aws', 'redshift'], 'libraries': ['pandas', 'numpy', 'scikit-learn'], 'other': ['git', 'svn', 'docker'], 'programming': ['python', 'sql']}</t>
  </si>
  <si>
    <t>Data Engineer / SRE – H/F – Bouygues Telecom Careers</t>
  </si>
  <si>
    <t>Agile Transformation Engineer</t>
  </si>
  <si>
    <t>Support Analyst – Desktop Technology</t>
  </si>
  <si>
    <t>ESRI ROMANIA</t>
  </si>
  <si>
    <t>Junior ESG Research Analyst – French and another RepRisk language</t>
  </si>
  <si>
    <t>Financial  Data Analyst</t>
  </si>
  <si>
    <t>['sas', 'sas', 'spss', 'excel', 'power bi']</t>
  </si>
  <si>
    <t>{'analyst_tools': ['sas', 'spss', 'excel', 'power bi'], 'programming': ['sas']}</t>
  </si>
  <si>
    <t>Big Data Engineer- Senior</t>
  </si>
  <si>
    <t>['azure', 'aws', 'airflow', 'tableau']</t>
  </si>
  <si>
    <t>{'analyst_tools': ['tableau'], 'cloud': ['azure', 'aws'], 'libraries': ['airflow']}</t>
  </si>
  <si>
    <t>Principal Software Engineer - Marketing Tech</t>
  </si>
  <si>
    <t>['java', 'python', 'perl', 'mysql', 'cassandra', 'elasticsearch', 'bigquery', 'aws', 'kafka', 'hadoop', 'kubernetes']</t>
  </si>
  <si>
    <t>{'cloud': ['bigquery', 'aws'], 'databases': ['mysql', 'cassandra', 'elasticsearch'], 'libraries': ['kafka', 'hadoop'], 'other': ['kubernetes'], 'programming': ['java', 'python', 'perl']}</t>
  </si>
  <si>
    <t>via Www.teamleasedigital.com</t>
  </si>
  <si>
    <t>For a Client of Teamlease Digital</t>
  </si>
  <si>
    <t>Findomestic Banca SpA</t>
  </si>
  <si>
    <t>['sql', 'shell', 'python', 'mongodb', 'mongodb', 'postgresql', 'sql server', 'oracle', 'ibm cloud', 'spark', 'linux', 'windows']</t>
  </si>
  <si>
    <t>{'cloud': ['oracle', 'ibm cloud'], 'databases': ['mongodb', 'postgresql', 'sql server'], 'libraries': ['spark'], 'os': ['linux', 'windows'], 'programming': ['sql', 'shell', 'python', 'mongodb']}</t>
  </si>
  <si>
    <t>Senior Solution Engineer - Data Cloud</t>
  </si>
  <si>
    <t>MWDN</t>
  </si>
  <si>
    <t>['sql', 'python', 'aws', 'airflow', 'spark', 'kafka', 'git', 'kubernetes']</t>
  </si>
  <si>
    <t>{'cloud': ['aws'], 'libraries': ['airflow', 'spark', 'kafka'], 'other': ['git', 'kubernetes'], 'programming': ['sql', 'python']}</t>
  </si>
  <si>
    <t>['express', 'tableau']</t>
  </si>
  <si>
    <t>{'analyst_tools': ['tableau'], 'webframeworks': ['express']}</t>
  </si>
  <si>
    <t>['sql', 'python', 'gcp', 'bigquery', 'snowflake', 'excel', 'tableau']</t>
  </si>
  <si>
    <t>{'analyst_tools': ['excel', 'tableau'], 'cloud': ['gcp', 'bigquery', 'snowflake'], 'programming': ['sql', 'python']}</t>
  </si>
  <si>
    <t>DATA SCIENCE MANAGEMENT INTERN - P&amp;G (SEMESTER JUL-DEC 2023)</t>
  </si>
  <si>
    <t>Restaurant365</t>
  </si>
  <si>
    <t>['sql', 'python', 'assembly', 'snowflake', 'bigquery', 'databricks', 'redshift', 'aws', 'gcp', 'airflow', 'flow']</t>
  </si>
  <si>
    <t>{'cloud': ['snowflake', 'bigquery', 'databricks', 'redshift', 'aws', 'gcp'], 'libraries': ['airflow'], 'other': ['flow'], 'programming': ['sql', 'python', 'assembly']}</t>
  </si>
  <si>
    <t>MSENSIS AE</t>
  </si>
  <si>
    <t>Data Engineer PySpark</t>
  </si>
  <si>
    <t>Samokat.tech</t>
  </si>
  <si>
    <t>['sql', 'hadoop', 'airflow', 'kafka']</t>
  </si>
  <si>
    <t>{'libraries': ['hadoop', 'airflow', 'kafka'], 'programming': ['sql']}</t>
  </si>
  <si>
    <t>Consultant Data Scientist/Data Engineer F/H</t>
  </si>
  <si>
    <t>['sap', 'chef']</t>
  </si>
  <si>
    <t>{'analyst_tools': ['sap'], 'other': ['chef']}</t>
  </si>
  <si>
    <t>Skillmine Technology Consulting</t>
  </si>
  <si>
    <t>['python', 'azure', 'pyspark', 'power bi']</t>
  </si>
  <si>
    <t>{'analyst_tools': ['power bi'], 'cloud': ['azure'], 'libraries': ['pyspark'], 'programming': ['python']}</t>
  </si>
  <si>
    <t>Senior Data Scientist, Medical Image Processing</t>
  </si>
  <si>
    <t>Alphatec Spine</t>
  </si>
  <si>
    <t>(A-IT Software) Data Engineer (Advanced) (MAX 3340)</t>
  </si>
  <si>
    <t>via BCG RISE</t>
  </si>
  <si>
    <t>BCG RISE job portal</t>
  </si>
  <si>
    <t>Dourdan, France</t>
  </si>
  <si>
    <t>Talents Commerciaux</t>
  </si>
  <si>
    <t>Full Stack Engineer Sr</t>
  </si>
  <si>
    <t>Netbiis | Data Driven Technologies</t>
  </si>
  <si>
    <t>['c#', 'html', 'javascript', 'aws', 'azure', 'react']</t>
  </si>
  <si>
    <t>{'cloud': ['aws', 'azure'], 'libraries': ['react'], 'programming': ['c#', 'html', 'javascript']}</t>
  </si>
  <si>
    <t>SEIDOR Analytics</t>
  </si>
  <si>
    <t>['azure', 'aws', 'snowflake', 'sap']</t>
  </si>
  <si>
    <t>{'analyst_tools': ['sap'], 'cloud': ['azure', 'aws', 'snowflake']}</t>
  </si>
  <si>
    <t>Senior Data Scientist - Health Care</t>
  </si>
  <si>
    <t>KAPITAL</t>
  </si>
  <si>
    <t>['sql', 'sas', 'sas', 'r', 'python', 'excel', 'alteryx', 'tableau', 'qlik', 'cognos']</t>
  </si>
  <si>
    <t>{'analyst_tools': ['sas', 'excel', 'alteryx', 'tableau', 'qlik', 'cognos'], 'programming': ['sql', 'sas', 'r', 'python']}</t>
  </si>
  <si>
    <t>Voyager Partners Consultancy Private Limited</t>
  </si>
  <si>
    <t>['python', 'bash', 'aws', 'airflow', 'spark', 'linux', 'windows', 'git', 'jenkins', 'ansible', 'docker', 'kubernetes']</t>
  </si>
  <si>
    <t>{'cloud': ['aws'], 'libraries': ['airflow', 'spark'], 'os': ['linux', 'windows'], 'other': ['git', 'jenkins', 'ansible', 'docker', 'kubernetes'], 'programming': ['python', 'bash']}</t>
  </si>
  <si>
    <t>['python', 'mongo', 'sql']</t>
  </si>
  <si>
    <t>{'programming': ['python', 'mongo', 'sql']}</t>
  </si>
  <si>
    <t>['java', 'python', 'matlab', 'sql', 'nosql', 'shell', 'bigquery', 'kafka', 'airflow', 'hadoop', 'spark', 'linux']</t>
  </si>
  <si>
    <t>{'cloud': ['bigquery'], 'libraries': ['kafka', 'airflow', 'hadoop', 'spark'], 'os': ['linux'], 'programming': ['java', 'python', 'matlab', 'sql', 'nosql', 'shell']}</t>
  </si>
  <si>
    <t>Decathlon Sports India</t>
  </si>
  <si>
    <t>['sql', 'python', 'aws', 'redshift', 'aurora', 'gcp', 'pyspark', 'flow', 'git', 'jenkins']</t>
  </si>
  <si>
    <t>{'cloud': ['aws', 'redshift', 'aurora', 'gcp'], 'libraries': ['pyspark'], 'other': ['flow', 'git', 'jenkins'], 'programming': ['sql', 'python']}</t>
  </si>
  <si>
    <t>Mercy</t>
  </si>
  <si>
    <t>['sql', 'python', 'r', 'go', 'tensorflow', 'spark', 'theano', 'pytorch', 'scikit-learn', 'keras', 'jupyter', 'outlook', 'gitlab', 'github']</t>
  </si>
  <si>
    <t>{'analyst_tools': ['outlook'], 'libraries': ['tensorflow', 'spark', 'theano', 'pytorch', 'scikit-learn', 'keras', 'jupyter'], 'other': ['gitlab', 'github'], 'programming': ['sql', 'python', 'r', 'go']}</t>
  </si>
  <si>
    <t>BI Data Governance Analyst</t>
  </si>
  <si>
    <t>['azure', 'planner']</t>
  </si>
  <si>
    <t>{'async': ['planner'], 'cloud': ['azure']}</t>
  </si>
  <si>
    <t>JD Group</t>
  </si>
  <si>
    <t>['python', 'sql', 'azure', 'aws', 'gcp', 'spark']</t>
  </si>
  <si>
    <t>{'cloud': ['azure', 'aws', 'gcp'], 'libraries': ['spark'], 'programming': ['python', 'sql']}</t>
  </si>
  <si>
    <t>Data Quality Lead Analyst- C13</t>
  </si>
  <si>
    <t>Kaygen</t>
  </si>
  <si>
    <t>Senior data analyst - h/f</t>
  </si>
  <si>
    <t>International Material Data System Engineer (m/f/d)</t>
  </si>
  <si>
    <t>Convverge Inc.</t>
  </si>
  <si>
    <t>['sql', 'azure', 'sharepoint', 'power bi']</t>
  </si>
  <si>
    <t>{'analyst_tools': ['sharepoint', 'power bi'], 'cloud': ['azure'], 'programming': ['sql']}</t>
  </si>
  <si>
    <t>Engineering Manager, Machine Learning</t>
  </si>
  <si>
    <t>Sennder</t>
  </si>
  <si>
    <t>['go', 'python', 'aws', 'jupyter', 'kafka', 'flask', 'git', 'terraform', 'docker', 'jira']</t>
  </si>
  <si>
    <t>{'async': ['jira'], 'cloud': ['aws'], 'libraries': ['jupyter', 'kafka'], 'other': ['git', 'terraform', 'docker'], 'programming': ['go', 'python'], 'webframeworks': ['flask']}</t>
  </si>
  <si>
    <t>Jazwares, LLC</t>
  </si>
  <si>
    <t>['sql', 'scala', 'databricks', 'aws', 'redshift', 'snowflake', 'spark']</t>
  </si>
  <si>
    <t>{'cloud': ['databricks', 'aws', 'redshift', 'snowflake'], 'libraries': ['spark'], 'programming': ['sql', 'scala']}</t>
  </si>
  <si>
    <t>['sql', 'no-sql', 'azure', 'pyspark', 'github']</t>
  </si>
  <si>
    <t>{'cloud': ['azure'], 'libraries': ['pyspark'], 'other': ['github'], 'programming': ['sql', 'no-sql']}</t>
  </si>
  <si>
    <t>ASCII Corporation</t>
  </si>
  <si>
    <t>['python', 'bash', 'aws', 'gcp', 'azure', 'kafka', 'docker', 'kubernetes']</t>
  </si>
  <si>
    <t>{'cloud': ['aws', 'gcp', 'azure'], 'libraries': ['kafka'], 'other': ['docker', 'kubernetes'], 'programming': ['python', 'bash']}</t>
  </si>
  <si>
    <t>Wolt Sverige AB</t>
  </si>
  <si>
    <t>Data Engineer/ DevOps - Enterprise Big Data Platform</t>
  </si>
  <si>
    <t>Engeniuspark Technologies LLP</t>
  </si>
  <si>
    <t>['sql', 'java', 'python', 'html', 'css', 'javascript', 'elasticsearch', 'mysql', 'postgresql', 'aws', 'hadoop', 'pyspark']</t>
  </si>
  <si>
    <t>{'cloud': ['aws'], 'databases': ['elasticsearch', 'mysql', 'postgresql'], 'libraries': ['hadoop', 'pyspark'], 'programming': ['sql', 'java', 'python', 'html', 'css', 'javascript']}</t>
  </si>
  <si>
    <t>DataFeedWatch by Cart.</t>
  </si>
  <si>
    <t>['python', 'sql', 'nosql', 'mongodb', 'mongodb', 'mysql', 'bigquery', 'pandas', 'tableau']</t>
  </si>
  <si>
    <t>{'analyst_tools': ['tableau'], 'cloud': ['bigquery'], 'databases': ['mongodb', 'mysql'], 'libraries': ['pandas'], 'programming': ['python', 'sql', 'nosql', 'mongodb']}</t>
  </si>
  <si>
    <t>Cdi - Développeur Data / Sql</t>
  </si>
  <si>
    <t>Senior Data Scientist (P3186)</t>
  </si>
  <si>
    <t>Senior Specialist, Data Analytics (Hybrid)</t>
  </si>
  <si>
    <t>ICU Medical</t>
  </si>
  <si>
    <t>Data Analyst Fresh Batch Graduate</t>
  </si>
  <si>
    <t>['python', 'r', 'sql', 'postgresql', 'oracle', 'numpy', 'scikit-learn', 'matplotlib', 'seaborn', 'ggplot2', 'word', 'power bi']</t>
  </si>
  <si>
    <t>{'analyst_tools': ['word', 'power bi'], 'cloud': ['oracle'], 'databases': ['postgresql'], 'libraries': ['numpy', 'scikit-learn', 'matplotlib', 'seaborn', 'ggplot2'], 'programming': ['python', 'r', 'sql']}</t>
  </si>
  <si>
    <t>Razorfish</t>
  </si>
  <si>
    <t>['sql', 'nosql', 'mongodb', 'mongodb', 't-sql', 'db2', 'mysql', 'sql server', 'dynamodb', 'bigquery', 'redshift', 'azure', 'oracle', 'ssis', 'flow']</t>
  </si>
  <si>
    <t>{'analyst_tools': ['ssis'], 'cloud': ['bigquery', 'redshift', 'azure', 'oracle'], 'databases': ['mongodb', 'db2', 'mysql', 'sql server', 'dynamodb'], 'other': ['flow'], 'programming': ['sql', 'nosql', 'mongodb', 't-sql']}</t>
  </si>
  <si>
    <t>Senior Engineer, Big Data</t>
  </si>
  <si>
    <t>Associate II - Data Analysis</t>
  </si>
  <si>
    <t>['pandas', 'numpy', 'pyspark', 'power bi']</t>
  </si>
  <si>
    <t>{'analyst_tools': ['power bi'], 'libraries': ['pandas', 'numpy', 'pyspark']}</t>
  </si>
  <si>
    <t>C002570 - Data Engineer NATO - Deadline THURS 2nd FEB</t>
  </si>
  <si>
    <t>Park Lane Recruitment - based UK- recruiting IT Tech/Sales/Mngt globally! Call +44 161 804 2013 now!</t>
  </si>
  <si>
    <t>['sql', 'java', 'vmware']</t>
  </si>
  <si>
    <t>{'cloud': ['vmware'], 'programming': ['sql', 'java']}</t>
  </si>
  <si>
    <t>['python', 'sql', 'aws', 'seaborn', 'keras', 'numpy', 'pandas', 'jupyter', 'linux', 'macos', 'flow']</t>
  </si>
  <si>
    <t>{'cloud': ['aws'], 'libraries': ['seaborn', 'keras', 'numpy', 'pandas', 'jupyter'], 'os': ['linux', 'macos'], 'other': ['flow'], 'programming': ['python', 'sql']}</t>
  </si>
  <si>
    <t>['sql', 'python', 'sheets', 'excel']</t>
  </si>
  <si>
    <t>{'analyst_tools': ['sheets', 'excel'], 'programming': ['sql', 'python']}</t>
  </si>
  <si>
    <t>Data Quality Analyst Bilingual, Entry Level jobs in Kuwait City</t>
  </si>
  <si>
    <t>via Qtijoba.com</t>
  </si>
  <si>
    <t>Smurfit-Stone Container Corp</t>
  </si>
  <si>
    <t>Alfred &amp; Victoria Associates</t>
  </si>
  <si>
    <t>['sql', 'mongodb', 'mongodb', 'c#', 'python', 'java', 'scala', 'nosql', 'sql server', 'mysql', 'postgresql', 'azure', 'aws', 'gcp', 'spark', 'hadoop', 'airflow', 'tableau', 'jenkins', 'git', 'gitlab']</t>
  </si>
  <si>
    <t>{'analyst_tools': ['tableau'], 'cloud': ['azure', 'aws', 'gcp'], 'databases': ['mongodb', 'sql server', 'mysql', 'postgresql'], 'libraries': ['spark', 'hadoop', 'airflow'], 'other': ['jenkins', 'git', 'gitlab'], 'programming': ['sql', 'mongodb', 'c#', 'python', 'java', 'scala', 'nosql']}</t>
  </si>
  <si>
    <t>Data Scientist (m/f/d) Fleet Solutions</t>
  </si>
  <si>
    <t>TWAICE</t>
  </si>
  <si>
    <t>['pandas', 'scikit-learn', 'pytorch', 'spark']</t>
  </si>
  <si>
    <t>{'libraries': ['pandas', 'scikit-learn', 'pytorch', 'spark']}</t>
  </si>
  <si>
    <t>2-year Postdoc position in ocean biogeochemistry and data science...</t>
  </si>
  <si>
    <t>NORCE</t>
  </si>
  <si>
    <t>['matlab', 'python', 'julia']</t>
  </si>
  <si>
    <t>{'programming': ['matlab', 'python', 'julia']}</t>
  </si>
  <si>
    <t>Data Warehouse Senior Engineer</t>
  </si>
  <si>
    <t>Ooredoo Myanmar</t>
  </si>
  <si>
    <t>['sql', 'sql server', 'oracle', 'snowflake', 'hadoop', 'kafka', 'ssis', 'flow']</t>
  </si>
  <si>
    <t>{'analyst_tools': ['ssis'], 'cloud': ['oracle', 'snowflake'], 'databases': ['sql server'], 'libraries': ['hadoop', 'kafka'], 'other': ['flow'], 'programming': ['sql']}</t>
  </si>
  <si>
    <t>Search Analyst - Chinese Traditional speakers (Work From Home)</t>
  </si>
  <si>
    <t>Obsolescence Data Analyst</t>
  </si>
  <si>
    <t>AMETEK</t>
  </si>
  <si>
    <t>['sharepoint', 'sap']</t>
  </si>
  <si>
    <t>{'analyst_tools': ['sharepoint', 'sap']}</t>
  </si>
  <si>
    <t>Norima Consulting</t>
  </si>
  <si>
    <t>E&amp;M Engineer (Data-Center projects or maintenance)</t>
  </si>
  <si>
    <t>Spencer Ogden (Hong Kong) Limited</t>
  </si>
  <si>
    <t>['sql', 'nosql', 'mongodb', 'mongodb', 'shell', 'java', 'python', 'sql server', 'couchdb', 'neo4j', 'oracle', 'aws', 'azure', 'hadoop', 'spark', 'kafka', 'airflow', 'linux', 'ssis', 'flow', 'git']</t>
  </si>
  <si>
    <t>{'analyst_tools': ['ssis'], 'cloud': ['oracle', 'aws', 'azure'], 'databases': ['mongodb', 'sql server', 'couchdb', 'neo4j'], 'libraries': ['hadoop', 'spark', 'kafka', 'airflow'], 'os': ['linux'], 'other': ['flow', 'git'], 'programming': ['sql', 'nosql', 'mongodb', 'shell', 'java', 'python']}</t>
  </si>
  <si>
    <t>Provider Data Analyst - Loading SME - Remote</t>
  </si>
  <si>
    <t>['excel', 'ms access', 'visio', 'sharepoint']</t>
  </si>
  <si>
    <t>{'analyst_tools': ['excel', 'ms access', 'visio', 'sharepoint']}</t>
  </si>
  <si>
    <t>Jr. Analyst</t>
  </si>
  <si>
    <t>DHL Group</t>
  </si>
  <si>
    <t>['oracle', 'sheets', 'excel', 'sap']</t>
  </si>
  <si>
    <t>{'analyst_tools': ['sheets', 'excel', 'sap'], 'cloud': ['oracle']}</t>
  </si>
  <si>
    <t>2023-6999_Operations Analyst</t>
  </si>
  <si>
    <t>['r', 'arch', 'excel']</t>
  </si>
  <si>
    <t>{'analyst_tools': ['excel'], 'os': ['arch'], 'programming': ['r']}</t>
  </si>
  <si>
    <t>['python', 'r', 'matplotlib', 'tableau']</t>
  </si>
  <si>
    <t>{'analyst_tools': ['tableau'], 'libraries': ['matplotlib'], 'programming': ['python', 'r']}</t>
  </si>
  <si>
    <t>Wisetech Global Limited</t>
  </si>
  <si>
    <t>['c#', 'sql', 'c++']</t>
  </si>
  <si>
    <t>{'programming': ['c#', 'sql', 'c++']}</t>
  </si>
  <si>
    <t>Lead Data Scientist -NLP</t>
  </si>
  <si>
    <t>Customer Relationship Management Analyst</t>
  </si>
  <si>
    <t>Domino's Pizza</t>
  </si>
  <si>
    <t>['sql', 'r', 'python', 'aws', 'redshift', 'excel', 'power bi', 'tableau']</t>
  </si>
  <si>
    <t>{'analyst_tools': ['excel', 'power bi', 'tableau'], 'cloud': ['aws', 'redshift'], 'programming': ['sql', 'r', 'python']}</t>
  </si>
  <si>
    <t>Data Analyst - F/H</t>
  </si>
  <si>
    <t>Showroomprive.Com</t>
  </si>
  <si>
    <t>['sql', 'python', 'r', 'sas', 'sas', 'javascript', 'excel', 'sheets', 'tableau']</t>
  </si>
  <si>
    <t>{'analyst_tools': ['sas', 'excel', 'sheets', 'tableau'], 'programming': ['sql', 'python', 'r', 'sas', 'javascript']}</t>
  </si>
  <si>
    <t>Werkstudent / Praktikant Data Analytics (m/w/d) in München</t>
  </si>
  <si>
    <t>['sql', 'python', 'java', 'scala', 'postgresql', 'oracle', 'snowflake', 'databricks', 'aws', 'azure', 'gcp', 'spark', 'kafka', 'hadoop', 'airflow', 'docker']</t>
  </si>
  <si>
    <t>{'cloud': ['oracle', 'snowflake', 'databricks', 'aws', 'azure', 'gcp'], 'databases': ['postgresql'], 'libraries': ['spark', 'kafka', 'hadoop', 'airflow'], 'other': ['docker'], 'programming': ['sql', 'python', 'java', 'scala']}</t>
  </si>
  <si>
    <t>(Senior) Data Scientist (m/f/d) - Warsaw / Poznań</t>
  </si>
  <si>
    <t>['shell', 'oracle', 'react', 'linux', 'windows']</t>
  </si>
  <si>
    <t>{'cloud': ['oracle'], 'libraries': ['react'], 'os': ['linux', 'windows'], 'programming': ['shell']}</t>
  </si>
  <si>
    <t>Data Analyst QS2 (Government)</t>
  </si>
  <si>
    <t>['splunk', 'excel']</t>
  </si>
  <si>
    <t>{'analyst_tools': ['splunk', 'excel']}</t>
  </si>
  <si>
    <t>Senior Data Engineer (Big Data Engineering)</t>
  </si>
  <si>
    <t>Middle Data Scientist (Дивизион развития цифрового профиля клиента)</t>
  </si>
  <si>
    <t>senior azure data engineer</t>
  </si>
  <si>
    <t>Spruce InfoTech, Inc</t>
  </si>
  <si>
    <t>Data Scientist with BI tools 10+Years</t>
  </si>
  <si>
    <t>Peritus Inc</t>
  </si>
  <si>
    <t>['sql', 'r', 'python', 'sql server', 'tableau']</t>
  </si>
  <si>
    <t>{'analyst_tools': ['tableau'], 'databases': ['sql server'], 'programming': ['sql', 'r', 'python']}</t>
  </si>
  <si>
    <t>Data Analist Sales</t>
  </si>
  <si>
    <t>SIBO Fluidra</t>
  </si>
  <si>
    <t>Data scientist / engineer</t>
  </si>
  <si>
    <t>The Hub</t>
  </si>
  <si>
    <t>NBCC Consulting</t>
  </si>
  <si>
    <t>['sql', 'python', 'aws', 'spark', 'tableau', 'power bi']</t>
  </si>
  <si>
    <t>{'analyst_tools': ['tableau', 'power bi'], 'cloud': ['aws'], 'libraries': ['spark'], 'programming': ['sql', 'python']}</t>
  </si>
  <si>
    <t>Ploiești, Romania</t>
  </si>
  <si>
    <t>LEDMAX ELECTRONICS</t>
  </si>
  <si>
    <t>Croonwolter&amp;dros</t>
  </si>
  <si>
    <t>['sql', 'sas', 'sas', 'azure', 'power bi', 'tableau', 'excel', 'powerpoint']</t>
  </si>
  <si>
    <t>{'analyst_tools': ['sas', 'power bi', 'tableau', 'excel', 'powerpoint'], 'cloud': ['azure'], 'programming': ['sql', 'sas']}</t>
  </si>
  <si>
    <t>PhD Research Scholar - Data Science</t>
  </si>
  <si>
    <t>['python', 'r', 'sql', 'scala', 'azure', 'bigquery', 'numpy', 'pandas', 'tensorflow', 'hadoop', 'pyspark', 'spark', 'git']</t>
  </si>
  <si>
    <t>{'cloud': ['azure', 'bigquery'], 'libraries': ['numpy', 'pandas', 'tensorflow', 'hadoop', 'pyspark', 'spark'], 'other': ['git'], 'programming': ['python', 'r', 'sql', 'scala']}</t>
  </si>
  <si>
    <t>Battery State Estimation Data Engineer - PSP - JP4323 (1238587)</t>
  </si>
  <si>
    <t>Windsor, ON, Canada</t>
  </si>
  <si>
    <t>TOOGANN TECHNOLOGIES</t>
  </si>
  <si>
    <t>Trucksters</t>
  </si>
  <si>
    <t>Celebal Technologies</t>
  </si>
  <si>
    <t>['sql', 'nosql', 'python', 'c#', 'java', 'sql server', 'azure', 'databricks', 'node', 'ssis', 'ssrs', 'excel', 'flow']</t>
  </si>
  <si>
    <t>{'analyst_tools': ['ssis', 'ssrs', 'excel'], 'cloud': ['azure', 'databricks'], 'databases': ['sql server'], 'other': ['flow'], 'programming': ['sql', 'nosql', 'python', 'c#', 'java'], 'webframeworks': ['node']}</t>
  </si>
  <si>
    <t>Senior Software Engineer for Space Data Systems</t>
  </si>
  <si>
    <t>Elecnor Deimos</t>
  </si>
  <si>
    <t>['no-sql', 'mongo', 'mysql', 'postgresql', 'oracle', 'linux', 'git', 'jira']</t>
  </si>
  <si>
    <t>{'async': ['jira'], 'cloud': ['oracle'], 'databases': ['mysql', 'postgresql'], 'os': ['linux'], 'other': ['git'], 'programming': ['no-sql', 'mongo']}</t>
  </si>
  <si>
    <t>Master Data Specialist/Analyst – 5032</t>
  </si>
  <si>
    <t>Media Concierge</t>
  </si>
  <si>
    <t>['t-sql', 'sql', 'python', 'sql server', 'excel']</t>
  </si>
  <si>
    <t>{'analyst_tools': ['excel'], 'databases': ['sql server'], 'programming': ['t-sql', 'sql', 'python']}</t>
  </si>
  <si>
    <t>Data engineer (H/F) - Remote</t>
  </si>
  <si>
    <t>['python', 'java', 'scala', 'aws', 'gcp', 'azure', 'spring', 'spark', 'hadoop', 'kafka', 'jupyter', 'tensorflow', 'vue', 'gitlab', 'github', 'docker', 'kubernetes', 'terraform', 'git']</t>
  </si>
  <si>
    <t>{'cloud': ['aws', 'gcp', 'azure'], 'libraries': ['spring', 'spark', 'hadoop', 'kafka', 'jupyter', 'tensorflow'], 'other': ['gitlab', 'github', 'docker', 'kubernetes', 'terraform', 'git'], 'programming': ['python', 'java', 'scala'], 'webframeworks': ['vue']}</t>
  </si>
  <si>
    <t>creditshelf AG</t>
  </si>
  <si>
    <t>['python', 'sql', 'nosql', 'r', 'mysql', 'neo4j', 'redis', 'aws', 'gdpr', 'tableau']</t>
  </si>
  <si>
    <t>{'analyst_tools': ['tableau'], 'cloud': ['aws'], 'databases': ['mysql', 'neo4j', 'redis'], 'libraries': ['gdpr'], 'programming': ['python', 'sql', 'nosql', 'r']}</t>
  </si>
  <si>
    <t>Data Analyst, GFG Risk</t>
  </si>
  <si>
    <t>['sql', 'r', 'python', 'sas', 'sas', 'postgresql', 'mysql', 'hadoop', 'tableau', 'qlik', 'excel', 'spss']</t>
  </si>
  <si>
    <t>{'analyst_tools': ['sas', 'tableau', 'qlik', 'excel', 'spss'], 'databases': ['postgresql', 'mysql'], 'libraries': ['hadoop'], 'programming': ['sql', 'r', 'python', 'sas']}</t>
  </si>
  <si>
    <t>['erlang', 'python', 'postgresql', 'db2', 'azure', 'spark', 'hadoop']</t>
  </si>
  <si>
    <t>{'cloud': ['azure'], 'databases': ['postgresql', 'db2'], 'libraries': ['spark', 'hadoop'], 'programming': ['erlang', 'python']}</t>
  </si>
  <si>
    <t>Ведущий разработчик группы интеграции и DWH (Data Engineer, ETL...</t>
  </si>
  <si>
    <t>Р-Фарм</t>
  </si>
  <si>
    <t>['sql', 't-sql', 'sql server', 'ssis', 'ssrs', 'power bi', 'sap', 'flow', 'jira', 'confluence']</t>
  </si>
  <si>
    <t>{'analyst_tools': ['ssis', 'ssrs', 'power bi', 'sap'], 'async': ['jira', 'confluence'], 'databases': ['sql server'], 'other': ['flow'], 'programming': ['sql', 't-sql']}</t>
  </si>
  <si>
    <t>Remote Manager Data Management</t>
  </si>
  <si>
    <t>Billion Recruitment Group Limited</t>
  </si>
  <si>
    <t>['sql', 'python', 'r', 'aws', 'ssrs', 'tableau', 'qlik', 'microstrategy', 'excel']</t>
  </si>
  <si>
    <t>{'analyst_tools': ['ssrs', 'tableau', 'qlik', 'microstrategy', 'excel'], 'cloud': ['aws'], 'programming': ['sql', 'python', 'r']}</t>
  </si>
  <si>
    <t>['sql', 'python', 'go', 'mysql', 'snowflake', 'aws', 'azure']</t>
  </si>
  <si>
    <t>{'cloud': ['snowflake', 'aws', 'azure'], 'databases': ['mysql'], 'programming': ['sql', 'python', 'go']}</t>
  </si>
  <si>
    <t>Associate Designer</t>
  </si>
  <si>
    <t>['python', 'java', 'c++', 'sql', 'nosql', 'mongodb', 'mongodb', 'elasticsearch', 'aws', 'databricks', 'spark', 'hadoop', 'jenkins', 'git', 'jira', 'confluence']</t>
  </si>
  <si>
    <t>{'async': ['jira', 'confluence'], 'cloud': ['aws', 'databricks'], 'databases': ['mongodb', 'elasticsearch'], 'libraries': ['spark', 'hadoop'], 'other': ['jenkins', 'git'], 'programming': ['python', 'java', 'c++', 'sql', 'nosql', 'mongodb']}</t>
  </si>
  <si>
    <t>Senior Service Delivery Engineer</t>
  </si>
  <si>
    <t>['mongodb', 'mongodb', 'sql', 'java', 'python', 'sql server', 'postgresql', 'db2', 'oracle', 'aws', 'azure', 'hadoop', 'flow', 'docker', 'kubernetes']</t>
  </si>
  <si>
    <t>{'cloud': ['oracle', 'aws', 'azure'], 'databases': ['mongodb', 'sql server', 'postgresql', 'db2'], 'libraries': ['hadoop'], 'other': ['flow', 'docker', 'kubernetes'], 'programming': ['mongodb', 'sql', 'java', 'python']}</t>
  </si>
  <si>
    <t>['azure', 'airflow']</t>
  </si>
  <si>
    <t>{'cloud': ['azure'], 'libraries': ['airflow']}</t>
  </si>
  <si>
    <t>Senior System Development Engineer - Function Owner Data-driven...</t>
  </si>
  <si>
    <t>Interior Testing Service Jobs for DATA ENGINEER</t>
  </si>
  <si>
    <t>via New Government Jobs In Pakistan 2022</t>
  </si>
  <si>
    <t>Interior Testing Service</t>
  </si>
  <si>
    <t>['sql', 'shell', 'java', 'python']</t>
  </si>
  <si>
    <t>{'programming': ['sql', 'shell', 'java', 'python']}</t>
  </si>
  <si>
    <t>Alternance Data Scientist F/H</t>
  </si>
  <si>
    <t>Croix-Fonsomme, France</t>
  </si>
  <si>
    <t>Data Scientist, Insurance, 60k</t>
  </si>
  <si>
    <t>Data Management Specialist 80-100% (f/m/d)</t>
  </si>
  <si>
    <t>Data Collection Engineer Senior</t>
  </si>
  <si>
    <t>['javascript', 'sql']</t>
  </si>
  <si>
    <t>{'programming': ['javascript', 'sql']}</t>
  </si>
  <si>
    <t>Data engineer lead</t>
  </si>
  <si>
    <t>Bankdata</t>
  </si>
  <si>
    <t>['java', 'python', 'linux', 'flow', 'jenkins', 'docker']</t>
  </si>
  <si>
    <t>{'os': ['linux'], 'other': ['flow', 'jenkins', 'docker'], 'programming': ['java', 'python']}</t>
  </si>
  <si>
    <t>Data Science Consultant 579</t>
  </si>
  <si>
    <t>RADIANT</t>
  </si>
  <si>
    <t>X4 Group Ltd</t>
  </si>
  <si>
    <t>PetSmart, Inc.</t>
  </si>
  <si>
    <t>['phoenix', 'excel', 'word', 'powerpoint']</t>
  </si>
  <si>
    <t>{'analyst_tools': ['excel', 'word', 'powerpoint'], 'webframeworks': ['phoenix']}</t>
  </si>
  <si>
    <t>Data Engineer - X H/F</t>
  </si>
  <si>
    <t>XXII Group</t>
  </si>
  <si>
    <t>Data Analyst – Asset Management</t>
  </si>
  <si>
    <t>Royal London Asset Management</t>
  </si>
  <si>
    <t>['sql', 'python', 'shell', 'hadoop', 'spark', 'linux', 'looker', 'tableau', 'github']</t>
  </si>
  <si>
    <t>{'analyst_tools': ['looker', 'tableau'], 'libraries': ['hadoop', 'spark'], 'os': ['linux'], 'other': ['github'], 'programming': ['sql', 'python', 'shell']}</t>
  </si>
  <si>
    <t>GMP RECRUITMENT SERVICES (S) PTE LTD</t>
  </si>
  <si>
    <t>Senior Backend Engineer @ Kpler in Brussels</t>
  </si>
  <si>
    <t>['python', 'java', 'sql', 'nosql', 'aws', 'windows', 'linux']</t>
  </si>
  <si>
    <t>{'cloud': ['aws'], 'os': ['windows', 'linux'], 'programming': ['python', 'java', 'sql', 'nosql']}</t>
  </si>
  <si>
    <t>Advanced Technical Recruitment</t>
  </si>
  <si>
    <t>Speech Analytics Coordinator</t>
  </si>
  <si>
    <t>SmileDirectClub</t>
  </si>
  <si>
    <t>['excel', 'power bi', 'tableau', 'looker', 'outlook']</t>
  </si>
  <si>
    <t>{'analyst_tools': ['excel', 'power bi', 'tableau', 'looker', 'outlook']}</t>
  </si>
  <si>
    <t>BETSoftware</t>
  </si>
  <si>
    <t>['python', 'javascript', 'aws', 'azure', 'gcp', 'react', 'angular', 'vue']</t>
  </si>
  <si>
    <t>{'cloud': ['aws', 'azure', 'gcp'], 'libraries': ['react'], 'programming': ['python', 'javascript'], 'webframeworks': ['angular', 'vue']}</t>
  </si>
  <si>
    <t>Data Scientist &amp; Quantitative Analyst</t>
  </si>
  <si>
    <t>suena</t>
  </si>
  <si>
    <t>PostGre SQL Engineer</t>
  </si>
  <si>
    <t>VISEO ASIA PTE. LTD.</t>
  </si>
  <si>
    <t>['sql', 'shell', 'python', 'postgresql', 'oracle', 'unix', 'ansible']</t>
  </si>
  <si>
    <t>{'cloud': ['oracle'], 'databases': ['postgresql'], 'os': ['unix'], 'other': ['ansible'], 'programming': ['sql', 'shell', 'python']}</t>
  </si>
  <si>
    <t>['javascript', 'css', 'sql', 'redis', 'aws', 'node.js', 'react.js']</t>
  </si>
  <si>
    <t>{'cloud': ['aws'], 'databases': ['redis'], 'programming': ['javascript', 'css', 'sql'], 'webframeworks': ['node.js', 'react.js']}</t>
  </si>
  <si>
    <t>DBA / Data Engineer</t>
  </si>
  <si>
    <t>Expressions of Interest- Data Analyst</t>
  </si>
  <si>
    <t>Senior Software Engineer (On Image Processing and Computer...</t>
  </si>
  <si>
    <t>['go', 'tensorflow', 'linux']</t>
  </si>
  <si>
    <t>{'libraries': ['tensorflow'], 'os': ['linux'], 'programming': ['go']}</t>
  </si>
  <si>
    <t>Pharmacy Data Analyst - FT/Days (8hr) - Long Beach</t>
  </si>
  <si>
    <t>Long Beach Memorial Medical Center</t>
  </si>
  <si>
    <t>['windows', 'word', 'excel', 'powerpoint']</t>
  </si>
  <si>
    <t>{'analyst_tools': ['word', 'excel', 'powerpoint'], 'os': ['windows']}</t>
  </si>
  <si>
    <t>Iver Sverige</t>
  </si>
  <si>
    <t>['bash', 'python', 'go', 'openstack', 'redhat', 'kubernetes', 'docker', 'git', 'ansible', 'terraform']</t>
  </si>
  <si>
    <t>{'cloud': ['openstack'], 'os': ['redhat'], 'other': ['kubernetes', 'docker', 'git', 'ansible', 'terraform'], 'programming': ['bash', 'python', 'go']}</t>
  </si>
  <si>
    <t>['shell', 'no-sql', 'vmware', 'azure', 'linux']</t>
  </si>
  <si>
    <t>{'cloud': ['vmware', 'azure'], 'os': ['linux'], 'programming': ['shell', 'no-sql']}</t>
  </si>
  <si>
    <t>Analytical Manager</t>
  </si>
  <si>
    <t>['sas', 'sas', 'python', 'excel', 'flow']</t>
  </si>
  <si>
    <t>{'analyst_tools': ['sas', 'excel'], 'other': ['flow'], 'programming': ['sas', 'python']}</t>
  </si>
  <si>
    <t>Data Science Head - FNB Commercial Analytics Insights Data</t>
  </si>
  <si>
    <t>Aptude, Inc</t>
  </si>
  <si>
    <t>['r', 'python', 'matlab', 'sas', 'sas', 'sql', 'nosql', 'mongodb', 'mongodb', 'cassandra', 'aws', 'azure', 'pandas', 'dplyr', 'spss']</t>
  </si>
  <si>
    <t>{'analyst_tools': ['sas', 'spss'], 'cloud': ['aws', 'azure'], 'databases': ['mongodb', 'cassandra'], 'libraries': ['pandas', 'dplyr'], 'programming': ['r', 'python', 'matlab', 'sas', 'sql', 'nosql', 'mongodb']}</t>
  </si>
  <si>
    <t>SLS Production</t>
  </si>
  <si>
    <t>Mbs Sc Codes Reporting Analyst</t>
  </si>
  <si>
    <t>['oracle', 'sap', 'excel']</t>
  </si>
  <si>
    <t>{'analyst_tools': ['sap', 'excel'], 'cloud': ['oracle']}</t>
  </si>
  <si>
    <t>Data Scientist Consultant I, II or Sr.</t>
  </si>
  <si>
    <t>BackToBasics.ro</t>
  </si>
  <si>
    <t>['sql', 'python', 'sql server', 'aws', 'ssis', 'git']</t>
  </si>
  <si>
    <t>{'analyst_tools': ['ssis'], 'cloud': ['aws'], 'databases': ['sql server'], 'other': ['git'], 'programming': ['sql', 'python']}</t>
  </si>
  <si>
    <t>['python', 'sql', 'mongodb', 'mongodb', 'postgresql', 'azure', 'sap', 'tableau']</t>
  </si>
  <si>
    <t>{'analyst_tools': ['sap', 'tableau'], 'cloud': ['azure'], 'databases': ['mongodb', 'postgresql'], 'programming': ['python', 'sql', 'mongodb']}</t>
  </si>
  <si>
    <t>INEOS Automotive</t>
  </si>
  <si>
    <t>['sql', 'sql server', 'azure', 'oracle', 'snowflake', 'redshift', 'qlik', 'word', 'powerpoint', 'excel']</t>
  </si>
  <si>
    <t>{'analyst_tools': ['qlik', 'word', 'powerpoint', 'excel'], 'cloud': ['azure', 'oracle', 'snowflake', 'redshift'], 'databases': ['sql server'], 'programming': ['sql']}</t>
  </si>
  <si>
    <t>V.I.E.Data Science</t>
  </si>
  <si>
    <t>['python', 'sql', 'airflow', 'looker', 'tableau', 'git', 'docker']</t>
  </si>
  <si>
    <t>{'analyst_tools': ['looker', 'tableau'], 'libraries': ['airflow'], 'other': ['git', 'docker'], 'programming': ['python', 'sql']}</t>
  </si>
  <si>
    <t>DATA ANALYST / BUSINESS INTELLIGENCE 100% (M/W/D)</t>
  </si>
  <si>
    <t>Kloten, Switzerland</t>
  </si>
  <si>
    <t>IVECO (Schweiz) AG</t>
  </si>
  <si>
    <t>Entelios Nordic</t>
  </si>
  <si>
    <t>['python', 'r', 'sql', 'azure', 'chef', 'git']</t>
  </si>
  <si>
    <t>{'cloud': ['azure'], 'other': ['chef', 'git'], 'programming': ['python', 'r', 'sql']}</t>
  </si>
  <si>
    <t>IT Business Data Analyst - Hybrid. Job in Irving My Valley Jobs Today</t>
  </si>
  <si>
    <t>Software Engineer - Data Processing and Visualization</t>
  </si>
  <si>
    <t>CandidFuture</t>
  </si>
  <si>
    <t>['python', 'r', 'java', 'sql', 'aws', 'azure', 'spark', 'hadoop', 'tableau', 'power bi']</t>
  </si>
  <si>
    <t>{'analyst_tools': ['tableau', 'power bi'], 'cloud': ['aws', 'azure'], 'libraries': ['spark', 'hadoop'], 'programming': ['python', 'r', 'java', 'sql']}</t>
  </si>
  <si>
    <t>Data Solutions Manager</t>
  </si>
  <si>
    <t>Lead Data Scientist-Contract-W2 only at PA, OH, NJ, DC, GA, NC, TX</t>
  </si>
  <si>
    <t>United Software Group Inc</t>
  </si>
  <si>
    <t>['python', 'java', 'nosql', 'mongo', 'neo4j', 'cassandra', 'databricks', 'azure', 'aws', 'pyspark', 'hadoop', 'spark', 'kafka', 'airflow', 'yarn', 'git', 'bitbucket', 'jenkins']</t>
  </si>
  <si>
    <t>{'cloud': ['databricks', 'azure', 'aws'], 'databases': ['neo4j', 'cassandra'], 'libraries': ['pyspark', 'hadoop', 'spark', 'kafka', 'airflow'], 'other': ['yarn', 'git', 'bitbucket', 'jenkins'], 'programming': ['python', 'java', 'nosql', 'mongo']}</t>
  </si>
  <si>
    <t>Spectra Infosystems</t>
  </si>
  <si>
    <t>['java', 'python', 'flow']</t>
  </si>
  <si>
    <t>{'other': ['flow'], 'programming': ['java', 'python']}</t>
  </si>
  <si>
    <t>Tech Lead Data Engineering</t>
  </si>
  <si>
    <t>Greppy Systems</t>
  </si>
  <si>
    <t>['sql', 'python', 'mariadb', 'azure', 'sharepoint', 'github']</t>
  </si>
  <si>
    <t>{'analyst_tools': ['sharepoint'], 'cloud': ['azure'], 'databases': ['mariadb'], 'other': ['github'], 'programming': ['sql', 'python']}</t>
  </si>
  <si>
    <t>Data Engineer (m/w/div) Logistik | PL/SQL, LUA, TSQL</t>
  </si>
  <si>
    <t>Otto Group Solution Provider (OSP) GmbH</t>
  </si>
  <si>
    <t>Senior Data Engineer – Predictive Analytics</t>
  </si>
  <si>
    <t>['sql', 'mysql', 'aws', 'aurora', 'snowflake', 'git']</t>
  </si>
  <si>
    <t>{'cloud': ['aws', 'aurora', 'snowflake'], 'databases': ['mysql'], 'other': ['git'], 'programming': ['sql']}</t>
  </si>
  <si>
    <t>Senior GIS Analyst</t>
  </si>
  <si>
    <t>GoGeomatics</t>
  </si>
  <si>
    <t>Data Scientist - Business Intelligence</t>
  </si>
  <si>
    <t>Data Engineer Python SQL Experimenté F/H</t>
  </si>
  <si>
    <t>Verduron</t>
  </si>
  <si>
    <t>Full stack Engineer</t>
  </si>
  <si>
    <t>['java', 'typescript', 'sql', 'nosql', 'mongodb', 'mongodb', 'aws', 'oracle', 'spring', 'gdpr', 'angular']</t>
  </si>
  <si>
    <t>{'cloud': ['aws', 'oracle'], 'databases': ['mongodb'], 'libraries': ['spring', 'gdpr'], 'programming': ['java', 'typescript', 'sql', 'nosql', 'mongodb'], 'webframeworks': ['angular']}</t>
  </si>
  <si>
    <t>Data Engineer Marketing Intelligence</t>
  </si>
  <si>
    <t>['sql', 'oracle', 'tableau', 'word', 'flow']</t>
  </si>
  <si>
    <t>{'analyst_tools': ['tableau', 'word'], 'cloud': ['oracle'], 'other': ['flow'], 'programming': ['sql']}</t>
  </si>
  <si>
    <t>Expert.e Data Scientist H/F</t>
  </si>
  <si>
    <t>Web3 Data Engineer</t>
  </si>
  <si>
    <t>CryptoQuant</t>
  </si>
  <si>
    <t>['python', 'nosql', 'postgresql', 'aws', 'azure', 'bigquery', 'graphql', 'airflow', 'node', 'flask', 'django', 'docker', 'git']</t>
  </si>
  <si>
    <t>{'cloud': ['aws', 'azure', 'bigquery'], 'databases': ['postgresql'], 'libraries': ['graphql', 'airflow'], 'other': ['docker', 'git'], 'programming': ['python', 'nosql'], 'webframeworks': ['node', 'flask', 'django']}</t>
  </si>
  <si>
    <t>Sales Data Analyst - Remote  from United States</t>
  </si>
  <si>
    <t>World Courier</t>
  </si>
  <si>
    <t>['sql', 'tableau', 'alteryx', 'word', 'excel', 'powerpoint']</t>
  </si>
  <si>
    <t>{'analyst_tools': ['tableau', 'alteryx', 'word', 'excel', 'powerpoint'], 'programming': ['sql']}</t>
  </si>
  <si>
    <t>Data Analyst II - BIS</t>
  </si>
  <si>
    <t>['sas', 'sas', 'sql', 'crystal', 't-sql', 'vba', 'c++', 'c#', 'javascript', 'mysql', 'express', 'sharepoint', 'sap', 'tableau', 'ms access']</t>
  </si>
  <si>
    <t>{'analyst_tools': ['sas', 'sharepoint', 'sap', 'tableau', 'ms access'], 'databases': ['mysql'], 'programming': ['sas', 'sql', 'crystal', 't-sql', 'vba', 'c++', 'c#', 'javascript'], 'webframeworks': ['express']}</t>
  </si>
  <si>
    <t>Daten-Wissenschaftler / Data Scientist (m/w/d)</t>
  </si>
  <si>
    <t>['python', 'r', 'pandas', 'numpy', 'tableau']</t>
  </si>
  <si>
    <t>{'analyst_tools': ['tableau'], 'libraries': ['pandas', 'numpy'], 'programming': ['python', 'r']}</t>
  </si>
  <si>
    <t>Data Analyst or Researcher</t>
  </si>
  <si>
    <t>San Pablo City, Laguna, Philippines</t>
  </si>
  <si>
    <t>VuLeap, Inc</t>
  </si>
  <si>
    <t>Data Analyst Transport</t>
  </si>
  <si>
    <t>Heerhugowaard, Netherlands</t>
  </si>
  <si>
    <t>Our Vacancies Ltd</t>
  </si>
  <si>
    <t>VTRAC Consulting Corporation</t>
  </si>
  <si>
    <t>Senior Analyst, Data Engineer</t>
  </si>
  <si>
    <t>Synpulse Holding AG</t>
  </si>
  <si>
    <t>['scala', 'go', 'oracle', 'hadoop', 'spark', 'sap']</t>
  </si>
  <si>
    <t>{'analyst_tools': ['sap'], 'cloud': ['oracle'], 'libraries': ['hadoop', 'spark'], 'programming': ['scala', 'go']}</t>
  </si>
  <si>
    <t>Alternance-data analyst-software asset management h/f</t>
  </si>
  <si>
    <t>BOUYGUES CONSTRUCTION</t>
  </si>
  <si>
    <t>['sql', 'nosql', 'power bi', 'excel']</t>
  </si>
  <si>
    <t>{'analyst_tools': ['power bi', 'excel'], 'programming': ['sql', 'nosql']}</t>
  </si>
  <si>
    <t>['python', 'sql', 'aws', 'react', 'django', 'git']</t>
  </si>
  <si>
    <t>{'cloud': ['aws'], 'libraries': ['react'], 'other': ['git'], 'programming': ['python', 'sql'], 'webframeworks': ['django']}</t>
  </si>
  <si>
    <t>Referent (m/w/d) Data Science &amp; Performance Controlling</t>
  </si>
  <si>
    <t>Stadtwerke Kiel AG</t>
  </si>
  <si>
    <t>['sql', 'python', 'r', 'qlik', 'tableau', 'sap']</t>
  </si>
  <si>
    <t>{'analyst_tools': ['qlik', 'tableau', 'sap'], 'programming': ['sql', 'python', 'r']}</t>
  </si>
  <si>
    <t>Visual data analyst with german</t>
  </si>
  <si>
    <t>['sql', 'python', 'java', 'ruby', 'ruby', 'tableau', 'qlik']</t>
  </si>
  <si>
    <t>{'analyst_tools': ['tableau', 'qlik'], 'programming': ['sql', 'python', 'java', 'ruby'], 'webframeworks': ['ruby']}</t>
  </si>
  <si>
    <t>Platform Engineer (Data Science) x2</t>
  </si>
  <si>
    <t>yolk recruitment</t>
  </si>
  <si>
    <t>['azure', 'alteryx', 'kubernetes', 'github']</t>
  </si>
  <si>
    <t>{'analyst_tools': ['alteryx'], 'cloud': ['azure'], 'other': ['kubernetes', 'github']}</t>
  </si>
  <si>
    <t>['r', 'python', 'vba', 'spreadsheet', 'tableau']</t>
  </si>
  <si>
    <t>{'analyst_tools': ['spreadsheet', 'tableau'], 'programming': ['r', 'python', 'vba']}</t>
  </si>
  <si>
    <t>['aws', 'power bi', 'tableau']</t>
  </si>
  <si>
    <t>{'analyst_tools': ['power bi', 'tableau'], 'cloud': ['aws']}</t>
  </si>
  <si>
    <t>Data Scientist - Marketing Analytics (212176)</t>
  </si>
  <si>
    <t>Medix Technology</t>
  </si>
  <si>
    <t>['python', 'r', 'pyspark', 'spark']</t>
  </si>
  <si>
    <t>{'libraries': ['pyspark', 'spark'], 'programming': ['python', 'r']}</t>
  </si>
  <si>
    <t>Investment Data Analyst - Private Markets (m/w/d)</t>
  </si>
  <si>
    <t>H&amp;A Global Investment Management GmbH</t>
  </si>
  <si>
    <t>iQuasar LLC</t>
  </si>
  <si>
    <t>Марс</t>
  </si>
  <si>
    <t>['scala', 'sql', 'java', 'azure', 'spark', 'kafka', 'airflow']</t>
  </si>
  <si>
    <t>{'cloud': ['azure'], 'libraries': ['spark', 'kafka', 'airflow'], 'programming': ['scala', 'sql', 'java']}</t>
  </si>
  <si>
    <t>Junior Managers Program - Business Intelligence und Analytics ...</t>
  </si>
  <si>
    <t>['r', 'python', 'sql', 'java', 'javascript']</t>
  </si>
  <si>
    <t>{'programming': ['r', 'python', 'sql', 'java', 'javascript']}</t>
  </si>
  <si>
    <t>Data Analysis Engineer</t>
  </si>
  <si>
    <t>Software</t>
  </si>
  <si>
    <t>['sql', 'python', 'sql server', 'azure', 'databricks', 'spark', 'power bi', 'flow']</t>
  </si>
  <si>
    <t>{'analyst_tools': ['power bi'], 'cloud': ['azure', 'databricks'], 'databases': ['sql server'], 'libraries': ['spark'], 'other': ['flow'], 'programming': ['sql', 'python']}</t>
  </si>
  <si>
    <t>['sql', 'java', 'javascript', 'ansible', 'puppet', 'terraform']</t>
  </si>
  <si>
    <t>{'other': ['ansible', 'puppet', 'terraform'], 'programming': ['sql', 'java', 'javascript']}</t>
  </si>
  <si>
    <t>Data Scientist, Inspire Gulf Recruitment Solutions - Powered By Qureos</t>
  </si>
  <si>
    <t>Business Analyst im Bereich Datawarehouse (w/m/x)</t>
  </si>
  <si>
    <t>OneSource Data Analyst</t>
  </si>
  <si>
    <t>PerkinElmer, Inc.</t>
  </si>
  <si>
    <t>Data Scientist &amp; Reports Engineer - Client Service</t>
  </si>
  <si>
    <t>['go', 'python', 'sql', 'vba']</t>
  </si>
  <si>
    <t>{'programming': ['go', 'python', 'sql', 'vba']}</t>
  </si>
  <si>
    <t>Plant Engineer</t>
  </si>
  <si>
    <t>Meadowbrook, AL</t>
  </si>
  <si>
    <t>EBSCO Industries, Inc.</t>
  </si>
  <si>
    <t>['sql', 'r', 'python', 'sas', 'sas', 'scala', 'azure', 'hadoop', 'spark', 'spss', 'word']</t>
  </si>
  <si>
    <t>{'analyst_tools': ['sas', 'spss', 'word'], 'cloud': ['azure'], 'libraries': ['hadoop', 'spark'], 'programming': ['sql', 'r', 'python', 'sas', 'scala']}</t>
  </si>
  <si>
    <t>Photo Collection and Annotation - English (ZA)</t>
  </si>
  <si>
    <t>['python', 'aws', 'oracle', 'spark']</t>
  </si>
  <si>
    <t>{'cloud': ['aws', 'oracle'], 'libraries': ['spark'], 'programming': ['python']}</t>
  </si>
  <si>
    <t>Grundfos</t>
  </si>
  <si>
    <t>Sr. Oracle/AWS Data Engineer</t>
  </si>
  <si>
    <t>3XM Group</t>
  </si>
  <si>
    <t>['oracle', 'aws']</t>
  </si>
  <si>
    <t>{'cloud': ['oracle', 'aws']}</t>
  </si>
  <si>
    <t>Sodexo Benefícios e Incentivos</t>
  </si>
  <si>
    <t>['go', 'python', 'sql', 'power bi']</t>
  </si>
  <si>
    <t>{'analyst_tools': ['power bi'], 'programming': ['go', 'python', 'sql']}</t>
  </si>
  <si>
    <t>George Town, Cayman Islands</t>
  </si>
  <si>
    <t>via LinkedIn Cayman Islands</t>
  </si>
  <si>
    <t>Dart</t>
  </si>
  <si>
    <t>['dart', 'sql', 'powershell', 'r', 'azure', 'react', 'node.js', 'blazor', 'windows', 'power bi', 'ssrs', 'ssis', 'sharepoint']</t>
  </si>
  <si>
    <t>{'analyst_tools': ['power bi', 'ssrs', 'ssis', 'sharepoint'], 'cloud': ['azure'], 'libraries': ['react'], 'os': ['windows'], 'programming': ['dart', 'sql', 'powershell', 'r'], 'webframeworks': ['node.js', 'blazor']}</t>
  </si>
  <si>
    <t>Senior Data Engineer @ AVIATAR</t>
  </si>
  <si>
    <t>Paiporta, Spain</t>
  </si>
  <si>
    <t>Lufthansa Technik AG</t>
  </si>
  <si>
    <t>['python', 'gcp', 'jupyter', 'airflow', 'terraform', 'kubernetes', 'git', 'docker']</t>
  </si>
  <si>
    <t>{'cloud': ['gcp'], 'libraries': ['jupyter', 'airflow'], 'other': ['terraform', 'kubernetes', 'git', 'docker'], 'programming': ['python']}</t>
  </si>
  <si>
    <t>Solution Engineer (Data) (Remote)</t>
  </si>
  <si>
    <t>['sql', 'shell', 'azure', 'databricks', 'pyspark', 'hadoop', 'sap']</t>
  </si>
  <si>
    <t>{'analyst_tools': ['sap'], 'cloud': ['azure', 'databricks'], 'libraries': ['pyspark', 'hadoop'], 'programming': ['sql', 'shell']}</t>
  </si>
  <si>
    <t>Data Scientist AMC</t>
  </si>
  <si>
    <t>via Generali - Talentify</t>
  </si>
  <si>
    <t>['python', 'r', 'java', 'c++', 'aws', 'hugging face', 'pandas', 'scikit-learn', 'numpy', 'pytorch', 'tensorflow']</t>
  </si>
  <si>
    <t>{'cloud': ['aws'], 'libraries': ['hugging face', 'pandas', 'scikit-learn', 'numpy', 'pytorch', 'tensorflow'], 'programming': ['python', 'r', 'java', 'c++']}</t>
  </si>
  <si>
    <t>Business Analytics senior</t>
  </si>
  <si>
    <t>['sql', 'r', 'python', 'gcp', 'bigquery']</t>
  </si>
  <si>
    <t>{'cloud': ['gcp', 'bigquery'], 'programming': ['sql', 'r', 'python']}</t>
  </si>
  <si>
    <t>Educator, Data Scientist</t>
  </si>
  <si>
    <t>['sql', 'r', 'python', 'aws', 'gcp', 'numpy', 'pandas', 'tensorflow', 'keras', 'hadoop', 'spark', 'excel', 'tableau', 'git']</t>
  </si>
  <si>
    <t>{'analyst_tools': ['excel', 'tableau'], 'cloud': ['aws', 'gcp'], 'libraries': ['numpy', 'pandas', 'tensorflow', 'keras', 'hadoop', 'spark'], 'other': ['git'], 'programming': ['sql', 'r', 'python']}</t>
  </si>
  <si>
    <t>Digital Identity Analyst</t>
  </si>
  <si>
    <t>['c++', 'r', 'python', 'java', 'javascript', 'tableau', 'power bi', 'qlik']</t>
  </si>
  <si>
    <t>{'analyst_tools': ['tableau', 'power bi', 'qlik'], 'programming': ['c++', 'r', 'python', 'java', 'javascript']}</t>
  </si>
  <si>
    <t>DOS - OPS SENIOR DATA BASE ANALYST - 45945298</t>
  </si>
  <si>
    <t>System Analyst (Big Data) - 5 days</t>
  </si>
  <si>
    <t>NewTrek Systems Limited</t>
  </si>
  <si>
    <t>['sql', 'elasticsearch', 'azure', 'linux', 'windows']</t>
  </si>
  <si>
    <t>{'cloud': ['azure'], 'databases': ['elasticsearch'], 'os': ['linux', 'windows'], 'programming': ['sql']}</t>
  </si>
  <si>
    <t>Hastings Deering</t>
  </si>
  <si>
    <t>Senior Software Engineer/ Sr. Data Scientist</t>
  </si>
  <si>
    <t>Veterans Sourcing Group</t>
  </si>
  <si>
    <t>MARKETING DATA ANALYST (H/F)</t>
  </si>
  <si>
    <t>AUTODISTRIBUTION</t>
  </si>
  <si>
    <t>Data reporting analyst in Kontich</t>
  </si>
  <si>
    <t>Claims Data Engineer (m/f/d)*</t>
  </si>
  <si>
    <t>IGS</t>
  </si>
  <si>
    <t>['html', 'css']</t>
  </si>
  <si>
    <t>{'programming': ['html', 'css']}</t>
  </si>
  <si>
    <t>Asius Solutions</t>
  </si>
  <si>
    <t>['scala', 'java', 'sql', 'python', 'cassandra', 'aws', 'gcp', 'snowflake', 'redshift', 'hadoop', 'spark', 'kafka', 'tensorflow', 'tableau', 'yarn']</t>
  </si>
  <si>
    <t>{'analyst_tools': ['tableau'], 'cloud': ['aws', 'gcp', 'snowflake', 'redshift'], 'databases': ['cassandra'], 'libraries': ['hadoop', 'spark', 'kafka', 'tensorflow'], 'other': ['yarn'], 'programming': ['scala', 'java', 'sql', 'python']}</t>
  </si>
  <si>
    <t>Senior Data Scientist, Supply Chain</t>
  </si>
  <si>
    <t>PolySwarm</t>
  </si>
  <si>
    <t>['python', 'sql', 'postgresql', 'redis', 'aws', 'spark', 'kafka', 'wsl', 'linux', 'tableau', 'power bi', 'docker', 'kubernetes', 'gitlab', 'github']</t>
  </si>
  <si>
    <t>{'analyst_tools': ['tableau', 'power bi'], 'cloud': ['aws'], 'databases': ['postgresql', 'redis'], 'libraries': ['spark', 'kafka'], 'os': ['wsl', 'linux'], 'other': ['docker', 'kubernetes', 'gitlab', 'github'], 'programming': ['python', 'sql']}</t>
  </si>
  <si>
    <t>['sql', 'aws', 'redshift', 'snowflake', 'airflow', 'spark', 'linux', 'tableau', 'git', 'terraform', 'docker', 'kubernetes', 'jira', 'confluence']</t>
  </si>
  <si>
    <t>{'analyst_tools': ['tableau'], 'async': ['jira', 'confluence'], 'cloud': ['aws', 'redshift', 'snowflake'], 'libraries': ['airflow', 'spark'], 'os': ['linux'], 'other': ['git', 'terraform', 'docker', 'kubernetes'], 'programming': ['sql']}</t>
  </si>
  <si>
    <t>E-commerce Site Manager and Data Analyst</t>
  </si>
  <si>
    <t>ECD Digital + Strategy</t>
  </si>
  <si>
    <t>Analyst, Data Science, Data Analyst</t>
  </si>
  <si>
    <t>['python', 'r', 'sql', 'java', 'javascript', 'c', 'c++', 'azure', 'aws', 'gcp', 'matplotlib', 'seaborn', 'react', 'flask', 'power bi', 'tableau', 'flow']</t>
  </si>
  <si>
    <t>{'analyst_tools': ['power bi', 'tableau'], 'cloud': ['azure', 'aws', 'gcp'], 'libraries': ['matplotlib', 'seaborn', 'react'], 'other': ['flow'], 'programming': ['python', 'r', 'sql', 'java', 'javascript', 'c', 'c++'], 'webframeworks': ['flask']}</t>
  </si>
  <si>
    <t>Data Engineer Java+Spark</t>
  </si>
  <si>
    <t>['java', 'spark', 'kafka']</t>
  </si>
  <si>
    <t>{'libraries': ['spark', 'kafka'], 'programming': ['java']}</t>
  </si>
  <si>
    <t>Support Analyst, Data &amp; Runtime</t>
  </si>
  <si>
    <t>CLSA Limited</t>
  </si>
  <si>
    <t>['shell', 'java', 'python', 'sql', 'oracle', 'linux', 'docker']</t>
  </si>
  <si>
    <t>{'cloud': ['oracle'], 'os': ['linux'], 'other': ['docker'], 'programming': ['shell', 'java', 'python', 'sql']}</t>
  </si>
  <si>
    <t>Senior Gameplay Data Analyst</t>
  </si>
  <si>
    <t>Software Engineer (Maintenance) in Data Warehouse</t>
  </si>
  <si>
    <t>['sql', 'react']</t>
  </si>
  <si>
    <t>{'libraries': ['react'], 'programming': ['sql']}</t>
  </si>
  <si>
    <t>London, KY</t>
  </si>
  <si>
    <t>King Ltd.</t>
  </si>
  <si>
    <t>Data (Warehouse) Engineer (f/m/d)</t>
  </si>
  <si>
    <t>TRANSPOREON</t>
  </si>
  <si>
    <t>BOBST</t>
  </si>
  <si>
    <t>j-labs software specialists</t>
  </si>
  <si>
    <t>['python', 'sql', 'no-sql', 'java', 'kotlin', 'snowflake', 'aws', 'gcp', 'airflow']</t>
  </si>
  <si>
    <t>{'cloud': ['snowflake', 'aws', 'gcp'], 'libraries': ['airflow'], 'programming': ['python', 'sql', 'no-sql', 'java', 'kotlin']}</t>
  </si>
  <si>
    <t>.Net/Cloud Software Engineer</t>
  </si>
  <si>
    <t>via Touchtech AB</t>
  </si>
  <si>
    <t>Touchtech AB</t>
  </si>
  <si>
    <t>['c#', 'mongodb', 'mongodb', 'redis', 'gcp', 'kubernetes']</t>
  </si>
  <si>
    <t>{'cloud': ['gcp'], 'databases': ['mongodb', 'redis'], 'other': ['kubernetes'], 'programming': ['c#', 'mongodb']}</t>
  </si>
  <si>
    <t>Database/Data Engineer – Hybrid</t>
  </si>
  <si>
    <t>Colorado, TX</t>
  </si>
  <si>
    <t>DRS IT Solutions Inc</t>
  </si>
  <si>
    <t>['c', 'mysql', 'aurora', 'gitlab']</t>
  </si>
  <si>
    <t>{'cloud': ['aurora'], 'databases': ['mysql'], 'other': ['gitlab'], 'programming': ['c']}</t>
  </si>
  <si>
    <t>ids</t>
  </si>
  <si>
    <t>['go', 'ruby', 'ruby', 'python', 'java', 'docker', 'kubernetes']</t>
  </si>
  <si>
    <t>{'other': ['docker', 'kubernetes'], 'programming': ['go', 'ruby', 'python', 'java'], 'webframeworks': ['ruby']}</t>
  </si>
  <si>
    <t>Дата Инженер (GreenPlum Data Engineer)</t>
  </si>
  <si>
    <t>АЙТИ.СПЕЙС</t>
  </si>
  <si>
    <t>['python', 'postgresql', 'oracle', 'pyspark', 'hadoop', 'airflow', 'kafka', 'docker', 'kubernetes', 'gitlab']</t>
  </si>
  <si>
    <t>{'cloud': ['oracle'], 'databases': ['postgresql'], 'libraries': ['pyspark', 'hadoop', 'airflow', 'kafka'], 'other': ['docker', 'kubernetes', 'gitlab'], 'programming': ['python']}</t>
  </si>
  <si>
    <t>Go IT Concept</t>
  </si>
  <si>
    <t>['go', 'crystal', 'gdpr', 'linux', 'splunk']</t>
  </si>
  <si>
    <t>{'analyst_tools': ['splunk'], 'libraries': ['gdpr'], 'os': ['linux'], 'programming': ['go', 'crystal']}</t>
  </si>
  <si>
    <t>Data Engineer - Spark with Scala, Big Data - Airflow - GCP - 5...</t>
  </si>
  <si>
    <t>['scala', 'gcp', 'bigquery', 'spark', 'airflow']</t>
  </si>
  <si>
    <t>{'cloud': ['gcp', 'bigquery'], 'libraries': ['spark', 'airflow'], 'programming': ['scala']}</t>
  </si>
  <si>
    <t>NRS13748 - Grade VII Data Engineer</t>
  </si>
  <si>
    <t>B2b Commerce (m) Sdn. Bhd.</t>
  </si>
  <si>
    <t>Software Engineer (Java) – Financial Markets Pricing Architecture</t>
  </si>
  <si>
    <t>['java', 'scala', 'sql', 'azure', 'oracle', 'spring', 'linux', 'docker', 'git', 'confluence']</t>
  </si>
  <si>
    <t>{'async': ['confluence'], 'cloud': ['azure', 'oracle'], 'libraries': ['spring'], 'os': ['linux'], 'other': ['docker', 'git'], 'programming': ['java', 'scala', 'sql']}</t>
  </si>
  <si>
    <t>Latinum HR</t>
  </si>
  <si>
    <t>['python', 'sql', 'nosql', 'mongodb', 'mongodb', 'cassandra', 'spark', 'hadoop', 'kafka']</t>
  </si>
  <si>
    <t>{'databases': ['mongodb', 'cassandra'], 'libraries': ['spark', 'hadoop', 'kafka'], 'programming': ['python', 'sql', 'nosql', 'mongodb']}</t>
  </si>
  <si>
    <t>Data Scientist für Industrial IoT (m/w/d)</t>
  </si>
  <si>
    <t>via Workwise</t>
  </si>
  <si>
    <t>Dürr Systems AG</t>
  </si>
  <si>
    <t>['python', 'nosql', 'tensorflow', 'pytorch', 'keras', 'scikit-learn']</t>
  </si>
  <si>
    <t>{'libraries': ['tensorflow', 'pytorch', 'keras', 'scikit-learn'], 'programming': ['python', 'nosql']}</t>
  </si>
  <si>
    <t>['sql', 'r', 'python', 'azure', 'snowflake', 'excel', 'power bi', 'dax', 'sharepoint']</t>
  </si>
  <si>
    <t>{'analyst_tools': ['excel', 'power bi', 'dax', 'sharepoint'], 'cloud': ['azure', 'snowflake'], 'programming': ['sql', 'r', 'python']}</t>
  </si>
  <si>
    <t>Senior Data Analyst - Marketing Analytics</t>
  </si>
  <si>
    <t>Datics Consulting</t>
  </si>
  <si>
    <t>['bash', 'python', 'azure', 'hadoop', 'spark', 'kafka', 'jenkins', 'gitlab', 'docker', 'kubernetes', 'ansible', 'yarn', 'jira', 'confluence', 'slack']</t>
  </si>
  <si>
    <t>{'async': ['jira', 'confluence'], 'cloud': ['azure'], 'libraries': ['hadoop', 'spark', 'kafka'], 'other': ['jenkins', 'gitlab', 'docker', 'kubernetes', 'ansible', 'yarn'], 'programming': ['bash', 'python'], 'sync': ['slack']}</t>
  </si>
  <si>
    <t>Working Student - Data Engineer (f/m/x)</t>
  </si>
  <si>
    <t>['r', 'python', 'sql', 'databricks', 'azure', 'aws', 'pyspark', 'sap']</t>
  </si>
  <si>
    <t>{'analyst_tools': ['sap'], 'cloud': ['databricks', 'azure', 'aws'], 'libraries': ['pyspark'], 'programming': ['r', 'python', 'sql']}</t>
  </si>
  <si>
    <t>Pss na System Integrator Engineer</t>
  </si>
  <si>
    <t>Business Analyst II, Analytics operations and programs (AOP)</t>
  </si>
  <si>
    <t>['vba', 'sql', 'excel', 'tableau']</t>
  </si>
  <si>
    <t>{'analyst_tools': ['excel', 'tableau'], 'programming': ['vba', 'sql']}</t>
  </si>
  <si>
    <t>Data Analyst -Consultant</t>
  </si>
  <si>
    <t>Jhpiego - John Hopkins University</t>
  </si>
  <si>
    <t>CDI/Clinical Documentation Improvement Clinical Data Analyst</t>
  </si>
  <si>
    <t>Hobart, IN</t>
  </si>
  <si>
    <t>Community Healthcare System of Northwest Indiana</t>
  </si>
  <si>
    <t>Backend Engineer/Scala Developer</t>
  </si>
  <si>
    <t>HR Data Reporting Analyst</t>
  </si>
  <si>
    <t>James Andrews Recruitment Solutions Ltd</t>
  </si>
  <si>
    <t>['oracle', 'gdpr', 'excel']</t>
  </si>
  <si>
    <t>{'analyst_tools': ['excel'], 'cloud': ['oracle'], 'libraries': ['gdpr']}</t>
  </si>
  <si>
    <t>Strategic Analytics Manager</t>
  </si>
  <si>
    <t>Tricentis</t>
  </si>
  <si>
    <t>Experienced Data</t>
  </si>
  <si>
    <t>Human Resources Information System Analyst - MBJ</t>
  </si>
  <si>
    <t>Data Sourcing Analyst</t>
  </si>
  <si>
    <t>['alteryx', 'excel', 'powerpoint']</t>
  </si>
  <si>
    <t>{'analyst_tools': ['alteryx', 'excel', 'powerpoint']}</t>
  </si>
  <si>
    <t>Technical Data Analyst - Now Hiring</t>
  </si>
  <si>
    <t>['perl', 'java', 'javascript', 'sql', 'python', 'c', 'db2', 'sql server', 'gcp', 'oracle', 'linux']</t>
  </si>
  <si>
    <t>{'cloud': ['gcp', 'oracle'], 'databases': ['db2', 'sql server'], 'os': ['linux'], 'programming': ['perl', 'java', 'javascript', 'sql', 'python', 'c']}</t>
  </si>
  <si>
    <t>Junior Professional Program</t>
  </si>
  <si>
    <t>['go', 'azure', 'angular']</t>
  </si>
  <si>
    <t>{'cloud': ['azure'], 'programming': ['go'], 'webframeworks': ['angular']}</t>
  </si>
  <si>
    <t>Informatieanalist</t>
  </si>
  <si>
    <t>Scandit Linkedin</t>
  </si>
  <si>
    <t>Data And Fraud Engineer</t>
  </si>
  <si>
    <t>Crossmint</t>
  </si>
  <si>
    <t>Carrières-sous-Poissy, France</t>
  </si>
  <si>
    <t>Emotors</t>
  </si>
  <si>
    <t>Smartedge Solutions</t>
  </si>
  <si>
    <t>['gcp', 'azure', 'pyspark', 'flow']</t>
  </si>
  <si>
    <t>{'cloud': ['gcp', 'azure'], 'libraries': ['pyspark'], 'other': ['flow']}</t>
  </si>
  <si>
    <t>Data Integration Engineer (Hybrid)</t>
  </si>
  <si>
    <t>['sql', 'javascript', 'java', 'python', 'sql server', 'aws', 'windows']</t>
  </si>
  <si>
    <t>{'cloud': ['aws'], 'databases': ['sql server'], 'os': ['windows'], 'programming': ['sql', 'javascript', 'java', 'python']}</t>
  </si>
  <si>
    <t>['aws', 'azure', 'spark']</t>
  </si>
  <si>
    <t>{'cloud': ['aws', 'azure'], 'libraries': ['spark']}</t>
  </si>
  <si>
    <t>Big Data Solutions Data Science</t>
  </si>
  <si>
    <t>VisionQuest Recruiting Services</t>
  </si>
  <si>
    <t>['sql', 'swift', 'sql server', 'ssis', 'ssrs', 'power bi', 'tableau']</t>
  </si>
  <si>
    <t>{'analyst_tools': ['ssis', 'ssrs', 'power bi', 'tableau'], 'databases': ['sql server'], 'programming': ['sql', 'swift']}</t>
  </si>
  <si>
    <t>['java', 'python', 'redis', 'elasticsearch', 'gcp', 'aws', 'azure', 'spark', 'kafka', 'linux', 'docker']</t>
  </si>
  <si>
    <t>{'cloud': ['gcp', 'aws', 'azure'], 'databases': ['redis', 'elasticsearch'], 'libraries': ['spark', 'kafka'], 'os': ['linux'], 'other': ['docker'], 'programming': ['java', 'python']}</t>
  </si>
  <si>
    <t>Senior Python Developer –Django</t>
  </si>
  <si>
    <t>Nexius Analytics</t>
  </si>
  <si>
    <t>['python', 'nosql', 'django', 'flask', 'linux', 'git', 'docker', 'kubernetes']</t>
  </si>
  <si>
    <t>{'os': ['linux'], 'other': ['git', 'docker', 'kubernetes'], 'programming': ['python', 'nosql'], 'webframeworks': ['django', 'flask']}</t>
  </si>
  <si>
    <t>Data Engineer expert SQL/BigQuery</t>
  </si>
  <si>
    <t>['power bi', 'looker', 'github', 'terraform']</t>
  </si>
  <si>
    <t>{'analyst_tools': ['power bi', 'looker'], 'other': ['github', 'terraform']}</t>
  </si>
  <si>
    <t>Senior Data Science / Machine Learning</t>
  </si>
  <si>
    <t>Saksoft</t>
  </si>
  <si>
    <t>['python', 'java', 'r', 'scala', 'html', 'css', 'azure', 'spark', 'mxnet', 'tensorflow', 'spring', 'jquery', 'kubernetes', 'jenkins']</t>
  </si>
  <si>
    <t>{'cloud': ['azure'], 'libraries': ['spark', 'mxnet', 'tensorflow', 'spring'], 'other': ['kubernetes', 'jenkins'], 'programming': ['python', 'java', 'r', 'scala', 'html', 'css'], 'webframeworks': ['jquery']}</t>
  </si>
  <si>
    <t>Executive Assistant with Strong Data Analysis Skills</t>
  </si>
  <si>
    <t>Randa Accessories</t>
  </si>
  <si>
    <t>['outlook', 'excel', 'powerpoint', 'power bi']</t>
  </si>
  <si>
    <t>{'analyst_tools': ['outlook', 'excel', 'powerpoint', 'power bi']}</t>
  </si>
  <si>
    <t>Senior Manager, PK Data Scientist - Now Hiring</t>
  </si>
  <si>
    <t>North Liberty, IA</t>
  </si>
  <si>
    <t>Quick Services LLC (QSL)</t>
  </si>
  <si>
    <t>['python', 'javascript', 'r', 'sql', 'go', 'react', 'flask']</t>
  </si>
  <si>
    <t>{'libraries': ['react'], 'programming': ['python', 'javascript', 'r', 'sql', 'go'], 'webframeworks': ['flask']}</t>
  </si>
  <si>
    <t>Azure Data Engineer(5+years)</t>
  </si>
  <si>
    <t>Research Foundation for Mental Hygiene, Inc.</t>
  </si>
  <si>
    <t>CRM Data Analyst (m/w/d). Job in Haibach NBC4i Jobs</t>
  </si>
  <si>
    <t>DATA ENGINEER SOLVENCY II- BASEL III</t>
  </si>
  <si>
    <t>Kéoni Consulting</t>
  </si>
  <si>
    <t>Soumagne, Belgium</t>
  </si>
  <si>
    <t>Jobmatch</t>
  </si>
  <si>
    <t>Business Analyst with interest in tech payments</t>
  </si>
  <si>
    <t>UK Research and Innovation</t>
  </si>
  <si>
    <t>['c++', 'c#', 'python', 'excel']</t>
  </si>
  <si>
    <t>{'analyst_tools': ['excel'], 'programming': ['c++', 'c#', 'python']}</t>
  </si>
  <si>
    <t>Sagemcom</t>
  </si>
  <si>
    <t>['jupyter', 'pytorch']</t>
  </si>
  <si>
    <t>{'libraries': ['jupyter', 'pytorch']}</t>
  </si>
  <si>
    <t>Talent Analytics Lead</t>
  </si>
  <si>
    <t>['r', 'express', 'excel', 'spss']</t>
  </si>
  <si>
    <t>{'analyst_tools': ['excel', 'spss'], 'programming': ['r'], 'webframeworks': ['express']}</t>
  </si>
  <si>
    <t>['scala', 'aws', 'gcp', 'azure', 'spark', 'pyspark', 'kafka', 'gdpr']</t>
  </si>
  <si>
    <t>{'cloud': ['aws', 'gcp', 'azure'], 'libraries': ['spark', 'pyspark', 'kafka', 'gdpr'], 'programming': ['scala']}</t>
  </si>
  <si>
    <t>Data Engineer (m/f/d) - MarTech</t>
  </si>
  <si>
    <t>Circus Kitchens GmbH</t>
  </si>
  <si>
    <t>['sql', 'python', 'snowflake', 'airflow', 'tableau', 'chef']</t>
  </si>
  <si>
    <t>{'analyst_tools': ['tableau'], 'cloud': ['snowflake'], 'libraries': ['airflow'], 'other': ['chef'], 'programming': ['sql', 'python']}</t>
  </si>
  <si>
    <t>Investment Analyst / Financial Analyst - Migration - Data...</t>
  </si>
  <si>
    <t>Ultra Electronics Group</t>
  </si>
  <si>
    <t>['sql', 'excel', 'word', 'visio', 'powerpoint']</t>
  </si>
  <si>
    <t>{'analyst_tools': ['excel', 'word', 'visio', 'powerpoint'], 'programming': ['sql']}</t>
  </si>
  <si>
    <t>Temedica</t>
  </si>
  <si>
    <t>['sql', 'python', 'gcp', 'aws', 'azure', 'pandas', 'numpy', 'scikit-learn', 'plotly', 'looker', 'tableau', 'flow', 'git']</t>
  </si>
  <si>
    <t>{'analyst_tools': ['looker', 'tableau'], 'cloud': ['gcp', 'aws', 'azure'], 'libraries': ['pandas', 'numpy', 'scikit-learn', 'plotly'], 'other': ['flow', 'git'], 'programming': ['sql', 'python']}</t>
  </si>
  <si>
    <t>Marketing Data Analyst Intern</t>
  </si>
  <si>
    <t>Senior Data Informatics Analyst</t>
  </si>
  <si>
    <t>['sql', 'python', 'power bi', 'tableau', 'qlik', 'excel', 'jira', 'clickup', 'wrike']</t>
  </si>
  <si>
    <t>{'analyst_tools': ['power bi', 'tableau', 'qlik', 'excel'], 'async': ['jira', 'clickup', 'wrike'], 'programming': ['sql', 'python']}</t>
  </si>
  <si>
    <t>['sql', 'excel', 'looker', 'tableau', 'power bi']</t>
  </si>
  <si>
    <t>{'analyst_tools': ['excel', 'looker', 'tableau', 'power bi'], 'programming': ['sql']}</t>
  </si>
  <si>
    <t>CarParts</t>
  </si>
  <si>
    <t>Sattva Human</t>
  </si>
  <si>
    <t>['azure', 'snowflake', 'pyspark', 'tableau']</t>
  </si>
  <si>
    <t>{'analyst_tools': ['tableau'], 'cloud': ['azure', 'snowflake'], 'libraries': ['pyspark']}</t>
  </si>
  <si>
    <t>Principal Data Scientist - People Data &amp; Analytics</t>
  </si>
  <si>
    <t>Rio Tinto</t>
  </si>
  <si>
    <t>['r', 'python', 'java', 'go', 'aws', 'azure', 'databricks']</t>
  </si>
  <si>
    <t>{'cloud': ['aws', 'azure', 'databricks'], 'programming': ['r', 'python', 'java', 'go']}</t>
  </si>
  <si>
    <t>Hausen bei Brugg, Switzerland</t>
  </si>
  <si>
    <t>Data Scientist - Bellevue, WA (Onsite)</t>
  </si>
  <si>
    <t>['sql', 'nosql', 'r', 'python', 'matlab']</t>
  </si>
  <si>
    <t>{'programming': ['sql', 'nosql', 'r', 'python', 'matlab']}</t>
  </si>
  <si>
    <t>Lateral HR Consulting</t>
  </si>
  <si>
    <t>['sql', 'nosql', 'scala', 'python', 'aws', 'redshift', 'spark', 'power bi']</t>
  </si>
  <si>
    <t>{'analyst_tools': ['power bi'], 'cloud': ['aws', 'redshift'], 'libraries': ['spark'], 'programming': ['sql', 'nosql', 'scala', 'python']}</t>
  </si>
  <si>
    <t>Föreningen Greepeace - Norden</t>
  </si>
  <si>
    <t>Vlink India Private Limited</t>
  </si>
  <si>
    <t>Data Scientist Soccer – Scouting &amp; Match Analysis</t>
  </si>
  <si>
    <t>via Football Careers</t>
  </si>
  <si>
    <t>RB Leipzig</t>
  </si>
  <si>
    <t>['sql', 'r', 'python', 'aws', 'azure', 'github']</t>
  </si>
  <si>
    <t>{'cloud': ['aws', 'azure'], 'other': ['github'], 'programming': ['sql', 'r', 'python']}</t>
  </si>
  <si>
    <t>Data Scientist (Mid-Senior level)</t>
  </si>
  <si>
    <t>IT Jobs for All</t>
  </si>
  <si>
    <t>['python', 'pytorch', 'express']</t>
  </si>
  <si>
    <t>{'libraries': ['pytorch'], 'programming': ['python'], 'webframeworks': ['express']}</t>
  </si>
  <si>
    <t>Assistant Director/manager, Data and Analytics</t>
  </si>
  <si>
    <t>Ministry Of Social And Family Development</t>
  </si>
  <si>
    <t>['sas', 'sas', 'python', 'aws', 'databricks', 'azure', 'power bi', 'tableau']</t>
  </si>
  <si>
    <t>{'analyst_tools': ['sas', 'power bi', 'tableau'], 'cloud': ['aws', 'databricks', 'azure'], 'programming': ['sas', 'python']}</t>
  </si>
  <si>
    <t>ShineOn.com</t>
  </si>
  <si>
    <t>['sql', 'python', 'r', 'tableau', 'power bi', 'jira', 'confluence']</t>
  </si>
  <si>
    <t>{'analyst_tools': ['tableau', 'power bi'], 'async': ['jira', 'confluence'], 'programming': ['sql', 'python', 'r']}</t>
  </si>
  <si>
    <t>Junior Powercenter Data Engineer</t>
  </si>
  <si>
    <t>Hasten Group</t>
  </si>
  <si>
    <t>JindalX</t>
  </si>
  <si>
    <t>Senior Business Analyst, Consolidation Projects, Enterprise...</t>
  </si>
  <si>
    <t>Dsv</t>
  </si>
  <si>
    <t>DWH Engineer Nijmegen</t>
  </si>
  <si>
    <t>Flexvak B.V.</t>
  </si>
  <si>
    <t>['sql', 'powershell', 'sql server', 'azure', 'ssrs', 'ssis', 'sap', 'power bi', 'tableau']</t>
  </si>
  <si>
    <t>{'analyst_tools': ['ssrs', 'ssis', 'sap', 'power bi', 'tableau'], 'cloud': ['azure'], 'databases': ['sql server'], 'programming': ['sql', 'powershell']}</t>
  </si>
  <si>
    <t>Senior Analyst, Product Analytics</t>
  </si>
  <si>
    <t>Fandom</t>
  </si>
  <si>
    <t>['sql', 'python', 'r', 'qlik']</t>
  </si>
  <si>
    <t>{'analyst_tools': ['qlik'], 'programming': ['sql', 'python', 'r']}</t>
  </si>
  <si>
    <t>Data Analyst-HS</t>
  </si>
  <si>
    <t>['sql', 'python', 'azure', 'aws', 'gcp', 'airflow', 'qlik', 'ssis', 'jenkins']</t>
  </si>
  <si>
    <t>{'analyst_tools': ['qlik', 'ssis'], 'cloud': ['azure', 'aws', 'gcp'], 'libraries': ['airflow'], 'other': ['jenkins'], 'programming': ['sql', 'python']}</t>
  </si>
  <si>
    <t>Data Analyst, Sr (Remote Non-IT role)</t>
  </si>
  <si>
    <t>Multiplan</t>
  </si>
  <si>
    <t>Ratp</t>
  </si>
  <si>
    <t>Burger King Scandinavia</t>
  </si>
  <si>
    <t>Online Data Analyst - German Speakers in Switzerland</t>
  </si>
  <si>
    <t>Data Analyst Alternance</t>
  </si>
  <si>
    <t>ekino</t>
  </si>
  <si>
    <t>['python', 'sql', 'numpy', 'pandas', 'matplotlib', 'tableau']</t>
  </si>
  <si>
    <t>{'analyst_tools': ['tableau'], 'libraries': ['numpy', 'pandas', 'matplotlib'], 'programming': ['python', 'sql']}</t>
  </si>
  <si>
    <t>Bluelight</t>
  </si>
  <si>
    <t>['sql', 'no-sql', 'mysql', 'postgresql', 'aws', 'redshift', 'oracle', 'tableau', 'flow', 'git']</t>
  </si>
  <si>
    <t>{'analyst_tools': ['tableau'], 'cloud': ['aws', 'redshift', 'oracle'], 'databases': ['mysql', 'postgresql'], 'other': ['flow', 'git'], 'programming': ['sql', 'no-sql']}</t>
  </si>
  <si>
    <t>EHS Analyst Expert</t>
  </si>
  <si>
    <t>Leon, Guanajuato, Mexico</t>
  </si>
  <si>
    <t>['python', 'r', 'sql', 'matlab', 'excel', 'tableau']</t>
  </si>
  <si>
    <t>{'analyst_tools': ['excel', 'tableau'], 'programming': ['python', 'r', 'sql', 'matlab']}</t>
  </si>
  <si>
    <t>HR Ops Data Analyst</t>
  </si>
  <si>
    <t>['r', 'python', 'sql', 'excel', 'word']</t>
  </si>
  <si>
    <t>{'analyst_tools': ['excel', 'word'], 'programming': ['r', 'python', 'sql']}</t>
  </si>
  <si>
    <t>['python', 'sql', 'azure', 'snowflake', 'pandas', 'react', 'django', 'power bi', 'docker', 'kubernetes']</t>
  </si>
  <si>
    <t>{'analyst_tools': ['power bi'], 'cloud': ['azure', 'snowflake'], 'libraries': ['pandas', 'react'], 'other': ['docker', 'kubernetes'], 'programming': ['python', 'sql'], 'webframeworks': ['django']}</t>
  </si>
  <si>
    <t>TST Poland</t>
  </si>
  <si>
    <t>['python', 'aws', 'redshift', 'pyspark', 'kafka', 'terraform', 'github', 'jenkins']</t>
  </si>
  <si>
    <t>{'cloud': ['aws', 'redshift'], 'libraries': ['pyspark', 'kafka'], 'other': ['terraform', 'github', 'jenkins'], 'programming': ['python']}</t>
  </si>
  <si>
    <t>Senior Market Analyst</t>
  </si>
  <si>
    <t>Bi Developer</t>
  </si>
  <si>
    <t>['sql', 'power bi', 'dax', 'ssrs']</t>
  </si>
  <si>
    <t>{'analyst_tools': ['power bi', 'dax', 'ssrs'], 'programming': ['sql']}</t>
  </si>
  <si>
    <t>HII Nuclear Inc.</t>
  </si>
  <si>
    <t>['crystal', 'mongodb', 'mongodb', 'sql', 'r', 'python', 'sas', 'sas', 'mysql', 'oracle', 'hadoop', 'excel', 'ssrs', 'tableau', 'spss']</t>
  </si>
  <si>
    <t>{'analyst_tools': ['sas', 'excel', 'ssrs', 'tableau', 'spss'], 'cloud': ['oracle'], 'databases': ['mongodb', 'mysql'], 'libraries': ['hadoop'], 'programming': ['crystal', 'mongodb', 'sql', 'r', 'python', 'sas']}</t>
  </si>
  <si>
    <t>['sql', 'databricks', 'power bi', 'powerpoint']</t>
  </si>
  <si>
    <t>{'analyst_tools': ['power bi', 'powerpoint'], 'cloud': ['databricks'], 'programming': ['sql']}</t>
  </si>
  <si>
    <t>Wiser Solutions, Inc.</t>
  </si>
  <si>
    <t>['sql', 'python', 'pandas', 'numpy', 'airflow', 'tableau']</t>
  </si>
  <si>
    <t>{'analyst_tools': ['tableau'], 'libraries': ['pandas', 'numpy', 'airflow'], 'programming': ['sql', 'python']}</t>
  </si>
  <si>
    <t>Data Analyst Logistics 80% – 100%</t>
  </si>
  <si>
    <t>PiTech srl</t>
  </si>
  <si>
    <t>GameAddik</t>
  </si>
  <si>
    <t>['sql', 'python', 'r', 'aws', 'tableau', 'power bi']</t>
  </si>
  <si>
    <t>{'analyst_tools': ['tableau', 'power bi'], 'cloud': ['aws'], 'programming': ['sql', 'python', 'r']}</t>
  </si>
  <si>
    <t>['python', 'scala', 'r', 'sql', 'hadoop', 'git']</t>
  </si>
  <si>
    <t>{'libraries': ['hadoop'], 'other': ['git'], 'programming': ['python', 'scala', 'r', 'sql']}</t>
  </si>
  <si>
    <t>['c', 'python', 'sql', 'gcp', 'aws', 'pandas', 'numpy']</t>
  </si>
  <si>
    <t>{'cloud': ['gcp', 'aws'], 'libraries': ['pandas', 'numpy'], 'programming': ['c', 'python', 'sql']}</t>
  </si>
  <si>
    <t>Senior Data Center engineer</t>
  </si>
  <si>
    <t>Internship - Analytics, Data Engineering</t>
  </si>
  <si>
    <t>Fergus, ON, Canada</t>
  </si>
  <si>
    <t>Cogeco</t>
  </si>
  <si>
    <t>['go', 'python', 'sql', 'bash', 'mysql', 'oracle']</t>
  </si>
  <si>
    <t>{'cloud': ['oracle'], 'databases': ['mysql'], 'programming': ['go', 'python', 'sql', 'bash']}</t>
  </si>
  <si>
    <t>Logistics Plus Inc.</t>
  </si>
  <si>
    <t>['excel', 'qlik', 'power bi']</t>
  </si>
  <si>
    <t>{'analyst_tools': ['excel', 'qlik', 'power bi']}</t>
  </si>
  <si>
    <t>Associate, Credit Data Analyst, Risk Management</t>
  </si>
  <si>
    <t>['sas', 'sas', 'python', 'sql', 'r', 'word', 'excel', 'powerpoint', 'tableau']</t>
  </si>
  <si>
    <t>{'analyst_tools': ['sas', 'word', 'excel', 'powerpoint', 'tableau'], 'programming': ['sas', 'python', 'sql', 'r']}</t>
  </si>
  <si>
    <t>Senior Data Scientist (India)</t>
  </si>
  <si>
    <t>PayZen</t>
  </si>
  <si>
    <t>Spezialist Data Modelling</t>
  </si>
  <si>
    <t>Oberbank AG</t>
  </si>
  <si>
    <t>Novo</t>
  </si>
  <si>
    <t>['python', 'sql', 'pandas', 'plotly', 'spark', 'flow']</t>
  </si>
  <si>
    <t>{'libraries': ['pandas', 'plotly', 'spark'], 'other': ['flow'], 'programming': ['python', 'sql']}</t>
  </si>
  <si>
    <t>(Senior) Data Analyst (all genders)</t>
  </si>
  <si>
    <t>Caspar Health</t>
  </si>
  <si>
    <t>['sql', 'python', 'snowflake', 'tableau', 'git']</t>
  </si>
  <si>
    <t>{'analyst_tools': ['tableau'], 'cloud': ['snowflake'], 'other': ['git'], 'programming': ['sql', 'python']}</t>
  </si>
  <si>
    <t>Pioneer Natural Resources Company</t>
  </si>
  <si>
    <t>Peabody Companies</t>
  </si>
  <si>
    <t>Senior Manager, Machine Learning Engineering</t>
  </si>
  <si>
    <t>Wave Money</t>
  </si>
  <si>
    <t>['python', 'sql', 'aws', 'redshift', 'databricks', 'pyspark', 'spark', 'ssis']</t>
  </si>
  <si>
    <t>{'analyst_tools': ['ssis'], 'cloud': ['aws', 'redshift', 'databricks'], 'libraries': ['pyspark', 'spark'], 'programming': ['python', 'sql']}</t>
  </si>
  <si>
    <t>Junior Decision Scientist</t>
  </si>
  <si>
    <t>Vedrai</t>
  </si>
  <si>
    <t>Data and Information Analyst</t>
  </si>
  <si>
    <t>PMHCC Inc.</t>
  </si>
  <si>
    <t>Power Platform Data Analyst</t>
  </si>
  <si>
    <t>New Jasper, OH</t>
  </si>
  <si>
    <t>Rea &amp; Associates, Inc.</t>
  </si>
  <si>
    <t>NGSE Data Scientist</t>
  </si>
  <si>
    <t>Zoetis</t>
  </si>
  <si>
    <t>['python', 'sql', 'sql server', 'azure', 'tableau']</t>
  </si>
  <si>
    <t>{'analyst_tools': ['tableau'], 'cloud': ['azure'], 'databases': ['sql server'], 'programming': ['python', 'sql']}</t>
  </si>
  <si>
    <t>Computer Vision Researcher</t>
  </si>
  <si>
    <t>['python', 'azure', 'tensorflow', 'keras', 'pytorch']</t>
  </si>
  <si>
    <t>{'cloud': ['azure'], 'libraries': ['tensorflow', 'keras', 'pytorch'], 'programming': ['python']}</t>
  </si>
  <si>
    <t>Regional Data Analyst</t>
  </si>
  <si>
    <t>SERCO OF TEXAS - BRAZOS VALLEY</t>
  </si>
  <si>
    <t>['python', 'aws', 'snowflake', 'airflow', 'pyspark']</t>
  </si>
  <si>
    <t>{'cloud': ['aws', 'snowflake'], 'libraries': ['airflow', 'pyspark'], 'programming': ['python']}</t>
  </si>
  <si>
    <t>['r', 'python', 'bash', 'shell', 'unix']</t>
  </si>
  <si>
    <t>{'os': ['unix'], 'programming': ['r', 'python', 'bash', 'shell']}</t>
  </si>
  <si>
    <t>Data Management Analyst Dubai UAE</t>
  </si>
  <si>
    <t>Data Modeler, Consultant</t>
  </si>
  <si>
    <t>Menu Data Analyst</t>
  </si>
  <si>
    <t>Velozient</t>
  </si>
  <si>
    <t>['windows', 'excel', 'sheets']</t>
  </si>
  <si>
    <t>{'analyst_tools': ['excel', 'sheets'], 'os': ['windows']}</t>
  </si>
  <si>
    <t>Senior QA Automation Engineer</t>
  </si>
  <si>
    <t>Brightcove, Inc.</t>
  </si>
  <si>
    <t>['javascript', 'docker', 'gitlab', 'github', 'jira']</t>
  </si>
  <si>
    <t>{'async': ['jira'], 'other': ['docker', 'gitlab', 'github'], 'programming': ['javascript']}</t>
  </si>
  <si>
    <t>Staff Engineer Engineering Sample</t>
  </si>
  <si>
    <t>['assembly', 'tableau', 'excel', 'powerpoint']</t>
  </si>
  <si>
    <t>{'analyst_tools': ['tableau', 'excel', 'powerpoint'], 'programming': ['assembly']}</t>
  </si>
  <si>
    <t>Lift Ventures</t>
  </si>
  <si>
    <t>Growth Analysis Intern</t>
  </si>
  <si>
    <t>Master Data Engineer (w/m/d)</t>
  </si>
  <si>
    <t>['sql', 'azure', 'graphql', 'gitlab', 'kubernetes']</t>
  </si>
  <si>
    <t>{'cloud': ['azure'], 'libraries': ['graphql'], 'other': ['gitlab', 'kubernetes'], 'programming': ['sql']}</t>
  </si>
  <si>
    <t>GANNETT</t>
  </si>
  <si>
    <t>['sql', 'bigquery', 'tableau', 'looker', 'datarobot']</t>
  </si>
  <si>
    <t>{'analyst_tools': ['tableau', 'looker', 'datarobot'], 'cloud': ['bigquery'], 'programming': ['sql']}</t>
  </si>
  <si>
    <t>Wallsend, UK</t>
  </si>
  <si>
    <t>ARCHERY DATA AND ANALYTICS</t>
  </si>
  <si>
    <t>['sql', 'sql server', 'azure', 'ssis', 'dax']</t>
  </si>
  <si>
    <t>{'analyst_tools': ['ssis', 'dax'], 'cloud': ['azure'], 'databases': ['sql server'], 'programming': ['sql']}</t>
  </si>
  <si>
    <t>Whistic</t>
  </si>
  <si>
    <t>Data Engineer Senior secteur Retails</t>
  </si>
  <si>
    <t>['python', 'sql', 'mysql', 'gcp', 'bigquery', 'airflow', 'spark', 'terraform', 'bitbucket', 'jenkins', 'docker', 'kubernetes']</t>
  </si>
  <si>
    <t>{'cloud': ['gcp', 'bigquery'], 'databases': ['mysql'], 'libraries': ['airflow', 'spark'], 'other': ['terraform', 'bitbucket', 'jenkins', 'docker', 'kubernetes'], 'programming': ['python', 'sql']}</t>
  </si>
  <si>
    <t>People Systems Support Analyst</t>
  </si>
  <si>
    <t>Shirebrook, Mansfield, UK</t>
  </si>
  <si>
    <t>['sql', 'vba', 'power bi', 'excel', 'ssis']</t>
  </si>
  <si>
    <t>{'analyst_tools': ['power bi', 'excel', 'ssis'], 'programming': ['sql', 'vba']}</t>
  </si>
  <si>
    <t>Emirates Internship – Data Engineer</t>
  </si>
  <si>
    <t>via JobzArabia</t>
  </si>
  <si>
    <t>Emirates Airlines</t>
  </si>
  <si>
    <t>Enquero Inc</t>
  </si>
  <si>
    <t>['sql', 'github']</t>
  </si>
  <si>
    <t>{'other': ['github'], 'programming': ['sql']}</t>
  </si>
  <si>
    <t>Inverge Studios</t>
  </si>
  <si>
    <t>Consultant (12 months, Rome-based preferred): Data...</t>
  </si>
  <si>
    <t>Rome, Metropolitan City of Rome Capital, Italy (+1 other)</t>
  </si>
  <si>
    <t>Fly Emirates Jobs – Data Science and Operational Research</t>
  </si>
  <si>
    <t>['azure', 'pyspark', 'spark', 'kafka', 'jenkins', 'kubernetes']</t>
  </si>
  <si>
    <t>{'cloud': ['azure'], 'libraries': ['pyspark', 'spark', 'kafka'], 'other': ['jenkins', 'kubernetes']}</t>
  </si>
  <si>
    <t>Data Scientist / Shùjù kēxuéjiā (数据科学家) - 60-70k AED PM</t>
  </si>
  <si>
    <t>Emagine Solutions FZE</t>
  </si>
  <si>
    <t>['sql', 'python', 'hadoop', 'spark', 'power bi', 'git']</t>
  </si>
  <si>
    <t>{'analyst_tools': ['power bi'], 'libraries': ['hadoop', 'spark'], 'other': ['git'], 'programming': ['sql', 'python']}</t>
  </si>
  <si>
    <t>Senior Intune Engineer</t>
  </si>
  <si>
    <t>['powershell', 'azure', 'windows']</t>
  </si>
  <si>
    <t>{'cloud': ['azure'], 'os': ['windows'], 'programming': ['powershell']}</t>
  </si>
  <si>
    <t>['python', 'databricks', 'pandas', 'pyspark']</t>
  </si>
  <si>
    <t>{'cloud': ['databricks'], 'libraries': ['pandas', 'pyspark'], 'programming': ['python']}</t>
  </si>
  <si>
    <t>Reporting and Data Analyst (m/w/d)</t>
  </si>
  <si>
    <t>ENcome Energy Performance GmbH</t>
  </si>
  <si>
    <t>['vba', 'python', 'r', 'power bi']</t>
  </si>
  <si>
    <t>{'analyst_tools': ['power bi'], 'programming': ['vba', 'python', 'r']}</t>
  </si>
  <si>
    <t>iSphere</t>
  </si>
  <si>
    <t>BUSINESS ANALYST / DATA ANALYST (H/F)</t>
  </si>
  <si>
    <t>La Crèche, France</t>
  </si>
  <si>
    <t>Student Worker - Data management</t>
  </si>
  <si>
    <t>Alfa Laval Nordic A/S</t>
  </si>
  <si>
    <t>['go', 'python', 'sql', 'r', 'spark', 'power bi', 'excel']</t>
  </si>
  <si>
    <t>{'analyst_tools': ['power bi', 'excel'], 'libraries': ['spark'], 'programming': ['go', 'python', 'sql', 'r']}</t>
  </si>
  <si>
    <t>Corporate Marketing Data Analyst - On Ground</t>
  </si>
  <si>
    <t>Platt College Los Angeles, LLC.</t>
  </si>
  <si>
    <t>Sr Regulatory Data Analyst</t>
  </si>
  <si>
    <t>Givaudan Fragrances</t>
  </si>
  <si>
    <t>['express', 'sap']</t>
  </si>
  <si>
    <t>{'analyst_tools': ['sap'], 'webframeworks': ['express']}</t>
  </si>
  <si>
    <t>VIE contract - Business Data Analyst</t>
  </si>
  <si>
    <t>Čestlice, Czechia</t>
  </si>
  <si>
    <t>Renault Trucks</t>
  </si>
  <si>
    <t>['go', 'sql', 'r']</t>
  </si>
  <si>
    <t>{'programming': ['go', 'sql', 'r']}</t>
  </si>
  <si>
    <t>Piksel</t>
  </si>
  <si>
    <t>['python', 'r', 'sql', 'nosql', 'mongodb', 'mongodb', 'elasticsearch', 'neo4j', 'oracle', 'pandas', 'numpy', 'scikit-learn', 'hadoop', 'spark', 'kafka']</t>
  </si>
  <si>
    <t>{'cloud': ['oracle'], 'databases': ['mongodb', 'elasticsearch', 'neo4j'], 'libraries': ['pandas', 'numpy', 'scikit-learn', 'hadoop', 'spark', 'kafka'], 'programming': ['python', 'r', 'sql', 'nosql', 'mongodb']}</t>
  </si>
  <si>
    <t>Maltem Asia-Pacific</t>
  </si>
  <si>
    <t>['sql', 'azure', 'databricks', 'kafka', 'github']</t>
  </si>
  <si>
    <t>{'cloud': ['azure', 'databricks'], 'libraries': ['kafka'], 'other': ['github'], 'programming': ['sql']}</t>
  </si>
  <si>
    <t>Business Intelligence and Data Engineer</t>
  </si>
  <si>
    <t>Global Blue</t>
  </si>
  <si>
    <t>['sql', 'shell', 'powershell', 'python', 'mongodb', 'mongodb', 'sql server', 'windows', 'microstrategy', 'tableau', 'splunk', 'ssis']</t>
  </si>
  <si>
    <t>{'analyst_tools': ['microstrategy', 'tableau', 'splunk', 'ssis'], 'databases': ['mongodb', 'sql server'], 'os': ['windows'], 'programming': ['sql', 'shell', 'powershell', 'python', 'mongodb']}</t>
  </si>
  <si>
    <t>['java', 'elasticsearch', 'kafka', 'spark', 'linux', 'confluence', 'jira']</t>
  </si>
  <si>
    <t>{'async': ['confluence', 'jira'], 'databases': ['elasticsearch'], 'libraries': ['kafka', 'spark'], 'os': ['linux'], 'programming': ['java']}</t>
  </si>
  <si>
    <t>MPH</t>
  </si>
  <si>
    <t>['ssrs', 'excel', 'flow']</t>
  </si>
  <si>
    <t>{'analyst_tools': ['ssrs', 'excel'], 'other': ['flow']}</t>
  </si>
  <si>
    <t>['python', 'sql', 'docker']</t>
  </si>
  <si>
    <t>{'other': ['docker'], 'programming': ['python', 'sql']}</t>
  </si>
  <si>
    <t>Aubay Spain</t>
  </si>
  <si>
    <t>['scala', 'mongodb', 'mongodb', 'oracle', 'ibm cloud', 'spark', 'pyspark', 'airflow']</t>
  </si>
  <si>
    <t>{'cloud': ['oracle', 'ibm cloud'], 'databases': ['mongodb'], 'libraries': ['spark', 'pyspark', 'airflow'], 'programming': ['scala', 'mongodb']}</t>
  </si>
  <si>
    <t>['sql', 'python', 'numpy', 'pandas', 'scikit-learn']</t>
  </si>
  <si>
    <t>{'libraries': ['numpy', 'pandas', 'scikit-learn'], 'programming': ['sql', 'python']}</t>
  </si>
  <si>
    <t>Data Analyst E-Commerce (m/w/d)</t>
  </si>
  <si>
    <t>Pforzheim, Germany</t>
  </si>
  <si>
    <t>BRUNO BADER GMBH + CO. KG</t>
  </si>
  <si>
    <t>Data Engineer/ Data Scientist Graduate - Lisbon</t>
  </si>
  <si>
    <t>Efficio</t>
  </si>
  <si>
    <t>['python', 'r', 'matlab', 'c', 'java', 'aws', 'redshift', 'spark']</t>
  </si>
  <si>
    <t>{'cloud': ['aws', 'redshift'], 'libraries': ['spark'], 'programming': ['python', 'r', 'matlab', 'c', 'java']}</t>
  </si>
  <si>
    <t>ília</t>
  </si>
  <si>
    <t>Socium - Teams Done Differently</t>
  </si>
  <si>
    <t>['python', 'sql', 'typescript', 'kotlin', 'gcp', 'aws', 'azure', 'react']</t>
  </si>
  <si>
    <t>{'cloud': ['gcp', 'aws', 'azure'], 'libraries': ['react'], 'programming': ['python', 'sql', 'typescript', 'kotlin']}</t>
  </si>
  <si>
    <t>DigiTech Resourcing</t>
  </si>
  <si>
    <t>Alshaya Group</t>
  </si>
  <si>
    <t>['sql', 'css', 'redshift', 'jquery', 'excel', 'ssis', 'ssrs', 'power bi', 'qlik', 'word', 'powerpoint']</t>
  </si>
  <si>
    <t>{'analyst_tools': ['excel', 'ssis', 'ssrs', 'power bi', 'qlik', 'word', 'powerpoint'], 'cloud': ['redshift'], 'programming': ['sql', 'css'], 'webframeworks': ['jquery']}</t>
  </si>
  <si>
    <t>Safety Data Analyst I (Amarex)</t>
  </si>
  <si>
    <t>NSF International</t>
  </si>
  <si>
    <t>Junior Data Analyst (m/w/x)</t>
  </si>
  <si>
    <t>Puls</t>
  </si>
  <si>
    <t>['python', 'r', 'hadoop', 'excel']</t>
  </si>
  <si>
    <t>{'analyst_tools': ['excel'], 'libraries': ['hadoop'], 'programming': ['python', 'r']}</t>
  </si>
  <si>
    <t>MOSCOT NYC since 1915</t>
  </si>
  <si>
    <t>PERSOLKELLY Singapore</t>
  </si>
  <si>
    <t>['python', 'r', 'sql', 'php', 'javascript']</t>
  </si>
  <si>
    <t>{'programming': ['python', 'r', 'sql', 'php', 'javascript']}</t>
  </si>
  <si>
    <t>Data Processing Operations Engineer</t>
  </si>
  <si>
    <t>via Serco Careers</t>
  </si>
  <si>
    <t>['perl', 'python', 'shell', 'oracle']</t>
  </si>
  <si>
    <t>{'cloud': ['oracle'], 'programming': ['perl', 'python', 'shell']}</t>
  </si>
  <si>
    <t>Hays Technology</t>
  </si>
  <si>
    <t>Quant Data Scientist</t>
  </si>
  <si>
    <t>Paul Mandel Partners</t>
  </si>
  <si>
    <t>Vulnerability Assessment Engineers</t>
  </si>
  <si>
    <t>Systems Planning and Analysis</t>
  </si>
  <si>
    <t>['azure', 'aws', 'vmware', 'windows', 'linux', 'unix']</t>
  </si>
  <si>
    <t>{'cloud': ['azure', 'aws', 'vmware'], 'os': ['windows', 'linux', 'unix']}</t>
  </si>
  <si>
    <t>Physician Practice Systems Data Analyst - Finance</t>
  </si>
  <si>
    <t>Pennington, NJ</t>
  </si>
  <si>
    <t>Capital Health (US)</t>
  </si>
  <si>
    <t>(Senior) Data Scientist with technical background (m/w/d)</t>
  </si>
  <si>
    <t>prognostica GmbH</t>
  </si>
  <si>
    <t>VIRGIN ATLANTIC</t>
  </si>
  <si>
    <t>['sql', 'python', 'databricks', 'azure', 'aws']</t>
  </si>
  <si>
    <t>{'cloud': ['databricks', 'azure', 'aws'], 'programming': ['sql', 'python']}</t>
  </si>
  <si>
    <t>Data Engineer (NHS)</t>
  </si>
  <si>
    <t>Our Future Health UK</t>
  </si>
  <si>
    <t>Data Engineer - Híbrido</t>
  </si>
  <si>
    <t>Стажер Data scientist</t>
  </si>
  <si>
    <t>Ак Барс Банк</t>
  </si>
  <si>
    <t>ADLON.</t>
  </si>
  <si>
    <t>Medior Python Developer</t>
  </si>
  <si>
    <t>ACCRUEPARTNERS</t>
  </si>
  <si>
    <t>['python', 'postgresql', 'aws', 'heroku', 'docker', 'github']</t>
  </si>
  <si>
    <t>{'cloud': ['aws', 'heroku'], 'databases': ['postgresql'], 'other': ['docker', 'github'], 'programming': ['python']}</t>
  </si>
  <si>
    <t>['sql', 'databricks', 'azure', 'spark']</t>
  </si>
  <si>
    <t>{'cloud': ['databricks', 'azure'], 'libraries': ['spark'], 'programming': ['sql']}</t>
  </si>
  <si>
    <t>Institut F2I</t>
  </si>
  <si>
    <t>['python', 'java', 'sql', 'linux', 'git', 'docker', 'github']</t>
  </si>
  <si>
    <t>{'os': ['linux'], 'other': ['git', 'docker', 'github'], 'programming': ['python', 'java', 'sql']}</t>
  </si>
  <si>
    <t>Modern &amp; Big Data Engineer</t>
  </si>
  <si>
    <t>['python', 'r', 'gcp', 'aws', 'azure', 'hadoop', 'spark', 'pyspark']</t>
  </si>
  <si>
    <t>{'cloud': ['gcp', 'aws', 'azure'], 'libraries': ['hadoop', 'spark', 'pyspark'], 'programming': ['python', 'r']}</t>
  </si>
  <si>
    <t>Human Resources Analyst</t>
  </si>
  <si>
    <t>['powerpoint', 'excel', 'tableau']</t>
  </si>
  <si>
    <t>{'analyst_tools': ['powerpoint', 'excel', 'tableau']}</t>
  </si>
  <si>
    <t>Engenheiro de dados Escla/ Sr</t>
  </si>
  <si>
    <t>Bluesix Consultoria</t>
  </si>
  <si>
    <t>['scala', 'python', 'azure', 'databricks', 'spark', 'pyspark']</t>
  </si>
  <si>
    <t>{'cloud': ['azure', 'databricks'], 'libraries': ['spark', 'pyspark'], 'programming': ['scala', 'python']}</t>
  </si>
  <si>
    <t>Senior Data Analytics Engineer</t>
  </si>
  <si>
    <t>Actionline  Human Resources</t>
  </si>
  <si>
    <t>['r', 'python', 'jupyter']</t>
  </si>
  <si>
    <t>{'libraries': ['jupyter'], 'programming': ['r', 'python']}</t>
  </si>
  <si>
    <t>Experimentation Data Scientist</t>
  </si>
  <si>
    <t>Logistics Data Analyst 1(Planning)</t>
  </si>
  <si>
    <t>Data Tester - Azure - Data Lake - Data Warehousing - Data Factory...</t>
  </si>
  <si>
    <t>Allura Partners</t>
  </si>
  <si>
    <t>Head of Data Science, in Financial Crime Intelligence...</t>
  </si>
  <si>
    <t>['go', 'aws', 'hadoop', 'docker']</t>
  </si>
  <si>
    <t>{'cloud': ['aws'], 'libraries': ['hadoop'], 'other': ['docker'], 'programming': ['go']}</t>
  </si>
  <si>
    <t>Machine Learning Engineer Summer Intern, Recommendation - 2024...</t>
  </si>
  <si>
    <t>Contractor, Temp work, and Internship</t>
  </si>
  <si>
    <t>Monitoring Engineer M/F</t>
  </si>
  <si>
    <t>Rambouillet, France</t>
  </si>
  <si>
    <t>Eutelsat Communications S.A.</t>
  </si>
  <si>
    <t>['c#', 'python', 'perl', 'unix', 'windows', 'splunk', 'terminal']</t>
  </si>
  <si>
    <t>{'analyst_tools': ['splunk'], 'os': ['unix', 'windows'], 'other': ['terminal'], 'programming': ['c#', 'python', 'perl']}</t>
  </si>
  <si>
    <t>Siemens Jobs – Data Scientist for Digital Enterprise Labs</t>
  </si>
  <si>
    <t>['sql', 'mongo', 'python', 'cassandra', 'pandas', 'numpy', 'matplotlib', 'plotly', 'keras', 'pytorch', 'tensorflow', 'git', 'docker']</t>
  </si>
  <si>
    <t>{'databases': ['cassandra'], 'libraries': ['pandas', 'numpy', 'matplotlib', 'plotly', 'keras', 'pytorch', 'tensorflow'], 'other': ['git', 'docker'], 'programming': ['sql', 'mongo', 'python']}</t>
  </si>
  <si>
    <t>European Implementation Analyst</t>
  </si>
  <si>
    <t>Senior AWS Data Engineer - Snowflake</t>
  </si>
  <si>
    <t>['python', 'sql', 'vba', 'aws', 'snowflake', 'ssis', 'microstrategy', 'ms access']</t>
  </si>
  <si>
    <t>{'analyst_tools': ['ssis', 'microstrategy', 'ms access'], 'cloud': ['aws', 'snowflake'], 'programming': ['python', 'sql', 'vba']}</t>
  </si>
  <si>
    <t>Hatch Asia Consulting Pte Limited</t>
  </si>
  <si>
    <t>CAD Chip Level Engineer</t>
  </si>
  <si>
    <t>Analytics Advisory Senior Analyst</t>
  </si>
  <si>
    <t>['sql', 'html', 'javascript']</t>
  </si>
  <si>
    <t>{'programming': ['sql', 'html', 'javascript']}</t>
  </si>
  <si>
    <t>Senior Data Visualization Specialist</t>
  </si>
  <si>
    <t>Fraudio</t>
  </si>
  <si>
    <t>['sql', 'css', 'html', 'tableau', 'power bi', 'looker']</t>
  </si>
  <si>
    <t>{'analyst_tools': ['tableau', 'power bi', 'looker'], 'programming': ['sql', 'css', 'html']}</t>
  </si>
  <si>
    <t>TechnoGen Inc</t>
  </si>
  <si>
    <t>['java', 'python', 'sql', 'pyspark', 'spark']</t>
  </si>
  <si>
    <t>{'libraries': ['pyspark', 'spark'], 'programming': ['java', 'python', 'sql']}</t>
  </si>
  <si>
    <t>J.Crew Group, Inc.</t>
  </si>
  <si>
    <t>Mt Vernon, NY</t>
  </si>
  <si>
    <t>Administrative Analyst</t>
  </si>
  <si>
    <t>Histotech Engineering Sdn Bhd</t>
  </si>
  <si>
    <t>Bi Data Analyst/ profil de mission H/F</t>
  </si>
  <si>
    <t>Data Analyst W/M</t>
  </si>
  <si>
    <t>Steeple</t>
  </si>
  <si>
    <t>Data Engineer - Fluent in French</t>
  </si>
  <si>
    <t>Boost IT</t>
  </si>
  <si>
    <t>['sql', 'shell', 'git']</t>
  </si>
  <si>
    <t>{'other': ['git'], 'programming': ['sql', 'shell']}</t>
  </si>
  <si>
    <t>Data Scientist - Estágio IEFP</t>
  </si>
  <si>
    <t>Alcabideche, Portugal</t>
  </si>
  <si>
    <t>Glooma</t>
  </si>
  <si>
    <t>['python', 'sql', 'dynamodb', 'aws', 'tensorflow', 'pandas']</t>
  </si>
  <si>
    <t>{'cloud': ['aws'], 'databases': ['dynamodb'], 'libraries': ['tensorflow', 'pandas'], 'programming': ['python', 'sql']}</t>
  </si>
  <si>
    <t>Data Engineer (SAP HANA BW)</t>
  </si>
  <si>
    <t>['shell', 'sql', 'sql server', 'sap']</t>
  </si>
  <si>
    <t>{'analyst_tools': ['sap'], 'databases': ['sql server'], 'programming': ['shell', 'sql']}</t>
  </si>
  <si>
    <t>data analyst engineer</t>
  </si>
  <si>
    <t>Data Analyst (Pricing)</t>
  </si>
  <si>
    <t>U3 INFOTECH PTE. LTD.</t>
  </si>
  <si>
    <t>['sql', 'python', 'postgresql', 'oracle', 'snowflake', 'redshift', 'tableau', 'excel']</t>
  </si>
  <si>
    <t>{'analyst_tools': ['tableau', 'excel'], 'cloud': ['oracle', 'snowflake', 'redshift'], 'databases': ['postgresql'], 'programming': ['sql', 'python']}</t>
  </si>
  <si>
    <t>DevOps-инженер/Hadoop администратор (трайб CDO Office)</t>
  </si>
  <si>
    <t>['hadoop', 'spark', 'airflow', 'linux', 'centos', 'yarn', 'bitbucket', 'ansible', 'docker']</t>
  </si>
  <si>
    <t>{'libraries': ['hadoop', 'spark', 'airflow'], 'os': ['linux', 'centos'], 'other': ['yarn', 'bitbucket', 'ansible', 'docker']}</t>
  </si>
  <si>
    <t>Junior IT Analyst</t>
  </si>
  <si>
    <t>Qatar Airways Vacancies – Commercial Analytics</t>
  </si>
  <si>
    <t>Business Data Analyst - Performance Excellence</t>
  </si>
  <si>
    <t>City of Temple</t>
  </si>
  <si>
    <t>['r', 'sql', 'tableau', 'power bi', 'spss']</t>
  </si>
  <si>
    <t>{'analyst_tools': ['tableau', 'power bi', 'spss'], 'programming': ['r', 'sql']}</t>
  </si>
  <si>
    <t>Lead Data Engineer - NFT Marketplace</t>
  </si>
  <si>
    <t>Security Data Scientist</t>
  </si>
  <si>
    <t>Assurance Protection Group Inc.</t>
  </si>
  <si>
    <t>['r', 'vba', 'sql', 'python', 'flow']</t>
  </si>
  <si>
    <t>{'other': ['flow'], 'programming': ['r', 'vba', 'sql', 'python']}</t>
  </si>
  <si>
    <t>Crowe</t>
  </si>
  <si>
    <t>['python', 'jupyter', 'linux', 'terminal', 'git', 'docker']</t>
  </si>
  <si>
    <t>{'libraries': ['jupyter'], 'os': ['linux'], 'other': ['terminal', 'git', 'docker'], 'programming': ['python']}</t>
  </si>
  <si>
    <t>Data Scientist (Search &amp; Ranking)</t>
  </si>
  <si>
    <t>['python', 'sql', 'snowflake', 'scikit-learn', 'pytorch', 'tensorflow', 'fastapi', 'git', 'kubernetes', 'docker']</t>
  </si>
  <si>
    <t>{'cloud': ['snowflake'], 'libraries': ['scikit-learn', 'pytorch', 'tensorflow'], 'other': ['git', 'kubernetes', 'docker'], 'programming': ['python', 'sql'], 'webframeworks': ['fastapi']}</t>
  </si>
  <si>
    <t>Peoplebank Hong Kong</t>
  </si>
  <si>
    <t>['sql', 'python', 'snowflake', 'kafka', 'airflow', 'git', 'github', 'jenkins', 'flow']</t>
  </si>
  <si>
    <t>{'cloud': ['snowflake'], 'libraries': ['kafka', 'airflow'], 'other': ['git', 'github', 'jenkins', 'flow'], 'programming': ['sql', 'python']}</t>
  </si>
  <si>
    <t>Data Analyst - Targeted</t>
  </si>
  <si>
    <t>System Stewardship</t>
  </si>
  <si>
    <t>['r', 'python', 'sas', 'sas', 'sql', 'power bi']</t>
  </si>
  <si>
    <t>{'analyst_tools': ['sas', 'power bi'], 'programming': ['r', 'python', 'sas', 'sql']}</t>
  </si>
  <si>
    <t>Big Data Engineer on AWS</t>
  </si>
  <si>
    <t>Softway</t>
  </si>
  <si>
    <t>['sql', 'python', 'java', 'scala', 'nosql', 'aws', 'snowflake', 'redshift', 'databricks', 'hadoop', 'spark', 'linux', 'github']</t>
  </si>
  <si>
    <t>{'cloud': ['aws', 'snowflake', 'redshift', 'databricks'], 'libraries': ['hadoop', 'spark'], 'os': ['linux'], 'other': ['github'], 'programming': ['sql', 'python', 'java', 'scala', 'nosql']}</t>
  </si>
  <si>
    <t>2023 Software Engineer for Artificial Intelligence Applications</t>
  </si>
  <si>
    <t>1st Edge</t>
  </si>
  <si>
    <t>['python', 'azure', 'tensorflow', 'pandas', 'git', 'docker']</t>
  </si>
  <si>
    <t>{'cloud': ['azure'], 'libraries': ['tensorflow', 'pandas'], 'other': ['git', 'docker'], 'programming': ['python']}</t>
  </si>
  <si>
    <t>SYNERGIE*</t>
  </si>
  <si>
    <t>Techfellow</t>
  </si>
  <si>
    <t>['sql', 't-sql', 'powershell', 'shell', 'python', 'sql server', 'postgresql', 'ssis', 'ssrs']</t>
  </si>
  <si>
    <t>{'analyst_tools': ['ssis', 'ssrs'], 'databases': ['sql server', 'postgresql'], 'programming': ['sql', 't-sql', 'powershell', 'shell', 'python']}</t>
  </si>
  <si>
    <t>Esis srl</t>
  </si>
  <si>
    <t>['azure', 'gcp', 'github', 'jenkins', 'jira', 'confluence']</t>
  </si>
  <si>
    <t>{'async': ['jira', 'confluence'], 'cloud': ['azure', 'gcp'], 'other': ['github', 'jenkins']}</t>
  </si>
  <si>
    <t>San Marcos, TX</t>
  </si>
  <si>
    <t>2-1-1 San Diego</t>
  </si>
  <si>
    <t>['sql', 'tableau', 'excel', 'spss']</t>
  </si>
  <si>
    <t>{'analyst_tools': ['tableau', 'excel', 'spss'], 'programming': ['sql']}</t>
  </si>
  <si>
    <t>Paradise, NV</t>
  </si>
  <si>
    <t>Silver State Schools Credit Union</t>
  </si>
  <si>
    <t>Junior HR Data Analyst</t>
  </si>
  <si>
    <t>Senior Analyst - Tableau</t>
  </si>
  <si>
    <t>Data Analyst - Remote  from United States</t>
  </si>
  <si>
    <t>Lumata Health</t>
  </si>
  <si>
    <t>['sql', 'python', 'aws', 'pyspark', 'sheets']</t>
  </si>
  <si>
    <t>{'analyst_tools': ['sheets'], 'cloud': ['aws'], 'libraries': ['pyspark'], 'programming': ['sql', 'python']}</t>
  </si>
  <si>
    <t>Berufsbegleitender Master als Consultant Data Science</t>
  </si>
  <si>
    <t>Knowledge University</t>
  </si>
  <si>
    <t>Konstruktor / Design Engineer</t>
  </si>
  <si>
    <t>Hydro Extrusion Poland sp. z o.o.</t>
  </si>
  <si>
    <t>Levy Search</t>
  </si>
  <si>
    <t>['python', 'sql', 'aws', 'kafka']</t>
  </si>
  <si>
    <t>{'cloud': ['aws'], 'libraries': ['kafka'], 'programming': ['python', 'sql']}</t>
  </si>
  <si>
    <t>Data Engineer - Transaction Cost Analyst</t>
  </si>
  <si>
    <t>Capital Management Fund</t>
  </si>
  <si>
    <t>Software Developer</t>
  </si>
  <si>
    <t>['go', 'nosql', 'aws', 'kafka', 'docker', 'git', 'jira']</t>
  </si>
  <si>
    <t>{'async': ['jira'], 'cloud': ['aws'], 'libraries': ['kafka'], 'other': ['docker', 'git'], 'programming': ['go', 'nosql']}</t>
  </si>
  <si>
    <t>St. Albert, AB, Canada</t>
  </si>
  <si>
    <t>['sql', 't-sql', 'sql server', 'oracle', 'azure', 'ssis', 'ssrs', 'power bi', 'sap']</t>
  </si>
  <si>
    <t>{'analyst_tools': ['ssis', 'ssrs', 'power bi', 'sap'], 'cloud': ['oracle', 'azure'], 'databases': ['sql server'], 'programming': ['sql', 't-sql']}</t>
  </si>
  <si>
    <t>UP DEVLABS PTE. LTD.</t>
  </si>
  <si>
    <t>Integrated Federal Solutions</t>
  </si>
  <si>
    <t>['power bi', 'tableau', 'excel', 'word', 'powerpoint', 'outlook', 'sharepoint']</t>
  </si>
  <si>
    <t>{'analyst_tools': ['power bi', 'tableau', 'excel', 'word', 'powerpoint', 'outlook', 'sharepoint']}</t>
  </si>
  <si>
    <t>Connectwise</t>
  </si>
  <si>
    <t>['sql', 'python', 'snowflake', 'pandas', 'numpy', 'scikit-learn', 'seaborn', 'flow', 'git']</t>
  </si>
  <si>
    <t>{'cloud': ['snowflake'], 'libraries': ['pandas', 'numpy', 'scikit-learn', 'seaborn'], 'other': ['flow', 'git'], 'programming': ['sql', 'python']}</t>
  </si>
  <si>
    <t>['sql', 'python', 'java', 'perl', 'sql server', 'azure', 'snowflake', 'redshift', 'oracle', 'ssis']</t>
  </si>
  <si>
    <t>{'analyst_tools': ['ssis'], 'cloud': ['azure', 'snowflake', 'redshift', 'oracle'], 'databases': ['sql server'], 'programming': ['sql', 'python', 'java', 'perl']}</t>
  </si>
  <si>
    <t>Senior Software Engineer | BIG DATA</t>
  </si>
  <si>
    <t>['sql', 'nosql', 'mongo', 'postgresql', 'spark', 'kafka', 'linux', 'docker', 'kubernetes', 'flow']</t>
  </si>
  <si>
    <t>{'databases': ['postgresql'], 'libraries': ['spark', 'kafka'], 'os': ['linux'], 'other': ['docker', 'kubernetes', 'flow'], 'programming': ['sql', 'nosql', 'mongo']}</t>
  </si>
  <si>
    <t>Alovia</t>
  </si>
  <si>
    <t>['sql', 'python', 'bigquery', 'airflow', 'git', 'jenkins']</t>
  </si>
  <si>
    <t>{'cloud': ['bigquery'], 'libraries': ['airflow'], 'other': ['git', 'jenkins'], 'programming': ['sql', 'python']}</t>
  </si>
  <si>
    <t>['python', 'sql', 'scikit-learn', 'pytorch', 'spark', 'pandas', 'docker', 'kubernetes']</t>
  </si>
  <si>
    <t>{'libraries': ['scikit-learn', 'pytorch', 'spark', 'pandas'], 'other': ['docker', 'kubernetes'], 'programming': ['python', 'sql']}</t>
  </si>
  <si>
    <t>Data Engineer – Pretoria – Up To R850K Per Annum</t>
  </si>
  <si>
    <t>['sql', 'python', 'powershell', 'mongodb', 'mongodb', 'sql server', 'mysql', 'postgresql', 'azure', 'aws', 'power bi', 'ssis', 'ssrs']</t>
  </si>
  <si>
    <t>{'analyst_tools': ['power bi', 'ssis', 'ssrs'], 'cloud': ['azure', 'aws'], 'databases': ['mongodb', 'sql server', 'mysql', 'postgresql'], 'programming': ['sql', 'python', 'powershell', 'mongodb']}</t>
  </si>
  <si>
    <t>Data Engineer (Azure) - Sandton - up to R1.1m per annum</t>
  </si>
  <si>
    <t>[Stage] Data Analyst SQL F/H</t>
  </si>
  <si>
    <t>Rapid Hires</t>
  </si>
  <si>
    <t>['sql', 'python', 'php', 'excel', 'tableau']</t>
  </si>
  <si>
    <t>{'analyst_tools': ['excel', 'tableau'], 'programming': ['sql', 'python', 'php']}</t>
  </si>
  <si>
    <t>OakNorth</t>
  </si>
  <si>
    <t>['sql', 'go', 'bigquery', 'gcp', 'macos', 'ubuntu', 'tableau']</t>
  </si>
  <si>
    <t>{'analyst_tools': ['tableau'], 'cloud': ['bigquery', 'gcp'], 'os': ['macos', 'ubuntu'], 'programming': ['sql', 'go']}</t>
  </si>
  <si>
    <t>Battolyser Systems</t>
  </si>
  <si>
    <t>['go', 'python', 'github', 'docker']</t>
  </si>
  <si>
    <t>{'other': ['github', 'docker'], 'programming': ['go', 'python']}</t>
  </si>
  <si>
    <t>Cloud Data Engineer F/H - Système, réseaux, données (H/F)</t>
  </si>
  <si>
    <t>DAVIDSON SI NORD</t>
  </si>
  <si>
    <t>['python', 'gcp', 'azure', 'aws', 'kubernetes']</t>
  </si>
  <si>
    <t>{'cloud': ['gcp', 'azure', 'aws'], 'other': ['kubernetes'], 'programming': ['python']}</t>
  </si>
  <si>
    <t>TRAINEE DATA ENGINEER</t>
  </si>
  <si>
    <t>Software / Data Engineer, Python, Senior - 2690</t>
  </si>
  <si>
    <t>Reinventing Geospatial (RGi)</t>
  </si>
  <si>
    <t>Data scientist - IA (h/f)</t>
  </si>
  <si>
    <t>Senlis, France</t>
  </si>
  <si>
    <t>GIS MIC</t>
  </si>
  <si>
    <t>Cresta</t>
  </si>
  <si>
    <t>Senior Business &amp; Data Analyst</t>
  </si>
  <si>
    <t>['sql', 'visio', 'excel', 'jira', 'confluence']</t>
  </si>
  <si>
    <t>{'analyst_tools': ['visio', 'excel'], 'async': ['jira', 'confluence'], 'programming': ['sql']}</t>
  </si>
  <si>
    <t>Bulb Tech</t>
  </si>
  <si>
    <t>Data Analyst - Remote  from Indiana (USA)</t>
  </si>
  <si>
    <t>Pearl Technologies LtdPearl Technologies Ltd</t>
  </si>
  <si>
    <t>Data Scientist - Urban Hydrology Specialization</t>
  </si>
  <si>
    <t>CANN Forecast</t>
  </si>
  <si>
    <t>['python', 'numpy', 'pandas', 'matplotlib']</t>
  </si>
  <si>
    <t>{'libraries': ['numpy', 'pandas', 'matplotlib'], 'programming': ['python']}</t>
  </si>
  <si>
    <t>Zluri Technologies</t>
  </si>
  <si>
    <t>['nosql', 'python', 'sql', 'shell', 'javascript', 'mysql', 'redshift', 'bigquery', 'aws', 'azure', 'gcp', 'pandas', 'spark', 'kafka', 'node.js', 'kubernetes']</t>
  </si>
  <si>
    <t>{'cloud': ['redshift', 'bigquery', 'aws', 'azure', 'gcp'], 'databases': ['mysql'], 'libraries': ['pandas', 'spark', 'kafka'], 'other': ['kubernetes'], 'programming': ['nosql', 'python', 'sql', 'shell', 'javascript'], 'webframeworks': ['node.js']}</t>
  </si>
  <si>
    <t>Grammarly</t>
  </si>
  <si>
    <t>Senior Data Scientist (BioPharma)</t>
  </si>
  <si>
    <t>Sr Data Scientist - Demand Forecasting (Time Series Forecasting...</t>
  </si>
  <si>
    <t>Master Data Management</t>
  </si>
  <si>
    <t>FNB Bank Vacancies – Data Scientist</t>
  </si>
  <si>
    <t>Data Research Senior Analyst</t>
  </si>
  <si>
    <t>GCP Data Engineer/lead Position</t>
  </si>
  <si>
    <t>Derivatives Data Engineer</t>
  </si>
  <si>
    <t>['python', 'sql', 'unix', 'git']</t>
  </si>
  <si>
    <t>{'os': ['unix'], 'other': ['git'], 'programming': ['python', 'sql']}</t>
  </si>
  <si>
    <t>Freelance job - Online Data Analyst- Portuguese speaker</t>
  </si>
  <si>
    <t>Senior Big Data Engineer (with Scala, Spark, and SQL)</t>
  </si>
  <si>
    <t>Caravela Seguros</t>
  </si>
  <si>
    <t>Working Student - Data Scientist and Process Mining Architect</t>
  </si>
  <si>
    <t>Engenheiro de Dados Sênior (30383)</t>
  </si>
  <si>
    <t>EVT</t>
  </si>
  <si>
    <t>Lead Decision Scientist</t>
  </si>
  <si>
    <t>['python', 'sql', 'go', 'bigquery', 'aws']</t>
  </si>
  <si>
    <t>{'cloud': ['bigquery', 'aws'], 'programming': ['python', 'sql', 'go']}</t>
  </si>
  <si>
    <t>['sql', 'mongo', 'python', 'scala', 'mongodb', 'mongodb', 'mysql', 'cassandra', 'aws', 'redshift', 'spark', 'airflow', 'hadoop', 'linux']</t>
  </si>
  <si>
    <t>{'cloud': ['aws', 'redshift'], 'databases': ['mongodb', 'mysql', 'cassandra'], 'libraries': ['spark', 'airflow', 'hadoop'], 'os': ['linux'], 'programming': ['sql', 'mongo', 'python', 'scala', 'mongodb']}</t>
  </si>
  <si>
    <t>Dori AI</t>
  </si>
  <si>
    <t>['python', 'tensorflow', 'pytorch', 'mxnet', 'numpy', 'matplotlib']</t>
  </si>
  <si>
    <t>{'libraries': ['tensorflow', 'pytorch', 'mxnet', 'numpy', 'matplotlib'], 'programming': ['python']}</t>
  </si>
  <si>
    <t>JTS/FAST Database Analyst</t>
  </si>
  <si>
    <t>BREVCO SERVICES</t>
  </si>
  <si>
    <t>['oracle', 'linux', 'kubernetes', 'jira']</t>
  </si>
  <si>
    <t>{'async': ['jira'], 'cloud': ['oracle'], 'os': ['linux'], 'other': ['kubernetes']}</t>
  </si>
  <si>
    <t>via Find Jobs Hiring Now At Version 1 - Talentify</t>
  </si>
  <si>
    <t>['sql', 'nosql', 'python', 'java', 'postgresql', 'aws', 'oracle', 'redshift', 'spark', 'kafka', 'hadoop', 'airflow', 'linux', 'power bi', 'kubernetes', 'terraform']</t>
  </si>
  <si>
    <t>{'analyst_tools': ['power bi'], 'cloud': ['aws', 'oracle', 'redshift'], 'databases': ['postgresql'], 'libraries': ['spark', 'kafka', 'hadoop', 'airflow'], 'os': ['linux'], 'other': ['kubernetes', 'terraform'], 'programming': ['sql', 'nosql', 'python', 'java']}</t>
  </si>
  <si>
    <t>New Town, Czechia</t>
  </si>
  <si>
    <t>via Reed Global Czech Republic</t>
  </si>
  <si>
    <t>Wordwall</t>
  </si>
  <si>
    <t>GeoTech</t>
  </si>
  <si>
    <t>Data Engineer (11220_Data Engineer_Porto)</t>
  </si>
  <si>
    <t>IT Business Analyst or Data Migration Specialist ($40K- $50K)</t>
  </si>
  <si>
    <t>Bravo Personnel Consultancy Limited</t>
  </si>
  <si>
    <t>['sql', 'shell', 'oracle', 'linux']</t>
  </si>
  <si>
    <t>{'cloud': ['oracle'], 'os': ['linux'], 'programming': ['sql', 'shell']}</t>
  </si>
  <si>
    <t>Sport data operator</t>
  </si>
  <si>
    <t>Data Scientist (AIOps)</t>
  </si>
  <si>
    <t>LogicMonitor</t>
  </si>
  <si>
    <t>['python', 'scala', 'spark', 'kafka', 'docker', 'kubernetes', 'atlassian', 'bitbucket', 'jira', 'confluence']</t>
  </si>
  <si>
    <t>{'async': ['jira', 'confluence'], 'libraries': ['spark', 'kafka'], 'other': ['docker', 'kubernetes', 'atlassian', 'bitbucket'], 'programming': ['python', 'scala']}</t>
  </si>
  <si>
    <t>['azure', 'snowflake', 'aws', 'qlik', 'power bi', 'tableau', 'ssis']</t>
  </si>
  <si>
    <t>{'analyst_tools': ['qlik', 'power bi', 'tableau', 'ssis'], 'cloud': ['azure', 'snowflake', 'aws']}</t>
  </si>
  <si>
    <t>Arena Technical Resources</t>
  </si>
  <si>
    <t>Data Science Manager– Digital &amp; Customer Interactions</t>
  </si>
  <si>
    <t>['java', 'c', 'c++', 'python', 'r', 'power bi']</t>
  </si>
  <si>
    <t>{'analyst_tools': ['power bi'], 'programming': ['java', 'c', 'c++', 'python', 'r']}</t>
  </si>
  <si>
    <t>Big Data DevOps Engineer</t>
  </si>
  <si>
    <t>['python', 'bash', 'aws', 'hadoop', 'splunk', 'docker', 'kubernetes', 'jenkins', 'ansible', 'git', 'bitbucket', 'confluence', 'jira']</t>
  </si>
  <si>
    <t>{'analyst_tools': ['splunk'], 'async': ['confluence', 'jira'], 'cloud': ['aws'], 'libraries': ['hadoop'], 'other': ['docker', 'kubernetes', 'jenkins', 'ansible', 'git', 'bitbucket'], 'programming': ['python', 'bash']}</t>
  </si>
  <si>
    <t>Helmholtz Munich Summer Internship on Epigenetics Without...</t>
  </si>
  <si>
    <t>Helmholtz Association of German Research Centres</t>
  </si>
  <si>
    <t>Engineer HT Expert</t>
  </si>
  <si>
    <t>Punj Lloyd Group</t>
  </si>
  <si>
    <t>['capacitor', 'terminal']</t>
  </si>
  <si>
    <t>{'libraries': ['capacitor'], 'other': ['terminal']}</t>
  </si>
  <si>
    <t>thumbtack</t>
  </si>
  <si>
    <t>Senior Analyst, Data Management &amp; Quantitative Analysis</t>
  </si>
  <si>
    <t>ETL Engineer- Hybrid (Ottawa Hub location)</t>
  </si>
  <si>
    <t>['sql', 't-sql', 'sql server', 'azure', 'hadoop', 'jupyter', 'asp.net', 'ssis', 'power bi', 'ssrs', 'tableau', 'sharepoint']</t>
  </si>
  <si>
    <t>{'analyst_tools': ['ssis', 'power bi', 'ssrs', 'tableau', 'sharepoint'], 'cloud': ['azure'], 'databases': ['sql server'], 'libraries': ['hadoop', 'jupyter'], 'programming': ['sql', 't-sql'], 'webframeworks': ['asp.net']}</t>
  </si>
  <si>
    <t>['sql', 'mysql', 'oracle', 'excel', 'powerpoint', 'qlik']</t>
  </si>
  <si>
    <t>{'analyst_tools': ['excel', 'powerpoint', 'qlik'], 'cloud': ['oracle'], 'databases': ['mysql'], 'programming': ['sql']}</t>
  </si>
  <si>
    <t>Orion</t>
  </si>
  <si>
    <t>['sql', 'oracle', 'sharepoint']</t>
  </si>
  <si>
    <t>{'analyst_tools': ['sharepoint'], 'cloud': ['oracle'], 'programming': ['sql']}</t>
  </si>
  <si>
    <t>IT Support Specialist</t>
  </si>
  <si>
    <t>Invent Analytics</t>
  </si>
  <si>
    <t>['python', 'azure', 'aws', 'gcp', 'databricks', 'pyspark', 'windows', 'linux', 'unix', 'jenkins', 'terraform', 'docker', 'kubernetes']</t>
  </si>
  <si>
    <t>{'cloud': ['azure', 'aws', 'gcp', 'databricks'], 'libraries': ['pyspark'], 'os': ['windows', 'linux', 'unix'], 'other': ['jenkins', 'terraform', 'docker', 'kubernetes'], 'programming': ['python']}</t>
  </si>
  <si>
    <t>DATA VISUALIZATION ENGINEER</t>
  </si>
  <si>
    <t>['sql', 'azure', 'asp.net', 'sharepoint', 'dax', 'kubernetes']</t>
  </si>
  <si>
    <t>{'analyst_tools': ['sharepoint', 'dax'], 'cloud': ['azure'], 'other': ['kubernetes'], 'programming': ['sql'], 'webframeworks': ['asp.net']}</t>
  </si>
  <si>
    <t>Clariant</t>
  </si>
  <si>
    <t>['python', 'aws', 'sap']</t>
  </si>
  <si>
    <t>{'analyst_tools': ['sap'], 'cloud': ['aws'], 'programming': ['python']}</t>
  </si>
  <si>
    <t>Infusion Development</t>
  </si>
  <si>
    <t>PALO IT SINGAPORE PTE. LTD.</t>
  </si>
  <si>
    <t>['nosql', 'mongodb', 'mongodb', 'sql', 'go', 'cassandra', 'neo4j', 'elasticsearch', 'aws', 'hadoop', 'spark', 'kafka']</t>
  </si>
  <si>
    <t>{'cloud': ['aws'], 'databases': ['mongodb', 'cassandra', 'neo4j', 'elasticsearch'], 'libraries': ['hadoop', 'spark', 'kafka'], 'programming': ['nosql', 'mongodb', 'sql', 'go']}</t>
  </si>
  <si>
    <t>Headhunters</t>
  </si>
  <si>
    <t>['sql', 'sas', 'sas', 'excel', 'spss', 'power bi']</t>
  </si>
  <si>
    <t>{'analyst_tools': ['sas', 'excel', 'spss', 'power bi'], 'programming': ['sql', 'sas']}</t>
  </si>
  <si>
    <t>Python Data Engineer - Freelance - Rennes</t>
  </si>
  <si>
    <t>['python', 'flask', 'kubernetes']</t>
  </si>
  <si>
    <t>{'other': ['kubernetes'], 'programming': ['python'], 'webframeworks': ['flask']}</t>
  </si>
  <si>
    <t>kellymitchell group, inc</t>
  </si>
  <si>
    <t>Data Scientist- Axima Réfrigération - 59 F/H</t>
  </si>
  <si>
    <t>Axima Réfrigération</t>
  </si>
  <si>
    <t>['sql', 'r', 'python', 'sas', 'sas', 'redshift', 'aws', 'airflow', 'tableau', 'looker', 'codecommit']</t>
  </si>
  <si>
    <t>{'analyst_tools': ['sas', 'tableau', 'looker'], 'cloud': ['redshift', 'aws'], 'libraries': ['airflow'], 'other': ['codecommit'], 'programming': ['sql', 'r', 'python', 'sas']}</t>
  </si>
  <si>
    <t>Senior Java Engineer</t>
  </si>
  <si>
    <t>Toss Place(토스플레이스)</t>
  </si>
  <si>
    <t>Viveris</t>
  </si>
  <si>
    <t>Metro Manila, Philippines</t>
  </si>
  <si>
    <t>Arch</t>
  </si>
  <si>
    <t>['arch']</t>
  </si>
  <si>
    <t>{'os': ['arch']}</t>
  </si>
  <si>
    <t>via We Work Remotely</t>
  </si>
  <si>
    <t>Peanut App</t>
  </si>
  <si>
    <t>['sql', 'postgresql', 'snowflake', 'aws', 'azure', 'airflow', 'gdpr']</t>
  </si>
  <si>
    <t>{'cloud': ['snowflake', 'aws', 'azure'], 'databases': ['postgresql'], 'libraries': ['airflow', 'gdpr'], 'programming': ['sql']}</t>
  </si>
  <si>
    <t>Strategy &amp; Economics Analyst</t>
  </si>
  <si>
    <t>Data Engineer with ADF</t>
  </si>
  <si>
    <t>Jupiter AI Labs ✔</t>
  </si>
  <si>
    <t>['sql', 'azure', 'databricks', 'hadoop', 'pyspark']</t>
  </si>
  <si>
    <t>{'cloud': ['azure', 'databricks'], 'libraries': ['hadoop', 'pyspark'], 'programming': ['sql']}</t>
  </si>
  <si>
    <t>Senior SAS Data Engineer</t>
  </si>
  <si>
    <t>Senior Data Scientist, Commercial Marketing Analytics</t>
  </si>
  <si>
    <t>['python', 'r', 'spark', 'express']</t>
  </si>
  <si>
    <t>{'libraries': ['spark'], 'programming': ['python', 'r'], 'webframeworks': ['express']}</t>
  </si>
  <si>
    <t>Signal</t>
  </si>
  <si>
    <t>['python', 'c#', 'mongodb', 'mongodb', 'mongo', 'sql', 'javascript', 'redis', 'azure', 'react', 'fastapi', 'linux', 'kubernetes', 'docker']</t>
  </si>
  <si>
    <t>{'cloud': ['azure'], 'databases': ['mongodb', 'redis'], 'libraries': ['react'], 'os': ['linux'], 'other': ['kubernetes', 'docker'], 'programming': ['python', 'c#', 'mongodb', 'mongo', 'sql', 'javascript'], 'webframeworks': ['fastapi']}</t>
  </si>
  <si>
    <t>Senior Capital Reporting Analyst</t>
  </si>
  <si>
    <t>Azure Data Factory engineer</t>
  </si>
  <si>
    <t>Alagzoo Software</t>
  </si>
  <si>
    <t>['python', 'sql', 'powershell', 'azure', 'ssis', 'excel']</t>
  </si>
  <si>
    <t>{'analyst_tools': ['ssis', 'excel'], 'cloud': ['azure'], 'programming': ['python', 'sql', 'powershell']}</t>
  </si>
  <si>
    <t>Mid/Senior Data Scientist</t>
  </si>
  <si>
    <t>Aircraft Data Engineer (100%, all genders)</t>
  </si>
  <si>
    <t>Swiss International Air Lines AG</t>
  </si>
  <si>
    <t>[Remoto] Senior BI Analyst</t>
  </si>
  <si>
    <t>Iteris - a software company</t>
  </si>
  <si>
    <t>['python', 'scala', 'r', 'oracle', 'azure', 'aws', 'databricks', 'spark', 'hadoop', 'power bi', 'tableau', 'qlik']</t>
  </si>
  <si>
    <t>{'analyst_tools': ['power bi', 'tableau', 'qlik'], 'cloud': ['oracle', 'azure', 'aws', 'databricks'], 'libraries': ['spark', 'hadoop'], 'programming': ['python', 'scala', 'r']}</t>
  </si>
  <si>
    <t>['python', 'azure', 'databricks', 'oracle', 'power bi']</t>
  </si>
  <si>
    <t>{'analyst_tools': ['power bi'], 'cloud': ['azure', 'databricks', 'oracle'], 'programming': ['python']}</t>
  </si>
  <si>
    <t>Sr. Commercial Data Analyst</t>
  </si>
  <si>
    <t>['sql', 'python', 'r', 'excel', 'ms access', 'tableau', 'ssrs', 'ssis', 'sap']</t>
  </si>
  <si>
    <t>{'analyst_tools': ['excel', 'ms access', 'tableau', 'ssrs', 'ssis', 'sap'], 'programming': ['sql', 'python', 'r']}</t>
  </si>
  <si>
    <t>Senior Data Analyst (Greater NYC Area, NY)</t>
  </si>
  <si>
    <t>Immobiliare.it - Data Analyst for Marketing</t>
  </si>
  <si>
    <t>Immobiliare</t>
  </si>
  <si>
    <t>Data Analytics - Data Analyst - Cairo</t>
  </si>
  <si>
    <t>['scala', 'sql', 'python', 'sas', 'sas', 'r', 'javascript', 'snowflake', 'hadoop', 'spark', 'pyspark', 'power bi', 'tableau', 'looker', 'git', 'github', 'gitlab']</t>
  </si>
  <si>
    <t>{'analyst_tools': ['sas', 'power bi', 'tableau', 'looker'], 'cloud': ['snowflake'], 'libraries': ['hadoop', 'spark', 'pyspark'], 'other': ['git', 'github', 'gitlab'], 'programming': ['scala', 'sql', 'python', 'sas', 'r', 'javascript']}</t>
  </si>
  <si>
    <t>['visual basic', 'vba', 'sap', 'excel', 'power bi', 'dax', 'tableau']</t>
  </si>
  <si>
    <t>{'analyst_tools': ['sap', 'excel', 'power bi', 'dax', 'tableau'], 'programming': ['visual basic', 'vba']}</t>
  </si>
  <si>
    <t>Mid Business Intelligence Analyst</t>
  </si>
  <si>
    <t>['sheets', 'excel', 'powerpoint', 'power bi', 'tableau']</t>
  </si>
  <si>
    <t>{'analyst_tools': ['sheets', 'excel', 'powerpoint', 'power bi', 'tableau']}</t>
  </si>
  <si>
    <t>Data Science Engineer - FinTech Group</t>
  </si>
  <si>
    <t>Rakuten</t>
  </si>
  <si>
    <t>Alternance - DATA ANALYST - Études Réglementaires (F/H)</t>
  </si>
  <si>
    <t>Casden Banque Populaire</t>
  </si>
  <si>
    <t>Sigmoid</t>
  </si>
  <si>
    <t>Castle Donington, Derby, UK</t>
  </si>
  <si>
    <t>Focus on SAP</t>
  </si>
  <si>
    <t>Data scientist - observation du paiement à bon droit F/H</t>
  </si>
  <si>
    <t>La Sécurité Sociale</t>
  </si>
  <si>
    <t>SharePoint Web Content Analyst</t>
  </si>
  <si>
    <t>Piedmont Healthcare</t>
  </si>
  <si>
    <t>Senior Database Engineer - Investment banking</t>
  </si>
  <si>
    <t>['sql', 'typescript', 'javascript', 'java', 'sql server', 'azure', 'oracle', 'react', 'spring', 'kubernetes', 'docker', 'ansible']</t>
  </si>
  <si>
    <t>{'cloud': ['azure', 'oracle'], 'databases': ['sql server'], 'libraries': ['react', 'spring'], 'other': ['kubernetes', 'docker', 'ansible'], 'programming': ['sql', 'typescript', 'javascript', 'java']}</t>
  </si>
  <si>
    <t>Data and Technical Operations Engineer</t>
  </si>
  <si>
    <t>Coordinator / data analyst / data entry clerk</t>
  </si>
  <si>
    <t>Townepaucekltd</t>
  </si>
  <si>
    <t>['r', 'python', 'databricks', 'git']</t>
  </si>
  <si>
    <t>{'cloud': ['databricks'], 'other': ['git'], 'programming': ['r', 'python']}</t>
  </si>
  <si>
    <t>Michigan Farm Bureau Family of Companies</t>
  </si>
  <si>
    <t>['sql', 'python', 'r', 't-sql', 'sql server', 'azure', 'databricks', 'spark', 'ssis']</t>
  </si>
  <si>
    <t>{'analyst_tools': ['ssis'], 'cloud': ['azure', 'databricks'], 'databases': ['sql server'], 'libraries': ['spark'], 'programming': ['sql', 'python', 'r', 't-sql']}</t>
  </si>
  <si>
    <t>Senior Data Scientist - Algorithm design &amp; system modeling</t>
  </si>
  <si>
    <t>Workplace Analytics Engineer</t>
  </si>
  <si>
    <t>['python', 'r', 'sql', 'ubuntu', 'looker', 'tableau']</t>
  </si>
  <si>
    <t>{'analyst_tools': ['looker', 'tableau'], 'os': ['ubuntu'], 'programming': ['python', 'r', 'sql']}</t>
  </si>
  <si>
    <t>Data Integration Specialist</t>
  </si>
  <si>
    <t>ADB Data Engineer</t>
  </si>
  <si>
    <t>['scala', 'sql', 'azure', 'pyspark', 'spark']</t>
  </si>
  <si>
    <t>{'cloud': ['azure'], 'libraries': ['pyspark', 'spark'], 'programming': ['scala', 'sql']}</t>
  </si>
  <si>
    <t>Regular/Senior Data Engineer</t>
  </si>
  <si>
    <t>Data Analyst and Analytics</t>
  </si>
  <si>
    <t>Principal Data Scientist - Trip Foundations</t>
  </si>
  <si>
    <t>['azure', 'aws', 'gcp', 'kafka', 'graphql', 'kubernetes']</t>
  </si>
  <si>
    <t>{'cloud': ['azure', 'aws', 'gcp'], 'libraries': ['kafka', 'graphql'], 'other': ['kubernetes']}</t>
  </si>
  <si>
    <t>Collaborative Health Systems</t>
  </si>
  <si>
    <t>Deep Knowledge Group</t>
  </si>
  <si>
    <t>['scala', 'python', 'java', 'sql', 'aws', 'spark', 'kafka', 'kubernetes', 'docker', 'gitlab', 'jenkins', 'jira', 'confluence']</t>
  </si>
  <si>
    <t>{'async': ['jira', 'confluence'], 'cloud': ['aws'], 'libraries': ['spark', 'kafka'], 'other': ['kubernetes', 'docker', 'gitlab', 'jenkins'], 'programming': ['scala', 'python', 'java', 'sql']}</t>
  </si>
  <si>
    <t>Spruce</t>
  </si>
  <si>
    <t>['sql', 'snowflake', 'sheets', 'looker']</t>
  </si>
  <si>
    <t>{'analyst_tools': ['sheets', 'looker'], 'cloud': ['snowflake'], 'programming': ['sql']}</t>
  </si>
  <si>
    <t>Data Scientist/Sr. Data Scientist, AI and Computational Biology</t>
  </si>
  <si>
    <t>via Flagship Pioneering - Talentify</t>
  </si>
  <si>
    <t>['ruby', 'ruby', 'python', 'pandas', 'scikit-learn', 'numpy', 'pytorch', 'keras']</t>
  </si>
  <si>
    <t>{'libraries': ['pandas', 'scikit-learn', 'numpy', 'pytorch', 'keras'], 'programming': ['ruby', 'python'], 'webframeworks': ['ruby']}</t>
  </si>
  <si>
    <t>Claims Data Research Analyst</t>
  </si>
  <si>
    <t>Everest</t>
  </si>
  <si>
    <t>Manager of People Analytics</t>
  </si>
  <si>
    <t>Data Science - Route Optimization-Associate -ANI</t>
  </si>
  <si>
    <t>['sql', 'aws', 'azure', 'scikit-learn', 'mlr', 'tensorflow', 'pytorch', 'airflow', 'tableau', 'kubernetes']</t>
  </si>
  <si>
    <t>{'analyst_tools': ['tableau'], 'cloud': ['aws', 'azure'], 'libraries': ['scikit-learn', 'mlr', 'tensorflow', 'pytorch', 'airflow'], 'other': ['kubernetes'], 'programming': ['sql']}</t>
  </si>
  <si>
    <t>Sr. Data DevOps Engineer</t>
  </si>
  <si>
    <t>InteliSecure</t>
  </si>
  <si>
    <t>['sql', 'no-sql', 'python', 'java', 'elasticsearch', 'aws', 'linux', 'puppet']</t>
  </si>
  <si>
    <t>{'cloud': ['aws'], 'databases': ['elasticsearch'], 'os': ['linux'], 'other': ['puppet'], 'programming': ['sql', 'no-sql', 'python', 'java']}</t>
  </si>
  <si>
    <t>['python', 'r', 'java', 'aws', 'docker']</t>
  </si>
  <si>
    <t>{'cloud': ['aws'], 'other': ['docker'], 'programming': ['python', 'r', 'java']}</t>
  </si>
  <si>
    <t>Python Lead Developer</t>
  </si>
  <si>
    <t>Omniconvert</t>
  </si>
  <si>
    <t>['html', 'css', 'javascript', 'jquery', 'excel']</t>
  </si>
  <si>
    <t>{'analyst_tools': ['excel'], 'programming': ['html', 'css', 'javascript'], 'webframeworks': ['jquery']}</t>
  </si>
  <si>
    <t>['bash', 'python', 'aws', 'azure', 'terraform', 'jenkins', 'gitlab', 'docker', 'kubernetes', 'ansible', 'chef']</t>
  </si>
  <si>
    <t>{'cloud': ['aws', 'azure'], 'other': ['terraform', 'jenkins', 'gitlab', 'docker', 'kubernetes', 'ansible', 'chef'], 'programming': ['bash', 'python']}</t>
  </si>
  <si>
    <t>Инженер / Data Scientist</t>
  </si>
  <si>
    <t>Wołów, Poland</t>
  </si>
  <si>
    <t>Unit8 SA</t>
  </si>
  <si>
    <t>['python', 'java', 'c#', 'c++', 'aws', 'azure', 'databricks', 'pyspark', 'spark', 'docker']</t>
  </si>
  <si>
    <t>{'cloud': ['aws', 'azure', 'databricks'], 'libraries': ['pyspark', 'spark'], 'other': ['docker'], 'programming': ['python', 'java', 'c#', 'c++']}</t>
  </si>
  <si>
    <t>Data Engineer – Stellenbosch – up to R1m per Annum</t>
  </si>
  <si>
    <t>['sql', 'aws', 'ssis']</t>
  </si>
  <si>
    <t>{'analyst_tools': ['ssis'], 'cloud': ['aws'], 'programming': ['sql']}</t>
  </si>
  <si>
    <t>Quality Consumer Data Scientist</t>
  </si>
  <si>
    <t>['go', 'python', 'r', 'sql', 'power bi']</t>
  </si>
  <si>
    <t>{'analyst_tools': ['power bi'], 'programming': ['go', 'python', 'r', 'sql']}</t>
  </si>
  <si>
    <t>uMed</t>
  </si>
  <si>
    <t>['sql', 'python', 'aws', 'redshift', 'spark', 'django']</t>
  </si>
  <si>
    <t>{'cloud': ['aws', 'redshift'], 'libraries': ['spark'], 'programming': ['sql', 'python'], 'webframeworks': ['django']}</t>
  </si>
  <si>
    <t>Data Scientist Llms</t>
  </si>
  <si>
    <t>KLog.co</t>
  </si>
  <si>
    <t>['python', 'sql', 'aws', 'pandas', 'pyspark', 'airflow', 'numpy']</t>
  </si>
  <si>
    <t>{'cloud': ['aws'], 'libraries': ['pandas', 'pyspark', 'airflow', 'numpy'], 'programming': ['python', 'sql']}</t>
  </si>
  <si>
    <t>Technical Data Analyst with Azure DataBricks</t>
  </si>
  <si>
    <t>Junior Analytics Analyst</t>
  </si>
  <si>
    <t>CA Financial Appointments</t>
  </si>
  <si>
    <t>FRI FIL India Business and Research Services Private Limited</t>
  </si>
  <si>
    <t>['sql', 'visio', 'excel', 'flow', 'jira', 'confluence']</t>
  </si>
  <si>
    <t>{'analyst_tools': ['visio', 'excel'], 'async': ['jira', 'confluence'], 'other': ['flow'], 'programming': ['sql']}</t>
  </si>
  <si>
    <t>Evaluation and Data Analyst</t>
  </si>
  <si>
    <t>CASA Mental Health</t>
  </si>
  <si>
    <t>Procurement Data Analyst - Negotiation Expert</t>
  </si>
  <si>
    <t>Norwalt Design Inc.</t>
  </si>
  <si>
    <t>TechBulls SoftTech Pvt Ltd</t>
  </si>
  <si>
    <t>['sql', 'python', 'r', 'ssis', 'excel', 'git', 'docker']</t>
  </si>
  <si>
    <t>{'analyst_tools': ['ssis', 'excel'], 'other': ['git', 'docker'], 'programming': ['sql', 'python', 'r']}</t>
  </si>
  <si>
    <t>Carson, CA</t>
  </si>
  <si>
    <t>Dermalogica</t>
  </si>
  <si>
    <t>Elgada BPO Solutions Inc.</t>
  </si>
  <si>
    <t>['mongodb', 'mongodb', 'python', 'java', 'scala', 'sql', 'nosql', 'cassandra', 'aws', 'redshift', 'spark', 'hadoop', 'kafka', 'airflow']</t>
  </si>
  <si>
    <t>{'cloud': ['aws', 'redshift'], 'databases': ['mongodb', 'cassandra'], 'libraries': ['spark', 'hadoop', 'kafka', 'airflow'], 'programming': ['mongodb', 'python', 'java', 'scala', 'sql', 'nosql']}</t>
  </si>
  <si>
    <t>Database Management Analyst</t>
  </si>
  <si>
    <t>Data Engineer - Up to £80k</t>
  </si>
  <si>
    <t>['sql', 'azure', 'databricks', 'github']</t>
  </si>
  <si>
    <t>{'cloud': ['azure', 'databricks'], 'other': ['github'], 'programming': ['sql']}</t>
  </si>
  <si>
    <t>YuLife</t>
  </si>
  <si>
    <t>['sql', 'nosql', 'mongodb', 'mongodb', 'postgresql']</t>
  </si>
  <si>
    <t>{'databases': ['mongodb', 'postgresql'], 'programming': ['sql', 'nosql', 'mongodb']}</t>
  </si>
  <si>
    <t>BayOne Solutions</t>
  </si>
  <si>
    <t>Financial Integrity Team, Senior Data Scientist</t>
  </si>
  <si>
    <t>['sql', 'python', 'r', 'aws', 'sap', 'power bi', 'tableau']</t>
  </si>
  <si>
    <t>{'analyst_tools': ['sap', 'power bi', 'tableau'], 'cloud': ['aws'], 'programming': ['sql', 'python', 'r']}</t>
  </si>
  <si>
    <t>Henry Schein One New Zealand</t>
  </si>
  <si>
    <t>Data Scientist - Innovation Ochsner</t>
  </si>
  <si>
    <t>Ochsner Clinic Foundation</t>
  </si>
  <si>
    <t>Randstad Sourceright EMEA B.V.</t>
  </si>
  <si>
    <t>['python', 'r', 'matlab', 'julia', 'scala', 'sql', 'gcp', 'azure', 'aws', 'pandas', 'scikit-learn', 'numpy', 'tensorflow', 'excel', 'tableau', 'confluence']</t>
  </si>
  <si>
    <t>{'analyst_tools': ['excel', 'tableau'], 'async': ['confluence'], 'cloud': ['gcp', 'azure', 'aws'], 'libraries': ['pandas', 'scikit-learn', 'numpy', 'tensorflow'], 'programming': ['python', 'r', 'matlab', 'julia', 'scala', 'sql']}</t>
  </si>
  <si>
    <t>Data Engineer/Architect (m/f)</t>
  </si>
  <si>
    <t>Stgen</t>
  </si>
  <si>
    <t>Senior Network Infrastructure Engineer</t>
  </si>
  <si>
    <t>['go', 'python', 'windows', 'ansible', 'chef']</t>
  </si>
  <si>
    <t>{'os': ['windows'], 'other': ['ansible', 'chef'], 'programming': ['go', 'python']}</t>
  </si>
  <si>
    <t>Incline P&amp;C Group</t>
  </si>
  <si>
    <t>Technology Modernization Consulting Lead - Data Analytics</t>
  </si>
  <si>
    <t>Cognizant Singapore, Cognizant Technology Solutions</t>
  </si>
  <si>
    <t>INFODRIVE SOLUTIONS PTE. LTD.</t>
  </si>
  <si>
    <t>['sql', 'scala', 'nosql', 'java', 'mariadb', 'aws', 'spark', 'hadoop', 'tableau']</t>
  </si>
  <si>
    <t>{'analyst_tools': ['tableau'], 'cloud': ['aws'], 'databases': ['mariadb'], 'libraries': ['spark', 'hadoop'], 'programming': ['sql', 'scala', 'nosql', 'java']}</t>
  </si>
  <si>
    <t>(Senior) Data Analyst, Financial Crime Prevention</t>
  </si>
  <si>
    <t>['python', 'vba', 'sql', 'r', 'hadoop', 'powerpoint', 'word', 'sharepoint', 'excel', 'power bi']</t>
  </si>
  <si>
    <t>{'analyst_tools': ['powerpoint', 'word', 'sharepoint', 'excel', 'power bi'], 'libraries': ['hadoop'], 'programming': ['python', 'vba', 'sql', 'r']}</t>
  </si>
  <si>
    <t>☁️ Data Engineer Azure ☁️</t>
  </si>
  <si>
    <t>NEO2 Digital</t>
  </si>
  <si>
    <t>['sql', 'python', 'scala', 'powershell', 'azure', 'databricks']</t>
  </si>
  <si>
    <t>{'cloud': ['azure', 'databricks'], 'programming': ['sql', 'python', 'scala', 'powershell']}</t>
  </si>
  <si>
    <t>Data Analyst - ID 8001 - 10734</t>
  </si>
  <si>
    <t>Naturgy</t>
  </si>
  <si>
    <t>Circle</t>
  </si>
  <si>
    <t>['go', 'python', 'r', 'aws', 'azure']</t>
  </si>
  <si>
    <t>{'cloud': ['aws', 'azure'], 'programming': ['go', 'python', 'r']}</t>
  </si>
  <si>
    <t>Data Scientist e Machine Learning Engineer</t>
  </si>
  <si>
    <t>Xpand IT</t>
  </si>
  <si>
    <t>['python', 'r', 'sql', 'numpy', 'scikit-learn', 'pandas', 'keras', 'tensorflow', 'pytorch', 'pyspark']</t>
  </si>
  <si>
    <t>{'libraries': ['numpy', 'scikit-learn', 'pandas', 'keras', 'tensorflow', 'pytorch', 'pyspark'], 'programming': ['python', 'r', 'sql']}</t>
  </si>
  <si>
    <t>Digital Senior Data Analyst</t>
  </si>
  <si>
    <t>Venipak</t>
  </si>
  <si>
    <t>['python', 'postgresql', 'airflow', 'linux', 'git']</t>
  </si>
  <si>
    <t>{'databases': ['postgresql'], 'libraries': ['airflow'], 'os': ['linux'], 'other': ['git'], 'programming': ['python']}</t>
  </si>
  <si>
    <t>Support Engineering Manager</t>
  </si>
  <si>
    <t>Portugal   (+32 others)</t>
  </si>
  <si>
    <t>['openstack', 'ubuntu', 'linux']</t>
  </si>
  <si>
    <t>{'cloud': ['openstack'], 'os': ['ubuntu', 'linux']}</t>
  </si>
  <si>
    <t>['python', 'oracle', 'snowflake', 'aws', 'azure']</t>
  </si>
  <si>
    <t>{'cloud': ['oracle', 'snowflake', 'aws', 'azure'], 'programming': ['python']}</t>
  </si>
  <si>
    <t>Geographical Information Systems’ Analyst</t>
  </si>
  <si>
    <t>Afghanistan (+1 other)</t>
  </si>
  <si>
    <t>United Nations Assistance Mission in Afghanistan (UNAMA)</t>
  </si>
  <si>
    <t>Cyber Defence System &amp; Data Engineer - Sc Cleared</t>
  </si>
  <si>
    <t>Aspect Resources</t>
  </si>
  <si>
    <t>['azure', 'windows', 'splunk']</t>
  </si>
  <si>
    <t>{'analyst_tools': ['splunk'], 'cloud': ['azure'], 'os': ['windows']}</t>
  </si>
  <si>
    <t>American College of Cardiology</t>
  </si>
  <si>
    <t>['sql', 'sas', 'sas', 'python', 'r', 'crystal', 'word', 'outlook', 'excel', 'powerpoint', 'visio', 'sharepoint']</t>
  </si>
  <si>
    <t>{'analyst_tools': ['sas', 'word', 'outlook', 'excel', 'powerpoint', 'visio', 'sharepoint'], 'programming': ['sql', 'sas', 'python', 'r', 'crystal']}</t>
  </si>
  <si>
    <t>Commercial &amp; Business Intelligence Analyst</t>
  </si>
  <si>
    <t>Makro España</t>
  </si>
  <si>
    <t>['python', 'r', 'oracle', 'microstrategy', 'flow']</t>
  </si>
  <si>
    <t>{'analyst_tools': ['microstrategy'], 'cloud': ['oracle'], 'other': ['flow'], 'programming': ['python', 'r']}</t>
  </si>
  <si>
    <t>Data Scientist - Fully Remote - Contract</t>
  </si>
  <si>
    <t>databuzzltd</t>
  </si>
  <si>
    <t>Data Scientist-Data Engineer</t>
  </si>
  <si>
    <t>['sas', 'sas', 'confluence', 'jira']</t>
  </si>
  <si>
    <t>{'analyst_tools': ['sas'], 'async': ['confluence', 'jira'], 'programming': ['sas']}</t>
  </si>
  <si>
    <t>Truviq Systems</t>
  </si>
  <si>
    <t>['sql', 'python', 'scala', 'azure', 'databricks', 'spark', 'hadoop', 'kafka', 'flow']</t>
  </si>
  <si>
    <t>{'cloud': ['azure', 'databricks'], 'libraries': ['spark', 'hadoop', 'kafka'], 'other': ['flow'], 'programming': ['sql', 'python', 'scala']}</t>
  </si>
  <si>
    <t>Data Analyst für die Entwicklung von Dashboards für Bauprojekte...</t>
  </si>
  <si>
    <t>['visual basic', 'vba', 'tableau', 'excel']</t>
  </si>
  <si>
    <t>{'analyst_tools': ['tableau', 'excel'], 'programming': ['visual basic', 'vba']}</t>
  </si>
  <si>
    <t>Principal - Data Engineer</t>
  </si>
  <si>
    <t>Product Analyst Marketplace Orders and Orchestration</t>
  </si>
  <si>
    <t>['jira', 'confluence', 'asana']</t>
  </si>
  <si>
    <t>{'async': ['jira', 'confluence', 'asana']}</t>
  </si>
  <si>
    <t>Azure Data Engineer_6+Yrs_Pan India</t>
  </si>
  <si>
    <t>IT - Data Analyst (m/w/d)</t>
  </si>
  <si>
    <t>['python', 'c++', 'r', 'ruby', 'ruby', 'php']</t>
  </si>
  <si>
    <t>{'programming': ['python', 'c++', 'r', 'ruby', 'php'], 'webframeworks': ['ruby']}</t>
  </si>
  <si>
    <t>['python', 'aws', 'linux', 'jenkins', 'svn', 'git', 'docker', 'ansible', 'puppet']</t>
  </si>
  <si>
    <t>{'cloud': ['aws'], 'os': ['linux'], 'other': ['jenkins', 'svn', 'git', 'docker', 'ansible', 'puppet'], 'programming': ['python']}</t>
  </si>
  <si>
    <t>['java', 'css', 'html', 'azure', 'react']</t>
  </si>
  <si>
    <t>{'cloud': ['azure'], 'libraries': ['react'], 'programming': ['java', 'css', 'html']}</t>
  </si>
  <si>
    <t>KIND</t>
  </si>
  <si>
    <t>Resource Access Management Solutions Private Limited</t>
  </si>
  <si>
    <t>Lead Data Engineer (MDM)</t>
  </si>
  <si>
    <t>['go', 'python', 'aws', 'snowflake', 'spark', 'git']</t>
  </si>
  <si>
    <t>{'cloud': ['aws', 'snowflake'], 'libraries': ['spark'], 'other': ['git'], 'programming': ['go', 'python']}</t>
  </si>
  <si>
    <t>LevelUP</t>
  </si>
  <si>
    <t>FlyNava Technologies</t>
  </si>
  <si>
    <t>['python', 'watson', 'scikit-learn', 'spark', 'flow']</t>
  </si>
  <si>
    <t>{'cloud': ['watson'], 'libraries': ['scikit-learn', 'spark'], 'other': ['flow'], 'programming': ['python']}</t>
  </si>
  <si>
    <t>Infojini</t>
  </si>
  <si>
    <t>Virton, Belgium</t>
  </si>
  <si>
    <t>CC RH</t>
  </si>
  <si>
    <t>Expert Systems AG</t>
  </si>
  <si>
    <t>['sql', 'nosql', 'php', 'gcp']</t>
  </si>
  <si>
    <t>{'cloud': ['gcp'], 'programming': ['sql', 'nosql', 'php']}</t>
  </si>
  <si>
    <t>Full Stack Data Engineer - W2 Contract</t>
  </si>
  <si>
    <t>['java', 'python', 'go', 'sas', 'sas', 'postgresql', 'aws', 'oracle', 'aurora', 'redshift', 'pyspark', 'spring', 'angular', 'bitbucket']</t>
  </si>
  <si>
    <t>{'analyst_tools': ['sas'], 'cloud': ['aws', 'oracle', 'aurora', 'redshift'], 'databases': ['postgresql'], 'libraries': ['pyspark', 'spring'], 'other': ['bitbucket'], 'programming': ['java', 'python', 'go', 'sas'], 'webframeworks': ['angular']}</t>
  </si>
  <si>
    <t>AI Clone</t>
  </si>
  <si>
    <t>['c', 'python', 'sql', 'hadoop', 'spark', 'airflow', 'github', 'docker']</t>
  </si>
  <si>
    <t>{'libraries': ['hadoop', 'spark', 'airflow'], 'other': ['github', 'docker'], 'programming': ['c', 'python', 'sql']}</t>
  </si>
  <si>
    <t>Data Analyst/Engineer, Supply Chain Optimization Internship</t>
  </si>
  <si>
    <t>['sql', 'python', 'spring', 'airflow', 'tableau', 'excel']</t>
  </si>
  <si>
    <t>{'analyst_tools': ['tableau', 'excel'], 'libraries': ['spring', 'airflow'], 'programming': ['sql', 'python']}</t>
  </si>
  <si>
    <t>Manager, Business Intelligence (Deputy Manager/Manager)</t>
  </si>
  <si>
    <t>Engineering Manager, Analytics Engineering</t>
  </si>
  <si>
    <t>Miro</t>
  </si>
  <si>
    <t>['snowflake', 'redshift', 'looker', 'tableau', 'planner']</t>
  </si>
  <si>
    <t>{'analyst_tools': ['looker', 'tableau'], 'async': ['planner'], 'cloud': ['snowflake', 'redshift']}</t>
  </si>
  <si>
    <t>Data Analyst (ID#10848)</t>
  </si>
  <si>
    <t>Data Engineer/ELT utvikler</t>
  </si>
  <si>
    <t>Ramirent AS</t>
  </si>
  <si>
    <t>IOOF Holdings Limited</t>
  </si>
  <si>
    <t>['shell', 'python', 'nosql', 'gcp', 'bigquery', 'airflow', 'kafka', 'git', 'docker', 'kubernetes']</t>
  </si>
  <si>
    <t>{'cloud': ['gcp', 'bigquery'], 'libraries': ['airflow', 'kafka'], 'other': ['git', 'docker', 'kubernetes'], 'programming': ['shell', 'python', 'nosql']}</t>
  </si>
  <si>
    <t>Antaes Consulting</t>
  </si>
  <si>
    <t>['sql', 'sas', 'sas', 'snowflake', 'power bi']</t>
  </si>
  <si>
    <t>{'analyst_tools': ['sas', 'power bi'], 'cloud': ['snowflake'], 'programming': ['sql', 'sas']}</t>
  </si>
  <si>
    <t>Team lead data engineer</t>
  </si>
  <si>
    <t>['sql', 'sql server', 'postgresql', 'qlik']</t>
  </si>
  <si>
    <t>{'analyst_tools': ['qlik'], 'databases': ['sql server', 'postgresql'], 'programming': ['sql']}</t>
  </si>
  <si>
    <t>Senior Analyst - Remote</t>
  </si>
  <si>
    <t>['vba', 'windows', 'splunk', 'word', 'excel']</t>
  </si>
  <si>
    <t>{'analyst_tools': ['splunk', 'word', 'excel'], 'os': ['windows'], 'programming': ['vba']}</t>
  </si>
  <si>
    <t>Langenfeld, Germany</t>
  </si>
  <si>
    <t>DEED Consulting GmbH</t>
  </si>
  <si>
    <t>['python', 'scala', 'r']</t>
  </si>
  <si>
    <t>{'programming': ['python', 'scala', 'r']}</t>
  </si>
  <si>
    <t>IDWise</t>
  </si>
  <si>
    <t>['python', 'sql', 'nosql', 'aws', 'git', 'docker', 'jira']</t>
  </si>
  <si>
    <t>{'async': ['jira'], 'cloud': ['aws'], 'other': ['git', 'docker'], 'programming': ['python', 'sql', 'nosql']}</t>
  </si>
  <si>
    <t>Active Travel England</t>
  </si>
  <si>
    <t>Lead Security Engineer</t>
  </si>
  <si>
    <t>['shell', 'python', 'aws']</t>
  </si>
  <si>
    <t>{'cloud': ['aws'], 'programming': ['shell', 'python']}</t>
  </si>
  <si>
    <t>Alkemy enabling evolution</t>
  </si>
  <si>
    <t>['sas', 'sas', 'python', 'sql', 'r']</t>
  </si>
  <si>
    <t>{'analyst_tools': ['sas'], 'programming': ['sas', 'python', 'sql', 'r']}</t>
  </si>
  <si>
    <t>['python', 'r', 'pyspark', 'spark', 'tableau', 'flow']</t>
  </si>
  <si>
    <t>{'analyst_tools': ['tableau'], 'libraries': ['pyspark', 'spark'], 'other': ['flow'], 'programming': ['python', 'r']}</t>
  </si>
  <si>
    <t>Iris</t>
  </si>
  <si>
    <t>['sql', 'python', 'vba', 'express', 'excel']</t>
  </si>
  <si>
    <t>{'analyst_tools': ['excel'], 'programming': ['sql', 'python', 'vba'], 'webframeworks': ['express']}</t>
  </si>
  <si>
    <t>via Qatar Job Search | WhatJobs</t>
  </si>
  <si>
    <t>North Oil Company</t>
  </si>
  <si>
    <t>stage / cdi data engineer (h/f)</t>
  </si>
  <si>
    <t>['shell', 'sql', 'oracle']</t>
  </si>
  <si>
    <t>{'cloud': ['oracle'], 'programming': ['shell', 'sql']}</t>
  </si>
  <si>
    <t>Senior Data Analyst - Security Clearance Required</t>
  </si>
  <si>
    <t>Director of Data Quality</t>
  </si>
  <si>
    <t>Data Scientist IRC201693</t>
  </si>
  <si>
    <t>GlobalLogic Ukraine</t>
  </si>
  <si>
    <t>['db2', 'spark']</t>
  </si>
  <si>
    <t>{'databases': ['db2'], 'libraries': ['spark']}</t>
  </si>
  <si>
    <t>Planning &amp; Reporting Analyst</t>
  </si>
  <si>
    <t>via Www.ocupacao.org</t>
  </si>
  <si>
    <t>Backend Engineer - Intelligence Platform</t>
  </si>
  <si>
    <t>via RemoteJobs.org</t>
  </si>
  <si>
    <t>People.ai</t>
  </si>
  <si>
    <t>['python', 'scala', 'java', 'nosql', 'sql', 'aws', 'datarobot', 'docker', 'kubernetes', 'zoom']</t>
  </si>
  <si>
    <t>{'analyst_tools': ['datarobot'], 'cloud': ['aws'], 'other': ['docker', 'kubernetes'], 'programming': ['python', 'scala', 'java', 'nosql', 'sql'], 'sync': ['zoom']}</t>
  </si>
  <si>
    <t>Data Analyst, Data &amp; Analytics</t>
  </si>
  <si>
    <t>['sql', 'azure', 'snowflake', 'express', 'tableau', 'power bi', 'sap']</t>
  </si>
  <si>
    <t>{'analyst_tools': ['tableau', 'power bi', 'sap'], 'cloud': ['azure', 'snowflake'], 'programming': ['sql'], 'webframeworks': ['express']}</t>
  </si>
  <si>
    <t>Business Process Integration Business Analyst II</t>
  </si>
  <si>
    <t>Stifel Financial Corp.</t>
  </si>
  <si>
    <t>Principal DevOps Engineer</t>
  </si>
  <si>
    <t>['bash', 'python', 'ruby', 'ruby', 'javascript', 'aws', 'linux', 'splunk', 'docker', 'kubernetes', 'terraform', 'jenkins', 'github', 'confluence', 'jira']</t>
  </si>
  <si>
    <t>{'analyst_tools': ['splunk'], 'async': ['confluence', 'jira'], 'cloud': ['aws'], 'os': ['linux'], 'other': ['docker', 'kubernetes', 'terraform', 'jenkins', 'github'], 'programming': ['bash', 'python', 'ruby', 'javascript'], 'webframeworks': ['ruby']}</t>
  </si>
  <si>
    <t>['python', 'r', 'sql', 'pyspark', 'pandas', 'numpy', 'spark']</t>
  </si>
  <si>
    <t>{'libraries': ['pyspark', 'pandas', 'numpy', 'spark'], 'programming': ['python', 'r', 'sql']}</t>
  </si>
  <si>
    <t>Data Scientist - Pharmaceutical exp essential</t>
  </si>
  <si>
    <t>['sas', 'sas', 'r', 'python', 'sql', 'flask']</t>
  </si>
  <si>
    <t>{'analyst_tools': ['sas'], 'programming': ['sas', 'r', 'python', 'sql'], 'webframeworks': ['flask']}</t>
  </si>
  <si>
    <t>Simpl</t>
  </si>
  <si>
    <t>['python', 'sql', 'aws', 'scikit-learn', 'pandas', 'spark', 'tensorflow', 'pytorch', 'keras']</t>
  </si>
  <si>
    <t>{'cloud': ['aws'], 'libraries': ['scikit-learn', 'pandas', 'spark', 'tensorflow', 'pytorch', 'keras'], 'programming': ['python', 'sql']}</t>
  </si>
  <si>
    <t>Senior Scientific Data Analyst, Behavioral Health Improvement...</t>
  </si>
  <si>
    <t>University System of New Hampshire</t>
  </si>
  <si>
    <t>Vrije Universiteit Brussel</t>
  </si>
  <si>
    <t>['sharepoint', 'word']</t>
  </si>
  <si>
    <t>{'analyst_tools': ['sharepoint', 'word']}</t>
  </si>
  <si>
    <t>Data Analyst E-commerce (H/F)</t>
  </si>
  <si>
    <t>Épagny-Metz-Tessy, France</t>
  </si>
  <si>
    <t>snowleader</t>
  </si>
  <si>
    <t>Ihs Markit</t>
  </si>
  <si>
    <t>Data Engineer Sas/ Sql</t>
  </si>
  <si>
    <t>AGS S.p.A.</t>
  </si>
  <si>
    <t>Advantage Group</t>
  </si>
  <si>
    <t>['sql', 'bash', 'shell', 'postgresql', 'tableau', 'qlik', 'flow']</t>
  </si>
  <si>
    <t>{'analyst_tools': ['tableau', 'qlik'], 'databases': ['postgresql'], 'other': ['flow'], 'programming': ['sql', 'bash', 'shell']}</t>
  </si>
  <si>
    <t>Report And Analytics Developer</t>
  </si>
  <si>
    <t>Country Bird Holdings</t>
  </si>
  <si>
    <t>Data Engineer / London</t>
  </si>
  <si>
    <t>['sql', 'python', 'gcp', 'azure', 'power bi', 'dax', 'excel', 'sap']</t>
  </si>
  <si>
    <t>{'analyst_tools': ['power bi', 'dax', 'excel', 'sap'], 'cloud': ['gcp', 'azure'], 'programming': ['sql', 'python']}</t>
  </si>
  <si>
    <t>The AKKAdemy</t>
  </si>
  <si>
    <t>['python', 'scala', 'java', 'r', 'sql', 'nosql', 'mongodb', 'mongodb', 'cassandra', 'azure', 'spark', 'airflow', 'kafka', 'hadoop', 'linux']</t>
  </si>
  <si>
    <t>{'cloud': ['azure'], 'databases': ['mongodb', 'cassandra'], 'libraries': ['spark', 'airflow', 'kafka', 'hadoop'], 'os': ['linux'], 'programming': ['python', 'scala', 'java', 'r', 'sql', 'nosql', 'mongodb']}</t>
  </si>
  <si>
    <t>Product Data Analyst - Telematics</t>
  </si>
  <si>
    <t>Staff Data Engineering Lead</t>
  </si>
  <si>
    <t>Deutsche Telekom Services Europe - Czech Republic</t>
  </si>
  <si>
    <t>['python', 'scikit-learn', 'keras', 'jupyter', 'flask', 'sap', 'microstrategy', 'qlik', 'tableau', 'docker', 'kubernetes']</t>
  </si>
  <si>
    <t>{'analyst_tools': ['sap', 'microstrategy', 'qlik', 'tableau'], 'libraries': ['scikit-learn', 'keras', 'jupyter'], 'other': ['docker', 'kubernetes'], 'programming': ['python'], 'webframeworks': ['flask']}</t>
  </si>
  <si>
    <t>Business Analyst III(Power BI/SQL Reporting)-Remote</t>
  </si>
  <si>
    <t>['excel', 'visio']</t>
  </si>
  <si>
    <t>{'analyst_tools': ['excel', 'visio']}</t>
  </si>
  <si>
    <t>Analyst - Data Management</t>
  </si>
  <si>
    <t>Mercer LLC</t>
  </si>
  <si>
    <t>SAP Data &amp; Analytics Manager (m/w/d) – Dein Einstieg in das SAP...</t>
  </si>
  <si>
    <t>SThree</t>
  </si>
  <si>
    <t>Lead Data Scientist – AI</t>
  </si>
  <si>
    <t>Burwood NSW, Australia</t>
  </si>
  <si>
    <t>Smartbear</t>
  </si>
  <si>
    <t>['python', 'java', 'go', 'bash', 'powershell', 'aws', 'terraform', 'ansible', 'puppet', 'gitlab', 'atlassian', 'docker', 'kubernetes']</t>
  </si>
  <si>
    <t>{'cloud': ['aws'], 'other': ['terraform', 'ansible', 'puppet', 'gitlab', 'atlassian', 'docker', 'kubernetes'], 'programming': ['python', 'java', 'go', 'bash', 'powershell']}</t>
  </si>
  <si>
    <t>['c#', 'mongodb', 'mongodb', 'typescript', 'redis', 'elasticsearch', 'kafka', 'graphql', 'react', 'kubernetes']</t>
  </si>
  <si>
    <t>{'databases': ['mongodb', 'redis', 'elasticsearch'], 'libraries': ['kafka', 'graphql', 'react'], 'other': ['kubernetes'], 'programming': ['c#', 'mongodb', 'typescript']}</t>
  </si>
  <si>
    <t>Devops Engineer – Johannesburg – Up To R700K Per Annum</t>
  </si>
  <si>
    <t>['java', 'c#', 'golang', 'aws', 'kubernetes']</t>
  </si>
  <si>
    <t>{'cloud': ['aws'], 'other': ['kubernetes'], 'programming': ['java', 'c#', 'golang']}</t>
  </si>
  <si>
    <t>Junior Investment Operations Analyst</t>
  </si>
  <si>
    <t>The Talent Experts</t>
  </si>
  <si>
    <t>Septeo</t>
  </si>
  <si>
    <t>forensic data analytics specialist</t>
  </si>
  <si>
    <t>Big4careers</t>
  </si>
  <si>
    <t>Data Analyst/Scientist - Input Experience Analytics</t>
  </si>
  <si>
    <t>via DisABLEDperson.com</t>
  </si>
  <si>
    <t>Principal Data Engineer - PDE Team</t>
  </si>
  <si>
    <t>['sql', 'redshift', 'aws', 'databricks', 'spark', 'airflow', 'kafka', 'atlassian']</t>
  </si>
  <si>
    <t>{'cloud': ['redshift', 'aws', 'databricks'], 'libraries': ['spark', 'airflow', 'kafka'], 'other': ['atlassian'], 'programming': ['sql']}</t>
  </si>
  <si>
    <t>Webhelp Romania</t>
  </si>
  <si>
    <t>['python', 'sql', 'aws', 'aurora', 'redshift']</t>
  </si>
  <si>
    <t>{'cloud': ['aws', 'aurora', 'redshift'], 'programming': ['python', 'sql']}</t>
  </si>
  <si>
    <t>Business &amp; Reporting Analyst</t>
  </si>
  <si>
    <t>Auxis</t>
  </si>
  <si>
    <t>MobileAction</t>
  </si>
  <si>
    <t>['python', 'r', 'sql', 'heroku', 'node.js']</t>
  </si>
  <si>
    <t>{'cloud': ['heroku'], 'programming': ['python', 'r', 'sql'], 'webframeworks': ['node.js']}</t>
  </si>
  <si>
    <t>Data &amp; Analytics Engineering Manager</t>
  </si>
  <si>
    <t>Ananas E-commerce</t>
  </si>
  <si>
    <t>['go', 'sql', 'python', 'redshift', 'aws', 'snowflake', 'pyspark', 'pandas', 'numpy', 'power bi', 'tableau', 'looker']</t>
  </si>
  <si>
    <t>{'analyst_tools': ['power bi', 'tableau', 'looker'], 'cloud': ['redshift', 'aws', 'snowflake'], 'libraries': ['pyspark', 'pandas', 'numpy'], 'programming': ['go', 'sql', 'python']}</t>
  </si>
  <si>
    <t>DataOps engineer</t>
  </si>
  <si>
    <t>['java', 'scala', 'python', 'bash', 'hadoop', 'kafka', 'spark', 'airflow', 'linux']</t>
  </si>
  <si>
    <t>{'libraries': ['hadoop', 'kafka', 'spark', 'airflow'], 'os': ['linux'], 'programming': ['java', 'scala', 'python', 'bash']}</t>
  </si>
  <si>
    <t>Shridhar LifeSchool</t>
  </si>
  <si>
    <t>Junior Operations Analyst</t>
  </si>
  <si>
    <t>Nestwise Trading</t>
  </si>
  <si>
    <t>B1 IT Solutions INC</t>
  </si>
  <si>
    <t>MATEMÀTIC / DATA SCIENTIST</t>
  </si>
  <si>
    <t>Igualada, Spain</t>
  </si>
  <si>
    <t>J.REGORDOSA RECURSOS HUMANS</t>
  </si>
  <si>
    <t>Ex Parte, Inc</t>
  </si>
  <si>
    <t>['sql', 'python', 'r', 'scala', 'nosql', 'databricks', 'azure', 'pytorch', 'tensorflow', 'scikit-learn', 'git']</t>
  </si>
  <si>
    <t>{'cloud': ['databricks', 'azure'], 'libraries': ['pytorch', 'tensorflow', 'scikit-learn'], 'other': ['git'], 'programming': ['sql', 'python', 'r', 'scala', 'nosql']}</t>
  </si>
  <si>
    <t>['sql', 'snowflake', 'azure', 'tableau', 'git']</t>
  </si>
  <si>
    <t>{'analyst_tools': ['tableau'], 'cloud': ['snowflake', 'azure'], 'other': ['git'], 'programming': ['sql']}</t>
  </si>
  <si>
    <t>['python', 'go', 'aws', 'pytorch', 'tensorflow', 'keras']</t>
  </si>
  <si>
    <t>{'cloud': ['aws'], 'libraries': ['pytorch', 'tensorflow', 'keras'], 'programming': ['python', 'go']}</t>
  </si>
  <si>
    <t>Data Engineer (Contract Based)</t>
  </si>
  <si>
    <t>iScale Solutions</t>
  </si>
  <si>
    <t>Data and Insight Manager</t>
  </si>
  <si>
    <t>Business Performance Data Engineer</t>
  </si>
  <si>
    <t>Sr GCP Data Engineer</t>
  </si>
  <si>
    <t>['scala', 'python', 'sql', 'gcp', 'bigquery', 'azure', 'airflow', 'pyspark']</t>
  </si>
  <si>
    <t>{'cloud': ['gcp', 'bigquery', 'azure'], 'libraries': ['airflow', 'pyspark'], 'programming': ['scala', 'python', 'sql']}</t>
  </si>
  <si>
    <t>Data engineer - Contract to Hire</t>
  </si>
  <si>
    <t>['redshift', 'kafka', 'airflow', 'terraform', 'kubernetes']</t>
  </si>
  <si>
    <t>{'cloud': ['redshift'], 'libraries': ['kafka', 'airflow'], 'other': ['terraform', 'kubernetes']}</t>
  </si>
  <si>
    <t>Network &amp; System Admin / IT Operations &amp; Support / Analytics ...</t>
  </si>
  <si>
    <t>One World (1W)</t>
  </si>
  <si>
    <t>Developer &amp; Data Scientist Jobs</t>
  </si>
  <si>
    <t>Apogee Integration LLC</t>
  </si>
  <si>
    <t>['python', 'javascript', 'html', 'css', 'pandas', 'plotly', 'react', 'jquery', 'django', 'flask', 'git', 'github', 'gitlab', 'jira', 'confluence']</t>
  </si>
  <si>
    <t>{'async': ['jira', 'confluence'], 'libraries': ['pandas', 'plotly', 'react'], 'other': ['git', 'github', 'gitlab'], 'programming': ['python', 'javascript', 'html', 'css'], 'webframeworks': ['jquery', 'django', 'flask']}</t>
  </si>
  <si>
    <t>Lead Project Engineer</t>
  </si>
  <si>
    <t>RCM Technologies Engineering d.o.o.</t>
  </si>
  <si>
    <t>Senior Data Scientist - Machine Learning Expert</t>
  </si>
  <si>
    <t>Hitachi Solutions</t>
  </si>
  <si>
    <t>Network Contracting Solutions</t>
  </si>
  <si>
    <t>USEReady</t>
  </si>
  <si>
    <t>Senior Data Engineer (Malaysian only)</t>
  </si>
  <si>
    <t>Pulse Consulting Sdn Bhd</t>
  </si>
  <si>
    <t>['python', 'sql', 'elasticsearch', 'redis', 'gcp', 'sap', 'docker', 'git', 'kubernetes', 'gitlab', 'terraform']</t>
  </si>
  <si>
    <t>{'analyst_tools': ['sap'], 'cloud': ['gcp'], 'databases': ['elasticsearch', 'redis'], 'other': ['docker', 'git', 'kubernetes', 'gitlab', 'terraform'], 'programming': ['python', 'sql']}</t>
  </si>
  <si>
    <t>via Uptrail</t>
  </si>
  <si>
    <t>NIRA Dynamics</t>
  </si>
  <si>
    <t>['sql', 'aws', 'redshift', 'jupyter', 'pandas', 'kubernetes']</t>
  </si>
  <si>
    <t>{'cloud': ['aws', 'redshift'], 'libraries': ['jupyter', 'pandas'], 'other': ['kubernetes'], 'programming': ['sql']}</t>
  </si>
  <si>
    <t>Titan Data</t>
  </si>
  <si>
    <t>Sr Engineer</t>
  </si>
  <si>
    <t>Fundraising Data Analyst</t>
  </si>
  <si>
    <t>SOS Villages d'Enfants Belgique / SOS Kinderdorpen België</t>
  </si>
  <si>
    <t>Data Engineer (Spark/Scala/Python)</t>
  </si>
  <si>
    <t>['sql', 'scala', 'python', 'spark', 'hadoop', 'kafka', 'git']</t>
  </si>
  <si>
    <t>{'libraries': ['spark', 'hadoop', 'kafka'], 'other': ['git'], 'programming': ['sql', 'scala', 'python']}</t>
  </si>
  <si>
    <t>Digital Analytics Engineer &amp; Strategist</t>
  </si>
  <si>
    <t>Forte Group</t>
  </si>
  <si>
    <t>['html', 'javascript', 'css', 'python', 'r']</t>
  </si>
  <si>
    <t>{'programming': ['html', 'javascript', 'css', 'python', 'r']}</t>
  </si>
  <si>
    <t>Golang Developer/Data Engineer</t>
  </si>
  <si>
    <t>neteffects</t>
  </si>
  <si>
    <t>['golang', 'nosql', 'gcp', 'aws', 'azure', 'kafka', 'docker', 'kubernetes']</t>
  </si>
  <si>
    <t>{'cloud': ['gcp', 'aws', 'azure'], 'libraries': ['kafka'], 'other': ['docker', 'kubernetes'], 'programming': ['golang', 'nosql']}</t>
  </si>
  <si>
    <t>Senior Consultant, Development(8-11 years)-Data Science</t>
  </si>
  <si>
    <t>UK Data Engineer</t>
  </si>
  <si>
    <t>['sql', 'python', 'aws', 'azure', 'gcp', 'snowflake', 'spark', 'hadoop', 'tableau']</t>
  </si>
  <si>
    <t>{'analyst_tools': ['tableau'], 'cloud': ['aws', 'azure', 'gcp', 'snowflake'], 'libraries': ['spark', 'hadoop'], 'programming': ['sql', 'python']}</t>
  </si>
  <si>
    <t>NTT DATA UK&amp;I</t>
  </si>
  <si>
    <t>['sql', 'scala', 'java', 'nosql', 'sql server', 'postgresql', 'oracle', 'azure', 'gcp', 'aws', 'snowflake', 'redshift', 'pyspark', 'spark', 'hadoop', 'kafka', 'power bi', 'tableau', 'git', 'svn']</t>
  </si>
  <si>
    <t>{'analyst_tools': ['power bi', 'tableau'], 'cloud': ['oracle', 'azure', 'gcp', 'aws', 'snowflake', 'redshift'], 'databases': ['sql server', 'postgresql'], 'libraries': ['pyspark', 'spark', 'hadoop', 'kafka'], 'other': ['git', 'svn'], 'programming': ['sql', 'scala', 'java', 'nosql']}</t>
  </si>
  <si>
    <t>Medibank</t>
  </si>
  <si>
    <t>Data Scientist/Data Engineer</t>
  </si>
  <si>
    <t>Lemon.io</t>
  </si>
  <si>
    <t>['python', 'nosql', 'ruby', 'ruby', 'react', 'ruby on rails', 'react.js']</t>
  </si>
  <si>
    <t>{'libraries': ['react'], 'programming': ['python', 'nosql', 'ruby'], 'webframeworks': ['ruby', 'ruby on rails', 'react.js']}</t>
  </si>
  <si>
    <t>Customer Insight Analysts</t>
  </si>
  <si>
    <t>Full-time and Per diem</t>
  </si>
  <si>
    <t>['gcp', 'databricks', 'spark', 'looker']</t>
  </si>
  <si>
    <t>{'analyst_tools': ['looker'], 'cloud': ['gcp', 'databricks'], 'libraries': ['spark']}</t>
  </si>
  <si>
    <t>Data Analyst (Web Focussed)</t>
  </si>
  <si>
    <t>Suits Me</t>
  </si>
  <si>
    <t>Senior Risk Analytics Consultant</t>
  </si>
  <si>
    <t>Data Engineer (R&amp;D) / Researcher</t>
  </si>
  <si>
    <t>['python', 'java', 'scala', 'sql', 'postgresql', 'redis', 'airflow', 'spark', 'kafka', 'linux', 'docker', 'kubernetes']</t>
  </si>
  <si>
    <t>{'databases': ['postgresql', 'redis'], 'libraries': ['airflow', 'spark', 'kafka'], 'os': ['linux'], 'other': ['docker', 'kubernetes'], 'programming': ['python', 'java', 'scala', 'sql']}</t>
  </si>
  <si>
    <t>Sr. Data Engineer (AWS - Analytics &amp; Data Science)</t>
  </si>
  <si>
    <t>IQ Workforce</t>
  </si>
  <si>
    <t>['sql', 'dynamodb', 'aws', 'redshift', 'airflow', 'kafka', 'gitlab', 'terraform']</t>
  </si>
  <si>
    <t>{'cloud': ['aws', 'redshift'], 'databases': ['dynamodb'], 'libraries': ['airflow', 'kafka'], 'other': ['gitlab', 'terraform'], 'programming': ['sql']}</t>
  </si>
  <si>
    <t>Hamburger Hochbahn AG</t>
  </si>
  <si>
    <t>Data Analyst - Département Lutte contre la Fraude F/H</t>
  </si>
  <si>
    <t>['sql', 'python', 'java', 'c++', 'bigquery', 'aws', 'flow']</t>
  </si>
  <si>
    <t>{'cloud': ['bigquery', 'aws'], 'other': ['flow'], 'programming': ['sql', 'python', 'java', 'c++']}</t>
  </si>
  <si>
    <t>['sql', 'python', 'splunk']</t>
  </si>
  <si>
    <t>{'analyst_tools': ['splunk'], 'programming': ['sql', 'python']}</t>
  </si>
  <si>
    <t>Senior Data Engineer - Forensics</t>
  </si>
  <si>
    <t>['sql', 'python', 'c#', 'vb.net', 'powershell', 'aws', 'redshift', 'oracle', 'ssis', 'github']</t>
  </si>
  <si>
    <t>{'analyst_tools': ['ssis'], 'cloud': ['aws', 'redshift', 'oracle'], 'other': ['github'], 'programming': ['sql', 'python', 'c#', 'vb.net', 'powershell']}</t>
  </si>
  <si>
    <t>Manager, Data Management Analyst</t>
  </si>
  <si>
    <t>Hong Leong Bank</t>
  </si>
  <si>
    <t>IT Analytics and Automation</t>
  </si>
  <si>
    <t>['excel', 'outlook', 'word', 'powerpoint']</t>
  </si>
  <si>
    <t>{'analyst_tools': ['excel', 'outlook', 'word', 'powerpoint']}</t>
  </si>
  <si>
    <t>Hook</t>
  </si>
  <si>
    <t>['sql', 'python', 'aws', 'pandas', 'numpy', 'matplotlib']</t>
  </si>
  <si>
    <t>{'cloud': ['aws'], 'libraries': ['pandas', 'numpy', 'matplotlib'], 'programming': ['sql', 'python']}</t>
  </si>
  <si>
    <t>['c++', 'go', 'scala', 'spark', 'airflow', 'kubernetes']</t>
  </si>
  <si>
    <t>{'libraries': ['spark', 'airflow'], 'other': ['kubernetes'], 'programming': ['c++', 'go', 'scala']}</t>
  </si>
  <si>
    <t>Watford, United Kingdom</t>
  </si>
  <si>
    <t>via Addition Solutions</t>
  </si>
  <si>
    <t>Addition Solutions</t>
  </si>
  <si>
    <t>Grupo Caja de Ingenieros</t>
  </si>
  <si>
    <t>['r', 'python', 'sql', 'visual basic', 'tidyverse', 'pandas', 'seaborn', 'microstrategy']</t>
  </si>
  <si>
    <t>{'analyst_tools': ['microstrategy'], 'libraries': ['tidyverse', 'pandas', 'seaborn'], 'programming': ['r', 'python', 'sql', 'visual basic']}</t>
  </si>
  <si>
    <t>Stage - Data Analyst</t>
  </si>
  <si>
    <t>Le Monde</t>
  </si>
  <si>
    <t>Data Scientist - Análisis de Datos y Gestión de Procesos...</t>
  </si>
  <si>
    <t>Product Data Analyst, TikTok Data Analysis</t>
  </si>
  <si>
    <t>ΣΙΟΥΦΑΣ ΚΑΙ ΣΥΝΕΡΓΑΤΕΣ</t>
  </si>
  <si>
    <t>['sql', 'excel', 'power bi', 'powerpoint']</t>
  </si>
  <si>
    <t>{'analyst_tools': ['excel', 'power bi', 'powerpoint'], 'programming': ['sql']}</t>
  </si>
  <si>
    <t>['python', 'java', 'javascript', 'c#', 'aws', 'splunk', 'jira']</t>
  </si>
  <si>
    <t>{'analyst_tools': ['splunk'], 'async': ['jira'], 'cloud': ['aws'], 'programming': ['python', 'java', 'javascript', 'c#']}</t>
  </si>
  <si>
    <t>Billigence</t>
  </si>
  <si>
    <t>Digital Micro Services</t>
  </si>
  <si>
    <t>['sql', 'postgresql', 'mysql']</t>
  </si>
  <si>
    <t>{'databases': ['postgresql', 'mysql'], 'programming': ['sql']}</t>
  </si>
  <si>
    <t>['go', 'sql', 'python', 'r', 'tableau', 'zoom']</t>
  </si>
  <si>
    <t>{'analyst_tools': ['tableau'], 'programming': ['go', 'sql', 'python', 'r'], 'sync': ['zoom']}</t>
  </si>
  <si>
    <t>Senior Engineer Tools</t>
  </si>
  <si>
    <t>Wind River</t>
  </si>
  <si>
    <t>['javascript', 'css', 'html', 'react', 'kafka', 'angular', 'django', 'gitlab', 'jenkins', 'git', 'kubernetes', 'docker', 'jira']</t>
  </si>
  <si>
    <t>{'async': ['jira'], 'libraries': ['react', 'kafka'], 'other': ['gitlab', 'jenkins', 'git', 'kubernetes', 'docker'], 'programming': ['javascript', 'css', 'html'], 'webframeworks': ['angular', 'django']}</t>
  </si>
  <si>
    <t>Lead/Senior Data Engineer (EdTech, Fully Remote)</t>
  </si>
  <si>
    <t>Junior Data Analyst - Wealth Management Platform</t>
  </si>
  <si>
    <t>Open Select Recruitment Ltd.</t>
  </si>
  <si>
    <t>Praktikum im Bereich Data Scientist im Quality Management</t>
  </si>
  <si>
    <t>Data Analyst (middle/middle+) Core-analytics</t>
  </si>
  <si>
    <t>['sql', 'power bi', 'tableau', 'splunk']</t>
  </si>
  <si>
    <t>{'analyst_tools': ['power bi', 'tableau', 'splunk'], 'programming': ['sql']}</t>
  </si>
  <si>
    <t>Leo Burnett Madrid</t>
  </si>
  <si>
    <t>La Paz, Bolivia</t>
  </si>
  <si>
    <t>via E-Talent BCP Bolivia - Evaluar</t>
  </si>
  <si>
    <t>BCP BOLIVIA</t>
  </si>
  <si>
    <t>['python', 'r', 'sql', 't-sql', 'power bi']</t>
  </si>
  <si>
    <t>{'analyst_tools': ['power bi'], 'programming': ['python', 'r', 'sql', 't-sql']}</t>
  </si>
  <si>
    <t>Data Analyst (Scholarship Database Project) work from home...</t>
  </si>
  <si>
    <t>Forensics Data Technician</t>
  </si>
  <si>
    <t>['java', 'sql', 'javascript', 'ruby', 'ruby', 'gcp', 'aws', 'react', 'kafka', 'spring', 'ruby on rails', 'kubernetes', 'git']</t>
  </si>
  <si>
    <t>{'cloud': ['gcp', 'aws'], 'libraries': ['react', 'kafka', 'spring'], 'other': ['kubernetes', 'git'], 'programming': ['java', 'sql', 'javascript', 'ruby'], 'webframeworks': ['ruby', 'ruby on rails']}</t>
  </si>
  <si>
    <t>(Senior) Data &amp; Analytics Consultant (mwd)</t>
  </si>
  <si>
    <t>Computer Futures, ein Geschäftszweig von SThree</t>
  </si>
  <si>
    <t>Summer Associate Internship (Data Analyst – Capacity Management)</t>
  </si>
  <si>
    <t>['ssrs', 'word']</t>
  </si>
  <si>
    <t>{'analyst_tools': ['ssrs', 'word']}</t>
  </si>
  <si>
    <t>['python', 'sql', 'airflow', 'git', 'github']</t>
  </si>
  <si>
    <t>{'libraries': ['airflow'], 'other': ['git', 'github'], 'programming': ['python', 'sql']}</t>
  </si>
  <si>
    <t>Senior ML Data Scientist (m/w/x)</t>
  </si>
  <si>
    <t>Data Engineer / Data Infrastructure Developer | Ingénieur (e) de...</t>
  </si>
  <si>
    <t>Potenco</t>
  </si>
  <si>
    <t>['python', 'java', 'sql', 'nosql', 'linux', 'power bi', 'looker', 'tableau', 'git']</t>
  </si>
  <si>
    <t>{'analyst_tools': ['power bi', 'looker', 'tableau'], 'os': ['linux'], 'other': ['git'], 'programming': ['python', 'java', 'sql', 'nosql']}</t>
  </si>
  <si>
    <t>Seznam.cz Slovensko</t>
  </si>
  <si>
    <t>['hadoop', 'spark', 'macos', 'windows', 'linux']</t>
  </si>
  <si>
    <t>{'libraries': ['hadoop', 'spark'], 'os': ['macos', 'windows', 'linux']}</t>
  </si>
  <si>
    <t>Epsilon Solutions Ltd.</t>
  </si>
  <si>
    <t>Data Centre 24x7 Facilities Engineer</t>
  </si>
  <si>
    <t>IT Data Scientist Coordinator</t>
  </si>
  <si>
    <t>['r', 'python', 'sql', 'aws', 'azure', 'spark', 'tableau', 'power bi']</t>
  </si>
  <si>
    <t>{'analyst_tools': ['tableau', 'power bi'], 'cloud': ['aws', 'azure'], 'libraries': ['spark'], 'programming': ['r', 'python', 'sql']}</t>
  </si>
  <si>
    <t>Associate Clinical Data Analyst (US)</t>
  </si>
  <si>
    <t>SightSpectrum</t>
  </si>
  <si>
    <t>Specialist: Data Science</t>
  </si>
  <si>
    <t>Telkom Sa Limited</t>
  </si>
  <si>
    <t>['python', 'javascript', 'scala', 'power bi', 'cognos']</t>
  </si>
  <si>
    <t>{'analyst_tools': ['power bi', 'cognos'], 'programming': ['python', 'javascript', 'scala']}</t>
  </si>
  <si>
    <t>['sql', 'python', 'javascript', 'databricks', 'azure', 'pyspark', 'spark', 'power bi']</t>
  </si>
  <si>
    <t>{'analyst_tools': ['power bi'], 'cloud': ['databricks', 'azure'], 'libraries': ['pyspark', 'spark'], 'programming': ['sql', 'python', 'javascript']}</t>
  </si>
  <si>
    <t>['sql', 'aws', 'redshift', 'looker']</t>
  </si>
  <si>
    <t>{'analyst_tools': ['looker'], 'cloud': ['aws', 'redshift'], 'programming': ['sql']}</t>
  </si>
  <si>
    <t>Alternance - Data Scientist F/H</t>
  </si>
  <si>
    <t>Software Engineer, Infrastructure</t>
  </si>
  <si>
    <t>Secoda</t>
  </si>
  <si>
    <t>['typescript', 'python', 'aws', 'snowflake', 'bigquery', 'react', 'django', 'linux', 'tableau', 'looker', 'docker', 'kubernetes']</t>
  </si>
  <si>
    <t>{'analyst_tools': ['tableau', 'looker'], 'cloud': ['aws', 'snowflake', 'bigquery'], 'libraries': ['react'], 'os': ['linux'], 'other': ['docker', 'kubernetes'], 'programming': ['typescript', 'python'], 'webframeworks': ['django']}</t>
  </si>
  <si>
    <t>['python', 'azure', 'databricks', 'kafka', 'spark']</t>
  </si>
  <si>
    <t>{'cloud': ['azure', 'databricks'], 'libraries': ['kafka', 'spark'], 'programming': ['python']}</t>
  </si>
  <si>
    <t>Data Scientist - Stage PFE</t>
  </si>
  <si>
    <t>IDOS Digital</t>
  </si>
  <si>
    <t>['python', 'selenium', 'flask', 'git', 'docker']</t>
  </si>
  <si>
    <t>{'libraries': ['selenium'], 'other': ['git', 'docker'], 'programming': ['python'], 'webframeworks': ['flask']}</t>
  </si>
  <si>
    <t>Senior Data Analyst Fokus Digital Marketing</t>
  </si>
  <si>
    <t>Perfect Match Executive Search KG</t>
  </si>
  <si>
    <t>IT Vision Group</t>
  </si>
  <si>
    <t>['python', 'sql', 'r', 'spark', 'pytorch', 'tensorflow', 'keras', 'phoenix']</t>
  </si>
  <si>
    <t>{'libraries': ['spark', 'pytorch', 'tensorflow', 'keras'], 'programming': ['python', 'sql', 'r'], 'webframeworks': ['phoenix']}</t>
  </si>
  <si>
    <t>['sql', 'shell', 'azure', 'hadoop', 'spark', 'kafka', 'linux', 'yarn', 'jenkins']</t>
  </si>
  <si>
    <t>{'cloud': ['azure'], 'libraries': ['hadoop', 'spark', 'kafka'], 'os': ['linux'], 'other': ['yarn', 'jenkins'], 'programming': ['sql', 'shell']}</t>
  </si>
  <si>
    <t>Data Scientist/Analyst - R - Confirme - H/F</t>
  </si>
  <si>
    <t>Online data analyst</t>
  </si>
  <si>
    <t>People Analytics Analyst</t>
  </si>
  <si>
    <t>['r', 'python', 'express', 'power bi']</t>
  </si>
  <si>
    <t>{'analyst_tools': ['power bi'], 'programming': ['r', 'python'], 'webframeworks': ['express']}</t>
  </si>
  <si>
    <t>D&amp;A Hub - Data Scientist</t>
  </si>
  <si>
    <t>Senior E-commerce Data Analyst, Global Operations Center, SIN</t>
  </si>
  <si>
    <t>Shein</t>
  </si>
  <si>
    <t>Informatica Data Quality Analyst</t>
  </si>
  <si>
    <t>['python', 'r', 'sql', 'nosql', 'keras', 'tensorflow']</t>
  </si>
  <si>
    <t>{'libraries': ['keras', 'tensorflow'], 'programming': ['python', 'r', 'sql', 'nosql']}</t>
  </si>
  <si>
    <t>Avaus Marketing Innovations AB</t>
  </si>
  <si>
    <t>Data Scientist -1</t>
  </si>
  <si>
    <t>['pytorch', 'flow']</t>
  </si>
  <si>
    <t>{'libraries': ['pytorch'], 'other': ['flow']}</t>
  </si>
  <si>
    <t>Junior and Mid level Data Scientists</t>
  </si>
  <si>
    <t>Computer Futures - South West</t>
  </si>
  <si>
    <t>['python', 'sql', 'matlab', 'aws', 'power bi', 'flow', 'puppet']</t>
  </si>
  <si>
    <t>{'analyst_tools': ['power bi'], 'cloud': ['aws'], 'other': ['flow', 'puppet'], 'programming': ['python', 'sql', 'matlab']}</t>
  </si>
  <si>
    <t>['python', 'sql', 'assembly', 'shell', 'postgresql', 'oracle', 'linux']</t>
  </si>
  <si>
    <t>{'cloud': ['oracle'], 'databases': ['postgresql'], 'os': ['linux'], 'programming': ['python', 'sql', 'assembly', 'shell']}</t>
  </si>
  <si>
    <t>Actuarial Data Scientist (Spanish speaking)</t>
  </si>
  <si>
    <t>['python', 'sql', 'nosql', 'postgresql', 'oracle', 'aws', 'redshift', 'gcp', 'linux', 'tableau']</t>
  </si>
  <si>
    <t>{'analyst_tools': ['tableau'], 'cloud': ['oracle', 'aws', 'redshift', 'gcp'], 'databases': ['postgresql'], 'os': ['linux'], 'programming': ['python', 'sql', 'nosql']}</t>
  </si>
  <si>
    <t>['r', 'python', 'sql', 'azure', 'gdpr', 'power bi', 'dax']</t>
  </si>
  <si>
    <t>{'analyst_tools': ['power bi', 'dax'], 'cloud': ['azure'], 'libraries': ['gdpr'], 'programming': ['r', 'python', 'sql']}</t>
  </si>
  <si>
    <t>DATA ANALYST (M/F) - LISBOA</t>
  </si>
  <si>
    <t>Senior Data Analyst (Fixed Term Contract)</t>
  </si>
  <si>
    <t>['sql', 'python', 'power bi', 'flow']</t>
  </si>
  <si>
    <t>{'analyst_tools': ['power bi'], 'other': ['flow'], 'programming': ['sql', 'python']}</t>
  </si>
  <si>
    <t>Ulster University</t>
  </si>
  <si>
    <t>Senior Python Engineer, Backend</t>
  </si>
  <si>
    <t>komoot GmbH</t>
  </si>
  <si>
    <t>['python', 'trello', 'slack', 'zoom']</t>
  </si>
  <si>
    <t>{'async': ['trello'], 'programming': ['python'], 'sync': ['slack', 'zoom']}</t>
  </si>
  <si>
    <t>SAMETRICA</t>
  </si>
  <si>
    <t>['python', 'powershell', 'sql', 'mysql', 'postgresql', 'azure', 'redshift', 'ssis']</t>
  </si>
  <si>
    <t>{'analyst_tools': ['ssis'], 'cloud': ['azure', 'redshift'], 'databases': ['mysql', 'postgresql'], 'programming': ['python', 'powershell', 'sql']}</t>
  </si>
  <si>
    <t>API SA</t>
  </si>
  <si>
    <t>Senior STARS Data Analyst</t>
  </si>
  <si>
    <t>['sql', 'snowflake', 'ssis', 'alteryx', 'tableau', 'ssrs']</t>
  </si>
  <si>
    <t>{'analyst_tools': ['ssis', 'alteryx', 'tableau', 'ssrs'], 'cloud': ['snowflake'], 'programming': ['sql']}</t>
  </si>
  <si>
    <t>Data Analyst / Scientist / Engineer  - HYBRID - Choose Location</t>
  </si>
  <si>
    <t>via Up!Rotterdam Job Board</t>
  </si>
  <si>
    <t>HousingAnywhere</t>
  </si>
  <si>
    <t>Senior Data Scientist (Remote Brazil)</t>
  </si>
  <si>
    <t>Cuiabá - Coxipó da Ponte, Cuiabá - State of Mato Grosso, Brazil</t>
  </si>
  <si>
    <t>via Central Empregos</t>
  </si>
  <si>
    <t>Dell Brazil</t>
  </si>
  <si>
    <t>['sql', 'python', 'java', 'php', 'sql server', 'microstrategy', 'qlik', 'power bi', 'tableau', 'excel']</t>
  </si>
  <si>
    <t>{'analyst_tools': ['microstrategy', 'qlik', 'power bi', 'tableau', 'excel'], 'databases': ['sql server'], 'programming': ['sql', 'python', 'java', 'php']}</t>
  </si>
  <si>
    <t>Sr Clinical Data Scientist</t>
  </si>
  <si>
    <t>Income Insurance Limited</t>
  </si>
  <si>
    <t>['sql', 'aws', 'tableau', 'power bi']</t>
  </si>
  <si>
    <t>{'analyst_tools': ['tableau', 'power bi'], 'cloud': ['aws'], 'programming': ['sql']}</t>
  </si>
  <si>
    <t>Data Analyst - Analyste de données F/H</t>
  </si>
  <si>
    <t>ALTERNANCE - Data Analyst - H/F</t>
  </si>
  <si>
    <t>Crédit Agricole Group Infrastructure Platform</t>
  </si>
  <si>
    <t>Inoweiser</t>
  </si>
  <si>
    <t>['sql', 'oracle', 'express']</t>
  </si>
  <si>
    <t>{'cloud': ['oracle'], 'programming': ['sql'], 'webframeworks': ['express']}</t>
  </si>
  <si>
    <t>PROXIMA BETA U.S. LLC</t>
  </si>
  <si>
    <t>['sql', 'python', 'java', 'c++', 'hadoop', 'spark']</t>
  </si>
  <si>
    <t>{'libraries': ['hadoop', 'spark'], 'programming': ['sql', 'python', 'java', 'c++']}</t>
  </si>
  <si>
    <t>Product Analyst (Data Mgmt)</t>
  </si>
  <si>
    <t>ΑΝΑΔΕΙΞΗ</t>
  </si>
  <si>
    <t>Data Scientist Intern for AI project</t>
  </si>
  <si>
    <t>Principal Engineer, Product Software</t>
  </si>
  <si>
    <t>['java', 'python', 'redis', 'cassandra', 'vmware', 'aws', 'kafka', 'linux', 'ansible', 'terraform', 'jenkins', 'kubernetes', 'docker', 'git']</t>
  </si>
  <si>
    <t>{'cloud': ['vmware', 'aws'], 'databases': ['redis', 'cassandra'], 'libraries': ['kafka'], 'os': ['linux'], 'other': ['ansible', 'terraform', 'jenkins', 'kubernetes', 'docker', 'git'], 'programming': ['java', 'python']}</t>
  </si>
  <si>
    <t>Junior Business Intelligence Developer</t>
  </si>
  <si>
    <t>IRIS THAUMAS Ltd</t>
  </si>
  <si>
    <t>['sql', 'python', 'sql server', 'tableau', 'power bi', 'excel']</t>
  </si>
  <si>
    <t>{'analyst_tools': ['tableau', 'power bi', 'excel'], 'databases': ['sql server'], 'programming': ['sql', 'python']}</t>
  </si>
  <si>
    <t>Baguio Green Group Limited</t>
  </si>
  <si>
    <t>FINCA International</t>
  </si>
  <si>
    <t>['sql', 'r', 'python', 'matlab', 'nosql', 'mongodb', 'mongodb', 'cassandra', 'oracle', 'numpy', 'flow']</t>
  </si>
  <si>
    <t>{'cloud': ['oracle'], 'databases': ['mongodb', 'cassandra'], 'libraries': ['numpy'], 'other': ['flow'], 'programming': ['sql', 'r', 'python', 'matlab', 'nosql', 'mongodb']}</t>
  </si>
  <si>
    <t>['javascript', 'python', 'sql', 'node.js']</t>
  </si>
  <si>
    <t>{'programming': ['javascript', 'python', 'sql'], 'webframeworks': ['node.js']}</t>
  </si>
  <si>
    <t>GCP Data Engineer (CDF)</t>
  </si>
  <si>
    <t>Product Academy</t>
  </si>
  <si>
    <t>['python', 'sql', 'java', 'gcp', 'aws', 'azure', 'snowflake', 'airflow', 'sap', 'flow']</t>
  </si>
  <si>
    <t>{'analyst_tools': ['sap'], 'cloud': ['gcp', 'aws', 'azure', 'snowflake'], 'libraries': ['airflow'], 'other': ['flow'], 'programming': ['python', 'sql', 'java']}</t>
  </si>
  <si>
    <t>Junior Actuarial Analyst</t>
  </si>
  <si>
    <t>Sr. Business Intelligence Reports Analyst</t>
  </si>
  <si>
    <t>FPS Tech Phil Inc</t>
  </si>
  <si>
    <t>Data Engineer | 40K</t>
  </si>
  <si>
    <t>Biomedical Data Scientist (Remote)</t>
  </si>
  <si>
    <t>Cognoa</t>
  </si>
  <si>
    <t>['python', 'sql', 'aws', 'gcp', 'azure', 'tensorflow', 'keras', 'scikit-learn', 'pandas']</t>
  </si>
  <si>
    <t>{'cloud': ['aws', 'gcp', 'azure'], 'libraries': ['tensorflow', 'keras', 'scikit-learn', 'pandas'], 'programming': ['python', 'sql']}</t>
  </si>
  <si>
    <t>['python', 'plotly', 'spark']</t>
  </si>
  <si>
    <t>{'libraries': ['plotly', 'spark'], 'programming': ['python']}</t>
  </si>
  <si>
    <t>Systems analyst data operations</t>
  </si>
  <si>
    <t>Oasys, Inc.</t>
  </si>
  <si>
    <t>['excel', 'visio', 'word', 'spreadsheet']</t>
  </si>
  <si>
    <t>{'analyst_tools': ['excel', 'visio', 'word', 'spreadsheet']}</t>
  </si>
  <si>
    <t>SAS Data Engineer</t>
  </si>
  <si>
    <t>['sas', 'sas', 'javascript', 'html']</t>
  </si>
  <si>
    <t>{'analyst_tools': ['sas'], 'programming': ['sas', 'javascript', 'html']}</t>
  </si>
  <si>
    <t>HELLO WATT</t>
  </si>
  <si>
    <t>Functional Analyst-Data</t>
  </si>
  <si>
    <t>['python', 'sql', 'sql server', 'hadoop']</t>
  </si>
  <si>
    <t>{'databases': ['sql server'], 'libraries': ['hadoop'], 'programming': ['python', 'sql']}</t>
  </si>
  <si>
    <t>SaiVa SysTem – a CMMI Level III Company</t>
  </si>
  <si>
    <t>LEAD DATA SCIENCE SPECIALIST – HYDERABD, TELANGANA, INDIA</t>
  </si>
  <si>
    <t>['python', 'sql', 'aws', 'azure', 'gcp', 'tableau', 'flow']</t>
  </si>
  <si>
    <t>{'analyst_tools': ['tableau'], 'cloud': ['aws', 'azure', 'gcp'], 'other': ['flow'], 'programming': ['python', 'sql']}</t>
  </si>
  <si>
    <t>Bluespec Holdings</t>
  </si>
  <si>
    <t>['sql', 'javascript', 'sas', 'sas', 'tableau', 'qlik', 'excel', 'spss']</t>
  </si>
  <si>
    <t>{'analyst_tools': ['sas', 'tableau', 'qlik', 'excel', 'spss'], 'programming': ['sql', 'javascript', 'sas']}</t>
  </si>
  <si>
    <t>Senior Campaign Analyst</t>
  </si>
  <si>
    <t>Replicon</t>
  </si>
  <si>
    <t>Spoton Connections</t>
  </si>
  <si>
    <t>IT Audit Specialist (Cyber Security &amp; Data Ana</t>
  </si>
  <si>
    <t>['python', 'powershell', 'sql', 'c', 'r']</t>
  </si>
  <si>
    <t>{'programming': ['python', 'powershell', 'sql', 'c', 'r']}</t>
  </si>
  <si>
    <t>Sr. Data Engineer #: 23-03121</t>
  </si>
  <si>
    <t>Data Analysis Officer</t>
  </si>
  <si>
    <t>Lusaka, Zambia</t>
  </si>
  <si>
    <t>via GoZambiaJobs</t>
  </si>
  <si>
    <t>Exponent Bizolution</t>
  </si>
  <si>
    <t>SIEM Detection Engineer</t>
  </si>
  <si>
    <t>NCC Group</t>
  </si>
  <si>
    <t>['powershell', 'python', 'bash', 'azure', 'windows', 'git']</t>
  </si>
  <si>
    <t>{'cloud': ['azure'], 'os': ['windows'], 'other': ['git'], 'programming': ['powershell', 'python', 'bash']}</t>
  </si>
  <si>
    <t>Стажер Data Engineer</t>
  </si>
  <si>
    <t>['sql', 'python', 'nosql', 'spark', 'pyspark', 'hadoop']</t>
  </si>
  <si>
    <t>{'libraries': ['spark', 'pyspark', 'hadoop'], 'programming': ['sql', 'python', 'nosql']}</t>
  </si>
  <si>
    <t>CureMD</t>
  </si>
  <si>
    <t>Open League</t>
  </si>
  <si>
    <t>Structured Finance Data Analyst - Portuguese Speaking (m/f/d)</t>
  </si>
  <si>
    <t>European DataWarehouse GmbH Colosseo</t>
  </si>
  <si>
    <t>['vba', 'sql', 'express']</t>
  </si>
  <si>
    <t>{'programming': ['vba', 'sql'], 'webframeworks': ['express']}</t>
  </si>
  <si>
    <t>Banque de Luxembourg</t>
  </si>
  <si>
    <t>['sql', 'r', 'python', 'jupyter', 'alteryx', 'ssis', 'tableau']</t>
  </si>
  <si>
    <t>{'analyst_tools': ['alteryx', 'ssis', 'tableau'], 'libraries': ['jupyter'], 'programming': ['sql', 'r', 'python']}</t>
  </si>
  <si>
    <t>['python', 'r', 'azure', 'aws', 'tensorflow', 'pytorch']</t>
  </si>
  <si>
    <t>{'cloud': ['azure', 'aws'], 'libraries': ['tensorflow', 'pytorch'], 'programming': ['python', 'r']}</t>
  </si>
  <si>
    <t>Data Analyst/Product Analyst</t>
  </si>
  <si>
    <t>Benchire</t>
  </si>
  <si>
    <t>['scala', 'java', 'sql', 'python', 'hadoop']</t>
  </si>
  <si>
    <t>{'libraries': ['hadoop'], 'programming': ['scala', 'java', 'sql', 'python']}</t>
  </si>
  <si>
    <t>Puchong, Selangor, Malaysia</t>
  </si>
  <si>
    <t>KGN Corporation Sdn Bhd</t>
  </si>
  <si>
    <t>Referent/-in als Data Scientist (m/w/d)</t>
  </si>
  <si>
    <t>['python', 'r', 'javascript', 'rust', 'bash', 'html', 'linux']</t>
  </si>
  <si>
    <t>{'os': ['linux'], 'programming': ['python', 'r', 'javascript', 'rust', 'bash', 'html']}</t>
  </si>
  <si>
    <t>Sr. Data Engineer (Azure)</t>
  </si>
  <si>
    <t>Darwoft</t>
  </si>
  <si>
    <t>['sql', 'python', 'scala', 'java', 'azure', 'databricks', 'spark']</t>
  </si>
  <si>
    <t>{'cloud': ['azure', 'databricks'], 'libraries': ['spark'], 'programming': ['sql', 'python', 'scala', 'java']}</t>
  </si>
  <si>
    <t>Statistical Data Reporting Analyst</t>
  </si>
  <si>
    <t>Data Sciences / Machine Learning Engineers</t>
  </si>
  <si>
    <t>rightjobs.pk</t>
  </si>
  <si>
    <t>['r', 'python', 'sql', 'nosql', 'mongodb', 'mongodb', 'numpy', 'tensorflow', 'mxnet', 'pytorch', 'keras', 'django']</t>
  </si>
  <si>
    <t>{'databases': ['mongodb'], 'libraries': ['numpy', 'tensorflow', 'mxnet', 'pytorch', 'keras'], 'programming': ['r', 'python', 'sql', 'nosql', 'mongodb'], 'webframeworks': ['django']}</t>
  </si>
  <si>
    <t>['python', 'mongodb', 'mongodb', 'bigquery', 'airflow', 'kubernetes', 'terraform']</t>
  </si>
  <si>
    <t>{'cloud': ['bigquery'], 'databases': ['mongodb'], 'libraries': ['airflow'], 'other': ['kubernetes', 'terraform'], 'programming': ['python', 'mongodb']}</t>
  </si>
  <si>
    <t>Fiber &amp; Data Installatör</t>
  </si>
  <si>
    <t>Installations Companiet i Skåne AB</t>
  </si>
  <si>
    <t>Senior Scientist, Data II</t>
  </si>
  <si>
    <t>Lead Research Data Analyst</t>
  </si>
  <si>
    <t>ST ENGINEERING LAND MRO &amp; SERVICES PTE. LTD.</t>
  </si>
  <si>
    <t>['sql', 'python', 'sql server', 'aws', 'ssis', 'microstrategy', 'power bi']</t>
  </si>
  <si>
    <t>{'analyst_tools': ['ssis', 'microstrategy', 'power bi'], 'cloud': ['aws'], 'databases': ['sql server'], 'programming': ['sql', 'python']}</t>
  </si>
  <si>
    <t>Data API Engineer</t>
  </si>
  <si>
    <t>Volta Charging</t>
  </si>
  <si>
    <t>['python', 'c++', 'shell', 'numpy', 'express', 'linux', 'excel', 'git']</t>
  </si>
  <si>
    <t>{'analyst_tools': ['excel'], 'libraries': ['numpy'], 'os': ['linux'], 'other': ['git'], 'programming': ['python', 'c++', 'shell'], 'webframeworks': ['express']}</t>
  </si>
  <si>
    <t>M&amp;A Data Analyst</t>
  </si>
  <si>
    <t>Data Analyst - Santander Digital Services</t>
  </si>
  <si>
    <t>Santander Digital Services</t>
  </si>
  <si>
    <t>['python', 'visual basic', 'pandas', 'angular', 'excel', 'powerpoint']</t>
  </si>
  <si>
    <t>{'analyst_tools': ['excel', 'powerpoint'], 'libraries': ['pandas'], 'programming': ['python', 'visual basic'], 'webframeworks': ['angular']}</t>
  </si>
  <si>
    <t>Senior WiFi Validation Engineer, eero</t>
  </si>
  <si>
    <t>['python', 'shell', 'linux']</t>
  </si>
  <si>
    <t>{'os': ['linux'], 'programming': ['python', 'shell']}</t>
  </si>
  <si>
    <t>Silver Springs, FL</t>
  </si>
  <si>
    <t>['scala', 'sql', 'aws', 'keras', 'tensorflow', 'pytorch', 'scikit-learn', 'airflow', 'spark', 'hadoop', 'pyspark', 'matplotlib', 'seaborn', 'terraform']</t>
  </si>
  <si>
    <t>{'cloud': ['aws'], 'libraries': ['keras', 'tensorflow', 'pytorch', 'scikit-learn', 'airflow', 'spark', 'hadoop', 'pyspark', 'matplotlib', 'seaborn'], 'other': ['terraform'], 'programming': ['scala', 'sql']}</t>
  </si>
  <si>
    <t>Lead Customer Data Engineer</t>
  </si>
  <si>
    <t>['python', 'sql', 'bigquery', 'numpy', 'pandas', 'looker', 'tableau', 'git']</t>
  </si>
  <si>
    <t>{'analyst_tools': ['looker', 'tableau'], 'cloud': ['bigquery'], 'libraries': ['numpy', 'pandas'], 'other': ['git'], 'programming': ['python', 'sql']}</t>
  </si>
  <si>
    <t>Kaivale Technologies</t>
  </si>
  <si>
    <t>['python', 'sql', 'r', 'java', 'snowflake', 'alteryx', 'tableau', 'jira']</t>
  </si>
  <si>
    <t>{'analyst_tools': ['alteryx', 'tableau'], 'async': ['jira'], 'cloud': ['snowflake'], 'programming': ['python', 'sql', 'r', 'java']}</t>
  </si>
  <si>
    <t>Payments Data Analyst</t>
  </si>
  <si>
    <t>['r', 'azure', 'databricks']</t>
  </si>
  <si>
    <t>{'cloud': ['azure', 'databricks'], 'programming': ['r']}</t>
  </si>
  <si>
    <t>GoGroup</t>
  </si>
  <si>
    <t>['sql', 'mysql', 'aws', 'azure', 'kafka', 'node.js', 'express']</t>
  </si>
  <si>
    <t>{'cloud': ['aws', 'azure'], 'databases': ['mysql'], 'libraries': ['kafka'], 'programming': ['sql'], 'webframeworks': ['node.js', 'express']}</t>
  </si>
  <si>
    <t>Senior Data Engineer - Foodtech</t>
  </si>
  <si>
    <t>Data Engineer - Databricks - Spark SQL</t>
  </si>
  <si>
    <t>Data Engineer - Contract - Remote - $1,000 a day</t>
  </si>
  <si>
    <t>['sql', 'python', 'powershell', 'bash', 'scala', 'aws', 'azure', 'spark', 'docker', 'kubernetes']</t>
  </si>
  <si>
    <t>{'cloud': ['aws', 'azure'], 'libraries': ['spark'], 'other': ['docker', 'kubernetes'], 'programming': ['sql', 'python', 'powershell', 'bash', 'scala']}</t>
  </si>
  <si>
    <t>SeniorIntegrations Data Engineer</t>
  </si>
  <si>
    <t>Connect Search LLC</t>
  </si>
  <si>
    <t>['sql', 'c#', 'java', 'python', 'oracle', 'azure', 'databricks', 'spark']</t>
  </si>
  <si>
    <t>{'cloud': ['oracle', 'azure', 'databricks'], 'libraries': ['spark'], 'programming': ['sql', 'c#', 'java', 'python']}</t>
  </si>
  <si>
    <t>Junior DWH Data Engineer (get the DWH skill)</t>
  </si>
  <si>
    <t>['sql', 'db2', 'aws', 'oracle', 'snowflake']</t>
  </si>
  <si>
    <t>{'cloud': ['aws', 'oracle', 'snowflake'], 'databases': ['db2'], 'programming': ['sql']}</t>
  </si>
  <si>
    <t>TEB Arf</t>
  </si>
  <si>
    <t>['sql', 'python', 'java', 'c++']</t>
  </si>
  <si>
    <t>{'programming': ['sql', 'python', 'java', 'c++']}</t>
  </si>
  <si>
    <t>Resource Solutions - GSC</t>
  </si>
  <si>
    <t>['python', 'elasticsearch', 'tensorflow', 'pytorch', 'linux', 'gitlab']</t>
  </si>
  <si>
    <t>{'databases': ['elasticsearch'], 'libraries': ['tensorflow', 'pytorch'], 'os': ['linux'], 'other': ['gitlab'], 'programming': ['python']}</t>
  </si>
  <si>
    <t>Data Analyst. Job in Birmingham My Valley Jobs Today</t>
  </si>
  <si>
    <t>['r', 'sas', 'sas', 'sql', 't-sql', 'sql server', 'power bi', 'spss', 'excel', 'word', 'powerpoint']</t>
  </si>
  <si>
    <t>{'analyst_tools': ['sas', 'power bi', 'spss', 'excel', 'word', 'powerpoint'], 'databases': ['sql server'], 'programming': ['r', 'sas', 'sql', 't-sql']}</t>
  </si>
  <si>
    <t>Bioinformatics Analyst - Remote | WFH</t>
  </si>
  <si>
    <t>edyn</t>
  </si>
  <si>
    <t>['c#', 'python', 'sql', 'azure', 'ssis']</t>
  </si>
  <si>
    <t>{'analyst_tools': ['ssis'], 'cloud': ['azure'], 'programming': ['c#', 'python', 'sql']}</t>
  </si>
  <si>
    <t>['power bi', 'chef']</t>
  </si>
  <si>
    <t>{'analyst_tools': ['power bi'], 'other': ['chef']}</t>
  </si>
  <si>
    <t>Big Data Project Lead</t>
  </si>
  <si>
    <t>['nosql', 'aws', 'azure', 'gcp', 'hadoop', 'spark']</t>
  </si>
  <si>
    <t>{'cloud': ['aws', 'azure', 'gcp'], 'libraries': ['hadoop', 'spark'], 'programming': ['nosql']}</t>
  </si>
  <si>
    <t>Security Engineer .sr</t>
  </si>
  <si>
    <t>['aws', 'gcp', 'azure', 'linux', 'splunk']</t>
  </si>
  <si>
    <t>{'analyst_tools': ['splunk'], 'cloud': ['aws', 'gcp', 'azure'], 'os': ['linux']}</t>
  </si>
  <si>
    <t>Principal Data Scientist – Sandton</t>
  </si>
  <si>
    <t>e-Merge IT Recruitment</t>
  </si>
  <si>
    <t>['sql', 'databricks', 'azure', 'spark', 'git']</t>
  </si>
  <si>
    <t>{'cloud': ['databricks', 'azure'], 'libraries': ['spark'], 'other': ['git'], 'programming': ['sql']}</t>
  </si>
  <si>
    <t>['python', 'sql', 'azure', 'databricks', 'gcp', 'pyspark']</t>
  </si>
  <si>
    <t>{'cloud': ['azure', 'databricks', 'gcp'], 'libraries': ['pyspark'], 'programming': ['python', 'sql']}</t>
  </si>
  <si>
    <t>Everybody Health &amp; Leisure</t>
  </si>
  <si>
    <t>Aiby</t>
  </si>
  <si>
    <t>['python', 'aws', 'tensorflow', 'pytorch', 'numpy', 'pandas', 'docker', 'git', 'github']</t>
  </si>
  <si>
    <t>{'cloud': ['aws'], 'libraries': ['tensorflow', 'pytorch', 'numpy', 'pandas'], 'other': ['docker', 'git', 'github'], 'programming': ['python']}</t>
  </si>
  <si>
    <t>['python', 'dynamodb', 'bigquery', 'snowflake', 'gcp', 'aws', 'kafka', 'kubernetes']</t>
  </si>
  <si>
    <t>{'cloud': ['bigquery', 'snowflake', 'gcp', 'aws'], 'databases': ['dynamodb'], 'libraries': ['kafka'], 'other': ['kubernetes'], 'programming': ['python']}</t>
  </si>
  <si>
    <t>['r', 'sql', 'python', 'spark']</t>
  </si>
  <si>
    <t>{'libraries': ['spark'], 'programming': ['r', 'sql', 'python']}</t>
  </si>
  <si>
    <t>LAM Field Service Engineer Sr</t>
  </si>
  <si>
    <t>['shell', 'sql', 'python', 'mysql', 'snowflake', 'oracle', 'aws', 'linux']</t>
  </si>
  <si>
    <t>{'cloud': ['snowflake', 'oracle', 'aws'], 'databases': ['mysql'], 'os': ['linux'], 'programming': ['shell', 'sql', 'python']}</t>
  </si>
  <si>
    <t>Fiat Chrysler Automobiles</t>
  </si>
  <si>
    <t>['sql', 'python', 'r', 'sas', 'sas', 'java', 'c#', 'c++', 'nosql', 'airflow', 'spark', 'looker', 'power bi', 'tableau', 'git', 'jenkins', 'gitlab', 'docker', 'kubernetes']</t>
  </si>
  <si>
    <t>{'analyst_tools': ['sas', 'looker', 'power bi', 'tableau'], 'libraries': ['airflow', 'spark'], 'other': ['git', 'jenkins', 'gitlab', 'docker', 'kubernetes'], 'programming': ['sql', 'python', 'r', 'sas', 'java', 'c#', 'c++', 'nosql']}</t>
  </si>
  <si>
    <t>Field CCTV / Data Engineer</t>
  </si>
  <si>
    <t>Exchange People</t>
  </si>
  <si>
    <t>Software Engineer (Frontend) - Data Visualization</t>
  </si>
  <si>
    <t>ReMark</t>
  </si>
  <si>
    <t>['nosql', 'sql', 'python', 'golang', 'scala', 'java', 'dynamodb', 'azure', 'aws', 'aurora', 'redshift', 'spark', 'hadoop', 'excel', 'gitlab', 'github', 'bitbucket']</t>
  </si>
  <si>
    <t>{'analyst_tools': ['excel'], 'cloud': ['azure', 'aws', 'aurora', 'redshift'], 'databases': ['dynamodb'], 'libraries': ['spark', 'hadoop'], 'other': ['gitlab', 'github', 'bitbucket'], 'programming': ['nosql', 'sql', 'python', 'golang', 'scala', 'java']}</t>
  </si>
  <si>
    <t>Strategic programs and Business analytics manager</t>
  </si>
  <si>
    <t>ADAMA Agricultural Solutions</t>
  </si>
  <si>
    <t>Data Engineer - Spark, AWS and Java Spring</t>
  </si>
  <si>
    <t>Square One Resources</t>
  </si>
  <si>
    <t>['java', 'scala', 'aws', 'spark', 'spring', 'terraform']</t>
  </si>
  <si>
    <t>{'cloud': ['aws'], 'libraries': ['spark', 'spring'], 'other': ['terraform'], 'programming': ['java', 'scala']}</t>
  </si>
  <si>
    <t>Barclays Jobs - Lead Data Engineer</t>
  </si>
  <si>
    <t>['sql', 'postgresql', 'redshift', 'aws', 'gcp', 'azure', 'excel']</t>
  </si>
  <si>
    <t>{'analyst_tools': ['excel'], 'cloud': ['redshift', 'aws', 'gcp', 'azure'], 'databases': ['postgresql'], 'programming': ['sql']}</t>
  </si>
  <si>
    <t>BI Analyst - Growth &amp; Partnership</t>
  </si>
  <si>
    <t>Senior Or Principal Cloud Data Engineer (GCP) (UK Wide)</t>
  </si>
  <si>
    <t>['sql', 'python', 'bash', 'gcp', 'bigquery', 'gitlab', 'github', 'jenkins', 'terraform', 'ansible', 'kubernetes', 'slack']</t>
  </si>
  <si>
    <t>{'cloud': ['gcp', 'bigquery'], 'other': ['gitlab', 'github', 'jenkins', 'terraform', 'ansible', 'kubernetes'], 'programming': ['sql', 'python', 'bash'], 'sync': ['slack']}</t>
  </si>
  <si>
    <t>#772 [Unmanned/Automated System] Data Scientist/ML Engineer *No...</t>
  </si>
  <si>
    <t>['azure', 'github', 'confluence']</t>
  </si>
  <si>
    <t>{'async': ['confluence'], 'cloud': ['azure'], 'other': ['github']}</t>
  </si>
  <si>
    <t>James Andrews Recruitment Solutions</t>
  </si>
  <si>
    <t>Research Engineer – Data Modeling in Network</t>
  </si>
  <si>
    <t>Nozay, France</t>
  </si>
  <si>
    <t>['python', 'shell', 'linux', 'windows', 'kubernetes']</t>
  </si>
  <si>
    <t>{'os': ['linux', 'windows'], 'other': ['kubernetes'], 'programming': ['python', 'shell']}</t>
  </si>
  <si>
    <t>via Roche Careers</t>
  </si>
  <si>
    <t>1291, Roche</t>
  </si>
  <si>
    <t>Internship Software tool development for data analysis and management</t>
  </si>
  <si>
    <t>Toyota Motor Europe</t>
  </si>
  <si>
    <t>['go', 'visual basic', 'vba', 'c#', 'python', 'matlab', 'sql', 'php', 'ms access', 'docker']</t>
  </si>
  <si>
    <t>{'analyst_tools': ['ms access'], 'other': ['docker'], 'programming': ['go', 'visual basic', 'vba', 'c#', 'python', 'matlab', 'sql', 'php']}</t>
  </si>
  <si>
    <t>Data scientist- NLP</t>
  </si>
  <si>
    <t>['python', 'tensorflow', 'pytorch', 'github', 'slack']</t>
  </si>
  <si>
    <t>{'libraries': ['tensorflow', 'pytorch'], 'other': ['github'], 'programming': ['python'], 'sync': ['slack']}</t>
  </si>
  <si>
    <t>Scientist, Data (Consumer &amp; High Net Worth Clients)</t>
  </si>
  <si>
    <t>['sas', 'sas', 'r', 'spss', 'power bi', 'tableau']</t>
  </si>
  <si>
    <t>{'analyst_tools': ['sas', 'spss', 'power bi', 'tableau'], 'programming': ['sas', 'r']}</t>
  </si>
  <si>
    <t>Palm Coast, FL</t>
  </si>
  <si>
    <t>AP Recruiters &amp; Associates</t>
  </si>
  <si>
    <t>['sql', 'perl', 'python', 'powershell', 'shell', 'postgresql', 'oracle', 'aws', 'linux']</t>
  </si>
  <si>
    <t>{'cloud': ['oracle', 'aws'], 'databases': ['postgresql'], 'os': ['linux'], 'programming': ['sql', 'perl', 'python', 'powershell', 'shell']}</t>
  </si>
  <si>
    <t>Senior Data Engineer PowerBI</t>
  </si>
  <si>
    <t>Tarento Group</t>
  </si>
  <si>
    <t>Beamy</t>
  </si>
  <si>
    <t>['python', 'sql', 'gcp', 'aws', 'airflow', 'pyspark', 'looker']</t>
  </si>
  <si>
    <t>{'analyst_tools': ['looker'], 'cloud': ['gcp', 'aws'], 'libraries': ['airflow', 'pyspark'], 'programming': ['python', 'sql']}</t>
  </si>
  <si>
    <t>Pessoa Cientista de Dados</t>
  </si>
  <si>
    <t>MJV Technology &amp; Innovation</t>
  </si>
  <si>
    <t>['sql', 'aws', 'matplotlib', 'windows', 'linux']</t>
  </si>
  <si>
    <t>{'cloud': ['aws'], 'libraries': ['matplotlib'], 'os': ['windows', 'linux'], 'programming': ['sql']}</t>
  </si>
  <si>
    <t>Frontend Developer JavaScript 🏆</t>
  </si>
  <si>
    <t>Honeypot GmbH</t>
  </si>
  <si>
    <t>['javascript', 'css', 'typescript', 'react', 'angular', 'vue']</t>
  </si>
  <si>
    <t>{'libraries': ['react'], 'programming': ['javascript', 'css', 'typescript'], 'webframeworks': ['angular', 'vue']}</t>
  </si>
  <si>
    <t>Principal Supply Reporting Analyst</t>
  </si>
  <si>
    <t>Regeneron Ireland</t>
  </si>
  <si>
    <t>Data Scientist Junior – Remote</t>
  </si>
  <si>
    <t>via Fiscal Finder</t>
  </si>
  <si>
    <t>LJselection -</t>
  </si>
  <si>
    <t>['mongo', 'sql', 'python', 'tableau']</t>
  </si>
  <si>
    <t>{'analyst_tools': ['tableau'], 'programming': ['mongo', 'sql', 'python']}</t>
  </si>
  <si>
    <t>Proteomics data scientist (m/f/d)</t>
  </si>
  <si>
    <t>Bruker Daltonics GmbH &amp; Co. KG</t>
  </si>
  <si>
    <t>Bacardi</t>
  </si>
  <si>
    <t>['sass', 'sql', 'spark']</t>
  </si>
  <si>
    <t>{'libraries': ['spark'], 'programming': ['sass', 'sql']}</t>
  </si>
  <si>
    <t>AI/Data Science Junior Engineer I, DxD Hub</t>
  </si>
  <si>
    <t>A*STAR Agency for Science, Technology and Research</t>
  </si>
  <si>
    <t>Engineer (m/f/d) Data Analysis</t>
  </si>
  <si>
    <t>Nordex SE</t>
  </si>
  <si>
    <t>Avanci</t>
  </si>
  <si>
    <t>['sql', 'python', 'nosql', 'postgresql', 'snowflake']</t>
  </si>
  <si>
    <t>{'cloud': ['snowflake'], 'databases': ['postgresql'], 'programming': ['sql', 'python', 'nosql']}</t>
  </si>
  <si>
    <t>axity</t>
  </si>
  <si>
    <t>Senior Economist/ Data Scientist</t>
  </si>
  <si>
    <t>['sql', 'r', 'matlab', 'python', 'sas', 'sas', 'oracle', 'spark', 'excel', 'spss', 'qlik']</t>
  </si>
  <si>
    <t>{'analyst_tools': ['sas', 'excel', 'spss', 'qlik'], 'cloud': ['oracle'], 'libraries': ['spark'], 'programming': ['sql', 'r', 'matlab', 'python', 'sas']}</t>
  </si>
  <si>
    <t>Senior Scientist / Manager, Real World Data (RWD) Engineering and...</t>
  </si>
  <si>
    <t>Janssen</t>
  </si>
  <si>
    <t>Business Data Analyst (w/m/d)</t>
  </si>
  <si>
    <t>Wacker Chemie AG</t>
  </si>
  <si>
    <t>Everseen</t>
  </si>
  <si>
    <t>Supply Chain Data Analyst (m/w/d)</t>
  </si>
  <si>
    <t>Iphofen, Germany</t>
  </si>
  <si>
    <t>Knauf</t>
  </si>
  <si>
    <t>Data Engineer (Python) - Payments</t>
  </si>
  <si>
    <t>['python', 'c#', 'sql', 'sql server', 'azure', 'git', 'jira', 'confluence']</t>
  </si>
  <si>
    <t>{'async': ['jira', 'confluence'], 'cloud': ['azure'], 'databases': ['sql server'], 'other': ['git'], 'programming': ['python', 'c#', 'sql']}</t>
  </si>
  <si>
    <t>Environmental Field Scientist</t>
  </si>
  <si>
    <t>HDR</t>
  </si>
  <si>
    <t>AVP, Advanced Analytics and Modeling Solutions, Annuity Solutions...</t>
  </si>
  <si>
    <t>['python', 'r', 'sql', 'vba', 'express', 'tableau', 'excel']</t>
  </si>
  <si>
    <t>{'analyst_tools': ['tableau', 'excel'], 'programming': ['python', 'r', 'sql', 'vba'], 'webframeworks': ['express']}</t>
  </si>
  <si>
    <t>Analyst (Full-Time)</t>
  </si>
  <si>
    <t>Online Courses Australia Pty</t>
  </si>
  <si>
    <t>BI Report Developer</t>
  </si>
  <si>
    <t>Ridgehead Software</t>
  </si>
  <si>
    <t>['sql', 'c#', 'python', 'r', 'sql server', 'postgresql', 'mysql', 'aws', 'aurora', 'azure', 'databricks', 'oracle', 'power bi', 'dax', 'tableau', 'sap', 'looker', 'ssis', 'microstrategy', 'cognos', 'ssrs']</t>
  </si>
  <si>
    <t>{'analyst_tools': ['power bi', 'dax', 'tableau', 'sap', 'looker', 'ssis', 'microstrategy', 'cognos', 'ssrs'], 'cloud': ['aws', 'aurora', 'azure', 'databricks', 'oracle'], 'databases': ['sql server', 'postgresql', 'mysql'], 'programming': ['sql', 'c#', 'python', 'r']}</t>
  </si>
  <si>
    <t>202211-062Gb Charge de CRM - Data Analyst H/F</t>
  </si>
  <si>
    <t>Viriat, France</t>
  </si>
  <si>
    <t>Groupe Bernard</t>
  </si>
  <si>
    <t>['sql', 'html', 'css', 'spss']</t>
  </si>
  <si>
    <t>{'analyst_tools': ['spss'], 'programming': ['sql', 'html', 'css']}</t>
  </si>
  <si>
    <t>Skillfinder International</t>
  </si>
  <si>
    <t>['sql', 'python', 'snowflake', 'azure', 'pandas']</t>
  </si>
  <si>
    <t>{'cloud': ['snowflake', 'azure'], 'libraries': ['pandas'], 'programming': ['sql', 'python']}</t>
  </si>
  <si>
    <t>['sql', 'mysql', 'aws', 'tableau']</t>
  </si>
  <si>
    <t>{'analyst_tools': ['tableau'], 'cloud': ['aws'], 'databases': ['mysql'], 'programming': ['sql']}</t>
  </si>
  <si>
    <t>['python', 'opencv', 'pytorch']</t>
  </si>
  <si>
    <t>{'libraries': ['opencv', 'pytorch'], 'programming': ['python']}</t>
  </si>
  <si>
    <t>Great IT</t>
  </si>
  <si>
    <t>['python', 'r', 'sql', 'java', 'aws', 'azure', 'snowflake', 'databricks', 'git']</t>
  </si>
  <si>
    <t>{'cloud': ['aws', 'azure', 'snowflake', 'databricks'], 'other': ['git'], 'programming': ['python', 'r', 'sql', 'java']}</t>
  </si>
  <si>
    <t>Stage - Data Analyst Marketing Opérationnel Audi H/F</t>
  </si>
  <si>
    <t>Ekstend</t>
  </si>
  <si>
    <t>['excel', 'word', 'visio']</t>
  </si>
  <si>
    <t>{'analyst_tools': ['excel', 'word', 'visio']}</t>
  </si>
  <si>
    <t>Data Engineer Senior Azure</t>
  </si>
  <si>
    <t>Data Scientist-rolle i forsikringsbransjens mest proaktive selskap</t>
  </si>
  <si>
    <t>Protector Forsikring</t>
  </si>
  <si>
    <t>['sql', 'python', 'bigquery', 'github']</t>
  </si>
  <si>
    <t>{'cloud': ['bigquery'], 'other': ['github'], 'programming': ['sql', 'python']}</t>
  </si>
  <si>
    <t>KRG Technologies Inc.</t>
  </si>
  <si>
    <t>['sql', 'python', 'azure', 'snowflake']</t>
  </si>
  <si>
    <t>{'cloud': ['azure', 'snowflake'], 'programming': ['sql', 'python']}</t>
  </si>
  <si>
    <t>Vesper People</t>
  </si>
  <si>
    <t>['sql', 'dax', 'ssrs', 'power bi']</t>
  </si>
  <si>
    <t>{'analyst_tools': ['dax', 'ssrs', 'power bi'], 'programming': ['sql']}</t>
  </si>
  <si>
    <t>Data Engineer AWS (proyecto)</t>
  </si>
  <si>
    <t>Data Engineer for Renewable Energy Advisory</t>
  </si>
  <si>
    <t>['python', 'sql', 'azure', 'databricks', 'kafka', 'spark', 'django', 'flow', 'docker', 'kubernetes', 'unity']</t>
  </si>
  <si>
    <t>{'cloud': ['azure', 'databricks'], 'libraries': ['kafka', 'spark'], 'other': ['flow', 'docker', 'kubernetes', 'unity'], 'programming': ['python', 'sql'], 'webframeworks': ['django']}</t>
  </si>
  <si>
    <t>geotechnical engineer jobs in Oman 2023</t>
  </si>
  <si>
    <t>Seeb, Oman</t>
  </si>
  <si>
    <t>via Sigell Jobs</t>
  </si>
  <si>
    <t>Gulf institution</t>
  </si>
  <si>
    <t>Data Engineer III- Global GBS - Analytics COE</t>
  </si>
  <si>
    <t>Program Coordinator I - Data Analyst</t>
  </si>
  <si>
    <t>Concord, MA</t>
  </si>
  <si>
    <t>Commonwealth of Massachusetts</t>
  </si>
  <si>
    <t>['sql', 'tableau', 'excel', 'spss', 'outlook']</t>
  </si>
  <si>
    <t>{'analyst_tools': ['tableau', 'excel', 'spss', 'outlook'], 'programming': ['sql']}</t>
  </si>
  <si>
    <t>Sr. Reference Data Business Analyst (SQL)</t>
  </si>
  <si>
    <t>Hardyston, NJ</t>
  </si>
  <si>
    <t>VIE - T&amp;C Engineer</t>
  </si>
  <si>
    <t>Finchampstead, UK</t>
  </si>
  <si>
    <t>Flat Fee Recruiter</t>
  </si>
  <si>
    <t>Data Scientist - Air Quality</t>
  </si>
  <si>
    <t>['r', 'python', 'microsoft teams']</t>
  </si>
  <si>
    <t>{'programming': ['r', 'python'], 'sync': ['microsoft teams']}</t>
  </si>
  <si>
    <t>['visual basic', 'excel', 'ms access']</t>
  </si>
  <si>
    <t>{'analyst_tools': ['excel', 'ms access'], 'programming': ['visual basic']}</t>
  </si>
  <si>
    <t>Davenport, IA</t>
  </si>
  <si>
    <t>Senior Tolls Business / Data Analyst</t>
  </si>
  <si>
    <t>Ocoee, FL</t>
  </si>
  <si>
    <t>Atkins North America, Inc.</t>
  </si>
  <si>
    <t>['sql', 'python', 'word', 'powerpoint', 'excel', 'outlook', 'visio', 'sharepoint']</t>
  </si>
  <si>
    <t>{'analyst_tools': ['word', 'powerpoint', 'excel', 'outlook', 'visio', 'sharepoint'], 'programming': ['sql', 'python']}</t>
  </si>
  <si>
    <t>Deriv.com</t>
  </si>
  <si>
    <t>IQ-EQ</t>
  </si>
  <si>
    <t>Royal Holloway University of London</t>
  </si>
  <si>
    <t>Recruiting in Motion</t>
  </si>
  <si>
    <t>Data Analytics &amp; Operations work from home job/internship at...</t>
  </si>
  <si>
    <t>Mojojojo Marketing</t>
  </si>
  <si>
    <t>['python', 'c++', 'java', 'spark', 'tensorflow', 'airflow', 'flask']</t>
  </si>
  <si>
    <t>{'libraries': ['spark', 'tensorflow', 'airflow'], 'programming': ['python', 'c++', 'java'], 'webframeworks': ['flask']}</t>
  </si>
  <si>
    <t>Principal Data Scientist - 12 Month FTC</t>
  </si>
  <si>
    <t>KEYWORDS STUDIOS</t>
  </si>
  <si>
    <t>Ingeniero/a de Datos - Snowflake</t>
  </si>
  <si>
    <t>['python', 'java', 'sql', 'sql server', 'snowflake']</t>
  </si>
  <si>
    <t>{'cloud': ['snowflake'], 'databases': ['sql server'], 'programming': ['python', 'java', 'sql']}</t>
  </si>
  <si>
    <t>Equação IT</t>
  </si>
  <si>
    <t>['sql', 'powershell', 'azure', 'databricks']</t>
  </si>
  <si>
    <t>{'cloud': ['azure', 'databricks'], 'programming': ['sql', 'powershell']}</t>
  </si>
  <si>
    <t>['sql', 'sas', 'sas', 'r', 'python', 'numpy', 'pandas', 'tableau']</t>
  </si>
  <si>
    <t>{'analyst_tools': ['sas', 'tableau'], 'libraries': ['numpy', 'pandas'], 'programming': ['sql', 'sas', 'r', 'python']}</t>
  </si>
  <si>
    <t>Valu</t>
  </si>
  <si>
    <t>['nosql', 'sql', 'python', 'scala', 'spark', 'hadoop', 'kafka']</t>
  </si>
  <si>
    <t>{'libraries': ['spark', 'hadoop', 'kafka'], 'programming': ['nosql', 'sql', 'python', 'scala']}</t>
  </si>
  <si>
    <t>Lead Software Data Engineer</t>
  </si>
  <si>
    <t>CHAS, a Veriforce company</t>
  </si>
  <si>
    <t>['nosql', 'redshift', 'kafka', 'unify']</t>
  </si>
  <si>
    <t>{'cloud': ['redshift'], 'libraries': ['kafka'], 'programming': ['nosql'], 'sync': ['unify']}</t>
  </si>
  <si>
    <t>CCI-GrowthCon</t>
  </si>
  <si>
    <t>Securitas Direct by Verisure</t>
  </si>
  <si>
    <t>['python', 'r', 'java', 'javascript', 'matlab', 'php', 'c++', 'sql', 'git']</t>
  </si>
  <si>
    <t>{'other': ['git'], 'programming': ['python', 'r', 'java', 'javascript', 'matlab', 'php', 'c++', 'sql']}</t>
  </si>
  <si>
    <t>It-konsulent</t>
  </si>
  <si>
    <t>via WorkWithUs</t>
  </si>
  <si>
    <t>Sikkerhedsstyrelsen</t>
  </si>
  <si>
    <t>Data Scientist - Applied Analytics. Job in Utrecht Cambridge Careers</t>
  </si>
  <si>
    <t>['python', 'java', 'c', 'c++']</t>
  </si>
  <si>
    <t>{'programming': ['python', 'java', 'c', 'c++']}</t>
  </si>
  <si>
    <t>Senior Operations Analyst</t>
  </si>
  <si>
    <t>['java', 'python', 'nosql', 'aws', 'azure', 'gcp', 'hadoop', 'spark', 'kafka', 'spring', 'angular.js', 'react.js', 'docker', 'kubernetes', 'jenkins']</t>
  </si>
  <si>
    <t>{'cloud': ['aws', 'azure', 'gcp'], 'libraries': ['hadoop', 'spark', 'kafka', 'spring'], 'other': ['docker', 'kubernetes', 'jenkins'], 'programming': ['java', 'python', 'nosql'], 'webframeworks': ['angular.js', 'react.js']}</t>
  </si>
  <si>
    <t>Senior Materials Management Analyst</t>
  </si>
  <si>
    <t>BUSINESS INTELLIGENCE DEVELOPER | DATA SCIENTIST | DATA ANALYST</t>
  </si>
  <si>
    <t>Eastern Personnel Consultants</t>
  </si>
  <si>
    <t>['python', 'r', 'sql', 'nosql', 'azure', 'power bi']</t>
  </si>
  <si>
    <t>{'analyst_tools': ['power bi'], 'cloud': ['azure'], 'programming': ['python', 'r', 'sql', 'nosql']}</t>
  </si>
  <si>
    <t>['java', 'python', 'sql', 'bigquery', 'gcp', 'kafka']</t>
  </si>
  <si>
    <t>{'cloud': ['bigquery', 'gcp'], 'libraries': ['kafka'], 'programming': ['java', 'python', 'sql']}</t>
  </si>
  <si>
    <t>TalenCo Recruitment Specialists</t>
  </si>
  <si>
    <t>['sql', 'python', 'azure', 'jupyter', 'qlik', 'power bi']</t>
  </si>
  <si>
    <t>{'analyst_tools': ['qlik', 'power bi'], 'cloud': ['azure'], 'libraries': ['jupyter'], 'programming': ['sql', 'python']}</t>
  </si>
  <si>
    <t>Data Analyst - Analyst1001</t>
  </si>
  <si>
    <t>New Expressions</t>
  </si>
  <si>
    <t>Data Engineer with Snowflake</t>
  </si>
  <si>
    <t>['sql', 'python', 'snowflake', 'airflow']</t>
  </si>
  <si>
    <t>{'cloud': ['snowflake'], 'libraries': ['airflow'], 'programming': ['sql', 'python']}</t>
  </si>
  <si>
    <t>QA Test Engineer</t>
  </si>
  <si>
    <t>Workforce Reports Analyst</t>
  </si>
  <si>
    <t>Sitel Group</t>
  </si>
  <si>
    <t>Business Analyst (m/w/d)</t>
  </si>
  <si>
    <t>Allgeier Experts GmbH</t>
  </si>
  <si>
    <t>Snowflake Data Engineer (4+ Years)</t>
  </si>
  <si>
    <t>Mobio Solutions Pvt. Ltd.</t>
  </si>
  <si>
    <t>['python', 'sql', 'java', 'scala', 'mysql', 'db2', 'snowflake', 'oracle', 'aws', 'spark', 'unix']</t>
  </si>
  <si>
    <t>{'cloud': ['snowflake', 'oracle', 'aws'], 'databases': ['mysql', 'db2'], 'libraries': ['spark'], 'os': ['unix'], 'programming': ['python', 'sql', 'java', 'scala']}</t>
  </si>
  <si>
    <t>['python', 'azure', 'databricks', 'spark', 'pyspark']</t>
  </si>
  <si>
    <t>{'cloud': ['azure', 'databricks'], 'libraries': ['spark', 'pyspark'], 'programming': ['python']}</t>
  </si>
  <si>
    <t>GUCCI Global Senior Data Scientist</t>
  </si>
  <si>
    <t>Guccio Gucci S.p.A.</t>
  </si>
  <si>
    <t>Data analyst Confirmé F/H</t>
  </si>
  <si>
    <t>['sql', 'sql server', 'db2', 'mysql', 'oracle', 'spark', 'tableau', 'power bi', 'cognos']</t>
  </si>
  <si>
    <t>{'analyst_tools': ['tableau', 'power bi', 'cognos'], 'cloud': ['oracle'], 'databases': ['sql server', 'db2', 'mysql'], 'libraries': ['spark'], 'programming': ['sql']}</t>
  </si>
  <si>
    <t>via RUHR24JOBS.de</t>
  </si>
  <si>
    <t>Dortmunder Energie- und Wasserversorgung GmbH DEW21</t>
  </si>
  <si>
    <t>Glendale, AZ</t>
  </si>
  <si>
    <t>Aputure</t>
  </si>
  <si>
    <t>['sql', 'nosql', 'mongo', 'python', 'cassandra', 'aws', 'gcp', 'databricks', 'snowflake', 'plotly', 'spark', 'kafka', 'graphql', 'tableau', 'git', 'docker']</t>
  </si>
  <si>
    <t>{'analyst_tools': ['tableau'], 'cloud': ['aws', 'gcp', 'databricks', 'snowflake'], 'databases': ['cassandra'], 'libraries': ['plotly', 'spark', 'kafka', 'graphql'], 'other': ['git', 'docker'], 'programming': ['sql', 'nosql', 'mongo', 'python']}</t>
  </si>
  <si>
    <t>JCW Resourcing Germany</t>
  </si>
  <si>
    <t>Summer 2024 Intern Program: IT, Computer Science, &amp; Data Analytics...</t>
  </si>
  <si>
    <t>['sql', 'python', 'react', 'node.js', 'alteryx', 'flow']</t>
  </si>
  <si>
    <t>{'analyst_tools': ['alteryx'], 'libraries': ['react'], 'other': ['flow'], 'programming': ['sql', 'python'], 'webframeworks': ['node.js']}</t>
  </si>
  <si>
    <t>Data Management and Visualization Specialist - REMOTE</t>
  </si>
  <si>
    <t>Data Scientist - Generative AI Specialist</t>
  </si>
  <si>
    <t>['python', 'sql', 'mongodb', 'mongodb', 'scala', 'elasticsearch', 'redis', 'aws', 'tensorflow', 'pytorch', 'git', 'docker', 'kubernetes']</t>
  </si>
  <si>
    <t>{'cloud': ['aws'], 'databases': ['mongodb', 'elasticsearch', 'redis'], 'libraries': ['tensorflow', 'pytorch'], 'other': ['git', 'docker', 'kubernetes'], 'programming': ['python', 'sql', 'mongodb', 'scala']}</t>
  </si>
  <si>
    <t>Kreditz AB</t>
  </si>
  <si>
    <t>Data Scientist Business Consultant</t>
  </si>
  <si>
    <t>Senior Data Scientist (f/m/x)</t>
  </si>
  <si>
    <t>Data engineer (middle)</t>
  </si>
  <si>
    <t>['sql', 'python', 'bash', 'html', 'javascript', 'java', 'hadoop', 'spark', 'pyspark', 'pandas', 'numpy']</t>
  </si>
  <si>
    <t>{'libraries': ['hadoop', 'spark', 'pyspark', 'pandas', 'numpy'], 'programming': ['sql', 'python', 'bash', 'html', 'javascript', 'java']}</t>
  </si>
  <si>
    <t>Data Management Director</t>
  </si>
  <si>
    <t>['sql', 'php', 'sql server', 'power bi', 'tableau', 'ssis', 'ssrs']</t>
  </si>
  <si>
    <t>{'analyst_tools': ['power bi', 'tableau', 'ssis', 'ssrs'], 'databases': ['sql server'], 'programming': ['sql', 'php']}</t>
  </si>
  <si>
    <t>HR Operations and Data Analyst</t>
  </si>
  <si>
    <t>Reference Data Management Sr. Analyst - AVP</t>
  </si>
  <si>
    <t>Machine Learning/ Data Science</t>
  </si>
  <si>
    <t>Innowise Group / Фабрика инноваций и решений</t>
  </si>
  <si>
    <t>['python', 'sql', 'tensorflow', 'keras', 'pytorch', 'numpy', 'pandas']</t>
  </si>
  <si>
    <t>{'libraries': ['tensorflow', 'keras', 'pytorch', 'numpy', 'pandas'], 'programming': ['python', 'sql']}</t>
  </si>
  <si>
    <t>Reputable Microfinance Bank in Lagos</t>
  </si>
  <si>
    <t>Razor Group Gmbh</t>
  </si>
  <si>
    <t>Sr Data Analyst, Data Ops I</t>
  </si>
  <si>
    <t>OppenheimerFunds Distributor, Inc</t>
  </si>
  <si>
    <t>['tableau', 'word', 'excel', 'powerpoint', 'visio', 'flow']</t>
  </si>
  <si>
    <t>{'analyst_tools': ['tableau', 'word', 'excel', 'powerpoint', 'visio'], 'other': ['flow']}</t>
  </si>
  <si>
    <t>Santiago, Nuevo Leon, Mexico</t>
  </si>
  <si>
    <t>Data Analyst (Senior and Junior positions)</t>
  </si>
  <si>
    <t>Data Analyst Lead, Organisation Remediation, Data &amp; Analytics.</t>
  </si>
  <si>
    <t>Software Engineer, ML</t>
  </si>
  <si>
    <t>['python', 'sql', 'r', 'aws', 'gcp', 'matplotlib', 'seaborn']</t>
  </si>
  <si>
    <t>{'cloud': ['aws', 'gcp'], 'libraries': ['matplotlib', 'seaborn'], 'programming': ['python', 'sql', 'r']}</t>
  </si>
  <si>
    <t>Data Scientist (m/w/d) – Vollzeit/Teilzeit</t>
  </si>
  <si>
    <t>singularIT GmbH</t>
  </si>
  <si>
    <t>['python', 'keras', 'tensorflow', 'pytorch', 'alteryx', 'tableau']</t>
  </si>
  <si>
    <t>{'analyst_tools': ['alteryx', 'tableau'], 'libraries': ['keras', 'tensorflow', 'pytorch'], 'programming': ['python']}</t>
  </si>
  <si>
    <t>ICG Data Quality Controls and Monitoring Senior Analyst - AVP</t>
  </si>
  <si>
    <t>Senior Pricing Analyst (actuarial/advanced analytics)</t>
  </si>
  <si>
    <t>Ofi</t>
  </si>
  <si>
    <t>Archiekt IT DataScientist</t>
  </si>
  <si>
    <t>['sql', 'java', 'c#', 'python', 'sql server', 'db2', 'oracle', 'keras', 'tensorflow', 'scikit-learn', 'pandas', 'opencv', 'fastapi', 'flask']</t>
  </si>
  <si>
    <t>{'cloud': ['oracle'], 'databases': ['sql server', 'db2'], 'libraries': ['keras', 'tensorflow', 'scikit-learn', 'pandas', 'opencv'], 'programming': ['sql', 'java', 'c#', 'python'], 'webframeworks': ['fastapi', 'flask']}</t>
  </si>
  <si>
    <t>OSBIndia Private Limited</t>
  </si>
  <si>
    <t>['sql', 'azure', 'databricks', 'windows']</t>
  </si>
  <si>
    <t>{'cloud': ['azure', 'databricks'], 'os': ['windows'], 'programming': ['sql']}</t>
  </si>
  <si>
    <t>CHURN DATA ANALYST</t>
  </si>
  <si>
    <t>Eni</t>
  </si>
  <si>
    <t>Filoffee Software PVT LTD</t>
  </si>
  <si>
    <t>['python', 'sql', 'mysql', 'neo4j', 'linux']</t>
  </si>
  <si>
    <t>{'databases': ['mysql', 'neo4j'], 'os': ['linux'], 'programming': ['python', 'sql']}</t>
  </si>
  <si>
    <t>Sr. Data Analyst - Supply Chain (Remote)</t>
  </si>
  <si>
    <t>Data Engineer | 4+ Yrs Experience</t>
  </si>
  <si>
    <t>Achieve Talents Pte. Ltd.</t>
  </si>
  <si>
    <t>['shell', 'sql', 'python', 'mariadb', 'oracle', 'unix', 'word', 'bitbucket', 'git', 'jira', 'confluence']</t>
  </si>
  <si>
    <t>{'analyst_tools': ['word'], 'async': ['jira', 'confluence'], 'cloud': ['oracle'], 'databases': ['mariadb'], 'os': ['unix'], 'other': ['bitbucket', 'git'], 'programming': ['shell', 'sql', 'python']}</t>
  </si>
  <si>
    <t>['python', 'sql', 'r', 'pyspark', 'flow']</t>
  </si>
  <si>
    <t>{'libraries': ['pyspark'], 'other': ['flow'], 'programming': ['python', 'sql', 'r']}</t>
  </si>
  <si>
    <t>Data Analyst (6 Months FTC)</t>
  </si>
  <si>
    <t>HSS Hire Group</t>
  </si>
  <si>
    <t>Data Scientist/Machine Learning Engineer - Contract to Hire</t>
  </si>
  <si>
    <t>Data Analyst / SQL Developer</t>
  </si>
  <si>
    <t>via ITECCO</t>
  </si>
  <si>
    <t>UTC NETWORK PTE. LTD.</t>
  </si>
  <si>
    <t>['sql', 'no-sql', 'python', 'mysql', 'linux', 'windows']</t>
  </si>
  <si>
    <t>{'databases': ['mysql'], 'os': ['linux', 'windows'], 'programming': ['sql', 'no-sql', 'python']}</t>
  </si>
  <si>
    <t>['python', 'sql', 'scikit-learn', 'pandas', 'spark', 'tensorflow', 'pytorch']</t>
  </si>
  <si>
    <t>{'libraries': ['scikit-learn', 'pandas', 'spark', 'tensorflow', 'pytorch'], 'programming': ['python', 'sql']}</t>
  </si>
  <si>
    <t>nGenium</t>
  </si>
  <si>
    <t>['sql', 'python', 'go', 'aws', 'pandas', 'jupyter', 'tableau', 'excel']</t>
  </si>
  <si>
    <t>{'analyst_tools': ['tableau', 'excel'], 'cloud': ['aws'], 'libraries': ['pandas', 'jupyter'], 'programming': ['sql', 'python', 'go']}</t>
  </si>
  <si>
    <t>SDP Games</t>
  </si>
  <si>
    <t>João Pessoa, State of Paraíba, Brazil</t>
  </si>
  <si>
    <t>Omnitracs</t>
  </si>
  <si>
    <t>['sql', 'nosql', 'aws', 'azure', 'kubernetes', 'docker']</t>
  </si>
  <si>
    <t>{'cloud': ['aws', 'azure'], 'other': ['kubernetes', 'docker'], 'programming': ['sql', 'nosql']}</t>
  </si>
  <si>
    <t>Freshly Cosmetics</t>
  </si>
  <si>
    <t>['sql', 'python', 'go', 'bigquery', 'jupyter']</t>
  </si>
  <si>
    <t>{'cloud': ['bigquery'], 'libraries': ['jupyter'], 'programming': ['sql', 'python', 'go']}</t>
  </si>
  <si>
    <t>Staff Data Scientist, Core (Manager)</t>
  </si>
  <si>
    <t>['python', 'r', 'sql', 'go', 'pandas', 'dplyr']</t>
  </si>
  <si>
    <t>{'libraries': ['pandas', 'dplyr'], 'programming': ['python', 'r', 'sql', 'go']}</t>
  </si>
  <si>
    <t>['sql', 'unity', 'flow']</t>
  </si>
  <si>
    <t>{'other': ['unity', 'flow'], 'programming': ['sql']}</t>
  </si>
  <si>
    <t>Data Analytics Manager - VP</t>
  </si>
  <si>
    <t>Madison-Davis, LLC</t>
  </si>
  <si>
    <t>diconium</t>
  </si>
  <si>
    <t>['python', 'java', 'aws', 'azure', 'kafka']</t>
  </si>
  <si>
    <t>{'cloud': ['aws', 'azure'], 'libraries': ['kafka'], 'programming': ['python', 'java']}</t>
  </si>
  <si>
    <t>Senior Data Analyst (Performance Marketing)</t>
  </si>
  <si>
    <t>Loop Earplugs</t>
  </si>
  <si>
    <t>Engineering Manager - Data Infrastructure</t>
  </si>
  <si>
    <t>via Epidemic Sound - Teamtailor</t>
  </si>
  <si>
    <t>via EchoJobs.io</t>
  </si>
  <si>
    <t>Alation</t>
  </si>
  <si>
    <t>['python', 'react', 'django', 'excel']</t>
  </si>
  <si>
    <t>{'analyst_tools': ['excel'], 'libraries': ['react'], 'programming': ['python'], 'webframeworks': ['django']}</t>
  </si>
  <si>
    <t>['azure', 'sap', 'excel', 'alteryx', 'tableau', 'qlik']</t>
  </si>
  <si>
    <t>{'analyst_tools': ['sap', 'excel', 'alteryx', 'tableau', 'qlik'], 'cloud': ['azure']}</t>
  </si>
  <si>
    <t>Growth Analyst l, Full Stack Remote Canada</t>
  </si>
  <si>
    <t>['r', 'python', 'oracle', 'hadoop', 'unix', 'linux']</t>
  </si>
  <si>
    <t>{'cloud': ['oracle'], 'libraries': ['hadoop'], 'os': ['unix', 'linux'], 'programming': ['r', 'python']}</t>
  </si>
  <si>
    <t>Senior Big Data Engineer (Reporting)</t>
  </si>
  <si>
    <t>['sql', 't-sql', 'sql server', 'azure', 'databricks', 'ssis', 'ssrs']</t>
  </si>
  <si>
    <t>{'analyst_tools': ['ssis', 'ssrs'], 'cloud': ['azure', 'databricks'], 'databases': ['sql server'], 'programming': ['sql', 't-sql']}</t>
  </si>
  <si>
    <t>Economics Scenarios Analytics</t>
  </si>
  <si>
    <t>J.P. Morgan</t>
  </si>
  <si>
    <t>['python', 'r', 'vba', 'excel']</t>
  </si>
  <si>
    <t>{'analyst_tools': ['excel'], 'programming': ['python', 'r', 'vba']}</t>
  </si>
  <si>
    <t>Zielonka, Poland</t>
  </si>
  <si>
    <t>Optiveum</t>
  </si>
  <si>
    <t>['python', 'sql', 'mysql', 'aws', 'numpy', 'spark']</t>
  </si>
  <si>
    <t>{'cloud': ['aws'], 'databases': ['mysql'], 'libraries': ['numpy', 'spark'], 'programming': ['python', 'sql']}</t>
  </si>
  <si>
    <t>Graph Data Scientist</t>
  </si>
  <si>
    <t>['neo4j', 'elasticsearch', 'spark', 'tableau', 'splunk', 'docker']</t>
  </si>
  <si>
    <t>{'analyst_tools': ['tableau', 'splunk'], 'databases': ['neo4j', 'elasticsearch'], 'libraries': ['spark'], 'other': ['docker']}</t>
  </si>
  <si>
    <t>Data &amp; Insight Analyst</t>
  </si>
  <si>
    <t>Mention Me</t>
  </si>
  <si>
    <t>['go', 'bigquery', 'looker']</t>
  </si>
  <si>
    <t>{'analyst_tools': ['looker'], 'cloud': ['bigquery'], 'programming': ['go']}</t>
  </si>
  <si>
    <t>Senior/Team Lead Data Scientist</t>
  </si>
  <si>
    <t>Волкрафт</t>
  </si>
  <si>
    <t>['python', 'bigquery', 'pytorch', 'numpy', 'pandas']</t>
  </si>
  <si>
    <t>{'cloud': ['bigquery'], 'libraries': ['pytorch', 'numpy', 'pandas'], 'programming': ['python']}</t>
  </si>
  <si>
    <t>Data Engineer (Central OPS ДИТ РБ)</t>
  </si>
  <si>
    <t>['sql', 'postgresql', 'oracle', 'hadoop', 'linux', 'git']</t>
  </si>
  <si>
    <t>{'cloud': ['oracle'], 'databases': ['postgresql'], 'libraries': ['hadoop'], 'os': ['linux'], 'other': ['git'], 'programming': ['sql']}</t>
  </si>
  <si>
    <t>Data Engineer. Big Data/AWS. Ingles</t>
  </si>
  <si>
    <t>['aws', 'airflow', 'docker']</t>
  </si>
  <si>
    <t>{'cloud': ['aws'], 'libraries': ['airflow'], 'other': ['docker']}</t>
  </si>
  <si>
    <t>Attnang-Puchheim, Austria</t>
  </si>
  <si>
    <t>STIWA Holding GmbH</t>
  </si>
  <si>
    <t>['java', 'python', 'sql', 'sql server', 'oracle', 'kafka']</t>
  </si>
  <si>
    <t>{'cloud': ['oracle'], 'databases': ['sql server'], 'libraries': ['kafka'], 'programming': ['java', 'python', 'sql']}</t>
  </si>
  <si>
    <t>Solutions Engineer (Pre-Sales)</t>
  </si>
  <si>
    <t>['java', 'python', 'go', 'javascript', 'aws', 'gcp', 'react', 'kubernetes']</t>
  </si>
  <si>
    <t>{'cloud': ['aws', 'gcp'], 'libraries': ['react'], 'other': ['kubernetes'], 'programming': ['java', 'python', 'go', 'javascript']}</t>
  </si>
  <si>
    <t>IMA Medical Group</t>
  </si>
  <si>
    <t>Sr Full-Stack Software Engineer</t>
  </si>
  <si>
    <t>['javascript', 'php', 'mysql', 'sheets', 'looker']</t>
  </si>
  <si>
    <t>{'analyst_tools': ['sheets', 'looker'], 'databases': ['mysql'], 'programming': ['javascript', 'php']}</t>
  </si>
  <si>
    <t>Data Analyst:in Energie Netzanschlusswesen (m/w/d)</t>
  </si>
  <si>
    <t>Bayernwerk Netz GmbH</t>
  </si>
  <si>
    <t>IT Anlst Ii-data Scientist</t>
  </si>
  <si>
    <t>['python', 'r', 'sql', 'azure', 'flow']</t>
  </si>
  <si>
    <t>{'cloud': ['azure'], 'other': ['flow'], 'programming': ['python', 'r', 'sql']}</t>
  </si>
  <si>
    <t>Data Engineer, Workforce Intelligence, Workforce Intelligence</t>
  </si>
  <si>
    <t>['aws', 'redshift', 'tableau', 'flow']</t>
  </si>
  <si>
    <t>{'analyst_tools': ['tableau'], 'cloud': ['aws', 'redshift'], 'other': ['flow']}</t>
  </si>
  <si>
    <t>Achern, Germany</t>
  </si>
  <si>
    <t>Powercloud Gmbh</t>
  </si>
  <si>
    <t>['sql', 'php', 'javascript', 'linux']</t>
  </si>
  <si>
    <t>{'os': ['linux'], 'programming': ['sql', 'php', 'javascript']}</t>
  </si>
  <si>
    <t>['oracle', 'gdpr', 'looker']</t>
  </si>
  <si>
    <t>{'analyst_tools': ['looker'], 'cloud': ['oracle'], 'libraries': ['gdpr']}</t>
  </si>
  <si>
    <t>Data Engineer - PySpark | AWS EMR</t>
  </si>
  <si>
    <t>Dragonfli Group</t>
  </si>
  <si>
    <t>['python', 'java', 'sql', 'dynamodb', 'aws', 'redshift', 'pyspark']</t>
  </si>
  <si>
    <t>{'cloud': ['aws', 'redshift'], 'databases': ['dynamodb'], 'libraries': ['pyspark'], 'programming': ['python', 'java', 'sql']}</t>
  </si>
  <si>
    <t>Data Analyst, Service Distribution - Tilburg/Amsterdam</t>
  </si>
  <si>
    <t>['sql', 'python', 'tableau', 'power bi', 'excel', 'flow']</t>
  </si>
  <si>
    <t>{'analyst_tools': ['tableau', 'power bi', 'excel'], 'other': ['flow'], 'programming': ['sql', 'python']}</t>
  </si>
  <si>
    <t>Revenue Cycle Systems Data Analyst</t>
  </si>
  <si>
    <t>Care New England</t>
  </si>
  <si>
    <t>['assembly', 'sharepoint', 'spreadsheet', 'flow']</t>
  </si>
  <si>
    <t>{'analyst_tools': ['sharepoint', 'spreadsheet'], 'other': ['flow'], 'programming': ['assembly']}</t>
  </si>
  <si>
    <t>['sql', 'mysql', 'postgresql', 'azure', 'power bi']</t>
  </si>
  <si>
    <t>{'analyst_tools': ['power bi'], 'cloud': ['azure'], 'databases': ['mysql', 'postgresql'], 'programming': ['sql']}</t>
  </si>
  <si>
    <t>Research Stat Analyst,Sr CFEED</t>
  </si>
  <si>
    <t>Valencia College</t>
  </si>
  <si>
    <t>Gestor/a de Análisis de Datos</t>
  </si>
  <si>
    <t>Samsung SDI Battery Systems GmbH</t>
  </si>
  <si>
    <t>['sql', 'nosql', 'html', 'shell', 'bash', 'java', 'python', 'groovy', 'elasticsearch']</t>
  </si>
  <si>
    <t>{'databases': ['elasticsearch'], 'programming': ['sql', 'nosql', 'html', 'shell', 'bash', 'java', 'python', 'groovy']}</t>
  </si>
  <si>
    <t>Progressive Edge</t>
  </si>
  <si>
    <t>Data Engineer (Locally available in SG)</t>
  </si>
  <si>
    <t>['postgresql', 'mysql', 'aws', 'snowflake', 'redshift', 'bigquery', 'oracle', 'spark', 'airflow', 'gitlab']</t>
  </si>
  <si>
    <t>{'cloud': ['aws', 'snowflake', 'redshift', 'bigquery', 'oracle'], 'databases': ['postgresql', 'mysql'], 'libraries': ['spark', 'airflow'], 'other': ['gitlab']}</t>
  </si>
  <si>
    <t>Data Analyst Motogp</t>
  </si>
  <si>
    <t>Data Analyst Empresa de Energía</t>
  </si>
  <si>
    <t>Data Analyst (Digital and Multimedia)</t>
  </si>
  <si>
    <t>Consulting Analyst</t>
  </si>
  <si>
    <t>['assembly', 'excel', 'visio', 'powerpoint']</t>
  </si>
  <si>
    <t>{'analyst_tools': ['excel', 'visio', 'powerpoint'], 'programming': ['assembly']}</t>
  </si>
  <si>
    <t>BRACKENBERRY INTERIMS</t>
  </si>
  <si>
    <t>Commercial Analytics Lead</t>
  </si>
  <si>
    <t>STX Next S.A.</t>
  </si>
  <si>
    <t>Major Recruitment Oldbury</t>
  </si>
  <si>
    <t>['excel', 'powerpoint', 'power bi', 'tableau']</t>
  </si>
  <si>
    <t>{'analyst_tools': ['excel', 'powerpoint', 'power bi', 'tableau']}</t>
  </si>
  <si>
    <t>Praktikum Data Analyst:in</t>
  </si>
  <si>
    <t>['python', 'r', 'tableau', 'power bi', 'excel', 'sheets']</t>
  </si>
  <si>
    <t>{'analyst_tools': ['tableau', 'power bi', 'excel', 'sheets'], 'programming': ['python', 'r']}</t>
  </si>
  <si>
    <t>Lead Data Scientist-2</t>
  </si>
  <si>
    <t>['sql', 'tableau', 'looker', 'power bi']</t>
  </si>
  <si>
    <t>{'analyst_tools': ['tableau', 'looker', 'power bi'], 'programming': ['sql']}</t>
  </si>
  <si>
    <t>Applied Data Scientist - Supply Chain Optimization (Math/Stats and...</t>
  </si>
  <si>
    <t>Assembly Global</t>
  </si>
  <si>
    <t>['assembly', 'firebase', 'firebase']</t>
  </si>
  <si>
    <t>{'cloud': ['firebase'], 'databases': ['firebase'], 'programming': ['assembly']}</t>
  </si>
  <si>
    <t>['python', 'aws', 'airflow', 'pytorch', 'tensorflow', 'keras', 'linux', 'terraform', 'kubernetes']</t>
  </si>
  <si>
    <t>{'cloud': ['aws'], 'libraries': ['airflow', 'pytorch', 'tensorflow', 'keras'], 'os': ['linux'], 'other': ['terraform', 'kubernetes'], 'programming': ['python']}</t>
  </si>
  <si>
    <t>Data Analyst / Implementation Consultant</t>
  </si>
  <si>
    <t>Imola, Metropolitan City of Bologna, Italy</t>
  </si>
  <si>
    <t>Sacmi Imola S.C.</t>
  </si>
  <si>
    <t>['sql', 'r', 'python', 'sas', 'sas', 'javascript', 'azure', 'hadoop', 'spark', 'power bi', 'excel', 'spss', 'sap', 'tableau', 'qlik']</t>
  </si>
  <si>
    <t>{'analyst_tools': ['sas', 'power bi', 'excel', 'spss', 'sap', 'tableau', 'qlik'], 'cloud': ['azure'], 'libraries': ['hadoop', 'spark'], 'programming': ['sql', 'r', 'python', 'sas', 'javascript']}</t>
  </si>
  <si>
    <t>SwiftWIN | A Concord Company</t>
  </si>
  <si>
    <t>['sql', 'python', 'azure', 'databricks', 'ssis']</t>
  </si>
  <si>
    <t>{'analyst_tools': ['ssis'], 'cloud': ['azure', 'databricks'], 'programming': ['sql', 'python']}</t>
  </si>
  <si>
    <t>Senior Consultant | Data &amp; Analytics | Hanoi Office</t>
  </si>
  <si>
    <t>['sql', 'python', 'r', 'scala', 'c', 'sql server', 'oracle', 'azure', 'aws', 'ibm cloud', 'spark', 'pyspark']</t>
  </si>
  <si>
    <t>{'cloud': ['oracle', 'azure', 'aws', 'ibm cloud'], 'databases': ['sql server'], 'libraries': ['spark', 'pyspark'], 'programming': ['sql', 'python', 'r', 'scala', 'c']}</t>
  </si>
  <si>
    <t>數據工程師 Data Engineer (Junior) - 數據科技(數數發中心, DDT)</t>
  </si>
  <si>
    <t>Mapp Digital</t>
  </si>
  <si>
    <t>Data Scientist - Internship</t>
  </si>
  <si>
    <t>Senior Consultant Cloud Data Engineering</t>
  </si>
  <si>
    <t>['python', 'javascript', 'snowflake', 'aws', 'azure', 'gcp']</t>
  </si>
  <si>
    <t>{'cloud': ['snowflake', 'aws', 'azure', 'gcp'], 'programming': ['python', 'javascript']}</t>
  </si>
  <si>
    <t>['sql', 'sas', 'sas', 'c', 'tableau', 'excel']</t>
  </si>
  <si>
    <t>{'analyst_tools': ['sas', 'tableau', 'excel'], 'programming': ['sql', 'sas', 'c']}</t>
  </si>
  <si>
    <t>Data Analyst - Data17908</t>
  </si>
  <si>
    <t>Senior NLP Engineer (m/f/x) - Remote from Anywhere in Spain</t>
  </si>
  <si>
    <t>QuoIntelligence</t>
  </si>
  <si>
    <t>Data Analyst - The Data School Deutschland</t>
  </si>
  <si>
    <t>The Information Lab Deutschland</t>
  </si>
  <si>
    <t>Oldenburg, Germany</t>
  </si>
  <si>
    <t>siːkwəl – analytics engineering | sikwel GmbH</t>
  </si>
  <si>
    <t>['python', 'java', 'scala', 'aws', 'azure', 'gcp', 'snowflake', 'bigquery', 'redshift', 'databricks', 'pyspark', 'kafka']</t>
  </si>
  <si>
    <t>{'cloud': ['aws', 'azure', 'gcp', 'snowflake', 'bigquery', 'redshift', 'databricks'], 'libraries': ['pyspark', 'kafka'], 'programming': ['python', 'java', 'scala']}</t>
  </si>
  <si>
    <t>Data Engineer -AWS Lambda</t>
  </si>
  <si>
    <t>['sql', 'aws', 'azure', 'snowflake', 'bigquery', 'redshift', 'git', 'svn']</t>
  </si>
  <si>
    <t>{'cloud': ['aws', 'azure', 'snowflake', 'bigquery', 'redshift'], 'other': ['git', 'svn'], 'programming': ['sql']}</t>
  </si>
  <si>
    <t>Solar Data Analyst</t>
  </si>
  <si>
    <t>avua</t>
  </si>
  <si>
    <t>Print At Group</t>
  </si>
  <si>
    <t>Barnoldswick, UK</t>
  </si>
  <si>
    <t>Vlink</t>
  </si>
  <si>
    <t>['sql', 'sql server', 'ssrs', 'excel', 'power bi', 'tableau']</t>
  </si>
  <si>
    <t>{'analyst_tools': ['ssrs', 'excel', 'power bi', 'tableau'], 'databases': ['sql server'], 'programming': ['sql']}</t>
  </si>
  <si>
    <t>['python', 'r', 'sql', 'azure', 'tensorflow', 'pandas', 'scikit-learn', 'numpy']</t>
  </si>
  <si>
    <t>{'cloud': ['azure'], 'libraries': ['tensorflow', 'pandas', 'scikit-learn', 'numpy'], 'programming': ['python', 'r', 'sql']}</t>
  </si>
  <si>
    <t>Internship: Junior Data Analyst</t>
  </si>
  <si>
    <t>NATO Communications and Information Agency (NCI Agency)</t>
  </si>
  <si>
    <t>Stagiaire - Data Analyst (Commercial, Risque et Conformité)</t>
  </si>
  <si>
    <t>['sql', 'python', 'r', 'aws', 'airflow', 'looker', 'tableau', 'twilio']</t>
  </si>
  <si>
    <t>{'analyst_tools': ['looker', 'tableau'], 'cloud': ['aws'], 'libraries': ['airflow'], 'programming': ['sql', 'python', 'r'], 'sync': ['twilio']}</t>
  </si>
  <si>
    <t>Mārupe, Mārupes novads, Mārupe Municipality, Latvia</t>
  </si>
  <si>
    <t>Engine Support Baltic</t>
  </si>
  <si>
    <t>Undisclosed</t>
  </si>
  <si>
    <t>['sas', 'sas', 'db2', 'unix']</t>
  </si>
  <si>
    <t>{'analyst_tools': ['sas'], 'databases': ['db2'], 'os': ['unix'], 'programming': ['sas']}</t>
  </si>
  <si>
    <t>['scala', 'python', 'shell', 'spark', 'selenium', 'git', 'bitbucket', 'docker', 'kubernetes', 'jira']</t>
  </si>
  <si>
    <t>{'async': ['jira'], 'libraries': ['spark', 'selenium'], 'other': ['git', 'bitbucket', 'docker', 'kubernetes'], 'programming': ['scala', 'python', 'shell']}</t>
  </si>
  <si>
    <t>Head of Data Services</t>
  </si>
  <si>
    <t>National Treasury Management Agency</t>
  </si>
  <si>
    <t>Data Analyst / Graduate</t>
  </si>
  <si>
    <t>Search Consultancy</t>
  </si>
  <si>
    <t>Senior Business Intelligence &amp; Data Scientist</t>
  </si>
  <si>
    <t>Kumasi, Ghana</t>
  </si>
  <si>
    <t>Hyyperworld Consult</t>
  </si>
  <si>
    <t>Competera</t>
  </si>
  <si>
    <t>['python', 'sql', 'numpy', 'pandas', 'scikit-learn', 'keras', 'tensorflow', 'pytorch']</t>
  </si>
  <si>
    <t>{'libraries': ['numpy', 'pandas', 'scikit-learn', 'keras', 'tensorflow', 'pytorch'], 'programming': ['python', 'sql']}</t>
  </si>
  <si>
    <t>BigData developer - Senior</t>
  </si>
  <si>
    <t>NAYA Technologies (part of EPAM Systems, Inc.)</t>
  </si>
  <si>
    <t>['sql', 'python', 'mongodb', 'mongodb']</t>
  </si>
  <si>
    <t>{'databases': ['mongodb'], 'programming': ['sql', 'python', 'mongodb']}</t>
  </si>
  <si>
    <t>['nosql', 'python', 'spark', 'kafka']</t>
  </si>
  <si>
    <t>{'libraries': ['spark', 'kafka'], 'programming': ['nosql', 'python']}</t>
  </si>
  <si>
    <t>Business Analyst CRM</t>
  </si>
  <si>
    <t>['sql', 'php', 'python', 'perl', 'r', 'matlab', 'sas', 'sas', 'hadoop', 'spss']</t>
  </si>
  <si>
    <t>{'analyst_tools': ['sas', 'spss'], 'libraries': ['hadoop'], 'programming': ['sql', 'php', 'python', 'perl', 'r', 'matlab', 'sas']}</t>
  </si>
  <si>
    <t>['python', 'r', 'scala', 'java', 'c++', 'sql', 'mongo', 'oracle', 'hadoop', 'spark', 'tableau', 'excel']</t>
  </si>
  <si>
    <t>{'analyst_tools': ['tableau', 'excel'], 'cloud': ['oracle'], 'libraries': ['hadoop', 'spark'], 'programming': ['python', 'r', 'scala', 'java', 'c++', 'sql', 'mongo']}</t>
  </si>
  <si>
    <t>['sql', 'r', 'python', 'hadoop', 'tableau', 'microstrategy']</t>
  </si>
  <si>
    <t>{'analyst_tools': ['tableau', 'microstrategy'], 'libraries': ['hadoop'], 'programming': ['sql', 'r', 'python']}</t>
  </si>
  <si>
    <t>Data Engineering work from home job/internship at Manraj Singh</t>
  </si>
  <si>
    <t>Manraj Singh</t>
  </si>
  <si>
    <t>['python', 'scala', 'c++', 'java', 'mongodb', 'mongodb', 'sas', 'sas', 'sql', 'mysql', 'neo4j', 'aws', 'gcp', 'azure', 'selenium', 'spark', 'kafka', 'tableau', 'power bi', 'docker', 'pulumi']</t>
  </si>
  <si>
    <t>{'analyst_tools': ['sas', 'tableau', 'power bi'], 'cloud': ['aws', 'gcp', 'azure'], 'databases': ['mongodb', 'mysql', 'neo4j'], 'libraries': ['selenium', 'spark', 'kafka'], 'other': ['docker', 'pulumi'], 'programming': ['python', 'scala', 'c++', 'java', 'mongodb', 'sas', 'sql']}</t>
  </si>
  <si>
    <t>Sr Data Scientist - Full-time</t>
  </si>
  <si>
    <t>Moladin</t>
  </si>
  <si>
    <t>Stagista Data Analyst</t>
  </si>
  <si>
    <t>Carglass</t>
  </si>
  <si>
    <t>Algorithmenentwickler - Data Scientist / Physiker (w/m/d)</t>
  </si>
  <si>
    <t>Leica Geosystems AG - Part of Hexagon</t>
  </si>
  <si>
    <t>['matlab', 'python', 'linux', 'docker', 'git']</t>
  </si>
  <si>
    <t>{'os': ['linux'], 'other': ['docker', 'git'], 'programming': ['matlab', 'python']}</t>
  </si>
  <si>
    <t>FRIDAY</t>
  </si>
  <si>
    <t>Ref.: BA5483LBR – Business Analyst</t>
  </si>
  <si>
    <t>Head of Business Intelligence &amp; Data Science</t>
  </si>
  <si>
    <t>H-Land</t>
  </si>
  <si>
    <t>Senior/ Principal Data Scientist</t>
  </si>
  <si>
    <t>AVE-Promagne Business Solutions</t>
  </si>
  <si>
    <t>['r', 'python', 'matlab', 'sql', 'nosql']</t>
  </si>
  <si>
    <t>{'programming': ['r', 'python', 'matlab', 'sql', 'nosql']}</t>
  </si>
  <si>
    <t>DATA ANALYST - REPORTING ET ANALYSES (SQL/BI) F/H</t>
  </si>
  <si>
    <t>Limoges, France</t>
  </si>
  <si>
    <t>Agence De Services Et De Paiement</t>
  </si>
  <si>
    <t>UCPB General Insurance</t>
  </si>
  <si>
    <t>['sql', 'r', 'python', 'spreadsheet', 'word']</t>
  </si>
  <si>
    <t>{'analyst_tools': ['spreadsheet', 'word'], 'programming': ['sql', 'r', 'python']}</t>
  </si>
  <si>
    <t>['r', 'python', 'azure', 'hadoop', 'spark', 'docker', 'kubernetes']</t>
  </si>
  <si>
    <t>{'cloud': ['azure'], 'libraries': ['hadoop', 'spark'], 'other': ['docker', 'kubernetes'], 'programming': ['r', 'python']}</t>
  </si>
  <si>
    <t>Lafayette, CA</t>
  </si>
  <si>
    <t>Supernal</t>
  </si>
  <si>
    <t>['sql', 'kafka', 'spark', 'power bi', 'excel']</t>
  </si>
  <si>
    <t>{'analyst_tools': ['power bi', 'excel'], 'libraries': ['kafka', 'spark'], 'programming': ['sql']}</t>
  </si>
  <si>
    <t>Data Analyst Export f/h</t>
  </si>
  <si>
    <t>['python', 'sql', 'azure', 'flow']</t>
  </si>
  <si>
    <t>{'cloud': ['azure'], 'other': ['flow'], 'programming': ['python', 'sql']}</t>
  </si>
  <si>
    <t>Data Machine Learning Engineer | Python &amp; Google Tensorflow</t>
  </si>
  <si>
    <t>Ben Edictio Corporated</t>
  </si>
  <si>
    <t>['python', 'r', 'sql', 'azure', 'watson', 'tensorflow']</t>
  </si>
  <si>
    <t>{'cloud': ['azure', 'watson'], 'libraries': ['tensorflow'], 'programming': ['python', 'r', 'sql']}</t>
  </si>
  <si>
    <t>Data Analyst-Remote</t>
  </si>
  <si>
    <t>Head Resourcing Ltd</t>
  </si>
  <si>
    <t>C-More Sustainability, Lda</t>
  </si>
  <si>
    <t>Otherside at Work</t>
  </si>
  <si>
    <t>Casablanca-Settat, Morocco</t>
  </si>
  <si>
    <t>via Find Your Dream Job In Africa</t>
  </si>
  <si>
    <t>Data Engineer £30,000 to £50,000 Finance,IT,Data &amp; MI Leeds, UK...</t>
  </si>
  <si>
    <t>['sql', 'go', 'sql server', 'oracle', 'sap', 'ssis']</t>
  </si>
  <si>
    <t>{'analyst_tools': ['sap', 'ssis'], 'cloud': ['oracle'], 'databases': ['sql server'], 'programming': ['sql', 'go']}</t>
  </si>
  <si>
    <t>Senior DevOps Engineer - Data Storage</t>
  </si>
  <si>
    <t>['aws', 'azure', 'gcp', 'linux', 'kubernetes', 'terraform', 'ansible']</t>
  </si>
  <si>
    <t>{'cloud': ['aws', 'azure', 'gcp'], 'os': ['linux'], 'other': ['kubernetes', 'terraform', 'ansible']}</t>
  </si>
  <si>
    <t>via CV-Library Ireland</t>
  </si>
  <si>
    <t>['sas', 'sas', 'sql', 'r', 'python', 'excel', 'spss']</t>
  </si>
  <si>
    <t>{'analyst_tools': ['sas', 'excel', 'spss'], 'programming': ['sas', 'sql', 'r', 'python']}</t>
  </si>
  <si>
    <t>Master Thesis: Data Scientist &amp; Developer Intern</t>
  </si>
  <si>
    <t>via Ericsson Jobs</t>
  </si>
  <si>
    <t>['python', 'javascript', 'go']</t>
  </si>
  <si>
    <t>{'programming': ['python', 'javascript', 'go']}</t>
  </si>
  <si>
    <t>People Analytics Advisory</t>
  </si>
  <si>
    <t>['r', 'excel', 'power bi']</t>
  </si>
  <si>
    <t>{'analyst_tools': ['excel', 'power bi'], 'programming': ['r']}</t>
  </si>
  <si>
    <t>General Assurance Data Analytics – Manager</t>
  </si>
  <si>
    <t>['sql', 'vba', 'tableau', 'qlik', 'power bi', 'alteryx']</t>
  </si>
  <si>
    <t>{'analyst_tools': ['tableau', 'qlik', 'power bi', 'alteryx'], 'programming': ['sql', 'vba']}</t>
  </si>
  <si>
    <t>SQL DEVELOPER / DATA ANALYST (Insurance industry Experience) ...</t>
  </si>
  <si>
    <t>Jo Holdsworth Recruitment</t>
  </si>
  <si>
    <t>Data Engineering Team Lead (Remote)</t>
  </si>
  <si>
    <t>Triggerise</t>
  </si>
  <si>
    <t>['python', 'java', 'scala', 'sql', 'spark', 'hadoop', 'kafka']</t>
  </si>
  <si>
    <t>{'libraries': ['spark', 'hadoop', 'kafka'], 'programming': ['python', 'java', 'scala', 'sql']}</t>
  </si>
  <si>
    <t>Альфа-Банк</t>
  </si>
  <si>
    <t>['python', 'scala', 'nosql', 'cassandra', 'redis', 'spark', 'pyspark', 'kafka', 'bitbucket', 'docker', 'kubernetes', 'jira', 'confluence']</t>
  </si>
  <si>
    <t>{'async': ['jira', 'confluence'], 'databases': ['cassandra', 'redis'], 'libraries': ['spark', 'pyspark', 'kafka'], 'other': ['bitbucket', 'docker', 'kubernetes'], 'programming': ['python', 'scala', 'nosql']}</t>
  </si>
  <si>
    <t>Data Mining Analyst</t>
  </si>
  <si>
    <t>Data Architect/Engineer (m/w/d) (100% Remote)</t>
  </si>
  <si>
    <t>B.i.Team Gesellschaft für Softwareberatung mbH</t>
  </si>
  <si>
    <t>NLP ML engineer</t>
  </si>
  <si>
    <t>via The Hub</t>
  </si>
  <si>
    <t>Go Autonomous</t>
  </si>
  <si>
    <t>['python', 'go', 'gcp', 'github', 'terraform', 'docker', 'kubernetes']</t>
  </si>
  <si>
    <t>{'cloud': ['gcp'], 'other': ['github', 'terraform', 'docker', 'kubernetes'], 'programming': ['python', 'go']}</t>
  </si>
  <si>
    <t>Senior Software Engineer, Python</t>
  </si>
  <si>
    <t>['python', 'mongodb', 'mongodb', 'postgresql', 'flask']</t>
  </si>
  <si>
    <t>{'databases': ['mongodb', 'postgresql'], 'programming': ['python', 'mongodb'], 'webframeworks': ['flask']}</t>
  </si>
  <si>
    <t>['sql', 'bigquery', 'gcp', 'hadoop', 'spark', 'tableau']</t>
  </si>
  <si>
    <t>{'analyst_tools': ['tableau'], 'cloud': ['bigquery', 'gcp'], 'libraries': ['hadoop', 'spark'], 'programming': ['sql']}</t>
  </si>
  <si>
    <t>['python', 'cassandra', 'redis', 'spark']</t>
  </si>
  <si>
    <t>{'databases': ['cassandra', 'redis'], 'libraries': ['spark'], 'programming': ['python']}</t>
  </si>
  <si>
    <t>RIDIK PTE. LTD.</t>
  </si>
  <si>
    <t>['python', 'pyspark', 'spark']</t>
  </si>
  <si>
    <t>{'libraries': ['pyspark', 'spark'], 'programming': ['python']}</t>
  </si>
  <si>
    <t>QlikView BI Support</t>
  </si>
  <si>
    <t>Gig Engineer</t>
  </si>
  <si>
    <t>AQUANTIS l Cabinet de recrutement</t>
  </si>
  <si>
    <t>Data Engineer II, AWS Elastic Block Store</t>
  </si>
  <si>
    <t>['go', 'sql', 'python', 'r', 'ruby', 'ruby', 'java', 'aws', 'redshift', 'hadoop', 'spark', 'power bi', 'tableau', 'cognos']</t>
  </si>
  <si>
    <t>{'analyst_tools': ['power bi', 'tableau', 'cognos'], 'cloud': ['aws', 'redshift'], 'libraries': ['hadoop', 'spark'], 'programming': ['go', 'sql', 'python', 'r', 'ruby', 'java'], 'webframeworks': ['ruby']}</t>
  </si>
  <si>
    <t>Senior Molecular Data Scientist</t>
  </si>
  <si>
    <t>Consultant - data analyst h/f (CDI)</t>
  </si>
  <si>
    <t>WEB RESEAUX SOLUTION CONSULTING</t>
  </si>
  <si>
    <t>Klang, Selangor, Malaysia</t>
  </si>
  <si>
    <t>Orion Health</t>
  </si>
  <si>
    <t>['python', 'sql', 'java', 'go', 'sql server', 'postgresql', 'oracle', 'aws', 'spark', 'linux', 'windows']</t>
  </si>
  <si>
    <t>{'cloud': ['oracle', 'aws'], 'databases': ['sql server', 'postgresql'], 'libraries': ['spark'], 'os': ['linux', 'windows'], 'programming': ['python', 'sql', 'java', 'go']}</t>
  </si>
  <si>
    <t>Entry/Junior Level Data Scientist/Python Programmer (Remote)</t>
  </si>
  <si>
    <t>Quality Data Analyst (Full-Time)</t>
  </si>
  <si>
    <t>University Health</t>
  </si>
  <si>
    <t>['r', 'tableau', 'spss']</t>
  </si>
  <si>
    <t>{'analyst_tools': ['tableau', 'spss'], 'programming': ['r']}</t>
  </si>
  <si>
    <t>Senior Market Research Analyst</t>
  </si>
  <si>
    <t>DTC Business Solutions</t>
  </si>
  <si>
    <t>TeamBradley, Inc.</t>
  </si>
  <si>
    <t>['sql', 'python', 'azure', 'power bi', 'jira']</t>
  </si>
  <si>
    <t>{'analyst_tools': ['power bi'], 'async': ['jira'], 'cloud': ['azure'], 'programming': ['sql', 'python']}</t>
  </si>
  <si>
    <t>UK Summer Intern – data engineering - remote</t>
  </si>
  <si>
    <t>via Korn Ferry - Talentify</t>
  </si>
  <si>
    <t>Korn Ferry</t>
  </si>
  <si>
    <t>['sql', 'azure', 'word', 'excel', 'outlook', 'powerpoint']</t>
  </si>
  <si>
    <t>{'analyst_tools': ['word', 'excel', 'outlook', 'powerpoint'], 'cloud': ['azure'], 'programming': ['sql']}</t>
  </si>
  <si>
    <t>3E</t>
  </si>
  <si>
    <t>['sas', 'sas', 'power bi', 'tableau']</t>
  </si>
  <si>
    <t>{'analyst_tools': ['sas', 'power bi', 'tableau'], 'programming': ['sas']}</t>
  </si>
  <si>
    <t>Holcim España</t>
  </si>
  <si>
    <t>['python', 'java', 'sql', 'aws', 'airflow', 'kafka', 'spark', 'hadoop', 'docker']</t>
  </si>
  <si>
    <t>{'cloud': ['aws'], 'libraries': ['airflow', 'kafka', 'spark', 'hadoop'], 'other': ['docker'], 'programming': ['python', 'java', 'sql']}</t>
  </si>
  <si>
    <t>Senior Financial Data Analyst (Financial Analysis, Associate)</t>
  </si>
  <si>
    <t>The MIL Corporation</t>
  </si>
  <si>
    <t>Integration engineer with Architect Mindset</t>
  </si>
  <si>
    <t>Maersk Group - A.P. Møller Mærsk</t>
  </si>
  <si>
    <t>['c#', 'java', 'python', 'typescript', 'azure', 'aws', 'graphql', 'docker', 'kubernetes', 'flow']</t>
  </si>
  <si>
    <t>{'cloud': ['azure', 'aws'], 'libraries': ['graphql'], 'other': ['docker', 'kubernetes', 'flow'], 'programming': ['c#', 'java', 'python', 'typescript']}</t>
  </si>
  <si>
    <t>['python', 'javascript', 'react', 'flow', 'jenkins']</t>
  </si>
  <si>
    <t>{'libraries': ['react'], 'other': ['flow', 'jenkins'], 'programming': ['python', 'javascript']}</t>
  </si>
  <si>
    <t>Online Data Analysts in Hong Kong (Chinese Traditional Language) ...</t>
  </si>
  <si>
    <t>New Territories, Hong Kong  (+1 other)</t>
  </si>
  <si>
    <t>World Vision</t>
  </si>
  <si>
    <t>Talent21 Management and Shared Service Pvt Ltd</t>
  </si>
  <si>
    <t>['sql', 'java', 'python', 'scala', 'gcp', 'bigquery', 'oracle', 'airflow', 'spark', 'hadoop', 'flow', 'github']</t>
  </si>
  <si>
    <t>{'cloud': ['gcp', 'bigquery', 'oracle'], 'libraries': ['airflow', 'spark', 'hadoop'], 'other': ['flow', 'github'], 'programming': ['sql', 'java', 'python', 'scala']}</t>
  </si>
  <si>
    <t>Midi</t>
  </si>
  <si>
    <t>['python', 'sql', 'aws', 'pandas', 'numpy', 'tableau', 'power bi']</t>
  </si>
  <si>
    <t>{'analyst_tools': ['tableau', 'power bi'], 'cloud': ['aws'], 'libraries': ['pandas', 'numpy'], 'programming': ['python', 'sql']}</t>
  </si>
  <si>
    <t>Cloud Data Engineer - 100% remoto</t>
  </si>
  <si>
    <t>duagon</t>
  </si>
  <si>
    <t>['python', 'sql', 'scala', 'azure', 'databricks', 'hadoop', 'spark']</t>
  </si>
  <si>
    <t>{'cloud': ['azure', 'databricks'], 'libraries': ['hadoop', 'spark'], 'programming': ['python', 'sql', 'scala']}</t>
  </si>
  <si>
    <t>Lead GCP Data Engineer / Consultant</t>
  </si>
  <si>
    <t>['python', 'scala', 'java', 'aws', 'azure', 'gcp', 'bigquery']</t>
  </si>
  <si>
    <t>{'cloud': ['aws', 'azure', 'gcp', 'bigquery'], 'programming': ['python', 'scala', 'java']}</t>
  </si>
  <si>
    <t>Support Analyst Core WareHouse</t>
  </si>
  <si>
    <t>['python', 'bash', 'perl', 'shell', 'gitlab', 'jira', 'confluence']</t>
  </si>
  <si>
    <t>{'async': ['jira', 'confluence'], 'other': ['gitlab'], 'programming': ['python', 'bash', 'perl', 'shell']}</t>
  </si>
  <si>
    <t>Hawks Bay Insurance Group Inc.</t>
  </si>
  <si>
    <t>Acgile (Accounting &amp; Bookkeeping Services)</t>
  </si>
  <si>
    <t>['python', 'vba', 'sql', 'excel', 'power bi']</t>
  </si>
  <si>
    <t>{'analyst_tools': ['excel', 'power bi'], 'programming': ['python', 'vba', 'sql']}</t>
  </si>
  <si>
    <t>Senior Data Analyst / Client Manager</t>
  </si>
  <si>
    <t>Senior / Executive Business Analyst (Data Analyst)</t>
  </si>
  <si>
    <t>['r', 'tableau', 'microstrategy']</t>
  </si>
  <si>
    <t>{'analyst_tools': ['tableau', 'microstrategy'], 'programming': ['r']}</t>
  </si>
  <si>
    <t>Data Engineer m/f/d</t>
  </si>
  <si>
    <t>Merantix AG</t>
  </si>
  <si>
    <t>['assembly', 'python', 'sql', 'aws', 'gcp', 'react', 'kafka', 'graphql', 'airflow', 'tensorflow', 'pytorch', 'opencv', 'jupyter', 'fastapi', 'django', 'docker', 'kubernetes', 'git', 'github']</t>
  </si>
  <si>
    <t>{'cloud': ['aws', 'gcp'], 'libraries': ['react', 'kafka', 'graphql', 'airflow', 'tensorflow', 'pytorch', 'opencv', 'jupyter'], 'other': ['docker', 'kubernetes', 'git', 'github'], 'programming': ['assembly', 'python', 'sql'], 'webframeworks': ['fastapi', 'django']}</t>
  </si>
  <si>
    <t>Software Engineer/Java</t>
  </si>
  <si>
    <t>XIM Inc.</t>
  </si>
  <si>
    <t>['java', 'mysql', 'postgresql', 'redis', 'oracle', 'gcp', 'aws', 'azure', 'flow', 'git', 'jenkins', 'kubernetes', 'docker', 'ansible', 'terraform', 'jira']</t>
  </si>
  <si>
    <t>{'async': ['jira'], 'cloud': ['oracle', 'gcp', 'aws', 'azure'], 'databases': ['mysql', 'postgresql', 'redis'], 'other': ['flow', 'git', 'jenkins', 'kubernetes', 'docker', 'ansible', 'terraform'], 'programming': ['java']}</t>
  </si>
  <si>
    <t>Data Analyst III - Quality Reporting</t>
  </si>
  <si>
    <t>Health Net, Inc.</t>
  </si>
  <si>
    <t>Administrateur / Data analist</t>
  </si>
  <si>
    <t>IJsselstein, Netherlands</t>
  </si>
  <si>
    <t>Finture Careers</t>
  </si>
  <si>
    <t>['r', 'python', 'perl', 'sql', 'mysql', 'aws', 'azure']</t>
  </si>
  <si>
    <t>{'cloud': ['aws', 'azure'], 'databases': ['mysql'], 'programming': ['r', 'python', 'perl', 'sql']}</t>
  </si>
  <si>
    <t>2023 Data Science Summer Internship</t>
  </si>
  <si>
    <t>['r', 'python', 'sas', 'sas', 'scala', 'sql', 'databricks', 'aws', 'azure', 'spark', 'git', 'docker']</t>
  </si>
  <si>
    <t>{'analyst_tools': ['sas'], 'cloud': ['databricks', 'aws', 'azure'], 'libraries': ['spark'], 'other': ['git', 'docker'], 'programming': ['r', 'python', 'sas', 'scala', 'sql']}</t>
  </si>
  <si>
    <t>Gas Chromatography/Mass Spectrometer Organic Analyst Engineer...</t>
  </si>
  <si>
    <t>['electron']</t>
  </si>
  <si>
    <t>{'libraries': ['electron']}</t>
  </si>
  <si>
    <t>Berkshire Hathaway Specialty Insurance</t>
  </si>
  <si>
    <t>DATA ANALYST – DATA MINING SPECIALIST</t>
  </si>
  <si>
    <t>Pescara, Province of Pescara, Italy</t>
  </si>
  <si>
    <t>['sql', 'ssis', 'power bi', 'sap']</t>
  </si>
  <si>
    <t>{'analyst_tools': ['ssis', 'power bi', 'sap'], 'programming': ['sql']}</t>
  </si>
  <si>
    <t>Jr. Data Scientist - Remote</t>
  </si>
  <si>
    <t>Cloud Data &amp; Analytics Engineer (f/m/x)</t>
  </si>
  <si>
    <t>Church of Jesus Christ of Latter-day Saints</t>
  </si>
  <si>
    <t>Shalion</t>
  </si>
  <si>
    <t>['python', 'sql', 'snowflake', 'aws', 'looker', 'tableau']</t>
  </si>
  <si>
    <t>{'analyst_tools': ['looker', 'tableau'], 'cloud': ['snowflake', 'aws'], 'programming': ['python', 'sql']}</t>
  </si>
  <si>
    <t>['r', 'sql', 'excel', 'powerpoint', 'tableau']</t>
  </si>
  <si>
    <t>{'analyst_tools': ['excel', 'powerpoint', 'tableau'], 'programming': ['r', 'sql']}</t>
  </si>
  <si>
    <t>Labcorp Drug Development</t>
  </si>
  <si>
    <t>Software Engineer II - Data Services</t>
  </si>
  <si>
    <t>['java', 'python', 'perl', 'c++', 'golang', 'dynamodb', 'mysql', 'aws', 'kafka', 'hadoop', 'kubernetes']</t>
  </si>
  <si>
    <t>{'cloud': ['aws'], 'databases': ['dynamodb', 'mysql'], 'libraries': ['kafka', 'hadoop'], 'other': ['kubernetes'], 'programming': ['java', 'python', 'perl', 'c++', 'golang']}</t>
  </si>
  <si>
    <t>Data Analyst Marketing Stratégique</t>
  </si>
  <si>
    <t>['sas', 'sas', 'python', 'tableau', 'excel', 'powerpoint']</t>
  </si>
  <si>
    <t>{'analyst_tools': ['sas', 'tableau', 'excel', 'powerpoint'], 'programming': ['sas', 'python']}</t>
  </si>
  <si>
    <t>Data Integration Engineer (InterOp)</t>
  </si>
  <si>
    <t>Default Services Senior Analyst - Remote | WFH</t>
  </si>
  <si>
    <t>Zühlke Engineering AG</t>
  </si>
  <si>
    <t>Maintec Technologies - India</t>
  </si>
  <si>
    <t>via Werken Bij Baker Tilly</t>
  </si>
  <si>
    <t>Werkenbijbakertilly.nl</t>
  </si>
  <si>
    <t>Data Engineer 4 + Years</t>
  </si>
  <si>
    <t>Orange Services</t>
  </si>
  <si>
    <t>['go', 'kotlin', 'typescript', 'golang', 'java', 'scala', 'gcp', 'aws', 'azure', 'gdpr', 'react', 'spark', 'kafka', 'node', 'docker', 'kubernetes', 'pulumi', 'github']</t>
  </si>
  <si>
    <t>{'cloud': ['gcp', 'aws', 'azure'], 'libraries': ['gdpr', 'react', 'spark', 'kafka'], 'other': ['docker', 'kubernetes', 'pulumi', 'github'], 'programming': ['go', 'kotlin', 'typescript', 'golang', 'java', 'scala'], 'webframeworks': ['node']}</t>
  </si>
  <si>
    <t>Data Scientist / Data Analyst Teilzeit/Vollzeit (w/m/d)</t>
  </si>
  <si>
    <t>['r', 'python', 'sql', 'azure', 'pyspark']</t>
  </si>
  <si>
    <t>{'cloud': ['azure'], 'libraries': ['pyspark'], 'programming': ['r', 'python', 'sql']}</t>
  </si>
  <si>
    <t>Data Scientist, AI/ML (Grad Progam)</t>
  </si>
  <si>
    <t>Assistant Vice President, Data Engineer, Data Analytics, Audit</t>
  </si>
  <si>
    <t>['sql', 'python', 'gcp', 'aws', 'azure', 'spark', 'pyspark', 'flow']</t>
  </si>
  <si>
    <t>{'cloud': ['gcp', 'aws', 'azure'], 'libraries': ['spark', 'pyspark'], 'other': ['flow'], 'programming': ['sql', 'python']}</t>
  </si>
  <si>
    <t>Taylor Hopkinson | Powered by Brunel</t>
  </si>
  <si>
    <t>Finance-BI Data Analyst</t>
  </si>
  <si>
    <t>Business Analyst – Retail Systems</t>
  </si>
  <si>
    <t>emagine sp. z o.o</t>
  </si>
  <si>
    <t>Smart IMS</t>
  </si>
  <si>
    <t>['sql', 'python', 'powershell', 'azure', 'databricks', 'spark', 'ssis', 'power bi']</t>
  </si>
  <si>
    <t>{'analyst_tools': ['ssis', 'power bi'], 'cloud': ['azure', 'databricks'], 'libraries': ['spark'], 'programming': ['sql', 'python', 'powershell']}</t>
  </si>
  <si>
    <t>Hastings Direct</t>
  </si>
  <si>
    <t>['sql', 'python', 'scala', 'r', 'nosql']</t>
  </si>
  <si>
    <t>{'programming': ['sql', 'python', 'scala', 'r', 'nosql']}</t>
  </si>
  <si>
    <t>['sql', 'oracle', 'unix', 'linux', 'excel', 'visio', 'jira', 'confluence']</t>
  </si>
  <si>
    <t>{'analyst_tools': ['excel', 'visio'], 'async': ['jira', 'confluence'], 'cloud': ['oracle'], 'os': ['unix', 'linux'], 'programming': ['sql']}</t>
  </si>
  <si>
    <t>Data Engineer - Wireless</t>
  </si>
  <si>
    <t>DISH Network Technologies</t>
  </si>
  <si>
    <t>['shell', 'python', 'dynamodb', 'aws', 'airflow']</t>
  </si>
  <si>
    <t>{'cloud': ['aws'], 'databases': ['dynamodb'], 'libraries': ['airflow'], 'programming': ['shell', 'python']}</t>
  </si>
  <si>
    <t>['aws', 'chef', 'ansible', 'jenkins']</t>
  </si>
  <si>
    <t>{'cloud': ['aws'], 'other': ['chef', 'ansible', 'jenkins']}</t>
  </si>
  <si>
    <t>2023 Data Engineer Internship</t>
  </si>
  <si>
    <t>['sql', 'scala', 'python', 'aws', 'hadoop', 'tableau', 'flow']</t>
  </si>
  <si>
    <t>{'analyst_tools': ['tableau'], 'cloud': ['aws'], 'libraries': ['hadoop'], 'other': ['flow'], 'programming': ['sql', 'scala', 'python']}</t>
  </si>
  <si>
    <t>Rhel certified engineer 5 Years experience</t>
  </si>
  <si>
    <t>Sorcflow</t>
  </si>
  <si>
    <t>Junior Data Analyst - Market Intelligence Research Team</t>
  </si>
  <si>
    <t>ISS Market Intelligence</t>
  </si>
  <si>
    <t>['go', 'excel', 'powerpoint', 'spss']</t>
  </si>
  <si>
    <t>{'analyst_tools': ['excel', 'powerpoint', 'spss'], 'programming': ['go']}</t>
  </si>
  <si>
    <t>Need Azure Data Engineers with Strong Kubernetes experience</t>
  </si>
  <si>
    <t>via C2c Hotlist</t>
  </si>
  <si>
    <t>Cognizioni IT Solutions LLC</t>
  </si>
  <si>
    <t>['python', 'azure', 'splunk', 'kubernetes', 'jenkins', 'terraform']</t>
  </si>
  <si>
    <t>{'analyst_tools': ['splunk'], 'cloud': ['azure'], 'other': ['kubernetes', 'jenkins', 'terraform'], 'programming': ['python']}</t>
  </si>
  <si>
    <t>via Orbital Systems</t>
  </si>
  <si>
    <t>Orbital Systems</t>
  </si>
  <si>
    <t>['r', 'python', 'sql', 'c', 'vue']</t>
  </si>
  <si>
    <t>{'programming': ['r', 'python', 'sql', 'c'], 'webframeworks': ['vue']}</t>
  </si>
  <si>
    <t>Digital Analytics Manager</t>
  </si>
  <si>
    <t>Prosperity</t>
  </si>
  <si>
    <t>['qlik', 'cognos']</t>
  </si>
  <si>
    <t>{'analyst_tools': ['qlik', 'cognos']}</t>
  </si>
  <si>
    <t>DigitalBCG | GAMMA Data Scientist</t>
  </si>
  <si>
    <t>Data Quality and Governance Analyst 2</t>
  </si>
  <si>
    <t>['sql', 'spark', 'excel', 'word', 'sharepoint']</t>
  </si>
  <si>
    <t>{'analyst_tools': ['excel', 'word', 'sharepoint'], 'libraries': ['spark'], 'programming': ['sql']}</t>
  </si>
  <si>
    <t>Data Scientist with Hadoop</t>
  </si>
  <si>
    <t>Deutsche Telekom IT Solutions Slovakia</t>
  </si>
  <si>
    <t>['python', 'hadoop', 'pyspark', 'yarn', 'git', 'gitlab', 'docker']</t>
  </si>
  <si>
    <t>{'libraries': ['hadoop', 'pyspark'], 'other': ['yarn', 'git', 'gitlab', 'docker'], 'programming': ['python']}</t>
  </si>
  <si>
    <t>Big Data Engineer with Python</t>
  </si>
  <si>
    <t>Strypes</t>
  </si>
  <si>
    <t>['python', 'sql', 'databricks', 'azure', 'kubernetes']</t>
  </si>
  <si>
    <t>{'cloud': ['databricks', 'azure'], 'other': ['kubernetes'], 'programming': ['python', 'sql']}</t>
  </si>
  <si>
    <t>Mannheimer Swartling</t>
  </si>
  <si>
    <t>['go', 'python', 'azure', 'aws', 'gcp', 'databricks', 'spark', 'kubernetes', 'docker']</t>
  </si>
  <si>
    <t>{'cloud': ['azure', 'aws', 'gcp', 'databricks'], 'libraries': ['spark'], 'other': ['kubernetes', 'docker'], 'programming': ['go', 'python']}</t>
  </si>
  <si>
    <t>Senior SAP Analyst</t>
  </si>
  <si>
    <t>Devops Data Engineer - Python</t>
  </si>
  <si>
    <t>Venquis Limited</t>
  </si>
  <si>
    <t>['python', 'sql', 'nosql', 'terraform', 'git', 'jenkins', 'docker']</t>
  </si>
  <si>
    <t>{'other': ['terraform', 'git', 'jenkins', 'docker'], 'programming': ['python', 'sql', 'nosql']}</t>
  </si>
  <si>
    <t>Data Engineer, ALM Partners Oy</t>
  </si>
  <si>
    <t>Clevry Finland</t>
  </si>
  <si>
    <t>Credit Analyst Executive</t>
  </si>
  <si>
    <t>One Billion Ideas</t>
  </si>
  <si>
    <t>Cox</t>
  </si>
  <si>
    <t>['python', 'r', 'aws', 'scikit-learn', 'tensorflow', 'flow']</t>
  </si>
  <si>
    <t>{'cloud': ['aws'], 'libraries': ['scikit-learn', 'tensorflow'], 'other': ['flow'], 'programming': ['python', 'r']}</t>
  </si>
  <si>
    <t>Stuart, FL</t>
  </si>
  <si>
    <t>['sql', 'swift', 'db2', 'sql server', 'oracle', 'unix', 'linux', 'symphony']</t>
  </si>
  <si>
    <t>{'cloud': ['oracle'], 'databases': ['db2', 'sql server'], 'os': ['unix', 'linux'], 'programming': ['sql', 'swift'], 'sync': ['symphony']}</t>
  </si>
  <si>
    <t>PhD Internship - Data Science</t>
  </si>
  <si>
    <t>Qim Info</t>
  </si>
  <si>
    <t>['scala', 'sql', 'java', 'aws', 'spark', 'jenkins', 'ansible', 'github']</t>
  </si>
  <si>
    <t>{'cloud': ['aws'], 'libraries': ['spark'], 'other': ['jenkins', 'ansible', 'github'], 'programming': ['scala', 'sql', 'java']}</t>
  </si>
  <si>
    <t>Business Analyst, APAC &amp; MEA</t>
  </si>
  <si>
    <t>['sql', 'tableau', 'power bi', 'qlik', 'excel', 'sap']</t>
  </si>
  <si>
    <t>{'analyst_tools': ['tableau', 'power bi', 'qlik', 'excel', 'sap'], 'programming': ['sql']}</t>
  </si>
  <si>
    <t>Azcapotzalco, Chis., Mexico</t>
  </si>
  <si>
    <t>Empresa: Ilsp Global Seguridad Privada S.A.P.I. de C.V.</t>
  </si>
  <si>
    <t>['r', 'python', 'sql', 'bigquery', 'gcp']</t>
  </si>
  <si>
    <t>{'cloud': ['bigquery', 'gcp'], 'programming': ['r', 'python', 'sql']}</t>
  </si>
  <si>
    <t>Model Risk Data Scientist (12 months)</t>
  </si>
  <si>
    <t>LoyaltyCo</t>
  </si>
  <si>
    <t>Senior Data Analyst (Bangkok Based, Relocation Provided)</t>
  </si>
  <si>
    <t>Data Analyst/Senior Consultant Specialist/Hyderabad/Chief...</t>
  </si>
  <si>
    <t>Jacob Ross Talent Solutions - We Hire Data Professionals</t>
  </si>
  <si>
    <t>Sr Backend Data Engineer</t>
  </si>
  <si>
    <t>Calliere Group</t>
  </si>
  <si>
    <t>['python', 'sql', 'no-sql', 'aws', 'airflow', 'pandas', 'spark']</t>
  </si>
  <si>
    <t>{'cloud': ['aws'], 'libraries': ['airflow', 'pandas', 'spark'], 'programming': ['python', 'sql', 'no-sql']}</t>
  </si>
  <si>
    <t>Alternant(e) Data Scientist CyberSOC F/H</t>
  </si>
  <si>
    <t>Le Chêne, France</t>
  </si>
  <si>
    <t>Orange Cyberdefense</t>
  </si>
  <si>
    <t>['scala', 'python', 'spark', 'docker', 'git']</t>
  </si>
  <si>
    <t>{'libraries': ['spark'], 'other': ['docker', 'git'], 'programming': ['scala', 'python']}</t>
  </si>
  <si>
    <t>Senior Engineer Development Centre</t>
  </si>
  <si>
    <t>Oracle Supply Chain Data Analyst</t>
  </si>
  <si>
    <t>['java', 'aws', 'spark', 'docker']</t>
  </si>
  <si>
    <t>{'cloud': ['aws'], 'libraries': ['spark'], 'other': ['docker'], 'programming': ['java']}</t>
  </si>
  <si>
    <t>Associate - Data Scientist</t>
  </si>
  <si>
    <t>Data Scientist, Senior with Security Clearance</t>
  </si>
  <si>
    <t>FIRST NATION GROUP LLC</t>
  </si>
  <si>
    <t>iO</t>
  </si>
  <si>
    <t>Accenture Jobs Near Me – Data Science Consultant</t>
  </si>
  <si>
    <t>['python', 'r', 'sql', 'nosql', 'aws', 'gcp', 'azure', 'spark', 'keras', 'tensorflow', 'pytorch', 'hugging face', 'pyspark']</t>
  </si>
  <si>
    <t>{'cloud': ['aws', 'gcp', 'azure'], 'libraries': ['spark', 'keras', 'tensorflow', 'pytorch', 'hugging face', 'pyspark'], 'programming': ['python', 'r', 'sql', 'nosql']}</t>
  </si>
  <si>
    <t>Engineer III (AWS/Big Data Stack/Data Science/Data Engineer)</t>
  </si>
  <si>
    <t>['python', 'sql', 'mongodb', 'mongodb', 'nosql', 'shell', 'aws', 'snowflake', 'oracle', 'hadoop', 'spark', 'pyspark', 'unix']</t>
  </si>
  <si>
    <t>{'cloud': ['aws', 'snowflake', 'oracle'], 'databases': ['mongodb'], 'libraries': ['hadoop', 'spark', 'pyspark'], 'os': ['unix'], 'programming': ['python', 'sql', 'mongodb', 'nosql', 'shell']}</t>
  </si>
  <si>
    <t>Nidec Motor Corporation</t>
  </si>
  <si>
    <t>['python', 'sql', 'snowflake', 'unix']</t>
  </si>
  <si>
    <t>{'cloud': ['snowflake'], 'os': ['unix'], 'programming': ['python', 'sql']}</t>
  </si>
  <si>
    <t>Remote Business Analyst</t>
  </si>
  <si>
    <t>['python', 'r', 'scala', 'c++', 'julia', 'sql', 'nosql', 'neo4j', 'aws', 'spark', 'node']</t>
  </si>
  <si>
    <t>{'cloud': ['aws'], 'databases': ['neo4j'], 'libraries': ['spark'], 'programming': ['python', 'r', 'scala', 'c++', 'julia', 'sql', 'nosql'], 'webframeworks': ['node']}</t>
  </si>
  <si>
    <t>Junior Analyst Technology Markets (m/f/d)</t>
  </si>
  <si>
    <t>Student Data Analyst</t>
  </si>
  <si>
    <t>['sas', 'sas', 'r', 'python', 'nosql', 'elasticsearch', 'tensorflow', 'git', 'github', 'docker']</t>
  </si>
  <si>
    <t>{'analyst_tools': ['sas'], 'databases': ['elasticsearch'], 'libraries': ['tensorflow'], 'other': ['git', 'github', 'docker'], 'programming': ['sas', 'r', 'python', 'nosql']}</t>
  </si>
  <si>
    <t>Data Analytics part time job/internship at Bangalore in Tripeur</t>
  </si>
  <si>
    <t>Tripeur</t>
  </si>
  <si>
    <t>Data Sector Analyst - Hedge Fund in Midtown</t>
  </si>
  <si>
    <t>['swift', 'word', 'excel']</t>
  </si>
  <si>
    <t>{'analyst_tools': ['word', 'excel'], 'programming': ['swift']}</t>
  </si>
  <si>
    <t>Senior Data Engineer (Data Quality Team)</t>
  </si>
  <si>
    <t>['python', 'aws', 'spark', 'kafka', 'airflow', 'github', 'kubernetes', 'jira', 'confluence']</t>
  </si>
  <si>
    <t>{'async': ['jira', 'confluence'], 'cloud': ['aws'], 'libraries': ['spark', 'kafka', 'airflow'], 'other': ['github', 'kubernetes'], 'programming': ['python']}</t>
  </si>
  <si>
    <t>Market Data Analyst M/F (H/F)</t>
  </si>
  <si>
    <t>Stmicroelectronics</t>
  </si>
  <si>
    <t>Senior Information Technology Security Analyst</t>
  </si>
  <si>
    <t>Worldwide Data Protection and Privacy</t>
  </si>
  <si>
    <t>Full Stack Developer and Data Engineer</t>
  </si>
  <si>
    <t>Hermanus, South Africa</t>
  </si>
  <si>
    <t>['python', 'javascript', 'html', 'mysql', 'postgresql', 'aws', 'azure', 'gcp', 'react', 'hadoop', 'airflow', 'django', 'angular', 'vue', 'docker', 'kubernetes', 'jenkins']</t>
  </si>
  <si>
    <t>{'cloud': ['aws', 'azure', 'gcp'], 'databases': ['mysql', 'postgresql'], 'libraries': ['react', 'hadoop', 'airflow'], 'other': ['docker', 'kubernetes', 'jenkins'], 'programming': ['python', 'javascript', 'html'], 'webframeworks': ['django', 'angular', 'vue']}</t>
  </si>
  <si>
    <t>['nosql', 'scala', 'sql', 'cassandra', 'couchbase', 'neo4j', 'hadoop', 'spark']</t>
  </si>
  <si>
    <t>{'databases': ['cassandra', 'couchbase', 'neo4j'], 'libraries': ['hadoop', 'spark'], 'programming': ['nosql', 'scala', 'sql']}</t>
  </si>
  <si>
    <t>Internship Data Science (Hybrid in Lansing MI or Remote)</t>
  </si>
  <si>
    <t>['python', 'sql', 'azure', 'aws', 'spring', 'git']</t>
  </si>
  <si>
    <t>{'cloud': ['azure', 'aws'], 'libraries': ['spring'], 'other': ['git'], 'programming': ['python', 'sql']}</t>
  </si>
  <si>
    <t>Gleeson Homes</t>
  </si>
  <si>
    <t>PubNative</t>
  </si>
  <si>
    <t>['java', 'python', 'scala', 'groovy', 'r', 'dynamodb', 'mysql', 'databricks', 'aws', 'spark', 'hadoop', 'airflow', 'kafka', 'kubernetes', 'jenkins', 'symphony']</t>
  </si>
  <si>
    <t>{'cloud': ['databricks', 'aws'], 'databases': ['dynamodb', 'mysql'], 'libraries': ['spark', 'hadoop', 'airflow', 'kafka'], 'other': ['kubernetes', 'jenkins'], 'programming': ['java', 'python', 'scala', 'groovy', 'r'], 'sync': ['symphony']}</t>
  </si>
  <si>
    <t>Engineering Systems Data Scientist</t>
  </si>
  <si>
    <t>Southeastern Railway</t>
  </si>
  <si>
    <t>Research Analyst – Agriculture Sector at Laterite</t>
  </si>
  <si>
    <t>via Job Web Tanzania</t>
  </si>
  <si>
    <t>Laterite</t>
  </si>
  <si>
    <t>['python', 'nosql', 'django', 'flask']</t>
  </si>
  <si>
    <t>{'programming': ['python', 'nosql'], 'webframeworks': ['django', 'flask']}</t>
  </si>
  <si>
    <t>Gloo Digital</t>
  </si>
  <si>
    <t>['python', 'r', 'tableau', 'looker']</t>
  </si>
  <si>
    <t>{'analyst_tools': ['tableau', 'looker'], 'programming': ['python', 'r']}</t>
  </si>
  <si>
    <t>Core Spaces</t>
  </si>
  <si>
    <t>['python', 'perl', 'sql']</t>
  </si>
  <si>
    <t>{'programming': ['python', 'perl', 'sql']}</t>
  </si>
  <si>
    <t>Data Engineer (m/v) 1670</t>
  </si>
  <si>
    <t>Hierden, Netherlands</t>
  </si>
  <si>
    <t>Greenmonkeys</t>
  </si>
  <si>
    <t>['sql', 'python', 'databricks', 'azure']</t>
  </si>
  <si>
    <t>{'cloud': ['databricks', 'azure'], 'programming': ['sql', 'python']}</t>
  </si>
  <si>
    <t>International Game Technology</t>
  </si>
  <si>
    <t>['sql', 'python', 'r', 'shell', 'unix', 'excel', 'powerpoint', 'tableau', 'alteryx', 'sharepoint']</t>
  </si>
  <si>
    <t>{'analyst_tools': ['excel', 'powerpoint', 'tableau', 'alteryx', 'sharepoint'], 'os': ['unix'], 'programming': ['sql', 'python', 'r', 'shell']}</t>
  </si>
  <si>
    <t>Codalyze Technologies</t>
  </si>
  <si>
    <t>['java', 'python', 'scala', 'sql', 'aws', 'spark', 'hadoop', 'kafka', 'airflow', 'ssis', 'jenkins']</t>
  </si>
  <si>
    <t>{'analyst_tools': ['ssis'], 'cloud': ['aws'], 'libraries': ['spark', 'hadoop', 'kafka', 'airflow'], 'other': ['jenkins'], 'programming': ['java', 'python', 'scala', 'sql']}</t>
  </si>
  <si>
    <t>Data Analyst (Allegro Pay)</t>
  </si>
  <si>
    <t>['bigquery', 'snowflake', 'airflow', 'windows', 'tableau', 'flow']</t>
  </si>
  <si>
    <t>{'analyst_tools': ['tableau'], 'cloud': ['bigquery', 'snowflake'], 'libraries': ['airflow'], 'os': ['windows'], 'other': ['flow']}</t>
  </si>
  <si>
    <t>['sql', 'java', 'python', 'c#', 'scala', 'oracle', 'gcp', 'bigquery', 'snowflake', 'databricks', 'hadoop', 'spark', 'git', 'docker', 'kubernetes']</t>
  </si>
  <si>
    <t>{'cloud': ['oracle', 'gcp', 'bigquery', 'snowflake', 'databricks'], 'libraries': ['hadoop', 'spark'], 'other': ['git', 'docker', 'kubernetes'], 'programming': ['sql', 'java', 'python', 'c#', 'scala']}</t>
  </si>
  <si>
    <t>['r', 'sql', 'python', 'aws', 'excel', 'tableau', 'flow']</t>
  </si>
  <si>
    <t>{'analyst_tools': ['excel', 'tableau'], 'cloud': ['aws'], 'other': ['flow'], 'programming': ['r', 'sql', 'python']}</t>
  </si>
  <si>
    <t>['scala', 'python', 'java', 'aws', 'redshift', 'spark', 'jupyter', 'airflow', 'hadoop']</t>
  </si>
  <si>
    <t>{'cloud': ['aws', 'redshift'], 'libraries': ['spark', 'jupyter', 'airflow', 'hadoop'], 'programming': ['scala', 'python', 'java']}</t>
  </si>
  <si>
    <t>Reesby IT - Remote  from Dominican Republic</t>
  </si>
  <si>
    <t>Reesby</t>
  </si>
  <si>
    <t>['sql', 'c', 'c++', 'c#', 'java', 'spring']</t>
  </si>
  <si>
    <t>{'libraries': ['spring'], 'programming': ['sql', 'c', 'c++', 'c#', 'java']}</t>
  </si>
  <si>
    <t>Senior Technical Presales Engineer (Data Management Experience)</t>
  </si>
  <si>
    <t>26 DIGITAL</t>
  </si>
  <si>
    <t>['sql', 'sql server', 'oracle', 'azure']</t>
  </si>
  <si>
    <t>{'cloud': ['oracle', 'azure'], 'databases': ['sql server'], 'programming': ['sql']}</t>
  </si>
  <si>
    <t>GCP Data Engineer (Remotely)</t>
  </si>
  <si>
    <t>Proximus</t>
  </si>
  <si>
    <t>['python', 'scala', 'sql', 'sql server', 'mysql', 'azure', 'oracle', 'databricks', 'spark']</t>
  </si>
  <si>
    <t>{'cloud': ['azure', 'oracle', 'databricks'], 'databases': ['sql server', 'mysql'], 'libraries': ['spark'], 'programming': ['python', 'scala', 'sql']}</t>
  </si>
  <si>
    <t>Data Engineer for IT Security (f/m/d)</t>
  </si>
  <si>
    <t>['python', 'go', 'splunk']</t>
  </si>
  <si>
    <t>{'analyst_tools': ['splunk'], 'programming': ['python', 'go']}</t>
  </si>
  <si>
    <t>Data engineer PC</t>
  </si>
  <si>
    <t>['python', 'snowflake', 'sap', 'chef', 'docker']</t>
  </si>
  <si>
    <t>{'analyst_tools': ['sap'], 'cloud': ['snowflake'], 'other': ['chef', 'docker'], 'programming': ['python']}</t>
  </si>
  <si>
    <t>Senior Reporting and Data Analyst</t>
  </si>
  <si>
    <t>University of Alberta</t>
  </si>
  <si>
    <t>['tableau', 'spreadsheet']</t>
  </si>
  <si>
    <t>{'analyst_tools': ['tableau', 'spreadsheet']}</t>
  </si>
  <si>
    <t>Senior Data/Software Engineer</t>
  </si>
  <si>
    <t>Develop</t>
  </si>
  <si>
    <t>Amplemarket</t>
  </si>
  <si>
    <t>['python', 'ruby', 'ruby', 'typescript', 'selenium']</t>
  </si>
  <si>
    <t>{'libraries': ['selenium'], 'programming': ['python', 'ruby', 'typescript'], 'webframeworks': ['ruby']}</t>
  </si>
  <si>
    <t>Business Analyst (Remote Internship) (Remote)</t>
  </si>
  <si>
    <t>IT - Data Scientist/Analytics</t>
  </si>
  <si>
    <t>['r', 'python', 'db2', 'azure', 'oracle', 'excel', 'tableau']</t>
  </si>
  <si>
    <t>{'analyst_tools': ['excel', 'tableau'], 'cloud': ['azure', 'oracle'], 'databases': ['db2'], 'programming': ['r', 'python']}</t>
  </si>
  <si>
    <t>Manager; Data</t>
  </si>
  <si>
    <t>Kualty</t>
  </si>
  <si>
    <t>Data and Consolidation Engineer</t>
  </si>
  <si>
    <t>Sucafina</t>
  </si>
  <si>
    <t>['go', 'vb.net', 'sql', 'sap', 'excel', 'power bi']</t>
  </si>
  <si>
    <t>{'analyst_tools': ['sap', 'excel', 'power bi'], 'programming': ['go', 'vb.net', 'sql']}</t>
  </si>
  <si>
    <t>Glens Falls, NY</t>
  </si>
  <si>
    <t>Arrow Financial</t>
  </si>
  <si>
    <t>['crystal', 'sql', 'word', 'excel', 'outlook', 'powerpoint', 'cognos']</t>
  </si>
  <si>
    <t>{'analyst_tools': ['word', 'excel', 'outlook', 'powerpoint', 'cognos'], 'programming': ['crystal', 'sql']}</t>
  </si>
  <si>
    <t>['scala', 'spark', 'hadoop', 'yarn', 'jenkins', 'ansible']</t>
  </si>
  <si>
    <t>{'libraries': ['spark', 'hadoop'], 'other': ['yarn', 'jenkins', 'ansible'], 'programming': ['scala']}</t>
  </si>
  <si>
    <t>Webhelp</t>
  </si>
  <si>
    <t>['sql', 'vba', 'azure', 'excel', 'ssis', 'power bi']</t>
  </si>
  <si>
    <t>{'analyst_tools': ['excel', 'ssis', 'power bi'], 'cloud': ['azure'], 'programming': ['sql', 'vba']}</t>
  </si>
  <si>
    <t>['python', 'aws', 'airflow', 'github', 'terraform', 'docker', 'kubernetes']</t>
  </si>
  <si>
    <t>{'cloud': ['aws'], 'libraries': ['airflow'], 'other': ['github', 'terraform', 'docker', 'kubernetes'], 'programming': ['python']}</t>
  </si>
  <si>
    <t>(Junior) Data Analyst / Data Engineer (m/w/d)</t>
  </si>
  <si>
    <t>Cologne, Germany  (+1 other)</t>
  </si>
  <si>
    <t>investify S.A.</t>
  </si>
  <si>
    <t>Intern Challenge Day – Prácticantes Big Data</t>
  </si>
  <si>
    <t>['python', 'r', 'sql', 'alteryx', 'tableau', 'sap']</t>
  </si>
  <si>
    <t>{'analyst_tools': ['alteryx', 'tableau', 'sap'], 'programming': ['python', 'r', 'sql']}</t>
  </si>
  <si>
    <t>['python', 'r', 'pandas', 'jupyter', 'hadoop', 'numpy', 'seaborn', 'tensorflow', 'scikit-learn', 'spark', 'excel', 'docker', 'kubernetes', 'git']</t>
  </si>
  <si>
    <t>{'analyst_tools': ['excel'], 'libraries': ['pandas', 'jupyter', 'hadoop', 'numpy', 'seaborn', 'tensorflow', 'scikit-learn', 'spark'], 'other': ['docker', 'kubernetes', 'git'], 'programming': ['python', 'r']}</t>
  </si>
  <si>
    <t>InfoSec Future Pvt. Ltd.</t>
  </si>
  <si>
    <t>['sql', 'python', 'nosql', 'sql server', 'azure', 'databricks', 'pyspark', 'spark', 'kafka', 'ssis', 'ssrs', 'gitlab']</t>
  </si>
  <si>
    <t>{'analyst_tools': ['ssis', 'ssrs'], 'cloud': ['azure', 'databricks'], 'databases': ['sql server'], 'libraries': ['pyspark', 'spark', 'kafka'], 'other': ['gitlab'], 'programming': ['sql', 'python', 'nosql']}</t>
  </si>
  <si>
    <t>Coody IO AB</t>
  </si>
  <si>
    <t>['python', 'sql', 'r', 'numpy', 'pandas', 'tensorflow']</t>
  </si>
  <si>
    <t>{'libraries': ['numpy', 'pandas', 'tensorflow'], 'programming': ['python', 'sql', 'r']}</t>
  </si>
  <si>
    <t>Data Scientist Practitioner</t>
  </si>
  <si>
    <t>Mmabatho, South Africa</t>
  </si>
  <si>
    <t>Hr Genie</t>
  </si>
  <si>
    <t>Data Scientist I - Part-time</t>
  </si>
  <si>
    <t>['python', 'java', 'scala', 'sql', 'elasticsearch', 'scikit-learn', 'pandas', 'numpy', 'tensorflow', 'keras', 'mxnet', 'spark', 'kubernetes', 'docker']</t>
  </si>
  <si>
    <t>{'databases': ['elasticsearch'], 'libraries': ['scikit-learn', 'pandas', 'numpy', 'tensorflow', 'keras', 'mxnet', 'spark'], 'other': ['kubernetes', 'docker'], 'programming': ['python', 'java', 'scala', 'sql']}</t>
  </si>
  <si>
    <t>Digital Insights Analyst</t>
  </si>
  <si>
    <t>Data Engineer / Data Scientist, R95k pm, Hybrid working, Gauteng</t>
  </si>
  <si>
    <t>Data Scientist Sr Associate</t>
  </si>
  <si>
    <t>['sql', 'sas', 'sas', 'python', 'r', 'scala', 'spark', 'hadoop', 'tableau', 'alteryx', 'looker', 'powerpoint']</t>
  </si>
  <si>
    <t>{'analyst_tools': ['sas', 'tableau', 'alteryx', 'looker', 'powerpoint'], 'libraries': ['spark', 'hadoop'], 'programming': ['sql', 'sas', 'python', 'r', 'scala']}</t>
  </si>
  <si>
    <t>Data Analyst Jobs In Dubai UAE 2023</t>
  </si>
  <si>
    <t>['sql', 'sas', 'sas', 'r', 'python', 'vba', 'spss', 'tableau']</t>
  </si>
  <si>
    <t>{'analyst_tools': ['sas', 'spss', 'tableau'], 'programming': ['sql', 'sas', 'r', 'python', 'vba']}</t>
  </si>
  <si>
    <t>Garaje de ideas</t>
  </si>
  <si>
    <t>Data Analysis work from home job/internship at Alphanumeric Ideas...</t>
  </si>
  <si>
    <t>Reston, Eyemouth, UK</t>
  </si>
  <si>
    <t>Analyst (f/m) Data Privacy with German</t>
  </si>
  <si>
    <t>MHP – A Porsche Company</t>
  </si>
  <si>
    <t>Junior Market Analyst</t>
  </si>
  <si>
    <t>Sihlbrugg, Switzerland</t>
  </si>
  <si>
    <t>via Marketing-Job.ch</t>
  </si>
  <si>
    <t>Glencore AG</t>
  </si>
  <si>
    <t>Neuron Mobility</t>
  </si>
  <si>
    <t>['python', 'java', 'sql', 'nosql', 'aws', 'azure']</t>
  </si>
  <si>
    <t>{'cloud': ['aws', 'azure'], 'programming': ['python', 'java', 'sql', 'nosql']}</t>
  </si>
  <si>
    <t>SCALLENT, LDA</t>
  </si>
  <si>
    <t>Itaú Chile</t>
  </si>
  <si>
    <t>['sql', 'javascript', 'sql server', 'oracle', 'excel', 'sap', 'power bi']</t>
  </si>
  <si>
    <t>{'analyst_tools': ['excel', 'sap', 'power bi'], 'cloud': ['oracle'], 'databases': ['sql server'], 'programming': ['sql', 'javascript']}</t>
  </si>
  <si>
    <t>Senior Analyst, HR Data Governance</t>
  </si>
  <si>
    <t>Johnson &amp; Johnson Family of Companies</t>
  </si>
  <si>
    <t>['python', 'powerpoint', 'word', 'excel', 'qlik', 'tableau']</t>
  </si>
  <si>
    <t>{'analyst_tools': ['powerpoint', 'word', 'excel', 'qlik', 'tableau'], 'programming': ['python']}</t>
  </si>
  <si>
    <t>Finance Data Management &amp; Analytics _ENO</t>
  </si>
  <si>
    <t>Credit Suisse</t>
  </si>
  <si>
    <t>Mindmap Technologies</t>
  </si>
  <si>
    <t>['sql', 'pyspark', 'hadoop', 'qlik', 'power bi']</t>
  </si>
  <si>
    <t>{'analyst_tools': ['qlik', 'power bi'], 'libraries': ['pyspark', 'hadoop'], 'programming': ['sql']}</t>
  </si>
  <si>
    <t>Seacoast Bank</t>
  </si>
  <si>
    <t>['sql', 'c', 'sql server', 'mysql', 'oracle', 'visio']</t>
  </si>
  <si>
    <t>{'analyst_tools': ['visio'], 'cloud': ['oracle'], 'databases': ['sql server', 'mysql'], 'programming': ['sql', 'c']}</t>
  </si>
  <si>
    <t>Senior Manager, Head of Data Operations and Engineering</t>
  </si>
  <si>
    <t>Siteminder</t>
  </si>
  <si>
    <t>Asunción, Paraguay</t>
  </si>
  <si>
    <t>via LinkedIn Paraguay</t>
  </si>
  <si>
    <t>Paraguay</t>
  </si>
  <si>
    <t>MentorMate</t>
  </si>
  <si>
    <t>['sql', 'python', 'java', 'snowflake', 'oracle', 'aws', 'azure', 'gcp']</t>
  </si>
  <si>
    <t>{'cloud': ['snowflake', 'oracle', 'aws', 'azure', 'gcp'], 'programming': ['sql', 'python', 'java']}</t>
  </si>
  <si>
    <t>KION SOUTH ASIA PTE. LTD.</t>
  </si>
  <si>
    <t>['sql', 'spark', 'hadoop', 'power bi', 'qlik', 'microstrategy', 'tableau']</t>
  </si>
  <si>
    <t>{'analyst_tools': ['power bi', 'qlik', 'microstrategy', 'tableau'], 'libraries': ['spark', 'hadoop'], 'programming': ['sql']}</t>
  </si>
  <si>
    <t>Praktikum Data</t>
  </si>
  <si>
    <t>A1 Telekom Austria AG</t>
  </si>
  <si>
    <t>['aws', 'azure', 'hadoop', 'tableau']</t>
  </si>
  <si>
    <t>{'analyst_tools': ['tableau'], 'cloud': ['aws', 'azure'], 'libraries': ['hadoop']}</t>
  </si>
  <si>
    <t>Analyst - Financial Planning &amp; Analysis</t>
  </si>
  <si>
    <t>Copenhagen Infrastructure Partners</t>
  </si>
  <si>
    <t>['vba', 'python', 'excel', 'powerpoint']</t>
  </si>
  <si>
    <t>{'analyst_tools': ['excel', 'powerpoint'], 'programming': ['vba', 'python']}</t>
  </si>
  <si>
    <t>Senior Computer Vision Data Scientist</t>
  </si>
  <si>
    <t>Open Data Science</t>
  </si>
  <si>
    <t>['python', 'aws', 'azure', 'tensorflow', 'pytorch', 'keras']</t>
  </si>
  <si>
    <t>{'cloud': ['aws', 'azure'], 'libraries': ['tensorflow', 'pytorch', 'keras'], 'programming': ['python']}</t>
  </si>
  <si>
    <t>Senior Salesforce Data Analyst</t>
  </si>
  <si>
    <t>Berwyn, PA</t>
  </si>
  <si>
    <t>Global Atlantic Financial Group</t>
  </si>
  <si>
    <t>['python', 'c', 'c++', 'java', 'sql', 'r', 'hadoop', 'spark', 'power bi', 'tableau']</t>
  </si>
  <si>
    <t>{'analyst_tools': ['power bi', 'tableau'], 'libraries': ['hadoop', 'spark'], 'programming': ['python', 'c', 'c++', 'java', 'sql', 'r']}</t>
  </si>
  <si>
    <t>AIM-Recruits</t>
  </si>
  <si>
    <t>['python', 'sql', 'keras', 'pytorch', 'tensorflow', 'matplotlib', 'tableau', 'power bi']</t>
  </si>
  <si>
    <t>{'analyst_tools': ['tableau', 'power bi'], 'libraries': ['keras', 'pytorch', 'tensorflow', 'matplotlib'], 'programming': ['python', 'sql']}</t>
  </si>
  <si>
    <t>Ness Technologies | נס טכנולוגיות</t>
  </si>
  <si>
    <t>['sql', 'redshift', 'aws']</t>
  </si>
  <si>
    <t>{'cloud': ['redshift', 'aws'], 'programming': ['sql']}</t>
  </si>
  <si>
    <t>Mirus Talent</t>
  </si>
  <si>
    <t>['python', 'sql', 'aws', 'qlik', 'ssis']</t>
  </si>
  <si>
    <t>{'analyst_tools': ['qlik', 'ssis'], 'cloud': ['aws'], 'programming': ['python', 'sql']}</t>
  </si>
  <si>
    <t>Cleckheaton, UK</t>
  </si>
  <si>
    <t>via Apply4U</t>
  </si>
  <si>
    <t>['sql', 'python', 'snowflake', 'aws', 'azure', 'hadoop', 'power bi', 'tableau', 'sap', 'github']</t>
  </si>
  <si>
    <t>{'analyst_tools': ['power bi', 'tableau', 'sap'], 'cloud': ['snowflake', 'aws', 'azure'], 'libraries': ['hadoop'], 'other': ['github'], 'programming': ['sql', 'python']}</t>
  </si>
  <si>
    <t>Data Engineer (m/w/d) Maschinenbau / Anlagentechnik</t>
  </si>
  <si>
    <t>via Hokify</t>
  </si>
  <si>
    <t>Trenkwalder Personaldienste GmbH</t>
  </si>
  <si>
    <t>['java', 'c++']</t>
  </si>
  <si>
    <t>{'programming': ['java', 'c++']}</t>
  </si>
  <si>
    <t>Hemmersbach</t>
  </si>
  <si>
    <t>['powershell', 'go', 'windows']</t>
  </si>
  <si>
    <t>{'os': ['windows'], 'programming': ['powershell', 'go']}</t>
  </si>
  <si>
    <t>Magno IT</t>
  </si>
  <si>
    <t>Program Manager (ML/Data Engineer/Data Scientist) – Remote</t>
  </si>
  <si>
    <t>Rave Business Systems</t>
  </si>
  <si>
    <t>Data Engineer - Netsuite</t>
  </si>
  <si>
    <t>FinCh - Talent for Change</t>
  </si>
  <si>
    <t>JUNIOR INTEGRATION &amp; DATA ENGINEER</t>
  </si>
  <si>
    <t>Customer Research &amp; Analytics Analyst I</t>
  </si>
  <si>
    <t>Jellyfish</t>
  </si>
  <si>
    <t>['python', 'java', 'sql', 'sql server', 'excel', 'sheets', 'power bi', 'tableau', 'alteryx', 'flow']</t>
  </si>
  <si>
    <t>{'analyst_tools': ['excel', 'sheets', 'power bi', 'tableau', 'alteryx'], 'databases': ['sql server'], 'other': ['flow'], 'programming': ['python', 'java', 'sql']}</t>
  </si>
  <si>
    <t>NIB – Banking and Statistical Analyst</t>
  </si>
  <si>
    <t>KOTRA</t>
  </si>
  <si>
    <t>Accenture Careers Near Me – GCP Data engineer</t>
  </si>
  <si>
    <t>Afro Ant Consulting (Pty) Ltd</t>
  </si>
  <si>
    <t>Senior Data Analyst - Casablanca</t>
  </si>
  <si>
    <t>['python', 'sql', 'gcp', 'git', 'docker']</t>
  </si>
  <si>
    <t>{'cloud': ['gcp'], 'other': ['git', 'docker'], 'programming': ['python', 'sql']}</t>
  </si>
  <si>
    <t>Strategic Analytics Lead</t>
  </si>
  <si>
    <t>Instapro Group</t>
  </si>
  <si>
    <t>Наука о данных</t>
  </si>
  <si>
    <t>beeline Russia</t>
  </si>
  <si>
    <t>['python', 'sql', 'neo4j', 'git', 'jira', 'confluence']</t>
  </si>
  <si>
    <t>{'async': ['jira', 'confluence'], 'databases': ['neo4j'], 'other': ['git'], 'programming': ['python', 'sql']}</t>
  </si>
  <si>
    <t>Senior Data Engineer (AWS, SQL, Python)</t>
  </si>
  <si>
    <t>['sql', 'nosql', 'python', 'redshift', 'spark', 'kafka', 'airflow', 'terraform', 'docker', 'kubernetes']</t>
  </si>
  <si>
    <t>{'cloud': ['redshift'], 'libraries': ['spark', 'kafka', 'airflow'], 'other': ['terraform', 'docker', 'kubernetes'], 'programming': ['sql', 'nosql', 'python']}</t>
  </si>
  <si>
    <t>HR Systems and Data Analyst</t>
  </si>
  <si>
    <t>['sql', 'python', 'scala', 'java', 'c++', 'c#', 'redis', 'azure']</t>
  </si>
  <si>
    <t>{'cloud': ['azure'], 'databases': ['redis'], 'programming': ['sql', 'python', 'scala', 'java', 'c++', 'c#']}</t>
  </si>
  <si>
    <t>Data Warehouse Manager / Engineer</t>
  </si>
  <si>
    <t>['sql', 'python', 'java', 'c++', 'scala', 'aws']</t>
  </si>
  <si>
    <t>{'cloud': ['aws'], 'programming': ['sql', 'python', 'java', 'c++', 'scala']}</t>
  </si>
  <si>
    <t>Tegria</t>
  </si>
  <si>
    <t>['r', 'python', 'sql', 'scala', 'databricks', 'spark', 'jupyter']</t>
  </si>
  <si>
    <t>{'cloud': ['databricks'], 'libraries': ['spark', 'jupyter'], 'programming': ['r', 'python', 'sql', 'scala']}</t>
  </si>
  <si>
    <t>via Stemta STEM Recruiting Staffing &amp; Placement Services</t>
  </si>
  <si>
    <t>Fortune 500 Corp</t>
  </si>
  <si>
    <t>(USA) Manager II, Advanced Analytics - Data Program Enablement</t>
  </si>
  <si>
    <t>['sql', 'sas', 'sas', 'db2']</t>
  </si>
  <si>
    <t>{'analyst_tools': ['sas'], 'databases': ['db2'], 'programming': ['sql', 'sas']}</t>
  </si>
  <si>
    <t>Diebold Nixdorf</t>
  </si>
  <si>
    <t>['python', 'sql', 'azure', 'databricks', 'pyspark', 'ssis']</t>
  </si>
  <si>
    <t>{'analyst_tools': ['ssis'], 'cloud': ['azure', 'databricks'], 'libraries': ['pyspark'], 'programming': ['python', 'sql']}</t>
  </si>
  <si>
    <t>Test Data Scientist Expert</t>
  </si>
  <si>
    <t>via Jobeo</t>
  </si>
  <si>
    <t>['sql', 'python', 'javascript', 'gcp', 'aws', 'azure', 'hadoop', 'spark', 'kubernetes', 'git', 'docker', 'jira', 'trello', 'slack']</t>
  </si>
  <si>
    <t>{'async': ['jira', 'trello'], 'cloud': ['gcp', 'aws', 'azure'], 'libraries': ['hadoop', 'spark'], 'other': ['kubernetes', 'git', 'docker'], 'programming': ['sql', 'python', 'javascript'], 'sync': ['slack']}</t>
  </si>
  <si>
    <t>Talent Magpie</t>
  </si>
  <si>
    <t>air up</t>
  </si>
  <si>
    <t>['python', 'sql', 'aws', 'redshift', 'spark', 'pyspark', 'airflow', 'docker']</t>
  </si>
  <si>
    <t>{'cloud': ['aws', 'redshift'], 'libraries': ['spark', 'pyspark', 'airflow'], 'other': ['docker'], 'programming': ['python', 'sql']}</t>
  </si>
  <si>
    <t>Data analyst (h/f) en CDI à Paris</t>
  </si>
  <si>
    <t>Sewan</t>
  </si>
  <si>
    <t>['sql', 'vba', 'php', 'python', 'shell', 'excel']</t>
  </si>
  <si>
    <t>{'analyst_tools': ['excel'], 'programming': ['sql', 'vba', 'php', 'python', 'shell']}</t>
  </si>
  <si>
    <t>Engenheiro de Dados Azure</t>
  </si>
  <si>
    <t>CDD IT</t>
  </si>
  <si>
    <t>['sql', 'no-sql', 'python', 'elasticsearch', 'sql server', 'postgresql', 'mysql', 'azure', 'aws', 'oracle', 'gcp', 'spark', 'airflow']</t>
  </si>
  <si>
    <t>{'cloud': ['azure', 'aws', 'oracle', 'gcp'], 'databases': ['elasticsearch', 'sql server', 'postgresql', 'mysql'], 'libraries': ['spark', 'airflow'], 'programming': ['sql', 'no-sql', 'python']}</t>
  </si>
  <si>
    <t>Essity Higiene y Salud México, S.A. de C.V</t>
  </si>
  <si>
    <t>['vba', 'excel', 'dax', 'powerpoint', 'sap']</t>
  </si>
  <si>
    <t>{'analyst_tools': ['excel', 'dax', 'powerpoint', 'sap'], 'programming': ['vba']}</t>
  </si>
  <si>
    <t>Director, Data Scientist</t>
  </si>
  <si>
    <t>['sql', 'python', 'r', 'snowflake', 'spark', 'hadoop', 'phoenix']</t>
  </si>
  <si>
    <t>{'cloud': ['snowflake'], 'libraries': ['spark', 'hadoop'], 'programming': ['sql', 'python', 'r'], 'webframeworks': ['phoenix']}</t>
  </si>
  <si>
    <t>Data Senior Analyst</t>
  </si>
  <si>
    <t>Cannock, UK</t>
  </si>
  <si>
    <t>TELESOFT LLC DBA CALERO</t>
  </si>
  <si>
    <t>Product Lead</t>
  </si>
  <si>
    <t>Business/Data Analyst - Consultant</t>
  </si>
  <si>
    <t>Senior data scientist data science</t>
  </si>
  <si>
    <t>Bankrate</t>
  </si>
  <si>
    <t>['go', 'r', 'python', 'scala']</t>
  </si>
  <si>
    <t>{'programming': ['go', 'r', 'python', 'scala']}</t>
  </si>
  <si>
    <t>TaylorMade Golf Co.</t>
  </si>
  <si>
    <t>['r', 'python', 'tensorflow', 'pytorch', 'word', 'powerpoint', 'excel']</t>
  </si>
  <si>
    <t>{'analyst_tools': ['word', 'powerpoint', 'excel'], 'libraries': ['tensorflow', 'pytorch'], 'programming': ['r', 'python']}</t>
  </si>
  <si>
    <t>['sql', 'python', 'word', 'excel', 'outlook', 'power bi']</t>
  </si>
  <si>
    <t>{'analyst_tools': ['word', 'excel', 'outlook', 'power bi'], 'programming': ['sql', 'python']}</t>
  </si>
  <si>
    <t>Reviva | RegTech Specialists</t>
  </si>
  <si>
    <t>Power Staffing Solutions</t>
  </si>
  <si>
    <t>['r', 'python', 'sql', 'hadoop']</t>
  </si>
  <si>
    <t>{'libraries': ['hadoop'], 'programming': ['r', 'python', 'sql']}</t>
  </si>
  <si>
    <t>Zonhoven, Belgium</t>
  </si>
  <si>
    <t>Data Scientist (Junior &amp; Senior)</t>
  </si>
  <si>
    <t>Data Science Internship in Bangalore at Ellipsonic</t>
  </si>
  <si>
    <t>Ellipsonic</t>
  </si>
  <si>
    <t>['php', 'java', 'sql', 'python', 'sas', 'sas', 'mysql', 'sql server', 'oracle', 'power bi', 'tableau']</t>
  </si>
  <si>
    <t>{'analyst_tools': ['sas', 'power bi', 'tableau'], 'cloud': ['oracle'], 'databases': ['mysql', 'sql server'], 'programming': ['php', 'java', 'sql', 'python', 'sas']}</t>
  </si>
  <si>
    <t>Online Data Analyst in Denmark</t>
  </si>
  <si>
    <t>['sas', 'sas', 'crystal', 'gcp', 'aws', 'azure', 'redshift', 'databricks', 'ssis', 'cognos', 'microstrategy']</t>
  </si>
  <si>
    <t>{'analyst_tools': ['sas', 'ssis', 'cognos', 'microstrategy'], 'cloud': ['gcp', 'aws', 'azure', 'redshift', 'databricks'], 'programming': ['sas', 'crystal']}</t>
  </si>
  <si>
    <t>Naas, County Kildare, Ireland</t>
  </si>
  <si>
    <t>via Tristate Jobs</t>
  </si>
  <si>
    <t>Primtac Personnel LTD</t>
  </si>
  <si>
    <t>Senior Data Scientist - Image Processing/Remote Sensing</t>
  </si>
  <si>
    <t>['python', 'java', 'aws', 'opencv', 'tensorflow', 'scikit-learn', 'airflow', 'windows', 'linux']</t>
  </si>
  <si>
    <t>{'cloud': ['aws'], 'libraries': ['opencv', 'tensorflow', 'scikit-learn', 'airflow'], 'os': ['windows', 'linux'], 'programming': ['python', 'java']}</t>
  </si>
  <si>
    <t>Walmart Global Tech India</t>
  </si>
  <si>
    <t>['sql', 'python', 'gcp', 'azure', 'hadoop', 'spark', 'airflow', 'flow']</t>
  </si>
  <si>
    <t>{'cloud': ['gcp', 'azure'], 'libraries': ['hadoop', 'spark', 'airflow'], 'other': ['flow'], 'programming': ['sql', 'python']}</t>
  </si>
  <si>
    <t>Nexus Clips</t>
  </si>
  <si>
    <t>Lead Data Engineer - Top FinTech Firm - Brand-New Platform</t>
  </si>
  <si>
    <t>Tiger of Sweden</t>
  </si>
  <si>
    <t>via CompuJobs</t>
  </si>
  <si>
    <t>Process Analyst, Fraud</t>
  </si>
  <si>
    <t>New York City Department of Transportation</t>
  </si>
  <si>
    <t>['sql', 'python', 'javascript', 'go', 'pandas', 'pyspark', 'power bi']</t>
  </si>
  <si>
    <t>{'analyst_tools': ['power bi'], 'libraries': ['pandas', 'pyspark'], 'programming': ['sql', 'python', 'javascript', 'go']}</t>
  </si>
  <si>
    <t>ICAP Columbia University – Data Engineer</t>
  </si>
  <si>
    <t>ICAP Columbia University</t>
  </si>
  <si>
    <t>['python', 'sql', 'spark', 'ssis']</t>
  </si>
  <si>
    <t>{'analyst_tools': ['ssis'], 'libraries': ['spark'], 'programming': ['python', 'sql']}</t>
  </si>
  <si>
    <t>Cientista de Dados</t>
  </si>
  <si>
    <t>G4F</t>
  </si>
  <si>
    <t>['sql', 'python', 'r', 'mongodb', 'mongodb', 'sas', 'sas', 'postgresql', 'mysql', 'redis', 'elasticsearch', 'oracle', 'jupyter', 'spark', 'hadoop', 'kafka', 'power bi', 'alteryx', 'tableau', 'git']</t>
  </si>
  <si>
    <t>{'analyst_tools': ['sas', 'power bi', 'alteryx', 'tableau'], 'cloud': ['oracle'], 'databases': ['mongodb', 'postgresql', 'mysql', 'redis', 'elasticsearch'], 'libraries': ['jupyter', 'spark', 'hadoop', 'kafka'], 'other': ['git'], 'programming': ['sql', 'python', 'r', 'mongodb', 'sas']}</t>
  </si>
  <si>
    <t>Osimo, Province of Ancona, Italy</t>
  </si>
  <si>
    <t>Ariston Group</t>
  </si>
  <si>
    <t>['r', 'mongodb', 'mongodb', 'mysql', 'cassandra', 'firebase', 'firebase', 'pandas', 'keras', 'tensorflow']</t>
  </si>
  <si>
    <t>{'cloud': ['firebase'], 'databases': ['mongodb', 'mysql', 'cassandra', 'firebase'], 'libraries': ['pandas', 'keras', 'tensorflow'], 'programming': ['r', 'mongodb']}</t>
  </si>
  <si>
    <t>['python', 'gcp', 'docker']</t>
  </si>
  <si>
    <t>{'cloud': ['gcp'], 'other': ['docker'], 'programming': ['python']}</t>
  </si>
  <si>
    <t>Data Analyst Senior - Remote | WFH</t>
  </si>
  <si>
    <t>['sql', 'excel', 'powerpoint', 'spreadsheet']</t>
  </si>
  <si>
    <t>{'analyst_tools': ['excel', 'powerpoint', 'spreadsheet'], 'programming': ['sql']}</t>
  </si>
  <si>
    <t>IT Support Engineer Level 2</t>
  </si>
  <si>
    <t>Techno Global Team</t>
  </si>
  <si>
    <t>JJO Pentester Enterprise</t>
  </si>
  <si>
    <t>Senior Data Analyst H/F</t>
  </si>
  <si>
    <t>['sql', 'python', 'r', 'gcp', 'aws', 'azure']</t>
  </si>
  <si>
    <t>{'cloud': ['gcp', 'aws', 'azure'], 'programming': ['sql', 'python', 'r']}</t>
  </si>
  <si>
    <t>Figured</t>
  </si>
  <si>
    <t>Data Science work from home job/internship at FavTutor</t>
  </si>
  <si>
    <t>FavTutor</t>
  </si>
  <si>
    <t>['java', 'python', 'c']</t>
  </si>
  <si>
    <t>{'programming': ['java', 'python', 'c']}</t>
  </si>
  <si>
    <t>Data Analyst / Data Scientist Confirmé(e) F/H</t>
  </si>
  <si>
    <t>['sas', 'sas', 'python', 'r', 'vba', 'tableau', 'alteryx']</t>
  </si>
  <si>
    <t>{'analyst_tools': ['sas', 'tableau', 'alteryx'], 'programming': ['sas', 'python', 'r', 'vba']}</t>
  </si>
  <si>
    <t>EDNON</t>
  </si>
  <si>
    <t>TEKnuova</t>
  </si>
  <si>
    <t>data analyst f/h</t>
  </si>
  <si>
    <t>['sas', 'sas', 'vba', 'sql', 'python', 'excel']</t>
  </si>
  <si>
    <t>{'analyst_tools': ['sas', 'excel'], 'programming': ['sas', 'vba', 'sql', 'python']}</t>
  </si>
  <si>
    <t>Business Data Engineer Senior</t>
  </si>
  <si>
    <t>Interbank</t>
  </si>
  <si>
    <t>['python', 'sql', 'oracle', 'aws', 'ssis']</t>
  </si>
  <si>
    <t>{'analyst_tools': ['ssis'], 'cloud': ['oracle', 'aws'], 'programming': ['python', 'sql']}</t>
  </si>
  <si>
    <t>Senior Software Development Engineer, ML Data Engineering</t>
  </si>
  <si>
    <t>['java', 'golang', 'scala', 'aws', 'gcp', 'azure', 'kubernetes', 'docker', 'terraform']</t>
  </si>
  <si>
    <t>{'cloud': ['aws', 'gcp', 'azure'], 'other': ['kubernetes', 'docker', 'terraform'], 'programming': ['java', 'golang', 'scala']}</t>
  </si>
  <si>
    <t>Darlington, UK</t>
  </si>
  <si>
    <t>HM TREASURY-1</t>
  </si>
  <si>
    <t>Data Analyst with strong SQL and FP&amp;A</t>
  </si>
  <si>
    <t>INT9 Solutions</t>
  </si>
  <si>
    <t>Business Intelligence and Data Analyst</t>
  </si>
  <si>
    <t>Peterson</t>
  </si>
  <si>
    <t>['sql', 'express', 'power bi', 'tableau', 'qlik']</t>
  </si>
  <si>
    <t>{'analyst_tools': ['power bi', 'tableau', 'qlik'], 'programming': ['sql'], 'webframeworks': ['express']}</t>
  </si>
  <si>
    <t>Systems Analyst/Master Data Analyst</t>
  </si>
  <si>
    <t>Data Analyst Return Solutions</t>
  </si>
  <si>
    <t>bol</t>
  </si>
  <si>
    <t>Senior Associate - Data Analyst</t>
  </si>
  <si>
    <t>New York Life Investments</t>
  </si>
  <si>
    <t>['sql', 'r', 'python', 'qlik', 'tableau', 'excel', 'word']</t>
  </si>
  <si>
    <t>{'analyst_tools': ['qlik', 'tableau', 'excel', 'word'], 'programming': ['sql', 'r', 'python']}</t>
  </si>
  <si>
    <t>['python', 'go', 'bash', 'aws', 'gcp']</t>
  </si>
  <si>
    <t>{'cloud': ['aws', 'gcp'], 'programming': ['python', 'go', 'bash']}</t>
  </si>
  <si>
    <t>Resonate Slovakia</t>
  </si>
  <si>
    <t>EXCELerate</t>
  </si>
  <si>
    <t>['t-sql', 'sql', 'sql server', 'power bi', 'ssis', 'sharepoint']</t>
  </si>
  <si>
    <t>{'analyst_tools': ['power bi', 'ssis', 'sharepoint'], 'databases': ['sql server'], 'programming': ['t-sql', 'sql']}</t>
  </si>
  <si>
    <t>Senior Front-End Engineer</t>
  </si>
  <si>
    <t>['go', 'javascript', 'aws', 'angular', 'flow', 'github', 'jira']</t>
  </si>
  <si>
    <t>{'async': ['jira'], 'cloud': ['aws'], 'other': ['flow', 'github'], 'programming': ['go', 'javascript'], 'webframeworks': ['angular']}</t>
  </si>
  <si>
    <t>Remote Senior Biomarker Data Specialist</t>
  </si>
  <si>
    <t>PAREXEL</t>
  </si>
  <si>
    <t>['gcp', 'excel']</t>
  </si>
  <si>
    <t>{'analyst_tools': ['excel'], 'cloud': ['gcp']}</t>
  </si>
  <si>
    <t>Summer 2024 Intern Program: IT &amp; Data Analytics Roles (Syracuse, NY)</t>
  </si>
  <si>
    <t>['sql', 'powerpoint', 'power bi', 'sap']</t>
  </si>
  <si>
    <t>{'analyst_tools': ['powerpoint', 'power bi', 'sap'], 'programming': ['sql']}</t>
  </si>
  <si>
    <t>PONTOON</t>
  </si>
  <si>
    <t>Senior Software Engineer Python</t>
  </si>
  <si>
    <t>['java', 'python', 'c#', 'aws', 'azure', 'excel', 'word']</t>
  </si>
  <si>
    <t>{'analyst_tools': ['excel', 'word'], 'cloud': ['aws', 'azure'], 'programming': ['java', 'python', 'c#']}</t>
  </si>
  <si>
    <t>Business Intelligence Analyst (Permanent)</t>
  </si>
  <si>
    <t>East Anglian Air Ambulance</t>
  </si>
  <si>
    <t>Internship – Data Analyst (Business Intelligence) (Petaling Jaya)</t>
  </si>
  <si>
    <t>KPMG Malaysia</t>
  </si>
  <si>
    <t>['sql', 'r', 'python', 'postgresql', 'oracle', 'excel', 'tableau', 'power bi', 'word', 'powerpoint']</t>
  </si>
  <si>
    <t>{'analyst_tools': ['excel', 'tableau', 'power bi', 'word', 'powerpoint'], 'cloud': ['oracle'], 'databases': ['postgresql'], 'programming': ['sql', 'r', 'python']}</t>
  </si>
  <si>
    <t>ICT Data Scientist GIS</t>
  </si>
  <si>
    <t>Stadt Bern</t>
  </si>
  <si>
    <t>Senior Data Engineer/Cloud Architect</t>
  </si>
  <si>
    <t>Violet AI</t>
  </si>
  <si>
    <t>TheMarketPeriodical</t>
  </si>
  <si>
    <t>VP, Advanced Analytics/Data Science</t>
  </si>
  <si>
    <t>FleetCor</t>
  </si>
  <si>
    <t>['aws', 'azure', 'react']</t>
  </si>
  <si>
    <t>{'cloud': ['aws', 'azure'], 'libraries': ['react']}</t>
  </si>
  <si>
    <t>SSC Egypt</t>
  </si>
  <si>
    <t>Junior Data Analyst / Developer (m/ž)</t>
  </si>
  <si>
    <t>Mlada Boleslav-Mladá Boleslav 1, Czechia</t>
  </si>
  <si>
    <t>['python', 'c#', 'power bi', 'excel']</t>
  </si>
  <si>
    <t>{'analyst_tools': ['power bi', 'excel'], 'programming': ['python', 'c#']}</t>
  </si>
  <si>
    <t>Privacy Data Analyst - Portuguese - WFO</t>
  </si>
  <si>
    <t>['sql', 'python', 'gcp', 'bigquery', 'snowflake', 'terraform']</t>
  </si>
  <si>
    <t>{'cloud': ['gcp', 'bigquery', 'snowflake'], 'other': ['terraform'], 'programming': ['sql', 'python']}</t>
  </si>
  <si>
    <t>Etihad Jobs for Freshers – Data Science Manager</t>
  </si>
  <si>
    <t>Etihad</t>
  </si>
  <si>
    <t>Data Analyst | Antipolo City</t>
  </si>
  <si>
    <t>Junior/Senior Data Consultant</t>
  </si>
  <si>
    <t>['aws', 'redshift', 'kafka']</t>
  </si>
  <si>
    <t>{'cloud': ['aws', 'redshift'], 'libraries': ['kafka']}</t>
  </si>
  <si>
    <t>Lead AEM Software Engineer</t>
  </si>
  <si>
    <t>['html', 'javascript', 'react']</t>
  </si>
  <si>
    <t>{'libraries': ['react'], 'programming': ['html', 'javascript']}</t>
  </si>
  <si>
    <t>Paramount, CA</t>
  </si>
  <si>
    <t>PTS Advance</t>
  </si>
  <si>
    <t>['sql', 'vba', 'python', 'oracle', 'excel', 'tableau']</t>
  </si>
  <si>
    <t>{'analyst_tools': ['excel', 'tableau'], 'cloud': ['oracle'], 'programming': ['sql', 'vba', 'python']}</t>
  </si>
  <si>
    <t>JLL Technologies</t>
  </si>
  <si>
    <t>['sql', 'r', 'python', 'bigquery', 'spark', 'sheets', 'excel']</t>
  </si>
  <si>
    <t>{'analyst_tools': ['sheets', 'excel'], 'cloud': ['bigquery'], 'libraries': ['spark'], 'programming': ['sql', 'r', 'python']}</t>
  </si>
  <si>
    <t>Data Center Support Engineer in Germany</t>
  </si>
  <si>
    <t>Purvai</t>
  </si>
  <si>
    <t>Aerosapien Technologies ™</t>
  </si>
  <si>
    <t>['aws', 'jupyter', 'pandas', 'numpy', 'keras', 'spark']</t>
  </si>
  <si>
    <t>{'cloud': ['aws'], 'libraries': ['jupyter', 'pandas', 'numpy', 'keras', 'spark']}</t>
  </si>
  <si>
    <t>Entry Data Science Specialist</t>
  </si>
  <si>
    <t>CDM Smith</t>
  </si>
  <si>
    <t>Data Scientist (NLP - Speech Analytics)</t>
  </si>
  <si>
    <t>['python', 'go', 'tensorflow', 'pytorch', 'git']</t>
  </si>
  <si>
    <t>{'libraries': ['tensorflow', 'pytorch'], 'other': ['git'], 'programming': ['python', 'go']}</t>
  </si>
  <si>
    <t>Financial Management Data Scientist, Senior Consultant - Now Hiring</t>
  </si>
  <si>
    <t>Orbit BPO Jobs Nationwide</t>
  </si>
  <si>
    <t>['sql', 'python', 'snowflake', 'aws', 'terraform', 'kubernetes']</t>
  </si>
  <si>
    <t>{'cloud': ['snowflake', 'aws'], 'other': ['terraform', 'kubernetes'], 'programming': ['sql', 'python']}</t>
  </si>
  <si>
    <t>Data Scientist with focus on HTA (f/m/d)</t>
  </si>
  <si>
    <t>Tägerwilen, Switzerland</t>
  </si>
  <si>
    <t>SAP (Schweiz) AG</t>
  </si>
  <si>
    <t>MOBI - Data Scientist</t>
  </si>
  <si>
    <t>['scala', 'python', 'sql', 'neo4j', 'aws', 'redshift', 'spark', 'tableau']</t>
  </si>
  <si>
    <t>{'analyst_tools': ['tableau'], 'cloud': ['aws', 'redshift'], 'databases': ['neo4j'], 'libraries': ['spark'], 'programming': ['scala', 'python', 'sql']}</t>
  </si>
  <si>
    <t>Qliro</t>
  </si>
  <si>
    <t>['c#', 'sql', 'aws', 'docker']</t>
  </si>
  <si>
    <t>{'cloud': ['aws'], 'other': ['docker'], 'programming': ['c#', 'sql']}</t>
  </si>
  <si>
    <t>Systems Engineer, Streaming</t>
  </si>
  <si>
    <t>via Adyen - Talentify</t>
  </si>
  <si>
    <t>['python', 'kafka', 'spark', 'linux', 'git']</t>
  </si>
  <si>
    <t>{'libraries': ['kafka', 'spark'], 'os': ['linux'], 'other': ['git'], 'programming': ['python']}</t>
  </si>
  <si>
    <t>Technician: Quality Engineering</t>
  </si>
  <si>
    <t>['go', 'java', 'python', 'golang', 'powershell', 'azure', 'terraform', 'github', 'jenkins']</t>
  </si>
  <si>
    <t>{'cloud': ['azure'], 'other': ['terraform', 'github', 'jenkins'], 'programming': ['go', 'java', 'python', 'golang', 'powershell']}</t>
  </si>
  <si>
    <t>Senior Data Reporting Analyst</t>
  </si>
  <si>
    <t>Informatica Cloud Data Engineer</t>
  </si>
  <si>
    <t>NAPER SERVICE</t>
  </si>
  <si>
    <t>Harvey Nash Plc</t>
  </si>
  <si>
    <t>Product Development - Data Analyst</t>
  </si>
  <si>
    <t>ECi Software Solutions</t>
  </si>
  <si>
    <t>Senior Data Analyst - London</t>
  </si>
  <si>
    <t>['python', 'sql', 'aws', 'pandas', 'seaborn', 'plotly', 'flask']</t>
  </si>
  <si>
    <t>{'cloud': ['aws'], 'libraries': ['pandas', 'seaborn', 'plotly'], 'programming': ['python', 'sql'], 'webframeworks': ['flask']}</t>
  </si>
  <si>
    <t>Premea</t>
  </si>
  <si>
    <t>Sr. ETL Data Engineer</t>
  </si>
  <si>
    <t>['java', 'python', 'php', 'spark', 'hadoop', 'linux']</t>
  </si>
  <si>
    <t>{'libraries': ['spark', 'hadoop'], 'os': ['linux'], 'programming': ['java', 'python', 'php']}</t>
  </si>
  <si>
    <t>['python', 'sql', 'pandas', 'numpy', 'jupyter']</t>
  </si>
  <si>
    <t>{'libraries': ['pandas', 'numpy', 'jupyter'], 'programming': ['python', 'sql']}</t>
  </si>
  <si>
    <t>Renens, Switzerland</t>
  </si>
  <si>
    <t>Salt Mobile SA</t>
  </si>
  <si>
    <t>Risk Analytics Manager</t>
  </si>
  <si>
    <t>Jobber</t>
  </si>
  <si>
    <t>['sql', 'r', 'tableau', 'power bi']</t>
  </si>
  <si>
    <t>{'analyst_tools': ['tableau', 'power bi'], 'programming': ['sql', 'r']}</t>
  </si>
  <si>
    <t>DATAPAO</t>
  </si>
  <si>
    <t>['sql', 'nosql', 'shell', 'databricks', 'azure', 'spark']</t>
  </si>
  <si>
    <t>{'cloud': ['databricks', 'azure'], 'libraries': ['spark'], 'programming': ['sql', 'nosql', 'shell']}</t>
  </si>
  <si>
    <t>Data Analyst - Porto</t>
  </si>
  <si>
    <t>Generix Group</t>
  </si>
  <si>
    <t>['python', 'sql', 'go', 'databricks', 'aws', 'snowflake', 'redshift', 'spark', 'pyspark', 'kafka', 'airflow', 'excel', 'jenkins', 'terraform']</t>
  </si>
  <si>
    <t>{'analyst_tools': ['excel'], 'cloud': ['databricks', 'aws', 'snowflake', 'redshift'], 'libraries': ['spark', 'pyspark', 'kafka', 'airflow'], 'other': ['jenkins', 'terraform'], 'programming': ['python', 'sql', 'go']}</t>
  </si>
  <si>
    <t>IntelliPro Group Inc.</t>
  </si>
  <si>
    <t>Cainta, Rizal, Philippines</t>
  </si>
  <si>
    <t>Santalucia Ventures, Inc.</t>
  </si>
  <si>
    <t>['python', 'sql', 'julia', 'redis', 'azure', 'aws', 'scikit-learn', 'tensorflow', 'pytorch', 'fastapi', 'docker', 'kubernetes', 'git']</t>
  </si>
  <si>
    <t>{'cloud': ['azure', 'aws'], 'databases': ['redis'], 'libraries': ['scikit-learn', 'tensorflow', 'pytorch'], 'other': ['docker', 'kubernetes', 'git'], 'programming': ['python', 'sql', 'julia'], 'webframeworks': ['fastapi']}</t>
  </si>
  <si>
    <t>Data Engineer (Cliente Final)</t>
  </si>
  <si>
    <t>['python', 'aws', 'azure', 'pyspark', 'sap']</t>
  </si>
  <si>
    <t>{'analyst_tools': ['sap'], 'cloud': ['aws', 'azure'], 'libraries': ['pyspark'], 'programming': ['python']}</t>
  </si>
  <si>
    <t>['sas', 'sas', 'sql', 'azure', 'qlik']</t>
  </si>
  <si>
    <t>{'analyst_tools': ['sas', 'qlik'], 'cloud': ['azure'], 'programming': ['sas', 'sql']}</t>
  </si>
  <si>
    <t>Senior Data Scientist | Python, Machine Learning, Statistics | Ruhr</t>
  </si>
  <si>
    <t>Plant Data Analyst</t>
  </si>
  <si>
    <t>Valpak Limited</t>
  </si>
  <si>
    <t>Big Red Recruitment</t>
  </si>
  <si>
    <t>Avenga</t>
  </si>
  <si>
    <t>['sql', 'python', 'mysql', 'sql server', 'redshift', 'aws', 'airflow', 'tableau', 'power bi', 'git']</t>
  </si>
  <si>
    <t>{'analyst_tools': ['tableau', 'power bi'], 'cloud': ['redshift', 'aws'], 'databases': ['mysql', 'sql server'], 'libraries': ['airflow'], 'other': ['git'], 'programming': ['sql', 'python']}</t>
  </si>
  <si>
    <t>Middle ML Engineer/ Data Engineer</t>
  </si>
  <si>
    <t>['python', 'pandas', 'numpy', 'pyspark', 'tensorflow', 'pytorch', 'linux', 'ubuntu', 'redhat', 'git']</t>
  </si>
  <si>
    <t>{'libraries': ['pandas', 'numpy', 'pyspark', 'tensorflow', 'pytorch'], 'os': ['linux', 'ubuntu', 'redhat'], 'other': ['git'], 'programming': ['python']}</t>
  </si>
  <si>
    <t>Analyst, Junior Developer</t>
  </si>
  <si>
    <t>Next Level Solutions (NLS)</t>
  </si>
  <si>
    <t>['c#', 'sql', 'asp.net']</t>
  </si>
  <si>
    <t>{'programming': ['c#', 'sql'], 'webframeworks': ['asp.net']}</t>
  </si>
  <si>
    <t>Data engineer med øje for den tværgående arkitektur</t>
  </si>
  <si>
    <t>Finansministeriet</t>
  </si>
  <si>
    <t>['sql', 'ssis', 'ssrs', 'power bi', 'chef']</t>
  </si>
  <si>
    <t>{'analyst_tools': ['ssis', 'ssrs', 'power bi'], 'other': ['chef'], 'programming': ['sql']}</t>
  </si>
  <si>
    <t>Neutrino Tech Systems</t>
  </si>
  <si>
    <t>['sql', 'python', 'mariadb', 'postgresql', 'gcp', 'oracle', 'airflow', 'power bi']</t>
  </si>
  <si>
    <t>{'analyst_tools': ['power bi'], 'cloud': ['gcp', 'oracle'], 'databases': ['mariadb', 'postgresql'], 'libraries': ['airflow'], 'programming': ['sql', 'python']}</t>
  </si>
  <si>
    <t>ML Engineer в команду развития суперприложения</t>
  </si>
  <si>
    <t>Buglio In Monte Province of Sondrio, Italy</t>
  </si>
  <si>
    <t>Noratech s.r.l.</t>
  </si>
  <si>
    <t>Senior Data Analyst (H/F)</t>
  </si>
  <si>
    <t>['sql', 'python', 'sql server', 'postgresql', 'mysql', 'azure', 'power bi', 'dax', 'flow']</t>
  </si>
  <si>
    <t>{'analyst_tools': ['power bi', 'dax'], 'cloud': ['azure'], 'databases': ['sql server', 'postgresql', 'mysql'], 'other': ['flow'], 'programming': ['sql', 'python']}</t>
  </si>
  <si>
    <t>Intern Data Engineer</t>
  </si>
  <si>
    <t>Jit Team sp. z o.o.</t>
  </si>
  <si>
    <t>['java', 'python', 'scala', 'aws', 'kafka', 'spark', 'kubernetes', 'terraform']</t>
  </si>
  <si>
    <t>{'cloud': ['aws'], 'libraries': ['kafka', 'spark'], 'other': ['kubernetes', 'terraform'], 'programming': ['java', 'python', 'scala']}</t>
  </si>
  <si>
    <t>Finning</t>
  </si>
  <si>
    <t>['c#', 'python', 'sql', 't-sql', 'sql server', 'databricks', 'hadoop', 'ssis']</t>
  </si>
  <si>
    <t>{'analyst_tools': ['ssis'], 'cloud': ['databricks'], 'databases': ['sql server'], 'libraries': ['hadoop'], 'programming': ['c#', 'python', 'sql', 't-sql']}</t>
  </si>
  <si>
    <t>Operational Business Analyst</t>
  </si>
  <si>
    <t>Michael Bailey Associates - Amsterdam</t>
  </si>
  <si>
    <t>['java', 'nosql', 'tableau', 'power bi']</t>
  </si>
  <si>
    <t>{'analyst_tools': ['tableau', 'power bi'], 'programming': ['java', 'nosql']}</t>
  </si>
  <si>
    <t>SENIOR DATA ANALYST - Remote | WFH</t>
  </si>
  <si>
    <t>Network engineer M/F</t>
  </si>
  <si>
    <t>Microbiology Engineer 2</t>
  </si>
  <si>
    <t>Data/Business Analyst</t>
  </si>
  <si>
    <t>ITELENCE</t>
  </si>
  <si>
    <t>V.I.E. Data Visualization Analyst (80306607)</t>
  </si>
  <si>
    <t>via İTÜ Kariyer Merkezi</t>
  </si>
  <si>
    <t>MODELRA</t>
  </si>
  <si>
    <t>Food Security Survey Data Analyst</t>
  </si>
  <si>
    <t>Actum, s.r.o.</t>
  </si>
  <si>
    <t>['sql', 'r', 'python', 'julia', 'oracle', 'power bi', 'cognos', 'sap']</t>
  </si>
  <si>
    <t>{'analyst_tools': ['power bi', 'cognos', 'sap'], 'cloud': ['oracle'], 'programming': ['sql', 'r', 'python', 'julia']}</t>
  </si>
  <si>
    <t>Tech Lead Data engineer H/F</t>
  </si>
  <si>
    <t>FONCTIONS SUPPORTS INFORMATIQUE</t>
  </si>
  <si>
    <t>Analyst, Power</t>
  </si>
  <si>
    <t>Serco Limited</t>
  </si>
  <si>
    <t>Manager - IT Data Center Operations</t>
  </si>
  <si>
    <t>Data Consultant / Analyst</t>
  </si>
  <si>
    <t>['python', 'hadoop', 'spark', 'pyspark']</t>
  </si>
  <si>
    <t>{'libraries': ['hadoop', 'spark', 'pyspark'], 'programming': ['python']}</t>
  </si>
  <si>
    <t>Data Scientist (Python/SQL) (Remote) (7750 USD/Mes) [Mexico]</t>
  </si>
  <si>
    <t>PacketFabric LLC</t>
  </si>
  <si>
    <t>Data Privacy Analyst, Data Protection</t>
  </si>
  <si>
    <t>Bank of Singapore</t>
  </si>
  <si>
    <t>IT Analyst/ IT System Analyst</t>
  </si>
  <si>
    <t>['sql', 'oracle', 'linux', 'flow']</t>
  </si>
  <si>
    <t>{'cloud': ['oracle'], 'os': ['linux'], 'other': ['flow'], 'programming': ['sql']}</t>
  </si>
  <si>
    <t>Quantitative Data Analyst</t>
  </si>
  <si>
    <t>['vba', 'sql', 'python', 'r']</t>
  </si>
  <si>
    <t>{'programming': ['vba', 'sql', 'python', 'r']}</t>
  </si>
  <si>
    <t>Sr. Healthcare Data Analyst - 100% REMOTE</t>
  </si>
  <si>
    <t>Shrewsbury, MA</t>
  </si>
  <si>
    <t>UMass Med School</t>
  </si>
  <si>
    <t>['sas', 'sas', 'sql', 'cognos']</t>
  </si>
  <si>
    <t>{'analyst_tools': ['sas', 'cognos'], 'programming': ['sas', 'sql']}</t>
  </si>
  <si>
    <t>Waymo LLC</t>
  </si>
  <si>
    <t>Wisebits Group</t>
  </si>
  <si>
    <t>['sql', 'sql server', 'azure', 'terraform']</t>
  </si>
  <si>
    <t>{'cloud': ['azure'], 'databases': ['sql server'], 'other': ['terraform'], 'programming': ['sql']}</t>
  </si>
  <si>
    <t>Route 1 Recruitment &amp; Training Ltd</t>
  </si>
  <si>
    <t>['vba', 'excel', 'sap']</t>
  </si>
  <si>
    <t>{'analyst_tools': ['excel', 'sap'], 'programming': ['vba']}</t>
  </si>
  <si>
    <t>Adobe Analytics Engineer-15233-Remote</t>
  </si>
  <si>
    <t>Hubspot</t>
  </si>
  <si>
    <t>['python', 'r', 'sql', 'oracle', 'spark', 'power bi', 'tableau', 'microstrategy', 'alteryx']</t>
  </si>
  <si>
    <t>{'analyst_tools': ['power bi', 'tableau', 'microstrategy', 'alteryx'], 'cloud': ['oracle'], 'libraries': ['spark'], 'programming': ['python', 'r', 'sql']}</t>
  </si>
  <si>
    <t>['r', 'tableau', 'excel']</t>
  </si>
  <si>
    <t>{'analyst_tools': ['tableau', 'excel'], 'programming': ['r']}</t>
  </si>
  <si>
    <t>SpringML, Inc.</t>
  </si>
  <si>
    <t>Data Analyst – Arval Connect H/F</t>
  </si>
  <si>
    <t>Mandarin Data Analyst (Up to P85,000 salary with Midshift...</t>
  </si>
  <si>
    <t>Digital Waffle - Technology &amp; Digital Recruitment</t>
  </si>
  <si>
    <t>⚡BI DATA ANALYST | TABLEAU | REMOTO | ARGENTINA⚡</t>
  </si>
  <si>
    <t>FlyOnData</t>
  </si>
  <si>
    <t>Venn Group</t>
  </si>
  <si>
    <t>['spreadsheet', 'powerpoint']</t>
  </si>
  <si>
    <t>{'analyst_tools': ['spreadsheet', 'powerpoint']}</t>
  </si>
  <si>
    <t>['sas', 'sas', 'sql', 'java', 'python', 'scala', 'shell', 'groovy', 'hadoop', 'spark', 'kafka', 'power bi']</t>
  </si>
  <si>
    <t>{'analyst_tools': ['sas', 'power bi'], 'libraries': ['hadoop', 'spark', 'kafka'], 'programming': ['sas', 'sql', 'java', 'python', 'scala', 'shell', 'groovy']}</t>
  </si>
  <si>
    <t>Praktikant (m/w/d) Data Science</t>
  </si>
  <si>
    <t>Weissach, Germany</t>
  </si>
  <si>
    <t>['r', 'python', 'scala', 'java', 'c++', 'pytorch', 'tensorflow', 'keras', 'scikit-learn', 'spark', 'spring', 'jupyter', 'docker']</t>
  </si>
  <si>
    <t>{'libraries': ['pytorch', 'tensorflow', 'keras', 'scikit-learn', 'spark', 'spring', 'jupyter'], 'other': ['docker'], 'programming': ['r', 'python', 'scala', 'java', 'c++']}</t>
  </si>
  <si>
    <t>Intelligence Data Analytics (Data Scientist), Python - 2925</t>
  </si>
  <si>
    <t>Data Science Manager. Job in Leeds My Valley Jobs Today</t>
  </si>
  <si>
    <t>ASDA</t>
  </si>
  <si>
    <t>['sql', 'python', 'azure', 'databricks', 'spark', 'tensorflow', 'pytorch', 'github', 'jira', 'confluence']</t>
  </si>
  <si>
    <t>{'async': ['jira', 'confluence'], 'cloud': ['azure', 'databricks'], 'libraries': ['spark', 'tensorflow', 'pytorch'], 'other': ['github'], 'programming': ['sql', 'python']}</t>
  </si>
  <si>
    <t>Sr. Data Analys-Deerfield Beach, FL(Hybrid)-Locals Preferred ,only...</t>
  </si>
  <si>
    <t>Marketing Product Analyst</t>
  </si>
  <si>
    <t>Molina Healthcare Jobs - Sr Healthcare Data Analyst</t>
  </si>
  <si>
    <t>['databricks', 'excel']</t>
  </si>
  <si>
    <t>{'analyst_tools': ['excel'], 'cloud': ['databricks']}</t>
  </si>
  <si>
    <t>Alfragide, Portugal</t>
  </si>
  <si>
    <t>ActOne</t>
  </si>
  <si>
    <t>SR ENGINEER, TTC DRAM PI (RegE)</t>
  </si>
  <si>
    <t>Taichung, North District, Taichung City, Taiwan</t>
  </si>
  <si>
    <t>['react', 'node']</t>
  </si>
  <si>
    <t>{'libraries': ['react'], 'webframeworks': ['node']}</t>
  </si>
  <si>
    <t>Data Scientist (Junior/Mid)</t>
  </si>
  <si>
    <t>Procurement Data &amp; Systems Analyst</t>
  </si>
  <si>
    <t>TalkTalk</t>
  </si>
  <si>
    <t>MH Corbitt Consulting, Inc.</t>
  </si>
  <si>
    <t>['python', 'postgresql', 'mysql', 'aws', 'azure', 'gcp', 'spark', 'kafka', 'windows']</t>
  </si>
  <si>
    <t>{'cloud': ['aws', 'azure', 'gcp'], 'databases': ['postgresql', 'mysql'], 'libraries': ['spark', 'kafka'], 'os': ['windows'], 'programming': ['python']}</t>
  </si>
  <si>
    <t>Manager/Senior Officer, Data Analyst, Group Asset Management</t>
  </si>
  <si>
    <t>Qualitest</t>
  </si>
  <si>
    <t>['bigquery', 'cognos']</t>
  </si>
  <si>
    <t>{'analyst_tools': ['cognos'], 'cloud': ['bigquery']}</t>
  </si>
  <si>
    <t>Data Engineer Scala, Платформа, Обработка и хранение данных</t>
  </si>
  <si>
    <t>Ozon Информационные технологии</t>
  </si>
  <si>
    <t>['scala', 'python', 'sql', 'spark', 'hadoop', 'airflow', 'kafka', 'yarn', 'gitlab', 'kubernetes', 'git']</t>
  </si>
  <si>
    <t>{'libraries': ['spark', 'hadoop', 'airflow', 'kafka'], 'other': ['yarn', 'gitlab', 'kubernetes', 'git'], 'programming': ['scala', 'python', 'sql']}</t>
  </si>
  <si>
    <t>ML Engineer, Data Scientist</t>
  </si>
  <si>
    <t>['sql', 'python', 'scala', 'aws', 'gcp', 'azure', 'spark', 'pyspark']</t>
  </si>
  <si>
    <t>{'cloud': ['aws', 'gcp', 'azure'], 'libraries': ['spark', 'pyspark'], 'programming': ['sql', 'python', 'scala']}</t>
  </si>
  <si>
    <t>Loblaw Companies Limited</t>
  </si>
  <si>
    <t>['java', 'python', 'sql', 'sql server', 'gcp', 'oracle', 'bigquery', 'aws', 'azure', 'airflow', 'express', 'linux']</t>
  </si>
  <si>
    <t>{'cloud': ['gcp', 'oracle', 'bigquery', 'aws', 'azure'], 'databases': ['sql server'], 'libraries': ['airflow'], 'os': ['linux'], 'programming': ['java', 'python', 'sql'], 'webframeworks': ['express']}</t>
  </si>
  <si>
    <t>AI Analytics</t>
  </si>
  <si>
    <t>ROCKWELL AUTOMATION</t>
  </si>
  <si>
    <t>Senior Data Scientist, Game Teams</t>
  </si>
  <si>
    <t>Apac Analytics</t>
  </si>
  <si>
    <t>Continual Service Improvement Analyst</t>
  </si>
  <si>
    <t>['word', 'excel', 'powerpoint', 'outlook', 'unity']</t>
  </si>
  <si>
    <t>{'analyst_tools': ['word', 'excel', 'powerpoint', 'outlook'], 'other': ['unity']}</t>
  </si>
  <si>
    <t>Signaling Design Engineer - Data (Junior to Senior level)</t>
  </si>
  <si>
    <t>Data Analyst (They/She/He)</t>
  </si>
  <si>
    <t>Data Analytics Specialist (6+ Years)</t>
  </si>
  <si>
    <t>VGreenTek</t>
  </si>
  <si>
    <t>['sql', 'r', 'python', 'aws', 'azure', 'gcp', 'spark', 'tableau', 'power bi', 'sap', 'excel']</t>
  </si>
  <si>
    <t>{'analyst_tools': ['tableau', 'power bi', 'sap', 'excel'], 'cloud': ['aws', 'azure', 'gcp'], 'libraries': ['spark'], 'programming': ['sql', 'r', 'python']}</t>
  </si>
  <si>
    <t>Transparity</t>
  </si>
  <si>
    <t>['sql', 't-sql', 'go', 'sql server', 'azure', 'power bi', 'excel']</t>
  </si>
  <si>
    <t>{'analyst_tools': ['power bi', 'excel'], 'cloud': ['azure'], 'databases': ['sql server'], 'programming': ['sql', 't-sql', 'go']}</t>
  </si>
  <si>
    <t>Static Day Shift Engineer</t>
  </si>
  <si>
    <t>via Randstad UK</t>
  </si>
  <si>
    <t>Working Student Data Engineering (all genders)</t>
  </si>
  <si>
    <t>['python', 'aws', 'azure', 'databricks', 'airflow']</t>
  </si>
  <si>
    <t>{'cloud': ['aws', 'azure', 'databricks'], 'libraries': ['airflow'], 'programming': ['python']}</t>
  </si>
  <si>
    <t>HR Business Analyst (Remote in Romania)</t>
  </si>
  <si>
    <t>['excel', 'ssrs', 'power bi']</t>
  </si>
  <si>
    <t>{'analyst_tools': ['excel', 'ssrs', 'power bi']}</t>
  </si>
  <si>
    <t>TuneCore</t>
  </si>
  <si>
    <t>['python', 'r', 'sas', 'sas', 'sql', 'mysql', 'sql server', 'postgresql', 'aws', 'tableau', 'excel', 'spss', 'looker', 'power bi']</t>
  </si>
  <si>
    <t>{'analyst_tools': ['sas', 'tableau', 'excel', 'spss', 'looker', 'power bi'], 'cloud': ['aws'], 'databases': ['mysql', 'sql server', 'postgresql'], 'programming': ['python', 'r', 'sas', 'sql']}</t>
  </si>
  <si>
    <t>['sql', 'python', 'databricks', 'bigquery', 'spark', 'kafka']</t>
  </si>
  <si>
    <t>{'cloud': ['databricks', 'bigquery'], 'libraries': ['spark', 'kafka'], 'programming': ['sql', 'python']}</t>
  </si>
  <si>
    <t>Software Engineer (Data Science)</t>
  </si>
  <si>
    <t>Status</t>
  </si>
  <si>
    <t>['python', 'shell', 'rust', 'c++', 'go', 'docker']</t>
  </si>
  <si>
    <t>{'other': ['docker'], 'programming': ['python', 'shell', 'rust', 'c++', 'go']}</t>
  </si>
  <si>
    <t>['python', 'go', 'scala', 'java', 'c++', 'tensorflow', 'pytorch', 'spark', 'kubernetes']</t>
  </si>
  <si>
    <t>{'libraries': ['tensorflow', 'pytorch', 'spark'], 'other': ['kubernetes'], 'programming': ['python', 'go', 'scala', 'java', 'c++']}</t>
  </si>
  <si>
    <t>Azure Data Engineer - T9 - (Job Number: DAI0000Z6I)</t>
  </si>
  <si>
    <t>['python', 'sql', 'sql server', 'azure', 'databricks', 'hadoop', 'spark', 'excel', 'power bi', 'tableau', 'dax']</t>
  </si>
  <si>
    <t>{'analyst_tools': ['excel', 'power bi', 'tableau', 'dax'], 'cloud': ['azure', 'databricks'], 'databases': ['sql server'], 'libraries': ['hadoop', 'spark'], 'programming': ['python', 'sql']}</t>
  </si>
  <si>
    <t>Digital analytics-specialist</t>
  </si>
  <si>
    <t>TKP Pensioen</t>
  </si>
  <si>
    <t>Data Science Report Writer (Systems Analyst)</t>
  </si>
  <si>
    <t>Forest Lake, IL</t>
  </si>
  <si>
    <t>Packaging Corporation of America</t>
  </si>
  <si>
    <t>['sql', 'aws', 'snowflake', 'spark', 'tableau', 'looker']</t>
  </si>
  <si>
    <t>{'analyst_tools': ['tableau', 'looker'], 'cloud': ['aws', 'snowflake'], 'libraries': ['spark'], 'programming': ['sql']}</t>
  </si>
  <si>
    <t>Senior Software Engineer (m/f/d) - based in Portugal</t>
  </si>
  <si>
    <t>['python', 'javascript', 'sql', 'html', 'css', 'mongodb', 'mongodb', 'postgresql', 'mysql', 'aws', 'selenium', 'django', 'flask', 'node.js', 'tableau', 'qlik', 'power bi']</t>
  </si>
  <si>
    <t>{'analyst_tools': ['tableau', 'qlik', 'power bi'], 'cloud': ['aws'], 'databases': ['mongodb', 'postgresql', 'mysql'], 'libraries': ['selenium'], 'programming': ['python', 'javascript', 'sql', 'html', 'css', 'mongodb'], 'webframeworks': ['django', 'flask', 'node.js']}</t>
  </si>
  <si>
    <t>Data Analyst, Data Analytics</t>
  </si>
  <si>
    <t>['sql', 'gcp', 'bigquery', 'airflow', 'tableau', 'looker', 'excel', 'jenkins']</t>
  </si>
  <si>
    <t>{'analyst_tools': ['tableau', 'looker', 'excel'], 'cloud': ['gcp', 'bigquery'], 'libraries': ['airflow'], 'other': ['jenkins'], 'programming': ['sql']}</t>
  </si>
  <si>
    <t>Amplifon</t>
  </si>
  <si>
    <t>['sql', 'python', 'gcp', 'pandas', 'scikit-learn', 'tensorflow', 'pytorch', 'excel', 'ssrs']</t>
  </si>
  <si>
    <t>{'analyst_tools': ['excel', 'ssrs'], 'cloud': ['gcp'], 'libraries': ['pandas', 'scikit-learn', 'tensorflow', 'pytorch'], 'programming': ['sql', 'python']}</t>
  </si>
  <si>
    <t>AF Comply Data Analyst</t>
  </si>
  <si>
    <t>American Fidelity</t>
  </si>
  <si>
    <t>['t-sql', 'sql', 'python', 'postgresql', 'sql server', 'aws', 'redshift', 'git']</t>
  </si>
  <si>
    <t>{'cloud': ['aws', 'redshift'], 'databases': ['postgresql', 'sql server'], 'other': ['git'], 'programming': ['t-sql', 'sql', 'python']}</t>
  </si>
  <si>
    <t>Algea Care -  Data Analyst (m/w/d) *</t>
  </si>
  <si>
    <t>Algea Care</t>
  </si>
  <si>
    <t>via Offre-Emploi.sn</t>
  </si>
  <si>
    <t>IKD Holding</t>
  </si>
  <si>
    <t>Sr. Data Scientist, AI</t>
  </si>
  <si>
    <t>Senior Data Engineer - Sandton - Investment Bank - R1250K PA</t>
  </si>
  <si>
    <t>['t-sql', 'sql', 'azure', 'ssis']</t>
  </si>
  <si>
    <t>{'analyst_tools': ['ssis'], 'cloud': ['azure'], 'programming': ['t-sql', 'sql']}</t>
  </si>
  <si>
    <t>Data Engineer F/H - Système, réseaux, données (H/F)</t>
  </si>
  <si>
    <t>PROXIAD Rhône-Alpes</t>
  </si>
  <si>
    <t>Cloud Data Engineer - Azure - IT</t>
  </si>
  <si>
    <t>Dunnes Stores</t>
  </si>
  <si>
    <t>['sql', 'powershell', 'azure', 'power bi', 'dax', 'git', 'flow']</t>
  </si>
  <si>
    <t>{'analyst_tools': ['power bi', 'dax'], 'cloud': ['azure'], 'other': ['git', 'flow'], 'programming': ['sql', 'powershell']}</t>
  </si>
  <si>
    <t>Data Protection Country Support Analyst at Randstad Global</t>
  </si>
  <si>
    <t>Data Analytics lead</t>
  </si>
  <si>
    <t>['python', 'excel', 'looker']</t>
  </si>
  <si>
    <t>{'analyst_tools': ['excel', 'looker'], 'programming': ['python']}</t>
  </si>
  <si>
    <t>Data Engineer (35-50k, financial service)</t>
  </si>
  <si>
    <t>Reorg</t>
  </si>
  <si>
    <t>Cricut</t>
  </si>
  <si>
    <t>Cientifico De Datos</t>
  </si>
  <si>
    <t>Idrica</t>
  </si>
  <si>
    <t>['python', 'sql', 'pandas', 'scikit-learn', 'plotly', 'spark', 'linux', 'docker', 'git', 'bitbucket']</t>
  </si>
  <si>
    <t>{'libraries': ['pandas', 'scikit-learn', 'plotly', 'spark'], 'os': ['linux'], 'other': ['docker', 'git', 'bitbucket'], 'programming': ['python', 'sql']}</t>
  </si>
  <si>
    <t>McBird Technologies Pvt Ltd</t>
  </si>
  <si>
    <t>['sql', 'python', 'java', 'scala', 'bash', 'mongodb', 'mongodb', 'mysql', 'postgresql', 'cassandra', 'redis', 'aws', 'gcp', 'azure', 'hadoop', 'spark', 'tensorflow', 'pytorch', 'graphql', 'kafka', 'docker', 'kubernetes']</t>
  </si>
  <si>
    <t>{'cloud': ['aws', 'gcp', 'azure'], 'databases': ['mongodb', 'mysql', 'postgresql', 'cassandra', 'redis'], 'libraries': ['hadoop', 'spark', 'tensorflow', 'pytorch', 'graphql', 'kafka'], 'other': ['docker', 'kubernetes'], 'programming': ['sql', 'python', 'java', 'scala', 'bash', 'mongodb']}</t>
  </si>
  <si>
    <t>Directors Investment Group Inc</t>
  </si>
  <si>
    <t>Data scientist F/H - Système, réseaux, données (H/F)</t>
  </si>
  <si>
    <t>INSUREM</t>
  </si>
  <si>
    <t>['python', 'r', 'sql', 'sas', 'sas', 'c']</t>
  </si>
  <si>
    <t>{'analyst_tools': ['sas'], 'programming': ['python', 'r', 'sql', 'sas', 'c']}</t>
  </si>
  <si>
    <t>Qlik Development (Data Warehouse Analyst)</t>
  </si>
  <si>
    <t>Radiant Digital</t>
  </si>
  <si>
    <t>['qlik', 'flow']</t>
  </si>
  <si>
    <t>{'analyst_tools': ['qlik'], 'other': ['flow']}</t>
  </si>
  <si>
    <t>SOS Recruitment Consultants -</t>
  </si>
  <si>
    <t>Junior Data Analyst-US/Canada</t>
  </si>
  <si>
    <t>ETL developer/Data engineer</t>
  </si>
  <si>
    <t>Articap AB</t>
  </si>
  <si>
    <t>['python', 'aws', 'redshift', 'airflow', 'github']</t>
  </si>
  <si>
    <t>{'cloud': ['aws', 'redshift'], 'libraries': ['airflow'], 'other': ['github'], 'programming': ['python']}</t>
  </si>
  <si>
    <t>Data Analyst Sr for Lockheed Martin</t>
  </si>
  <si>
    <t>['java', 'python', 'html', 'sql', 'sql server', 'aws', 'tableau']</t>
  </si>
  <si>
    <t>{'analyst_tools': ['tableau'], 'cloud': ['aws'], 'databases': ['sql server'], 'programming': ['java', 'python', 'html', 'sql']}</t>
  </si>
  <si>
    <t>Analytics Advisory Senior Analyst | HTML (EH 1917)</t>
  </si>
  <si>
    <t>Accenture in the Philippines</t>
  </si>
  <si>
    <t>['go', 'sql', 'html', 'javascript']</t>
  </si>
  <si>
    <t>{'programming': ['go', 'sql', 'html', 'javascript']}</t>
  </si>
  <si>
    <t>Data Scientist w/ Top Secret</t>
  </si>
  <si>
    <t>['r', 'python', 'sql', 'nosql', 'neo4j', 'elasticsearch', 'keras', 'tensorflow', 'pytorch', 'plotly', 'fastapi', 'flask', 'docker', 'kubernetes', 'git']</t>
  </si>
  <si>
    <t>{'databases': ['neo4j', 'elasticsearch'], 'libraries': ['keras', 'tensorflow', 'pytorch', 'plotly'], 'other': ['docker', 'kubernetes', 'git'], 'programming': ['r', 'python', 'sql', 'nosql'], 'webframeworks': ['fastapi', 'flask']}</t>
  </si>
  <si>
    <t>Dabster Systems UK Limited</t>
  </si>
  <si>
    <t>['windows', 'sap']</t>
  </si>
  <si>
    <t>{'analyst_tools': ['sap'], 'os': ['windows']}</t>
  </si>
  <si>
    <t>Australian Unity</t>
  </si>
  <si>
    <t>['python', 'r', 'sql', 'aws', 'azure', 'gcp', 'pandas', 'numpy', 'unity']</t>
  </si>
  <si>
    <t>{'cloud': ['aws', 'azure', 'gcp'], 'libraries': ['pandas', 'numpy'], 'other': ['unity'], 'programming': ['python', 'r', 'sql']}</t>
  </si>
  <si>
    <t>Controller / Data Analyst (m/w/d), 80 - 100%</t>
  </si>
  <si>
    <t>Altstätten, Switzerland</t>
  </si>
  <si>
    <t>icotec ag</t>
  </si>
  <si>
    <t>Tainan, East District, Tainan City, Taiwan</t>
  </si>
  <si>
    <t>['crystal', 'r', 'python', 'sql', 'vba', 'java', 'hadoop', 'excel', 'power bi']</t>
  </si>
  <si>
    <t>{'analyst_tools': ['excel', 'power bi'], 'libraries': ['hadoop'], 'programming': ['crystal', 'r', 'python', 'sql', 'vba', 'java']}</t>
  </si>
  <si>
    <t>Data Analytics Specialist (R900 000 to R1 300 000 per annum)</t>
  </si>
  <si>
    <t>Intern Hue Full Stack Engineer - Data Platform</t>
  </si>
  <si>
    <t>['python', 'javascript', 'typescript', 'aws']</t>
  </si>
  <si>
    <t>{'cloud': ['aws'], 'programming': ['python', 'javascript', 'typescript']}</t>
  </si>
  <si>
    <t>Senior Analytics Engineer (Hybrid)</t>
  </si>
  <si>
    <t>via Aardvark Swift</t>
  </si>
  <si>
    <t>['sql', 'python', 'bigquery', 'gcp', 'tableau', 'jira']</t>
  </si>
  <si>
    <t>{'analyst_tools': ['tableau'], 'async': ['jira'], 'cloud': ['bigquery', 'gcp'], 'programming': ['sql', 'python']}</t>
  </si>
  <si>
    <t>Data Engineer Digital Sales</t>
  </si>
  <si>
    <t>Weinheim, Germany</t>
  </si>
  <si>
    <t>Freudenberg Sealing Technologies</t>
  </si>
  <si>
    <t>['sql', 'nosql', 'azure']</t>
  </si>
  <si>
    <t>{'cloud': ['azure'], 'programming': ['sql', 'nosql']}</t>
  </si>
  <si>
    <t>Azure SQL Engineer</t>
  </si>
  <si>
    <t>['sql', 'powershell', 'python', 't-sql', 'sql server', 'azure', 'terraform', 'github', 'jira', 'confluence']</t>
  </si>
  <si>
    <t>{'async': ['jira', 'confluence'], 'cloud': ['azure'], 'databases': ['sql server'], 'other': ['terraform', 'github'], 'programming': ['sql', 'powershell', 'python', 't-sql']}</t>
  </si>
  <si>
    <t>Forsmark, Sweden</t>
  </si>
  <si>
    <t>['python', 'r', 'databricks', 'azure', 'flow']</t>
  </si>
  <si>
    <t>{'cloud': ['databricks', 'azure'], 'other': ['flow'], 'programming': ['python', 'r']}</t>
  </si>
  <si>
    <t>Data Engineer (Kuala Lumpur, RM14,000 - RM 17,000)</t>
  </si>
  <si>
    <t>It analyst</t>
  </si>
  <si>
    <t>Foo Kon Tan</t>
  </si>
  <si>
    <t>['vmware', 'windows', 'sharepoint']</t>
  </si>
  <si>
    <t>{'analyst_tools': ['sharepoint'], 'cloud': ['vmware'], 'os': ['windows']}</t>
  </si>
  <si>
    <t>Stirista, LLC.</t>
  </si>
  <si>
    <t>via LinkedIn Brunei</t>
  </si>
  <si>
    <t>Brunei</t>
  </si>
  <si>
    <t>Digital Sage</t>
  </si>
  <si>
    <t>Kiteris Solutions</t>
  </si>
  <si>
    <t>Allstaff Recruitment</t>
  </si>
  <si>
    <t>['sql', 'python', 'snowflake', 'aws', 'gdpr', 'excel', 'flow']</t>
  </si>
  <si>
    <t>{'analyst_tools': ['excel'], 'cloud': ['snowflake', 'aws'], 'libraries': ['gdpr'], 'other': ['flow'], 'programming': ['sql', 'python']}</t>
  </si>
  <si>
    <t>Data Engineer, Investment Finance</t>
  </si>
  <si>
    <t>['azure', 'snowflake', 'alteryx']</t>
  </si>
  <si>
    <t>{'analyst_tools': ['alteryx'], 'cloud': ['azure', 'snowflake']}</t>
  </si>
  <si>
    <t>Rovio Entertainment Corporation</t>
  </si>
  <si>
    <t>Internship Data &amp; Analytics: Leveraging AI for...</t>
  </si>
  <si>
    <t>EY Benelux</t>
  </si>
  <si>
    <t>['java', 'python', 'r', 'sas', 'sas', 'spss']</t>
  </si>
  <si>
    <t>{'analyst_tools': ['sas', 'spss'], 'programming': ['java', 'python', 'r', 'sas']}</t>
  </si>
  <si>
    <t>Key User Master Data / Data Steward (gn)</t>
  </si>
  <si>
    <t>HORNBACH Baumarkt AG</t>
  </si>
  <si>
    <t>Remote Job - Online Data Analyst (Portuguese)</t>
  </si>
  <si>
    <t>Lisbon, Portugal   (+9 others)</t>
  </si>
  <si>
    <t>Data Analyst (SQL)</t>
  </si>
  <si>
    <t>['sql', 'bigquery', 'sheets']</t>
  </si>
  <si>
    <t>{'analyst_tools': ['sheets'], 'cloud': ['bigquery'], 'programming': ['sql']}</t>
  </si>
  <si>
    <t>Data Analyst / データアナリスト - Souzoh</t>
  </si>
  <si>
    <t>['mysql', 'looker', 'spreadsheet', 'excel', 'jira', 'slack']</t>
  </si>
  <si>
    <t>{'analyst_tools': ['looker', 'spreadsheet', 'excel'], 'async': ['jira'], 'databases': ['mysql'], 'sync': ['slack']}</t>
  </si>
  <si>
    <t>Senior Data Analyst - Myprotein</t>
  </si>
  <si>
    <t>Head Data Scientist</t>
  </si>
  <si>
    <t>Accel Team Pte. Ltd.</t>
  </si>
  <si>
    <t>['python', 'r', 'tensorflow', 'pytorch', 'tableau', 'power bi']</t>
  </si>
  <si>
    <t>{'analyst_tools': ['tableau', 'power bi'], 'libraries': ['tensorflow', 'pytorch'], 'programming': ['python', 'r']}</t>
  </si>
  <si>
    <t>Data Business Analyst Jobs</t>
  </si>
  <si>
    <t>['sql', 'snowflake', 'azure', 'databricks', 'excel', 'power bi']</t>
  </si>
  <si>
    <t>{'analyst_tools': ['excel', 'power bi'], 'cloud': ['snowflake', 'azure', 'databricks'], 'programming': ['sql']}</t>
  </si>
  <si>
    <t>Online Maps Quality Analyst in Taiwan - 100% Remote</t>
  </si>
  <si>
    <t>Fuze HR Solutions</t>
  </si>
  <si>
    <t>['swift', 'sql', 'tableau']</t>
  </si>
  <si>
    <t>{'analyst_tools': ['tableau'], 'programming': ['swift', 'sql']}</t>
  </si>
  <si>
    <t>Business Data Analyst – VBA</t>
  </si>
  <si>
    <t>['vba', 'power bi', 'excel', 'ms access']</t>
  </si>
  <si>
    <t>{'analyst_tools': ['power bi', 'excel', 'ms access'], 'programming': ['vba']}</t>
  </si>
  <si>
    <t>Publicis Media - BI Analyst (m/w/d)</t>
  </si>
  <si>
    <t>['sql', 'spark', 'excel', 'cognos']</t>
  </si>
  <si>
    <t>{'analyst_tools': ['excel', 'cognos'], 'libraries': ['spark'], 'programming': ['sql']}</t>
  </si>
  <si>
    <t>Operation Data Analyst - Genshin Impact</t>
  </si>
  <si>
    <t>IT Data</t>
  </si>
  <si>
    <t>SYZ SA</t>
  </si>
  <si>
    <t>Sr. Data Engineer (Python Developer+AWS)</t>
  </si>
  <si>
    <t>Systems Plus Transformations</t>
  </si>
  <si>
    <t>['python', 'nosql', 'dynamodb', 'aws']</t>
  </si>
  <si>
    <t>{'cloud': ['aws'], 'databases': ['dynamodb'], 'programming': ['python', 'nosql']}</t>
  </si>
  <si>
    <t>Data Engineer @ Arup Deutschland GmbH</t>
  </si>
  <si>
    <t>['t-sql', 'mongodb', 'mongodb', 'python', 'neo4j', 'postgresql', 'aws', 'azure', 'airflow', 'gdpr', 'power bi', 'tableau', 'git', 'jira']</t>
  </si>
  <si>
    <t>{'analyst_tools': ['power bi', 'tableau'], 'async': ['jira'], 'cloud': ['aws', 'azure'], 'databases': ['mongodb', 'neo4j', 'postgresql'], 'libraries': ['airflow', 'gdpr'], 'other': ['git'], 'programming': ['t-sql', 'mongodb', 'python']}</t>
  </si>
  <si>
    <t>Staff Solution Architect, B2B Data Products</t>
  </si>
  <si>
    <t>['f#', 'scala', 'haskell', 'r', 'sql', 'azure', 'aws', 'spark', 'kafka', 'airflow']</t>
  </si>
  <si>
    <t>{'cloud': ['azure', 'aws'], 'libraries': ['spark', 'kafka', 'airflow'], 'programming': ['f#', 'scala', 'haskell', 'r', 'sql']}</t>
  </si>
  <si>
    <t>Analyst - Machine Learning.Marketing NG</t>
  </si>
  <si>
    <t>via Ehle.fa.em2.Oraclecloud.com</t>
  </si>
  <si>
    <t>Candidate Experience site</t>
  </si>
  <si>
    <t>Machine Learning Engineer (w/m/x)</t>
  </si>
  <si>
    <t>['python', 'azure', 'tensorflow', 'pytorch', 'docker']</t>
  </si>
  <si>
    <t>{'cloud': ['azure'], 'libraries': ['tensorflow', 'pytorch'], 'other': ['docker'], 'programming': ['python']}</t>
  </si>
  <si>
    <t>Deleted Page</t>
  </si>
  <si>
    <t>Solutions Analyst (Data Scientist)</t>
  </si>
  <si>
    <t>['r', 'python', 'azure', 'snowflake']</t>
  </si>
  <si>
    <t>{'cloud': ['azure', 'snowflake'], 'programming': ['r', 'python']}</t>
  </si>
  <si>
    <t>IamExpat</t>
  </si>
  <si>
    <t>Sr Network Data Engineer</t>
  </si>
  <si>
    <t>Elland, UK</t>
  </si>
  <si>
    <t>QA</t>
  </si>
  <si>
    <t>['python', 'r', 'sql', 'excel', 'outlook', 'word', 'powerpoint']</t>
  </si>
  <si>
    <t>{'analyst_tools': ['excel', 'outlook', 'word', 'powerpoint'], 'programming': ['python', 'r', 'sql']}</t>
  </si>
  <si>
    <t>RNID</t>
  </si>
  <si>
    <t>Data Integration and Engineering Executive</t>
  </si>
  <si>
    <t>Calabarzon, Philippines</t>
  </si>
  <si>
    <t>['python', 'azure', 'power bi', 'flow']</t>
  </si>
  <si>
    <t>{'analyst_tools': ['power bi'], 'cloud': ['azure'], 'other': ['flow'], 'programming': ['python']}</t>
  </si>
  <si>
    <t>Dhumall Sdn Bhd</t>
  </si>
  <si>
    <t>Senior Site Reliability Engineer Americas</t>
  </si>
  <si>
    <t>['python', 'openstack', 'linux', 'ubuntu', 'kubernetes']</t>
  </si>
  <si>
    <t>{'cloud': ['openstack'], 'os': ['linux', 'ubuntu'], 'other': ['kubernetes'], 'programming': ['python']}</t>
  </si>
  <si>
    <t>Big Data and ML Engineer ( Scala)</t>
  </si>
  <si>
    <t>BDIPlus</t>
  </si>
  <si>
    <t>['scala', 'sql', 'python', 'keras', 'scikit-learn', 'spark', 'hadoop']</t>
  </si>
  <si>
    <t>{'libraries': ['keras', 'scikit-learn', 'spark', 'hadoop'], 'programming': ['scala', 'sql', 'python']}</t>
  </si>
  <si>
    <t>Manager, Data Engineer30</t>
  </si>
  <si>
    <t>['python', 'sql', 'sql server', 'azure', 'power bi', 'git', 'jira']</t>
  </si>
  <si>
    <t>{'analyst_tools': ['power bi'], 'async': ['jira'], 'cloud': ['azure'], 'databases': ['sql server'], 'other': ['git'], 'programming': ['python', 'sql']}</t>
  </si>
  <si>
    <t>Riverview, FL</t>
  </si>
  <si>
    <t>Dobbs Equipment, LLC</t>
  </si>
  <si>
    <t>['sql', 'r', 'python', 'c', 'c++', 'java', 'javascript', 'oracle', 'sap']</t>
  </si>
  <si>
    <t>{'analyst_tools': ['sap'], 'cloud': ['oracle'], 'programming': ['sql', 'r', 'python', 'c', 'c++', 'java', 'javascript']}</t>
  </si>
  <si>
    <t>Reports Analyst (Work From Home)</t>
  </si>
  <si>
    <t>Data Visualization Engineer (Hybrid - Makati)</t>
  </si>
  <si>
    <t>Seven Seven Global Services Inc.</t>
  </si>
  <si>
    <t>Ipsos Nederland</t>
  </si>
  <si>
    <t>['spss', 'excel']</t>
  </si>
  <si>
    <t>{'analyst_tools': ['spss', 'excel']}</t>
  </si>
  <si>
    <t>ANALYST - RESEARCH ANALYST - DATA TECHNOLOGIES - Full-time / Part-time</t>
  </si>
  <si>
    <t>['matlab', 'python', 'r', 'sas', 'sas']</t>
  </si>
  <si>
    <t>{'analyst_tools': ['sas'], 'programming': ['matlab', 'python', 'r', 'sas']}</t>
  </si>
  <si>
    <t>Andela Work – Senior Data Scientist</t>
  </si>
  <si>
    <t>via Jobeary</t>
  </si>
  <si>
    <t>['python', 'java', 'scala', 'r', 'sql', 'no-sql', 'pandas', 'hadoop', 'spark']</t>
  </si>
  <si>
    <t>{'libraries': ['pandas', 'hadoop', 'spark'], 'programming': ['python', 'java', 'scala', 'r', 'sql', 'no-sql']}</t>
  </si>
  <si>
    <t>Bulls IT services Ltd</t>
  </si>
  <si>
    <t>Lead Environmental Data Analyst</t>
  </si>
  <si>
    <t>Data and Analytics Solutions Research Engineer  - Associate</t>
  </si>
  <si>
    <t>Data Analyst Business Analyst Any Graduate</t>
  </si>
  <si>
    <t>Albert Einstein College of Medicine</t>
  </si>
  <si>
    <t>['python', 'java', 'sql', 'pandas', 'scikit-learn', 'matplotlib', 'numpy', 'spark', 'pytorch', 'docker', 'kubernetes']</t>
  </si>
  <si>
    <t>{'libraries': ['pandas', 'scikit-learn', 'matplotlib', 'numpy', 'spark', 'pytorch'], 'other': ['docker', 'kubernetes'], 'programming': ['python', 'java', 'sql']}</t>
  </si>
  <si>
    <t>HashiCorp</t>
  </si>
  <si>
    <t>['python', 'aws', 'numpy', 'pandas', 'tensorflow', 'pytorch', 'keras', 'flask']</t>
  </si>
  <si>
    <t>{'cloud': ['aws'], 'libraries': ['numpy', 'pandas', 'tensorflow', 'pytorch', 'keras'], 'programming': ['python'], 'webframeworks': ['flask']}</t>
  </si>
  <si>
    <t>FI- REPORTING ANALYST</t>
  </si>
  <si>
    <t>['sql', 'redshift', 'excel', 'tableau', 'sheets', 'jira']</t>
  </si>
  <si>
    <t>{'analyst_tools': ['excel', 'tableau', 'sheets'], 'async': ['jira'], 'cloud': ['redshift'], 'programming': ['sql']}</t>
  </si>
  <si>
    <t>Institutional Data/Reporting Analyst</t>
  </si>
  <si>
    <t>Green Key Resources</t>
  </si>
  <si>
    <t>(Senior) Feasibility Data Analyst</t>
  </si>
  <si>
    <t>['python', 'dax']</t>
  </si>
  <si>
    <t>{'analyst_tools': ['dax'], 'programming': ['python']}</t>
  </si>
  <si>
    <t>Analyst 1</t>
  </si>
  <si>
    <t>via Brown Federal Services - Teamtailor</t>
  </si>
  <si>
    <t>Brown Federal Services</t>
  </si>
  <si>
    <t>Data Analyst 2022-23 Batch</t>
  </si>
  <si>
    <t>['oracle', 'sap', 'cognos']</t>
  </si>
  <si>
    <t>{'analyst_tools': ['sap', 'cognos'], 'cloud': ['oracle']}</t>
  </si>
  <si>
    <t>SBM Offshore</t>
  </si>
  <si>
    <t>['sql', 'vba', 'r', 'python', 'excel', 'power bi', 'dax']</t>
  </si>
  <si>
    <t>{'analyst_tools': ['excel', 'power bi', 'dax'], 'programming': ['sql', 'vba', 'r', 'python']}</t>
  </si>
  <si>
    <t>MyDigitalSchool</t>
  </si>
  <si>
    <t>Derivatives Software / Data Engineer, FinTech, Remote</t>
  </si>
  <si>
    <t>['c++', 'rust', 'windows', 'excel']</t>
  </si>
  <si>
    <t>{'analyst_tools': ['excel'], 'os': ['windows'], 'programming': ['c++', 'rust']}</t>
  </si>
  <si>
    <t>Data Analyst  - Madrid o Barcelona</t>
  </si>
  <si>
    <t>VMLY&amp;R</t>
  </si>
  <si>
    <t>HeidelbergCement France</t>
  </si>
  <si>
    <t>['mysql', 'oracle', 'hadoop', 'excel', 'powerpoint', 'word']</t>
  </si>
  <si>
    <t>{'analyst_tools': ['excel', 'powerpoint', 'word'], 'cloud': ['oracle'], 'databases': ['mysql'], 'libraries': ['hadoop']}</t>
  </si>
  <si>
    <t>Christian Dior S.A.</t>
  </si>
  <si>
    <t>Software Engineer – Data</t>
  </si>
  <si>
    <t>Data Analyst – Bonds (m/w/d)</t>
  </si>
  <si>
    <t>WM Gruppe</t>
  </si>
  <si>
    <t>Data  Scientist</t>
  </si>
  <si>
    <t>['python', 'r', 'sql', 'sql server', 'arch', 'power bi']</t>
  </si>
  <si>
    <t>{'analyst_tools': ['power bi'], 'databases': ['sql server'], 'os': ['arch'], 'programming': ['python', 'r', 'sql']}</t>
  </si>
  <si>
    <t>Nekohealth</t>
  </si>
  <si>
    <t>['azure', 'aws', 'gcp', 'databricks', 'docker', 'kubernetes']</t>
  </si>
  <si>
    <t>{'cloud': ['azure', 'aws', 'gcp', 'databricks'], 'other': ['docker', 'kubernetes']}</t>
  </si>
  <si>
    <t>DYN365 Inc. d/b/a Restaurant365</t>
  </si>
  <si>
    <t>Gi Group Holding</t>
  </si>
  <si>
    <t>['vba', 'gdpr', 'power bi', 'excel', 'outlook']</t>
  </si>
  <si>
    <t>{'analyst_tools': ['power bi', 'excel', 'outlook'], 'libraries': ['gdpr'], 'programming': ['vba']}</t>
  </si>
  <si>
    <t>['sql', 'nosql', 'python', 'java', 'postgresql', 'oracle', 'aws', 'redshift', 'azure', 'power bi']</t>
  </si>
  <si>
    <t>{'analyst_tools': ['power bi'], 'cloud': ['oracle', 'aws', 'redshift', 'azure'], 'databases': ['postgresql'], 'programming': ['sql', 'nosql', 'python', 'java']}</t>
  </si>
  <si>
    <t>Machine Learning engineer</t>
  </si>
  <si>
    <t>КСК ЭКСПЕРТ</t>
  </si>
  <si>
    <t>['python', 'pandas', 'numpy', 'opencv', 'flask', 'django', 'docker', 'github']</t>
  </si>
  <si>
    <t>{'libraries': ['pandas', 'numpy', 'opencv'], 'other': ['docker', 'github'], 'programming': ['python'], 'webframeworks': ['flask', 'django']}</t>
  </si>
  <si>
    <t>Sr. Data Engineer ( 12+ Years is a must) - Hybrid position - Saint...</t>
  </si>
  <si>
    <t>Data engineer (CRM)</t>
  </si>
  <si>
    <t>['sql', 'python', 'postgresql', 'spark', 'airflow', 'hadoop', 'jupyter', 'git', 'jira', 'confluence']</t>
  </si>
  <si>
    <t>{'async': ['jira', 'confluence'], 'databases': ['postgresql'], 'libraries': ['spark', 'airflow', 'hadoop', 'jupyter'], 'other': ['git'], 'programming': ['sql', 'python']}</t>
  </si>
  <si>
    <t>Mitarbeiter Controlling - Business Intelligence and Data Analyst...</t>
  </si>
  <si>
    <t>Pettenbach, Austria</t>
  </si>
  <si>
    <t>Fronius International</t>
  </si>
  <si>
    <t>U.S. Data Science Leader</t>
  </si>
  <si>
    <t>WTW inc.</t>
  </si>
  <si>
    <t>GCP engineer</t>
  </si>
  <si>
    <t>Perma Technologies</t>
  </si>
  <si>
    <t>['sql', 'python', 'java', 'gcp', 'bigquery', 'looker']</t>
  </si>
  <si>
    <t>{'analyst_tools': ['looker'], 'cloud': ['gcp', 'bigquery'], 'programming': ['sql', 'python', 'java']}</t>
  </si>
  <si>
    <t>['sql', 'r', 'php', 'python', 'html', 'css', 'tableau']</t>
  </si>
  <si>
    <t>{'analyst_tools': ['tableau'], 'programming': ['sql', 'r', 'php', 'python', 'html', 'css']}</t>
  </si>
  <si>
    <t>Data Scientist ESG (f/m/d)</t>
  </si>
  <si>
    <t>Zürcher Kantonalbank</t>
  </si>
  <si>
    <t>['python', 'c#', 'sql', 't-sql', 'power bi']</t>
  </si>
  <si>
    <t>{'analyst_tools': ['power bi'], 'programming': ['python', 'c#', 'sql', 't-sql']}</t>
  </si>
  <si>
    <t>Software Engineer - Java and Typescript</t>
  </si>
  <si>
    <t>['java', 'typescript', 'sql', 'python', 'go', 'c++', 'nosql', 'cassandra', 'hadoop', 'spark', 'linux']</t>
  </si>
  <si>
    <t>{'databases': ['cassandra'], 'libraries': ['hadoop', 'spark'], 'os': ['linux'], 'programming': ['java', 'typescript', 'sql', 'python', 'go', 'c++', 'nosql']}</t>
  </si>
  <si>
    <t>International Solutions Group</t>
  </si>
  <si>
    <t>['python', 'java', 'r', 'scala', 'c++', 'sql']</t>
  </si>
  <si>
    <t>{'programming': ['python', 'java', 'r', 'scala', 'c++', 'sql']}</t>
  </si>
  <si>
    <t>Business Intelligence Analist</t>
  </si>
  <si>
    <t>Data Engineer Expert (IT) / Freelance</t>
  </si>
  <si>
    <t>Analytics engineer | Finance</t>
  </si>
  <si>
    <t>Data Scientist - Machine Learning/Python/Tableau</t>
  </si>
  <si>
    <t>Rullion Ltd</t>
  </si>
  <si>
    <t>['python', 'sql', 'aws', 'azure', 'gcp', 'tensorflow', 'pytorch', 'scikit-learn', 'tableau']</t>
  </si>
  <si>
    <t>{'analyst_tools': ['tableau'], 'cloud': ['aws', 'azure', 'gcp'], 'libraries': ['tensorflow', 'pytorch', 'scikit-learn'], 'programming': ['python', 'sql']}</t>
  </si>
  <si>
    <t>['windows', 'sharepoint', 'microsoft teams']</t>
  </si>
  <si>
    <t>{'analyst_tools': ['sharepoint'], 'os': ['windows'], 'sync': ['microsoft teams']}</t>
  </si>
  <si>
    <t>Excel Recruitment</t>
  </si>
  <si>
    <t>Global Education Ltd.</t>
  </si>
  <si>
    <t>PROFILIO - Data Engineer</t>
  </si>
  <si>
    <t>PROFILIO</t>
  </si>
  <si>
    <t>['sql', 'crystal', 'sql server', 'oracle']</t>
  </si>
  <si>
    <t>{'cloud': ['oracle'], 'databases': ['sql server'], 'programming': ['sql', 'crystal']}</t>
  </si>
  <si>
    <t>Data Engineer, Corporate It</t>
  </si>
  <si>
    <t>['python', 'shell', 'javascript', 'mysql']</t>
  </si>
  <si>
    <t>{'databases': ['mysql'], 'programming': ['python', 'shell', 'javascript']}</t>
  </si>
  <si>
    <t>Data Engineer - 3 Months - $900 a day</t>
  </si>
  <si>
    <t>['python', 'gcp', 'airflow']</t>
  </si>
  <si>
    <t>{'cloud': ['gcp'], 'libraries': ['airflow'], 'programming': ['python']}</t>
  </si>
  <si>
    <t>Credit Analyst in IRAU Korea</t>
  </si>
  <si>
    <t>via BeBee 대한민국.</t>
  </si>
  <si>
    <t>09622 Citibank Korea Inc.</t>
  </si>
  <si>
    <t>BlueConic</t>
  </si>
  <si>
    <t>['python', 'javascript', 'scikit-learn', 'numpy', 'git', 'unify']</t>
  </si>
  <si>
    <t>{'libraries': ['scikit-learn', 'numpy'], 'other': ['git'], 'programming': ['python', 'javascript'], 'sync': ['unify']}</t>
  </si>
  <si>
    <t>Automotive Consultant / Client Facing Data Analyst</t>
  </si>
  <si>
    <t>MLR Associates Ltd</t>
  </si>
  <si>
    <t>Senior Application Data Engineer</t>
  </si>
  <si>
    <t>['sql', 'html', 'python', 'azure', 'aws', 'snowflake', 'powerpoint', 'ssis', 'power bi', 'ssrs', 'tableau', 'unify']</t>
  </si>
  <si>
    <t>{'analyst_tools': ['powerpoint', 'ssis', 'power bi', 'ssrs', 'tableau'], 'cloud': ['azure', 'aws', 'snowflake'], 'programming': ['sql', 'html', 'python'], 'sync': ['unify']}</t>
  </si>
  <si>
    <t>SALES DATA ANALYST JUNIOR</t>
  </si>
  <si>
    <t>DPD CZ</t>
  </si>
  <si>
    <t>['python', 'r', 'go', 'julia', 'aws', 'pytorch', 'scikit-learn', 'spark', 'django', 'tableau', 'flow']</t>
  </si>
  <si>
    <t>{'analyst_tools': ['tableau'], 'cloud': ['aws'], 'libraries': ['pytorch', 'scikit-learn', 'spark'], 'other': ['flow'], 'programming': ['python', 'r', 'go', 'julia'], 'webframeworks': ['django']}</t>
  </si>
  <si>
    <t>Senior Manager</t>
  </si>
  <si>
    <t>Charterhouse</t>
  </si>
  <si>
    <t>['sql', 'python', 'azure', 'bitbucket', 'kubernetes']</t>
  </si>
  <si>
    <t>{'cloud': ['azure'], 'other': ['bitbucket', 'kubernetes'], 'programming': ['sql', 'python']}</t>
  </si>
  <si>
    <t>AI Platform Engineer</t>
  </si>
  <si>
    <t>['python', 'sql', 'go', 'azure', 'databricks', 'gcp', 'bigquery', 'github', 'jenkins', 'terraform', 'ansible', 'jira']</t>
  </si>
  <si>
    <t>{'async': ['jira'], 'cloud': ['azure', 'databricks', 'gcp', 'bigquery'], 'other': ['github', 'jenkins', 'terraform', 'ansible'], 'programming': ['python', 'sql', 'go']}</t>
  </si>
  <si>
    <t>Business Analyst- Data</t>
  </si>
  <si>
    <t>emagine</t>
  </si>
  <si>
    <t>Outcomes Analyst</t>
  </si>
  <si>
    <t>['sql', 'visual basic', 'microstrategy', 'spss']</t>
  </si>
  <si>
    <t>{'analyst_tools': ['microstrategy', 'spss'], 'programming': ['sql', 'visual basic']}</t>
  </si>
  <si>
    <t>Oud Gastel, Netherlands</t>
  </si>
  <si>
    <t>Analyst  Digital Services in Sri Lanka</t>
  </si>
  <si>
    <t>Lead/Head of Data Engineering</t>
  </si>
  <si>
    <t>Viezo</t>
  </si>
  <si>
    <t>['python', 'sql', 'powershell']</t>
  </si>
  <si>
    <t>{'programming': ['python', 'sql', 'powershell']}</t>
  </si>
  <si>
    <t>['sql', 'python', 'aws', 'spark', 'matplotlib', 'seaborn', 'git']</t>
  </si>
  <si>
    <t>{'cloud': ['aws'], 'libraries': ['spark', 'matplotlib', 'seaborn'], 'other': ['git'], 'programming': ['sql', 'python']}</t>
  </si>
  <si>
    <t>Tenchi Security</t>
  </si>
  <si>
    <t>['javascript', 'typescript', 'python', 'aws', 'selenium']</t>
  </si>
  <si>
    <t>{'cloud': ['aws'], 'libraries': ['selenium'], 'programming': ['javascript', 'typescript', 'python']}</t>
  </si>
  <si>
    <t>Sr Programmatic Trader &amp; Data Analyst - Spain</t>
  </si>
  <si>
    <t>Casar, NC</t>
  </si>
  <si>
    <t>TAPTAP Digital</t>
  </si>
  <si>
    <t>['spreadsheet', 'excel', 'tableau', 'power bi']</t>
  </si>
  <si>
    <t>{'analyst_tools': ['spreadsheet', 'excel', 'tableau', 'power bi']}</t>
  </si>
  <si>
    <t>['python', 'sql', 'azure', 'docker']</t>
  </si>
  <si>
    <t>{'cloud': ['azure'], 'other': ['docker'], 'programming': ['python', 'sql']}</t>
  </si>
  <si>
    <t>Boost-IT</t>
  </si>
  <si>
    <t>['python', 'sql', 'azure', 'pandas', 'numpy', 'matplotlib', 'seaborn', 'keras', 'tensorflow', 'pytorch', 'airflow', 'tableau']</t>
  </si>
  <si>
    <t>{'analyst_tools': ['tableau'], 'cloud': ['azure'], 'libraries': ['pandas', 'numpy', 'matplotlib', 'seaborn', 'keras', 'tensorflow', 'pytorch', 'airflow'], 'programming': ['python', 'sql']}</t>
  </si>
  <si>
    <t>Senior IT Data</t>
  </si>
  <si>
    <t>Thrapston, Kettering, UK</t>
  </si>
  <si>
    <t>Grantrow Ltd</t>
  </si>
  <si>
    <t>IT Operations Engineer</t>
  </si>
  <si>
    <t>Natebo Consulting</t>
  </si>
  <si>
    <t>Senior Finance Analyst , Data Centre Finance</t>
  </si>
  <si>
    <t>['sql', 'aws', 'cognos', 'flow']</t>
  </si>
  <si>
    <t>{'analyst_tools': ['cognos'], 'cloud': ['aws'], 'other': ['flow'], 'programming': ['sql']}</t>
  </si>
  <si>
    <t>TIVIT LATAM</t>
  </si>
  <si>
    <t>['sql', 'aws', 'databricks', 'spark', 'terraform']</t>
  </si>
  <si>
    <t>{'cloud': ['aws', 'databricks'], 'libraries': ['spark'], 'other': ['terraform'], 'programming': ['sql']}</t>
  </si>
  <si>
    <t>Machine Learning and AI Scientist</t>
  </si>
  <si>
    <t>['python', 'c++', 'matlab', 'go']</t>
  </si>
  <si>
    <t>{'programming': ['python', 'c++', 'matlab', 'go']}</t>
  </si>
  <si>
    <t>Beelix</t>
  </si>
  <si>
    <t>CAD Engineer</t>
  </si>
  <si>
    <t>['python', 'shell', 'flow']</t>
  </si>
  <si>
    <t>{'other': ['flow'], 'programming': ['python', 'shell']}</t>
  </si>
  <si>
    <t>Communicate IT</t>
  </si>
  <si>
    <t>['sql', 'c#', 'c++', 'java', 'r', 'angular']</t>
  </si>
  <si>
    <t>{'programming': ['sql', 'c#', 'c++', 'java', 'r'], 'webframeworks': ['angular']}</t>
  </si>
  <si>
    <t>Senior Quality Data Analyst</t>
  </si>
  <si>
    <t>Dräger</t>
  </si>
  <si>
    <t>['sql', 'mysql', 'sql server', 'ms access', 'power bi', 'sap', 'excel']</t>
  </si>
  <si>
    <t>{'analyst_tools': ['ms access', 'power bi', 'sap', 'excel'], 'databases': ['mysql', 'sql server'], 'programming': ['sql']}</t>
  </si>
  <si>
    <t>Scientific Data Analyst, Axios International - Powered By Qureos</t>
  </si>
  <si>
    <t>Data Science Mid (Key) - Remote</t>
  </si>
  <si>
    <t>Goldbelt, Incorporated</t>
  </si>
  <si>
    <t>Data Engineer LW1717</t>
  </si>
  <si>
    <t>Mediro ICT</t>
  </si>
  <si>
    <t>['sql', 'nosql', 'mongo', 'db2', 'postgresql', 'oracle', 'aws', 'azure']</t>
  </si>
  <si>
    <t>{'cloud': ['oracle', 'aws', 'azure'], 'databases': ['db2', 'postgresql'], 'programming': ['sql', 'nosql', 'mongo']}</t>
  </si>
  <si>
    <t>Data Analyst- Accreditation and Strategy-SOM</t>
  </si>
  <si>
    <t>Digicrome</t>
  </si>
  <si>
    <t>['python', 'pandas', 'numpy', 'scikit-learn', 'tensorflow', 'pytorch', 'tableau', 'power bi']</t>
  </si>
  <si>
    <t>{'analyst_tools': ['tableau', 'power bi'], 'libraries': ['pandas', 'numpy', 'scikit-learn', 'tensorflow', 'pytorch'], 'programming': ['python']}</t>
  </si>
  <si>
    <t>Младший дата-инженер (сектор разработки в платформе данных)</t>
  </si>
  <si>
    <t>['sql', 'python', 'scala', 'pyspark', 'hadoop', 'airflow', 'git']</t>
  </si>
  <si>
    <t>{'libraries': ['pyspark', 'hadoop', 'airflow'], 'other': ['git'], 'programming': ['sql', 'python', 'scala']}</t>
  </si>
  <si>
    <t>IVIX</t>
  </si>
  <si>
    <t>['c++', 'oracle', 'word']</t>
  </si>
  <si>
    <t>{'analyst_tools': ['word'], 'cloud': ['oracle'], 'programming': ['c++']}</t>
  </si>
  <si>
    <t>Hortor Limited</t>
  </si>
  <si>
    <t>['python', 'go', 'sql', 'java', 'scala', 'spark', 'hadoop', 'pyspark']</t>
  </si>
  <si>
    <t>{'libraries': ['spark', 'hadoop', 'pyspark'], 'programming': ['python', 'go', 'sql', 'java', 'scala']}</t>
  </si>
  <si>
    <t>['r', 'python', 'sql', 'hadoop', 'spark']</t>
  </si>
  <si>
    <t>{'libraries': ['hadoop', 'spark'], 'programming': ['r', 'python', 'sql']}</t>
  </si>
  <si>
    <t>Data Analyst/Data Scientist F/H</t>
  </si>
  <si>
    <t>EPSA</t>
  </si>
  <si>
    <t>DATA engineer STAGE</t>
  </si>
  <si>
    <t>Clinique des Champs Elysées</t>
  </si>
  <si>
    <t>Anglo American Recent Jobs – Specialist Data Analyst</t>
  </si>
  <si>
    <t>Kathu, South Africa</t>
  </si>
  <si>
    <t>Anglo American</t>
  </si>
  <si>
    <t>['python', 'scala', 'nosql', 'oracle', 'aws', 'azure', 'spark', 'pandas']</t>
  </si>
  <si>
    <t>{'cloud': ['oracle', 'aws', 'azure'], 'libraries': ['spark', 'pandas'], 'programming': ['python', 'scala', 'nosql']}</t>
  </si>
  <si>
    <t>▷ Apply in 3 Minutes Data Scientist</t>
  </si>
  <si>
    <t>Burman Recruitment</t>
  </si>
  <si>
    <t>Lowe's</t>
  </si>
  <si>
    <t>Senior Data Engineer for huge Data COE - new role</t>
  </si>
  <si>
    <t>ARYAN SOLUTIONS PTE. LTD.</t>
  </si>
  <si>
    <t>['sql', 'python', 'gcp', 'bigquery', 'spark', 'kafka']</t>
  </si>
  <si>
    <t>{'cloud': ['gcp', 'bigquery'], 'libraries': ['spark', 'kafka'], 'programming': ['sql', 'python']}</t>
  </si>
  <si>
    <t>Data Scientist I/II (Model Audit)</t>
  </si>
  <si>
    <t>['r', 'python', 'matplotlib', 'ggplot2', 'word', 'power bi', 'tableau']</t>
  </si>
  <si>
    <t>{'analyst_tools': ['word', 'power bi', 'tableau'], 'libraries': ['matplotlib', 'ggplot2'], 'programming': ['r', 'python']}</t>
  </si>
  <si>
    <t>Consulting Engineer - Data Center Networking (1405289)</t>
  </si>
  <si>
    <t>DATA PATCHING ENGINEER</t>
  </si>
  <si>
    <t>['sql', 'sql server', 'vmware', 'windows', 'linux']</t>
  </si>
  <si>
    <t>{'cloud': ['vmware'], 'databases': ['sql server'], 'os': ['windows', 'linux'], 'programming': ['sql']}</t>
  </si>
  <si>
    <t>CDI - Data Scientist 'Pôle Data' (Python) F/H</t>
  </si>
  <si>
    <t>Mediametrie</t>
  </si>
  <si>
    <t>['python', 'aws', 'pyspark', 'docker']</t>
  </si>
  <si>
    <t>{'cloud': ['aws'], 'libraries': ['pyspark'], 'other': ['docker'], 'programming': ['python']}</t>
  </si>
  <si>
    <t>The Exploration Company</t>
  </si>
  <si>
    <t>Esolvit</t>
  </si>
  <si>
    <t>['go', 'c', 'tableau']</t>
  </si>
  <si>
    <t>{'analyst_tools': ['tableau'], 'programming': ['go', 'c']}</t>
  </si>
  <si>
    <t>Pivotchain Solutions</t>
  </si>
  <si>
    <t>['python', 'mongodb', 'mongodb', 'sql', 'no-sql', 'c', 'opencv', 'tensorflow', 'git', 'gitlab', 'docker', 'kubernetes']</t>
  </si>
  <si>
    <t>{'databases': ['mongodb'], 'libraries': ['opencv', 'tensorflow'], 'other': ['git', 'gitlab', 'docker', 'kubernetes'], 'programming': ['python', 'mongodb', 'sql', 'no-sql', 'c']}</t>
  </si>
  <si>
    <t>Data Operations Analyst - Lead</t>
  </si>
  <si>
    <t>Forage AI</t>
  </si>
  <si>
    <t>Senior Analytics Engineer I (Pro-active Pipeline)</t>
  </si>
  <si>
    <t>Customer Success Manager / Data Analyst</t>
  </si>
  <si>
    <t>Fleeti</t>
  </si>
  <si>
    <t>Data Analyst III - No C2C  - Remote | WFH</t>
  </si>
  <si>
    <t>Get Staffed</t>
  </si>
  <si>
    <t>Novus</t>
  </si>
  <si>
    <t>['python', 'pytorch', 'hugging face']</t>
  </si>
  <si>
    <t>{'libraries': ['pytorch', 'hugging face'], 'programming': ['python']}</t>
  </si>
  <si>
    <t>Junior Data Analyst Specialist</t>
  </si>
  <si>
    <t>Xcede UK</t>
  </si>
  <si>
    <t>Contique Global</t>
  </si>
  <si>
    <t>['typescript', 'sql', 'redis', 'bigquery', 'react', 'graphql', 'looker', 'docker', 'github', 'kubernetes', 'slack']</t>
  </si>
  <si>
    <t>{'analyst_tools': ['looker'], 'cloud': ['bigquery'], 'databases': ['redis'], 'libraries': ['react', 'graphql'], 'other': ['docker', 'github', 'kubernetes'], 'programming': ['typescript', 'sql'], 'sync': ['slack']}</t>
  </si>
  <si>
    <t>Marketing Analyst- Israel</t>
  </si>
  <si>
    <t>Hippo Insurance</t>
  </si>
  <si>
    <t>CRM Analyst (m/f/x) St. Julian's 743999931340761</t>
  </si>
  <si>
    <t>via Tipico Careers</t>
  </si>
  <si>
    <t>Tipico Careers</t>
  </si>
  <si>
    <t>Analytics Solutions Associate - Compliance</t>
  </si>
  <si>
    <t>['r', 'sas', 'sas', 'python', 'react', 'tableau', 'cognos', 'alteryx', 'powerpoint', 'excel', 'visio', 'word']</t>
  </si>
  <si>
    <t>{'analyst_tools': ['sas', 'tableau', 'cognos', 'alteryx', 'powerpoint', 'excel', 'visio', 'word'], 'libraries': ['react'], 'programming': ['r', 'sas', 'python']}</t>
  </si>
  <si>
    <t>['html', 'excel', 'powerpoint']</t>
  </si>
  <si>
    <t>{'analyst_tools': ['excel', 'powerpoint'], 'programming': ['html']}</t>
  </si>
  <si>
    <t>Analyste de test data h/f</t>
  </si>
  <si>
    <t>['sql', 'python', 'java', 'javascript', 'pandas', 'jupyter', 'linux', 'tableau', 'excel']</t>
  </si>
  <si>
    <t>{'analyst_tools': ['tableau', 'excel'], 'libraries': ['pandas', 'jupyter'], 'os': ['linux'], 'programming': ['sql', 'python', 'java', 'javascript']}</t>
  </si>
  <si>
    <t>SQLデータアナリスト// SQL Data Analyst</t>
  </si>
  <si>
    <t>['terraform', 'jenkins', 'flow']</t>
  </si>
  <si>
    <t>{'other': ['terraform', 'jenkins', 'flow']}</t>
  </si>
  <si>
    <t>Lead Data Analyst - Product Supply</t>
  </si>
  <si>
    <t>['azure', 'snowflake', 'databricks', 'gcp', 'aws', 'tableau', 'power bi']</t>
  </si>
  <si>
    <t>{'analyst_tools': ['tableau', 'power bi'], 'cloud': ['azure', 'snowflake', 'databricks', 'gcp', 'aws']}</t>
  </si>
  <si>
    <t>Senior Data Scientist – Visa Consulting &amp; Analytics (m/f/div.)</t>
  </si>
  <si>
    <t>Data conversion Analyst - Remote | WFH</t>
  </si>
  <si>
    <t>['php', 'sql', 'python', 'javascript', 'sql server', 'git']</t>
  </si>
  <si>
    <t>{'databases': ['sql server'], 'other': ['git'], 'programming': ['php', 'sql', 'python', 'javascript']}</t>
  </si>
  <si>
    <t>Temus</t>
  </si>
  <si>
    <t>['sql', 'python', 'scala', 'java', 'mongodb', 'mongodb', 'cassandra', 'redis', 'postgresql', 'mysql', 'db2', 'neo4j', 'snowflake', 'aws', 'azure', 'gcp', 'databricks', 'kafka', 'spark', 'alteryx', 'docker', 'kubernetes', 'terraform', 'ansible']</t>
  </si>
  <si>
    <t>{'analyst_tools': ['alteryx'], 'cloud': ['snowflake', 'aws', 'azure', 'gcp', 'databricks'], 'databases': ['mongodb', 'cassandra', 'redis', 'postgresql', 'mysql', 'db2', 'neo4j'], 'libraries': ['kafka', 'spark'], 'other': ['docker', 'kubernetes', 'terraform', 'ansible'], 'programming': ['sql', 'python', 'scala', 'java', 'mongodb']}</t>
  </si>
  <si>
    <t>Data Scientist Warrior</t>
  </si>
  <si>
    <t>TribeTech</t>
  </si>
  <si>
    <t>Senior HRSS Reporting Analyst</t>
  </si>
  <si>
    <t>Otis College of Art and Design</t>
  </si>
  <si>
    <t>Manager Data Analytics</t>
  </si>
  <si>
    <t>['aws', 'snowflake', 'redshift', 'excel']</t>
  </si>
  <si>
    <t>{'analyst_tools': ['excel'], 'cloud': ['aws', 'snowflake', 'redshift']}</t>
  </si>
  <si>
    <t>Data Analyst, 100% En remoto</t>
  </si>
  <si>
    <t>Staff Data Scientist - Hyderabad</t>
  </si>
  <si>
    <t>['java', 'scala', 'c++', 'python', 'golang', 'go', 'aws', 'databricks', 'spark']</t>
  </si>
  <si>
    <t>{'cloud': ['aws', 'databricks'], 'libraries': ['spark'], 'programming': ['java', 'scala', 'c++', 'python', 'golang', 'go']}</t>
  </si>
  <si>
    <t>Data Systems Engineer for Drug Substance Production</t>
  </si>
  <si>
    <t>Business Analyst Remote</t>
  </si>
  <si>
    <t>Networkers International SA</t>
  </si>
  <si>
    <t>Azure Data Engineer- Hyderabad - Assistant Manager</t>
  </si>
  <si>
    <t>['sql', 'python', 'azure', 'databricks', 'spark', 'power bi']</t>
  </si>
  <si>
    <t>{'analyst_tools': ['power bi'], 'cloud': ['azure', 'databricks'], 'libraries': ['spark'], 'programming': ['sql', 'python']}</t>
  </si>
  <si>
    <t>QA Ltd</t>
  </si>
  <si>
    <t>['sql', 'c', 'power bi', 'excel']</t>
  </si>
  <si>
    <t>{'analyst_tools': ['power bi', 'excel'], 'programming': ['sql', 'c']}</t>
  </si>
  <si>
    <t>Barrington, IL</t>
  </si>
  <si>
    <t>Tenzinger.com</t>
  </si>
  <si>
    <t>['python', 'sql', 'snowflake', 'git']</t>
  </si>
  <si>
    <t>{'cloud': ['snowflake'], 'other': ['git'], 'programming': ['python', 'sql']}</t>
  </si>
  <si>
    <t>['sql', 'python', 'r', 'sql server', 'ssrs', 'power bi', 'excel', 'powerpoint', 'visio']</t>
  </si>
  <si>
    <t>{'analyst_tools': ['ssrs', 'power bi', 'excel', 'powerpoint', 'visio'], 'databases': ['sql server'], 'programming': ['sql', 'python', 'r']}</t>
  </si>
  <si>
    <t>blueStone Holdings Group, Inc.</t>
  </si>
  <si>
    <t>Wildwood, FL</t>
  </si>
  <si>
    <t>ProSource</t>
  </si>
  <si>
    <t>Data Scientist Marketing (m/w/d)</t>
  </si>
  <si>
    <t>WorkerHero</t>
  </si>
  <si>
    <t>['python', 'sql', 'aws', 'gdpr']</t>
  </si>
  <si>
    <t>{'cloud': ['aws'], 'libraries': ['gdpr'], 'programming': ['python', 'sql']}</t>
  </si>
  <si>
    <t>Design Engineer 设计工程师（Sludge）</t>
  </si>
  <si>
    <t>苏伊士环境</t>
  </si>
  <si>
    <t>Lead Data Engineer - Azure</t>
  </si>
  <si>
    <t>['c', 'go', 'php', 'mongodb', 'mongodb', 'sql', 'mysql', 'redis', 'elasticsearch', 'cassandra', 'neo4j', 'react', 'kafka', 'spark', 'tableau', 'confluence']</t>
  </si>
  <si>
    <t>{'analyst_tools': ['tableau'], 'async': ['confluence'], 'databases': ['mongodb', 'mysql', 'redis', 'elasticsearch', 'cassandra', 'neo4j'], 'libraries': ['react', 'kafka', 'spark'], 'programming': ['c', 'go', 'php', 'mongodb', 'sql']}</t>
  </si>
  <si>
    <t>Salsa Technology</t>
  </si>
  <si>
    <t>['bash', 'powershell', 'azure', 'linux', 'docker', 'kubernetes', 'jenkins', 'terraform']</t>
  </si>
  <si>
    <t>{'cloud': ['azure'], 'os': ['linux'], 'other': ['docker', 'kubernetes', 'jenkins', 'terraform'], 'programming': ['bash', 'powershell']}</t>
  </si>
  <si>
    <t>Data Analyste Expérimenté</t>
  </si>
  <si>
    <t>Stichting Kankerregister</t>
  </si>
  <si>
    <t>['sas', 'sas', 'r', 'flow']</t>
  </si>
  <si>
    <t>{'analyst_tools': ['sas'], 'other': ['flow'], 'programming': ['sas', 'r']}</t>
  </si>
  <si>
    <t>Applied Scientist, Search</t>
  </si>
  <si>
    <t>['go', 'java', 'c++', 'python']</t>
  </si>
  <si>
    <t>{'programming': ['go', 'java', 'c++', 'python']}</t>
  </si>
  <si>
    <t>Lead System Analyst - Remote | WFH</t>
  </si>
  <si>
    <t>Software/data engineer</t>
  </si>
  <si>
    <t>['python', 'scala', 'aws', 'spark', 'docker', 'kubernetes']</t>
  </si>
  <si>
    <t>{'cloud': ['aws'], 'libraries': ['spark'], 'other': ['docker', 'kubernetes'], 'programming': ['python', 'scala']}</t>
  </si>
  <si>
    <t>Sr.Data Scientist</t>
  </si>
  <si>
    <t>Data Science Analyst – Argentina Remote</t>
  </si>
  <si>
    <t>Prex</t>
  </si>
  <si>
    <t>Principal Environmental Engineer/ Scientist</t>
  </si>
  <si>
    <t>la Crau</t>
  </si>
  <si>
    <t>Старший data engineer</t>
  </si>
  <si>
    <t>ИЦ АЙ-ТЕКО</t>
  </si>
  <si>
    <t>ROOM 8 GROUP</t>
  </si>
  <si>
    <t>['bash', 'python', 'javascript', 'nosql', 'postgresql', 'mysql', 'power bi', 'tableau', 'flow']</t>
  </si>
  <si>
    <t>{'analyst_tools': ['power bi', 'tableau'], 'databases': ['postgresql', 'mysql'], 'other': ['flow'], 'programming': ['bash', 'python', 'javascript', 'nosql']}</t>
  </si>
  <si>
    <t>Summer Financial Analyst (Associate) Intern</t>
  </si>
  <si>
    <t>['rust', 'express']</t>
  </si>
  <si>
    <t>{'programming': ['rust'], 'webframeworks': ['express']}</t>
  </si>
  <si>
    <t>SGP Technology</t>
  </si>
  <si>
    <t>['sql', 'python', 'sas', 'sas', 'alteryx', 'power bi']</t>
  </si>
  <si>
    <t>{'analyst_tools': ['sas', 'alteryx', 'power bi'], 'programming': ['sql', 'python', 'sas']}</t>
  </si>
  <si>
    <t>Aguila Consulting</t>
  </si>
  <si>
    <t>Temporary QI Data Analyst</t>
  </si>
  <si>
    <t>Ritter Center</t>
  </si>
  <si>
    <t>['sql', 'sql server', 'power bi', 'cognos', 'tableau', 'jira']</t>
  </si>
  <si>
    <t>{'analyst_tools': ['power bi', 'cognos', 'tableau'], 'async': ['jira'], 'databases': ['sql server'], 'programming': ['sql']}</t>
  </si>
  <si>
    <t>International Facilities Services</t>
  </si>
  <si>
    <t>Data Visualization Software Engineer</t>
  </si>
  <si>
    <t>Principal Data Scientist - Integrated Omics</t>
  </si>
  <si>
    <t>Lexington, MA</t>
  </si>
  <si>
    <t>['python', 'r', 'matlab', 'nosql', 'aws']</t>
  </si>
  <si>
    <t>{'cloud': ['aws'], 'programming': ['python', 'r', 'matlab', 'nosql']}</t>
  </si>
  <si>
    <t>Datailer Technologies</t>
  </si>
  <si>
    <t>Data Analyst | Customer Insights Expert | Adviseur &amp; Consultant...</t>
  </si>
  <si>
    <t>Pawlik Recruiters Netherlands</t>
  </si>
  <si>
    <t>Qlik Data Analyst (Remote)</t>
  </si>
  <si>
    <t>Integrated Data Services, Inc.</t>
  </si>
  <si>
    <t>['java', 'python', 'scala', 'sql', 'gcp', 'aws', 'spark', 'airflow', 'gdpr', 'kubernetes', 'git', 'jenkins']</t>
  </si>
  <si>
    <t>{'cloud': ['gcp', 'aws'], 'libraries': ['spark', 'airflow', 'gdpr'], 'other': ['kubernetes', 'git', 'jenkins'], 'programming': ['java', 'python', 'scala', 'sql']}</t>
  </si>
  <si>
    <t>Data Analyst (MIS)</t>
  </si>
  <si>
    <t>Ogun, Nigeria</t>
  </si>
  <si>
    <t>Dangote</t>
  </si>
  <si>
    <t>Lead Data Analyst (H/F) - CDI - Remote</t>
  </si>
  <si>
    <t>['sql', 'bigquery', 'looker', 'excel']</t>
  </si>
  <si>
    <t>{'analyst_tools': ['looker', 'excel'], 'cloud': ['bigquery'], 'programming': ['sql']}</t>
  </si>
  <si>
    <t>Data Analytics Technical Advisor</t>
  </si>
  <si>
    <t>Achieve Group</t>
  </si>
  <si>
    <t>['r', 'python', 'sql', 'matlab', 'tableau', 'qlik', 'power bi', 'spss']</t>
  </si>
  <si>
    <t>{'analyst_tools': ['tableau', 'qlik', 'power bi', 'spss'], 'programming': ['r', 'python', 'sql', 'matlab']}</t>
  </si>
  <si>
    <t>Data-Engineer (ML) релокейт на Кипр</t>
  </si>
  <si>
    <t>['python', 'sql', 'postgresql', 'mysql', 'airflow', 'git', 'gitlab', 'docker']</t>
  </si>
  <si>
    <t>{'databases': ['postgresql', 'mysql'], 'libraries': ['airflow'], 'other': ['git', 'gitlab', 'docker'], 'programming': ['python', 'sql']}</t>
  </si>
  <si>
    <t>OfficeSpace Software</t>
  </si>
  <si>
    <t>['sql', 'python', 'r', 'go', 'excel', 'looker', 'tableau']</t>
  </si>
  <si>
    <t>{'analyst_tools': ['excel', 'looker', 'tableau'], 'programming': ['sql', 'python', 'r', 'go']}</t>
  </si>
  <si>
    <t>Data Engineer (Senior)</t>
  </si>
  <si>
    <t>Airflow Data Engineer</t>
  </si>
  <si>
    <t>['mongodb', 'mongodb', 'python', 'aws', 'snowflake', 'airflow', 'tableau']</t>
  </si>
  <si>
    <t>{'analyst_tools': ['tableau'], 'cloud': ['aws', 'snowflake'], 'databases': ['mongodb'], 'libraries': ['airflow'], 'programming': ['mongodb', 'python']}</t>
  </si>
  <si>
    <t>HAMMOQ Inc.</t>
  </si>
  <si>
    <t>['python', 'numpy', 'pandas', 'spark', 'pyspark', 'scikit-learn']</t>
  </si>
  <si>
    <t>{'libraries': ['numpy', 'pandas', 'spark', 'pyspark', 'scikit-learn'], 'programming': ['python']}</t>
  </si>
  <si>
    <t>['powershell', 'python', 'sql', 'scala', 'azure', 'databricks', 'pyspark', 'splunk', 'power bi', 'jira', 'confluence']</t>
  </si>
  <si>
    <t>{'analyst_tools': ['splunk', 'power bi'], 'async': ['jira', 'confluence'], 'cloud': ['azure', 'databricks'], 'libraries': ['pyspark'], 'programming': ['powershell', 'python', 'sql', 'scala']}</t>
  </si>
  <si>
    <t>Data Engineer / ETL разработчик</t>
  </si>
  <si>
    <t>['sql', 'java', 'spark', 'hadoop', 'git']</t>
  </si>
  <si>
    <t>{'libraries': ['spark', 'hadoop'], 'other': ['git'], 'programming': ['sql', 'java']}</t>
  </si>
  <si>
    <t>Schärding, Austria</t>
  </si>
  <si>
    <t>Performas GmbH</t>
  </si>
  <si>
    <t>['python', 'c#', 'scikit-learn']</t>
  </si>
  <si>
    <t>{'libraries': ['scikit-learn'], 'programming': ['python', 'c#']}</t>
  </si>
  <si>
    <t>Data Visualization Specialist</t>
  </si>
  <si>
    <t>West Bend, WI</t>
  </si>
  <si>
    <t>West Bend Mutual Insurance</t>
  </si>
  <si>
    <t>DHD - Zorg voor data</t>
  </si>
  <si>
    <t>['python', 'azure', 'pandas', 'pytorch', 'scikit-learn', 'git', 'docker']</t>
  </si>
  <si>
    <t>{'cloud': ['azure'], 'libraries': ['pandas', 'pytorch', 'scikit-learn'], 'other': ['git', 'docker'], 'programming': ['python']}</t>
  </si>
  <si>
    <t>NAGRAVISION INDIA PRIVATE LIMITED</t>
  </si>
  <si>
    <t>['sql', 'python', 'nosql', 'mongo', 'aws', 'redshift', 'bigquery', 'snowflake']</t>
  </si>
  <si>
    <t>{'cloud': ['aws', 'redshift', 'bigquery', 'snowflake'], 'programming': ['sql', 'python', 'nosql', 'mongo']}</t>
  </si>
  <si>
    <t>Northallerton, UK</t>
  </si>
  <si>
    <t>North yorkshire county council</t>
  </si>
  <si>
    <t>Alternance Data Analyst (H/F)</t>
  </si>
  <si>
    <t>['python', 'r', 'excel', 'visio']</t>
  </si>
  <si>
    <t>{'analyst_tools': ['excel', 'visio'], 'programming': ['python', 'r']}</t>
  </si>
  <si>
    <t>Softvoya</t>
  </si>
  <si>
    <t>Posti Oyj</t>
  </si>
  <si>
    <t>['python', 'sql', 'spark', 'power bi', 'confluence', 'jira']</t>
  </si>
  <si>
    <t>{'analyst_tools': ['power bi'], 'async': ['confluence', 'jira'], 'libraries': ['spark'], 'programming': ['python', 'sql']}</t>
  </si>
  <si>
    <t>Senior Data Scientist – Team Lead</t>
  </si>
  <si>
    <t>['python', 'c++', 'node']</t>
  </si>
  <si>
    <t>{'programming': ['python', 'c++'], 'webframeworks': ['node']}</t>
  </si>
  <si>
    <t>Enlabeler</t>
  </si>
  <si>
    <t>Assistant Manager :: Data Analyst</t>
  </si>
  <si>
    <t>Scaler Academy</t>
  </si>
  <si>
    <t>SEO Senior Data Engineer (DDaT)</t>
  </si>
  <si>
    <t>HMICFRS</t>
  </si>
  <si>
    <t>['sql', 'azure', 'power bi', 'dax', 'sharepoint']</t>
  </si>
  <si>
    <t>{'analyst_tools': ['power bi', 'dax', 'sharepoint'], 'cloud': ['azure'], 'programming': ['sql']}</t>
  </si>
  <si>
    <t>Senior RWE Scientific Data Analyst</t>
  </si>
  <si>
    <t>Data Analyst - Sutton Coldfield</t>
  </si>
  <si>
    <t>The Belfry</t>
  </si>
  <si>
    <t>Neo Group</t>
  </si>
  <si>
    <t>['snowflake', 'sap', 'power bi', 'qlik']</t>
  </si>
  <si>
    <t>{'analyst_tools': ['sap', 'power bi', 'qlik'], 'cloud': ['snowflake']}</t>
  </si>
  <si>
    <t>Data Analyst - Banking</t>
  </si>
  <si>
    <t>System data analyst - Remote | WFH</t>
  </si>
  <si>
    <t>['sql', 'nosql', 'python', 'gcp', 'sheets', 'excel', 'flow']</t>
  </si>
  <si>
    <t>{'analyst_tools': ['sheets', 'excel'], 'cloud': ['gcp'], 'other': ['flow'], 'programming': ['sql', 'nosql', 'python']}</t>
  </si>
  <si>
    <t>Senior Data Analyst - Data Governance ONLY LOCALS NO H1B or OPT</t>
  </si>
  <si>
    <t>Business Performance Analyst</t>
  </si>
  <si>
    <t>Sage City</t>
  </si>
  <si>
    <t>Contract Management Engineer</t>
  </si>
  <si>
    <t>['powershell', 'azure', 'aws', 'windows', 'sharepoint']</t>
  </si>
  <si>
    <t>{'analyst_tools': ['sharepoint'], 'cloud': ['azure', 'aws'], 'os': ['windows'], 'programming': ['powershell']}</t>
  </si>
  <si>
    <t>(신입/경력) Research Team Data Scientist</t>
  </si>
  <si>
    <t>플루토랩스</t>
  </si>
  <si>
    <t>Microsoft Power Bi Data Engineering Specialist</t>
  </si>
  <si>
    <t>Operations Data Research Analyst</t>
  </si>
  <si>
    <t>Stage de Fin d’Etudes – Data Analyst H/F</t>
  </si>
  <si>
    <t>Le Havre, France</t>
  </si>
  <si>
    <t>Groupe NGE</t>
  </si>
  <si>
    <t>GitMax</t>
  </si>
  <si>
    <t>['python', 'sql', 'azure', 'scikit-learn', 'spark', 'power bi', 'tableau']</t>
  </si>
  <si>
    <t>{'analyst_tools': ['power bi', 'tableau'], 'cloud': ['azure'], 'libraries': ['scikit-learn', 'spark'], 'programming': ['python', 'sql']}</t>
  </si>
  <si>
    <t>Azure Senior Data Engineer</t>
  </si>
  <si>
    <t>['c', 'sql', 'python', 'powershell', 'azure', 'power bi', 'dax']</t>
  </si>
  <si>
    <t>{'analyst_tools': ['power bi', 'dax'], 'cloud': ['azure'], 'programming': ['c', 'sql', 'python', 'powershell']}</t>
  </si>
  <si>
    <t>Data Analyst – Software Asset Management</t>
  </si>
  <si>
    <t>System Engineer Platform</t>
  </si>
  <si>
    <t>Leça do Balio, Portugal</t>
  </si>
  <si>
    <t>FedEx Express EU</t>
  </si>
  <si>
    <t>Telephony Data Analyst</t>
  </si>
  <si>
    <t>['excel', 'sharepoint', 'microsoft teams']</t>
  </si>
  <si>
    <t>{'analyst_tools': ['excel', 'sharepoint'], 'sync': ['microsoft teams']}</t>
  </si>
  <si>
    <t>Lead Data Scientist (Remote)</t>
  </si>
  <si>
    <t>['python', 'nosql', 'mysql', 'snowflake', 'tableau', 'power bi']</t>
  </si>
  <si>
    <t>{'analyst_tools': ['tableau', 'power bi'], 'cloud': ['snowflake'], 'databases': ['mysql'], 'programming': ['python', 'nosql']}</t>
  </si>
  <si>
    <t>Data Technology Expert (Senior Data Engineer/ Data Architect) - IT</t>
  </si>
  <si>
    <t>Klee Group</t>
  </si>
  <si>
    <t>['sql', 'nosql', 'python', 'mongodb', 'mongodb', 'mysql', 'redis', 'aws', 'redshift', 'bigquery', 'snowflake']</t>
  </si>
  <si>
    <t>{'cloud': ['aws', 'redshift', 'bigquery', 'snowflake'], 'databases': ['mongodb', 'mysql', 'redis'], 'programming': ['sql', 'nosql', 'python', 'mongodb']}</t>
  </si>
  <si>
    <t>SFEIR</t>
  </si>
  <si>
    <t>['mongodb', 'mongodb', 'python', 'scala', 'aws', 'snowflake', 'spark', 'hadoop', 'kafka', 'linux', 'looker', 'gitlab']</t>
  </si>
  <si>
    <t>{'analyst_tools': ['looker'], 'cloud': ['aws', 'snowflake'], 'databases': ['mongodb'], 'libraries': ['spark', 'hadoop', 'kafka'], 'os': ['linux'], 'other': ['gitlab'], 'programming': ['mongodb', 'python', 'scala']}</t>
  </si>
  <si>
    <t>Reliability Data Scientist</t>
  </si>
  <si>
    <t>via Ford Motor - Talentify</t>
  </si>
  <si>
    <t>Finaro (formerly Credorax)</t>
  </si>
  <si>
    <t>['sql', 'sas', 'sas', 'python', 'r', 'tableau', 'sap', 'flow']</t>
  </si>
  <si>
    <t>{'analyst_tools': ['sas', 'tableau', 'sap'], 'other': ['flow'], 'programming': ['sql', 'sas', 'python', 'r']}</t>
  </si>
  <si>
    <t>Collins McNicholas</t>
  </si>
  <si>
    <t>['sas', 'sas', 'sql', 'snowflake', 'tableau']</t>
  </si>
  <si>
    <t>{'analyst_tools': ['sas', 'tableau'], 'cloud': ['snowflake'], 'programming': ['sas', 'sql']}</t>
  </si>
  <si>
    <t>Pessoa Engenheira de Dados (Cloud) Sênior</t>
  </si>
  <si>
    <t>Experis Italia</t>
  </si>
  <si>
    <t>['sql', 'r', 'python', 'sql server', 'oracle', 'power bi', 'excel']</t>
  </si>
  <si>
    <t>{'analyst_tools': ['power bi', 'excel'], 'cloud': ['oracle'], 'databases': ['sql server'], 'programming': ['sql', 'r', 'python']}</t>
  </si>
  <si>
    <t>Data Operations Engineer</t>
  </si>
  <si>
    <t>Yokne'am Illit, Israel</t>
  </si>
  <si>
    <t>ciVALUE</t>
  </si>
  <si>
    <t>['sql', 'python', 'kafka', 'pandas', 'numpy', 'looker', 'tableau', 'power bi']</t>
  </si>
  <si>
    <t>{'analyst_tools': ['looker', 'tableau', 'power bi'], 'libraries': ['kafka', 'pandas', 'numpy'], 'programming': ['sql', 'python']}</t>
  </si>
  <si>
    <t>Technical Consultant Infrastructure platform integration</t>
  </si>
  <si>
    <t>Data Scientist Industrial Placement</t>
  </si>
  <si>
    <t># Data Analyst</t>
  </si>
  <si>
    <t>DACOMAT SRL</t>
  </si>
  <si>
    <t>Saint-Sébastien-sur-Loire, France</t>
  </si>
  <si>
    <t>CBMM SUPPLY SERVICES AND SOLUTIONS PTE. LTD.</t>
  </si>
  <si>
    <t>['python', 'aws', 'azure', 'pandas', 'github']</t>
  </si>
  <si>
    <t>{'cloud': ['aws', 'azure'], 'libraries': ['pandas'], 'other': ['github'], 'programming': ['python']}</t>
  </si>
  <si>
    <t>Nexus Energy Inc.</t>
  </si>
  <si>
    <t>['python', 'sql', 'vba', 'javascript', 'azure', 'vue', 'excel']</t>
  </si>
  <si>
    <t>{'analyst_tools': ['excel'], 'cloud': ['azure'], 'programming': ['python', 'sql', 'vba', 'javascript'], 'webframeworks': ['vue']}</t>
  </si>
  <si>
    <t>Senior Applied Scientist, Machine Learning and Engineering</t>
  </si>
  <si>
    <t>Gelida, Spain</t>
  </si>
  <si>
    <t>Kyivstar</t>
  </si>
  <si>
    <t>['shell', 'nosql', 'java', 'scala', 'python', 'aws', 'spark', 'kafka', 'airflow', 'hadoop', 'linux', 'git', 'jenkins', 'bitbucket']</t>
  </si>
  <si>
    <t>{'cloud': ['aws'], 'libraries': ['spark', 'kafka', 'airflow', 'hadoop'], 'os': ['linux'], 'other': ['git', 'jenkins', 'bitbucket'], 'programming': ['shell', 'nosql', 'java', 'scala', 'python']}</t>
  </si>
  <si>
    <t>DevOps Leader</t>
  </si>
  <si>
    <t>Fyte</t>
  </si>
  <si>
    <t>['php', 'mysql', 'aws', 'github', 'gitlab', 'jenkins', 'jira', 'confluence']</t>
  </si>
  <si>
    <t>{'async': ['jira', 'confluence'], 'cloud': ['aws'], 'databases': ['mysql'], 'other': ['github', 'gitlab', 'jenkins'], 'programming': ['php']}</t>
  </si>
  <si>
    <t>['sql', 'python', 'aws', 'redshift', 'power bi', 'tableau']</t>
  </si>
  <si>
    <t>{'analyst_tools': ['power bi', 'tableau'], 'cloud': ['aws', 'redshift'], 'programming': ['sql', 'python']}</t>
  </si>
  <si>
    <t>Tekwissen</t>
  </si>
  <si>
    <t>Advantage Tech</t>
  </si>
  <si>
    <t>['sql', 'sql server', 'db2', 'oracle', 'snowflake', 'redshift', 'aws', 'azure', 'kafka', 'tensorflow', 'power bi', 'excel']</t>
  </si>
  <si>
    <t>{'analyst_tools': ['power bi', 'excel'], 'cloud': ['oracle', 'snowflake', 'redshift', 'aws', 'azure'], 'databases': ['sql server', 'db2'], 'libraries': ['kafka', 'tensorflow'], 'programming': ['sql']}</t>
  </si>
  <si>
    <t>🚀 Data Analyst Senior🚀(H/F)</t>
  </si>
  <si>
    <t>['python', 'sql', 'gcp', 'bigquery', 'sheets']</t>
  </si>
  <si>
    <t>{'analyst_tools': ['sheets'], 'cloud': ['gcp', 'bigquery'], 'programming': ['python', 'sql']}</t>
  </si>
  <si>
    <t>Kisimul Group Limited</t>
  </si>
  <si>
    <t>['aws', 'databricks']</t>
  </si>
  <si>
    <t>{'cloud': ['aws', 'databricks']}</t>
  </si>
  <si>
    <t>['python', 'azure', 'git', 'github']</t>
  </si>
  <si>
    <t>{'cloud': ['azure'], 'other': ['git', 'github'], 'programming': ['python']}</t>
  </si>
  <si>
    <t>Senior Software Data Engineer - Freelance / Cloud / Python / SQL</t>
  </si>
  <si>
    <t>['go', 'sql', 'azure', 'databricks', 'bigquery', 'terraform', 'flow']</t>
  </si>
  <si>
    <t>{'cloud': ['azure', 'databricks', 'bigquery'], 'other': ['terraform', 'flow'], 'programming': ['go', 'sql']}</t>
  </si>
  <si>
    <t>['sql', 'gcp', 'azure', 'aws', 'qlik', 'tableau', 'power bi']</t>
  </si>
  <si>
    <t>{'analyst_tools': ['qlik', 'tableau', 'power bi'], 'cloud': ['gcp', 'azure', 'aws'], 'programming': ['sql']}</t>
  </si>
  <si>
    <t>Hamilton Forth</t>
  </si>
  <si>
    <t>['sql', 'python', 'tableau', 'qlik', 'flow']</t>
  </si>
  <si>
    <t>{'analyst_tools': ['tableau', 'qlik'], 'other': ['flow'], 'programming': ['sql', 'python']}</t>
  </si>
  <si>
    <t>Cook Group</t>
  </si>
  <si>
    <t>['sql', 'nosql', 'mongodb', 'mongodb', 'sql server', 'oracle']</t>
  </si>
  <si>
    <t>{'cloud': ['oracle'], 'databases': ['mongodb', 'sql server'], 'programming': ['sql', 'nosql', 'mongodb']}</t>
  </si>
  <si>
    <t>Senior Data Analytics Engineer in Clouds</t>
  </si>
  <si>
    <t>['sql', 'python', 'aws', 'azure', 'gcp', 'spark', 'kafka']</t>
  </si>
  <si>
    <t>{'cloud': ['aws', 'azure', 'gcp'], 'libraries': ['spark', 'kafka'], 'programming': ['sql', 'python']}</t>
  </si>
  <si>
    <t>Data Scientist, Global Payments - USDS</t>
  </si>
  <si>
    <t>Product Data Developer Analyst</t>
  </si>
  <si>
    <t>House Springs, MO</t>
  </si>
  <si>
    <t>CCA Global Partners</t>
  </si>
  <si>
    <t>['t-sql', 'sql', 'sql server', 'azure', 'ssis', 'ssrs']</t>
  </si>
  <si>
    <t>{'analyst_tools': ['ssis', 'ssrs'], 'cloud': ['azure'], 'databases': ['sql server'], 'programming': ['t-sql', 'sql']}</t>
  </si>
  <si>
    <t>Ingénieur de données/Ingénieure de données</t>
  </si>
  <si>
    <t>['sql', 't-sql', 'nosql', 'python', 'c#', 'r', 'scala', 'azure', 'databricks', 'oracle', 'sharepoint']</t>
  </si>
  <si>
    <t>{'analyst_tools': ['sharepoint'], 'cloud': ['azure', 'databricks', 'oracle'], 'programming': ['sql', 't-sql', 'nosql', 'python', 'c#', 'r', 'scala']}</t>
  </si>
  <si>
    <t>Staff Data Engineer (Cloud) / Crop Science / Remote Work</t>
  </si>
  <si>
    <t>Uberlândia, State of Minas Gerais, Brazil</t>
  </si>
  <si>
    <t>['python', 'bash', 'javascript', 'typescript', 'java', 'aws', 'gcp', 'azure', 'terraform', 'pulumi', 'jenkins', 'github']</t>
  </si>
  <si>
    <t>{'cloud': ['aws', 'gcp', 'azure'], 'other': ['terraform', 'pulumi', 'jenkins', 'github'], 'programming': ['python', 'bash', 'javascript', 'typescript', 'java']}</t>
  </si>
  <si>
    <t>Data Engineer ce que l'Équipe Aime Par-Dessus Tout sur ce Poste...</t>
  </si>
  <si>
    <t>Eldo</t>
  </si>
  <si>
    <t>['mysql', 'postgresql', 'aws', 'airflow', 'visio', 'confluence', 'jira']</t>
  </si>
  <si>
    <t>{'analyst_tools': ['visio'], 'async': ['confluence', 'jira'], 'cloud': ['aws'], 'databases': ['mysql', 'postgresql'], 'libraries': ['airflow']}</t>
  </si>
  <si>
    <t>Senior Data Engineer - Python</t>
  </si>
  <si>
    <t>eTech Partners</t>
  </si>
  <si>
    <t>['python', 'sql', 'java', 'c#', 'sql server', 'oracle', 'azure', 'pandas', 'airflow', 'alteryx', 'tableau', 'power bi', 'word', 'git', 'docker']</t>
  </si>
  <si>
    <t>{'analyst_tools': ['alteryx', 'tableau', 'power bi', 'word'], 'cloud': ['oracle', 'azure'], 'databases': ['sql server'], 'libraries': ['pandas', 'airflow'], 'other': ['git', 'docker'], 'programming': ['python', 'sql', 'java', 'c#']}</t>
  </si>
  <si>
    <t>Octopus Energy Junior Data Scientist Manchester, UK • Remote...</t>
  </si>
  <si>
    <t>['python', 'aws', 'pandas', 'numpy', 'unix', 'excel', 'tableau']</t>
  </si>
  <si>
    <t>{'analyst_tools': ['excel', 'tableau'], 'cloud': ['aws'], 'libraries': ['pandas', 'numpy'], 'os': ['unix'], 'programming': ['python']}</t>
  </si>
  <si>
    <t>Sr. Operations Data Analyst (SAS Required) - Remote</t>
  </si>
  <si>
    <t>EmblemHealth</t>
  </si>
  <si>
    <t>['sas', 'sas', 'cognos', 'tableau', 'word', 'excel', 'powerpoint', 'outlook']</t>
  </si>
  <si>
    <t>{'analyst_tools': ['sas', 'cognos', 'tableau', 'word', 'excel', 'powerpoint', 'outlook'], 'programming': ['sas']}</t>
  </si>
  <si>
    <t>General Aeronautics Pvt Ltd</t>
  </si>
  <si>
    <t>['python', 'java', 'c++', 'r', 'numpy', 'pandas', 'matplotlib', 'tensorflow', 'pytorch', 'scikit-learn', 'excel']</t>
  </si>
  <si>
    <t>{'analyst_tools': ['excel'], 'libraries': ['numpy', 'pandas', 'matplotlib', 'tensorflow', 'pytorch', 'scikit-learn'], 'programming': ['python', 'java', 'c++', 'r']}</t>
  </si>
  <si>
    <t>Hong Kong Technology Venture Company Ltd</t>
  </si>
  <si>
    <t>Data Scientist F/H (IT) / Freelance</t>
  </si>
  <si>
    <t>['python', 'sql', 'postgresql', 'flow']</t>
  </si>
  <si>
    <t>{'databases': ['postgresql'], 'other': ['flow'], 'programming': ['python', 'sql']}</t>
  </si>
  <si>
    <t>Data Scientist, Machine Learning Engineer</t>
  </si>
  <si>
    <t>Udupi, Karnataka, India</t>
  </si>
  <si>
    <t>Startup - AI for Sports</t>
  </si>
  <si>
    <t>['tensorflow', 'pytorch', 'numpy', 'opencv']</t>
  </si>
  <si>
    <t>{'libraries': ['tensorflow', 'pytorch', 'numpy', 'opencv']}</t>
  </si>
  <si>
    <t>un Data analyste informatique/ Business analyste informatique sur...</t>
  </si>
  <si>
    <t>['power bi', 'word']</t>
  </si>
  <si>
    <t>{'analyst_tools': ['power bi', 'word']}</t>
  </si>
  <si>
    <t>Ardmore, OK</t>
  </si>
  <si>
    <t>yoummday</t>
  </si>
  <si>
    <t>['sql', 'python', 'shell', 'git', 'docker']</t>
  </si>
  <si>
    <t>{'other': ['git', 'docker'], 'programming': ['sql', 'python', 'shell']}</t>
  </si>
  <si>
    <t>Engineer Data Analytics</t>
  </si>
  <si>
    <t>LC Systems Engineering AG</t>
  </si>
  <si>
    <t>Analytics Engineer / Data Engineer (all genders) in CRM ...</t>
  </si>
  <si>
    <t>Provinzial Konzern</t>
  </si>
  <si>
    <t>['python', 'sql', 'pyspark', 'power bi', 'git']</t>
  </si>
  <si>
    <t>{'analyst_tools': ['power bi'], 'libraries': ['pyspark'], 'other': ['git'], 'programming': ['python', 'sql']}</t>
  </si>
  <si>
    <t>Digital Commerce: Senior Supply Chain Data Scientist (Sixty60)</t>
  </si>
  <si>
    <t>['sql', 't-sql', 'python', 'r', 'excel']</t>
  </si>
  <si>
    <t>{'analyst_tools': ['excel'], 'programming': ['sql', 't-sql', 'python', 'r']}</t>
  </si>
  <si>
    <t>Semcon</t>
  </si>
  <si>
    <t>People Data Analyst (maternity cover) - Aarhus or Gdansk</t>
  </si>
  <si>
    <t>Analytics Engineer Lead</t>
  </si>
  <si>
    <t>['sql', 'python', 'databricks', 'snowflake', 'bigquery', 'airflow', 'looker']</t>
  </si>
  <si>
    <t>{'analyst_tools': ['looker'], 'cloud': ['databricks', 'snowflake', 'bigquery'], 'libraries': ['airflow'], 'programming': ['sql', 'python']}</t>
  </si>
  <si>
    <t>IT Process Analyst</t>
  </si>
  <si>
    <t>ZSG</t>
  </si>
  <si>
    <t>Jsme Deloitte</t>
  </si>
  <si>
    <t>['aws', 'azure', 'gcp', 'terraform', 'kubernetes']</t>
  </si>
  <si>
    <t>{'cloud': ['aws', 'azure', 'gcp'], 'other': ['terraform', 'kubernetes']}</t>
  </si>
  <si>
    <t>EVONA</t>
  </si>
  <si>
    <t>['python', 'nosql', 'aws', 'git', 'docker']</t>
  </si>
  <si>
    <t>{'cloud': ['aws'], 'other': ['git', 'docker'], 'programming': ['python', 'nosql']}</t>
  </si>
  <si>
    <t>CAPGEMINI SINGAPORE PTE. LTD.</t>
  </si>
  <si>
    <t>['python', 'bash', 'spark', 'pyspark', 'jenkins', 'github', 'kubernetes', 'docker']</t>
  </si>
  <si>
    <t>{'libraries': ['spark', 'pyspark'], 'other': ['jenkins', 'github', 'kubernetes', 'docker'], 'programming': ['python', 'bash']}</t>
  </si>
  <si>
    <t>Sr. Financial Data Analyst/Developer</t>
  </si>
  <si>
    <t>AEGIS CORPS INC</t>
  </si>
  <si>
    <t>Tirupati, Andhra Pradesh, India</t>
  </si>
  <si>
    <t>QuaXigma</t>
  </si>
  <si>
    <t>['sql', 'sql server', 'aws', 'azure', 'databricks', 'excel', 'visio', 'tableau', 'qlik', 'flow']</t>
  </si>
  <si>
    <t>{'analyst_tools': ['excel', 'visio', 'tableau', 'qlik'], 'cloud': ['aws', 'azure', 'databricks'], 'databases': ['sql server'], 'other': ['flow'], 'programming': ['sql']}</t>
  </si>
  <si>
    <t>Mazars in the UK</t>
  </si>
  <si>
    <t>['sql', 'python', 'github']</t>
  </si>
  <si>
    <t>{'other': ['github'], 'programming': ['sql', 'python']}</t>
  </si>
  <si>
    <t>Trainline</t>
  </si>
  <si>
    <t>['go', 'ruby', 'ruby', 'java', 'postgresql', 'elasticsearch', 'redis', 'aws']</t>
  </si>
  <si>
    <t>{'cloud': ['aws'], 'databases': ['postgresql', 'elasticsearch', 'redis'], 'programming': ['go', 'ruby', 'java'], 'webframeworks': ['ruby']}</t>
  </si>
  <si>
    <t>SAP Analytics Specialist</t>
  </si>
  <si>
    <t>ARAMCO TRADING SINGAPORE PTE. LTD.</t>
  </si>
  <si>
    <t>['sql', 'python', 'r', 'sap', 'tableau', 'power bi']</t>
  </si>
  <si>
    <t>{'analyst_tools': ['sap', 'tableau', 'power bi'], 'programming': ['sql', 'python', 'r']}</t>
  </si>
  <si>
    <t>PowerBI Developer (Hybrid)</t>
  </si>
  <si>
    <t>SysLogic, Inc.</t>
  </si>
  <si>
    <t>Nord Group</t>
  </si>
  <si>
    <t>['azure', 'aws', 'databricks', 'spark', 'pyspark']</t>
  </si>
  <si>
    <t>{'cloud': ['azure', 'aws', 'databricks'], 'libraries': ['spark', 'pyspark']}</t>
  </si>
  <si>
    <t>Senior Python Data/Machine Learning Engineer</t>
  </si>
  <si>
    <t>Outliant LLC</t>
  </si>
  <si>
    <t>['python', 'nosql', 'sql', 'pandas', 'numpy', 'tensorflow', 'pytorch', 'flask']</t>
  </si>
  <si>
    <t>{'libraries': ['pandas', 'numpy', 'tensorflow', 'pytorch'], 'programming': ['python', 'nosql', 'sql'], 'webframeworks': ['flask']}</t>
  </si>
  <si>
    <t>['python', 'sql', 'go', 'gcp', 'pyspark', 'spark', 'keras', 'pytorch', 'flask', 'kubernetes', 'docker']</t>
  </si>
  <si>
    <t>{'cloud': ['gcp'], 'libraries': ['pyspark', 'spark', 'keras', 'pytorch'], 'other': ['kubernetes', 'docker'], 'programming': ['python', 'sql', 'go'], 'webframeworks': ['flask']}</t>
  </si>
  <si>
    <t>Freelance Data Engineer- Energy Sector</t>
  </si>
  <si>
    <t>g2 Recruitment Solutions</t>
  </si>
  <si>
    <t>['sql', 'sas', 'sas', 'python', 'r', 'excel']</t>
  </si>
  <si>
    <t>{'analyst_tools': ['sas', 'excel'], 'programming': ['sql', 'sas', 'python', 'r']}</t>
  </si>
  <si>
    <t>Data Scientist Senior F/H</t>
  </si>
  <si>
    <t>Cloud Engineer (Google Cloud Platform)</t>
  </si>
  <si>
    <t>['python', 'bash', 'gcp', 'terraform', 'flow']</t>
  </si>
  <si>
    <t>{'cloud': ['gcp'], 'other': ['terraform', 'flow'], 'programming': ['python', 'bash']}</t>
  </si>
  <si>
    <t>Linerlytica</t>
  </si>
  <si>
    <t>['python', 'sql', 'vba', 'html', 'excel']</t>
  </si>
  <si>
    <t>{'analyst_tools': ['excel'], 'programming': ['python', 'sql', 'vba', 'html']}</t>
  </si>
  <si>
    <t>Digital Library Data Engineer</t>
  </si>
  <si>
    <t>Code4lib</t>
  </si>
  <si>
    <t>23-00059 BI Data Analysts + Media &gt;&gt; Hybrid in L.A. or N.Y.</t>
  </si>
  <si>
    <t>Senior Data Software Engineer Core Tech</t>
  </si>
  <si>
    <t>['java', 'scala', 'sql', 'python', 'shell', 'perl', 'oracle', 'kafka', 'hadoop', 'kubernetes']</t>
  </si>
  <si>
    <t>{'cloud': ['oracle'], 'libraries': ['kafka', 'hadoop'], 'other': ['kubernetes'], 'programming': ['java', 'scala', 'sql', 'python', 'shell', 'perl']}</t>
  </si>
  <si>
    <t>Banqsoft group</t>
  </si>
  <si>
    <t>['powershell', 'sql', 't-sql', 'sql server', 'azure', 'windows', 'git']</t>
  </si>
  <si>
    <t>{'cloud': ['azure'], 'databases': ['sql server'], 'os': ['windows'], 'other': ['git'], 'programming': ['powershell', 'sql', 't-sql']}</t>
  </si>
  <si>
    <t>Senior BI Analyst Jobs in Hannover</t>
  </si>
  <si>
    <t>via VacancyVite.online</t>
  </si>
  <si>
    <t>Data Visualization Engineer.</t>
  </si>
  <si>
    <t>['sql', 'python', 'elasticsearch', 'aws']</t>
  </si>
  <si>
    <t>{'cloud': ['aws'], 'databases': ['elasticsearch'], 'programming': ['sql', 'python']}</t>
  </si>
  <si>
    <t>Data Analyst Assistant – Stage dès que possible (F/H/NB)</t>
  </si>
  <si>
    <t>['sql', 'python', 'r', 'tableau', 'visio']</t>
  </si>
  <si>
    <t>{'analyst_tools': ['tableau', 'visio'], 'programming': ['sql', 'python', 'r']}</t>
  </si>
  <si>
    <t>Anti-Fraud Data Scientist - Business Security</t>
  </si>
  <si>
    <t>Data Engineer - Analyse ESG (CDI)</t>
  </si>
  <si>
    <t>LITA.co</t>
  </si>
  <si>
    <t>Associate/ Senior Associate- Tax Data Analytics- PwC Tax Reporting</t>
  </si>
  <si>
    <t>['c#', 'git']</t>
  </si>
  <si>
    <t>{'other': ['git'], 'programming': ['c#']}</t>
  </si>
  <si>
    <t>Certification Engineer</t>
  </si>
  <si>
    <t>Integro Consulting AB</t>
  </si>
  <si>
    <t>Data Analyst (H/F) - Le Bourget</t>
  </si>
  <si>
    <t>Le Bourget, France</t>
  </si>
  <si>
    <t>Grupo Myth</t>
  </si>
  <si>
    <t>Database Engineer IT Operations · Stockholm · Hybrid</t>
  </si>
  <si>
    <t>Nordnet AB</t>
  </si>
  <si>
    <t>Pricing Analytics Manager- Data Science</t>
  </si>
  <si>
    <t>Enfield, UK</t>
  </si>
  <si>
    <t>['python', 'sql', 'vba']</t>
  </si>
  <si>
    <t>{'programming': ['python', 'sql', 'vba']}</t>
  </si>
  <si>
    <t>['java', 'python', 'scala', 'sql', 'c', 'azure', 'aws', 'gcp', 'databricks', 'airflow', 'spark', 'kafka', 'tableau']</t>
  </si>
  <si>
    <t>{'analyst_tools': ['tableau'], 'cloud': ['azure', 'aws', 'gcp', 'databricks'], 'libraries': ['airflow', 'spark', 'kafka'], 'programming': ['java', 'python', 'scala', 'sql', 'c']}</t>
  </si>
  <si>
    <t>AGRICOVER</t>
  </si>
  <si>
    <t>['go', 'python', 'azure']</t>
  </si>
  <si>
    <t>{'cloud': ['azure'], 'programming': ['go', 'python']}</t>
  </si>
  <si>
    <t>Analyst, BI &amp; Reporting</t>
  </si>
  <si>
    <t>MTN Ghana</t>
  </si>
  <si>
    <t>['sql', 'python', 'sas', 'sas', 'r', 'power bi', 'tableau', 'spss']</t>
  </si>
  <si>
    <t>{'analyst_tools': ['sas', 'power bi', 'tableau', 'spss'], 'programming': ['sql', 'python', 'sas', 'r']}</t>
  </si>
  <si>
    <t>Big Data &amp; AI Engineer</t>
  </si>
  <si>
    <t>['python', 'java', 'scala', 'bash', 'nosql', 'cassandra', 'spark', 'hadoop', 'kafka', 'airflow', 'express', 'linux', 'yarn']</t>
  </si>
  <si>
    <t>{'databases': ['cassandra'], 'libraries': ['spark', 'hadoop', 'kafka', 'airflow'], 'os': ['linux'], 'other': ['yarn'], 'programming': ['python', 'java', 'scala', 'bash', 'nosql'], 'webframeworks': ['express']}</t>
  </si>
  <si>
    <t>Language Data Analyst- Dutch</t>
  </si>
  <si>
    <t>DecisionTree Analytics &amp; Services</t>
  </si>
  <si>
    <t>La Palma, CA</t>
  </si>
  <si>
    <t>Office Field Software House</t>
  </si>
  <si>
    <t>['python', 'mongodb', 'mongodb', 'postgresql', 'mysql', 'airflow', 'flow']</t>
  </si>
  <si>
    <t>{'databases': ['mongodb', 'postgresql', 'mysql'], 'libraries': ['airflow'], 'other': ['flow'], 'programming': ['python', 'mongodb']}</t>
  </si>
  <si>
    <t>Operations Analyst Centre</t>
  </si>
  <si>
    <t>Amazon Robotics - Data Scientist (DS) Co-op - Fall 2023</t>
  </si>
  <si>
    <t>Amazon.com Services LLC</t>
  </si>
  <si>
    <t>Senior Specialist, Data &amp; Insights Analyst</t>
  </si>
  <si>
    <t>Alexion Pharma International Operations</t>
  </si>
  <si>
    <t>['sql', 'qlik', 'sap']</t>
  </si>
  <si>
    <t>{'analyst_tools': ['qlik', 'sap'], 'programming': ['sql']}</t>
  </si>
  <si>
    <t>Data Scientist Credit Risk Modelling</t>
  </si>
  <si>
    <t>Cornucopia IT Resourcing</t>
  </si>
  <si>
    <t>['sql', 'r', 'sas', 'sas']</t>
  </si>
  <si>
    <t>{'analyst_tools': ['sas'], 'programming': ['sql', 'r', 'sas']}</t>
  </si>
  <si>
    <t>ARAG SE Direktion für Österreich</t>
  </si>
  <si>
    <t>['sas', 'sas', 't-sql', 'sql', 'azure', 'ssis', 'power bi']</t>
  </si>
  <si>
    <t>{'analyst_tools': ['sas', 'ssis', 'power bi'], 'cloud': ['azure'], 'programming': ['sas', 't-sql', 'sql']}</t>
  </si>
  <si>
    <t>Finance Data Analyst Trainee</t>
  </si>
  <si>
    <t>Senior SoC Silicon Debug Engineer</t>
  </si>
  <si>
    <t>Research Data Analyst-Hybrid/Remote - 121408</t>
  </si>
  <si>
    <t>Alternance en Data Science - Metz</t>
  </si>
  <si>
    <t>Data Analyst, Singapore</t>
  </si>
  <si>
    <t>Lenskart.com</t>
  </si>
  <si>
    <t>['go', 'sql', 'python', 'r', 'power bi', 'excel']</t>
  </si>
  <si>
    <t>{'analyst_tools': ['power bi', 'excel'], 'programming': ['go', 'sql', 'python', 'r']}</t>
  </si>
  <si>
    <t>OMP Belgium</t>
  </si>
  <si>
    <t>['python', 'shell', 'azure', 'tensorflow', 'pytorch']</t>
  </si>
  <si>
    <t>{'cloud': ['azure'], 'libraries': ['tensorflow', 'pytorch'], 'programming': ['python', 'shell']}</t>
  </si>
  <si>
    <t>The Transamerica Corporation</t>
  </si>
  <si>
    <t>Talent Acquisition Data Analyst (722957)</t>
  </si>
  <si>
    <t>Zimmer Biomet EMEA</t>
  </si>
  <si>
    <t>Senior Data Scientist. Job in Nottingham My Valley Jobs Today</t>
  </si>
  <si>
    <t>['sql', 'python', 'databricks', 'tableau']</t>
  </si>
  <si>
    <t>{'analyst_tools': ['tableau'], 'cloud': ['databricks'], 'programming': ['sql', 'python']}</t>
  </si>
  <si>
    <t>['nosql', 'java', 'scala', 'spring', 'hadoop', 'spark', 'kafka', 'selenium', 'jenkins', 'git', 'chef']</t>
  </si>
  <si>
    <t>{'libraries': ['spring', 'hadoop', 'spark', 'kafka', 'selenium'], 'other': ['jenkins', 'git', 'chef'], 'programming': ['nosql', 'java', 'scala']}</t>
  </si>
  <si>
    <t>Parramatta NSW, Australia</t>
  </si>
  <si>
    <t>Workskil</t>
  </si>
  <si>
    <t>Northern Trust Corporation</t>
  </si>
  <si>
    <t>['vba', 'sql', 'excel', 'alteryx', 'jira']</t>
  </si>
  <si>
    <t>{'analyst_tools': ['excel', 'alteryx'], 'async': ['jira'], 'programming': ['vba', 'sql']}</t>
  </si>
  <si>
    <t>MirIT IT Recruitment agency</t>
  </si>
  <si>
    <t>['python', 'mysql', 'redis', 'spark', 'airflow', 'kafka', 'linux', 'ansible']</t>
  </si>
  <si>
    <t>{'databases': ['mysql', 'redis'], 'libraries': ['spark', 'airflow', 'kafka'], 'os': ['linux'], 'other': ['ansible'], 'programming': ['python']}</t>
  </si>
  <si>
    <t>['sql', 'python', 'azure', 'excel', 'flow']</t>
  </si>
  <si>
    <t>{'analyst_tools': ['excel'], 'cloud': ['azure'], 'other': ['flow'], 'programming': ['sql', 'python']}</t>
  </si>
  <si>
    <t>Junior Data Engineer to PostNord</t>
  </si>
  <si>
    <t>Experis AB</t>
  </si>
  <si>
    <t>via Save The Children | Uganda - Save The Children International</t>
  </si>
  <si>
    <t>АЙФЭЛЛ</t>
  </si>
  <si>
    <t>['sql', 'python', 'postgresql', 'pandas', 'numpy', 'airflow', 'hadoop', 'linux', 'git']</t>
  </si>
  <si>
    <t>{'databases': ['postgresql'], 'libraries': ['pandas', 'numpy', 'airflow', 'hadoop'], 'os': ['linux'], 'other': ['git'], 'programming': ['sql', 'python']}</t>
  </si>
  <si>
    <t>Big Data Technology Lead</t>
  </si>
  <si>
    <t>['scala', 'sql', 'spark', 'pyspark']</t>
  </si>
  <si>
    <t>{'libraries': ['spark', 'pyspark'], 'programming': ['scala', 'sql']}</t>
  </si>
  <si>
    <t>RAAAK Personeel</t>
  </si>
  <si>
    <t>Analyste data</t>
  </si>
  <si>
    <t>Veeva Systems, Inc.</t>
  </si>
  <si>
    <t>Data Scientist (M/F/X)</t>
  </si>
  <si>
    <t>auxiell</t>
  </si>
  <si>
    <t>Regular/Senior DevOps Engineer</t>
  </si>
  <si>
    <t>Tenesys</t>
  </si>
  <si>
    <t>['azure', 'aws', 'gcp', 'linux', 'gitlab', 'jenkins', 'terraform', 'docker', 'kubernetes']</t>
  </si>
  <si>
    <t>{'cloud': ['azure', 'aws', 'gcp'], 'os': ['linux'], 'other': ['gitlab', 'jenkins', 'terraform', 'docker', 'kubernetes']}</t>
  </si>
  <si>
    <t>Sr. Data Analyst - Supply Chain</t>
  </si>
  <si>
    <t>New Bath Today</t>
  </si>
  <si>
    <t>['python', 'r', 'sql', 'nosql', 'mongodb', 'mongodb', 'c', 'mysql', 'aws', 'hadoop', 'spark', 'scikit-learn', 'pandas', 'plotly', 'opencv', 'linux', 'tableau']</t>
  </si>
  <si>
    <t>{'analyst_tools': ['tableau'], 'cloud': ['aws'], 'databases': ['mongodb', 'mysql'], 'libraries': ['hadoop', 'spark', 'scikit-learn', 'pandas', 'plotly', 'opencv'], 'os': ['linux'], 'programming': ['python', 'r', 'sql', 'nosql', 'mongodb', 'c']}</t>
  </si>
  <si>
    <t>GroupM | Stage - Data Scientist (F/H)</t>
  </si>
  <si>
    <t>Group M</t>
  </si>
  <si>
    <t>Heathrow</t>
  </si>
  <si>
    <t>['python', 'azure', 'databricks', 'power bi', 'dax']</t>
  </si>
  <si>
    <t>{'analyst_tools': ['power bi', 'dax'], 'cloud': ['azure', 'databricks'], 'programming': ['python']}</t>
  </si>
  <si>
    <t>Hogarth</t>
  </si>
  <si>
    <t>['python', 'scala', 'sql', 'r', 'azure', 'aws', 'gcp', 'spark', 'gdpr', 'power bi', 'tableau']</t>
  </si>
  <si>
    <t>{'analyst_tools': ['power bi', 'tableau'], 'cloud': ['azure', 'aws', 'gcp'], 'libraries': ['spark', 'gdpr'], 'programming': ['python', 'scala', 'sql', 'r']}</t>
  </si>
  <si>
    <t>Data Analyst (PostgreSQL / Presto / Python)</t>
  </si>
  <si>
    <t>['sql', 'python', 'postgresql', 'aws', 'pandas', 'matplotlib', 'numpy', 'seaborn']</t>
  </si>
  <si>
    <t>{'cloud': ['aws'], 'databases': ['postgresql'], 'libraries': ['pandas', 'matplotlib', 'numpy', 'seaborn'], 'programming': ['sql', 'python']}</t>
  </si>
  <si>
    <t>['python', 'sql', 'postgresql', 'snowflake', 'azure', 'aws', 'numpy', 'pandas']</t>
  </si>
  <si>
    <t>{'cloud': ['snowflake', 'azure', 'aws'], 'databases': ['postgresql'], 'libraries': ['numpy', 'pandas'], 'programming': ['python', 'sql']}</t>
  </si>
  <si>
    <t>GSMG Data Science Manager – Associate Director</t>
  </si>
  <si>
    <t>IBM Recruitment 2023 - All India Jobs - Data Analyst Posts</t>
  </si>
  <si>
    <t>via Jobs In India - Job Vacancies In India - Viral Buzz World - Jobsfly.in</t>
  </si>
  <si>
    <t>Model Monitoring and Analytics Data Scientist (SAS, R, Python...</t>
  </si>
  <si>
    <t>['sas', 'sas', 'r', 'python', 'matlab', 'c', 'unix', 'excel', 'tableau']</t>
  </si>
  <si>
    <t>{'analyst_tools': ['sas', 'excel', 'tableau'], 'os': ['unix'], 'programming': ['sas', 'r', 'python', 'matlab', 'c']}</t>
  </si>
  <si>
    <t>['python', 'spark', 'linux', 'jenkins']</t>
  </si>
  <si>
    <t>{'libraries': ['spark'], 'os': ['linux'], 'other': ['jenkins'], 'programming': ['python']}</t>
  </si>
  <si>
    <t>IT Business Analyst (Engineering)</t>
  </si>
  <si>
    <t>inensia</t>
  </si>
  <si>
    <t>['java', 'scala', 'python', 'go']</t>
  </si>
  <si>
    <t>{'programming': ['java', 'scala', 'python', 'go']}</t>
  </si>
  <si>
    <t>Data-specialist Natuur</t>
  </si>
  <si>
    <t>💻Vi ønsker å styrke vårt team og søker nå Data Engineer...</t>
  </si>
  <si>
    <t>['sql', 'sql server', 'azure', 'snowflake', 'ssis', 'github', 'jira', 'confluence']</t>
  </si>
  <si>
    <t>{'analyst_tools': ['ssis'], 'async': ['jira', 'confluence'], 'cloud': ['azure', 'snowflake'], 'databases': ['sql server'], 'other': ['github'], 'programming': ['sql']}</t>
  </si>
  <si>
    <t>データアナリスト// Data Analyst</t>
  </si>
  <si>
    <t>Senior Associate Data Scientist - Remote | WFH</t>
  </si>
  <si>
    <t>['vba', 'sas', 'sas', 'sql', 'excel']</t>
  </si>
  <si>
    <t>{'analyst_tools': ['sas', 'excel'], 'programming': ['vba', 'sas', 'sql']}</t>
  </si>
  <si>
    <t>Sr. Data Analyst, Residential Energy Operations</t>
  </si>
  <si>
    <t>['sql', 'c#', 'python', 'postgresql', 'azure', 'ssrs', 'power bi']</t>
  </si>
  <si>
    <t>{'analyst_tools': ['ssrs', 'power bi'], 'cloud': ['azure'], 'databases': ['postgresql'], 'programming': ['sql', 'c#', 'python']}</t>
  </si>
  <si>
    <t>formation data engineer</t>
  </si>
  <si>
    <t>via The Actuary Jobs</t>
  </si>
  <si>
    <t>Star Actuarial Futures</t>
  </si>
  <si>
    <t>Data Scientist Advanced Development Program Internship (Charlotte, NC)</t>
  </si>
  <si>
    <t>Happy Scribe</t>
  </si>
  <si>
    <t>['ruby', 'ruby', 'javascript', 'sql', 'go', 'python', 'redshift', 'snowflake', 'ruby on rails', 'github']</t>
  </si>
  <si>
    <t>{'cloud': ['redshift', 'snowflake'], 'other': ['github'], 'programming': ['ruby', 'javascript', 'sql', 'go', 'python'], 'webframeworks': ['ruby', 'ruby on rails']}</t>
  </si>
  <si>
    <t>VOI Technology</t>
  </si>
  <si>
    <t>['c', 'python', 'git']</t>
  </si>
  <si>
    <t>{'other': ['git'], 'programming': ['c', 'python']}</t>
  </si>
  <si>
    <t>Senior Data Scientist, Generative AI Innovation Center</t>
  </si>
  <si>
    <t>['python', 'aws', 'tensorflow', 'keras', 'pytorch', 'mxnet']</t>
  </si>
  <si>
    <t>{'cloud': ['aws'], 'libraries': ['tensorflow', 'keras', 'pytorch', 'mxnet'], 'programming': ['python']}</t>
  </si>
  <si>
    <t>['python', 'mysql', 'postgresql', 'tableau', 'excel']</t>
  </si>
  <si>
    <t>{'analyst_tools': ['tableau', 'excel'], 'databases': ['mysql', 'postgresql'], 'programming': ['python']}</t>
  </si>
  <si>
    <t>DATA ANALYST SENIOR – EXPERT EN PILOTAGE DE RISQUE DE CRÉDIT H/F</t>
  </si>
  <si>
    <t>['python', 'r', 'hadoop', 'vue', 'excel', 'tableau']</t>
  </si>
  <si>
    <t>{'analyst_tools': ['excel', 'tableau'], 'libraries': ['hadoop'], 'programming': ['python', 'r'], 'webframeworks': ['vue']}</t>
  </si>
  <si>
    <t>E3 Services Conseils</t>
  </si>
  <si>
    <t>['python', 'java', 'c++', 'tensorflow', 'pytorch']</t>
  </si>
  <si>
    <t>{'libraries': ['tensorflow', 'pytorch'], 'programming': ['python', 'java', 'c++']}</t>
  </si>
  <si>
    <t>Lead Analyst, Healthcare Analytics - SQL/SSRS/Power BI/Azure Data...</t>
  </si>
  <si>
    <t>['sql', 'crystal', 'sql server', 'ssrs', 'sharepoint', 'ssis']</t>
  </si>
  <si>
    <t>{'analyst_tools': ['ssrs', 'sharepoint', 'ssis'], 'databases': ['sql server'], 'programming': ['sql', 'crystal']}</t>
  </si>
  <si>
    <t>SAS Data Analyst</t>
  </si>
  <si>
    <t>Global Solutions Group, Inc.</t>
  </si>
  <si>
    <t>Prevaj Consultants Pvt Ltd</t>
  </si>
  <si>
    <t>['python', 'scala', 'sql', 'aws', 'aurora', 'redshift', 'gcp', 'airflow', 'spark', 'docker', 'terraform']</t>
  </si>
  <si>
    <t>{'cloud': ['aws', 'aurora', 'redshift', 'gcp'], 'libraries': ['airflow', 'spark'], 'other': ['docker', 'terraform'], 'programming': ['python', 'scala', 'sql']}</t>
  </si>
  <si>
    <t>Homebased Job for Dutch speaker - Online Data Analyst</t>
  </si>
  <si>
    <t>Data Analyst, Sr.</t>
  </si>
  <si>
    <t>CalOptima</t>
  </si>
  <si>
    <t>Mobilisights Technology Principal Data Engineer #SWX</t>
  </si>
  <si>
    <t>Genetics Data Scientist - REMOTE</t>
  </si>
  <si>
    <t>Lifelancer</t>
  </si>
  <si>
    <t>['r', 'python', 'sql', 'bash', 'aws', 'linux', 'git']</t>
  </si>
  <si>
    <t>{'cloud': ['aws'], 'os': ['linux'], 'other': ['git'], 'programming': ['r', 'python', 'sql', 'bash']}</t>
  </si>
  <si>
    <t>Cryptographic Data Analyst</t>
  </si>
  <si>
    <t>TSR Consulting</t>
  </si>
  <si>
    <t>Data-Analyst - H/F</t>
  </si>
  <si>
    <t>via Kicklox</t>
  </si>
  <si>
    <t>['python', 'r', 'sql', 'tensorflow', 'tableau', 'power bi']</t>
  </si>
  <si>
    <t>{'analyst_tools': ['tableau', 'power bi'], 'libraries': ['tensorflow'], 'programming': ['python', 'r', 'sql']}</t>
  </si>
  <si>
    <t>علماء تحليل البيانات - العامرات</t>
  </si>
  <si>
    <t>Al Amarat, Oman</t>
  </si>
  <si>
    <t>Belinc</t>
  </si>
  <si>
    <t>['sql', 'python', 'c#', 'azure', 'databricks', 'kubernetes', 'gitlab']</t>
  </si>
  <si>
    <t>{'cloud': ['azure', 'databricks'], 'other': ['kubernetes', 'gitlab'], 'programming': ['sql', 'python', 'c#']}</t>
  </si>
  <si>
    <t>MITCON Consultancy and Engineering Services Ltd</t>
  </si>
  <si>
    <t>['python', 'r', 'sql', 'tensorflow', 'pytorch', 'hadoop', 'spark', 'excel']</t>
  </si>
  <si>
    <t>{'analyst_tools': ['excel'], 'libraries': ['tensorflow', 'pytorch', 'hadoop', 'spark'], 'programming': ['python', 'r', 'sql']}</t>
  </si>
  <si>
    <t>Logicalis Spain</t>
  </si>
  <si>
    <t>Mobiskill   Recrutement Tech</t>
  </si>
  <si>
    <t>['python', 'sql', 'java', 'aws', 'azure', 'gcp', 'snowflake', 'linux']</t>
  </si>
  <si>
    <t>{'cloud': ['aws', 'azure', 'gcp', 'snowflake'], 'os': ['linux'], 'programming': ['python', 'sql', 'java']}</t>
  </si>
  <si>
    <t>Parts Data Analyst</t>
  </si>
  <si>
    <t>Squarera</t>
  </si>
  <si>
    <t>['python', 'java', 'scala', 'aws', 'azure', 'gcp', 'hadoop', 'spark', 'docker', 'kubernetes']</t>
  </si>
  <si>
    <t>{'cloud': ['aws', 'azure', 'gcp'], 'libraries': ['hadoop', 'spark'], 'other': ['docker', 'kubernetes'], 'programming': ['python', 'java', 'scala']}</t>
  </si>
  <si>
    <t>Senior/Principal Software Development Engineer, ML Data Engineering</t>
  </si>
  <si>
    <t>Tomato AI</t>
  </si>
  <si>
    <t>['sql', 'nosql', 'python', 'html', 'css', 'react']</t>
  </si>
  <si>
    <t>{'libraries': ['react'], 'programming': ['sql', 'nosql', 'python', 'html', 'css']}</t>
  </si>
  <si>
    <t>['sql', 'hadoop', 'spark', 'unix', 'qlik', 'ssis', 'power bi', 'ssrs']</t>
  </si>
  <si>
    <t>{'analyst_tools': ['qlik', 'ssis', 'power bi', 'ssrs'], 'libraries': ['hadoop', 'spark'], 'os': ['unix'], 'programming': ['sql']}</t>
  </si>
  <si>
    <t>Senior Data Scientist Expert</t>
  </si>
  <si>
    <t>Client of Matcha Talent</t>
  </si>
  <si>
    <t>['python', 'numpy', 'pandas', 'matplotlib', 'seaborn', 'scikit-learn', 'keras', 'tensorflow', 'pytorch']</t>
  </si>
  <si>
    <t>{'libraries': ['numpy', 'pandas', 'matplotlib', 'seaborn', 'scikit-learn', 'keras', 'tensorflow', 'pytorch'], 'programming': ['python']}</t>
  </si>
  <si>
    <t>Data Engineer Warrior</t>
  </si>
  <si>
    <t>['scala', 'bash', 'nosql', 'cassandra', 'redshift', 'aws', 'spark', 'kafka', 'git']</t>
  </si>
  <si>
    <t>{'cloud': ['redshift', 'aws'], 'databases': ['cassandra'], 'libraries': ['spark', 'kafka'], 'other': ['git'], 'programming': ['scala', 'bash', 'nosql']}</t>
  </si>
  <si>
    <t>Analyst Business Analytics</t>
  </si>
  <si>
    <t>Keystream Group Limited</t>
  </si>
  <si>
    <t>['oracle', 'flow', 'jira', 'confluence']</t>
  </si>
  <si>
    <t>{'async': ['jira', 'confluence'], 'cloud': ['oracle'], 'other': ['flow']}</t>
  </si>
  <si>
    <t>['python', 'java', 'c++', 'azure', 'snowflake', 'kafka', 'docker', 'kubernetes']</t>
  </si>
  <si>
    <t>{'cloud': ['azure', 'snowflake'], 'libraries': ['kafka'], 'other': ['docker', 'kubernetes'], 'programming': ['python', 'java', 'c++']}</t>
  </si>
  <si>
    <t>['python', 'aws', 'angular', 'excel', 'terraform']</t>
  </si>
  <si>
    <t>{'analyst_tools': ['excel'], 'cloud': ['aws'], 'other': ['terraform'], 'programming': ['python'], 'webframeworks': ['angular']}</t>
  </si>
  <si>
    <t>['python', 'sql', 'azure', 'spark', 'hadoop']</t>
  </si>
  <si>
    <t>{'cloud': ['azure'], 'libraries': ['spark', 'hadoop'], 'programming': ['python', 'sql']}</t>
  </si>
  <si>
    <t>General Atomics</t>
  </si>
  <si>
    <t>['sql', 'python', 'snowflake', 'airflow', 'tableau', 'git']</t>
  </si>
  <si>
    <t>{'analyst_tools': ['tableau'], 'cloud': ['snowflake'], 'libraries': ['airflow'], 'other': ['git'], 'programming': ['sql', 'python']}</t>
  </si>
  <si>
    <t>Volunteer: 1-hour Data &amp; Analytics call for Greater Chatham Initiative</t>
  </si>
  <si>
    <t>['sql', 'gcp', 'tableau']</t>
  </si>
  <si>
    <t>{'analyst_tools': ['tableau'], 'cloud': ['gcp'], 'programming': ['sql']}</t>
  </si>
  <si>
    <t>Data Analyst at Mclean VA || GC or USC (Only on W2)</t>
  </si>
  <si>
    <t>['shell', 'sas', 'sas', 'sql', 'python', 'nosql', 'aws', 'pyspark', 'spark', 'unix', 'tableau', 'microstrategy', 'word', 'excel']</t>
  </si>
  <si>
    <t>{'analyst_tools': ['sas', 'tableau', 'microstrategy', 'word', 'excel'], 'cloud': ['aws'], 'libraries': ['pyspark', 'spark'], 'os': ['unix'], 'programming': ['shell', 'sas', 'sql', 'python', 'nosql']}</t>
  </si>
  <si>
    <t>Master Data Management and Reporting Assistant Analyst</t>
  </si>
  <si>
    <t>Pepsico</t>
  </si>
  <si>
    <t>Kapacity</t>
  </si>
  <si>
    <t>['ssis', 'ssrs', 'excel', 'cognos']</t>
  </si>
  <si>
    <t>{'analyst_tools': ['ssis', 'ssrs', 'excel', 'cognos']}</t>
  </si>
  <si>
    <t>Cablenet</t>
  </si>
  <si>
    <t>Internship Consultant | Qualitative Methods</t>
  </si>
  <si>
    <t>EITAcies, Inc.</t>
  </si>
  <si>
    <t>Sr Business Analyst</t>
  </si>
  <si>
    <t>Data Engineer confirmé F/H</t>
  </si>
  <si>
    <t>['python', 'elasticsearch', 'gcp', 'aws', 'azure', 'spark', 'kafka', 'airflow', 'gitlab', 'terraform']</t>
  </si>
  <si>
    <t>{'cloud': ['gcp', 'aws', 'azure'], 'databases': ['elasticsearch'], 'libraries': ['spark', 'kafka', 'airflow'], 'other': ['gitlab', 'terraform'], 'programming': ['python']}</t>
  </si>
  <si>
    <t>Graduate Programme - Trainee Graduate Data Analyst</t>
  </si>
  <si>
    <t>Vantage Point Global</t>
  </si>
  <si>
    <t>Sr. Data Engineer (m/w/d)</t>
  </si>
  <si>
    <t>Wellster Healthtech Group GmbH</t>
  </si>
  <si>
    <t>Chief Data Science and Data Engineering Officer, Ireland</t>
  </si>
  <si>
    <t>Language Data Analyst- Norwegian - Relocation to Cork</t>
  </si>
  <si>
    <t>Tiro Partners Limited</t>
  </si>
  <si>
    <t>['python', 'scala', 'java', 'c++', 'aws', 'azure', 'spark', 'pyspark', 'hadoop', 'airflow', 'kafka']</t>
  </si>
  <si>
    <t>{'cloud': ['aws', 'azure'], 'libraries': ['spark', 'pyspark', 'hadoop', 'airflow', 'kafka'], 'programming': ['python', 'scala', 'java', 'c++']}</t>
  </si>
  <si>
    <t>University of Pittsburgh - Staff</t>
  </si>
  <si>
    <t>['sas', 'sas', 'sql', 'r', 'matlab', 'spss']</t>
  </si>
  <si>
    <t>{'analyst_tools': ['sas', 'spss'], 'programming': ['sas', 'sql', 'r', 'matlab']}</t>
  </si>
  <si>
    <t>Service Operation Analyst/MIS</t>
  </si>
  <si>
    <t>DATA ENGINEER (REMOTO)</t>
  </si>
  <si>
    <t>IRIUM</t>
  </si>
  <si>
    <t>['sql', 'python', 'sql server', 'azure', 'databricks', 'gdpr', 'ssis']</t>
  </si>
  <si>
    <t>{'analyst_tools': ['ssis'], 'cloud': ['azure', 'databricks'], 'databases': ['sql server'], 'libraries': ['gdpr'], 'programming': ['sql', 'python']}</t>
  </si>
  <si>
    <t>High Bridge Consulting</t>
  </si>
  <si>
    <t>['sql', 'python', 'azure', 'jira']</t>
  </si>
  <si>
    <t>{'async': ['jira'], 'cloud': ['azure'], 'programming': ['sql', 'python']}</t>
  </si>
  <si>
    <t>Newcastle-under-Lyme, UK</t>
  </si>
  <si>
    <t>Intelligent Resource Limited</t>
  </si>
  <si>
    <t>['sql', 'powershell', 'oracle']</t>
  </si>
  <si>
    <t>{'cloud': ['oracle'], 'programming': ['sql', 'powershell']}</t>
  </si>
  <si>
    <t>aviv group</t>
  </si>
  <si>
    <t>['python', 'sql', 'scala', 'scikit-learn', 'spark', 'tableau', 'visio', 'github']</t>
  </si>
  <si>
    <t>{'analyst_tools': ['tableau', 'visio'], 'libraries': ['scikit-learn', 'spark'], 'other': ['github'], 'programming': ['python', 'sql', 'scala']}</t>
  </si>
  <si>
    <t>Data Engineer- Integration</t>
  </si>
  <si>
    <t>Manager of Business Intelligence and Data Analytics</t>
  </si>
  <si>
    <t>ChildCareGroup</t>
  </si>
  <si>
    <t>['tableau', 'smartsheet']</t>
  </si>
  <si>
    <t>{'analyst_tools': ['tableau'], 'async': ['smartsheet']}</t>
  </si>
  <si>
    <t>['python', 'sql', 'sql server', 'gcp', 'aws', 'bigquery', 'airflow', 'kafka', 'hadoop', 'alteryx']</t>
  </si>
  <si>
    <t>{'analyst_tools': ['alteryx'], 'cloud': ['gcp', 'aws', 'bigquery'], 'databases': ['sql server'], 'libraries': ['airflow', 'kafka', 'hadoop'], 'programming': ['python', 'sql']}</t>
  </si>
  <si>
    <t>Associate Data Scientist Austin</t>
  </si>
  <si>
    <t>BroadVail Capital Partners</t>
  </si>
  <si>
    <t>['matlab', 'python', 'perl', 'r', 'hadoop']</t>
  </si>
  <si>
    <t>{'libraries': ['hadoop'], 'programming': ['matlab', 'python', 'perl', 'r']}</t>
  </si>
  <si>
    <t>Data Engineer - Paris F/H - Remote</t>
  </si>
  <si>
    <t>Lemon Learning</t>
  </si>
  <si>
    <t>Tech Providers Inc.</t>
  </si>
  <si>
    <t>['r', 'sql', 'snowflake']</t>
  </si>
  <si>
    <t>{'cloud': ['snowflake'], 'programming': ['r', 'sql']}</t>
  </si>
  <si>
    <t>DCS Card Centre (formerly known as Diners Club Singapore)</t>
  </si>
  <si>
    <t>['linux', 'docker']</t>
  </si>
  <si>
    <t>{'os': ['linux'], 'other': ['docker']}</t>
  </si>
  <si>
    <t>Sr Analyst</t>
  </si>
  <si>
    <t>Cloud Data Mesh Engineer</t>
  </si>
  <si>
    <t>Cayuse Holdings</t>
  </si>
  <si>
    <t>Sryas - an Orion Innovation Company</t>
  </si>
  <si>
    <t>['sql', 'nosql', 'java', 'python', 'gcp', 'hadoop', 'kafka', 'spark']</t>
  </si>
  <si>
    <t>{'cloud': ['gcp'], 'libraries': ['hadoop', 'kafka', 'spark'], 'programming': ['sql', 'nosql', 'java', 'python']}</t>
  </si>
  <si>
    <t>Data Analysis Specialist</t>
  </si>
  <si>
    <t>CFA Institute</t>
  </si>
  <si>
    <t>['tableau', 'alteryx', 'excel', 'flow']</t>
  </si>
  <si>
    <t>{'analyst_tools': ['tableau', 'alteryx', 'excel'], 'other': ['flow']}</t>
  </si>
  <si>
    <t>Data Scientist SME - Security Clearance Required</t>
  </si>
  <si>
    <t>Euro Projects Recruitment Careers</t>
  </si>
  <si>
    <t>Старший разработчик КХД / data engineer (hadoop)</t>
  </si>
  <si>
    <t>Группа НЛМК ИТ и Диджитал</t>
  </si>
  <si>
    <t>['python', 'sql', 'java', 'scala', 'c++', 'nosql', 'mongodb', 'mongodb', 'postgresql', 'mysql', 'cassandra', 'redis', 'oracle', 'airflow', 'numpy', 'pandas', 'kafka', 'spark', 'hadoop', 'yarn']</t>
  </si>
  <si>
    <t>{'cloud': ['oracle'], 'databases': ['mongodb', 'postgresql', 'mysql', 'cassandra', 'redis'], 'libraries': ['airflow', 'numpy', 'pandas', 'kafka', 'spark', 'hadoop'], 'other': ['yarn'], 'programming': ['python', 'sql', 'java', 'scala', 'c++', 'nosql', 'mongodb']}</t>
  </si>
  <si>
    <t>Sun E- Learning</t>
  </si>
  <si>
    <t>['java', 'python', 'scala', 'sql', 'gcp', 'bigquery', 'hadoop', 'spark', 'airflow', 'unix']</t>
  </si>
  <si>
    <t>{'cloud': ['gcp', 'bigquery'], 'libraries': ['hadoop', 'spark', 'airflow'], 'os': ['unix'], 'programming': ['java', 'python', 'scala', 'sql']}</t>
  </si>
  <si>
    <t>Infotiv</t>
  </si>
  <si>
    <t>['sas', 'sas', 'aws', 'gcp', 'azure', 'spark', 'hadoop', 'power bi', 'chef']</t>
  </si>
  <si>
    <t>{'analyst_tools': ['sas', 'power bi'], 'cloud': ['aws', 'gcp', 'azure'], 'libraries': ['spark', 'hadoop'], 'other': ['chef'], 'programming': ['sas']}</t>
  </si>
  <si>
    <t>Cientista de Dados (m/f)</t>
  </si>
  <si>
    <t>['outlook', 'sharepoint', 'excel', 'tableau', 'sap']</t>
  </si>
  <si>
    <t>{'analyst_tools': ['outlook', 'sharepoint', 'excel', 'tableau', 'sap']}</t>
  </si>
  <si>
    <t>Service Desk Analyst</t>
  </si>
  <si>
    <t>Product Analysts</t>
  </si>
  <si>
    <t>ВкусВилл</t>
  </si>
  <si>
    <t>['sql', 'jupyter', 'airflow', 'power bi', 'ssrs', 'gitlab']</t>
  </si>
  <si>
    <t>{'analyst_tools': ['power bi', 'ssrs'], 'libraries': ['jupyter', 'airflow'], 'other': ['gitlab'], 'programming': ['sql']}</t>
  </si>
  <si>
    <t>Data Quality Analyst 1</t>
  </si>
  <si>
    <t>Datenbankentwickler / Data Engineer (m/f/d)</t>
  </si>
  <si>
    <t>Zeta Holding GmbH</t>
  </si>
  <si>
    <t>['sql', 'python', 'c#']</t>
  </si>
  <si>
    <t>{'programming': ['sql', 'python', 'c#']}</t>
  </si>
  <si>
    <t>['python', 'vba', 'sql', 'java', 'r']</t>
  </si>
  <si>
    <t>{'programming': ['python', 'vba', 'sql', 'java', 'r']}</t>
  </si>
  <si>
    <t>Saint-Gobain Distribution Bâtiment France</t>
  </si>
  <si>
    <t>['aws', 'redshift', 'azure']</t>
  </si>
  <si>
    <t>{'cloud': ['aws', 'redshift', 'azure']}</t>
  </si>
  <si>
    <t>['sql', 'python', 'shell', 'nosql', 'mongodb', 'mongodb', 'sql server', 'mysql', 'postgresql', 'cassandra', 'redis', 'oracle', 'aws', 'gcp', 'azure', 'airflow', 'kafka', 'django', 'flask', 'fastapi', 'linux', 'ssis', 'docker']</t>
  </si>
  <si>
    <t>{'analyst_tools': ['ssis'], 'cloud': ['oracle', 'aws', 'gcp', 'azure'], 'databases': ['mongodb', 'sql server', 'mysql', 'postgresql', 'cassandra', 'redis'], 'libraries': ['airflow', 'kafka'], 'os': ['linux'], 'other': ['docker'], 'programming': ['sql', 'python', 'shell', 'nosql', 'mongodb'], 'webframeworks': ['django', 'flask', 'fastapi']}</t>
  </si>
  <si>
    <t>Data Analyst &amp; Customer Support</t>
  </si>
  <si>
    <t>BrilliantIN Recruitment</t>
  </si>
  <si>
    <t>['go', 'windows', 'excel', 'jira']</t>
  </si>
  <si>
    <t>{'analyst_tools': ['excel'], 'async': ['jira'], 'os': ['windows'], 'programming': ['go']}</t>
  </si>
  <si>
    <t>['sql', 'python', 'go', 'aws']</t>
  </si>
  <si>
    <t>{'cloud': ['aws'], 'programming': ['sql', 'python', 'go']}</t>
  </si>
  <si>
    <t>PBWM Technology, Summer Analyst, Data</t>
  </si>
  <si>
    <t>Senior Analyst - CCOR Analytics (Data Science)</t>
  </si>
  <si>
    <t>Junior Integrated Rack Solutions Engineer</t>
  </si>
  <si>
    <t>Vertiv</t>
  </si>
  <si>
    <t>Data Scientist - 300823</t>
  </si>
  <si>
    <t>Sirion</t>
  </si>
  <si>
    <t>Data Analyst, Business Performance and Insights, Dublin.</t>
  </si>
  <si>
    <t>Android Developer</t>
  </si>
  <si>
    <t>via Talent Jobs</t>
  </si>
  <si>
    <t>Covariant</t>
  </si>
  <si>
    <t>FRIENDLY PLUMBER, HEATING &amp; AIR</t>
  </si>
  <si>
    <t>Edrans</t>
  </si>
  <si>
    <t>['python', 'scala', 'r', 'aws', 'hadoop', 'spark', 'airflow', 'kafka', 'jupyter', 'git', 'terraform']</t>
  </si>
  <si>
    <t>{'cloud': ['aws'], 'libraries': ['hadoop', 'spark', 'airflow', 'kafka', 'jupyter'], 'other': ['git', 'terraform'], 'programming': ['python', 'scala', 'r']}</t>
  </si>
  <si>
    <t>Roll Out Studios</t>
  </si>
  <si>
    <t>Data Analyst (Contractual)</t>
  </si>
  <si>
    <t>['windows', 'excel', 'word']</t>
  </si>
  <si>
    <t>{'analyst_tools': ['excel', 'word'], 'os': ['windows']}</t>
  </si>
  <si>
    <t>Quantix, Inc.</t>
  </si>
  <si>
    <t>Techno-functional Data Analyst</t>
  </si>
  <si>
    <t>Insperity</t>
  </si>
  <si>
    <t>Senior Data Engineer – AWS, Pyspark, Snowflake</t>
  </si>
  <si>
    <t>['python', 'aws', 'snowflake', 'databricks', 'pyspark']</t>
  </si>
  <si>
    <t>{'cloud': ['aws', 'snowflake', 'databricks'], 'libraries': ['pyspark'], 'programming': ['python']}</t>
  </si>
  <si>
    <t>ALOIS Europe</t>
  </si>
  <si>
    <t>['python', 'scala', 'javascript', 'mongodb', 'mongodb', 'postgresql', 'mysql', 'redis', 'aws', 'azure', 'airflow', 'pandas', 'spark', 'hadoop', 'sap', 'power bi', 'alteryx', 'git']</t>
  </si>
  <si>
    <t>{'analyst_tools': ['sap', 'power bi', 'alteryx'], 'cloud': ['aws', 'azure'], 'databases': ['mongodb', 'postgresql', 'mysql', 'redis'], 'libraries': ['airflow', 'pandas', 'spark', 'hadoop'], 'other': ['git'], 'programming': ['python', 'scala', 'javascript', 'mongodb']}</t>
  </si>
  <si>
    <t>Avensia Technologies</t>
  </si>
  <si>
    <t>Data Science &amp; AI Manager</t>
  </si>
  <si>
    <t>['sql', 'aws', 'azure', 'spark', 'tableau', 'power bi', 'github', 'git']</t>
  </si>
  <si>
    <t>{'analyst_tools': ['tableau', 'power bi'], 'cloud': ['aws', 'azure'], 'libraries': ['spark'], 'other': ['github', 'git'], 'programming': ['sql']}</t>
  </si>
  <si>
    <t>ERM Data Analyst - Remote | WFH</t>
  </si>
  <si>
    <t>PRIMA Partners Global</t>
  </si>
  <si>
    <t>['sql', 'sql server', 'azure', 'redshift', 'oracle']</t>
  </si>
  <si>
    <t>{'cloud': ['azure', 'redshift', 'oracle'], 'databases': ['sql server'], 'programming': ['sql']}</t>
  </si>
  <si>
    <t>Tijucas, State of Santa Catarina, Brazil</t>
  </si>
  <si>
    <t>Portobello</t>
  </si>
  <si>
    <t>['sas', 'sas', 'python', 'oracle', 'qlik']</t>
  </si>
  <si>
    <t>{'analyst_tools': ['sas', 'qlik'], 'cloud': ['oracle'], 'programming': ['sas', 'python']}</t>
  </si>
  <si>
    <t>Data Scientist - Dubai (Tax Free - 100-120K Euros</t>
  </si>
  <si>
    <t>Scalo sp. z o. o.</t>
  </si>
  <si>
    <t>Highlevel Llc</t>
  </si>
  <si>
    <t>IOMETE</t>
  </si>
  <si>
    <t>['java', 'scala', 'c++', 'sql', 'python', 'aws', 'azure', 'gcp', 'excel', 'docker', 'kubernetes']</t>
  </si>
  <si>
    <t>{'analyst_tools': ['excel'], 'cloud': ['aws', 'azure', 'gcp'], 'other': ['docker', 'kubernetes'], 'programming': ['java', 'scala', 'c++', 'sql', 'python']}</t>
  </si>
  <si>
    <t>SOGELINK</t>
  </si>
  <si>
    <t>['python', 'sql', 'aws', 'dax']</t>
  </si>
  <si>
    <t>{'analyst_tools': ['dax'], 'cloud': ['aws'], 'programming': ['python', 'sql']}</t>
  </si>
  <si>
    <t>Assistant Professor in Actuarial Science</t>
  </si>
  <si>
    <t>Heriot-Watt University Malaysia</t>
  </si>
  <si>
    <t>Data Analyst / Data Analytics Engineer | Featured AI Company</t>
  </si>
  <si>
    <t>◆SIer◆</t>
  </si>
  <si>
    <t>['sql', 'python', 'sas', 'sas', 'flow']</t>
  </si>
  <si>
    <t>{'analyst_tools': ['sas'], 'other': ['flow'], 'programming': ['sql', 'python', 'sas']}</t>
  </si>
  <si>
    <t>Survey Data Analyst (onsite)</t>
  </si>
  <si>
    <t>Senior Software Engineer English</t>
  </si>
  <si>
    <t>Topic</t>
  </si>
  <si>
    <t>['c++', 'c', 'python', 'c#', 'aws', 'qt', 'word', 'docker', 'git', 'jenkins']</t>
  </si>
  <si>
    <t>{'analyst_tools': ['word'], 'cloud': ['aws'], 'libraries': ['qt'], 'other': ['docker', 'git', 'jenkins'], 'programming': ['c++', 'c', 'python', 'c#']}</t>
  </si>
  <si>
    <t>Analyste de donnee</t>
  </si>
  <si>
    <t>['tableau', 'sap', 'power bi', 'excel']</t>
  </si>
  <si>
    <t>{'analyst_tools': ['tableau', 'sap', 'power bi', 'excel']}</t>
  </si>
  <si>
    <t>Strategy Analyst - join our team!</t>
  </si>
  <si>
    <t>PRA Group</t>
  </si>
  <si>
    <t>['sql', 'sas', 'sas', 'python', 'r', 'vba', 'power bi', 'tableau', 'excel']</t>
  </si>
  <si>
    <t>{'analyst_tools': ['sas', 'power bi', 'tableau', 'excel'], 'programming': ['sql', 'sas', 'python', 'r', 'vba']}</t>
  </si>
  <si>
    <t>Data Analyst (financial/business data, SQL, Excel)</t>
  </si>
  <si>
    <t>['sql', 'python', 'snowflake', 'airflow', 'tableau', 'looker']</t>
  </si>
  <si>
    <t>{'analyst_tools': ['tableau', 'looker'], 'cloud': ['snowflake'], 'libraries': ['airflow'], 'programming': ['sql', 'python']}</t>
  </si>
  <si>
    <t>Senior Data and Automation Engineer - HR Technology</t>
  </si>
  <si>
    <t>A.P. Moller - Maersk</t>
  </si>
  <si>
    <t>AAP Aviation</t>
  </si>
  <si>
    <t>Infogene</t>
  </si>
  <si>
    <t>Data Engineer - ETL/SQL/Python</t>
  </si>
  <si>
    <t>Huquo Consulting</t>
  </si>
  <si>
    <t>['python', 'sql', 'hadoop', 'pyspark', 'tableau']</t>
  </si>
  <si>
    <t>{'analyst_tools': ['tableau'], 'libraries': ['hadoop', 'pyspark'], 'programming': ['python', 'sql']}</t>
  </si>
  <si>
    <t>Hihired!</t>
  </si>
  <si>
    <t>ETL Developer / Data Engineer</t>
  </si>
  <si>
    <t>Globaldev Group</t>
  </si>
  <si>
    <t>Okta</t>
  </si>
  <si>
    <t>['swift', 'objective-c', 'macos']</t>
  </si>
  <si>
    <t>{'os': ['macos'], 'programming': ['swift', 'objective-c']}</t>
  </si>
  <si>
    <t>Senior Machine Learning Scientist - Fraud</t>
  </si>
  <si>
    <t>data analytics</t>
  </si>
  <si>
    <t>['python', 'r', 'c++', 'sql', 'nosql']</t>
  </si>
  <si>
    <t>{'programming': ['python', 'r', 'c++', 'sql', 'nosql']}</t>
  </si>
  <si>
    <t>ShareData</t>
  </si>
  <si>
    <t>['r', 'python', 'sql', 'sap']</t>
  </si>
  <si>
    <t>{'analyst_tools': ['sap'], 'programming': ['r', 'python', 'sql']}</t>
  </si>
  <si>
    <t>Ellicium Solutions</t>
  </si>
  <si>
    <t>['sql', 'snowflake', 'ssis', 'jira']</t>
  </si>
  <si>
    <t>{'analyst_tools': ['ssis'], 'async': ['jira'], 'cloud': ['snowflake'], 'programming': ['sql']}</t>
  </si>
  <si>
    <t>(India-Bangalore) Data Engineer</t>
  </si>
  <si>
    <t>Wesco</t>
  </si>
  <si>
    <t>['sql', 'nosql', 'python', 'azure', 'databricks', 'oracle', 'snowflake', 'dax', 'ssis', 'github']</t>
  </si>
  <si>
    <t>{'analyst_tools': ['dax', 'ssis'], 'cloud': ['azure', 'databricks', 'oracle', 'snowflake'], 'other': ['github'], 'programming': ['sql', 'nosql', 'python']}</t>
  </si>
  <si>
    <t>HRIS Analyst (6+ Contract Assignment) - Virtual/Remote</t>
  </si>
  <si>
    <t>Arch Advisory Group</t>
  </si>
  <si>
    <t>['sql', 'arch', 'sap', 'flow']</t>
  </si>
  <si>
    <t>{'analyst_tools': ['sap'], 'os': ['arch'], 'other': ['flow'], 'programming': ['sql']}</t>
  </si>
  <si>
    <t>Data Engineer for Laboratory Solutions</t>
  </si>
  <si>
    <t>['go', 'planner']</t>
  </si>
  <si>
    <t>{'async': ['planner'], 'programming': ['go']}</t>
  </si>
  <si>
    <t>Data Engineer - Remote / Telecommute</t>
  </si>
  <si>
    <t>['sql', 'python', 'snowflake', 'aws', 'redshift', 'azure', 'looker', 'tableau', 'jira', 'confluence']</t>
  </si>
  <si>
    <t>{'analyst_tools': ['looker', 'tableau'], 'async': ['jira', 'confluence'], 'cloud': ['snowflake', 'aws', 'redshift', 'azure'], 'programming': ['sql', 'python']}</t>
  </si>
  <si>
    <t>Amway</t>
  </si>
  <si>
    <t>Business Analyst SQL Remote</t>
  </si>
  <si>
    <t>['sas', 'sas', 'sql', 'vb.net', 'oracle']</t>
  </si>
  <si>
    <t>{'analyst_tools': ['sas'], 'cloud': ['oracle'], 'programming': ['sas', 'sql', 'vb.net']}</t>
  </si>
  <si>
    <t>MOHAN MANAGEMENT CONSULTANTS PTE LTD</t>
  </si>
  <si>
    <t>['sql', 'python', 'java', 'tensorflow', 'keras', 'pytorch']</t>
  </si>
  <si>
    <t>{'libraries': ['tensorflow', 'keras', 'pytorch'], 'programming': ['sql', 'python', 'java']}</t>
  </si>
  <si>
    <t>SQL | Data Analyst | *With Joining Bonus! (EH 1917)</t>
  </si>
  <si>
    <t>['go', 'sql', 'python', 'nosql', 'unix']</t>
  </si>
  <si>
    <t>{'os': ['unix'], 'programming': ['go', 'sql', 'python', 'nosql']}</t>
  </si>
  <si>
    <t>Lead Quality Assurance Engineer - Data Platform</t>
  </si>
  <si>
    <t>['java', 'python', 'hadoop', 'spark']</t>
  </si>
  <si>
    <t>{'libraries': ['hadoop', 'spark'], 'programming': ['java', 'python']}</t>
  </si>
  <si>
    <t>FP&amp;A Analytics lead</t>
  </si>
  <si>
    <t>The Weir Group PLC</t>
  </si>
  <si>
    <t>Data Science Developer</t>
  </si>
  <si>
    <t>4Sphere Software Solutions</t>
  </si>
  <si>
    <t>GeBBS Healthcare Solutions</t>
  </si>
  <si>
    <t>The Emerson Group</t>
  </si>
  <si>
    <t>['python', 'sql', 'azure', 'excel']</t>
  </si>
  <si>
    <t>{'analyst_tools': ['excel'], 'cloud': ['azure'], 'programming': ['python', 'sql']}</t>
  </si>
  <si>
    <t>RETAL</t>
  </si>
  <si>
    <t>['express', 'excel', 'planner']</t>
  </si>
  <si>
    <t>{'analyst_tools': ['excel'], 'async': ['planner'], 'webframeworks': ['express']}</t>
  </si>
  <si>
    <t>Project Engineer Intern</t>
  </si>
  <si>
    <t>Ciampino, Metropolitan City of Rome Capital, Italy</t>
  </si>
  <si>
    <t>['sql', 'r', 'python', 'snowflake', 'azure', 'gcp', 'tableau', 'power bi']</t>
  </si>
  <si>
    <t>{'analyst_tools': ['tableau', 'power bi'], 'cloud': ['snowflake', 'azure', 'gcp'], 'programming': ['sql', 'r', 'python']}</t>
  </si>
  <si>
    <t>Lead - Responsible AI Data Scientist</t>
  </si>
  <si>
    <t>Kaitātari Pūnaha Raraunga| Data Systems Analyst</t>
  </si>
  <si>
    <t>['r', 'python', 'go', 'git', 'svn']</t>
  </si>
  <si>
    <t>{'other': ['git', 'svn'], 'programming': ['r', 'python', 'go']}</t>
  </si>
  <si>
    <t>Neolaureati in Statistica/economia Delle</t>
  </si>
  <si>
    <t>Physicist/Engineer - Magnetometer and Gradiometer Data Processing...</t>
  </si>
  <si>
    <t>Reach Subsea</t>
  </si>
  <si>
    <t>DATA SCIENTIST - DIGITAL TRANSFORMATION (m/f/d)</t>
  </si>
  <si>
    <t>Riedel Communications</t>
  </si>
  <si>
    <t>Service Support Analyst - Incident Response</t>
  </si>
  <si>
    <t>['excel', 'powerpoint', 'visio', 'word', 'power bi']</t>
  </si>
  <si>
    <t>{'analyst_tools': ['excel', 'powerpoint', 'visio', 'word', 'power bi']}</t>
  </si>
  <si>
    <t>Information Technology Operations Analyst (Data Science) - £30k ...</t>
  </si>
  <si>
    <t>Разработчик ETL / Data Engineer</t>
  </si>
  <si>
    <t>АФК Система</t>
  </si>
  <si>
    <t>['t-sql', 'python', 'postgresql', 'airflow', 'spark']</t>
  </si>
  <si>
    <t>{'databases': ['postgresql'], 'libraries': ['airflow', 'spark'], 'programming': ['t-sql', 'python']}</t>
  </si>
  <si>
    <t>System Design Engineer within Connectivity</t>
  </si>
  <si>
    <t>quality engineer 1</t>
  </si>
  <si>
    <t>DataTech Recruitment</t>
  </si>
  <si>
    <t>Sales Data Analyst (m/w/d)</t>
  </si>
  <si>
    <t>Iserlohn, Germany</t>
  </si>
  <si>
    <t>Schlüter-Systems KG</t>
  </si>
  <si>
    <t>Business Finance Analytics</t>
  </si>
  <si>
    <t>Lead Data Scientist - Now Hiring</t>
  </si>
  <si>
    <t>['python', 'sql', 'redhat', 'github']</t>
  </si>
  <si>
    <t>{'os': ['redhat'], 'other': ['github'], 'programming': ['python', 'sql']}</t>
  </si>
  <si>
    <t>Data Analyst - Pleno</t>
  </si>
  <si>
    <t>EmCasa</t>
  </si>
  <si>
    <t>Senior Staff WordPress Engineer</t>
  </si>
  <si>
    <t>Apollo Technical LLC</t>
  </si>
  <si>
    <t>['php', 'javascript', 'html', 'css', 'react']</t>
  </si>
  <si>
    <t>{'libraries': ['react'], 'programming': ['php', 'javascript', 'html', 'css']}</t>
  </si>
  <si>
    <t>Wyoming, MN</t>
  </si>
  <si>
    <t>['python', 'sas', 'sas', 'r', 'sql', 'azure', 'databricks', 'pyspark', 'numpy', 'pandas', 'tensorflow', 'pytorch', 'nltk', 'github']</t>
  </si>
  <si>
    <t>{'analyst_tools': ['sas'], 'cloud': ['azure', 'databricks'], 'libraries': ['pyspark', 'numpy', 'pandas', 'tensorflow', 'pytorch', 'nltk'], 'other': ['github'], 'programming': ['python', 'sas', 'r', 'sql']}</t>
  </si>
  <si>
    <t>LevelUP Human Capital Solutions</t>
  </si>
  <si>
    <t>['python', 'sql', 'java', 'shell', 'dynamodb', 'aws', 'redshift', 'databricks', 'pyspark', 'spark', 'git', 'terraform', 'docker']</t>
  </si>
  <si>
    <t>{'cloud': ['aws', 'redshift', 'databricks'], 'databases': ['dynamodb'], 'libraries': ['pyspark', 'spark'], 'other': ['git', 'terraform', 'docker'], 'programming': ['python', 'sql', 'java', 'shell']}</t>
  </si>
  <si>
    <t>Data scientist (h/f) (CDD)</t>
  </si>
  <si>
    <t>Peyrehorade, France</t>
  </si>
  <si>
    <t>Data Engineer - leading global IT company</t>
  </si>
  <si>
    <t>People First Consultants Pvt Ltd</t>
  </si>
  <si>
    <t>Hobart TAS, Australia</t>
  </si>
  <si>
    <t>Federal Group</t>
  </si>
  <si>
    <t>['sql', 'azure', 'databricks', 'sharepoint']</t>
  </si>
  <si>
    <t>{'analyst_tools': ['sharepoint'], 'cloud': ['azure', 'databricks'], 'programming': ['sql']}</t>
  </si>
  <si>
    <t>['python', 'sql', 'r', 'azure', 'databricks', 'spark', 'tableau']</t>
  </si>
  <si>
    <t>{'analyst_tools': ['tableau'], 'cloud': ['azure', 'databricks'], 'libraries': ['spark'], 'programming': ['python', 'sql', 'r']}</t>
  </si>
  <si>
    <t>Data Scientist Sr.</t>
  </si>
  <si>
    <t>Connected Health</t>
  </si>
  <si>
    <t>Data Analyst (Web 3) (Remote)</t>
  </si>
  <si>
    <t>LiquidX Studio</t>
  </si>
  <si>
    <t>Technical Data Engineer Senior H/F</t>
  </si>
  <si>
    <t>Flanders, Belgium</t>
  </si>
  <si>
    <t>via Pensaert &amp; Partners</t>
  </si>
  <si>
    <t>Pensaert &amp; Partners</t>
  </si>
  <si>
    <t>Data Analyst – Construction Planning Specialists</t>
  </si>
  <si>
    <t>['python', 'databricks', 'numpy', 'pandas', 'scikit-learn', 'pyspark']</t>
  </si>
  <si>
    <t>{'cloud': ['databricks'], 'libraries': ['numpy', 'pandas', 'scikit-learn', 'pyspark'], 'programming': ['python']}</t>
  </si>
  <si>
    <t>Master Data Analyst (w/m/x)</t>
  </si>
  <si>
    <t>Webasto Group</t>
  </si>
  <si>
    <t>NTT DATA, Europe &amp; LATAM, Branch in USA, Inc.</t>
  </si>
  <si>
    <t>['python', 'scala', 'r', 'kafka', 'spark', 'pyspark', 'linux', 'kubernetes']</t>
  </si>
  <si>
    <t>{'libraries': ['kafka', 'spark', 'pyspark'], 'os': ['linux'], 'other': ['kubernetes'], 'programming': ['python', 'scala', 'r']}</t>
  </si>
  <si>
    <t>INTM Belgium</t>
  </si>
  <si>
    <t>['azure', 'sap', 'power bi']</t>
  </si>
  <si>
    <t>{'analyst_tools': ['sap', 'power bi'], 'cloud': ['azure']}</t>
  </si>
  <si>
    <t>Data Scientist in Automotive (f/m/d)</t>
  </si>
  <si>
    <t>['java', 'r', 'python', 'scala', 'sql']</t>
  </si>
  <si>
    <t>{'programming': ['java', 'r', 'python', 'scala', 'sql']}</t>
  </si>
  <si>
    <t>Data Scientist, Data Science</t>
  </si>
  <si>
    <t>Umasinc</t>
  </si>
  <si>
    <t>Consultant (m/w/d) Data Scientist / AI Garage</t>
  </si>
  <si>
    <t>KDR Talent</t>
  </si>
  <si>
    <t>['c#', 'sql', 'python', 'azure']</t>
  </si>
  <si>
    <t>{'cloud': ['azure'], 'programming': ['c#', 'sql', 'python']}</t>
  </si>
  <si>
    <t>Quality Reporting Analyst</t>
  </si>
  <si>
    <t>Caroo</t>
  </si>
  <si>
    <t>['sql', 'power bi', 'sheets', 'excel']</t>
  </si>
  <si>
    <t>{'analyst_tools': ['power bi', 'sheets', 'excel'], 'programming': ['sql']}</t>
  </si>
  <si>
    <t>Ventra</t>
  </si>
  <si>
    <t>['sql', 'airflow', 'sap']</t>
  </si>
  <si>
    <t>{'analyst_tools': ['sap'], 'libraries': ['airflow'], 'programming': ['sql']}</t>
  </si>
  <si>
    <t>['python', 'sql', 'java', 'aws', 'gcp', 'azure', 'hadoop', 'power bi', 'qlik', 'tableau']</t>
  </si>
  <si>
    <t>{'analyst_tools': ['power bi', 'qlik', 'tableau'], 'cloud': ['aws', 'gcp', 'azure'], 'libraries': ['hadoop'], 'programming': ['python', 'sql', 'java']}</t>
  </si>
  <si>
    <t>Arise overseas</t>
  </si>
  <si>
    <t>Software Development Engineer</t>
  </si>
  <si>
    <t>['python', 'java', 'matplotlib', 'seaborn', 'react', 'graphql', 'next.js']</t>
  </si>
  <si>
    <t>{'libraries': ['matplotlib', 'seaborn', 'react', 'graphql'], 'programming': ['python', 'java'], 'webframeworks': ['next.js']}</t>
  </si>
  <si>
    <t>وظائف Data Entry - المنصورة</t>
  </si>
  <si>
    <t>Mansoura, Mansoura Qism 2, El Mansoura, Egypt</t>
  </si>
  <si>
    <t>via Omalyaa.com</t>
  </si>
  <si>
    <t>شركة عاصي</t>
  </si>
  <si>
    <t>Team Lead- Data Scientist (ML Modelling)</t>
  </si>
  <si>
    <t>HR Services</t>
  </si>
  <si>
    <t>Data Scientist/Machine Learning Engineer</t>
  </si>
  <si>
    <t>['go', 'java', 'python', 'sql', 'r', 'c++', 'scala', 'django']</t>
  </si>
  <si>
    <t>{'programming': ['go', 'java', 'python', 'sql', 'r', 'c++', 'scala'], 'webframeworks': ['django']}</t>
  </si>
  <si>
    <t>Data Scientist - Retail Analytics Solutions for Top FMCG Brands</t>
  </si>
  <si>
    <t>Analyse²</t>
  </si>
  <si>
    <t>['python', 'sql', 'bash', 'redis', 'aws', 'numpy', 'pandas', 'keras', 'tensorflow', 'kubernetes', 'docker']</t>
  </si>
  <si>
    <t>{'cloud': ['aws'], 'databases': ['redis'], 'libraries': ['numpy', 'pandas', 'keras', 'tensorflow'], 'other': ['kubernetes', 'docker'], 'programming': ['python', 'sql', 'bash']}</t>
  </si>
  <si>
    <t>Managed Service Data</t>
  </si>
  <si>
    <t>Data Scientist MLOps</t>
  </si>
  <si>
    <t>BLUE CONSULTING</t>
  </si>
  <si>
    <t>['python', 'azure', 'gcp', 'git', 'docker']</t>
  </si>
  <si>
    <t>{'cloud': ['azure', 'gcp'], 'other': ['git', 'docker'], 'programming': ['python']}</t>
  </si>
  <si>
    <t>Hispanic Serving Institution (HSI) Data Analyst</t>
  </si>
  <si>
    <t>Redlands, CA</t>
  </si>
  <si>
    <t>University of Redlands</t>
  </si>
  <si>
    <t>['sql', 'spss', 'excel', 'sap', 'tableau']</t>
  </si>
  <si>
    <t>{'analyst_tools': ['spss', 'excel', 'sap', 'tableau'], 'programming': ['sql']}</t>
  </si>
  <si>
    <t>AXA en France emplois fr – Senior Data Engineer</t>
  </si>
  <si>
    <t>['python', 'nosql', 'azure', 'aws', 'gcp', 'databricks', 'pyspark', 'spark', 'git', 'jira']</t>
  </si>
  <si>
    <t>{'async': ['jira'], 'cloud': ['azure', 'aws', 'gcp', 'databricks'], 'libraries': ['pyspark', 'spark'], 'other': ['git'], 'programming': ['python', 'nosql']}</t>
  </si>
  <si>
    <t>Chartered Buying</t>
  </si>
  <si>
    <t>Sr Service Offering Leader - Data Science and Asset Health Analytics</t>
  </si>
  <si>
    <t>Senior Software Engineer (Site Reliability Engineering)</t>
  </si>
  <si>
    <t>via Aiven</t>
  </si>
  <si>
    <t>Aiven</t>
  </si>
  <si>
    <t>['python', 'java', 'go', 'c', 'c++', 'perl', 'ruby', 'ruby', 'postgresql', 'mysql', 'cassandra', 'elasticsearch', 'redis', 'kafka', 'linux']</t>
  </si>
  <si>
    <t>{'databases': ['postgresql', 'mysql', 'cassandra', 'elasticsearch', 'redis'], 'libraries': ['kafka'], 'os': ['linux'], 'programming': ['python', 'java', 'go', 'c', 'c++', 'perl', 'ruby'], 'webframeworks': ['ruby']}</t>
  </si>
  <si>
    <t>Senior Data Engineer Modeler</t>
  </si>
  <si>
    <t>Cell Design Engineer</t>
  </si>
  <si>
    <t>['sql', 'python', 'javascript', 'r']</t>
  </si>
  <si>
    <t>{'programming': ['sql', 'python', 'javascript', 'r']}</t>
  </si>
  <si>
    <t>Principal Engineer, Data Project Management</t>
  </si>
  <si>
    <t>DATA  ANALYST</t>
  </si>
  <si>
    <t>Buftea, Romania   (+2 others)</t>
  </si>
  <si>
    <t>BOSTIK ROMANIA SRL</t>
  </si>
  <si>
    <t>FourthPointer Services Pvt. Ltd.</t>
  </si>
  <si>
    <t>['python', 'sql', 'nosql', 'django']</t>
  </si>
  <si>
    <t>{'programming': ['python', 'sql', 'nosql'], 'webframeworks': ['django']}</t>
  </si>
  <si>
    <t>Wigan, UK</t>
  </si>
  <si>
    <t>['python', 'aws', 'azure', 'express']</t>
  </si>
  <si>
    <t>{'cloud': ['aws', 'azure'], 'programming': ['python'], 'webframeworks': ['express']}</t>
  </si>
  <si>
    <t>Data Analyst | National End User| £48,000</t>
  </si>
  <si>
    <t>Scunthorpe, UK</t>
  </si>
  <si>
    <t>via Pearson Carter</t>
  </si>
  <si>
    <t>['sql', 'python', 'aws', 'tableau', 'power bi', 'cognos']</t>
  </si>
  <si>
    <t>{'analyst_tools': ['tableau', 'power bi', 'cognos'], 'cloud': ['aws'], 'programming': ['sql', 'python']}</t>
  </si>
  <si>
    <t>Alter Global</t>
  </si>
  <si>
    <t>['java', 'sql', 'aws', 'spring']</t>
  </si>
  <si>
    <t>{'cloud': ['aws'], 'libraries': ['spring'], 'programming': ['java', 'sql']}</t>
  </si>
  <si>
    <t>['sql', 'sql server', 'snowflake', 'sap']</t>
  </si>
  <si>
    <t>{'analyst_tools': ['sap'], 'cloud': ['snowflake'], 'databases': ['sql server'], 'programming': ['sql']}</t>
  </si>
  <si>
    <t>Mid Qe</t>
  </si>
  <si>
    <t>Sr Business Analyst/Data Analyst</t>
  </si>
  <si>
    <t>['sql', 'python', 'r', 'vba', 'word', 'excel', 'powerpoint', 'sap', 'tableau']</t>
  </si>
  <si>
    <t>{'analyst_tools': ['word', 'excel', 'powerpoint', 'sap', 'tableau'], 'programming': ['sql', 'python', 'r', 'vba']}</t>
  </si>
  <si>
    <t>Data Analyst Telecommunications Area</t>
  </si>
  <si>
    <t>User Growth Analyst</t>
  </si>
  <si>
    <t>Teleperformance</t>
  </si>
  <si>
    <t>Cloud Devops Engineer</t>
  </si>
  <si>
    <t>Talents Mine</t>
  </si>
  <si>
    <t>Business Intelligence and Customer Engagement Lead</t>
  </si>
  <si>
    <t>Herbst Group</t>
  </si>
  <si>
    <t>Junior Operations Quality Analyst</t>
  </si>
  <si>
    <t>Senior Data Scientist (Band 4), GSC’s</t>
  </si>
  <si>
    <t>['python', 'sql', 'sas', 'sas', 'gcp', 'azure', 'aws', 'hadoop', 'spark', 'qlik', 'tableau', 'excel', 'powerpoint', 'flow']</t>
  </si>
  <si>
    <t>{'analyst_tools': ['sas', 'qlik', 'tableau', 'excel', 'powerpoint'], 'cloud': ['gcp', 'azure', 'aws'], 'libraries': ['hadoop', 'spark'], 'other': ['flow'], 'programming': ['python', 'sql', 'sas']}</t>
  </si>
  <si>
    <t>RD20463 Data Scientist (時間序列預測模型)</t>
  </si>
  <si>
    <t>華碩</t>
  </si>
  <si>
    <t>GrapeData</t>
  </si>
  <si>
    <t>Data Engineer (Python, Airbyte)(Hybrid, UK)</t>
  </si>
  <si>
    <t>['sql', 'python', 'snowflake', 'aws', 'git', 'docker', 'terraform']</t>
  </si>
  <si>
    <t>{'cloud': ['snowflake', 'aws'], 'other': ['git', 'docker', 'terraform'], 'programming': ['sql', 'python']}</t>
  </si>
  <si>
    <t>Data Engineer - Snowflake - DBT - Airflow - Remote - Outside IR35</t>
  </si>
  <si>
    <t>The Bridge (IT Recruitment) Limited</t>
  </si>
  <si>
    <t>['python', 'snowflake', 'airflow']</t>
  </si>
  <si>
    <t>{'cloud': ['snowflake'], 'libraries': ['airflow'], 'programming': ['python']}</t>
  </si>
  <si>
    <t>['python', 'javascript', 'sql', 'gcp', 'aws', 'azure', 'word', 'ansible', 'jenkins']</t>
  </si>
  <si>
    <t>{'analyst_tools': ['word'], 'cloud': ['gcp', 'aws', 'azure'], 'other': ['ansible', 'jenkins'], 'programming': ['python', 'javascript', 'sql']}</t>
  </si>
  <si>
    <t>Data Engineer - Cloud Centric (2023_05)</t>
  </si>
  <si>
    <t>Data Scientist to Smart Factory Lab</t>
  </si>
  <si>
    <t>Business Analyst, Associate</t>
  </si>
  <si>
    <t>Hybrid Work - Data Analyst-locals</t>
  </si>
  <si>
    <t>['sql', 'javascript', 'python', 'r', 'oracle', 'qlik']</t>
  </si>
  <si>
    <t>{'analyst_tools': ['qlik'], 'cloud': ['oracle'], 'programming': ['sql', 'javascript', 'python', 'r']}</t>
  </si>
  <si>
    <t>[SO] Senior Data Analyst</t>
  </si>
  <si>
    <t>Hong Kong Exchanges and Clearing Limited</t>
  </si>
  <si>
    <t>['sql', 'shell', 'mongodb', 'mongodb', 'db2', 'oracle', 'aws', 'linux', 'windows']</t>
  </si>
  <si>
    <t>{'cloud': ['oracle', 'aws'], 'databases': ['mongodb', 'db2'], 'os': ['linux', 'windows'], 'programming': ['sql', 'shell', 'mongodb']}</t>
  </si>
  <si>
    <t>CONSULTANT DÉBUTANT DATA ANALYST EN FINANCEMENT F/H</t>
  </si>
  <si>
    <t>['r', 'python', 'excel', 'alteryx', 'tableau', 'qlik', 'microstrategy', 'power bi']</t>
  </si>
  <si>
    <t>{'analyst_tools': ['excel', 'alteryx', 'tableau', 'qlik', 'microstrategy', 'power bi'], 'programming': ['r', 'python']}</t>
  </si>
  <si>
    <t>ALTER SOLUTIONS</t>
  </si>
  <si>
    <t>Jr Finance and Data Analyst</t>
  </si>
  <si>
    <t>Flat Planet Philippines Incorporated</t>
  </si>
  <si>
    <t>['excel', 'power bi', 'sharepoint', 'flow']</t>
  </si>
  <si>
    <t>{'analyst_tools': ['excel', 'power bi', 'sharepoint'], 'other': ['flow']}</t>
  </si>
  <si>
    <t>Rehlat</t>
  </si>
  <si>
    <t>Techonomy</t>
  </si>
  <si>
    <t>['python', 'sql', 'scala', 'aws', 'gcp', 'azure']</t>
  </si>
  <si>
    <t>{'cloud': ['aws', 'gcp', 'azure'], 'programming': ['python', 'sql', 'scala']}</t>
  </si>
  <si>
    <t>Data Analyst. Job in Swords My Valley Jobs Today</t>
  </si>
  <si>
    <t>I.T. Alliance N.I. Ltd</t>
  </si>
  <si>
    <t>EASTSPRING INVESTMENTS (SINGAPORE) LIMITED</t>
  </si>
  <si>
    <t>['sql', 'excel', 'dax', 'power bi']</t>
  </si>
  <si>
    <t>{'analyst_tools': ['excel', 'dax', 'power bi'], 'programming': ['sql']}</t>
  </si>
  <si>
    <t>Senior DevOps Data Engineer – Johannesburg/Pretoria Rotation</t>
  </si>
  <si>
    <t>['sql', 'java', 'python', 'aws', 'terraform', 'confluence', 'jira']</t>
  </si>
  <si>
    <t>{'async': ['confluence', 'jira'], 'cloud': ['aws'], 'other': ['terraform'], 'programming': ['sql', 'java', 'python']}</t>
  </si>
  <si>
    <t>Data Engineer (SQL / ETL)</t>
  </si>
  <si>
    <t>Rise Technical Recruitment Limited</t>
  </si>
  <si>
    <t>Privacy Data Analyst - French - WFO</t>
  </si>
  <si>
    <t>Business Data Analyst / Account Executive (II)</t>
  </si>
  <si>
    <t>Pioneer Industries, Inc</t>
  </si>
  <si>
    <t>Junior Cloud Support Engineer</t>
  </si>
  <si>
    <t>Senior Data SQL Postgress Engineer</t>
  </si>
  <si>
    <t>['sql', 'python', 'shell', 'groovy', 'aws', 'azure', 'terraform']</t>
  </si>
  <si>
    <t>{'cloud': ['aws', 'azure'], 'other': ['terraform'], 'programming': ['sql', 'python', 'shell', 'groovy']}</t>
  </si>
  <si>
    <t>Computational Biology Data Analyst</t>
  </si>
  <si>
    <t>['r', 'python', 'gdpr']</t>
  </si>
  <si>
    <t>{'libraries': ['gdpr'], 'programming': ['r', 'python']}</t>
  </si>
  <si>
    <t>SPG Consulting</t>
  </si>
  <si>
    <t>['python', 'sql', 'aws', 'spark', 'flow']</t>
  </si>
  <si>
    <t>{'cloud': ['aws'], 'libraries': ['spark'], 'other': ['flow'], 'programming': ['python', 'sql']}</t>
  </si>
  <si>
    <t>['python', 'azure', 'databricks', 'snowflake', 'pandas', 'pyspark', 'power bi', 'sap']</t>
  </si>
  <si>
    <t>{'analyst_tools': ['power bi', 'sap'], 'cloud': ['azure', 'databricks', 'snowflake'], 'libraries': ['pandas', 'pyspark'], 'programming': ['python']}</t>
  </si>
  <si>
    <t>['sas', 'sas', 'r', 'word', 'excel', 'powerpoint', 'outlook']</t>
  </si>
  <si>
    <t>{'analyst_tools': ['sas', 'word', 'excel', 'powerpoint', 'outlook'], 'programming': ['sas', 'r']}</t>
  </si>
  <si>
    <t>Junior Scientific Programmer/Data Scientist</t>
  </si>
  <si>
    <t>University of Minnesota</t>
  </si>
  <si>
    <t>['matlab', 'python', 'r', 'sql', 'github']</t>
  </si>
  <si>
    <t>{'other': ['github'], 'programming': ['matlab', 'python', 'r', 'sql']}</t>
  </si>
  <si>
    <t>Safeguard Global</t>
  </si>
  <si>
    <t>['python', 'go', 'aws', 'spark', 'pandas']</t>
  </si>
  <si>
    <t>{'cloud': ['aws'], 'libraries': ['spark', 'pandas'], 'programming': ['python', 'go']}</t>
  </si>
  <si>
    <t>Mehrjährige Erfahrung als Data Warehouse Entwickler*in</t>
  </si>
  <si>
    <t>['sql', 'java', 'c#']</t>
  </si>
  <si>
    <t>{'programming': ['sql', 'java', 'c#']}</t>
  </si>
  <si>
    <t>Findex</t>
  </si>
  <si>
    <t>['python', 'java', 'c++', 'azure', 'tensorflow']</t>
  </si>
  <si>
    <t>{'cloud': ['azure'], 'libraries': ['tensorflow'], 'programming': ['python', 'java', 'c++']}</t>
  </si>
  <si>
    <t>['c', 'python', 'r', 'sql', 'databricks', 'azure', 'pyspark', 'power bi', 'dax']</t>
  </si>
  <si>
    <t>{'analyst_tools': ['power bi', 'dax'], 'cloud': ['databricks', 'azure'], 'libraries': ['pyspark'], 'programming': ['c', 'python', 'r', 'sql']}</t>
  </si>
  <si>
    <t>Software Guidance &amp; Assistance</t>
  </si>
  <si>
    <t>Principal IT Systems Engineer</t>
  </si>
  <si>
    <t>['powershell', 'python', 'c#', 'azure', 'vmware', 'windows']</t>
  </si>
  <si>
    <t>{'cloud': ['azure', 'vmware'], 'os': ['windows'], 'programming': ['powershell', 'python', 'c#']}</t>
  </si>
  <si>
    <t>Lead Data Engineer  Databricks  Insurance</t>
  </si>
  <si>
    <t>['sql', 'python', 'databricks', 'azure', 'snowflake', 'spark']</t>
  </si>
  <si>
    <t>{'cloud': ['databricks', 'azure', 'snowflake'], 'libraries': ['spark'], 'programming': ['sql', 'python']}</t>
  </si>
  <si>
    <t>Infinity Consulting</t>
  </si>
  <si>
    <t>['sql', 'sql server', 'azure', 'databricks', 'oracle', 'tableau', 'power bi', 'notion']</t>
  </si>
  <si>
    <t>{'analyst_tools': ['tableau', 'power bi'], 'async': ['notion'], 'cloud': ['azure', 'databricks', 'oracle'], 'databases': ['sql server'], 'programming': ['sql']}</t>
  </si>
  <si>
    <t>Data Engineer - Spark and PySpark | Data and Analytics</t>
  </si>
  <si>
    <t>['sql', 'python', 'azure', 'kafka', 'spark']</t>
  </si>
  <si>
    <t>{'cloud': ['azure'], 'libraries': ['kafka', 'spark'], 'programming': ['sql', 'python']}</t>
  </si>
  <si>
    <t>Lead Pension Data Management Analyst-HOMEBASED</t>
  </si>
  <si>
    <t>Global Media Analytics Manager</t>
  </si>
  <si>
    <t>INFORMATICIEN DATA SCIENTIST (F/H)</t>
  </si>
  <si>
    <t>Syndicat Départemental d'Energie et d'Equipement du Finistère - SDEF</t>
  </si>
  <si>
    <t>['r', 'python', 'java', 'sql', 'elasticsearch', 'spark', 'tensorflow', 'scikit-learn', 'vue', 'tableau']</t>
  </si>
  <si>
    <t>{'analyst_tools': ['tableau'], 'databases': ['elasticsearch'], 'libraries': ['spark', 'tensorflow', 'scikit-learn'], 'programming': ['r', 'python', 'java', 'sql'], 'webframeworks': ['vue']}</t>
  </si>
  <si>
    <t>Head of Analytics</t>
  </si>
  <si>
    <t>JatApp</t>
  </si>
  <si>
    <t>Lead Data Engineer IRC197385</t>
  </si>
  <si>
    <t>['java', 'php', 'python', 'go', 'node', 'flow']</t>
  </si>
  <si>
    <t>{'other': ['flow'], 'programming': ['java', 'php', 'python', 'go'], 'webframeworks': ['node']}</t>
  </si>
  <si>
    <t>Data Engineer with Life Insurance industry experience || Des...</t>
  </si>
  <si>
    <t>Specialist, People Analytics</t>
  </si>
  <si>
    <t>SABIC</t>
  </si>
  <si>
    <t>['kafka', 'kubernetes']</t>
  </si>
  <si>
    <t>{'libraries': ['kafka'], 'other': ['kubernetes']}</t>
  </si>
  <si>
    <t>via Disability Solutions Career Center</t>
  </si>
  <si>
    <t>Arkano Software</t>
  </si>
  <si>
    <t>['azure', 'databricks', 'pyspark', 'power bi']</t>
  </si>
  <si>
    <t>{'analyst_tools': ['power bi'], 'cloud': ['azure', 'databricks'], 'libraries': ['pyspark']}</t>
  </si>
  <si>
    <t>Cross Data</t>
  </si>
  <si>
    <t>Lotus Technology Group Inc</t>
  </si>
  <si>
    <t>['java', 'python', 'mysql', 'aws', 'redshift', 'terraform']</t>
  </si>
  <si>
    <t>{'cloud': ['aws', 'redshift'], 'databases': ['mysql'], 'other': ['terraform'], 'programming': ['java', 'python']}</t>
  </si>
  <si>
    <t>['sql', 'bash', 'macos', 'slack']</t>
  </si>
  <si>
    <t>{'os': ['macos'], 'programming': ['sql', 'bash'], 'sync': ['slack']}</t>
  </si>
  <si>
    <t>CRONOS</t>
  </si>
  <si>
    <t>['sql', 'aws', 'azure', 'gcp', 'express', 'unify']</t>
  </si>
  <si>
    <t>{'cloud': ['aws', 'azure', 'gcp'], 'programming': ['sql'], 'sync': ['unify'], 'webframeworks': ['express']}</t>
  </si>
  <si>
    <t>EDHEC Business School</t>
  </si>
  <si>
    <t>Data Analyst - Stage de 6 mois</t>
  </si>
  <si>
    <t>['vba', 'python', 'javascript', 'sql', 'crystal', 'power bi', 'tableau']</t>
  </si>
  <si>
    <t>{'analyst_tools': ['power bi', 'tableau'], 'programming': ['vba', 'python', 'javascript', 'sql', 'crystal']}</t>
  </si>
  <si>
    <t>inserve – Intelligent Document Processing</t>
  </si>
  <si>
    <t>['java', 'python', 'postgresql', 'kafka', 'git', 'jenkins', 'gitlab']</t>
  </si>
  <si>
    <t>{'databases': ['postgresql'], 'libraries': ['kafka'], 'other': ['git', 'jenkins', 'gitlab'], 'programming': ['java', 'python']}</t>
  </si>
  <si>
    <t>Modelling Analyst</t>
  </si>
  <si>
    <t>ANRGI TECH</t>
  </si>
  <si>
    <t>Data Analyst (F/H) - Stage</t>
  </si>
  <si>
    <t>via Carrefour</t>
  </si>
  <si>
    <t>['python', 'gcp', 'bigquery', 'airflow']</t>
  </si>
  <si>
    <t>{'cloud': ['gcp', 'bigquery'], 'libraries': ['airflow'], 'programming': ['python']}</t>
  </si>
  <si>
    <t>Data and Systems Analyst HSEFF3</t>
  </si>
  <si>
    <t>Avantus Federal</t>
  </si>
  <si>
    <t>Manager Reporting &amp; Business Analytics (m/w/d)</t>
  </si>
  <si>
    <t>Sr. Data Science</t>
  </si>
  <si>
    <t>Faclon Labs</t>
  </si>
  <si>
    <t>Business Analyst Intern - Undergraduate</t>
  </si>
  <si>
    <t>IT - Senior Engineer</t>
  </si>
  <si>
    <t>DATA SCIENTIST(F/H)</t>
  </si>
  <si>
    <t>['sql', 'python', 'scala', 'confluence']</t>
  </si>
  <si>
    <t>{'async': ['confluence'], 'programming': ['sql', 'python', 'scala']}</t>
  </si>
  <si>
    <t>SQL Data Analyst. Job in Texas LilyLifestyle Jobs</t>
  </si>
  <si>
    <t>Consultant Data Scientist H/F</t>
  </si>
  <si>
    <t>['sql', 'sas', 'sas', 'vba', 'python', 'java', 'snowflake', 'tableau', 'alteryx']</t>
  </si>
  <si>
    <t>{'analyst_tools': ['sas', 'tableau', 'alteryx'], 'cloud': ['snowflake'], 'programming': ['sql', 'sas', 'vba', 'python', 'java']}</t>
  </si>
  <si>
    <t>Koala</t>
  </si>
  <si>
    <t>['python', 'golang', 'sql', 'bigquery', 'node', 'kubernetes', 'terraform']</t>
  </si>
  <si>
    <t>{'cloud': ['bigquery'], 'other': ['kubernetes', 'terraform'], 'programming': ['python', 'golang', 'sql'], 'webframeworks': ['node']}</t>
  </si>
  <si>
    <t>Methodology Data Analytics &amp; Models Analyst II</t>
  </si>
  <si>
    <t>Ramsgate, UK</t>
  </si>
  <si>
    <t>Data Engineer (Data modelling, visualization, MS SQL, over $40K)</t>
  </si>
  <si>
    <t>CL Technical Services Limited</t>
  </si>
  <si>
    <t>['sql', 'docker']</t>
  </si>
  <si>
    <t>{'other': ['docker'], 'programming': ['sql']}</t>
  </si>
  <si>
    <t>Software Development Engineer in Test</t>
  </si>
  <si>
    <t>GroupM Spain</t>
  </si>
  <si>
    <t>appflame</t>
  </si>
  <si>
    <t>Data Scientist, Trust &amp; Safety</t>
  </si>
  <si>
    <t>Data Analyst | $75K-$80K | In-Office/Remote</t>
  </si>
  <si>
    <t>Patient Experience Data Analyst III</t>
  </si>
  <si>
    <t>['sql', 'vba', 'sas', 'sas', 'sql server', 'word', 'excel', 'powerpoint', 'tableau', 'visio', 'spss']</t>
  </si>
  <si>
    <t>{'analyst_tools': ['sas', 'word', 'excel', 'powerpoint', 'tableau', 'visio', 'spss'], 'databases': ['sql server'], 'programming': ['sql', 'vba', 'sas']}</t>
  </si>
  <si>
    <t>Senovo _ IT</t>
  </si>
  <si>
    <t>['python', 'java', 'gcp', 'bigquery', 'oracle', 'spark']</t>
  </si>
  <si>
    <t>{'cloud': ['gcp', 'bigquery', 'oracle'], 'libraries': ['spark'], 'programming': ['python', 'java']}</t>
  </si>
  <si>
    <t>Data Engineer - AWS/Python</t>
  </si>
  <si>
    <t>via WSAV Jobs</t>
  </si>
  <si>
    <t>['python', 'sql', 'java', 'scala', 'go', 'nosql', 'bigquery', 'gcp', 'aws', 'azure', 'airflow', 'tensorflow', 'spark', 'pandas', 'scikit-learn', 'looker', 'docker', 'kubernetes', 'terraform', 'pulumi']</t>
  </si>
  <si>
    <t>{'analyst_tools': ['looker'], 'cloud': ['bigquery', 'gcp', 'aws', 'azure'], 'libraries': ['airflow', 'tensorflow', 'spark', 'pandas', 'scikit-learn'], 'other': ['docker', 'kubernetes', 'terraform', 'pulumi'], 'programming': ['python', 'sql', 'java', 'scala', 'go', 'nosql']}</t>
  </si>
  <si>
    <t>Data Engineer КЦ Самара</t>
  </si>
  <si>
    <t>['sql', 'python', 'nosql', 'postgresql', 'hadoop', 'django', 'react.js', 'git', 'jenkins', 'docker', 'kubernetes']</t>
  </si>
  <si>
    <t>{'databases': ['postgresql'], 'libraries': ['hadoop'], 'other': ['git', 'jenkins', 'docker', 'kubernetes'], 'programming': ['sql', 'python', 'nosql'], 'webframeworks': ['django', 'react.js']}</t>
  </si>
  <si>
    <t>Data Analyst / Tester - AWS, Advanced Sql, Python, Java, Unix...</t>
  </si>
  <si>
    <t>['python', 'aws', 'spark', 'airflow', 'kubernetes']</t>
  </si>
  <si>
    <t>{'cloud': ['aws'], 'libraries': ['spark', 'airflow'], 'other': ['kubernetes'], 'programming': ['python']}</t>
  </si>
  <si>
    <t>['nosql', 'redis', 'elasticsearch', 'aws', 'hadoop', 'spark', 'kafka', 'terraform']</t>
  </si>
  <si>
    <t>{'cloud': ['aws'], 'databases': ['redis', 'elasticsearch'], 'libraries': ['hadoop', 'spark', 'kafka'], 'other': ['terraform'], 'programming': ['nosql']}</t>
  </si>
  <si>
    <t>['java', 'postgresql', 'hadoop', 'spark', 'angular', 'debian', 'linux', 'visio']</t>
  </si>
  <si>
    <t>{'analyst_tools': ['visio'], 'databases': ['postgresql'], 'libraries': ['hadoop', 'spark'], 'os': ['debian', 'linux'], 'programming': ['java'], 'webframeworks': ['angular']}</t>
  </si>
  <si>
    <t>Trolley Convenience Store KSA</t>
  </si>
  <si>
    <t>Cornerstone Global Partners Pte. Ltd.</t>
  </si>
  <si>
    <t>Sr. Analyst, Data Analytics</t>
  </si>
  <si>
    <t>Royal Caribbean Cruises Ltd</t>
  </si>
  <si>
    <t>['powerpoint', 'tableau', 'excel', 'word', 'flow']</t>
  </si>
  <si>
    <t>{'analyst_tools': ['powerpoint', 'tableau', 'excel', 'word'], 'other': ['flow']}</t>
  </si>
  <si>
    <t>['sql', 'nosql', 'java', 'python', 'databricks', 'hadoop', 'spark', 'kafka', 'flow']</t>
  </si>
  <si>
    <t>{'cloud': ['databricks'], 'libraries': ['hadoop', 'spark', 'kafka'], 'other': ['flow'], 'programming': ['sql', 'nosql', 'java', 'python']}</t>
  </si>
  <si>
    <t>STAGE – DATA SCIENCE LLM ET CHAIN TREE OF THOUGHTS – H/F</t>
  </si>
  <si>
    <t>Tech Excellence Data Scientist, Junior</t>
  </si>
  <si>
    <t>['tableau', 'splunk', 'docker']</t>
  </si>
  <si>
    <t>{'analyst_tools': ['tableau', 'splunk'], 'other': ['docker']}</t>
  </si>
  <si>
    <t>Formative Search</t>
  </si>
  <si>
    <t>['sql', 'vba', 'r', 'python', 'c#', 'tableau']</t>
  </si>
  <si>
    <t>{'analyst_tools': ['tableau'], 'programming': ['sql', 'vba', 'r', 'python', 'c#']}</t>
  </si>
  <si>
    <t>Fresenius Group</t>
  </si>
  <si>
    <t>['sql', 'python', 'javascript', 'sql server', 'power bi']</t>
  </si>
  <si>
    <t>{'analyst_tools': ['power bi'], 'databases': ['sql server'], 'programming': ['sql', 'python', 'javascript']}</t>
  </si>
  <si>
    <t>Software Engineer, Senior</t>
  </si>
  <si>
    <t>['java', 'sql', 'sql server', 'oracle']</t>
  </si>
  <si>
    <t>{'cloud': ['oracle'], 'databases': ['sql server'], 'programming': ['java', 'sql']}</t>
  </si>
  <si>
    <t>Flow State Recruitment</t>
  </si>
  <si>
    <t>Analyst, Data Operations</t>
  </si>
  <si>
    <t>['python', 'r', 'sql', 'aws', 'tableau', 'excel', 'alteryx']</t>
  </si>
  <si>
    <t>{'analyst_tools': ['tableau', 'excel', 'alteryx'], 'cloud': ['aws'], 'programming': ['python', 'r', 'sql']}</t>
  </si>
  <si>
    <t>GIS Medewerker</t>
  </si>
  <si>
    <t>Fluvius</t>
  </si>
  <si>
    <t>IT Senior Data Engineer</t>
  </si>
  <si>
    <t>['sql', 'python', 'powershell', 'sql server', 'postgresql', 'mysql', 'snowflake', 'aws', 'azure', 'oracle', 'airflow', 'qlik', 'github', 'bitbucket', 'flow', 'jira']</t>
  </si>
  <si>
    <t>{'analyst_tools': ['qlik'], 'async': ['jira'], 'cloud': ['snowflake', 'aws', 'azure', 'oracle'], 'databases': ['sql server', 'postgresql', 'mysql'], 'libraries': ['airflow'], 'other': ['github', 'bitbucket', 'flow'], 'programming': ['sql', 'python', 'powershell']}</t>
  </si>
  <si>
    <t>['sql', 'python', 'r', 'bigquery', 'tableau']</t>
  </si>
  <si>
    <t>{'analyst_tools': ['tableau'], 'cloud': ['bigquery'], 'programming': ['sql', 'python', 'r']}</t>
  </si>
  <si>
    <t>Transparent Technology</t>
  </si>
  <si>
    <t>Research Scientist in Applied Data Science</t>
  </si>
  <si>
    <t>['python', 'matlab', 'julia', 'r']</t>
  </si>
  <si>
    <t>{'programming': ['python', 'matlab', 'julia', 'r']}</t>
  </si>
  <si>
    <t>Azure GCP Data engineer</t>
  </si>
  <si>
    <t>['sql', 'python', 'azure', 'gcp', 'snowflake', 'hadoop', 'spark', 'airflow', 'kafka', 'jenkins', 'git', 'kubernetes', 'docker', 'jira']</t>
  </si>
  <si>
    <t>{'async': ['jira'], 'cloud': ['azure', 'gcp', 'snowflake'], 'libraries': ['hadoop', 'spark', 'airflow', 'kafka'], 'other': ['jenkins', 'git', 'kubernetes', 'docker'], 'programming': ['sql', 'python']}</t>
  </si>
  <si>
    <t>Btechnical Group</t>
  </si>
  <si>
    <t>['sql', 'c#', 'python', 'ssrs', 'ssis']</t>
  </si>
  <si>
    <t>{'analyst_tools': ['ssrs', 'ssis'], 'programming': ['sql', 'c#', 'python']}</t>
  </si>
  <si>
    <t>Senior Specialist: Data Insights</t>
  </si>
  <si>
    <t>Venture Search</t>
  </si>
  <si>
    <t>Coordinator – ELIXIR Data Platform</t>
  </si>
  <si>
    <t>Life Science Events</t>
  </si>
  <si>
    <t>['elixir']</t>
  </si>
  <si>
    <t>{'programming': ['elixir']}</t>
  </si>
  <si>
    <t>Analytics Engineer. Job in Stretford My Valley Jobs Today</t>
  </si>
  <si>
    <t>['sql', 'bigquery', 'gcp', 'airflow', 'gitlab']</t>
  </si>
  <si>
    <t>{'cloud': ['bigquery', 'gcp'], 'libraries': ['airflow'], 'other': ['gitlab'], 'programming': ['sql']}</t>
  </si>
  <si>
    <t>OrangeHRM</t>
  </si>
  <si>
    <t>Praktikum im Bereich Software Entwicklung – Data Engineering ...</t>
  </si>
  <si>
    <t>Peabody, MA</t>
  </si>
  <si>
    <t>Barton Careers</t>
  </si>
  <si>
    <t>Data engineer / DWH developer (Middle / Senior)</t>
  </si>
  <si>
    <t>Астра Альянс</t>
  </si>
  <si>
    <t>['python', 'sql', 'postgresql', 'airflow']</t>
  </si>
  <si>
    <t>{'databases': ['postgresql'], 'libraries': ['airflow'], 'programming': ['python', 'sql']}</t>
  </si>
  <si>
    <t>via Eccoci</t>
  </si>
  <si>
    <t>Eccoci</t>
  </si>
  <si>
    <t>['c++', 'linux']</t>
  </si>
  <si>
    <t>{'os': ['linux'], 'programming': ['c++']}</t>
  </si>
  <si>
    <t>['vba', 'sas', 'sas', 'r', 'word', 'excel']</t>
  </si>
  <si>
    <t>{'analyst_tools': ['sas', 'word', 'excel'], 'programming': ['vba', 'sas', 'r']}</t>
  </si>
  <si>
    <t>Medior Data Analyst</t>
  </si>
  <si>
    <t>NewBrix</t>
  </si>
  <si>
    <t>Forward Deployed Software Engineer</t>
  </si>
  <si>
    <t>Palantir Technologies</t>
  </si>
  <si>
    <t>Mechanical Design Engineer</t>
  </si>
  <si>
    <t>via Palestine.tanqeeb.com</t>
  </si>
  <si>
    <t>Intersect Hub</t>
  </si>
  <si>
    <t>Orcawise</t>
  </si>
  <si>
    <t>['python', 'r', 'pandas', 'numpy', 'matplotlib', 'seaborn', 'tableau', 'airtable', 'monday.com']</t>
  </si>
  <si>
    <t>{'analyst_tools': ['tableau'], 'async': ['airtable', 'monday.com'], 'libraries': ['pandas', 'numpy', 'matplotlib', 'seaborn'], 'programming': ['python', 'r']}</t>
  </si>
  <si>
    <t>Teknoviq Solutions</t>
  </si>
  <si>
    <t>['sql', 'cobol', 'java', 'sql server', 'azure', 'oracle', 'snowflake', 'visio', 'ssis', 'flow']</t>
  </si>
  <si>
    <t>{'analyst_tools': ['visio', 'ssis'], 'cloud': ['azure', 'oracle', 'snowflake'], 'databases': ['sql server'], 'other': ['flow'], 'programming': ['sql', 'cobol', 'java']}</t>
  </si>
  <si>
    <t>['java', 'sql', 'aws', 'azure', 'gcp', 'spark', 'github', 'jira', 'confluence']</t>
  </si>
  <si>
    <t>{'async': ['jira', 'confluence'], 'cloud': ['aws', 'azure', 'gcp'], 'libraries': ['spark'], 'other': ['github'], 'programming': ['java', 'sql']}</t>
  </si>
  <si>
    <t>Hurence</t>
  </si>
  <si>
    <t>['scala', 'java', 'azure', 'aws', 'gcp', 'spark']</t>
  </si>
  <si>
    <t>{'cloud': ['azure', 'aws', 'gcp'], 'libraries': ['spark'], 'programming': ['scala', 'java']}</t>
  </si>
  <si>
    <t>Mindera - Brazil</t>
  </si>
  <si>
    <t>['sql', 'python', 'shell', 'snowflake', 'redshift', 'bigquery', 'aws', 'terraform']</t>
  </si>
  <si>
    <t>{'cloud': ['snowflake', 'redshift', 'bigquery', 'aws'], 'other': ['terraform'], 'programming': ['sql', 'python', 'shell']}</t>
  </si>
  <si>
    <t>ADECCO ITALIA S.p.A.</t>
  </si>
  <si>
    <t>Data Scientist I/II (Savings Products)</t>
  </si>
  <si>
    <t>CAPCO</t>
  </si>
  <si>
    <t>AEGIS London</t>
  </si>
  <si>
    <t>Hunter's Hub Inc.</t>
  </si>
  <si>
    <t>['sql', 'tableau', 'cognos', 'ms access', 'excel', 'sharepoint', 'github', 'jira']</t>
  </si>
  <si>
    <t>{'analyst_tools': ['tableau', 'cognos', 'ms access', 'excel', 'sharepoint'], 'async': ['jira'], 'other': ['github'], 'programming': ['sql']}</t>
  </si>
  <si>
    <t>STATISTICIEN / DATA SCIENTIST</t>
  </si>
  <si>
    <t>Banque De France</t>
  </si>
  <si>
    <t>Tech Lead Big Data</t>
  </si>
  <si>
    <t>['hadoop', 'linux', 'redhat']</t>
  </si>
  <si>
    <t>{'libraries': ['hadoop'], 'os': ['linux', 'redhat']}</t>
  </si>
  <si>
    <t>Amdaris</t>
  </si>
  <si>
    <t>['sql', 'python', 'c#', 'sql server', 'azure', 'tableau']</t>
  </si>
  <si>
    <t>{'analyst_tools': ['tableau'], 'cloud': ['azure'], 'databases': ['sql server'], 'programming': ['sql', 'python', 'c#']}</t>
  </si>
  <si>
    <t>Analytics Innovation Senior Analyst</t>
  </si>
  <si>
    <t>['sql', 'sql server', 'express']</t>
  </si>
  <si>
    <t>{'databases': ['sql server'], 'programming': ['sql'], 'webframeworks': ['express']}</t>
  </si>
  <si>
    <t>Merkle Inc</t>
  </si>
  <si>
    <t>Fincrime Data Analyst</t>
  </si>
  <si>
    <t>Curve</t>
  </si>
  <si>
    <t>Data Testing Engineer</t>
  </si>
  <si>
    <t>['python', 'sql', 'nosql', 'aws', 'azure', 'gcp', 'pandas', 'pyspark', 'airflow', 'docker', 'kubernetes', 'jenkins', 'git']</t>
  </si>
  <si>
    <t>{'cloud': ['aws', 'azure', 'gcp'], 'libraries': ['pandas', 'pyspark', 'airflow'], 'other': ['docker', 'kubernetes', 'jenkins', 'git'], 'programming': ['python', 'sql', 'nosql']}</t>
  </si>
  <si>
    <t>['sql', 'aws', 'django', 'flask']</t>
  </si>
  <si>
    <t>{'cloud': ['aws'], 'programming': ['sql'], 'webframeworks': ['django', 'flask']}</t>
  </si>
  <si>
    <t>Sr. Delphix Admin / Engineer</t>
  </si>
  <si>
    <t>Reecruit</t>
  </si>
  <si>
    <t>['sql', 'shell', 'python', 'powershell', 'sql server', 'mysql', 'oracle', 'ansible']</t>
  </si>
  <si>
    <t>{'cloud': ['oracle'], 'databases': ['sql server', 'mysql'], 'other': ['ansible'], 'programming': ['sql', 'shell', 'python', 'powershell']}</t>
  </si>
  <si>
    <t>BA / BSA / Business Data Analyst - P&amp;C Insurance experience MUST...</t>
  </si>
  <si>
    <t>['java', 'sql', 'spring', 'git']</t>
  </si>
  <si>
    <t>{'libraries': ['spring'], 'other': ['git'], 'programming': ['java', 'sql']}</t>
  </si>
  <si>
    <t>Senior Data Engineer (Python, AWS, Airflow, Snowflake)</t>
  </si>
  <si>
    <t>['python', 'java', 'scala', 'nosql', 'sql', 'mongo', 'shell', 'mysql', 'cassandra', 'aws', 'snowflake', 'redshift', 'azure', 'airflow', 'hadoop', 'kafka', 'spark']</t>
  </si>
  <si>
    <t>{'cloud': ['aws', 'snowflake', 'redshift', 'azure'], 'databases': ['mysql', 'cassandra'], 'libraries': ['airflow', 'hadoop', 'kafka', 'spark'], 'programming': ['python', 'java', 'scala', 'nosql', 'sql', 'mongo', 'shell']}</t>
  </si>
  <si>
    <t>Stage: Data Engineer (H/F)</t>
  </si>
  <si>
    <t>['java', 'sql', 'python', 'azure', 'snowflake', 'redshift', 'aws', 'kafka', 'pyspark', 'spark', 'hadoop', 'ssis', 'power bi', 'qlik', 'cognos']</t>
  </si>
  <si>
    <t>{'analyst_tools': ['ssis', 'power bi', 'qlik', 'cognos'], 'cloud': ['azure', 'snowflake', 'redshift', 'aws'], 'libraries': ['kafka', 'pyspark', 'spark', 'hadoop'], 'programming': ['java', 'sql', 'python']}</t>
  </si>
  <si>
    <t>Data Lead for Performance &amp; Data Management</t>
  </si>
  <si>
    <t>Cpl UK - Technology</t>
  </si>
  <si>
    <t>Data Engineer - Cryptography (w/m/d) (8629) (8629)</t>
  </si>
  <si>
    <t>['python', 'azure', 'gitlab']</t>
  </si>
  <si>
    <t>{'cloud': ['azure'], 'other': ['gitlab'], 'programming': ['python']}</t>
  </si>
  <si>
    <t>Headhunters (Head Office)</t>
  </si>
  <si>
    <t>Big Data Engineer - Data Modeling/ETL</t>
  </si>
  <si>
    <t>Scaling Theory</t>
  </si>
  <si>
    <t>['sql', 'bigquery', 'sap']</t>
  </si>
  <si>
    <t>{'analyst_tools': ['sap'], 'cloud': ['bigquery'], 'programming': ['sql']}</t>
  </si>
  <si>
    <t>Lead Platform Engineer (f/m/d)</t>
  </si>
  <si>
    <t>['python', 'sql', 'nosql', 'go']</t>
  </si>
  <si>
    <t>{'programming': ['python', 'sql', 'nosql', 'go']}</t>
  </si>
  <si>
    <t>Data Analyst Business Analyst Any Fresher Hiring</t>
  </si>
  <si>
    <t>['sql', 't-sql', 'sql server', 'aws', 'word', 'excel', 'github']</t>
  </si>
  <si>
    <t>{'analyst_tools': ['word', 'excel'], 'cloud': ['aws'], 'databases': ['sql server'], 'other': ['github'], 'programming': ['sql', 't-sql']}</t>
  </si>
  <si>
    <t>Computer-Linguist / Data Scientist (m/w/d)</t>
  </si>
  <si>
    <t>Lindau, Germany</t>
  </si>
  <si>
    <t>TANNER AG</t>
  </si>
  <si>
    <t>['azure', 'tensorflow']</t>
  </si>
  <si>
    <t>{'cloud': ['azure'], 'libraries': ['tensorflow']}</t>
  </si>
  <si>
    <t>Business Intelligence Senior Specialist</t>
  </si>
  <si>
    <t>['sql', 'python', 'oracle', 'tableau', 'alteryx']</t>
  </si>
  <si>
    <t>{'analyst_tools': ['tableau', 'alteryx'], 'cloud': ['oracle'], 'programming': ['sql', 'python']}</t>
  </si>
  <si>
    <t>Revolution Technologies</t>
  </si>
  <si>
    <t>['sql', 'python', 'perl', 'db2', 'linux', 'unix', 'flow']</t>
  </si>
  <si>
    <t>{'databases': ['db2'], 'os': ['linux', 'unix'], 'other': ['flow'], 'programming': ['sql', 'python', 'perl']}</t>
  </si>
  <si>
    <t>Chief Data Officer</t>
  </si>
  <si>
    <t>Welocalize, Inc</t>
  </si>
  <si>
    <t>['sql', 'swift', 'redshift', 'jira']</t>
  </si>
  <si>
    <t>{'async': ['jira'], 'cloud': ['redshift'], 'programming': ['sql', 'swift']}</t>
  </si>
  <si>
    <t>Maandag® IT Poland</t>
  </si>
  <si>
    <t>Mercedes-Benz Tech Innovation  - Ingolstadt</t>
  </si>
  <si>
    <t>Enterprise Master &amp; Reference data Governance Lead Analyst C-13, VP</t>
  </si>
  <si>
    <t>ALTERNANCE - Data Ingénieur – Data Analyste - Data Science –...</t>
  </si>
  <si>
    <t>Volunteer: 1-hour Data &amp; Analytics call for Judy Garland Childrens...</t>
  </si>
  <si>
    <t>['r', 'sql', 'azure', 'power bi', 'git']</t>
  </si>
  <si>
    <t>{'analyst_tools': ['power bi'], 'cloud': ['azure'], 'other': ['git'], 'programming': ['r', 'sql']}</t>
  </si>
  <si>
    <t>['python', 'oracle', 'react', 'tableau', 'excel', 'powerpoint']</t>
  </si>
  <si>
    <t>{'analyst_tools': ['tableau', 'excel', 'powerpoint'], 'cloud': ['oracle'], 'libraries': ['react'], 'programming': ['python']}</t>
  </si>
  <si>
    <t>International Data Analyst</t>
  </si>
  <si>
    <t>Softnet Consulting</t>
  </si>
  <si>
    <t>['sql', 'snowflake', 'oracle', 'qlik']</t>
  </si>
  <si>
    <t>{'analyst_tools': ['qlik'], 'cloud': ['snowflake', 'oracle'], 'programming': ['sql']}</t>
  </si>
  <si>
    <t>Interim system engineer Big Data</t>
  </si>
  <si>
    <t>Data Scientist JR</t>
  </si>
  <si>
    <t>['python', 'sql', 'r', 'aws', 'pandas', 'pyspark', 'flow']</t>
  </si>
  <si>
    <t>{'cloud': ['aws'], 'libraries': ['pandas', 'pyspark'], 'other': ['flow'], 'programming': ['python', 'sql', 'r']}</t>
  </si>
  <si>
    <t>Business Analytics/Data Analyst work from home job/internship at...</t>
  </si>
  <si>
    <t>Lawtech</t>
  </si>
  <si>
    <t>['sql', 'powerpoint', 'word', 'outlook']</t>
  </si>
  <si>
    <t>{'analyst_tools': ['powerpoint', 'word', 'outlook'], 'programming': ['sql']}</t>
  </si>
  <si>
    <t>Ursus Inc</t>
  </si>
  <si>
    <t>['c', 'excel', 'word', 'powerpoint', 'power bi']</t>
  </si>
  <si>
    <t>{'analyst_tools': ['excel', 'word', 'powerpoint', 'power bi'], 'programming': ['c']}</t>
  </si>
  <si>
    <t>Data Analyst au sein de la Digital Services Factory F/H</t>
  </si>
  <si>
    <t>Montereau-sur-le-Jard, France</t>
  </si>
  <si>
    <t>via Jobscout24</t>
  </si>
  <si>
    <t>Work Selection</t>
  </si>
  <si>
    <t>['python', 'sql', 'javascript', 'snowflake', 'aws', 'azure', 'tableau', 'git', 'github']</t>
  </si>
  <si>
    <t>{'analyst_tools': ['tableau'], 'cloud': ['snowflake', 'aws', 'azure'], 'other': ['git', 'github'], 'programming': ['python', 'sql', 'javascript']}</t>
  </si>
  <si>
    <t>Data Engineer Chapter Member</t>
  </si>
  <si>
    <t>The Warehouse Group</t>
  </si>
  <si>
    <t>['python', 'sql', 'snowflake', 'azure', 'aws', 'express', 'flow']</t>
  </si>
  <si>
    <t>{'cloud': ['snowflake', 'azure', 'aws'], 'other': ['flow'], 'programming': ['python', 'sql'], 'webframeworks': ['express']}</t>
  </si>
  <si>
    <t>Healthcare Data</t>
  </si>
  <si>
    <t>Alo Moves</t>
  </si>
  <si>
    <t>Consultant Data Analyst Senior H/F</t>
  </si>
  <si>
    <t>Mâcon, France</t>
  </si>
  <si>
    <t>Idaho City, ID</t>
  </si>
  <si>
    <t>ESG Data Analyst Intern</t>
  </si>
  <si>
    <t>K2 Partnering Solutions</t>
  </si>
  <si>
    <t>['nosql', 'databricks', 'aws']</t>
  </si>
  <si>
    <t>{'cloud': ['databricks', 'aws'], 'programming': ['nosql']}</t>
  </si>
  <si>
    <t>['python', 'sql', 'redis', 'kafka', 'docker', 'kubernetes']</t>
  </si>
  <si>
    <t>{'databases': ['redis'], 'libraries': ['kafka'], 'other': ['docker', 'kubernetes'], 'programming': ['python', 'sql']}</t>
  </si>
  <si>
    <t>Data Analyst (Molecular Biology)-contractor 11m</t>
  </si>
  <si>
    <t>Junior Analyst - Focus: International Markets (m/f/d). Job in...</t>
  </si>
  <si>
    <t>Remote Work - Need Data Science Engineer</t>
  </si>
  <si>
    <t>['python', 'azure', 'aws', 'tensorflow', 'power bi']</t>
  </si>
  <si>
    <t>{'analyst_tools': ['power bi'], 'cloud': ['azure', 'aws'], 'libraries': ['tensorflow'], 'programming': ['python']}</t>
  </si>
  <si>
    <t>Everlaw</t>
  </si>
  <si>
    <t>['python', 'r', 'julia', 'sql', 'aws', 'airflow', 'spark', 'git']</t>
  </si>
  <si>
    <t>{'cloud': ['aws'], 'libraries': ['airflow', 'spark'], 'other': ['git'], 'programming': ['python', 'r', 'julia', 'sql']}</t>
  </si>
  <si>
    <t>Data Scientist/Marketing Consultant - Acceleration</t>
  </si>
  <si>
    <t>Acceleration Nordic</t>
  </si>
  <si>
    <t>['r', 'python', 'word', 'excel', 'powerpoint', 'power bi']</t>
  </si>
  <si>
    <t>{'analyst_tools': ['word', 'excel', 'powerpoint', 'power bi'], 'programming': ['r', 'python']}</t>
  </si>
  <si>
    <t>Research Data Analyst 3</t>
  </si>
  <si>
    <t>University of California, Agriculture and Natural Resources  (UCANR)</t>
  </si>
  <si>
    <t>Qualco</t>
  </si>
  <si>
    <t>['matlab', 'python', 'sql', 'gdpr']</t>
  </si>
  <si>
    <t>{'libraries': ['gdpr'], 'programming': ['matlab', 'python', 'sql']}</t>
  </si>
  <si>
    <t>(Entry Level) Data Analyst</t>
  </si>
  <si>
    <t>Ephicacy</t>
  </si>
  <si>
    <t>['sas', 'sas', 'unix', 'sap']</t>
  </si>
  <si>
    <t>{'analyst_tools': ['sas', 'sap'], 'os': ['unix'], 'programming': ['sas']}</t>
  </si>
  <si>
    <t>CommerceIQ</t>
  </si>
  <si>
    <t>['sql', 'r', 'python', 'spark', 'hadoop']</t>
  </si>
  <si>
    <t>{'libraries': ['spark', 'hadoop'], 'programming': ['sql', 'r', 'python']}</t>
  </si>
  <si>
    <t>['r', 'python', 'sql', 'gcp', 'aws', 'azure', 'pandas', 'numpy', 'qlik', 'tableau']</t>
  </si>
  <si>
    <t>{'analyst_tools': ['qlik', 'tableau'], 'cloud': ['gcp', 'aws', 'azure'], 'libraries': ['pandas', 'numpy'], 'programming': ['r', 'python', 'sql']}</t>
  </si>
  <si>
    <t>Data engineer confirmé (CDI)</t>
  </si>
  <si>
    <t>Retail Shake - Competitive intelligence</t>
  </si>
  <si>
    <t>['python', 'elasticsearch', 'bigquery', 'azure', 'tensorflow', 'looker', 'visio', 'docker']</t>
  </si>
  <si>
    <t>{'analyst_tools': ['looker', 'visio'], 'cloud': ['bigquery', 'azure'], 'databases': ['elasticsearch'], 'libraries': ['tensorflow'], 'other': ['docker'], 'programming': ['python']}</t>
  </si>
  <si>
    <t>formation data analyst</t>
  </si>
  <si>
    <t>EPSYL ALCEN</t>
  </si>
  <si>
    <t>Ginkgo Management Consulting</t>
  </si>
  <si>
    <t>SAP Data Specialist / Amministratore Customer Portal (m/f/d)</t>
  </si>
  <si>
    <t>Ivoclar EMEA</t>
  </si>
  <si>
    <t>Classification Data Analyst - In Office, Round Rock, TX</t>
  </si>
  <si>
    <t>Alight Solutions</t>
  </si>
  <si>
    <t>Business &amp; reporting analyst</t>
  </si>
  <si>
    <t>Medicheck</t>
  </si>
  <si>
    <t>['sql', 'python', 'bigquery', 'aws', 'looker', 'tableau', 'power bi']</t>
  </si>
  <si>
    <t>{'analyst_tools': ['looker', 'tableau', 'power bi'], 'cloud': ['bigquery', 'aws'], 'programming': ['sql', 'python']}</t>
  </si>
  <si>
    <t>Telenor Microfinance Bank Limited</t>
  </si>
  <si>
    <t>Techfindr™</t>
  </si>
  <si>
    <t>['python', 'sql', 'oracle', 'power bi', 'dax', 'ssrs', 'ssis']</t>
  </si>
  <si>
    <t>{'analyst_tools': ['power bi', 'dax', 'ssrs', 'ssis'], 'cloud': ['oracle'], 'programming': ['python', 'sql']}</t>
  </si>
  <si>
    <t>Senior Data Engineer (Data Engineering)</t>
  </si>
  <si>
    <t>['python', 'java', 'scala', 'sql', 'gcp', 'hadoop', 'spark', 'airflow', 'pyspark', 'jenkins']</t>
  </si>
  <si>
    <t>{'cloud': ['gcp'], 'libraries': ['hadoop', 'spark', 'airflow', 'pyspark'], 'other': ['jenkins'], 'programming': ['python', 'java', 'scala', 'sql']}</t>
  </si>
  <si>
    <t>['sql', 'python', 'r', 'plotly', 'alteryx', 'tableau']</t>
  </si>
  <si>
    <t>{'analyst_tools': ['alteryx', 'tableau'], 'libraries': ['plotly'], 'programming': ['sql', 'python', 'r']}</t>
  </si>
  <si>
    <t>Actica Consulting</t>
  </si>
  <si>
    <t>RESEARCH DATA SPECIALIST I</t>
  </si>
  <si>
    <t>California Health &amp; Human Services Agency</t>
  </si>
  <si>
    <t>['sas', 'sas', 'spss', 'tableau', 'spreadsheet', 'word', 'excel', 'powerpoint']</t>
  </si>
  <si>
    <t>{'analyst_tools': ['sas', 'spss', 'tableau', 'spreadsheet', 'word', 'excel', 'powerpoint'], 'programming': ['sas']}</t>
  </si>
  <si>
    <t>JOBX Pty Ltd</t>
  </si>
  <si>
    <t>Data Center Customer Operations Engineer</t>
  </si>
  <si>
    <t>Shenton Park WA, Australia</t>
  </si>
  <si>
    <t>Publicis Media - Data Analyst im Bereich Data Science (m/w/d) - Berlin</t>
  </si>
  <si>
    <t>Publicis Media Germany</t>
  </si>
  <si>
    <t>['sql', 'python', 'spark', 'pandas', 'tableau', 'excel', 'powerpoint']</t>
  </si>
  <si>
    <t>{'analyst_tools': ['tableau', 'excel', 'powerpoint'], 'libraries': ['spark', 'pandas'], 'programming': ['sql', 'python']}</t>
  </si>
  <si>
    <t>Jr. UHealth IT Data Scientist - UHealth IT</t>
  </si>
  <si>
    <t>woodfrog</t>
  </si>
  <si>
    <t>AMOA Buniess Data Analyst confirmé(e) F/H</t>
  </si>
  <si>
    <t>CELIOS</t>
  </si>
  <si>
    <t>['sql', 'oracle', 'linux', 'alteryx', 'tableau']</t>
  </si>
  <si>
    <t>{'analyst_tools': ['alteryx', 'tableau'], 'cloud': ['oracle'], 'os': ['linux'], 'programming': ['sql']}</t>
  </si>
  <si>
    <t>Senior Decision Support Analyst/ BI Analyst/ Data Analyst</t>
  </si>
  <si>
    <t>['sql', 'excel', 'ssrs', 'power bi']</t>
  </si>
  <si>
    <t>{'analyst_tools': ['excel', 'ssrs', 'power bi'], 'programming': ['sql']}</t>
  </si>
  <si>
    <t>Adcorp Blu Jobs – Data Engineer</t>
  </si>
  <si>
    <t>Adcorp Group</t>
  </si>
  <si>
    <t>['sql', 'python', 'redshift', 'terraform']</t>
  </si>
  <si>
    <t>{'cloud': ['redshift'], 'other': ['terraform'], 'programming': ['sql', 'python']}</t>
  </si>
  <si>
    <t>Data Analyst/Database Developer</t>
  </si>
  <si>
    <t>['shell', 'oracle']</t>
  </si>
  <si>
    <t>{'cloud': ['oracle'], 'programming': ['shell']}</t>
  </si>
  <si>
    <t>Betway Group</t>
  </si>
  <si>
    <t>Xalq Banki</t>
  </si>
  <si>
    <t>Consultant Data Engineer / Data Management Confirmé F/H</t>
  </si>
  <si>
    <t>['postgresql', 'azure', 'snowflake', 'redshift', 'oracle', 'alteryx', 'sap', 'ssis', 'tableau', 'power bi']</t>
  </si>
  <si>
    <t>{'analyst_tools': ['alteryx', 'sap', 'ssis', 'tableau', 'power bi'], 'cloud': ['azure', 'snowflake', 'redshift', 'oracle'], 'databases': ['postgresql']}</t>
  </si>
  <si>
    <t>Data Scientist, Inventory Management</t>
  </si>
  <si>
    <t>Tesla, Inc</t>
  </si>
  <si>
    <t>['r', 'sql', 'python', 'express', 'excel', 'tableau']</t>
  </si>
  <si>
    <t>{'analyst_tools': ['excel', 'tableau'], 'programming': ['r', 'sql', 'python'], 'webframeworks': ['express']}</t>
  </si>
  <si>
    <t>HARMAN India</t>
  </si>
  <si>
    <t>DLH Corporation</t>
  </si>
  <si>
    <t>The Great Eastern Life Assurance Company Limited</t>
  </si>
  <si>
    <t>['sql', 'python', 'hadoop', 'spark', 'tableau']</t>
  </si>
  <si>
    <t>{'analyst_tools': ['tableau'], 'libraries': ['hadoop', 'spark'], 'programming': ['sql', 'python']}</t>
  </si>
  <si>
    <t>Henneo</t>
  </si>
  <si>
    <t>Playtech Managed Services</t>
  </si>
  <si>
    <t>Cargill, Incorporated</t>
  </si>
  <si>
    <t>EDA Domain Analyst</t>
  </si>
  <si>
    <t>Data Engineer / ETL Specialist</t>
  </si>
  <si>
    <t>['shell', 'sql', 'oracle', 'linux', 'windows', 'git']</t>
  </si>
  <si>
    <t>{'cloud': ['oracle'], 'os': ['linux', 'windows'], 'other': ['git'], 'programming': ['shell', 'sql']}</t>
  </si>
  <si>
    <t>Forward-Deployed Lead Data Engineer</t>
  </si>
  <si>
    <t>MSBU - Tech Staffing &amp; Recruiting</t>
  </si>
  <si>
    <t>#340 【DX事業推進】Data Scientist</t>
  </si>
  <si>
    <t>IT Business and Data Analyst</t>
  </si>
  <si>
    <t>Data Analyst Lead - Decatur IL</t>
  </si>
  <si>
    <t>Decatur, IL</t>
  </si>
  <si>
    <t>TIP</t>
  </si>
  <si>
    <t>['python', 't-sql', 'sql', 'scala', 'java', 'sql server', 'azure']</t>
  </si>
  <si>
    <t>{'cloud': ['azure'], 'databases': ['sql server'], 'programming': ['python', 't-sql', 'sql', 'scala', 'java']}</t>
  </si>
  <si>
    <t>Business/Data Analyst - Advanced Algorithms Jobs</t>
  </si>
  <si>
    <t>Aquila Technology</t>
  </si>
  <si>
    <t>['python', 'java', 'scala', 'sql', 'spark', 'pyspark', 'hadoop', 'excel']</t>
  </si>
  <si>
    <t>{'analyst_tools': ['excel'], 'libraries': ['spark', 'pyspark', 'hadoop'], 'programming': ['python', 'java', 'scala', 'sql']}</t>
  </si>
  <si>
    <t>['sql', 'python', 't-sql', 'vba', 'ssis', 'power bi', 'excel', 'dax']</t>
  </si>
  <si>
    <t>{'analyst_tools': ['ssis', 'power bi', 'excel', 'dax'], 'programming': ['sql', 'python', 't-sql', 'vba']}</t>
  </si>
  <si>
    <t>Data Scientist Project Manager</t>
  </si>
  <si>
    <t>Designoweb</t>
  </si>
  <si>
    <t>['sql', 'python', 'postgresql', 'aws', 'redshift', 'aurora', 'spark', 'tableau', 'sap', 'power bi', 'dax']</t>
  </si>
  <si>
    <t>{'analyst_tools': ['tableau', 'sap', 'power bi', 'dax'], 'cloud': ['aws', 'redshift', 'aurora'], 'databases': ['postgresql'], 'libraries': ['spark'], 'programming': ['sql', 'python']}</t>
  </si>
  <si>
    <t>Mr Price Vacancies – Data Scientist</t>
  </si>
  <si>
    <t>['sql', 'c#', 'c++', 'java', 'r', 'python', 'sas', 'sas', 'hadoop', 'spark', 'excel', 'spss']</t>
  </si>
  <si>
    <t>{'analyst_tools': ['sas', 'excel', 'spss'], 'libraries': ['hadoop', 'spark'], 'programming': ['sql', 'c#', 'c++', 'java', 'r', 'python', 'sas']}</t>
  </si>
  <si>
    <t>Kearney, NE</t>
  </si>
  <si>
    <t>['r', 'python', 'sql', 'snowflake', 'alteryx', 'tableau', 'microstrategy', 'power bi', 'terminal']</t>
  </si>
  <si>
    <t>{'analyst_tools': ['alteryx', 'tableau', 'microstrategy', 'power bi'], 'cloud': ['snowflake'], 'other': ['terminal'], 'programming': ['r', 'python', 'sql']}</t>
  </si>
  <si>
    <t>AWS Data Engineer (Hybrid 4 days/week) Washington, California</t>
  </si>
  <si>
    <t>Washington, CA</t>
  </si>
  <si>
    <t>['python', 'sql', 'javascript', 'aws', 'azure', 'snowflake', 'docker']</t>
  </si>
  <si>
    <t>{'cloud': ['aws', 'azure', 'snowflake'], 'other': ['docker'], 'programming': ['python', 'sql', 'javascript']}</t>
  </si>
  <si>
    <t>['sql', 'sql server', 'snowflake', 'airflow', 'power bi', 'tableau']</t>
  </si>
  <si>
    <t>{'analyst_tools': ['power bi', 'tableau'], 'cloud': ['snowflake'], 'databases': ['sql server'], 'libraries': ['airflow'], 'programming': ['sql']}</t>
  </si>
  <si>
    <t>['html', 'css', 'javascript', 'python', 'r', 'sql', 'azure', 'snowflake', 'hadoop', 'power bi']</t>
  </si>
  <si>
    <t>{'analyst_tools': ['power bi'], 'cloud': ['azure', 'snowflake'], 'libraries': ['hadoop'], 'programming': ['html', 'css', 'javascript', 'python', 'r', 'sql']}</t>
  </si>
  <si>
    <t>Senior Associate, People Technology (Business Analyst, Data Analyst)</t>
  </si>
  <si>
    <t>PERSOLKELLY</t>
  </si>
  <si>
    <t>['sql', 'python', 'sap', 'excel', 'sharepoint', 'tableau', 'power bi']</t>
  </si>
  <si>
    <t>{'analyst_tools': ['sap', 'excel', 'sharepoint', 'tableau', 'power bi'], 'programming': ['sql', 'python']}</t>
  </si>
  <si>
    <t>ING Bank Personeel BV</t>
  </si>
  <si>
    <t>['java', 'r', 'sql', 'gcp', 'bigquery', 'git']</t>
  </si>
  <si>
    <t>{'cloud': ['gcp', 'bigquery'], 'other': ['git'], 'programming': ['java', 'r', 'sql']}</t>
  </si>
  <si>
    <t>Software Engineer, Data</t>
  </si>
  <si>
    <t>Factor Eleven</t>
  </si>
  <si>
    <t>['typescript', 'aws', 'graphql', 'kafka', 'node.js', 'docker', 'git', 'npm', 'jira']</t>
  </si>
  <si>
    <t>{'async': ['jira'], 'cloud': ['aws'], 'libraries': ['graphql', 'kafka'], 'other': ['docker', 'git', 'npm'], 'programming': ['typescript'], 'webframeworks': ['node.js']}</t>
  </si>
  <si>
    <t>Data Axle</t>
  </si>
  <si>
    <t>['python', 'sql', 'sas', 'sas', 'aws', 'gcp', 'snowflake', 'spark']</t>
  </si>
  <si>
    <t>{'analyst_tools': ['sas'], 'cloud': ['aws', 'gcp', 'snowflake'], 'libraries': ['spark'], 'programming': ['python', 'sql', 'sas']}</t>
  </si>
  <si>
    <t>Data Science Internship in Mumbai at Mahindra &amp; Mahindra</t>
  </si>
  <si>
    <t>Mahindra and Mahindra Limited [Automotive and Farm Equipment Business]</t>
  </si>
  <si>
    <t>CoffeeBeans</t>
  </si>
  <si>
    <t>['scala', 'nosql', 'cassandra', 'aws', 'azure', 'spark', 'hadoop', 'airflow']</t>
  </si>
  <si>
    <t>{'cloud': ['aws', 'azure'], 'databases': ['cassandra'], 'libraries': ['spark', 'hadoop', 'airflow'], 'programming': ['scala', 'nosql']}</t>
  </si>
  <si>
    <t>Marketing Operational Data Scientist (Remote)</t>
  </si>
  <si>
    <t>Strategic Financial Solutions NY</t>
  </si>
  <si>
    <t>['sql', 'python', 'r', 'go', 'azure']</t>
  </si>
  <si>
    <t>{'cloud': ['azure'], 'programming': ['sql', 'python', 'r', 'go']}</t>
  </si>
  <si>
    <t>Company</t>
  </si>
  <si>
    <t>Data Engineer - Cloud - Manager. Job in London My Valley Jobs Today</t>
  </si>
  <si>
    <t>Роадгид</t>
  </si>
  <si>
    <t>['sql', 'javascript', 'sheets', 'excel', 'tableau']</t>
  </si>
  <si>
    <t>{'analyst_tools': ['sheets', 'excel', 'tableau'], 'programming': ['sql', 'javascript']}</t>
  </si>
  <si>
    <t>SAP Business Warehouse Offshore/Nearshore Senior Engineer</t>
  </si>
  <si>
    <t>Warner Bros Discovery</t>
  </si>
  <si>
    <t>['aws', 'unix', 'sap']</t>
  </si>
  <si>
    <t>{'analyst_tools': ['sap'], 'cloud': ['aws'], 'os': ['unix']}</t>
  </si>
  <si>
    <t>Financial Planning Data Analyst, Madrid</t>
  </si>
  <si>
    <t>Data Framework Engineer</t>
  </si>
  <si>
    <t>['c++', 'python', 'java', 'scala', 'hadoop', 'spark', 'kafka', 'spring', 'docker', 'kubernetes']</t>
  </si>
  <si>
    <t>{'libraries': ['hadoop', 'spark', 'kafka', 'spring'], 'other': ['docker', 'kubernetes'], 'programming': ['c++', 'python', 'java', 'scala']}</t>
  </si>
  <si>
    <t>Python Developer/Data-Scientist</t>
  </si>
  <si>
    <t>Quality Data Analyst (PMS)</t>
  </si>
  <si>
    <t>Agilent Technologies Denmark ApS</t>
  </si>
  <si>
    <t>Fisher &amp; Paykel Healthcare</t>
  </si>
  <si>
    <t>['java', 'python', 'scala', 'sql', 'aws', 'azure', 'redshift', 'databricks', 'spark']</t>
  </si>
  <si>
    <t>{'cloud': ['aws', 'azure', 'redshift', 'databricks'], 'libraries': ['spark'], 'programming': ['java', 'python', 'scala', 'sql']}</t>
  </si>
  <si>
    <t>[FULL REMOTE] Senior Data engineer - Scale up Cybersécurité -</t>
  </si>
  <si>
    <t>['python', 'sql', 'snowflake', 'aws', 'bigquery', 'gitlab', 'terraform', 'docker']</t>
  </si>
  <si>
    <t>{'cloud': ['snowflake', 'aws', 'bigquery'], 'other': ['gitlab', 'terraform', 'docker'], 'programming': ['python', 'sql']}</t>
  </si>
  <si>
    <t>Product Application Engineer</t>
  </si>
  <si>
    <t>Vertiv Co.</t>
  </si>
  <si>
    <t>Sony Pictures Networks</t>
  </si>
  <si>
    <t>Trackerteer Corporation</t>
  </si>
  <si>
    <t>South China Morning Post</t>
  </si>
  <si>
    <t>['python', 'java', 'azure']</t>
  </si>
  <si>
    <t>{'cloud': ['azure'], 'programming': ['python', 'java']}</t>
  </si>
  <si>
    <t>8848 Digital LLP</t>
  </si>
  <si>
    <t>Junior Reporting Analyst</t>
  </si>
  <si>
    <t>['sql', 'excel', 'outlook', 'powerpoint']</t>
  </si>
  <si>
    <t>{'analyst_tools': ['excel', 'outlook', 'powerpoint'], 'programming': ['sql']}</t>
  </si>
  <si>
    <t>Insight Analyst iGaming (m/f/x)</t>
  </si>
  <si>
    <t>['sql', 't-sql', 'sql server', 'dax', 'power bi', 'ssis']</t>
  </si>
  <si>
    <t>{'analyst_tools': ['dax', 'power bi', 'ssis'], 'databases': ['sql server'], 'programming': ['sql', 't-sql']}</t>
  </si>
  <si>
    <t>Global Medical Response Inc</t>
  </si>
  <si>
    <t>['word', 'excel', 'powerpoint', 'outlook', 'webex']</t>
  </si>
  <si>
    <t>{'analyst_tools': ['word', 'excel', 'powerpoint', 'outlook'], 'sync': ['webex']}</t>
  </si>
  <si>
    <t>V2Solutions</t>
  </si>
  <si>
    <t>['sql', 'python', 'aws', 'databricks', 'spark', 'pyspark']</t>
  </si>
  <si>
    <t>{'cloud': ['aws', 'databricks'], 'libraries': ['spark', 'pyspark'], 'programming': ['sql', 'python']}</t>
  </si>
  <si>
    <t>Software Engineer (f/m/d) Data Acquisition and Reduction</t>
  </si>
  <si>
    <t>European XFEL</t>
  </si>
  <si>
    <t>['c++', 'python', 'gitlab', 'docker']</t>
  </si>
  <si>
    <t>{'other': ['gitlab', 'docker'], 'programming': ['c++', 'python']}</t>
  </si>
  <si>
    <t>['sql', 'bigquery', 'snowflake', 'redshift', 'tableau', 'looker']</t>
  </si>
  <si>
    <t>{'analyst_tools': ['tableau', 'looker'], 'cloud': ['bigquery', 'snowflake', 'redshift'], 'programming': ['sql']}</t>
  </si>
  <si>
    <t>Bilingual Customer Engineer - Remote  from Canada</t>
  </si>
  <si>
    <t>['sql', 'sql server', 'mysql', 'gcp', 'azure', 'aws', 'redshift', 'bigquery', 'snowflake', 'oracle']</t>
  </si>
  <si>
    <t>{'cloud': ['gcp', 'azure', 'aws', 'redshift', 'bigquery', 'snowflake', 'oracle'], 'databases': ['sql server', 'mysql'], 'programming': ['sql']}</t>
  </si>
  <si>
    <t>First Abu Dhabi Bank Careers Dubai – AVP, Data Scientist</t>
  </si>
  <si>
    <t>Logistics Data Analyst - Process Engineer</t>
  </si>
  <si>
    <t>Pepperl+fuchs Asia Pte Ltd</t>
  </si>
  <si>
    <t>Associate Director, Data Analysis</t>
  </si>
  <si>
    <t>West Miami, FL</t>
  </si>
  <si>
    <t>['go', 'sql', 'excel', 'power bi', 'powerpoint', 'cognos', 'tableau', 'spss']</t>
  </si>
  <si>
    <t>{'analyst_tools': ['excel', 'power bi', 'powerpoint', 'cognos', 'tableau', 'spss'], 'programming': ['go', 'sql']}</t>
  </si>
  <si>
    <t>Data Science work from home job/internship at Let The Data Confess</t>
  </si>
  <si>
    <t>Let The Data Confess Pvt Ltd</t>
  </si>
  <si>
    <t>['python', 'c#', 'java', 'sql', 'sql server', 'databricks', 'azure', 'git']</t>
  </si>
  <si>
    <t>{'cloud': ['databricks', 'azure'], 'databases': ['sql server'], 'other': ['git'], 'programming': ['python', 'c#', 'java', 'sql']}</t>
  </si>
  <si>
    <t>Data Scientist, Protein Sequencing. Job in Didcot My Valley Jobs Today</t>
  </si>
  <si>
    <t>Didcot, UK</t>
  </si>
  <si>
    <t>['python', 'r', 'pandas', 'numpy', 'matplotlib', 'linux', 'git']</t>
  </si>
  <si>
    <t>{'libraries': ['pandas', 'numpy', 'matplotlib'], 'os': ['linux'], 'other': ['git'], 'programming': ['python', 'r']}</t>
  </si>
  <si>
    <t>Quantexa - Scala Data Engineer. Job in London My Valley Jobs Today</t>
  </si>
  <si>
    <t>core consultants</t>
  </si>
  <si>
    <t>['java', 'python', 'scala', 'elasticsearch', 'gcp', 'spark', 'hadoop']</t>
  </si>
  <si>
    <t>{'cloud': ['gcp'], 'databases': ['elasticsearch'], 'libraries': ['spark', 'hadoop'], 'programming': ['java', 'python', 'scala']}</t>
  </si>
  <si>
    <t>Customer Analytics Data Scientist</t>
  </si>
  <si>
    <t>Glanbia Foods</t>
  </si>
  <si>
    <t>['python', 'r', 'scala', 'azure', 'databricks', 'aws', 'gcp', 'spark', 'tableau', 'power bi']</t>
  </si>
  <si>
    <t>{'analyst_tools': ['tableau', 'power bi'], 'cloud': ['azure', 'databricks', 'aws', 'gcp'], 'libraries': ['spark'], 'programming': ['python', 'r', 'scala']}</t>
  </si>
  <si>
    <t>Fidelity Investments, Ireland</t>
  </si>
  <si>
    <t>Scalable</t>
  </si>
  <si>
    <t>['sql', 'python', 'r', 'java', 'javascript', 'react']</t>
  </si>
  <si>
    <t>{'libraries': ['react'], 'programming': ['sql', 'python', 'r', 'java', 'javascript']}</t>
  </si>
  <si>
    <t>Data Scientist  (Kofax Accredited Developers)</t>
  </si>
  <si>
    <t>Nashik, Maharashtra, India</t>
  </si>
  <si>
    <t>['vb.net', 'c#', 'sql', 'sql server']</t>
  </si>
  <si>
    <t>{'databases': ['sql server'], 'programming': ['vb.net', 'c#', 'sql']}</t>
  </si>
  <si>
    <t>Business Data Analyst - Banking - Bristol/Hybrid 550/d</t>
  </si>
  <si>
    <t>Data Engineer(SaaS)</t>
  </si>
  <si>
    <t>UNIZEN TECHNOLOGIES PTE. LTD.</t>
  </si>
  <si>
    <t>['sql', 'scala', 'hadoop', 'spark', 'airflow', 'kafka', 'node', 'yarn']</t>
  </si>
  <si>
    <t>{'libraries': ['hadoop', 'spark', 'airflow', 'kafka'], 'other': ['yarn'], 'programming': ['sql', 'scala'], 'webframeworks': ['node']}</t>
  </si>
  <si>
    <t>CRM / Data Analyst</t>
  </si>
  <si>
    <t>eRecruitSmart</t>
  </si>
  <si>
    <t>JDE Business Analyst</t>
  </si>
  <si>
    <t>Sarens</t>
  </si>
  <si>
    <t>Data Engineer (Azure Specialist)</t>
  </si>
  <si>
    <t>Eurovision Services</t>
  </si>
  <si>
    <t>['sql', 'mysql', 'sql server', 'azure', 'snowflake', 'oracle', 'power bi', 'ssrs', 'kubernetes']</t>
  </si>
  <si>
    <t>{'analyst_tools': ['power bi', 'ssrs'], 'cloud': ['azure', 'snowflake', 'oracle'], 'databases': ['mysql', 'sql server'], 'other': ['kubernetes'], 'programming': ['sql']}</t>
  </si>
  <si>
    <t>Data Analyst Sénior H/F</t>
  </si>
  <si>
    <t>QA Data Scientist</t>
  </si>
  <si>
    <t>['sql', 'tableau', 'alteryx', 'power bi', 'sap']</t>
  </si>
  <si>
    <t>{'analyst_tools': ['tableau', 'alteryx', 'power bi', 'sap'], 'programming': ['sql']}</t>
  </si>
  <si>
    <t>Expert/Lead Data Scientist (f/m/x)</t>
  </si>
  <si>
    <t>Big Data Management Informatica (BDM) Engineer</t>
  </si>
  <si>
    <t>Ejada -</t>
  </si>
  <si>
    <t>Mgr, Data Analytics (CA/PST only) - Full-time / Part-time</t>
  </si>
  <si>
    <t>PERCEPT SOLUTIONS PTE. LTD.</t>
  </si>
  <si>
    <t>['java', 'sql', 'hadoop', 'spark', 'yarn', 'jenkins', 'git', 'bitbucket']</t>
  </si>
  <si>
    <t>{'libraries': ['hadoop', 'spark'], 'other': ['yarn', 'jenkins', 'git', 'bitbucket'], 'programming': ['java', 'sql']}</t>
  </si>
  <si>
    <t>Data Engineer - AZURE</t>
  </si>
  <si>
    <t>Igress Solutions LLP</t>
  </si>
  <si>
    <t>['mongo', 'python', 'scala', 'redis', 'azure', 'databricks', 'pyspark', 'kafka', 'docker', 'kubernetes']</t>
  </si>
  <si>
    <t>{'cloud': ['azure', 'databricks'], 'databases': ['redis'], 'libraries': ['pyspark', 'kafka'], 'other': ['docker', 'kubernetes'], 'programming': ['mongo', 'python', 'scala']}</t>
  </si>
  <si>
    <t>Atherstone, UK</t>
  </si>
  <si>
    <t>Harbourne Associates</t>
  </si>
  <si>
    <t>Quality Measures Data Analyst</t>
  </si>
  <si>
    <t>pass Culture</t>
  </si>
  <si>
    <t>['python', 'elasticsearch', 'gcp', 'bigquery', 'airflow', 'tensorflow', 'react', 'looker', 'terraform', 'docker', 'kubernetes']</t>
  </si>
  <si>
    <t>{'analyst_tools': ['looker'], 'cloud': ['gcp', 'bigquery'], 'databases': ['elasticsearch'], 'libraries': ['airflow', 'tensorflow', 'react'], 'other': ['terraform', 'docker', 'kubernetes'], 'programming': ['python']}</t>
  </si>
  <si>
    <t>['sql', 'pandas', 'numpy', 'pytorch']</t>
  </si>
  <si>
    <t>{'libraries': ['pandas', 'numpy', 'pytorch'], 'programming': ['sql']}</t>
  </si>
  <si>
    <t>Data Production Senior Lead Data Management Analyst</t>
  </si>
  <si>
    <t>Associate Database Analyst---Clinical Database Management</t>
  </si>
  <si>
    <t>['java', 'oracle', 'outlook', 'word', 'excel']</t>
  </si>
  <si>
    <t>{'analyst_tools': ['outlook', 'word', 'excel'], 'cloud': ['oracle'], 'programming': ['java']}</t>
  </si>
  <si>
    <t>via Anderson Wise</t>
  </si>
  <si>
    <t>Anderson Wise</t>
  </si>
  <si>
    <t>Summer 2024 Data Science Intern</t>
  </si>
  <si>
    <t>via Klaviyo Careers</t>
  </si>
  <si>
    <t>Klaviyo</t>
  </si>
  <si>
    <t>['python', 'r', 'matlab', 'julia', 'flow']</t>
  </si>
  <si>
    <t>{'other': ['flow'], 'programming': ['python', 'r', 'matlab', 'julia']}</t>
  </si>
  <si>
    <t>Market Wavegen®</t>
  </si>
  <si>
    <t>['azure', 'tableau', 'excel']</t>
  </si>
  <si>
    <t>{'analyst_tools': ['tableau', 'excel'], 'cloud': ['azure']}</t>
  </si>
  <si>
    <t>Data Scientist – Senior Associate - P&amp;T Labs (Innovations Hub)</t>
  </si>
  <si>
    <t>PwC Acceleration Centers in India</t>
  </si>
  <si>
    <t>Data Engineer III, Interest Management</t>
  </si>
  <si>
    <t>Pismo</t>
  </si>
  <si>
    <t>['go', 'sql', 'python', 'nosql', 'java', 'groovy', 'aws', 'gcp', 'spark', 'git', 'docker']</t>
  </si>
  <si>
    <t>{'cloud': ['aws', 'gcp'], 'libraries': ['spark'], 'other': ['git', 'docker'], 'programming': ['go', 'sql', 'python', 'nosql', 'java', 'groovy']}</t>
  </si>
  <si>
    <t>Data Engineer – PowerBI analyst</t>
  </si>
  <si>
    <t>Taxameter Centrale BV</t>
  </si>
  <si>
    <t>Spectrum IT Recruitment (South) Ltd</t>
  </si>
  <si>
    <t>Senior Data Engineer - Data Platform</t>
  </si>
  <si>
    <t>Vibrent health India</t>
  </si>
  <si>
    <t>['python', 'sql', 'nosql', 'aws', 'snowflake', 'jupyter', 'kubernetes', 'docker']</t>
  </si>
  <si>
    <t>{'cloud': ['aws', 'snowflake'], 'libraries': ['jupyter'], 'other': ['kubernetes', 'docker'], 'programming': ['python', 'sql', 'nosql']}</t>
  </si>
  <si>
    <t>Business Analyst (Data Analytics-ESG)</t>
  </si>
  <si>
    <t>R Systems</t>
  </si>
  <si>
    <t>['sql', 'hadoop', 'excel', 'word', 'powerpoint', 'qlik', 'power bi']</t>
  </si>
  <si>
    <t>{'analyst_tools': ['excel', 'word', 'powerpoint', 'qlik', 'power bi'], 'libraries': ['hadoop'], 'programming': ['sql']}</t>
  </si>
  <si>
    <t>Onsite Application Analyst</t>
  </si>
  <si>
    <t>Aledo, TX</t>
  </si>
  <si>
    <t>['powershell', 'python', 'visual basic', 'power bi', 'tableau']</t>
  </si>
  <si>
    <t>{'analyst_tools': ['power bi', 'tableau'], 'programming': ['powershell', 'python', 'visual basic']}</t>
  </si>
  <si>
    <t>yes</t>
  </si>
  <si>
    <t>Solidaris Vlaanderen</t>
  </si>
  <si>
    <t>['sql', 'cognos', 'power bi', 'tableau']</t>
  </si>
  <si>
    <t>{'analyst_tools': ['cognos', 'power bi', 'tableau'], 'programming': ['sql']}</t>
  </si>
  <si>
    <t>Lead BI Data Analyst</t>
  </si>
  <si>
    <t>ALTA IT Services, LLC</t>
  </si>
  <si>
    <t>['sql', 'r', 'python', 'sas', 'sas', 'nosql', 'scala', 'javascript', 'redshift', 'snowflake', 'aws', 'spark', 'microstrategy', 'excel', 'spss']</t>
  </si>
  <si>
    <t>{'analyst_tools': ['sas', 'microstrategy', 'excel', 'spss'], 'cloud': ['redshift', 'snowflake', 'aws'], 'libraries': ['spark'], 'programming': ['sql', 'r', 'python', 'sas', 'nosql', 'scala', 'javascript']}</t>
  </si>
  <si>
    <t>['python', 'sql', 'r', 'power bi', 'excel', 'tableau', 'flow']</t>
  </si>
  <si>
    <t>{'analyst_tools': ['power bi', 'excel', 'tableau'], 'other': ['flow'], 'programming': ['python', 'sql', 'r']}</t>
  </si>
  <si>
    <t>ETL Business Analyst/Data Analyst (with Informatica/Teradata MDM...</t>
  </si>
  <si>
    <t>['sql', 'azure', 'word', 'excel', 'sharepoint', 'visio']</t>
  </si>
  <si>
    <t>{'analyst_tools': ['word', 'excel', 'sharepoint', 'visio'], 'cloud': ['azure'], 'programming': ['sql']}</t>
  </si>
  <si>
    <t>['sql', 'nosql', 'mysql', 'azure', 'power bi', 'tableau']</t>
  </si>
  <si>
    <t>{'analyst_tools': ['power bi', 'tableau'], 'cloud': ['azure'], 'databases': ['mysql'], 'programming': ['sql', 'nosql']}</t>
  </si>
  <si>
    <t>Data Engineer III [T500-7918]</t>
  </si>
  <si>
    <t>DATA SCIENTIST - Research Center</t>
  </si>
  <si>
    <t>Whitehall, MI</t>
  </si>
  <si>
    <t>['sas', 'sas', 'sql', 'python', 'r', 'power bi', 'tableau', 'excel']</t>
  </si>
  <si>
    <t>{'analyst_tools': ['sas', 'power bi', 'tableau', 'excel'], 'programming': ['sas', 'sql', 'python', 'r']}</t>
  </si>
  <si>
    <t>['python', 'r', 'azure', 'pandas', 'scikit-learn', 'spark', 'plotly', 'hadoop']</t>
  </si>
  <si>
    <t>{'cloud': ['azure'], 'libraries': ['pandas', 'scikit-learn', 'spark', 'plotly', 'hadoop'], 'programming': ['python', 'r']}</t>
  </si>
  <si>
    <t>RIDE Capital</t>
  </si>
  <si>
    <t>Data Management Lab (DML), Business Intelligence Analyst - Hong Kong</t>
  </si>
  <si>
    <t>['python', 'sql', 'qlik', 'tableau', 'excel', 'terminal']</t>
  </si>
  <si>
    <t>{'analyst_tools': ['qlik', 'tableau', 'excel'], 'other': ['terminal'], 'programming': ['python', 'sql']}</t>
  </si>
  <si>
    <t>['sql', 'python', 'airflow', 'kafka']</t>
  </si>
  <si>
    <t>{'libraries': ['airflow', 'kafka'], 'programming': ['sql', 'python']}</t>
  </si>
  <si>
    <t>Software Engineer - Fullstack - Agent Management - 27104</t>
  </si>
  <si>
    <t>['golang', 'c++', 'javascript', 'aws', 'gcp', 'azure', 'react', 'angular', 'node.js', 'splunk']</t>
  </si>
  <si>
    <t>{'analyst_tools': ['splunk'], 'cloud': ['aws', 'gcp', 'azure'], 'libraries': ['react'], 'programming': ['golang', 'c++', 'javascript'], 'webframeworks': ['angular', 'node.js']}</t>
  </si>
  <si>
    <t>Harrison Clarke</t>
  </si>
  <si>
    <t>['python', 'golang', 'gcp', 'aws', 'azure', 'snowflake', 'bigquery', 'airflow', 'jupyter', 'kafka', 'terraform', 'kubernetes', 'docker', 'ansible']</t>
  </si>
  <si>
    <t>{'cloud': ['gcp', 'aws', 'azure', 'snowflake', 'bigquery'], 'libraries': ['airflow', 'jupyter', 'kafka'], 'other': ['terraform', 'kubernetes', 'docker', 'ansible'], 'programming': ['python', 'golang']}</t>
  </si>
  <si>
    <t>Data Analytics Consultant (m/f/d)</t>
  </si>
  <si>
    <t>Trelleborg Group</t>
  </si>
  <si>
    <t>Data Engineer - Founding Engineer</t>
  </si>
  <si>
    <t>['python', 'scala', 'sql', 'aws', 'spark', 'kafka']</t>
  </si>
  <si>
    <t>{'cloud': ['aws'], 'libraries': ['spark', 'kafka'], 'programming': ['python', 'scala', 'sql']}</t>
  </si>
  <si>
    <t>Data Analyst et Digital</t>
  </si>
  <si>
    <t>Lead Data Scientist/ Data Science Manager (f/m/x)</t>
  </si>
  <si>
    <t>Data Engineer M/F</t>
  </si>
  <si>
    <t>['bash', 'powershell', 'python', 'aws', 'azure', 'gcp', 'kafka']</t>
  </si>
  <si>
    <t>{'cloud': ['aws', 'azure', 'gcp'], 'libraries': ['kafka'], 'programming': ['bash', 'powershell', 'python']}</t>
  </si>
  <si>
    <t>Data Engineer H/F - Secteur Energie</t>
  </si>
  <si>
    <t>['python', 'pyspark', 'hadoop', 'spark', 'airflow', 'yarn', 'docker', 'jenkins', 'git']</t>
  </si>
  <si>
    <t>{'libraries': ['pyspark', 'hadoop', 'spark', 'airflow'], 'other': ['yarn', 'docker', 'jenkins', 'git'], 'programming': ['python']}</t>
  </si>
  <si>
    <t>DATA ENTRY CLERK</t>
  </si>
  <si>
    <t>UIC - Universal Immigration Consultancy Ltd.</t>
  </si>
  <si>
    <t>['python', 'sql', 'databricks', 'hadoop', 'spark', 'kafka']</t>
  </si>
  <si>
    <t>{'cloud': ['databricks'], 'libraries': ['hadoop', 'spark', 'kafka'], 'programming': ['python', 'sql']}</t>
  </si>
  <si>
    <t>['python', 'sql', 'bigquery', 'hadoop', 'airflow', 'tableau']</t>
  </si>
  <si>
    <t>{'analyst_tools': ['tableau'], 'cloud': ['bigquery'], 'libraries': ['hadoop', 'airflow'], 'programming': ['python', 'sql']}</t>
  </si>
  <si>
    <t>BI / BIG DATA : Data Engineer - Confirmé</t>
  </si>
  <si>
    <t>['python', 'azure', 'databricks', 'pyspark', 'excel']</t>
  </si>
  <si>
    <t>{'analyst_tools': ['excel'], 'cloud': ['azure', 'databricks'], 'libraries': ['pyspark'], 'programming': ['python']}</t>
  </si>
  <si>
    <t>['sql', 'mysql', 'numpy', 'excel', 'tableau', 'looker']</t>
  </si>
  <si>
    <t>{'analyst_tools': ['excel', 'tableau', 'looker'], 'databases': ['mysql'], 'libraries': ['numpy'], 'programming': ['sql']}</t>
  </si>
  <si>
    <t>Business Analyst | Remote</t>
  </si>
  <si>
    <t>Analyst - Physics</t>
  </si>
  <si>
    <t>['matlab', 'python', 'flow']</t>
  </si>
  <si>
    <t>{'other': ['flow'], 'programming': ['matlab', 'python']}</t>
  </si>
  <si>
    <t>Support in Master Data Steward</t>
  </si>
  <si>
    <t>TFG Job Application –  Data Scientist</t>
  </si>
  <si>
    <t>['sas', 'sas', 'r', 'python', 'matlab', 'aws', 'azure', 'spss', 'power bi', 'tableau']</t>
  </si>
  <si>
    <t>{'analyst_tools': ['sas', 'spss', 'power bi', 'tableau'], 'cloud': ['aws', 'azure'], 'programming': ['sas', 'r', 'python', 'matlab']}</t>
  </si>
  <si>
    <t>Data Scientist GCP Senior Ingles</t>
  </si>
  <si>
    <t>Wunderman Thompson Argentina</t>
  </si>
  <si>
    <t>Solan, Himachal Pradesh, India</t>
  </si>
  <si>
    <t>Wrig Nanosystems</t>
  </si>
  <si>
    <t>['matlab', 'c', 'c++']</t>
  </si>
  <si>
    <t>{'programming': ['matlab', 'c', 'c++']}</t>
  </si>
  <si>
    <t>Data Scientist, Bioinformatics Machine Learning</t>
  </si>
  <si>
    <t>AmerisourceBergen Services Corporation</t>
  </si>
  <si>
    <t>['java', 'python', 'sas', 'sas', 'r', 'sql', 'go', 'hadoop', 'spark']</t>
  </si>
  <si>
    <t>{'analyst_tools': ['sas'], 'libraries': ['hadoop', 'spark'], 'programming': ['java', 'python', 'sas', 'r', 'sql', 'go']}</t>
  </si>
  <si>
    <t>Real Time Analyst - Makati ANE</t>
  </si>
  <si>
    <t>Pricing Analytics Manager</t>
  </si>
  <si>
    <t>Phenix City, AL</t>
  </si>
  <si>
    <t>dnata Jobs 2022 – Reporting Analyst</t>
  </si>
  <si>
    <t>dnata</t>
  </si>
  <si>
    <t>Data Scientist-User Growth Tiktok</t>
  </si>
  <si>
    <t>Data Engineer â€“ DBT</t>
  </si>
  <si>
    <t>WUElev8 Innovation Services</t>
  </si>
  <si>
    <t>['python', 'java', 'sql', 'no-sql', 'tableau', 'looker', 'power bi', 'flow']</t>
  </si>
  <si>
    <t>{'analyst_tools': ['tableau', 'looker', 'power bi'], 'other': ['flow'], 'programming': ['python', 'java', 'sql', 'no-sql']}</t>
  </si>
  <si>
    <t>Sulzbach-Rosenberg, Germany</t>
  </si>
  <si>
    <t>['sql', 'python', 'java', 'vba', 'hadoop', 'spss', 'excel']</t>
  </si>
  <si>
    <t>{'analyst_tools': ['spss', 'excel'], 'libraries': ['hadoop'], 'programming': ['sql', 'python', 'java', 'vba']}</t>
  </si>
  <si>
    <t>Dayton, AL</t>
  </si>
  <si>
    <t>Emergent Software</t>
  </si>
  <si>
    <t>['sql', 'aws', 'jupyter', 'pyspark', 'pandas', 'spark']</t>
  </si>
  <si>
    <t>{'cloud': ['aws'], 'libraries': ['jupyter', 'pyspark', 'pandas', 'spark'], 'programming': ['sql']}</t>
  </si>
  <si>
    <t>Jeneva</t>
  </si>
  <si>
    <t>Data Analyst-senior Ii</t>
  </si>
  <si>
    <t>FedEx Express APAC</t>
  </si>
  <si>
    <t>['python', 'spark', 'express']</t>
  </si>
  <si>
    <t>{'libraries': ['spark'], 'programming': ['python'], 'webframeworks': ['express']}</t>
  </si>
  <si>
    <t>BI/Data analyst - San Jose Bay Area local with 3 days onsite -USA</t>
  </si>
  <si>
    <t>via Cr.linkedin.com</t>
  </si>
  <si>
    <t>TBD</t>
  </si>
  <si>
    <t>['sql', 'azure', 'databricks', 'sap']</t>
  </si>
  <si>
    <t>{'analyst_tools': ['sap'], 'cloud': ['azure', 'databricks'], 'programming': ['sql']}</t>
  </si>
  <si>
    <t>Senior Software Engineer (Flink)</t>
  </si>
  <si>
    <t>Lextricon Solutions</t>
  </si>
  <si>
    <t>['java', 'scala', 'aws', 'azure', 'kafka', 'spark', 'hadoop', 'git']</t>
  </si>
  <si>
    <t>{'cloud': ['aws', 'azure'], 'libraries': ['kafka', 'spark', 'hadoop'], 'other': ['git'], 'programming': ['java', 'scala']}</t>
  </si>
  <si>
    <t>Engineer, Data Management Engineering</t>
  </si>
  <si>
    <t>WIDETECH</t>
  </si>
  <si>
    <t>Associate Data Scientist II</t>
  </si>
  <si>
    <t>['linux', 'windows']</t>
  </si>
  <si>
    <t>{'os': ['linux', 'windows']}</t>
  </si>
  <si>
    <t>Banking Data Analyst ⭐</t>
  </si>
  <si>
    <t>via Joblum Singapore</t>
  </si>
  <si>
    <t>RecruitFirst Pte. Ltd</t>
  </si>
  <si>
    <t>['sql', 'python', 'aws', 'hadoop', 'pyspark']</t>
  </si>
  <si>
    <t>{'cloud': ['aws'], 'libraries': ['hadoop', 'pyspark'], 'programming': ['sql', 'python']}</t>
  </si>
  <si>
    <t>CarbonFarm</t>
  </si>
  <si>
    <t>Pinnacle Technical Resources Inc</t>
  </si>
  <si>
    <t>CRM Executive</t>
  </si>
  <si>
    <t>['sql', 'typescript', 'python', 'java', 'postgresql', 'bigquery', 'azure', 'databricks', 'aws', 'redshift', 'react', 'express']</t>
  </si>
  <si>
    <t>{'cloud': ['bigquery', 'azure', 'databricks', 'aws', 'redshift'], 'databases': ['postgresql'], 'libraries': ['react'], 'programming': ['sql', 'typescript', 'python', 'java'], 'webframeworks': ['express']}</t>
  </si>
  <si>
    <t>Data Centre Shift Tech</t>
  </si>
  <si>
    <t>Openstore</t>
  </si>
  <si>
    <t>['sql', 'express', 'git']</t>
  </si>
  <si>
    <t>{'other': ['git'], 'programming': ['sql'], 'webframeworks': ['express']}</t>
  </si>
  <si>
    <t>via LinkedIn El Salvador</t>
  </si>
  <si>
    <t>Loka</t>
  </si>
  <si>
    <t>['python', 'aws', 'pytorch', 'tensorflow', 'keras', 'scikit-learn', 'spark']</t>
  </si>
  <si>
    <t>{'cloud': ['aws'], 'libraries': ['pytorch', 'tensorflow', 'keras', 'scikit-learn', 'spark'], 'programming': ['python']}</t>
  </si>
  <si>
    <t>AIQU</t>
  </si>
  <si>
    <t>['mongodb', 'mongodb', 'python', 'docker']</t>
  </si>
  <si>
    <t>{'databases': ['mongodb'], 'other': ['docker'], 'programming': ['mongodb', 'python']}</t>
  </si>
  <si>
    <t>Sr. Analyst, database (SQL)</t>
  </si>
  <si>
    <t>Miami Beach, FL</t>
  </si>
  <si>
    <t>['sql', 'snowflake', 'tableau', 'jira', 'confluence']</t>
  </si>
  <si>
    <t>{'analyst_tools': ['tableau'], 'async': ['jira', 'confluence'], 'cloud': ['snowflake'], 'programming': ['sql']}</t>
  </si>
  <si>
    <t>ANTRIMON Group AG</t>
  </si>
  <si>
    <t>['python', 'sql', 'java', 'spark', 'kafka', 'hadoop', 'airflow', 'word', 'kubernetes', 'docker']</t>
  </si>
  <si>
    <t>{'analyst_tools': ['word'], 'libraries': ['spark', 'kafka', 'hadoop', 'airflow'], 'other': ['kubernetes', 'docker'], 'programming': ['python', 'sql', 'java']}</t>
  </si>
  <si>
    <t>Stadtwerke München GmbH</t>
  </si>
  <si>
    <t>Senior Data Protection Engineer</t>
  </si>
  <si>
    <t>Data Analytics Engineer (100K THB)</t>
  </si>
  <si>
    <t>via Argyll Scott Vietnam</t>
  </si>
  <si>
    <t>Argyll Scott Vietnam</t>
  </si>
  <si>
    <t>Interesting  Opportunity Idexcel Technologies - Data Engineer...</t>
  </si>
  <si>
    <t>Idexcel Technologies</t>
  </si>
  <si>
    <t>['python', 'sql', 'r', 'express']</t>
  </si>
  <si>
    <t>{'programming': ['python', 'sql', 'r'], 'webframeworks': ['express']}</t>
  </si>
  <si>
    <t>Senior Python Engineer (200k to 350k)</t>
  </si>
  <si>
    <t>Iyrix Technologies</t>
  </si>
  <si>
    <t>['python', 'dynamodb', 'aws', 'aurora', 'jira']</t>
  </si>
  <si>
    <t>{'async': ['jira'], 'cloud': ['aws', 'aurora'], 'databases': ['dynamodb'], 'programming': ['python']}</t>
  </si>
  <si>
    <t>Senior Data Analyst - Fintech, Retail Banking</t>
  </si>
  <si>
    <t>['sql', 'spark', 'pyspark']</t>
  </si>
  <si>
    <t>{'libraries': ['spark', 'pyspark'], 'programming': ['sql']}</t>
  </si>
  <si>
    <t>Opera Software</t>
  </si>
  <si>
    <t>Manager Data Science. Job in Utrecht My Valley Jobs Today</t>
  </si>
  <si>
    <t>Felbermayr Group</t>
  </si>
  <si>
    <t>['sql', 'c#', 'java', 'sql server', 'cognos']</t>
  </si>
  <si>
    <t>{'analyst_tools': ['cognos'], 'databases': ['sql server'], 'programming': ['sql', 'c#', 'java']}</t>
  </si>
  <si>
    <t>Reporting Analyst BI Developer HYBRID București</t>
  </si>
  <si>
    <t>AMS Accelerate IT</t>
  </si>
  <si>
    <t>['sql', 'sql server', 'oracle', 'linux', 'sap']</t>
  </si>
  <si>
    <t>{'analyst_tools': ['sap'], 'cloud': ['oracle'], 'databases': ['sql server'], 'os': ['linux'], 'programming': ['sql']}</t>
  </si>
  <si>
    <t>Offshore Data Pipeline Engineer - remote India</t>
  </si>
  <si>
    <t>Data Engineer, Espoo, Finland</t>
  </si>
  <si>
    <t>Epassi</t>
  </si>
  <si>
    <t>Dev Ops Engineer</t>
  </si>
  <si>
    <t>['python', 'shell', 'ruby', 'ruby', 'golang', 'c++', 'aws', 'azure', 'gcp', 'spark', 'hadoop', 'kafka', 'tensorflow', 'pytorch', 'scikit-learn', 'terraform', 'docker', 'kubernetes', 'jenkins', 'gitlab', 'git']</t>
  </si>
  <si>
    <t>{'cloud': ['aws', 'azure', 'gcp'], 'libraries': ['spark', 'hadoop', 'kafka', 'tensorflow', 'pytorch', 'scikit-learn'], 'other': ['terraform', 'docker', 'kubernetes', 'jenkins', 'gitlab', 'git'], 'programming': ['python', 'shell', 'ruby', 'golang', 'c++'], 'webframeworks': ['ruby']}</t>
  </si>
  <si>
    <t>Data Analytics &amp; Insights Manager</t>
  </si>
  <si>
    <t>Pella, IA</t>
  </si>
  <si>
    <t>Pella</t>
  </si>
  <si>
    <t>['go', 'sql', 'python', 'r', 'java', 'sas', 'sas', 'oracle', 'windows', 'excel', 'powerpoint', 'power bi']</t>
  </si>
  <si>
    <t>{'analyst_tools': ['sas', 'excel', 'powerpoint', 'power bi'], 'cloud': ['oracle'], 'os': ['windows'], 'programming': ['go', 'sql', 'python', 'r', 'java', 'sas']}</t>
  </si>
  <si>
    <t>['python', 'java', 'perl', 'aws', 'tensorflow', 'pytorch', 'mxnet']</t>
  </si>
  <si>
    <t>{'cloud': ['aws'], 'libraries': ['tensorflow', 'pytorch', 'mxnet'], 'programming': ['python', 'java', 'perl']}</t>
  </si>
  <si>
    <t>Experimentation Data Analyst</t>
  </si>
  <si>
    <t>['nosql', 'r', 'python', 'pandas', 'numpy', 'scikit-learn', 'tensorflow']</t>
  </si>
  <si>
    <t>{'libraries': ['pandas', 'numpy', 'scikit-learn', 'tensorflow'], 'programming': ['nosql', 'r', 'python']}</t>
  </si>
  <si>
    <t>['power bi', 'cognos']</t>
  </si>
  <si>
    <t>{'analyst_tools': ['power bi', 'cognos']}</t>
  </si>
  <si>
    <t>Minor Safety Data Scientist, Network Analysis and Targeted...</t>
  </si>
  <si>
    <t>['python', 'sql', 'r', 'matlab', 'jupyter', 'spark', 'express', 'excel', 'terminal']</t>
  </si>
  <si>
    <t>{'analyst_tools': ['excel'], 'libraries': ['jupyter', 'spark'], 'other': ['terminal'], 'programming': ['python', 'sql', 'r', 'matlab'], 'webframeworks': ['express']}</t>
  </si>
  <si>
    <t>Tableau Analyst</t>
  </si>
  <si>
    <t>Microsoft Power BI Business Analyst</t>
  </si>
  <si>
    <t>C3 IoT</t>
  </si>
  <si>
    <t>['python', 'r', 'sql', 'snowflake', 'aws', 'databricks', 'spark', 'alteryx', 'spss', 'tableau', 'qlik']</t>
  </si>
  <si>
    <t>{'analyst_tools': ['alteryx', 'spss', 'tableau', 'qlik'], 'cloud': ['snowflake', 'aws', 'databricks'], 'libraries': ['spark'], 'programming': ['python', 'r', 'sql']}</t>
  </si>
  <si>
    <t>Productive Edge</t>
  </si>
  <si>
    <t>['sql', 'python', 'java', 'azure', 'react', 'flow']</t>
  </si>
  <si>
    <t>{'cloud': ['azure'], 'libraries': ['react'], 'other': ['flow'], 'programming': ['sql', 'python', 'java']}</t>
  </si>
  <si>
    <t>Data Analyst Tableau</t>
  </si>
  <si>
    <t>Stefanini Group</t>
  </si>
  <si>
    <t>TikTok Shop - Data Analyst</t>
  </si>
  <si>
    <t>Data Analytics (Excel &amp; Google Sheets) work from home...</t>
  </si>
  <si>
    <t>Noisy Lion</t>
  </si>
  <si>
    <t>['vba', 'sas', 'sas', 'sql', 'excel', 'sheets', 'tableau', 'power bi']</t>
  </si>
  <si>
    <t>{'analyst_tools': ['sas', 'excel', 'sheets', 'tableau', 'power bi'], 'programming': ['vba', 'sas', 'sql']}</t>
  </si>
  <si>
    <t>Principal Algorithm Scientist</t>
  </si>
  <si>
    <t>GRAYMATICS - SG PTE. LTD.</t>
  </si>
  <si>
    <t>['python', 'tensorflow', 'keras', 'pytorch', 'flow']</t>
  </si>
  <si>
    <t>{'libraries': ['tensorflow', 'keras', 'pytorch'], 'other': ['flow'], 'programming': ['python']}</t>
  </si>
  <si>
    <t>Data Analyst - Customer Insights (m/f/d)</t>
  </si>
  <si>
    <t>METRO Markets GmbH</t>
  </si>
  <si>
    <t>['r', 'python', 'c++', 'sas', 'sas', 'matlab', 'vba', 'excel', 'tableau', 'qlik', 'power bi']</t>
  </si>
  <si>
    <t>{'analyst_tools': ['sas', 'excel', 'tableau', 'qlik', 'power bi'], 'programming': ['r', 'python', 'c++', 'sas', 'matlab', 'vba']}</t>
  </si>
  <si>
    <t>Gestionnaire de projets HR Analytics</t>
  </si>
  <si>
    <t>Kraainem, Belgium</t>
  </si>
  <si>
    <t>ACTIRIS</t>
  </si>
  <si>
    <t>Lead Azure Data Engineer - Insurance</t>
  </si>
  <si>
    <t>['sql', 'express', 'qlik']</t>
  </si>
  <si>
    <t>{'analyst_tools': ['qlik'], 'programming': ['sql'], 'webframeworks': ['express']}</t>
  </si>
  <si>
    <t>Intern (m/f/d) Data Analyst #StandwithUkraine</t>
  </si>
  <si>
    <t>Allianz in Deutschland</t>
  </si>
  <si>
    <t>['r', 'python', 'sql', 'azure', 'power bi']</t>
  </si>
  <si>
    <t>{'analyst_tools': ['power bi'], 'cloud': ['azure'], 'programming': ['r', 'python', 'sql']}</t>
  </si>
  <si>
    <t>Senior Data Scientist Associate</t>
  </si>
  <si>
    <t>['sql', 'python', 'r', 'sas', 'sas', 'oracle', 'aws', 'spark', 'matplotlib', 'seaborn', 'unix', 'alteryx', 'excel', 'tableau']</t>
  </si>
  <si>
    <t>{'analyst_tools': ['sas', 'alteryx', 'excel', 'tableau'], 'cloud': ['oracle', 'aws'], 'libraries': ['spark', 'matplotlib', 'seaborn'], 'os': ['unix'], 'programming': ['sql', 'python', 'r', 'sas']}</t>
  </si>
  <si>
    <t>Data Scientist 5</t>
  </si>
  <si>
    <t>Computer Science Engineer</t>
  </si>
  <si>
    <t>['powershell', 'ruby', 'ruby', 'python', 'sap']</t>
  </si>
  <si>
    <t>{'analyst_tools': ['sap'], 'programming': ['powershell', 'ruby', 'python'], 'webframeworks': ['ruby']}</t>
  </si>
  <si>
    <t>Wilen Group</t>
  </si>
  <si>
    <t>Contract Data Analyst / Senior Data Analyst</t>
  </si>
  <si>
    <t>Understanding Solutions</t>
  </si>
  <si>
    <t>DevOps Engineers</t>
  </si>
  <si>
    <t>['python', 'java', 'aws', 'azure', 'gcp', 'linux', 'debian', 'centos', 'git', 'terraform', 'ansible', 'puppet', 'chef', 'kubernetes', 'atlassian', 'bitbucket', 'jira', 'confluence']</t>
  </si>
  <si>
    <t>{'async': ['jira', 'confluence'], 'cloud': ['aws', 'azure', 'gcp'], 'os': ['linux', 'debian', 'centos'], 'other': ['git', 'terraform', 'ansible', 'puppet', 'chef', 'kubernetes', 'atlassian', 'bitbucket'], 'programming': ['python', 'java']}</t>
  </si>
  <si>
    <t>Data Engineering Architect</t>
  </si>
  <si>
    <t>L&amp;T Technology Services</t>
  </si>
  <si>
    <t>Markal, Maharashtra, India</t>
  </si>
  <si>
    <t>SG Analytics</t>
  </si>
  <si>
    <t>Wild Advertising &amp; Marketing Pte. Ltd.</t>
  </si>
  <si>
    <t>Data Scientist - Business Intelligence Specialist</t>
  </si>
  <si>
    <t>Emrill Services LLC</t>
  </si>
  <si>
    <t>AVP, System Analyst (Data Lake)</t>
  </si>
  <si>
    <t>['sql', 'hadoop', 'unix']</t>
  </si>
  <si>
    <t>{'libraries': ['hadoop'], 'os': ['unix'], 'programming': ['sql']}</t>
  </si>
  <si>
    <t>Data Science Summer School</t>
  </si>
  <si>
    <t>Outbrain</t>
  </si>
  <si>
    <t>['go', 'python', 'tensorflow']</t>
  </si>
  <si>
    <t>{'libraries': ['tensorflow'], 'programming': ['go', 'python']}</t>
  </si>
  <si>
    <t>Fedex Ground</t>
  </si>
  <si>
    <t>['sql', 'sas', 'sas', 'r', 'python', 'azure', 'power bi', 'tableau']</t>
  </si>
  <si>
    <t>{'analyst_tools': ['sas', 'power bi', 'tableau'], 'cloud': ['azure'], 'programming': ['sql', 'sas', 'r', 'python']}</t>
  </si>
  <si>
    <t>Birdi Systems, Inc.</t>
  </si>
  <si>
    <t>Ingeniero Machine Learning</t>
  </si>
  <si>
    <t>['sas', 'sas', 'r', 'python', 'pytorch', 'tensorflow', 'keras']</t>
  </si>
  <si>
    <t>{'analyst_tools': ['sas'], 'libraries': ['pytorch', 'tensorflow', 'keras'], 'programming': ['sas', 'r', 'python']}</t>
  </si>
  <si>
    <t>['java', 'sql', 'oracle', 'azure', 'selenium', 'spring', 'svn']</t>
  </si>
  <si>
    <t>{'cloud': ['oracle', 'azure'], 'libraries': ['selenium', 'spring'], 'other': ['svn'], 'programming': ['java', 'sql']}</t>
  </si>
  <si>
    <t>['mongodb', 'mongodb', 'postgresql', 'fastapi', 'django']</t>
  </si>
  <si>
    <t>{'databases': ['mongodb', 'postgresql'], 'programming': ['mongodb'], 'webframeworks': ['fastapi', 'django']}</t>
  </si>
  <si>
    <t>['r', 'python', 'nosql', 'mongodb', 'mongodb', 'databricks', 'azure', 'aws', 'gcp', 'spark', 'airflow', 'pandas', 'numpy', 'scikit-learn', 'linux', 'git', 'docker', 'kubernetes', 'jenkins', 'github']</t>
  </si>
  <si>
    <t>{'cloud': ['databricks', 'azure', 'aws', 'gcp'], 'databases': ['mongodb'], 'libraries': ['spark', 'airflow', 'pandas', 'numpy', 'scikit-learn'], 'os': ['linux'], 'other': ['git', 'docker', 'kubernetes', 'jenkins', 'github'], 'programming': ['r', 'python', 'nosql', 'mongodb']}</t>
  </si>
  <si>
    <t>Synpulse Schweiz AG</t>
  </si>
  <si>
    <t>Software Engineer, MADS - Measurement and Data Science</t>
  </si>
  <si>
    <t>Amazon.com, Inc.</t>
  </si>
  <si>
    <t>Altron Vacancies – GCP Cloud Data Engineer</t>
  </si>
  <si>
    <t>Freelance Principal Data Engineering Position</t>
  </si>
  <si>
    <t>['java', 'perl', 'python', 'aws', 'snowflake', 'hadoop', 'airflow', 'spark', 'kubernetes']</t>
  </si>
  <si>
    <t>{'cloud': ['aws', 'snowflake'], 'libraries': ['hadoop', 'airflow', 'spark'], 'other': ['kubernetes'], 'programming': ['java', 'perl', 'python']}</t>
  </si>
  <si>
    <t>Klinikum der Universität München</t>
  </si>
  <si>
    <t>Senior Software Engineer for Data Products</t>
  </si>
  <si>
    <t>Kapsch Trafficcom Transportation SA.</t>
  </si>
  <si>
    <t>['golang', 'python', 'azure', 'aws', 'linux', 'ansible', 'docker', 'gitlab']</t>
  </si>
  <si>
    <t>{'cloud': ['azure', 'aws'], 'os': ['linux'], 'other': ['ansible', 'docker', 'gitlab'], 'programming': ['golang', 'python']}</t>
  </si>
  <si>
    <t>Fixed &amp; IP Data Core Engineer with Italian</t>
  </si>
  <si>
    <t>STEMBoard</t>
  </si>
  <si>
    <t>Collab + Currency</t>
  </si>
  <si>
    <t>['golang', 'ruby', 'ruby', 'mongodb', 'mongodb', 'dynamodb', 'gdpr', 'docker']</t>
  </si>
  <si>
    <t>{'databases': ['mongodb', 'dynamodb'], 'libraries': ['gdpr'], 'other': ['docker'], 'programming': ['golang', 'ruby', 'mongodb'], 'webframeworks': ['ruby']}</t>
  </si>
  <si>
    <t>AppZen</t>
  </si>
  <si>
    <t>['python', 'sql', 'postgresql', 'aws', 'redshift', 'flask', 'django', 'tableau']</t>
  </si>
  <si>
    <t>{'analyst_tools': ['tableau'], 'cloud': ['aws', 'redshift'], 'databases': ['postgresql'], 'programming': ['python', 'sql'], 'webframeworks': ['flask', 'django']}</t>
  </si>
  <si>
    <t>Roads &amp; Transport Authority</t>
  </si>
  <si>
    <t>Datenanalyst Unternehmensstrategie Automotive</t>
  </si>
  <si>
    <t>eXperts consulting center</t>
  </si>
  <si>
    <t>Lead API and Data Engineering Developer</t>
  </si>
  <si>
    <t>Allspring Global Investments</t>
  </si>
  <si>
    <t>['java', 'sql', 'python', 'sql server', 'aws', 'selenium', 'pandas', 'linux', 'windows']</t>
  </si>
  <si>
    <t>{'cloud': ['aws'], 'databases': ['sql server'], 'libraries': ['selenium', 'pandas'], 'os': ['linux', 'windows'], 'programming': ['java', 'sql', 'python']}</t>
  </si>
  <si>
    <t>Proxinea AG</t>
  </si>
  <si>
    <t>Data Analyst Coches.net</t>
  </si>
  <si>
    <t>['sql', 'python', 'r', 'databricks', 'pandas', 'numpy', 'matplotlib', 'scikit-learn', 'airflow', 'word', 'tableau']</t>
  </si>
  <si>
    <t>{'analyst_tools': ['word', 'tableau'], 'cloud': ['databricks'], 'libraries': ['pandas', 'numpy', 'matplotlib', 'scikit-learn', 'airflow'], 'programming': ['sql', 'python', 'r']}</t>
  </si>
  <si>
    <t>Accurx Senior Backend Engineer London, England, United Kingdom •...</t>
  </si>
  <si>
    <t>['java', 'sql', 'javascript', 'c#', 'c++', 'react', 'kubernetes', 'chef']</t>
  </si>
  <si>
    <t>{'libraries': ['react'], 'other': ['kubernetes', 'chef'], 'programming': ['java', 'sql', 'javascript', 'c#', 'c++']}</t>
  </si>
  <si>
    <t>Movate</t>
  </si>
  <si>
    <t>Project Data Analyst - Rail - Birmingham, London, Manchester</t>
  </si>
  <si>
    <t>['python', 'sql', 'azure', 'git']</t>
  </si>
  <si>
    <t>{'cloud': ['azure'], 'other': ['git'], 'programming': ['python', 'sql']}</t>
  </si>
  <si>
    <t>['sql', 'python', 'firebase', 'firebase']</t>
  </si>
  <si>
    <t>{'cloud': ['firebase'], 'databases': ['firebase'], 'programming': ['sql', 'python']}</t>
  </si>
  <si>
    <t>Principal Electrical Engineer, Apac</t>
  </si>
  <si>
    <t>Mission Critical Recruitment</t>
  </si>
  <si>
    <t>CIB- Data Management Specialist - Operations Analyst</t>
  </si>
  <si>
    <t>['python', 'gcp', 'pyspark', 'spark']</t>
  </si>
  <si>
    <t>{'cloud': ['gcp'], 'libraries': ['pyspark', 'spark'], 'programming': ['python']}</t>
  </si>
  <si>
    <t>Senior Data Engineer Consultant</t>
  </si>
  <si>
    <t>['python', 'r', 'aws', 'azure', 'gcp', 'databricks', 'oracle', 'bigquery', 'spark', 'hadoop', 'kafka', 'tableau', 'qlik', 'flow', 'jira']</t>
  </si>
  <si>
    <t>{'analyst_tools': ['tableau', 'qlik'], 'async': ['jira'], 'cloud': ['aws', 'azure', 'gcp', 'databricks', 'oracle', 'bigquery'], 'libraries': ['spark', 'hadoop', 'kafka'], 'other': ['flow'], 'programming': ['python', 'r']}</t>
  </si>
  <si>
    <t>Softobiz Technologies Private Limited</t>
  </si>
  <si>
    <t>['sql', 'db2', 'azure', 'power bi', 'git']</t>
  </si>
  <si>
    <t>{'analyst_tools': ['power bi'], 'cloud': ['azure'], 'databases': ['db2'], 'other': ['git'], 'programming': ['sql']}</t>
  </si>
  <si>
    <t>Eli Lilly and Company sta cercando Data Scientist</t>
  </si>
  <si>
    <t>Machine Learning Team Leader</t>
  </si>
  <si>
    <t>Station F</t>
  </si>
  <si>
    <t>Quantitative Data Engineer</t>
  </si>
  <si>
    <t>Paragon Alpha - Hedge Fund Talent Business</t>
  </si>
  <si>
    <t>Raamsdonksveer, Netherlands</t>
  </si>
  <si>
    <t>Leen Bakker</t>
  </si>
  <si>
    <t>IQ SPECIAL SYSTEM INTEGRATION IT L.L.C</t>
  </si>
  <si>
    <t>['c++', 'solidity', 'python', 'linux']</t>
  </si>
  <si>
    <t>{'os': ['linux'], 'programming': ['c++', 'solidity', 'python']}</t>
  </si>
  <si>
    <t>Senior Data Science and Analytics Analyst - Media Analytics</t>
  </si>
  <si>
    <t>Munch</t>
  </si>
  <si>
    <t>['python', 'typescript', 'dynamodb', 'postgresql', 'aws', 'react', 'ionic', 'graphql', 'django', 'vue', 'angular', 'node', 'docker', 'github']</t>
  </si>
  <si>
    <t>{'cloud': ['aws'], 'databases': ['dynamodb', 'postgresql'], 'libraries': ['react', 'ionic', 'graphql'], 'other': ['docker', 'github'], 'programming': ['python', 'typescript'], 'webframeworks': ['django', 'vue', 'angular', 'node']}</t>
  </si>
  <si>
    <t>['python', 'scala', 'java', 'sql', 'sas', 'sas', 'dynamodb', 'firestore', 'sql server', 'mysql', 'cassandra', 'aws', 'redshift', 'bigquery', 'azure', 'oracle', 'airflow', 'jupyter', 'hadoop', 'spark', 'kafka', 'phoenix', 'kubernetes', 'yarn']</t>
  </si>
  <si>
    <t>{'analyst_tools': ['sas'], 'cloud': ['aws', 'redshift', 'bigquery', 'azure', 'oracle'], 'databases': ['dynamodb', 'firestore', 'sql server', 'mysql', 'cassandra'], 'libraries': ['airflow', 'jupyter', 'hadoop', 'spark', 'kafka'], 'other': ['kubernetes', 'yarn'], 'programming': ['python', 'scala', 'java', 'sql', 'sas'], 'webframeworks': ['phoenix']}</t>
  </si>
  <si>
    <t>Norwegian</t>
  </si>
  <si>
    <t>NL - Analytics Consultant</t>
  </si>
  <si>
    <t>Incubeta</t>
  </si>
  <si>
    <t>['sql', 'bigquery', 'looker', 'power bi', 'tableau', 'sheets', 'powerpoint']</t>
  </si>
  <si>
    <t>{'analyst_tools': ['looker', 'power bi', 'tableau', 'sheets', 'powerpoint'], 'cloud': ['bigquery'], 'programming': ['sql']}</t>
  </si>
  <si>
    <t>Battery Data Analyst</t>
  </si>
  <si>
    <t>via Storm4</t>
  </si>
  <si>
    <t>Storm4</t>
  </si>
  <si>
    <t>['python', 'pandas', 'numpy', 'tensorflow', 'git']</t>
  </si>
  <si>
    <t>{'libraries': ['pandas', 'numpy', 'tensorflow'], 'other': ['git'], 'programming': ['python']}</t>
  </si>
  <si>
    <t>RPA Developer/Data Engineer</t>
  </si>
  <si>
    <t>['sql', 'python', 'gcp', 'aws', 'azure']</t>
  </si>
  <si>
    <t>{'cloud': ['gcp', 'aws', 'azure'], 'programming': ['sql', 'python']}</t>
  </si>
  <si>
    <t>Technical Business Analyst-Contract</t>
  </si>
  <si>
    <t>['sql', 'azure', 'gcp', 'power bi', 'zoom']</t>
  </si>
  <si>
    <t>{'analyst_tools': ['power bi'], 'cloud': ['azure', 'gcp'], 'programming': ['sql'], 'sync': ['zoom']}</t>
  </si>
  <si>
    <t>Ist Cube</t>
  </si>
  <si>
    <t>['python', 'java', 'scala', 'nosql', 'gcp', 'aws', 'azure', 'tensorflow', 'docker', 'kubernetes']</t>
  </si>
  <si>
    <t>{'cloud': ['gcp', 'aws', 'azure'], 'libraries': ['tensorflow'], 'other': ['docker', 'kubernetes'], 'programming': ['python', 'java', 'scala', 'nosql']}</t>
  </si>
  <si>
    <t>Axpe Consulting</t>
  </si>
  <si>
    <t>['scala', 'python', 'sql', 'databricks', 'azure', 'spark', 'pyspark', 'kafka']</t>
  </si>
  <si>
    <t>{'cloud': ['databricks', 'azure'], 'libraries': ['spark', 'pyspark', 'kafka'], 'programming': ['scala', 'python', 'sql']}</t>
  </si>
  <si>
    <t>Lead Engineer Process Jobs</t>
  </si>
  <si>
    <t>Scope Group</t>
  </si>
  <si>
    <t>['sql', 'python', 'azure', 'databricks', 'pyspark', 'linux', 'docker', 'kubernetes']</t>
  </si>
  <si>
    <t>{'cloud': ['azure', 'databricks'], 'libraries': ['pyspark'], 'os': ['linux'], 'other': ['docker', 'kubernetes'], 'programming': ['sql', 'python']}</t>
  </si>
  <si>
    <t>Philstone Tech Pvt Limited</t>
  </si>
  <si>
    <t>['sql', 'python', 't-sql', 'databricks', 'azure', 'aws', 'spark', 'hadoop', 'ssis']</t>
  </si>
  <si>
    <t>{'analyst_tools': ['ssis'], 'cloud': ['databricks', 'azure', 'aws'], 'libraries': ['spark', 'hadoop'], 'programming': ['sql', 'python', 't-sql']}</t>
  </si>
  <si>
    <t>['python', 'tensorflow', 'scikit-learn', 'pytorch']</t>
  </si>
  <si>
    <t>{'libraries': ['tensorflow', 'scikit-learn', 'pytorch'], 'programming': ['python']}</t>
  </si>
  <si>
    <t>Data Analyst RH - F/H</t>
  </si>
  <si>
    <t>Redshift Data Engineer</t>
  </si>
  <si>
    <t>Remote | WFH - Senior Financial Data Analyst- Medical School...</t>
  </si>
  <si>
    <t>['go', 'oracle', 'word', 'sap']</t>
  </si>
  <si>
    <t>{'analyst_tools': ['word', 'sap'], 'cloud': ['oracle'], 'programming': ['go']}</t>
  </si>
  <si>
    <t>TV Attribution Analyst</t>
  </si>
  <si>
    <t>Recruitment Base</t>
  </si>
  <si>
    <t>Agile Premier</t>
  </si>
  <si>
    <t>['sql', 'php', 'java', 'mysql', 'vmware', 'windows', 'sharepoint']</t>
  </si>
  <si>
    <t>{'analyst_tools': ['sharepoint'], 'cloud': ['vmware'], 'databases': ['mysql'], 'os': ['windows'], 'programming': ['sql', 'php', 'java']}</t>
  </si>
  <si>
    <t>Razer (Asia-Pacific) Pte Ltd</t>
  </si>
  <si>
    <t>['sql', 'mysql', 'mariadb', 'couchdb', 'redis', 'aws', 'pytorch', 'kafka', 'jupyter', 'git', 'docker', 'kubernetes']</t>
  </si>
  <si>
    <t>{'cloud': ['aws'], 'databases': ['mysql', 'mariadb', 'couchdb', 'redis'], 'libraries': ['pytorch', 'kafka', 'jupyter'], 'other': ['git', 'docker', 'kubernetes'], 'programming': ['sql']}</t>
  </si>
  <si>
    <t>Regional Business Intelligence Analyst</t>
  </si>
  <si>
    <t>Data platform engineer</t>
  </si>
  <si>
    <t>['python', 'gcp', 'databricks', 'spark', 'airflow']</t>
  </si>
  <si>
    <t>{'cloud': ['gcp', 'databricks'], 'libraries': ['spark', 'airflow'], 'programming': ['python']}</t>
  </si>
  <si>
    <t>Sales Analyst H/m</t>
  </si>
  <si>
    <t>Showroomprive</t>
  </si>
  <si>
    <t>Data Engineer ( Remote Job)</t>
  </si>
  <si>
    <t>Newbridge, County Kildare, Ireland</t>
  </si>
  <si>
    <t>['sql', 'sql server', 'ssrs', 'excel']</t>
  </si>
  <si>
    <t>{'analyst_tools': ['ssrs', 'excel'], 'databases': ['sql server'], 'programming': ['sql']}</t>
  </si>
  <si>
    <t>['python', 'scala', 'aws', 'azure', 'gcp', 'spark', 'gdpr']</t>
  </si>
  <si>
    <t>{'cloud': ['aws', 'azure', 'gcp'], 'libraries': ['spark', 'gdpr'], 'programming': ['python', 'scala']}</t>
  </si>
  <si>
    <t>Data Analyst for Robotics (d/f/m)</t>
  </si>
  <si>
    <t>['assembly', 'sql', 'python', 'javascript', 'postgresql', 'pandas', 'scikit-learn', 'pytorch', 'git']</t>
  </si>
  <si>
    <t>{'databases': ['postgresql'], 'libraries': ['pandas', 'scikit-learn', 'pytorch'], 'other': ['git'], 'programming': ['assembly', 'sql', 'python', 'javascript']}</t>
  </si>
  <si>
    <t>Business Analyst - Clinical</t>
  </si>
  <si>
    <t>Statuere</t>
  </si>
  <si>
    <t>['aws', 'confluence', 'jira']</t>
  </si>
  <si>
    <t>{'async': ['confluence', 'jira'], 'cloud': ['aws']}</t>
  </si>
  <si>
    <t>Amwal Tech</t>
  </si>
  <si>
    <t>Senior Data Engineer - Regulatory Reports</t>
  </si>
  <si>
    <t>['shell', 't-sql', 'sql', 'sql server', 'oracle', 'unix', 'ssis']</t>
  </si>
  <si>
    <t>{'analyst_tools': ['ssis'], 'cloud': ['oracle'], 'databases': ['sql server'], 'os': ['unix'], 'programming': ['shell', 't-sql', 'sql']}</t>
  </si>
  <si>
    <t>Data Analyst (Amazon)</t>
  </si>
  <si>
    <t>Amazing | Agencia de Marketing en Amazon</t>
  </si>
  <si>
    <t>['go', 'excel', 'powerpoint']</t>
  </si>
  <si>
    <t>{'analyst_tools': ['excel', 'powerpoint'], 'programming': ['go']}</t>
  </si>
  <si>
    <t>data scientist python sénior (IT) / Freelance</t>
  </si>
  <si>
    <t>Innov and Co</t>
  </si>
  <si>
    <t>['python', 'sql', 'azure', 'databricks', 'numpy', 'vue']</t>
  </si>
  <si>
    <t>{'cloud': ['azure', 'databricks'], 'libraries': ['numpy'], 'programming': ['python', 'sql'], 'webframeworks': ['vue']}</t>
  </si>
  <si>
    <t>Chief Data Science and Data Engineering Officer, Valencia</t>
  </si>
  <si>
    <t>['sql', 'sas', 'sas', 'vba', 'mysql', 'oracle', 'tableau', 'power bi', 'qlik', 'excel', 'powerpoint', 'word', 'alteryx', 'ssis', 'flow']</t>
  </si>
  <si>
    <t>{'analyst_tools': ['sas', 'tableau', 'power bi', 'qlik', 'excel', 'powerpoint', 'word', 'alteryx', 'ssis'], 'cloud': ['oracle'], 'databases': ['mysql'], 'other': ['flow'], 'programming': ['sql', 'sas', 'vba']}</t>
  </si>
  <si>
    <t>Platform Engineer til udvikling af fremtidens Azure Analytics platform</t>
  </si>
  <si>
    <t>['sql', 'powershell', 'python', 'azure', 'databricks', 'spark', 'power bi', 'git', 'terraform', 'jenkins']</t>
  </si>
  <si>
    <t>{'analyst_tools': ['power bi'], 'cloud': ['azure', 'databricks'], 'libraries': ['spark'], 'other': ['git', 'terraform', 'jenkins'], 'programming': ['sql', 'powershell', 'python']}</t>
  </si>
  <si>
    <t>Application Data Platform Engineer</t>
  </si>
  <si>
    <t>Business Intelligence-MicroStrategy Analyst</t>
  </si>
  <si>
    <t>['sql', 'sql server', 'microstrategy', 'ssis']</t>
  </si>
  <si>
    <t>{'analyst_tools': ['microstrategy', 'ssis'], 'databases': ['sql server'], 'programming': ['sql']}</t>
  </si>
  <si>
    <t>Head of Machine Learning Engineering</t>
  </si>
  <si>
    <t>ExcelGens, Inc.</t>
  </si>
  <si>
    <t>Ulm, Germany</t>
  </si>
  <si>
    <t>['nosql', 'python', 'sql', 'aws', 'spark']</t>
  </si>
  <si>
    <t>{'cloud': ['aws'], 'libraries': ['spark'], 'programming': ['nosql', 'python', 'sql']}</t>
  </si>
  <si>
    <t>Dow Jones &amp; Company, Inc.</t>
  </si>
  <si>
    <t>['sql', 'python', 'go', 'sql server', 'aws', 'azure', 'spark', 'pyspark', 'linux', 'windows', 'terraform', 'docker', 'kubernetes']</t>
  </si>
  <si>
    <t>{'cloud': ['aws', 'azure'], 'databases': ['sql server'], 'libraries': ['spark', 'pyspark'], 'os': ['linux', 'windows'], 'other': ['terraform', 'docker', 'kubernetes'], 'programming': ['sql', 'python', 'go']}</t>
  </si>
  <si>
    <t>Provider Data Management Analyst - Remote | WFH</t>
  </si>
  <si>
    <t>['sql', 'excel', 'ms access', 'word', 'outlook']</t>
  </si>
  <si>
    <t>{'analyst_tools': ['excel', 'ms access', 'word', 'outlook'], 'programming': ['sql']}</t>
  </si>
  <si>
    <t>['python', 'sql', 'aws', 'azure', 'spark', 'hadoop', 'kafka']</t>
  </si>
  <si>
    <t>{'cloud': ['aws', 'azure'], 'libraries': ['spark', 'hadoop', 'kafka'], 'programming': ['python', 'sql']}</t>
  </si>
  <si>
    <t>IT Network Engineer Junior</t>
  </si>
  <si>
    <t>Cebi Luxembourg S.A.</t>
  </si>
  <si>
    <t>DATA SYS SUPV 2</t>
  </si>
  <si>
    <t>UCSF</t>
  </si>
  <si>
    <t>Assistant Data Analyst</t>
  </si>
  <si>
    <t>La Puente, CA</t>
  </si>
  <si>
    <t>LEE KUM KEE</t>
  </si>
  <si>
    <t>['word', 'excel', 'outlook', 'sap']</t>
  </si>
  <si>
    <t>{'analyst_tools': ['word', 'excel', 'outlook', 'sap']}</t>
  </si>
  <si>
    <t>['sql', 'r', 'sql server', 'oracle', 'hadoop', 'ssis', 'ssrs', 'power bi', 'tableau', 'looker']</t>
  </si>
  <si>
    <t>{'analyst_tools': ['ssis', 'ssrs', 'power bi', 'tableau', 'looker'], 'cloud': ['oracle'], 'databases': ['sql server'], 'libraries': ['hadoop'], 'programming': ['sql', 'r']}</t>
  </si>
  <si>
    <t>Environmental, Social and Governance (ESG) Reporting Data Engineer</t>
  </si>
  <si>
    <t>['sql', 'aws', 'databricks', 'azure', 'spark']</t>
  </si>
  <si>
    <t>{'cloud': ['aws', 'databricks', 'azure'], 'libraries': ['spark'], 'programming': ['sql']}</t>
  </si>
  <si>
    <t>Senior Cellular PHY Algorithms Engineer</t>
  </si>
  <si>
    <t>GIS &amp; Data Analyst</t>
  </si>
  <si>
    <t>Toogezer</t>
  </si>
  <si>
    <t>Teem</t>
  </si>
  <si>
    <t>['kotlin', 'react', 'twilio']</t>
  </si>
  <si>
    <t>{'libraries': ['react'], 'programming': ['kotlin'], 'sync': ['twilio']}</t>
  </si>
  <si>
    <t>Capgemini Government Solutions</t>
  </si>
  <si>
    <t>['c', 'tableau', 'excel', 'word', 'powerpoint', 'outlook']</t>
  </si>
  <si>
    <t>{'analyst_tools': ['tableau', 'excel', 'word', 'powerpoint', 'outlook'], 'programming': ['c']}</t>
  </si>
  <si>
    <t>Senior Data Engineer (Braga)</t>
  </si>
  <si>
    <t>['python', 'postgresql', 'azure', 'spark', 'kafka', 'tidyverse']</t>
  </si>
  <si>
    <t>{'cloud': ['azure'], 'databases': ['postgresql'], 'libraries': ['spark', 'kafka', 'tidyverse'], 'programming': ['python']}</t>
  </si>
  <si>
    <t>AVP-Data Science</t>
  </si>
  <si>
    <t>Data Analyst Expert Power Bi H/F</t>
  </si>
  <si>
    <t>Nicomatic</t>
  </si>
  <si>
    <t>Alternant Data Analyst Qualité (H/F) F/H</t>
  </si>
  <si>
    <t>VP - Data Science Manager - JP Morgan Wealth Management Analytics</t>
  </si>
  <si>
    <t>['python', 'sql', 'pyspark', 'jupyter', 'tableau']</t>
  </si>
  <si>
    <t>{'analyst_tools': ['tableau'], 'libraries': ['pyspark', 'jupyter'], 'programming': ['python', 'sql']}</t>
  </si>
  <si>
    <t>Visa Jobs Dubai – Data Scientist</t>
  </si>
  <si>
    <t>Senior Data Engineer Azure</t>
  </si>
  <si>
    <t>['sql', 't-sql', 'azure', 'power bi', 'ssis']</t>
  </si>
  <si>
    <t>{'analyst_tools': ['power bi', 'ssis'], 'cloud': ['azure'], 'programming': ['sql', 't-sql']}</t>
  </si>
  <si>
    <t>Data &amp; Analytics Director - Technology Consulting - Dublin ...</t>
  </si>
  <si>
    <t>ERIF Biuro Informacji Gospodarczej S.A.</t>
  </si>
  <si>
    <t>['sql', 't-sql', 'vba', 'python', 'jupyter', 'excel']</t>
  </si>
  <si>
    <t>{'analyst_tools': ['excel'], 'libraries': ['jupyter'], 'programming': ['sql', 't-sql', 'vba', 'python']}</t>
  </si>
  <si>
    <t>BlueThink</t>
  </si>
  <si>
    <t>['c++', 'git']</t>
  </si>
  <si>
    <t>{'other': ['git'], 'programming': ['c++']}</t>
  </si>
  <si>
    <t>Invest Digitally s.r.o.</t>
  </si>
  <si>
    <t>['flow', 'slack']</t>
  </si>
  <si>
    <t>{'other': ['flow'], 'sync': ['slack']}</t>
  </si>
  <si>
    <t>['python', 'r', 'sql', 'azure', 'databricks', 'hadoop', 'spark', 'tableau']</t>
  </si>
  <si>
    <t>{'analyst_tools': ['tableau'], 'cloud': ['azure', 'databricks'], 'libraries': ['hadoop', 'spark'], 'programming': ['python', 'r', 'sql']}</t>
  </si>
  <si>
    <t>Tide Partnership</t>
  </si>
  <si>
    <t>Lead Data Scientist Credit Risk Modeler (Hybrid)</t>
  </si>
  <si>
    <t>Nivel</t>
  </si>
  <si>
    <t>Aim Plus Staffing Solutions</t>
  </si>
  <si>
    <t>United States-Data Scientist I</t>
  </si>
  <si>
    <t>Data Analyst | 50-70k CZK monthly + 10% yearly bonus | PP...</t>
  </si>
  <si>
    <t>SearchTeam</t>
  </si>
  <si>
    <t>Sr Digital Marketing Data Analyst - Paid Search</t>
  </si>
  <si>
    <t>RiseIT Solutions</t>
  </si>
  <si>
    <t>Wellspring</t>
  </si>
  <si>
    <t>ML Engineer / ML developer / ML разработчик</t>
  </si>
  <si>
    <t>Softintermob LLC</t>
  </si>
  <si>
    <t>['python', 'sql', 'tensorflow', 'pytorch', 'scikit-learn', 'numpy', 'pandas', 'plotly', 'airflow', 'flask', 'django', 'docker']</t>
  </si>
  <si>
    <t>{'libraries': ['tensorflow', 'pytorch', 'scikit-learn', 'numpy', 'pandas', 'plotly', 'airflow'], 'other': ['docker'], 'programming': ['python', 'sql'], 'webframeworks': ['flask', 'django']}</t>
  </si>
  <si>
    <t>Data Quality Analyst III</t>
  </si>
  <si>
    <t>First Division Consulting Inc</t>
  </si>
  <si>
    <t>BI Data Engineer/Developer</t>
  </si>
  <si>
    <t>['go', 'sql', 'sap', 'atlassian', 'jira']</t>
  </si>
  <si>
    <t>{'analyst_tools': ['sap'], 'async': ['jira'], 'other': ['atlassian'], 'programming': ['go', 'sql']}</t>
  </si>
  <si>
    <t>Software Engineer Data Projects</t>
  </si>
  <si>
    <t>mustard</t>
  </si>
  <si>
    <t>['c++', 'unreal', 'unity']</t>
  </si>
  <si>
    <t>{'other': ['unreal', 'unity'], 'programming': ['c++']}</t>
  </si>
  <si>
    <t>Northwest Vista College</t>
  </si>
  <si>
    <t>Voltedge</t>
  </si>
  <si>
    <t>Consumer Reports</t>
  </si>
  <si>
    <t>['r', 'python', 'databricks', 'kubernetes']</t>
  </si>
  <si>
    <t>{'cloud': ['databricks'], 'other': ['kubernetes'], 'programming': ['r', 'python']}</t>
  </si>
  <si>
    <t>ANOTECH</t>
  </si>
  <si>
    <t>Entry Level Data Science and Machine Learning Engineer</t>
  </si>
  <si>
    <t>Advanced Recruiting Partners</t>
  </si>
  <si>
    <t>['java', 'c++', 'sas', 'sas', 'python', 'oracle', 'tableau', 'power bi']</t>
  </si>
  <si>
    <t>{'analyst_tools': ['sas', 'tableau', 'power bi'], 'cloud': ['oracle'], 'programming': ['java', 'c++', 'sas', 'python']}</t>
  </si>
  <si>
    <t>Data Engineer / BI Consultant</t>
  </si>
  <si>
    <t>DVT</t>
  </si>
  <si>
    <t>Brook Street</t>
  </si>
  <si>
    <t>['r', 'sas', 'sas', 'matlab', 'spss']</t>
  </si>
  <si>
    <t>{'analyst_tools': ['sas', 'spss'], 'programming': ['r', 'sas', 'matlab']}</t>
  </si>
  <si>
    <t>Thanks Buddy</t>
  </si>
  <si>
    <t>Amazee Global Ventures Inc</t>
  </si>
  <si>
    <t>via Jobspin</t>
  </si>
  <si>
    <t>FLEETCOR</t>
  </si>
  <si>
    <t>['sql', 'python', 'aws', 'redshift', 'numpy', 'pandas', 'tableau']</t>
  </si>
  <si>
    <t>{'analyst_tools': ['tableau'], 'cloud': ['aws', 'redshift'], 'libraries': ['numpy', 'pandas'], 'programming': ['sql', 'python']}</t>
  </si>
  <si>
    <t>Data Scientist with NLP modeling</t>
  </si>
  <si>
    <t>['python', 'r', 'sql', 'ruby', 'ruby', 'perl', 'java', 'matlab', 'nosql', 'mongodb', 'mongodb']</t>
  </si>
  <si>
    <t>{'databases': ['mongodb'], 'programming': ['python', 'r', 'sql', 'ruby', 'perl', 'java', 'matlab', 'nosql', 'mongodb'], 'webframeworks': ['ruby']}</t>
  </si>
  <si>
    <t>MBA Intern - Strategy &amp; Data Analytics (February Start Date)</t>
  </si>
  <si>
    <t>PODS Enterprises LLC</t>
  </si>
  <si>
    <t>BI Data Analyst/Developer</t>
  </si>
  <si>
    <t>JOI Gaming Ltd</t>
  </si>
  <si>
    <t>['sql', 't-sql', 'r', 'python', 'c#', 'c++', 'ruby', 'ruby', 'php', 'golang', 'postgresql', 'excel', 'tableau', 'looker']</t>
  </si>
  <si>
    <t>{'analyst_tools': ['excel', 'tableau', 'looker'], 'databases': ['postgresql'], 'programming': ['sql', 't-sql', 'r', 'python', 'c#', 'c++', 'ruby', 'php', 'golang'], 'webframeworks': ['ruby']}</t>
  </si>
  <si>
    <t>Junior Data Analyst with Python</t>
  </si>
  <si>
    <t>['python', 'azure', 'databricks', 'flow']</t>
  </si>
  <si>
    <t>{'cloud': ['azure', 'databricks'], 'other': ['flow'], 'programming': ['python']}</t>
  </si>
  <si>
    <t>Global Data Science Manager</t>
  </si>
  <si>
    <t>Marlow, Germany</t>
  </si>
  <si>
    <t>AbbVie Deutschland GmbH &amp; Co. KG</t>
  </si>
  <si>
    <t>['python', 'r', 'pyspark', 'qlik']</t>
  </si>
  <si>
    <t>{'analyst_tools': ['qlik'], 'libraries': ['pyspark'], 'programming': ['python', 'r']}</t>
  </si>
  <si>
    <t>AWS Engineer</t>
  </si>
  <si>
    <t>Midas Management and Research</t>
  </si>
  <si>
    <t>['aws', 'aurora']</t>
  </si>
  <si>
    <t>{'cloud': ['aws', 'aurora']}</t>
  </si>
  <si>
    <t>Consultant (12 Months, home based) Data and Analytics Specialist...</t>
  </si>
  <si>
    <t>['bigquery', 'azure']</t>
  </si>
  <si>
    <t>{'cloud': ['bigquery', 'azure']}</t>
  </si>
  <si>
    <t>Data Analyst (( Clinical Operations)</t>
  </si>
  <si>
    <t>Gmp Recruitment Services (s) Pte Ltd</t>
  </si>
  <si>
    <t>['vba', 'python', 'excel', 'powerpoint', 'word', 'power bi']</t>
  </si>
  <si>
    <t>{'analyst_tools': ['excel', 'powerpoint', 'word', 'power bi'], 'programming': ['vba', 'python']}</t>
  </si>
  <si>
    <t>Product Manager / Solutions Architect - (Data Science/Analytics)</t>
  </si>
  <si>
    <t>['javascript', 'python', 'java', 'sql', 'nosql', 'databricks', 'aws', 'azure', 'gcp', 'spark', 'airflow']</t>
  </si>
  <si>
    <t>{'cloud': ['databricks', 'aws', 'azure', 'gcp'], 'libraries': ['spark', 'airflow'], 'programming': ['javascript', 'python', 'java', 'sql', 'nosql']}</t>
  </si>
  <si>
    <t>Sancaktepe/İstanbul, Türkiye</t>
  </si>
  <si>
    <t>['python', 'sql', 'dynamodb', 'gcp', 'aws', 'azure', 'redshift', 'github', 'terraform']</t>
  </si>
  <si>
    <t>{'cloud': ['gcp', 'aws', 'azure', 'redshift'], 'databases': ['dynamodb'], 'other': ['github', 'terraform'], 'programming': ['python', 'sql']}</t>
  </si>
  <si>
    <t>Data engineer manufacturing (H/F). Job in France NBC4i Jobs</t>
  </si>
  <si>
    <t>['sql', 'go', 'bigquery', 'looker']</t>
  </si>
  <si>
    <t>{'analyst_tools': ['looker'], 'cloud': ['bigquery'], 'programming': ['sql', 'go']}</t>
  </si>
  <si>
    <t>Manager Marketing analytics</t>
  </si>
  <si>
    <t>Data Management Officer</t>
  </si>
  <si>
    <t>Zomba, Malawi</t>
  </si>
  <si>
    <t>via Job Search Malawi</t>
  </si>
  <si>
    <t>Malawi</t>
  </si>
  <si>
    <t>['sql', 'sheets', 'ms access']</t>
  </si>
  <si>
    <t>{'analyst_tools': ['sheets', 'ms access'], 'programming': ['sql']}</t>
  </si>
  <si>
    <t>Media Research Analyst</t>
  </si>
  <si>
    <t>Marketing Scientist Group</t>
  </si>
  <si>
    <t>Senior / Lead Data Scientist</t>
  </si>
  <si>
    <t>['python', 'r', 'sql', 'gcp', 'azure', 'qlik', 'tableau', 'looker']</t>
  </si>
  <si>
    <t>{'analyst_tools': ['qlik', 'tableau', 'looker'], 'cloud': ['gcp', 'azure'], 'programming': ['python', 'r', 'sql']}</t>
  </si>
  <si>
    <t>Upskills</t>
  </si>
  <si>
    <t>['scala', 'sql', 'elasticsearch', 'spark', 'hadoop', 'git']</t>
  </si>
  <si>
    <t>{'databases': ['elasticsearch'], 'libraries': ['spark', 'hadoop'], 'other': ['git'], 'programming': ['scala', 'sql']}</t>
  </si>
  <si>
    <t>['sql', 'r', 'python', 'snowflake']</t>
  </si>
  <si>
    <t>{'cloud': ['snowflake'], 'programming': ['sql', 'r', 'python']}</t>
  </si>
  <si>
    <t>Gentis - Data Scientist</t>
  </si>
  <si>
    <t>['sql', 'shell', 'python', 'azure', 'bigquery', 'redshift', 'kafka', 'spark']</t>
  </si>
  <si>
    <t>{'cloud': ['azure', 'bigquery', 'redshift'], 'libraries': ['kafka', 'spark'], 'programming': ['sql', 'shell', 'python']}</t>
  </si>
  <si>
    <t>BI Development analyst</t>
  </si>
  <si>
    <t>['python', 'java', 'sas', 'sas', 'r', 'html', 'javascript', 'css', 'azure', 'aws', 'react', 'angular', 'linux', 'spss', 'microstrategy', 'tableau', 'power bi', 'outlook', 'sharepoint']</t>
  </si>
  <si>
    <t>{'analyst_tools': ['sas', 'spss', 'microstrategy', 'tableau', 'power bi', 'outlook', 'sharepoint'], 'cloud': ['azure', 'aws'], 'libraries': ['react'], 'os': ['linux'], 'programming': ['python', 'java', 'sas', 'r', 'html', 'javascript', 'css'], 'webframeworks': ['angular']}</t>
  </si>
  <si>
    <t>Data Scientist (Active Security Clearance)</t>
  </si>
  <si>
    <t>['r', 'python', 'spark', 'tableau']</t>
  </si>
  <si>
    <t>{'analyst_tools': ['tableau'], 'libraries': ['spark'], 'programming': ['r', 'python']}</t>
  </si>
  <si>
    <t>(Senior) Data Scientist (m/w/d) in Stuttgart</t>
  </si>
  <si>
    <t>BUTSCH GmbH &amp; BUTSCH Dienstleistungs GmbH</t>
  </si>
  <si>
    <t>Data Scientist with Python Exp</t>
  </si>
  <si>
    <t>via Twine</t>
  </si>
  <si>
    <t>Twine</t>
  </si>
  <si>
    <t>Senior Data Analyst/Assistant Data Analytic Manager (hket.com)</t>
  </si>
  <si>
    <t>HONG KONG ECONOMIC TIMES GROUP</t>
  </si>
  <si>
    <t>['r', 'excel', 'flow']</t>
  </si>
  <si>
    <t>{'analyst_tools': ['excel'], 'other': ['flow'], 'programming': ['r']}</t>
  </si>
  <si>
    <t>Senior Data Scientist STEM</t>
  </si>
  <si>
    <t>['python', 'r', 'sql', 'nosql', 'scala', 'java', 'azure', 'spark', 'hadoop']</t>
  </si>
  <si>
    <t>{'cloud': ['azure'], 'libraries': ['spark', 'hadoop'], 'programming': ['python', 'r', 'sql', 'nosql', 'scala', 'java']}</t>
  </si>
  <si>
    <t>['t-sql', 'sql', 'sql server', 'mysql', 'oracle', 'gdpr', 'ssrs', 'ssis', 'excel']</t>
  </si>
  <si>
    <t>{'analyst_tools': ['ssrs', 'ssis', 'excel'], 'cloud': ['oracle'], 'databases': ['sql server', 'mysql'], 'libraries': ['gdpr'], 'programming': ['t-sql', 'sql']}</t>
  </si>
  <si>
    <t>ProArch</t>
  </si>
  <si>
    <t>['c#', 'java', 'python', 'sql', 'azure']</t>
  </si>
  <si>
    <t>{'cloud': ['azure'], 'programming': ['c#', 'java', 'python', 'sql']}</t>
  </si>
  <si>
    <t>ML Engineer (integration)</t>
  </si>
  <si>
    <t>['python', 'c++', 'redis', 'spark', 'tensorflow', 'airflow', 'kubernetes']</t>
  </si>
  <si>
    <t>{'databases': ['redis'], 'libraries': ['spark', 'tensorflow', 'airflow'], 'other': ['kubernetes'], 'programming': ['python', 'c++']}</t>
  </si>
  <si>
    <t>Big Data and ML engineer (Scala*)</t>
  </si>
  <si>
    <t>Data Engineer (Work From Home)</t>
  </si>
  <si>
    <t>via Xcruit</t>
  </si>
  <si>
    <t>['nosql', 'sql', 'python', 'java', 'sql server', 'gcp', 'oracle', 'hadoop', 'spark']</t>
  </si>
  <si>
    <t>{'cloud': ['gcp', 'oracle'], 'databases': ['sql server'], 'libraries': ['hadoop', 'spark'], 'programming': ['nosql', 'sql', 'python', 'java']}</t>
  </si>
  <si>
    <t>SRE Data Engineer</t>
  </si>
  <si>
    <t>['python', 'aws', 'hadoop', 'gitlab']</t>
  </si>
  <si>
    <t>{'cloud': ['aws'], 'libraries': ['hadoop'], 'other': ['gitlab'], 'programming': ['python']}</t>
  </si>
  <si>
    <t>digital data analyst</t>
  </si>
  <si>
    <t>Stroudsburg, PA</t>
  </si>
  <si>
    <t>['sql', 'mongo', 'bigquery', 'tableau', 'power bi', 'looker']</t>
  </si>
  <si>
    <t>{'analyst_tools': ['tableau', 'power bi', 'looker'], 'cloud': ['bigquery'], 'programming': ['sql', 'mongo']}</t>
  </si>
  <si>
    <t>Director Real World Data/Real World Evidence &amp; Behavioral Science</t>
  </si>
  <si>
    <t>Leroy Merlin Boksburg Vacancies – Data Scientist</t>
  </si>
  <si>
    <t>['sql', 'r', 'python', 'elasticsearch', 'azure', 'hadoop', 'spark']</t>
  </si>
  <si>
    <t>{'cloud': ['azure'], 'databases': ['elasticsearch'], 'libraries': ['hadoop', 'spark'], 'programming': ['sql', 'r', 'python']}</t>
  </si>
  <si>
    <t>Corsicana Bedding Trucking</t>
  </si>
  <si>
    <t>['excel', 'word', 'power bi']</t>
  </si>
  <si>
    <t>{'analyst_tools': ['excel', 'word', 'power bi']}</t>
  </si>
  <si>
    <t>Ref.: red.dataeng.lx – Data Engineer</t>
  </si>
  <si>
    <t>Red IT</t>
  </si>
  <si>
    <t>['python', 'go', 'azure', 'databricks', 'spark', 'power bi']</t>
  </si>
  <si>
    <t>{'analyst_tools': ['power bi'], 'cloud': ['azure', 'databricks'], 'libraries': ['spark'], 'programming': ['python', 'go']}</t>
  </si>
  <si>
    <t>Intex Development Co Ltd</t>
  </si>
  <si>
    <t>['oracle', 'sheets']</t>
  </si>
  <si>
    <t>{'analyst_tools': ['sheets'], 'cloud': ['oracle']}</t>
  </si>
  <si>
    <t>Nonprofit CRM Data Analyst (Remote- US Based)</t>
  </si>
  <si>
    <t>Together Work</t>
  </si>
  <si>
    <t>['crystal', 'oracle', 'tableau', 'atlassian', 'jira', 'confluence', 'smartsheet', 'zoom']</t>
  </si>
  <si>
    <t>{'analyst_tools': ['tableau'], 'async': ['jira', 'confluence', 'smartsheet'], 'cloud': ['oracle'], 'other': ['atlassian'], 'programming': ['crystal'], 'sync': ['zoom']}</t>
  </si>
  <si>
    <t>Liaison Design Engineer</t>
  </si>
  <si>
    <t>São José dos Campos, Sao Jose dos Campos - State of São Paulo, Brazil</t>
  </si>
  <si>
    <t>Data Science Internship in Gurgaon at Egreen Farms Private Limited</t>
  </si>
  <si>
    <t>Egreen Farms Private Limited</t>
  </si>
  <si>
    <t>Data Science Expert – Advanced Analytics &amp; AI</t>
  </si>
  <si>
    <t>West Chester, PA</t>
  </si>
  <si>
    <t>Qliksense Analyst</t>
  </si>
  <si>
    <t>Hull, UK</t>
  </si>
  <si>
    <t>Hyper Recruitment Solutions</t>
  </si>
  <si>
    <t>Technology Engineer</t>
  </si>
  <si>
    <t>CiberC</t>
  </si>
  <si>
    <t>International School of Engineering (INSOFE)</t>
  </si>
  <si>
    <t>['sql', 'python', 'scala', 'java', 'aws', 'gcp', 'azure', 'spark', 'airflow', 'tableau']</t>
  </si>
  <si>
    <t>{'analyst_tools': ['tableau'], 'cloud': ['aws', 'gcp', 'azure'], 'libraries': ['spark', 'airflow'], 'programming': ['sql', 'python', 'scala', 'java']}</t>
  </si>
  <si>
    <t>GCP Cloud Data Engineer</t>
  </si>
  <si>
    <t>iFlow Inc.</t>
  </si>
  <si>
    <t>['sql', 'sas', 'sas', 'bash', 'express', 'jenkins', 'confluence']</t>
  </si>
  <si>
    <t>{'analyst_tools': ['sas'], 'async': ['confluence'], 'other': ['jenkins'], 'programming': ['sql', 'sas', 'bash'], 'webframeworks': ['express']}</t>
  </si>
  <si>
    <t>Horizon Computer Solutions Inc.</t>
  </si>
  <si>
    <t>['sql', 'azure', 'databricks', 'power bi', 'sap', 'splunk']</t>
  </si>
  <si>
    <t>{'analyst_tools': ['power bi', 'sap', 'splunk'], 'cloud': ['azure', 'databricks'], 'programming': ['sql']}</t>
  </si>
  <si>
    <t>DATA ENGINEER (ETL/GCP)</t>
  </si>
  <si>
    <t>PKO BP Finat</t>
  </si>
  <si>
    <t>['sql', 'bash', 'python', 'rust', 'groovy', 'mysql', 'oracle', 'gcp', 'linux', 'git', 'flow']</t>
  </si>
  <si>
    <t>{'cloud': ['oracle', 'gcp'], 'databases': ['mysql'], 'os': ['linux'], 'other': ['git', 'flow'], 'programming': ['sql', 'bash', 'python', 'rust', 'groovy']}</t>
  </si>
  <si>
    <t>['python', 'sql', 'aws', 'azure', 'hadoop', 'spark', 'git']</t>
  </si>
  <si>
    <t>{'cloud': ['aws', 'azure'], 'libraries': ['hadoop', 'spark'], 'other': ['git'], 'programming': ['python', 'sql']}</t>
  </si>
  <si>
    <t>['python', 'scala', 'mongodb', 'mongodb', 'spark']</t>
  </si>
  <si>
    <t>{'databases': ['mongodb'], 'libraries': ['spark'], 'programming': ['python', 'scala', 'mongodb']}</t>
  </si>
  <si>
    <t>['python', 'nosql', 'sql', 'aws', 'azure']</t>
  </si>
  <si>
    <t>{'cloud': ['aws', 'azure'], 'programming': ['python', 'nosql', 'sql']}</t>
  </si>
  <si>
    <t>['r', 'python', 'keras', 'pytorch', 'excel']</t>
  </si>
  <si>
    <t>{'analyst_tools': ['excel'], 'libraries': ['keras', 'pytorch'], 'programming': ['r', 'python']}</t>
  </si>
  <si>
    <t>Stage Dev orienté Data</t>
  </si>
  <si>
    <t>Citio</t>
  </si>
  <si>
    <t>Data Analyst Full-time Permanent</t>
  </si>
  <si>
    <t>ACT Government</t>
  </si>
  <si>
    <t>Leiden, Netherlands   (+2 others)</t>
  </si>
  <si>
    <t>Biotechnology Company</t>
  </si>
  <si>
    <t>Software Engineer- snowflake/ cloud data warehouse/ Python-7+ years</t>
  </si>
  <si>
    <t>['python', 'snowflake', 'oracle', 'jira']</t>
  </si>
  <si>
    <t>{'async': ['jira'], 'cloud': ['snowflake', 'oracle'], 'programming': ['python']}</t>
  </si>
  <si>
    <t>Senior Data Marketing Analyst</t>
  </si>
  <si>
    <t>Data Engineer Cape Town (Remote) Aug 25, 2022 3:34 Pm</t>
  </si>
  <si>
    <t>dorwij NERDA</t>
  </si>
  <si>
    <t>['sql', 'nosql', 'python', 'azure', 'databricks', 'hadoop', 'spark', 'pyspark', 'kafka']</t>
  </si>
  <si>
    <t>{'cloud': ['azure', 'databricks'], 'libraries': ['hadoop', 'spark', 'pyspark', 'kafka'], 'programming': ['sql', 'nosql', 'python']}</t>
  </si>
  <si>
    <t>Digital Marketing Analyst - technology automotive company - Prague,</t>
  </si>
  <si>
    <t>ITentika</t>
  </si>
  <si>
    <t>['sql', 'python', 'airflow', 'kafka', 'docker']</t>
  </si>
  <si>
    <t>{'libraries': ['airflow', 'kafka'], 'other': ['docker'], 'programming': ['sql', 'python']}</t>
  </si>
  <si>
    <t>via Merck KGaA</t>
  </si>
  <si>
    <t>Merck KGaA, Darmstadt, Germany</t>
  </si>
  <si>
    <t>Consultant Data engineer Java</t>
  </si>
  <si>
    <t>['javascript', 'scala', 'python', 'sql', 'nosql', 'databricks', 'azure', 'aws', 'gcp', 'snowflake', 'hadoop', 'spark', 'kafka', 'unix', 'linux', 'windows']</t>
  </si>
  <si>
    <t>{'cloud': ['databricks', 'azure', 'aws', 'gcp', 'snowflake'], 'libraries': ['hadoop', 'spark', 'kafka'], 'os': ['unix', 'linux', 'windows'], 'programming': ['javascript', 'scala', 'python', 'sql', 'nosql']}</t>
  </si>
  <si>
    <t>Marketing Campaign Analyst</t>
  </si>
  <si>
    <t>411 Locals</t>
  </si>
  <si>
    <t>REMOTE R Data Scientist!</t>
  </si>
  <si>
    <t>['r', 'python', 'azure', 'react']</t>
  </si>
  <si>
    <t>{'cloud': ['azure'], 'libraries': ['react'], 'programming': ['r', 'python']}</t>
  </si>
  <si>
    <t>Esteem Recruitment</t>
  </si>
  <si>
    <t>VP, Data Science, Night Market</t>
  </si>
  <si>
    <t>Horizon Media Inc.</t>
  </si>
  <si>
    <t>['python', 'r', 'sql', 'nosql', 'aws', 'jupyter', 'tableau', 'git']</t>
  </si>
  <si>
    <t>{'analyst_tools': ['tableau'], 'cloud': ['aws'], 'libraries': ['jupyter'], 'other': ['git'], 'programming': ['python', 'r', 'sql', 'nosql']}</t>
  </si>
  <si>
    <t>Data Modeler/Database Analyst</t>
  </si>
  <si>
    <t>HNTB Corporation</t>
  </si>
  <si>
    <t>['sql', 'python', 'sas', 'sas', 'sql server', 'oracle', 'spark', 'excel', 'tableau']</t>
  </si>
  <si>
    <t>{'analyst_tools': ['sas', 'excel', 'tableau'], 'cloud': ['oracle'], 'databases': ['sql server'], 'libraries': ['spark'], 'programming': ['sql', 'python', 'sas']}</t>
  </si>
  <si>
    <t>['sql', 'sas', 'sas', 'python', 't-sql', 'sql server', 'mysql', 'snowflake', 'power bi', 'excel']</t>
  </si>
  <si>
    <t>{'analyst_tools': ['sas', 'power bi', 'excel'], 'cloud': ['snowflake'], 'databases': ['sql server', 'mysql'], 'programming': ['sql', 'sas', 'python', 't-sql']}</t>
  </si>
  <si>
    <t>['sql', 'sql server', 'power bi', 'ssrs', 'ssis', 'dax']</t>
  </si>
  <si>
    <t>{'analyst_tools': ['power bi', 'ssrs', 'ssis', 'dax'], 'databases': ['sql server'], 'programming': ['sql']}</t>
  </si>
  <si>
    <t>Iberostar Group</t>
  </si>
  <si>
    <t>['sql', 'oracle', 'azure', 'gcp', 'sap', 'ssis']</t>
  </si>
  <si>
    <t>{'analyst_tools': ['sap', 'ssis'], 'cloud': ['oracle', 'azure', 'gcp'], 'programming': ['sql']}</t>
  </si>
  <si>
    <t>EPIC InnoLabs</t>
  </si>
  <si>
    <t>['python', 'r', 'sql', 'mysql', 'tableau', 'power bi']</t>
  </si>
  <si>
    <t>{'analyst_tools': ['tableau', 'power bi'], 'databases': ['mysql'], 'programming': ['python', 'r', 'sql']}</t>
  </si>
  <si>
    <t>Инженер поддержки</t>
  </si>
  <si>
    <t>['postgresql', 'redis', 'kafka', 'gitlab', 'jenkins', 'docker', 'kubernetes', 'ansible']</t>
  </si>
  <si>
    <t>{'databases': ['postgresql', 'redis'], 'libraries': ['kafka'], 'other': ['gitlab', 'jenkins', 'docker', 'kubernetes', 'ansible']}</t>
  </si>
  <si>
    <t>['java', 'oracle', 'spring', 'angular', 'redhat', 'docker', 'git']</t>
  </si>
  <si>
    <t>{'cloud': ['oracle'], 'libraries': ['spring'], 'os': ['redhat'], 'other': ['docker', 'git'], 'programming': ['java'], 'webframeworks': ['angular']}</t>
  </si>
  <si>
    <t>['sql', 'redshift', 'power bi', 'tableau']</t>
  </si>
  <si>
    <t>{'analyst_tools': ['power bi', 'tableau'], 'cloud': ['redshift'], 'programming': ['sql']}</t>
  </si>
  <si>
    <t>Market Intelligence and Data Analytics work from home...</t>
  </si>
  <si>
    <t>Rancike Learning</t>
  </si>
  <si>
    <t>THALES</t>
  </si>
  <si>
    <t>['sql', 'nosql', 'mongodb', 'mongodb', 'scala', 'java', 'postgresql', 'cassandra', 'aws', 'gcp', 'azure', 'oracle', 'kafka', 'spark', 'hadoop']</t>
  </si>
  <si>
    <t>{'cloud': ['aws', 'gcp', 'azure', 'oracle'], 'databases': ['mongodb', 'postgresql', 'cassandra'], 'libraries': ['kafka', 'spark', 'hadoop'], 'programming': ['sql', 'nosql', 'mongodb', 'scala', 'java']}</t>
  </si>
  <si>
    <t>['python', 'sql', 'r', 'scala', 'aws', 'gcp', 'azure', 'outlook']</t>
  </si>
  <si>
    <t>{'analyst_tools': ['outlook'], 'cloud': ['aws', 'gcp', 'azure'], 'programming': ['python', 'sql', 'r', 'scala']}</t>
  </si>
  <si>
    <t>Stage Marketing Data Scientist - 6 Mois - Levallois Perret - H/F</t>
  </si>
  <si>
    <t>['sql', 'scala', 'python', 'spark', 'hadoop', 'kafka']</t>
  </si>
  <si>
    <t>{'libraries': ['spark', 'hadoop', 'kafka'], 'programming': ['sql', 'scala', 'python']}</t>
  </si>
  <si>
    <t>Data Engineer (part-time)</t>
  </si>
  <si>
    <t>['sql', 'javascript', 'python', 'r', 'aws']</t>
  </si>
  <si>
    <t>{'cloud': ['aws'], 'programming': ['sql', 'javascript', 'python', 'r']}</t>
  </si>
  <si>
    <t>Ellevio AB</t>
  </si>
  <si>
    <t>['python', 'bash', 'azure', 'databricks', 'airflow', 'linux', 'power bi', 'terraform', 'kubernetes', 'unity', 'git', 'chef']</t>
  </si>
  <si>
    <t>{'analyst_tools': ['power bi'], 'cloud': ['azure', 'databricks'], 'libraries': ['airflow'], 'os': ['linux'], 'other': ['terraform', 'kubernetes', 'unity', 'git', 'chef'], 'programming': ['python', 'bash']}</t>
  </si>
  <si>
    <t>Lead Transportation Data Analyst</t>
  </si>
  <si>
    <t>Lennox International</t>
  </si>
  <si>
    <t>Senior IT Audit Specialist ,Cyber Security &amp; Data Analytics</t>
  </si>
  <si>
    <t>['python', 'powershell', 'sql', 'c']</t>
  </si>
  <si>
    <t>{'programming': ['python', 'powershell', 'sql', 'c']}</t>
  </si>
  <si>
    <t>['python', 'r', 'aws', 'azure', 'databricks']</t>
  </si>
  <si>
    <t>{'cloud': ['aws', 'azure', 'databricks'], 'programming': ['python', 'r']}</t>
  </si>
  <si>
    <t>(Senior) Product Analyst (m/f/d)</t>
  </si>
  <si>
    <t>Data Scientist, Charging Data and Modeling</t>
  </si>
  <si>
    <t>['python', 'sql', 'nosql', 'spark', 'hadoop', 'github']</t>
  </si>
  <si>
    <t>{'libraries': ['spark', 'hadoop'], 'other': ['github'], 'programming': ['python', 'sql', 'nosql']}</t>
  </si>
  <si>
    <t>Data Scientist (Full Remote)</t>
  </si>
  <si>
    <t>['python', 'pandas', 'numpy', 'tensorflow', 'keras', 'scikit-learn', 'plotly']</t>
  </si>
  <si>
    <t>{'libraries': ['pandas', 'numpy', 'tensorflow', 'keras', 'scikit-learn', 'plotly'], 'programming': ['python']}</t>
  </si>
  <si>
    <t>Intern - Product Test Engineer - Req.Id: 6473</t>
  </si>
  <si>
    <t>Cirrus Logic</t>
  </si>
  <si>
    <t>['c', 'c++', 'c#']</t>
  </si>
  <si>
    <t>{'programming': ['c', 'c++', 'c#']}</t>
  </si>
  <si>
    <t>Part Time Work - Online Data Analyst (Dutch speaker)</t>
  </si>
  <si>
    <t>via Jobsonline.nl</t>
  </si>
  <si>
    <t>TELUS AI International</t>
  </si>
  <si>
    <t>Data Engineer Teradata</t>
  </si>
  <si>
    <t>Groupe ALTEN</t>
  </si>
  <si>
    <t>['sql', 'unix', 'qlik']</t>
  </si>
  <si>
    <t>{'analyst_tools': ['qlik'], 'os': ['unix'], 'programming': ['sql']}</t>
  </si>
  <si>
    <t>Rose Pharmacy Inc.</t>
  </si>
  <si>
    <t>['python', 'sql', 'gcp', 'bigquery', 'pandas', 'numpy', 'matplotlib', 'plotly', 'spark', 'tableau', 'alteryx', 'excel', 'git', 'jira', 'confluence', 'unify']</t>
  </si>
  <si>
    <t>{'analyst_tools': ['tableau', 'alteryx', 'excel'], 'async': ['jira', 'confluence'], 'cloud': ['gcp', 'bigquery'], 'libraries': ['pandas', 'numpy', 'matplotlib', 'plotly', 'spark'], 'other': ['git'], 'programming': ['python', 'sql'], 'sync': ['unify']}</t>
  </si>
  <si>
    <t>eXalt</t>
  </si>
  <si>
    <t>['python', 'scala', 'aws', 'pyspark', 'hadoop', 'spark', 'excel', 'docker', 'kubernetes']</t>
  </si>
  <si>
    <t>{'analyst_tools': ['excel'], 'cloud': ['aws'], 'libraries': ['pyspark', 'hadoop', 'spark'], 'other': ['docker', 'kubernetes'], 'programming': ['python', 'scala']}</t>
  </si>
  <si>
    <t>Data Engineer (Senior Manager Grade - Large Scale Vendor...</t>
  </si>
  <si>
    <t>MatchTalent</t>
  </si>
  <si>
    <t>['sql', 'java', 'python', 'c++', 'scala', 'sas', 'sas', 'azure', 'databricks', 'airflow', 'kafka']</t>
  </si>
  <si>
    <t>{'analyst_tools': ['sas'], 'cloud': ['azure', 'databricks'], 'libraries': ['airflow', 'kafka'], 'programming': ['sql', 'java', 'python', 'c++', 'scala', 'sas']}</t>
  </si>
  <si>
    <t>Les Ulis, France</t>
  </si>
  <si>
    <t>ASN</t>
  </si>
  <si>
    <t>['python', 'sas', 'sas', 'r', 'scala', 'aws', 'hadoop', 'pyspark', 'selenium', 'scikit-learn', 'keras', 'nltk', 'pandas', 'numpy', 'spark', 'word', 'git', 'github']</t>
  </si>
  <si>
    <t>{'analyst_tools': ['sas', 'word'], 'cloud': ['aws'], 'libraries': ['hadoop', 'pyspark', 'selenium', 'scikit-learn', 'keras', 'nltk', 'pandas', 'numpy', 'spark'], 'other': ['git', 'github'], 'programming': ['python', 'sas', 'r', 'scala']}</t>
  </si>
  <si>
    <t>['nosql', 'sql', 'python', 'scala', 'azure', 'spark', 'power bi', 'terraform']</t>
  </si>
  <si>
    <t>{'analyst_tools': ['power bi'], 'cloud': ['azure'], 'libraries': ['spark'], 'other': ['terraform'], 'programming': ['nosql', 'sql', 'python', 'scala']}</t>
  </si>
  <si>
    <t>Sr.consultant-- Data Scientist</t>
  </si>
  <si>
    <t>Dierbergs Markets</t>
  </si>
  <si>
    <t>['sql', 'go', 'javascript', 'python', 'powershell', 'sql server', 'snowflake', 'ssis', 'excel']</t>
  </si>
  <si>
    <t>{'analyst_tools': ['ssis', 'excel'], 'cloud': ['snowflake'], 'databases': ['sql server'], 'programming': ['sql', 'go', 'javascript', 'python', 'powershell']}</t>
  </si>
  <si>
    <t>['sql', 'azure', 'databricks', 'power bi', 'dax', 'unity']</t>
  </si>
  <si>
    <t>{'analyst_tools': ['power bi', 'dax'], 'cloud': ['azure', 'databricks'], 'other': ['unity'], 'programming': ['sql']}</t>
  </si>
  <si>
    <t>Sr Analyst – Data &amp; Analytics</t>
  </si>
  <si>
    <t>['sql', 'python', 'aws', 'azure', 'tableau']</t>
  </si>
  <si>
    <t>{'analyst_tools': ['tableau'], 'cloud': ['aws', 'azure'], 'programming': ['sql', 'python']}</t>
  </si>
  <si>
    <t>Data Controller</t>
  </si>
  <si>
    <t>The Building Company</t>
  </si>
  <si>
    <t>Data Processing Analyst - Remote</t>
  </si>
  <si>
    <t>Data Science (Python &amp; OpenCV) Internship in Gurgaon at SKIDS Health</t>
  </si>
  <si>
    <t>SKIDS Health</t>
  </si>
  <si>
    <t>['python', 'opencv', 'tensorflow', 'pytorch']</t>
  </si>
  <si>
    <t>{'libraries': ['opencv', 'tensorflow', 'pytorch'], 'programming': ['python']}</t>
  </si>
  <si>
    <t>['sql', 'python', 'scala', 'java', 'spark']</t>
  </si>
  <si>
    <t>{'libraries': ['spark'], 'programming': ['sql', 'python', 'scala', 'java']}</t>
  </si>
  <si>
    <t>Associate Software Engineer</t>
  </si>
  <si>
    <t>Soft Space Sdn Bhd</t>
  </si>
  <si>
    <t>RPC Company</t>
  </si>
  <si>
    <t>Credit Analyst</t>
  </si>
  <si>
    <t>['word', 'excel', 'flow']</t>
  </si>
  <si>
    <t>{'analyst_tools': ['word', 'excel'], 'other': ['flow']}</t>
  </si>
  <si>
    <t>SAS SQL Data Analyst</t>
  </si>
  <si>
    <t>Manager, Strategy &amp; Analytics (Hybrid)</t>
  </si>
  <si>
    <t>['sql', 'python', 'r', 'spark', 'power bi']</t>
  </si>
  <si>
    <t>{'analyst_tools': ['power bi'], 'libraries': ['spark'], 'programming': ['sql', 'python', 'r']}</t>
  </si>
  <si>
    <t>Neolaureato - Data Engineer</t>
  </si>
  <si>
    <t>Data Scientist (m/w/d)* Machine Learning Engineer</t>
  </si>
  <si>
    <t>Neutraubling, Germany</t>
  </si>
  <si>
    <t>KRONES AG</t>
  </si>
  <si>
    <t>Data Engineer (Internship)</t>
  </si>
  <si>
    <t>Wiremind</t>
  </si>
  <si>
    <t>['python', 'tensorflow', 'pandas', 'fastapi', 'kubernetes', 'gitlab']</t>
  </si>
  <si>
    <t>{'libraries': ['tensorflow', 'pandas'], 'other': ['kubernetes', 'gitlab'], 'programming': ['python'], 'webframeworks': ['fastapi']}</t>
  </si>
  <si>
    <t>Wirtschaftsinformatiker als Data Engineer (m/w/d)</t>
  </si>
  <si>
    <t>Lead Data Analyst - Space Systems and Analytics</t>
  </si>
  <si>
    <t>Senior Data Analytics Technical Lead</t>
  </si>
  <si>
    <t>['sql', 'python', 'go', 'excel', 'tableau']</t>
  </si>
  <si>
    <t>{'analyst_tools': ['excel', 'tableau'], 'programming': ['sql', 'python', 'go']}</t>
  </si>
  <si>
    <t>Eurotunnel Services Gie</t>
  </si>
  <si>
    <t>['python', 'sql', 'r', 'azure', 'snowflake', 'scikit-learn', 'tensorflow', 'chef', 'git']</t>
  </si>
  <si>
    <t>{'cloud': ['azure', 'snowflake'], 'libraries': ['scikit-learn', 'tensorflow'], 'other': ['chef', 'git'], 'programming': ['python', 'sql', 'r']}</t>
  </si>
  <si>
    <t>['go', 'c++', 'rust', 'typescript', 'gcp', 'aws', 'bigquery', 'terraform', 'kubernetes']</t>
  </si>
  <si>
    <t>{'cloud': ['gcp', 'aws', 'bigquery'], 'other': ['terraform', 'kubernetes'], 'programming': ['go', 'c++', 'rust', 'typescript']}</t>
  </si>
  <si>
    <t>Internshala</t>
  </si>
  <si>
    <t>['r', 'python', 'c#', 'shell', 'aws', 'spark', 'linux']</t>
  </si>
  <si>
    <t>{'cloud': ['aws'], 'libraries': ['spark'], 'os': ['linux'], 'programming': ['r', 'python', 'c#', 'shell']}</t>
  </si>
  <si>
    <t>QueryClick</t>
  </si>
  <si>
    <t>['sql', 'go', 'power bi', 'sheets']</t>
  </si>
  <si>
    <t>{'analyst_tools': ['power bi', 'sheets'], 'programming': ['sql', 'go']}</t>
  </si>
  <si>
    <t>GfK Growth from Knowledge</t>
  </si>
  <si>
    <t>['r', 'python', 'sql', 'azure', 'aws', 'jupyter']</t>
  </si>
  <si>
    <t>{'cloud': ['azure', 'aws'], 'libraries': ['jupyter'], 'programming': ['r', 'python', 'sql']}</t>
  </si>
  <si>
    <t>BUSINESS ANALYST (SENIOR EXECUTIVE) FINANCE &amp; ENTERPRISE</t>
  </si>
  <si>
    <t>Gampaha, Sri Lanka</t>
  </si>
  <si>
    <t>Database System Engineer</t>
  </si>
  <si>
    <t>Harvey Nash Ireland</t>
  </si>
  <si>
    <t>['mongodb', 'mongodb', 'sql', 'flow']</t>
  </si>
  <si>
    <t>{'databases': ['mongodb'], 'other': ['flow'], 'programming': ['mongodb', 'sql']}</t>
  </si>
  <si>
    <t>SAP Datasphere and Analytics Cloud Analyst</t>
  </si>
  <si>
    <t>msg global solutions</t>
  </si>
  <si>
    <t>Data Engineer Expérimenté·e F/H</t>
  </si>
  <si>
    <t>['python', 'java', 'scala', 'sql', 'nosql', 'shell', 'postgresql', 'snowflake', 'aws', 'gcp', 'azure', 'ovh', 'bigquery', 'spark', 'pandas', 'kafka', 'tensorflow', 'pytorch', 'mxnet', 'scikit-learn', 'power bi', 'tableau', 'git', 'kubernetes', 'terraform', 'docker', 'gitlab', 'github']</t>
  </si>
  <si>
    <t>{'analyst_tools': ['power bi', 'tableau'], 'cloud': ['snowflake', 'aws', 'gcp', 'azure', 'ovh', 'bigquery'], 'databases': ['postgresql'], 'libraries': ['spark', 'pandas', 'kafka', 'tensorflow', 'pytorch', 'mxnet', 'scikit-learn'], 'other': ['git', 'kubernetes', 'terraform', 'docker', 'gitlab', 'github'], 'programming': ['python', 'java', 'scala', 'sql', 'nosql', 'shell']}</t>
  </si>
  <si>
    <t>Freelance Job (Online Data Analyst) - Portuguese</t>
  </si>
  <si>
    <t>Behavioural Data Science Lead (Ethics, Risk &amp; Compliance)</t>
  </si>
  <si>
    <t>Leonid Group Ltd</t>
  </si>
  <si>
    <t>RCM Engineer, ACA Engineer, Data Analyst</t>
  </si>
  <si>
    <t>Asmacs</t>
  </si>
  <si>
    <t>['python', 'sql', 'aws', 'spark', 'excel']</t>
  </si>
  <si>
    <t>{'analyst_tools': ['excel'], 'cloud': ['aws'], 'libraries': ['spark'], 'programming': ['python', 'sql']}</t>
  </si>
  <si>
    <t>Yaskawa America, Inc. -  Drives &amp; Motion Division</t>
  </si>
  <si>
    <t>['sap', 'word', 'spreadsheet']</t>
  </si>
  <si>
    <t>{'analyst_tools': ['sap', 'word', 'spreadsheet']}</t>
  </si>
  <si>
    <t>Consultant Data Engineer Azure H/F</t>
  </si>
  <si>
    <t>Adapt rh</t>
  </si>
  <si>
    <t>['azure', 'visio', 'power bi']</t>
  </si>
  <si>
    <t>{'analyst_tools': ['visio', 'power bi'], 'cloud': ['azure']}</t>
  </si>
  <si>
    <t>NR Consulting - India</t>
  </si>
  <si>
    <t>Staff Quality Systems Specialist I - Data Analyst</t>
  </si>
  <si>
    <t>Sparks, MD</t>
  </si>
  <si>
    <t>Taichung City, Taiwan</t>
  </si>
  <si>
    <t>Renesas Electronics</t>
  </si>
  <si>
    <t>Ml Engineering Lead</t>
  </si>
  <si>
    <t>deepsense. ai</t>
  </si>
  <si>
    <t>Blooming People</t>
  </si>
  <si>
    <t>Factacy.ai</t>
  </si>
  <si>
    <t>['python', 'r', 'sql', 'nosql', 'aws', 'azure', 'gcp', 'hadoop', 'spark']</t>
  </si>
  <si>
    <t>{'cloud': ['aws', 'azure', 'gcp'], 'libraries': ['hadoop', 'spark'], 'programming': ['python', 'r', 'sql', 'nosql']}</t>
  </si>
  <si>
    <t>Data Integration Specialist/Engineer</t>
  </si>
  <si>
    <t>['java', 'sql', 'python', 'kafka', 'unix', 'linux']</t>
  </si>
  <si>
    <t>{'libraries': ['kafka'], 'os': ['unix', 'linux'], 'programming': ['java', 'sql', 'python']}</t>
  </si>
  <si>
    <t>BlueRose Technologies</t>
  </si>
  <si>
    <t>Financial Data Analyst - Entry Level - Remote | Hybrid</t>
  </si>
  <si>
    <t>Analytics Executive</t>
  </si>
  <si>
    <t>RocketMill</t>
  </si>
  <si>
    <t>['r', 'sql', 'bigquery', 'excel', 'power bi']</t>
  </si>
  <si>
    <t>{'analyst_tools': ['excel', 'power bi'], 'cloud': ['bigquery'], 'programming': ['r', 'sql']}</t>
  </si>
  <si>
    <t>Data Center Planning and Projects Engineer</t>
  </si>
  <si>
    <t>MainOne</t>
  </si>
  <si>
    <t>['c++', 'python', 'r', 'power bi']</t>
  </si>
  <si>
    <t>{'analyst_tools': ['power bi'], 'programming': ['c++', 'python', 'r']}</t>
  </si>
  <si>
    <t>Hire IT People Inc</t>
  </si>
  <si>
    <t>Manager-data Engineering</t>
  </si>
  <si>
    <t>['sql', 'mongodb', 'mongodb', 'python', 'scala', 'java', 'cassandra', 'redis', 'postgresql', 'mysql', 'db2', 'neo4j', 'aws', 'azure', 'gcp', 'snowflake', 'spark', 'kafka', 'alteryx']</t>
  </si>
  <si>
    <t>{'analyst_tools': ['alteryx'], 'cloud': ['aws', 'azure', 'gcp', 'snowflake'], 'databases': ['mongodb', 'cassandra', 'redis', 'postgresql', 'mysql', 'db2', 'neo4j'], 'libraries': ['spark', 'kafka'], 'programming': ['sql', 'mongodb', 'python', 'scala', 'java']}</t>
  </si>
  <si>
    <t>Burberry</t>
  </si>
  <si>
    <t>Industrial &amp; Data Scientist Specialist</t>
  </si>
  <si>
    <t>Menarini Group</t>
  </si>
  <si>
    <t>THE QUANTIC FACTORY</t>
  </si>
  <si>
    <t>Alternant(e) - Data scientist service Modélisation des données H/F</t>
  </si>
  <si>
    <t>Brunoy, France</t>
  </si>
  <si>
    <t>Crédit Agricole</t>
  </si>
  <si>
    <t>['sql', 'nosql', 'python', 'jupyter', 'power bi', 'cognos']</t>
  </si>
  <si>
    <t>{'analyst_tools': ['power bi', 'cognos'], 'libraries': ['jupyter'], 'programming': ['sql', 'nosql', 'python']}</t>
  </si>
  <si>
    <t>Senior Data Scientist - Start Now</t>
  </si>
  <si>
    <t>['python', 'sql', 'r', 'scala', 'matlab', 'gcp', 'snowflake', 'spark', 'tableau']</t>
  </si>
  <si>
    <t>{'analyst_tools': ['tableau'], 'cloud': ['gcp', 'snowflake'], 'libraries': ['spark'], 'programming': ['python', 'sql', 'r', 'scala', 'matlab']}</t>
  </si>
  <si>
    <t>Engineering Data Analyst (f/m/d). Job in Berlin NBC4i Jobs</t>
  </si>
  <si>
    <t>Data Engineer, Commodity and Equity Markets</t>
  </si>
  <si>
    <t>Data Analyst- CRM</t>
  </si>
  <si>
    <t>Apex Employment Services</t>
  </si>
  <si>
    <t>LutherOne a.s.</t>
  </si>
  <si>
    <t>['sql', 'tableau', 'powerpoint']</t>
  </si>
  <si>
    <t>{'analyst_tools': ['tableau', 'powerpoint'], 'programming': ['sql']}</t>
  </si>
  <si>
    <t>['sql', 'hadoop', 'spark', 'kafka', 'tableau', 'looker']</t>
  </si>
  <si>
    <t>{'analyst_tools': ['tableau', 'looker'], 'libraries': ['hadoop', 'spark', 'kafka'], 'programming': ['sql']}</t>
  </si>
  <si>
    <t>COMPOSITE WING SAVINGS AND LOAN ASSOCIATION, INC.</t>
  </si>
  <si>
    <t>Senior Data Analyst - Product, Features, &amp; Growth (Remote anywhere AU)</t>
  </si>
  <si>
    <t>EXL Services ( I ) Pvt. Ltd.</t>
  </si>
  <si>
    <t>['python', 'sql', 'pandas', 'numpy', 'spark', 'git']</t>
  </si>
  <si>
    <t>{'libraries': ['pandas', 'numpy', 'spark'], 'other': ['git'], 'programming': ['python', 'sql']}</t>
  </si>
  <si>
    <t>ServiceNow Business Analyst</t>
  </si>
  <si>
    <t>Landis+Gyr s. r. o.</t>
  </si>
  <si>
    <t>['python', 'sql', 'aws', 'redshift', 'spark', 'pyspark', 'hadoop']</t>
  </si>
  <si>
    <t>{'cloud': ['aws', 'redshift'], 'libraries': ['spark', 'pyspark', 'hadoop'], 'programming': ['python', 'sql']}</t>
  </si>
  <si>
    <t>Engineering Matching Specialist, Costa Rica(Remote)</t>
  </si>
  <si>
    <t>Andela - Third Party Job Board Only Postings</t>
  </si>
  <si>
    <t>Senior Manager Data Scientist (Chicago, IL)</t>
  </si>
  <si>
    <t>Intermediate Data Operations Analyst</t>
  </si>
  <si>
    <t>System/Data Engineer - Bangalore, India</t>
  </si>
  <si>
    <t>['sql', 'css', 'javascript', 'python', 'sql server', 'oracle', 'snowflake', 'angular', 'node', 'express', 'node.js', 'unix', 'docker', 'npm']</t>
  </si>
  <si>
    <t>{'cloud': ['oracle', 'snowflake'], 'databases': ['sql server'], 'os': ['unix'], 'other': ['docker', 'npm'], 'programming': ['sql', 'css', 'javascript', 'python'], 'webframeworks': ['angular', 'node', 'express', 'node.js']}</t>
  </si>
  <si>
    <t>Lead – Data Engineer</t>
  </si>
  <si>
    <t>Talent Express Recruitments</t>
  </si>
  <si>
    <t>Data Science and Analytics Operations Research Analyst – Sr. SME -4219</t>
  </si>
  <si>
    <t>Galapagos Federal Systems, LLC</t>
  </si>
  <si>
    <t>Üllő, Hungary</t>
  </si>
  <si>
    <t>['sql', 'visual basic']</t>
  </si>
  <si>
    <t>{'programming': ['sql', 'visual basic']}</t>
  </si>
  <si>
    <t>Senior Data-Analist</t>
  </si>
  <si>
    <t>Data Analytics Consultant (m/w/d)</t>
  </si>
  <si>
    <t>['python', 'sql', 'powershell', 'aws', 'terraform', 'confluence', 'jira']</t>
  </si>
  <si>
    <t>{'async': ['confluence', 'jira'], 'cloud': ['aws'], 'other': ['terraform'], 'programming': ['python', 'sql', 'powershell']}</t>
  </si>
  <si>
    <t>Data Analytics Mid</t>
  </si>
  <si>
    <t>Ci&amp;T</t>
  </si>
  <si>
    <t>Program and Data Analyst</t>
  </si>
  <si>
    <t>United Way of America</t>
  </si>
  <si>
    <t>['r', 'sql', 'python', 'tableau', 'excel', 'sharepoint', 'monday.com', 'microsoft teams']</t>
  </si>
  <si>
    <t>{'analyst_tools': ['tableau', 'excel', 'sharepoint'], 'async': ['monday.com'], 'programming': ['r', 'sql', 'python'], 'sync': ['microsoft teams']}</t>
  </si>
  <si>
    <t>Senior Data Analyst - Telco CVM</t>
  </si>
  <si>
    <t>OneByZero</t>
  </si>
  <si>
    <t>['sql', 'python', 'r', 'hadoop', 'spark', 'tableau', 'power bi']</t>
  </si>
  <si>
    <t>{'analyst_tools': ['tableau', 'power bi'], 'libraries': ['hadoop', 'spark'], 'programming': ['sql', 'python', 'r']}</t>
  </si>
  <si>
    <t>Summer Intern - Data Science (Sunnyvale, CA)</t>
  </si>
  <si>
    <t>['go', 'sql', 'python', 'excel', 'powerpoint']</t>
  </si>
  <si>
    <t>{'analyst_tools': ['excel', 'powerpoint'], 'programming': ['go', 'sql', 'python']}</t>
  </si>
  <si>
    <t>Software Engineer: Radar Data Processing and Control</t>
  </si>
  <si>
    <t>Council for Scientific and Industrial Research</t>
  </si>
  <si>
    <t>['c++', 'matlab', 'python', 'qt', 'windows', 'linux']</t>
  </si>
  <si>
    <t>{'libraries': ['qt'], 'os': ['windows', 'linux'], 'programming': ['c++', 'matlab', 'python']}</t>
  </si>
  <si>
    <t>Senior Data Engineer - Homebased</t>
  </si>
  <si>
    <t>Care Quality Commission</t>
  </si>
  <si>
    <t>TubeScience Career Portal</t>
  </si>
  <si>
    <t>['sql', 'python', 'c#', 'snowflake', 'aws', 'azure']</t>
  </si>
  <si>
    <t>{'cloud': ['snowflake', 'aws', 'azure'], 'programming': ['sql', 'python', 'c#']}</t>
  </si>
  <si>
    <t>Data Science Engineer/Lead</t>
  </si>
  <si>
    <t>Data Science (Analytics Associate/Lead Manager)</t>
  </si>
  <si>
    <t>['python', 'r', 'sql', 'aws', 'pytorch', 'hadoop', 'pyspark', 'flow']</t>
  </si>
  <si>
    <t>{'cloud': ['aws'], 'libraries': ['pytorch', 'hadoop', 'pyspark'], 'other': ['flow'], 'programming': ['python', 'r', 'sql']}</t>
  </si>
  <si>
    <t>PeopleLogic Business Solutions Private Limited</t>
  </si>
  <si>
    <t>['python', 'aws', 'redshift', 'aurora', 'pyspark', 'spark', 'airflow', 'ansible']</t>
  </si>
  <si>
    <t>{'cloud': ['aws', 'redshift', 'aurora'], 'libraries': ['pyspark', 'spark', 'airflow'], 'other': ['ansible'], 'programming': ['python']}</t>
  </si>
  <si>
    <t>Data Services Lead Engineer</t>
  </si>
  <si>
    <t>['java', 'python', 'javascript', 'css', 'html', 'jquery', 'windows', 'redhat', 'linux']</t>
  </si>
  <si>
    <t>{'os': ['windows', 'redhat', 'linux'], 'programming': ['java', 'python', 'javascript', 'css', 'html'], 'webframeworks': ['jquery']}</t>
  </si>
  <si>
    <t>Data Integrations Analyst</t>
  </si>
  <si>
    <t>Flexiti</t>
  </si>
  <si>
    <t>['sql', 'r', 'python', 'databricks', 'aws', 'spark', 'ssis', 'bitbucket']</t>
  </si>
  <si>
    <t>{'analyst_tools': ['ssis'], 'cloud': ['databricks', 'aws'], 'libraries': ['spark'], 'other': ['bitbucket'], 'programming': ['sql', 'r', 'python']}</t>
  </si>
  <si>
    <t>Business Analyst (Bangkok Based, relocation provided)</t>
  </si>
  <si>
    <t>['sql', 'sas', 'sas', 'r', 'python', 'vba', 'excel', 'spss', 'tableau']</t>
  </si>
  <si>
    <t>{'analyst_tools': ['sas', 'excel', 'spss', 'tableau'], 'programming': ['sql', 'sas', 'r', 'python', 'vba']}</t>
  </si>
  <si>
    <t>Lead Data Analyst (SAS &amp; SQL)</t>
  </si>
  <si>
    <t>via EmblemHealth - Talentify</t>
  </si>
  <si>
    <t>Senior ERP Master data analyst</t>
  </si>
  <si>
    <t>Viking EMEA</t>
  </si>
  <si>
    <t>['sql', 'snowflake', 'tableau', 'qlik']</t>
  </si>
  <si>
    <t>{'analyst_tools': ['tableau', 'qlik'], 'cloud': ['snowflake'], 'programming': ['sql']}</t>
  </si>
  <si>
    <t>Entry Level  Machine Learning Engineer</t>
  </si>
  <si>
    <t>['python', 'java', 'c++', 'tensorflow', 'pytorch', 'hadoop', 'spark']</t>
  </si>
  <si>
    <t>{'libraries': ['tensorflow', 'pytorch', 'hadoop', 'spark'], 'programming': ['python', 'java', 'c++']}</t>
  </si>
  <si>
    <t>['sql', 'crystal', 'sql server', 'oracle', 'vue', 'ssrs', 'power bi', 'qlik']</t>
  </si>
  <si>
    <t>{'analyst_tools': ['ssrs', 'power bi', 'qlik'], 'cloud': ['oracle'], 'databases': ['sql server'], 'programming': ['sql', 'crystal'], 'webframeworks': ['vue']}</t>
  </si>
  <si>
    <t>Ingénieur de données consultant</t>
  </si>
  <si>
    <t>['spark', 'power bi', 'tableau']</t>
  </si>
  <si>
    <t>{'analyst_tools': ['power bi', 'tableau'], 'libraries': ['spark']}</t>
  </si>
  <si>
    <t>Python Data Engineer ( Kafka, Spark, AI, ML)</t>
  </si>
  <si>
    <t>4A IT Services LLC</t>
  </si>
  <si>
    <t>['vba', 'sql', 'r', 'python', 'excel', 'sap', 'tableau']</t>
  </si>
  <si>
    <t>{'analyst_tools': ['excel', 'sap', 'tableau'], 'programming': ['vba', 'sql', 'r', 'python']}</t>
  </si>
  <si>
    <t>Manager, Cloud Architecture</t>
  </si>
  <si>
    <t>['powershell', 'bash', 'azure', 'aws', 'kubernetes', 'docker', 'jenkins', 'bitbucket', 'github', 'ansible']</t>
  </si>
  <si>
    <t>{'cloud': ['azure', 'aws'], 'other': ['kubernetes', 'docker', 'jenkins', 'bitbucket', 'github', 'ansible'], 'programming': ['powershell', 'bash']}</t>
  </si>
  <si>
    <t>Urgent Requirement-Data Engineer/SQL Gurgaon</t>
  </si>
  <si>
    <t>['sql', 'azure', 'unix', 'flow', 'jira']</t>
  </si>
  <si>
    <t>{'async': ['jira'], 'cloud': ['azure'], 'os': ['unix'], 'other': ['flow'], 'programming': ['sql']}</t>
  </si>
  <si>
    <t>EP</t>
  </si>
  <si>
    <t>Software Engineer, DevOps</t>
  </si>
  <si>
    <t>Plotly</t>
  </si>
  <si>
    <t>['go', 'python', 'javascript', 'golang', 'css', 'aws', 'gcp', 'azure', 'plotly', 'react', 'linux', 'terraform', 'github', 'kubernetes', 'docker']</t>
  </si>
  <si>
    <t>{'cloud': ['aws', 'gcp', 'azure'], 'libraries': ['plotly', 'react'], 'os': ['linux'], 'other': ['terraform', 'github', 'kubernetes', 'docker'], 'programming': ['go', 'python', 'javascript', 'golang', 'css']}</t>
  </si>
  <si>
    <t>Digital360 S.P.A.</t>
  </si>
  <si>
    <t>['javascript', 'css', 'html', 'dynamodb', 'aws', 'git']</t>
  </si>
  <si>
    <t>{'cloud': ['aws'], 'databases': ['dynamodb'], 'other': ['git'], 'programming': ['javascript', 'css', 'html']}</t>
  </si>
  <si>
    <t>AdOps manager</t>
  </si>
  <si>
    <t>Ad Experts Media</t>
  </si>
  <si>
    <t>Senior Data Analyst, GTM</t>
  </si>
  <si>
    <t>Zoom</t>
  </si>
  <si>
    <t>['sql', 'python', 'r', 'tableau', 'jira', 'zoom']</t>
  </si>
  <si>
    <t>{'analyst_tools': ['tableau'], 'async': ['jira'], 'programming': ['sql', 'python', 'r'], 'sync': ['zoom']}</t>
  </si>
  <si>
    <t>['sql', 'r', 'python', 'bigquery', 'github', 'jira']</t>
  </si>
  <si>
    <t>{'async': ['jira'], 'cloud': ['bigquery'], 'other': ['github'], 'programming': ['sql', 'r', 'python']}</t>
  </si>
  <si>
    <t>Data Science – Analysts, Consultant</t>
  </si>
  <si>
    <t>Guires Solutions Pvt Ltd</t>
  </si>
  <si>
    <t>Dezign Concepts</t>
  </si>
  <si>
    <t>['elasticsearch', 'tensorflow', 'pytorch', 'scikit-learn', 'linux']</t>
  </si>
  <si>
    <t>{'databases': ['elasticsearch'], 'libraries': ['tensorflow', 'pytorch', 'scikit-learn'], 'os': ['linux']}</t>
  </si>
  <si>
    <t>Quality Data Engineer</t>
  </si>
  <si>
    <t>via Corning Jobs</t>
  </si>
  <si>
    <t>Corning Incorporated</t>
  </si>
  <si>
    <t>['crystal', 'sql', 'nosql', 'r', 'python', 'vba', 'excel', 'power bi']</t>
  </si>
  <si>
    <t>{'analyst_tools': ['excel', 'power bi'], 'programming': ['crystal', 'sql', 'nosql', 'r', 'python', 'vba']}</t>
  </si>
  <si>
    <t>Chemical Data Analyst I</t>
  </si>
  <si>
    <t>Sales Analyst - Remote | WFH</t>
  </si>
  <si>
    <t>Get It Hospitality</t>
  </si>
  <si>
    <t>hiberus</t>
  </si>
  <si>
    <t>['python', 'sql', 'bigquery', 'git', 'jenkins', 'jira']</t>
  </si>
  <si>
    <t>{'async': ['jira'], 'cloud': ['bigquery'], 'other': ['git', 'jenkins'], 'programming': ['python', 'sql']}</t>
  </si>
  <si>
    <t>['sql', 'scala', 'python', 'azure', 'databricks', 'snowflake', 'spark', 'hadoop', 'kafka', 'excel']</t>
  </si>
  <si>
    <t>{'analyst_tools': ['excel'], 'cloud': ['azure', 'databricks', 'snowflake'], 'libraries': ['spark', 'hadoop', 'kafka'], 'programming': ['sql', 'scala', 'python']}</t>
  </si>
  <si>
    <t>Data Services Senior Analyst - C12 (Open)</t>
  </si>
  <si>
    <t>Green Park Interim &amp; Executive Ltd</t>
  </si>
  <si>
    <t>['python', 'azure', 'pyspark']</t>
  </si>
  <si>
    <t>{'cloud': ['azure'], 'libraries': ['pyspark'], 'programming': ['python']}</t>
  </si>
  <si>
    <t>Data Engineer II – Strategic Analytics &amp; Insights</t>
  </si>
  <si>
    <t>['sql', 'python', 'pandas', 'numpy', 'git']</t>
  </si>
  <si>
    <t>{'libraries': ['pandas', 'numpy'], 'other': ['git'], 'programming': ['sql', 'python']}</t>
  </si>
  <si>
    <t>Financial Planning and Analysis Senior Data Analyst</t>
  </si>
  <si>
    <t>['python', 'sql', 'r', 'oracle', 'tableau']</t>
  </si>
  <si>
    <t>{'analyst_tools': ['tableau'], 'cloud': ['oracle'], 'programming': ['python', 'sql', 'r']}</t>
  </si>
  <si>
    <t>['sas', 'sas', 'r', 'python', 'spring']</t>
  </si>
  <si>
    <t>{'analyst_tools': ['sas'], 'libraries': ['spring'], 'programming': ['sas', 'r', 'python']}</t>
  </si>
  <si>
    <t>['c++', 'aws', 'azure', 'gcp', 'windows', 'macos', 'ubuntu', 'linux']</t>
  </si>
  <si>
    <t>{'cloud': ['aws', 'azure', 'gcp'], 'os': ['windows', 'macos', 'ubuntu', 'linux'], 'programming': ['c++']}</t>
  </si>
  <si>
    <t>Product Operations</t>
  </si>
  <si>
    <t>Data Engineer Semi Sr</t>
  </si>
  <si>
    <t>AYIGROUP</t>
  </si>
  <si>
    <t>['sql', 'python', 'snowflake', 'aws', 'azure', 'gcp', 'airflow']</t>
  </si>
  <si>
    <t>{'cloud': ['snowflake', 'aws', 'azure', 'gcp'], 'libraries': ['airflow'], 'programming': ['sql', 'python']}</t>
  </si>
  <si>
    <t>Data Analyst - Power BI (m/w/d)</t>
  </si>
  <si>
    <t>Big Data Application Developer</t>
  </si>
  <si>
    <t>['scala', 'haskell', 'clojure', 'kotlin', 'mongodb', 'mongodb', 'bash', 'hadoop', 'spark', 'linux']</t>
  </si>
  <si>
    <t>{'databases': ['mongodb'], 'libraries': ['hadoop', 'spark'], 'os': ['linux'], 'programming': ['scala', 'haskell', 'clojure', 'kotlin', 'mongodb', 'bash']}</t>
  </si>
  <si>
    <t>Data Scientist / Operations Research Analyst / Top Secret/SCI w/ Poly</t>
  </si>
  <si>
    <t>['sql', 'r', 'matlab', 'numpy', 'flow']</t>
  </si>
  <si>
    <t>{'libraries': ['numpy'], 'other': ['flow'], 'programming': ['sql', 'r', 'matlab']}</t>
  </si>
  <si>
    <t>via Emploisenegal.com</t>
  </si>
  <si>
    <t>THE INTERNATIONAL RESCUE COMMITTEE</t>
  </si>
  <si>
    <t>Інформаційно-обчислювальний центр Міністерства соціальної політики України</t>
  </si>
  <si>
    <t>Scientist (Bioinformatics)</t>
  </si>
  <si>
    <t>Aganitha AI</t>
  </si>
  <si>
    <t>Docteur Ingénieur R&amp;D Data Scientist  H/F</t>
  </si>
  <si>
    <t>Talent Acquisition on OptimHire</t>
  </si>
  <si>
    <t>['sql', 'sas', 'sas', 'mysql', 'azure']</t>
  </si>
  <si>
    <t>{'analyst_tools': ['sas'], 'cloud': ['azure'], 'databases': ['mysql'], 'programming': ['sql', 'sas']}</t>
  </si>
  <si>
    <t>Data Analyst - Risk</t>
  </si>
  <si>
    <t>['sql', 'python', 'r', 'snowflake', 'airflow', 'tableau']</t>
  </si>
  <si>
    <t>{'analyst_tools': ['tableau'], 'cloud': ['snowflake'], 'libraries': ['airflow'], 'programming': ['sql', 'python', 'r']}</t>
  </si>
  <si>
    <t>Profee Lead Educator Data Analyst</t>
  </si>
  <si>
    <t>Simulation and Data Engineer Inductive Sensors (m/f)</t>
  </si>
  <si>
    <t>BARNARDOS</t>
  </si>
  <si>
    <t>Digital Engineering Ltd</t>
  </si>
  <si>
    <t>(신입/경력) 데이터 엔지니어(Data Engineer)</t>
  </si>
  <si>
    <t>['sql', 'html', 'oracle', 'snowflake', 'microstrategy', 'tableau']</t>
  </si>
  <si>
    <t>{'analyst_tools': ['microstrategy', 'tableau'], 'cloud': ['oracle', 'snowflake'], 'programming': ['sql', 'html']}</t>
  </si>
  <si>
    <t>Senior Data Engineer- Enterprise Data Engineering</t>
  </si>
  <si>
    <t>Dateland, AZ</t>
  </si>
  <si>
    <t>['java', 'scala', 'python', 'sql', 'aws', 'spark', 'kafka']</t>
  </si>
  <si>
    <t>{'cloud': ['aws'], 'libraries': ['spark', 'kafka'], 'programming': ['java', 'scala', 'python', 'sql']}</t>
  </si>
  <si>
    <t>Veolia UK</t>
  </si>
  <si>
    <t>Auxerre, France</t>
  </si>
  <si>
    <t>Infoblox</t>
  </si>
  <si>
    <t>['python', 'aws', 'databricks', 'pyspark', 'jupyter']</t>
  </si>
  <si>
    <t>{'cloud': ['aws', 'databricks'], 'libraries': ['pyspark', 'jupyter'], 'programming': ['python']}</t>
  </si>
  <si>
    <t>Data Analyst (with Python) (Office in Kyiv)</t>
  </si>
  <si>
    <t>['sql', 'mongodb', 'mongodb', 'python', 'snowflake', 'airflow']</t>
  </si>
  <si>
    <t>{'cloud': ['snowflake'], 'databases': ['mongodb'], 'libraries': ['airflow'], 'programming': ['sql', 'mongodb', 'python']}</t>
  </si>
  <si>
    <t>Back-End/Machine Learning Engineer</t>
  </si>
  <si>
    <t>Business Analyst – Workflow/Process Management</t>
  </si>
  <si>
    <t>Bank of China</t>
  </si>
  <si>
    <t>Lead Analytics Engineer - remote friendly</t>
  </si>
  <si>
    <t>['snowflake', 'kafka', 'airflow', 'react', 'tableau']</t>
  </si>
  <si>
    <t>{'analyst_tools': ['tableau'], 'cloud': ['snowflake'], 'libraries': ['kafka', 'airflow', 'react']}</t>
  </si>
  <si>
    <t>['java', 'elasticsearch', 'aws', 'spring']</t>
  </si>
  <si>
    <t>{'cloud': ['aws'], 'databases': ['elasticsearch'], 'libraries': ['spring'], 'programming': ['java']}</t>
  </si>
  <si>
    <t>['sql', 'python', 'bigquery', 'gcp', 'git', 'docker', 'kubernetes']</t>
  </si>
  <si>
    <t>{'cloud': ['bigquery', 'gcp'], 'other': ['git', 'docker', 'kubernetes'], 'programming': ['sql', 'python']}</t>
  </si>
  <si>
    <t>Project Management Connection</t>
  </si>
  <si>
    <t>['t-sql', 'python', 'c#', 'aws', 'spark', 'ssis', 'ssrs', 'dax']</t>
  </si>
  <si>
    <t>{'analyst_tools': ['ssis', 'ssrs', 'dax'], 'cloud': ['aws'], 'libraries': ['spark'], 'programming': ['t-sql', 'python', 'c#']}</t>
  </si>
  <si>
    <t>Quality Automation Engineer</t>
  </si>
  <si>
    <t>['c', 'mongodb', 'mongodb', 'mysql', 'selenium', 'express', 'jira']</t>
  </si>
  <si>
    <t>{'async': ['jira'], 'databases': ['mongodb', 'mysql'], 'libraries': ['selenium'], 'programming': ['c', 'mongodb'], 'webframeworks': ['express']}</t>
  </si>
  <si>
    <t>['shell', 'sap', 'excel']</t>
  </si>
  <si>
    <t>{'analyst_tools': ['sap', 'excel'], 'programming': ['shell']}</t>
  </si>
  <si>
    <t>['java', 'python', 'r', 'shell', 'tensorflow', 'pytorch', 'spark', 'git', 'jenkins']</t>
  </si>
  <si>
    <t>{'libraries': ['tensorflow', 'pytorch', 'spark'], 'other': ['git', 'jenkins'], 'programming': ['java', 'python', 'r', 'shell']}</t>
  </si>
  <si>
    <t>Data Engineer With Knowledge Of Collibra Jobs</t>
  </si>
  <si>
    <t>via Jobuty.nl</t>
  </si>
  <si>
    <t>VidaCaixa</t>
  </si>
  <si>
    <t>['sql', 'r', 'python', 'datarobot', 'excel', 'tableau']</t>
  </si>
  <si>
    <t>{'analyst_tools': ['datarobot', 'excel', 'tableau'], 'programming': ['sql', 'r', 'python']}</t>
  </si>
  <si>
    <t>Sequoia Connect</t>
  </si>
  <si>
    <t>['python', 'bash', 'sql', 'scala', 'aws', 'gcp', 'azure', 'airflow', 'git']</t>
  </si>
  <si>
    <t>{'cloud': ['aws', 'gcp', 'azure'], 'libraries': ['airflow'], 'other': ['git'], 'programming': ['python', 'bash', 'sql', 'scala']}</t>
  </si>
  <si>
    <t>Alternance data analyst h/f (Apprentissage/Alternance)</t>
  </si>
  <si>
    <t>HIGH CO</t>
  </si>
  <si>
    <t>economic analyst</t>
  </si>
  <si>
    <t>BC Public Service</t>
  </si>
  <si>
    <t>Clinical Data Analyst - Diagnostic Imaging</t>
  </si>
  <si>
    <t>William Osler Health Centre</t>
  </si>
  <si>
    <t>['go', 'express', 'excel']</t>
  </si>
  <si>
    <t>{'analyst_tools': ['excel'], 'programming': ['go'], 'webframeworks': ['express']}</t>
  </si>
  <si>
    <t>['r', 'sql', 'pyspark', 'tableau']</t>
  </si>
  <si>
    <t>{'analyst_tools': ['tableau'], 'libraries': ['pyspark'], 'programming': ['r', 'sql']}</t>
  </si>
  <si>
    <t>PIPELINE ANALYST</t>
  </si>
  <si>
    <t>NDT Global</t>
  </si>
  <si>
    <t>['sheets', 'word', 'excel', 'outlook']</t>
  </si>
  <si>
    <t>{'analyst_tools': ['sheets', 'word', 'excel', 'outlook']}</t>
  </si>
  <si>
    <t>SUPPORT DATA ENGINEER (H/F)</t>
  </si>
  <si>
    <t>Data Scientist (Banking Domain Mandatory)</t>
  </si>
  <si>
    <t>['python', 'nosql', 'sql', 'r', 'azure', 'databricks', 'spark', 'scikit-learn']</t>
  </si>
  <si>
    <t>{'cloud': ['azure', 'databricks'], 'libraries': ['spark', 'scikit-learn'], 'programming': ['python', 'nosql', 'sql', 'r']}</t>
  </si>
  <si>
    <t>Allschwil, Switzerland</t>
  </si>
  <si>
    <t>BÄKO HANSA eG</t>
  </si>
  <si>
    <t>MDM data analyst</t>
  </si>
  <si>
    <t>['c#', 'sql', 'sql server']</t>
  </si>
  <si>
    <t>{'databases': ['sql server'], 'programming': ['c#', 'sql']}</t>
  </si>
  <si>
    <t>ITech Consult AG</t>
  </si>
  <si>
    <t>Data Scientist Food &amp; Agribusiness</t>
  </si>
  <si>
    <t>Senior Manager Data Scientist</t>
  </si>
  <si>
    <t>One World GTM</t>
  </si>
  <si>
    <t>['sql', 'aws', 'redshift', 'bigquery', 'snowflake']</t>
  </si>
  <si>
    <t>{'cloud': ['aws', 'redshift', 'bigquery', 'snowflake'], 'programming': ['sql']}</t>
  </si>
  <si>
    <t>Strand Associates Consulting</t>
  </si>
  <si>
    <t>Business Analyst (Data Project)</t>
  </si>
  <si>
    <t>China Life Insurance (Overseas) Company Limited</t>
  </si>
  <si>
    <t>INTERNSHIP HR Data Analyst</t>
  </si>
  <si>
    <t>Thorntons</t>
  </si>
  <si>
    <t>['outlook', 'sap', 'power bi', 'word', 'excel']</t>
  </si>
  <si>
    <t>{'analyst_tools': ['outlook', 'sap', 'power bi', 'word', 'excel']}</t>
  </si>
  <si>
    <t>['scala', 'java', 'python', 'aws', 'spark', 'hadoop']</t>
  </si>
  <si>
    <t>{'cloud': ['aws'], 'libraries': ['spark', 'hadoop'], 'programming': ['scala', 'java', 'python']}</t>
  </si>
  <si>
    <t>Senior Integration Engineer</t>
  </si>
  <si>
    <t>Rzeszów, Poland</t>
  </si>
  <si>
    <t>['sql', 'sql server', 'azure', 'snowflake', 'jira']</t>
  </si>
  <si>
    <t>{'async': ['jira'], 'cloud': ['azure', 'snowflake'], 'databases': ['sql server'], 'programming': ['sql']}</t>
  </si>
  <si>
    <t>Data Architect for Company Based in Silicon Valley</t>
  </si>
  <si>
    <t>Modern Talent Hub ES</t>
  </si>
  <si>
    <t>['nosql', 'sql', 'azure', 'flow']</t>
  </si>
  <si>
    <t>{'cloud': ['azure'], 'other': ['flow'], 'programming': ['nosql', 'sql']}</t>
  </si>
  <si>
    <t>Irigny, France</t>
  </si>
  <si>
    <t>JTEKT EUROPE - JEU</t>
  </si>
  <si>
    <t>['sas', 'sas', 'python', 'c++', 'java', 'aws', 'tensorflow', 'keras']</t>
  </si>
  <si>
    <t>{'analyst_tools': ['sas'], 'cloud': ['aws'], 'libraries': ['tensorflow', 'keras'], 'programming': ['sas', 'python', 'c++', 'java']}</t>
  </si>
  <si>
    <t>['pytorch', 'nltk', 'word']</t>
  </si>
  <si>
    <t>{'analyst_tools': ['word'], 'libraries': ['pytorch', 'nltk']}</t>
  </si>
  <si>
    <t>Главстрой Санкт-Петербург</t>
  </si>
  <si>
    <t>['sql', 'numpy', 'selenium', 'git']</t>
  </si>
  <si>
    <t>{'libraries': ['numpy', 'selenium'], 'other': ['git'], 'programming': ['sql']}</t>
  </si>
  <si>
    <t>Mauges-sur-Loire, France</t>
  </si>
  <si>
    <t>Hendrix Genetics BV</t>
  </si>
  <si>
    <t>Junior DevOps Engineer</t>
  </si>
  <si>
    <t>['python', 'aws', 'gcp', 'azure', 'splunk', 'visio', 'terraform', 'git', 'kubernetes']</t>
  </si>
  <si>
    <t>{'analyst_tools': ['splunk', 'visio'], 'cloud': ['aws', 'gcp', 'azure'], 'other': ['terraform', 'git', 'kubernetes'], 'programming': ['python']}</t>
  </si>
  <si>
    <t>GCP Engineer</t>
  </si>
  <si>
    <t>Convate Consultancy Services</t>
  </si>
  <si>
    <t>Data Analyst with SAP Knowledge</t>
  </si>
  <si>
    <t>Chappes, France</t>
  </si>
  <si>
    <t>LG semillas</t>
  </si>
  <si>
    <t>Senior Data Engineer - Machine Learning</t>
  </si>
  <si>
    <t>Syskron GmbH</t>
  </si>
  <si>
    <t>['sql', 'python', 'aws', 'spark', 'docker', 'kubernetes']</t>
  </si>
  <si>
    <t>{'cloud': ['aws'], 'libraries': ['spark'], 'other': ['docker', 'kubernetes'], 'programming': ['sql', 'python']}</t>
  </si>
  <si>
    <t>People Analytics</t>
  </si>
  <si>
    <t>Dentsu Asia Pacific Pte. Ltd.</t>
  </si>
  <si>
    <t>['alteryx', 'tableau', 'excel']</t>
  </si>
  <si>
    <t>{'analyst_tools': ['alteryx', 'tableau', 'excel']}</t>
  </si>
  <si>
    <t>Data Engineer - GCP/AWS</t>
  </si>
  <si>
    <t>['python', 'bash', 'gcp', 'aws', 'pandas', 'linux', 'flow']</t>
  </si>
  <si>
    <t>{'cloud': ['gcp', 'aws'], 'libraries': ['pandas'], 'os': ['linux'], 'other': ['flow'], 'programming': ['python', 'bash']}</t>
  </si>
  <si>
    <t>New Tone Consulting Pte. Ltd.</t>
  </si>
  <si>
    <t>['vba', 'sql', 'python', 'r', 'sql server', 'power bi', 'excel', 'tableau']</t>
  </si>
  <si>
    <t>{'analyst_tools': ['power bi', 'excel', 'tableau'], 'databases': ['sql server'], 'programming': ['vba', 'sql', 'python', 'r']}</t>
  </si>
  <si>
    <t>['r', 'python', 'sql', 'go', 'hadoop', 'spark', 'excel']</t>
  </si>
  <si>
    <t>{'analyst_tools': ['excel'], 'libraries': ['hadoop', 'spark'], 'programming': ['r', 'python', 'sql', 'go']}</t>
  </si>
  <si>
    <t>Senior Data Engineer en Huesca</t>
  </si>
  <si>
    <t>Huesca, Spain</t>
  </si>
  <si>
    <t>ETT</t>
  </si>
  <si>
    <t>Data Analyst Vertrieb (Junior) (m/w/d)</t>
  </si>
  <si>
    <t>Kellner &amp; Kunz AG</t>
  </si>
  <si>
    <t>['sql', 'python', 'nosql', 'mongodb', 'mongodb', 'aws', 'redshift', 'hadoop', 'spark', 'linux', 'windows']</t>
  </si>
  <si>
    <t>{'cloud': ['aws', 'redshift'], 'databases': ['mongodb'], 'libraries': ['hadoop', 'spark'], 'os': ['linux', 'windows'], 'programming': ['sql', 'python', 'nosql', 'mongodb']}</t>
  </si>
  <si>
    <t>University of Chicago</t>
  </si>
  <si>
    <t>['sql', 'r', 'python', 'tableau', 'ssis', 'excel']</t>
  </si>
  <si>
    <t>{'analyst_tools': ['tableau', 'ssis', 'excel'], 'programming': ['sql', 'r', 'python']}</t>
  </si>
  <si>
    <t>Reporting Systems Analyst</t>
  </si>
  <si>
    <t>Vias Institute</t>
  </si>
  <si>
    <t>['sap', 'power bi', 'excel', 'flow']</t>
  </si>
  <si>
    <t>{'analyst_tools': ['sap', 'power bi', 'excel'], 'other': ['flow']}</t>
  </si>
  <si>
    <t>Data Engineer till AFRY Malmö</t>
  </si>
  <si>
    <t>Associate Director, Field Operations/Data Scientist</t>
  </si>
  <si>
    <t>Legend Biotech USA, Inc.</t>
  </si>
  <si>
    <t>Natixis NY Branch</t>
  </si>
  <si>
    <t>La Fosse</t>
  </si>
  <si>
    <t>['python', 'azure', 'snowflake', 'databricks', 'tensorflow', 'pytorch', 'scikit-learn']</t>
  </si>
  <si>
    <t>{'cloud': ['azure', 'snowflake', 'databricks'], 'libraries': ['tensorflow', 'pytorch', 'scikit-learn'], 'programming': ['python']}</t>
  </si>
  <si>
    <t>Undergraduate Data Analyst Industrial Placement</t>
  </si>
  <si>
    <t>['go', 'python', 'sql', 'r']</t>
  </si>
  <si>
    <t>{'programming': ['go', 'python', 'sql', 'r']}</t>
  </si>
  <si>
    <t>visionyle solutions</t>
  </si>
  <si>
    <t>['sql', 'python', 'azure', 'databricks', 'spark', 'pyspark', 'power bi']</t>
  </si>
  <si>
    <t>{'analyst_tools': ['power bi'], 'cloud': ['azure', 'databricks'], 'libraries': ['spark', 'pyspark'], 'programming': ['sql', 'python']}</t>
  </si>
  <si>
    <t>Senior Data Engineer ( BI Architecture)</t>
  </si>
  <si>
    <t>Associate Director/Principal Data Scientist, Trial Acceleration...</t>
  </si>
  <si>
    <t>Data Analyst stagiaire</t>
  </si>
  <si>
    <t>Val-de-Reuil, France</t>
  </si>
  <si>
    <t>['sql', 'java', 'python', 'javascript', 'snowflake', 'looker', 'power bi']</t>
  </si>
  <si>
    <t>{'analyst_tools': ['looker', 'power bi'], 'cloud': ['snowflake'], 'programming': ['sql', 'java', 'python', 'javascript']}</t>
  </si>
  <si>
    <t>Digia</t>
  </si>
  <si>
    <t>Data Engineer, Software Application Reliability</t>
  </si>
  <si>
    <t>Daulfin Grey HR Pte Ltd</t>
  </si>
  <si>
    <t>['python', 'neo4j']</t>
  </si>
  <si>
    <t>{'databases': ['neo4j'], 'programming': ['python']}</t>
  </si>
  <si>
    <t>Data Engineer Specialist (AWS) | Vaga Internacional - Portugal</t>
  </si>
  <si>
    <t>['go', 'python', 'nosql', 'dynamodb', 'aws', 'redshift', 'git']</t>
  </si>
  <si>
    <t>{'cloud': ['aws', 'redshift'], 'databases': ['dynamodb'], 'other': ['git'], 'programming': ['go', 'python', 'nosql']}</t>
  </si>
  <si>
    <t>Biomedical Data Scientist</t>
  </si>
  <si>
    <t>['sql', 'php', 'word', 'excel', 'powerpoint']</t>
  </si>
  <si>
    <t>{'analyst_tools': ['word', 'excel', 'powerpoint'], 'programming': ['sql', 'php']}</t>
  </si>
  <si>
    <t>Consultant Audit &amp; Assurance - Data Analytics (m/w/d) in Nürnberg</t>
  </si>
  <si>
    <t>Cloud Services Engineer</t>
  </si>
  <si>
    <t>['python', 'javascript', 'shell', 'sql', 'aws', 'azure', 'linux', 'ansible', 'github', 'jenkins', 'docker', 'kubernetes']</t>
  </si>
  <si>
    <t>{'cloud': ['aws', 'azure'], 'os': ['linux'], 'other': ['ansible', 'github', 'jenkins', 'docker', 'kubernetes'], 'programming': ['python', 'javascript', 'shell', 'sql']}</t>
  </si>
  <si>
    <t>ClickValue</t>
  </si>
  <si>
    <t>['r', 'python', 'hadoop', 'spark', 'tableau']</t>
  </si>
  <si>
    <t>{'analyst_tools': ['tableau'], 'libraries': ['hadoop', 'spark'], 'programming': ['r', 'python']}</t>
  </si>
  <si>
    <t>Data Analyst Supply Chain H/F</t>
  </si>
  <si>
    <t>Alessia</t>
  </si>
  <si>
    <t>Rupa Health</t>
  </si>
  <si>
    <t>Cubestech Ltd</t>
  </si>
  <si>
    <t>['sql', 'python', 'gcp', 'kubernetes']</t>
  </si>
  <si>
    <t>{'cloud': ['gcp'], 'other': ['kubernetes'], 'programming': ['sql', 'python']}</t>
  </si>
  <si>
    <t>['python', 'sql', 'nosql', 'azure', 'databricks', 'airflow', 'hadoop', 'spark', 'kafka']</t>
  </si>
  <si>
    <t>{'cloud': ['azure', 'databricks'], 'libraries': ['airflow', 'hadoop', 'spark', 'kafka'], 'programming': ['python', 'sql', 'nosql']}</t>
  </si>
  <si>
    <t>Market Intelligence Data Analyst, Consultancy Opportunity</t>
  </si>
  <si>
    <t>['python', 'scala', 'cassandra', 'snowflake', 'aws', 'hadoop', 'kafka', 'spark']</t>
  </si>
  <si>
    <t>{'cloud': ['snowflake', 'aws'], 'databases': ['cassandra'], 'libraries': ['hadoop', 'kafka', 'spark'], 'programming': ['python', 'scala']}</t>
  </si>
  <si>
    <t>Data Engineer Fullremote</t>
  </si>
  <si>
    <t>['scala', 'python', 'sql', 'azure', 'spark']</t>
  </si>
  <si>
    <t>{'cloud': ['azure'], 'libraries': ['spark'], 'programming': ['scala', 'python', 'sql']}</t>
  </si>
  <si>
    <t>HR/Payroll Data Analyst</t>
  </si>
  <si>
    <t>Academies Enterprise Trust</t>
  </si>
  <si>
    <t>CPL Recruitment</t>
  </si>
  <si>
    <t>Data Engineer – Antibes, France (H/F)</t>
  </si>
  <si>
    <t>CDI - Data Analyst/Scientist F/H</t>
  </si>
  <si>
    <t>Vital</t>
  </si>
  <si>
    <t>['r', 'sql', 'python', 'excel']</t>
  </si>
  <si>
    <t>{'analyst_tools': ['excel'], 'programming': ['r', 'sql', 'python']}</t>
  </si>
  <si>
    <t>['go', 'snowflake', 'power bi', 'alteryx']</t>
  </si>
  <si>
    <t>{'analyst_tools': ['power bi', 'alteryx'], 'cloud': ['snowflake'], 'programming': ['go']}</t>
  </si>
  <si>
    <t>Baylor University</t>
  </si>
  <si>
    <t>['sql', 'go', 'power bi']</t>
  </si>
  <si>
    <t>{'analyst_tools': ['power bi'], 'programming': ['sql', 'go']}</t>
  </si>
  <si>
    <t>Thaka International</t>
  </si>
  <si>
    <t>Halan - حالا</t>
  </si>
  <si>
    <t>['python', 'azure', 'aws', 'gcp', 'scikit-learn', 'pandas', 'numpy', 'nltk', 'pytorch']</t>
  </si>
  <si>
    <t>{'cloud': ['azure', 'aws', 'gcp'], 'libraries': ['scikit-learn', 'pandas', 'numpy', 'nltk', 'pytorch'], 'programming': ['python']}</t>
  </si>
  <si>
    <t>Data Analyst, Energy Transition, EDF+Business</t>
  </si>
  <si>
    <t>Environmental Defense Fund</t>
  </si>
  <si>
    <t>Junior/Regular Data Engineer</t>
  </si>
  <si>
    <t>Luxoft Poland Sp. z o.o.</t>
  </si>
  <si>
    <t>PRIMUS Global Services</t>
  </si>
  <si>
    <t>Data Entry Staff</t>
  </si>
  <si>
    <t>Emapta</t>
  </si>
  <si>
    <t>Taleo BE</t>
  </si>
  <si>
    <t>Assistant Software</t>
  </si>
  <si>
    <t>THE SUPREME HR ADVISORY PTE. LTD.</t>
  </si>
  <si>
    <t>['sql', 'pyspark', 'pandas', 'spss', 'sap']</t>
  </si>
  <si>
    <t>{'analyst_tools': ['spss', 'sap'], 'libraries': ['pyspark', 'pandas'], 'programming': ['sql']}</t>
  </si>
  <si>
    <t>MLOps Engineer F/H</t>
  </si>
  <si>
    <t>MEGA International</t>
  </si>
  <si>
    <t>['python', 'azure', 'tensorflow', 'pytorch', 'scikit-learn', 'matplotlib', 'github']</t>
  </si>
  <si>
    <t>{'cloud': ['azure'], 'libraries': ['tensorflow', 'pytorch', 'scikit-learn', 'matplotlib'], 'other': ['github'], 'programming': ['python']}</t>
  </si>
  <si>
    <t>Seekers Capital Group</t>
  </si>
  <si>
    <t>['java', 'javascript', 'selenium', 'jenkins']</t>
  </si>
  <si>
    <t>{'libraries': ['selenium'], 'other': ['jenkins'], 'programming': ['java', 'javascript']}</t>
  </si>
  <si>
    <t>Hokodo</t>
  </si>
  <si>
    <t>['sql', 'python', 'go', 'redshift', 'looker', 'gitlab']</t>
  </si>
  <si>
    <t>{'analyst_tools': ['looker'], 'cloud': ['redshift'], 'other': ['gitlab'], 'programming': ['sql', 'python', 'go']}</t>
  </si>
  <si>
    <t>Flipkart</t>
  </si>
  <si>
    <t>Senior Data Scientist Full time</t>
  </si>
  <si>
    <t>['python', 'sql', 'gcp', 'selenium']</t>
  </si>
  <si>
    <t>{'cloud': ['gcp'], 'libraries': ['selenium'], 'programming': ['python', 'sql']}</t>
  </si>
  <si>
    <t>#10500 - Data Engineers, DOE</t>
  </si>
  <si>
    <t>['sql', 'sql server', 'azure', 'aws', 'gcp', 'snowflake', 'oracle']</t>
  </si>
  <si>
    <t>{'cloud': ['azure', 'aws', 'gcp', 'snowflake', 'oracle'], 'databases': ['sql server'], 'programming': ['sql']}</t>
  </si>
  <si>
    <t>Chef de l’ingénierie des données/ingénieur principal de données –...</t>
  </si>
  <si>
    <t>Quantum Technology Recruiting Inc. (QTR)</t>
  </si>
  <si>
    <t>['python', 'sql', 'snowflake', 'aws', 'airflow', 'kafka', 'word', 'chef']</t>
  </si>
  <si>
    <t>{'analyst_tools': ['word'], 'cloud': ['snowflake', 'aws'], 'libraries': ['airflow', 'kafka'], 'other': ['chef'], 'programming': ['python', 'sql']}</t>
  </si>
  <si>
    <t>Data Scientist - Clearance Required</t>
  </si>
  <si>
    <t>Lead Data Governance Analyst</t>
  </si>
  <si>
    <t>['sql', 'tableau', 'power bi', 'word', 'excel', 'outlook']</t>
  </si>
  <si>
    <t>{'analyst_tools': ['tableau', 'power bi', 'word', 'excel', 'outlook'], 'programming': ['sql']}</t>
  </si>
  <si>
    <t>Health Information Business Analyst</t>
  </si>
  <si>
    <t>['go', 'aws', 'slack']</t>
  </si>
  <si>
    <t>{'cloud': ['aws'], 'programming': ['go'], 'sync': ['slack']}</t>
  </si>
  <si>
    <t>Dynamx</t>
  </si>
  <si>
    <t>['python', 'java', 'scala', 'sql', 'postgresql', 'mysql', 'aws', 'azure', 'gcp', 'kafka', 'hadoop', 'spark', 'gdpr', 'docker', 'kubernetes']</t>
  </si>
  <si>
    <t>{'cloud': ['aws', 'azure', 'gcp'], 'databases': ['postgresql', 'mysql'], 'libraries': ['kafka', 'hadoop', 'spark', 'gdpr'], 'other': ['docker', 'kubernetes'], 'programming': ['python', 'java', 'scala', 'sql']}</t>
  </si>
  <si>
    <t>Senior Cost Data Analyst</t>
  </si>
  <si>
    <t>Szentendre, Hungary</t>
  </si>
  <si>
    <t>Ford Magyarország</t>
  </si>
  <si>
    <t>['sas', 'sas', 'db2']</t>
  </si>
  <si>
    <t>{'analyst_tools': ['sas'], 'databases': ['db2'], 'programming': ['sas']}</t>
  </si>
  <si>
    <t>['c', 'python', 'aws', 'react']</t>
  </si>
  <si>
    <t>{'cloud': ['aws'], 'libraries': ['react'], 'programming': ['c', 'python']}</t>
  </si>
  <si>
    <t>Breople</t>
  </si>
  <si>
    <t>['sql', 'python', 'power bi', 'tableau', 'looker']</t>
  </si>
  <si>
    <t>{'analyst_tools': ['power bi', 'tableau', 'looker'], 'programming': ['sql', 'python']}</t>
  </si>
  <si>
    <t>HanseVision GmbH</t>
  </si>
  <si>
    <t>['python', 'scikit-learn', 'tensorflow', 'matplotlib', 'pytorch']</t>
  </si>
  <si>
    <t>{'libraries': ['scikit-learn', 'tensorflow', 'matplotlib', 'pytorch'], 'programming': ['python']}</t>
  </si>
  <si>
    <t>Data Analyst - Pub Sector - Belfast - Band 6</t>
  </si>
  <si>
    <t>Fraud Management Data Scientist</t>
  </si>
  <si>
    <t>Anti Financial Crime (AFC) Modelling – Model Development Data...</t>
  </si>
  <si>
    <t>['r', 'sql', 'python', 'pyspark']</t>
  </si>
  <si>
    <t>{'libraries': ['pyspark'], 'programming': ['r', 'sql', 'python']}</t>
  </si>
  <si>
    <t>Business analyst - Data analyst - Customer Experience Analyst...</t>
  </si>
  <si>
    <t>Pearls Discovery</t>
  </si>
  <si>
    <t>['aws', 'numpy', 'pandas', 'matplotlib', 'jupyter', 'pytorch', 'keras', 'hugging face', 'spark']</t>
  </si>
  <si>
    <t>{'cloud': ['aws'], 'libraries': ['numpy', 'pandas', 'matplotlib', 'jupyter', 'pytorch', 'keras', 'hugging face', 'spark']}</t>
  </si>
  <si>
    <t>Decision Scientist 2 or 3- Digital Analytics</t>
  </si>
  <si>
    <t>['sas', 'sas', 'sql', 'r', 'python', 'db2', 'oracle', 'tableau', 'microstrategy', 'excel', 'powerpoint']</t>
  </si>
  <si>
    <t>{'analyst_tools': ['sas', 'tableau', 'microstrategy', 'excel', 'powerpoint'], 'cloud': ['oracle'], 'databases': ['db2'], 'programming': ['sas', 'sql', 'r', 'python']}</t>
  </si>
  <si>
    <t>HR Data Analyst - People Analytics (d/f/m)</t>
  </si>
  <si>
    <t>['python', 'r', 'sas', 'sas', 'spark', 'pandas', 'scikit-learn', 'tensorflow', 'pytorch', 'sap', 'git']</t>
  </si>
  <si>
    <t>{'analyst_tools': ['sas', 'sap'], 'libraries': ['spark', 'pandas', 'scikit-learn', 'tensorflow', 'pytorch'], 'other': ['git'], 'programming': ['python', 'r', 'sas']}</t>
  </si>
  <si>
    <t>DATA ENGINEER (F/M)</t>
  </si>
  <si>
    <t>BlackRidge Group</t>
  </si>
  <si>
    <t>['sql', 'db2', 'sql server', 'oracle', 'windows', 'excel', 'ssis', 'jira']</t>
  </si>
  <si>
    <t>{'analyst_tools': ['excel', 'ssis'], 'async': ['jira'], 'cloud': ['oracle'], 'databases': ['db2', 'sql server'], 'os': ['windows'], 'programming': ['sql']}</t>
  </si>
  <si>
    <t>EUR VMS Analyst</t>
  </si>
  <si>
    <t>AgileOne</t>
  </si>
  <si>
    <t>Qlik Sense Data Engineer</t>
  </si>
  <si>
    <t>Efficy</t>
  </si>
  <si>
    <t>['java', 'python', 'sql', 'qlik', 'power bi', 'tableau']</t>
  </si>
  <si>
    <t>{'analyst_tools': ['qlik', 'power bi', 'tableau'], 'programming': ['java', 'python', 'sql']}</t>
  </si>
  <si>
    <t>Senior BI &amp; Data Analyst Specialist</t>
  </si>
  <si>
    <t>ArabyAds</t>
  </si>
  <si>
    <t>Principal Data Scientist - Marketing Measurement &amp; Optimization ...</t>
  </si>
  <si>
    <t>['sql', 'r', 'python', 'airflow', 'looker', 'tableau', 'power bi']</t>
  </si>
  <si>
    <t>{'analyst_tools': ['looker', 'tableau', 'power bi'], 'libraries': ['airflow'], 'programming': ['sql', 'r', 'python']}</t>
  </si>
  <si>
    <t>Al Khor, Qatar</t>
  </si>
  <si>
    <t>Lone Star MRO Supply Inc</t>
  </si>
  <si>
    <t>Data Engineering Senior Supervisor</t>
  </si>
  <si>
    <t>['snowflake', 'hadoop', 'kafka']</t>
  </si>
  <si>
    <t>{'cloud': ['snowflake'], 'libraries': ['hadoop', 'kafka']}</t>
  </si>
  <si>
    <t>['sql', 'sql server', 'aws', 'azure', 'power bi', 'dax']</t>
  </si>
  <si>
    <t>{'analyst_tools': ['power bi', 'dax'], 'cloud': ['aws', 'azure'], 'databases': ['sql server'], 'programming': ['sql']}</t>
  </si>
  <si>
    <t>['sql', 'python', 'excel', 'power bi', 'word']</t>
  </si>
  <si>
    <t>{'analyst_tools': ['excel', 'power bi', 'word'], 'programming': ['sql', 'python']}</t>
  </si>
  <si>
    <t>['python', 'r', 'matlab', 'sql', 'java', 'tensorflow', 'pytorch', 'keras']</t>
  </si>
  <si>
    <t>{'libraries': ['tensorflow', 'pytorch', 'keras'], 'programming': ['python', 'r', 'matlab', 'sql', 'java']}</t>
  </si>
  <si>
    <t>Longwood University</t>
  </si>
  <si>
    <t>Technology Next</t>
  </si>
  <si>
    <t>['sql', 'python', 'r', 'oracle', 'spark', 'hadoop']</t>
  </si>
  <si>
    <t>{'cloud': ['oracle'], 'libraries': ['spark', 'hadoop'], 'programming': ['sql', 'python', 'r']}</t>
  </si>
  <si>
    <t>Zendesk, Inc.</t>
  </si>
  <si>
    <t>['sql', 'python', 'r', 'tableau', 'microstrategy', 'looker']</t>
  </si>
  <si>
    <t>{'analyst_tools': ['tableau', 'microstrategy', 'looker'], 'programming': ['sql', 'python', 'r']}</t>
  </si>
  <si>
    <t>Data Analyst Power BI F/H</t>
  </si>
  <si>
    <t>['sql', 'python', 'azure', 'aws', 'gcp', 'power bi', 'qlik', 'tableau', 'flow']</t>
  </si>
  <si>
    <t>{'analyst_tools': ['power bi', 'qlik', 'tableau'], 'cloud': ['azure', 'aws', 'gcp'], 'other': ['flow'], 'programming': ['sql', 'python']}</t>
  </si>
  <si>
    <t>AWS Data Engineer, Buenos Aires, Argentina</t>
  </si>
  <si>
    <t>['sql', 'python', 'aws', 'gcp', 'azure', 'pyspark']</t>
  </si>
  <si>
    <t>{'cloud': ['aws', 'gcp', 'azure'], 'libraries': ['pyspark'], 'programming': ['sql', 'python']}</t>
  </si>
  <si>
    <t>North of England Commissioning Support</t>
  </si>
  <si>
    <t>['powershell', 'sql', 'sql server', 'ssis']</t>
  </si>
  <si>
    <t>{'analyst_tools': ['ssis'], 'databases': ['sql server'], 'programming': ['powershell', 'sql']}</t>
  </si>
  <si>
    <t>Alternant(e) (h/f) - Data-Engineer</t>
  </si>
  <si>
    <t>Dreams Ltd</t>
  </si>
  <si>
    <t>Data Scientist I_II (Credit Risk)</t>
  </si>
  <si>
    <t>Platform Engineering Engineer</t>
  </si>
  <si>
    <t>Erding, Germany</t>
  </si>
  <si>
    <t>Amadeus Data Processing</t>
  </si>
  <si>
    <t>Aon plc</t>
  </si>
  <si>
    <t>['sql', 'python', 'looker', 'tableau', 'power bi', 'jira']</t>
  </si>
  <si>
    <t>{'analyst_tools': ['looker', 'tableau', 'power bi'], 'async': ['jira'], 'programming': ['sql', 'python']}</t>
  </si>
  <si>
    <t>Senior Data Engineer - Highly Prestigious Fund - London</t>
  </si>
  <si>
    <t>['python', 'sql', 'aws', 'jupyter', 'numpy', 'pandas', 'scikit-learn', 'hadoop', 'spark', 'kafka', 'docker', 'kubernetes']</t>
  </si>
  <si>
    <t>{'cloud': ['aws'], 'libraries': ['jupyter', 'numpy', 'pandas', 'scikit-learn', 'hadoop', 'spark', 'kafka'], 'other': ['docker', 'kubernetes'], 'programming': ['python', 'sql']}</t>
  </si>
  <si>
    <t>Practicante Data y Analytics</t>
  </si>
  <si>
    <t>Falabella.com Chile</t>
  </si>
  <si>
    <t>['sas', 'sas', 'sql', 'r', 'python', 'express']</t>
  </si>
  <si>
    <t>{'analyst_tools': ['sas'], 'programming': ['sas', 'sql', 'r', 'python'], 'webframeworks': ['express']}</t>
  </si>
  <si>
    <t>Data Science Platform Engineer, Data Science and Analytics</t>
  </si>
  <si>
    <t>['r', 'python', 'scala', 'java', 'sql', 'spark', 'hadoop', 'linux']</t>
  </si>
  <si>
    <t>{'libraries': ['spark', 'hadoop'], 'os': ['linux'], 'programming': ['r', 'python', 'scala', 'java', 'sql']}</t>
  </si>
  <si>
    <t>TECNEVA Srl</t>
  </si>
  <si>
    <t>['python', 'pyspark', 'pandas', 'numpy', 'tableau']</t>
  </si>
  <si>
    <t>{'analyst_tools': ['tableau'], 'libraries': ['pyspark', 'pandas', 'numpy'], 'programming': ['python']}</t>
  </si>
  <si>
    <t>Database Analyst Senior</t>
  </si>
  <si>
    <t>['shell', 'sql', 'postgresql', 'oracle', 'linux']</t>
  </si>
  <si>
    <t>{'cloud': ['oracle'], 'databases': ['postgresql'], 'os': ['linux'], 'programming': ['shell', 'sql']}</t>
  </si>
  <si>
    <t>['python', 'sql', 'html', 'css', 'selenium', 'flask', 'qlik']</t>
  </si>
  <si>
    <t>{'analyst_tools': ['qlik'], 'libraries': ['selenium'], 'programming': ['python', 'sql', 'html', 'css'], 'webframeworks': ['flask']}</t>
  </si>
  <si>
    <t>Development Engineer</t>
  </si>
  <si>
    <t>['sql', 'c#', 'azure', 'unix', 'kubernetes']</t>
  </si>
  <si>
    <t>{'cloud': ['azure'], 'os': ['unix'], 'other': ['kubernetes'], 'programming': ['sql', 'c#']}</t>
  </si>
  <si>
    <t>Senior AWS Software Engineer</t>
  </si>
  <si>
    <t>['python', 'java', 'dynamodb', 'aws', 'redshift', 'git', 'terraform', 'jenkins']</t>
  </si>
  <si>
    <t>{'cloud': ['aws', 'redshift'], 'databases': ['dynamodb'], 'other': ['git', 'terraform', 'jenkins'], 'programming': ['python', 'java']}</t>
  </si>
  <si>
    <t>Data analyst confirmé F/H</t>
  </si>
  <si>
    <t>Axeptio</t>
  </si>
  <si>
    <t>['python', 'sql', 'r', 'bigquery', 'hadoop', 'unix', 'tableau']</t>
  </si>
  <si>
    <t>{'analyst_tools': ['tableau'], 'cloud': ['bigquery'], 'libraries': ['hadoop'], 'os': ['unix'], 'programming': ['python', 'sql', 'r']}</t>
  </si>
  <si>
    <t>ROI·DNA</t>
  </si>
  <si>
    <t>['sql', 'python', 'aws', 'tableau', 'looker']</t>
  </si>
  <si>
    <t>{'analyst_tools': ['tableau', 'looker'], 'cloud': ['aws'], 'programming': ['sql', 'python']}</t>
  </si>
  <si>
    <t>IT Operations Analyst</t>
  </si>
  <si>
    <t>Treasure Data</t>
  </si>
  <si>
    <t>['bash', 'python', 'macos', 'jira', 'slack']</t>
  </si>
  <si>
    <t>{'async': ['jira'], 'os': ['macos'], 'programming': ['bash', 'python'], 'sync': ['slack']}</t>
  </si>
  <si>
    <t>Stage DATA SCIENTIST (H/F)</t>
  </si>
  <si>
    <t>Thaon-les-Vosges, France</t>
  </si>
  <si>
    <t>Moustache Bikes</t>
  </si>
  <si>
    <t>Ümraniye, Elmalıkent, Ümraniye/İstanbul, Türkiye</t>
  </si>
  <si>
    <t>Value Analytics Labs</t>
  </si>
  <si>
    <t>['python', 'react', 'fastapi']</t>
  </si>
  <si>
    <t>{'libraries': ['react'], 'programming': ['python'], 'webframeworks': ['fastapi']}</t>
  </si>
  <si>
    <t>Lunar Way</t>
  </si>
  <si>
    <t>The Kabadiwala</t>
  </si>
  <si>
    <t>['sql', 'firebase', 'firebase']</t>
  </si>
  <si>
    <t>{'cloud': ['firebase'], 'databases': ['firebase'], 'programming': ['sql']}</t>
  </si>
  <si>
    <t>Senior FP&amp;A Data and Analytics Lead</t>
  </si>
  <si>
    <t>['python', 'sql', 'azure', 'sap']</t>
  </si>
  <si>
    <t>{'analyst_tools': ['sap'], 'cloud': ['azure'], 'programming': ['python', 'sql']}</t>
  </si>
  <si>
    <t>Microsoft Azure Data Integration Engineer</t>
  </si>
  <si>
    <t>USR SYSTEMS LLC</t>
  </si>
  <si>
    <t>['powershell', 'bash', 'python', 'shell', 'azure', 'aws', 'gcp', 'linux', 'windows', 'jenkins', 'github', 'terraform', 'jira', 'confluence']</t>
  </si>
  <si>
    <t>{'async': ['jira', 'confluence'], 'cloud': ['azure', 'aws', 'gcp'], 'os': ['linux', 'windows'], 'other': ['jenkins', 'github', 'terraform'], 'programming': ['powershell', 'bash', 'python', 'shell']}</t>
  </si>
  <si>
    <t>Blue Clarity</t>
  </si>
  <si>
    <t>via Ark Kapital</t>
  </si>
  <si>
    <t>Kindred Group plc</t>
  </si>
  <si>
    <t>Intern, Data Analytics - Summer 2024</t>
  </si>
  <si>
    <t>['r', 'sas', 'sas', 'sql', 'excel', 'spss', 'tableau', 'power bi']</t>
  </si>
  <si>
    <t>{'analyst_tools': ['sas', 'excel', 'spss', 'tableau', 'power bi'], 'programming': ['r', 'sas', 'sql']}</t>
  </si>
  <si>
    <t>Sr. Manager I, Data Science- Omnichannel Supply Chain Strategy</t>
  </si>
  <si>
    <t>REMY COINTREAU INTERNATIONAL PTE. LTD.</t>
  </si>
  <si>
    <t>Doubs, France</t>
  </si>
  <si>
    <t>Flowbird France</t>
  </si>
  <si>
    <t>['python', 'sql', 'power bi', 'tableau', 'looker']</t>
  </si>
  <si>
    <t>{'analyst_tools': ['power bi', 'tableau', 'looker'], 'programming': ['python', 'sql']}</t>
  </si>
  <si>
    <t>Senior Data Engineer (w/m/d)</t>
  </si>
  <si>
    <t>Sonepar</t>
  </si>
  <si>
    <t>Werkstudent*in Data Science im Produktmanagement</t>
  </si>
  <si>
    <t>Energie 360°</t>
  </si>
  <si>
    <t>BeTechnology Group Limited</t>
  </si>
  <si>
    <t>Datum Software, Inc</t>
  </si>
  <si>
    <t>['c', 'go', 'power bi']</t>
  </si>
  <si>
    <t>{'analyst_tools': ['power bi'], 'programming': ['c', 'go']}</t>
  </si>
  <si>
    <t>AnalitiQs</t>
  </si>
  <si>
    <t>SAKON</t>
  </si>
  <si>
    <t>['sql', 'hadoop', 'spark', 'tableau', 'power bi']</t>
  </si>
  <si>
    <t>{'analyst_tools': ['tableau', 'power bi'], 'libraries': ['hadoop', 'spark'], 'programming': ['sql']}</t>
  </si>
  <si>
    <t>RECRUITMENT MANTRA</t>
  </si>
  <si>
    <t>TREND-IT</t>
  </si>
  <si>
    <t>['sql', 'sql server', 'azure', 'power bi', 'ssis', 'ssrs']</t>
  </si>
  <si>
    <t>{'analyst_tools': ['power bi', 'ssis', 'ssrs'], 'cloud': ['azure'], 'databases': ['sql server'], 'programming': ['sql']}</t>
  </si>
  <si>
    <t>Data Scientist - Corporate Office</t>
  </si>
  <si>
    <t>Chaitanya India Fin Credit</t>
  </si>
  <si>
    <t>Data Scientist Junior (H/F)</t>
  </si>
  <si>
    <t>['mongodb', 'mongodb', 'aws', 'snowflake', 'airflow']</t>
  </si>
  <si>
    <t>{'cloud': ['aws', 'snowflake'], 'databases': ['mongodb'], 'libraries': ['airflow'], 'programming': ['mongodb']}</t>
  </si>
  <si>
    <t>Haydon Corporation</t>
  </si>
  <si>
    <t>Lendable</t>
  </si>
  <si>
    <t>['python', 'jupyter', 'pandas', 'numpy']</t>
  </si>
  <si>
    <t>{'libraries': ['jupyter', 'pandas', 'numpy'], 'programming': ['python']}</t>
  </si>
  <si>
    <t>['go', 'python', 'sql', 'scala', 'azure', 'databricks']</t>
  </si>
  <si>
    <t>{'cloud': ['azure', 'databricks'], 'programming': ['go', 'python', 'sql', 'scala']}</t>
  </si>
  <si>
    <t>Manager - Data Quality &amp; Analytics</t>
  </si>
  <si>
    <t>Loop1</t>
  </si>
  <si>
    <t>['sql', 'python', 'r', 'gdpr', 'power bi', 'tableau']</t>
  </si>
  <si>
    <t>{'analyst_tools': ['power bi', 'tableau'], 'libraries': ['gdpr'], 'programming': ['sql', 'python', 'r']}</t>
  </si>
  <si>
    <t>Data Engineer - Information Management</t>
  </si>
  <si>
    <t>Data Analyst - Management Analyst II</t>
  </si>
  <si>
    <t>['sql', 'sql server', 'express', 'excel', 'tableau']</t>
  </si>
  <si>
    <t>{'analyst_tools': ['excel', 'tableau'], 'databases': ['sql server'], 'programming': ['sql'], 'webframeworks': ['express']}</t>
  </si>
  <si>
    <t>CI Data Analyst</t>
  </si>
  <si>
    <t>Amer Sports</t>
  </si>
  <si>
    <t>['sql', 'windows', 'sap', 'power bi', 'dax']</t>
  </si>
  <si>
    <t>{'analyst_tools': ['sap', 'power bi', 'dax'], 'os': ['windows'], 'programming': ['sql']}</t>
  </si>
  <si>
    <t>Data Surveillance Analyst</t>
  </si>
  <si>
    <t>['python', 'java', 'scala', 'spark', 'kafka', 'hadoop']</t>
  </si>
  <si>
    <t>{'libraries': ['spark', 'kafka', 'hadoop'], 'programming': ['python', 'java', 'scala']}</t>
  </si>
  <si>
    <t>Stora Enso Oyj</t>
  </si>
  <si>
    <t>Data Engineers x2 / Lead Data Engineer x1</t>
  </si>
  <si>
    <t>Datacrew.ai</t>
  </si>
  <si>
    <t>['sql', 'python', 'shell', 'gcp', 'bigquery', 'airflow']</t>
  </si>
  <si>
    <t>{'cloud': ['gcp', 'bigquery'], 'libraries': ['airflow'], 'programming': ['sql', 'python', 'shell']}</t>
  </si>
  <si>
    <t>Qantev</t>
  </si>
  <si>
    <t>Electrical Engineer - Data Center</t>
  </si>
  <si>
    <t>Senior Data Analyst, Paid Marketing</t>
  </si>
  <si>
    <t>PicsArt, Inc.</t>
  </si>
  <si>
    <t>['python', 'sql', 'windows', 'looker', 'tableau']</t>
  </si>
  <si>
    <t>{'analyst_tools': ['looker', 'tableau'], 'os': ['windows'], 'programming': ['python', 'sql']}</t>
  </si>
  <si>
    <t>Reporting and Insights Analyst</t>
  </si>
  <si>
    <t>Place Recruitment Limited</t>
  </si>
  <si>
    <t>['sql', 'tableau', 'qlik', 'excel']</t>
  </si>
  <si>
    <t>{'analyst_tools': ['tableau', 'qlik', 'excel'], 'programming': ['sql']}</t>
  </si>
  <si>
    <t>Altron Karabina Careers – Software Data Engineer</t>
  </si>
  <si>
    <t>['python', 'dynamodb', 'aws']</t>
  </si>
  <si>
    <t>{'cloud': ['aws'], 'databases': ['dynamodb'], 'programming': ['python']}</t>
  </si>
  <si>
    <t>Azure Data Engineer at PAN India NP-Immediate / 15 Days with Exp...</t>
  </si>
  <si>
    <t>['bash', 'powershell', 'perl', 'sql', 'elasticsearch', 'redis', 'sql server', 'postgresql', 'mariadb', 'aws', 'selenium', 'linux', 'ubuntu', 'windows', 'splunk', 'gitlab', 'git', 'docker', 'kubernetes', 'ansible', 'terraform', 'puppet']</t>
  </si>
  <si>
    <t>{'analyst_tools': ['splunk'], 'cloud': ['aws'], 'databases': ['elasticsearch', 'redis', 'sql server', 'postgresql', 'mariadb'], 'libraries': ['selenium'], 'os': ['linux', 'ubuntu', 'windows'], 'other': ['gitlab', 'git', 'docker', 'kubernetes', 'ansible', 'terraform', 'puppet'], 'programming': ['bash', 'powershell', 'perl', 'sql']}</t>
  </si>
  <si>
    <t>Cloud Data Engineer (Remote Eligible)</t>
  </si>
  <si>
    <t>['python', 'sql', 'r', 'javascript', 'typescript', 'go', 'aws', 'azure', 'databricks', 'snowflake', 'spark', 'airflow', 'visio', 'git', 'terraform', 'docker', 'kubernetes', 'jira']</t>
  </si>
  <si>
    <t>{'analyst_tools': ['visio'], 'async': ['jira'], 'cloud': ['aws', 'azure', 'databricks', 'snowflake'], 'libraries': ['spark', 'airflow'], 'other': ['git', 'terraform', 'docker', 'kubernetes'], 'programming': ['python', 'sql', 'r', 'javascript', 'typescript', 'go']}</t>
  </si>
  <si>
    <t>Data analyst - marketing</t>
  </si>
  <si>
    <t>['nosql', 'sql', 'azure', 'sap']</t>
  </si>
  <si>
    <t>{'analyst_tools': ['sap'], 'cloud': ['azure'], 'programming': ['nosql', 'sql']}</t>
  </si>
  <si>
    <t>Optimas Solutions</t>
  </si>
  <si>
    <t>Data Scientist - R/Python/SQL</t>
  </si>
  <si>
    <t>Self Employed</t>
  </si>
  <si>
    <t>['r', 'python', 'sql', 'java']</t>
  </si>
  <si>
    <t>{'programming': ['r', 'python', 'sql', 'java']}</t>
  </si>
  <si>
    <t>Fort Lauderdale, FL (+1 other)</t>
  </si>
  <si>
    <t>Searce Inc</t>
  </si>
  <si>
    <t>['sql', 'aws', 'redshift', 'gcp', 'bigquery', 'azure', 'hadoop', 'spark', 'airflow', 'kafka']</t>
  </si>
  <si>
    <t>{'cloud': ['aws', 'redshift', 'gcp', 'bigquery', 'azure'], 'libraries': ['hadoop', 'spark', 'airflow', 'kafka'], 'programming': ['sql']}</t>
  </si>
  <si>
    <t>Majid Al Futtaim Job Vacancies in Dubai – Data Science Manager</t>
  </si>
  <si>
    <t>['html', 'javascript', 'css', 'azure', 'matplotlib', 'spark', 'django', 'flask', 'jquery']</t>
  </si>
  <si>
    <t>{'cloud': ['azure'], 'libraries': ['matplotlib', 'spark'], 'programming': ['html', 'javascript', 'css'], 'webframeworks': ['django', 'flask', 'jquery']}</t>
  </si>
  <si>
    <t>Laufenburg, Switzerland</t>
  </si>
  <si>
    <t>Energiedienst Holding AG</t>
  </si>
  <si>
    <t>['sql', 'python', 'aws', 'oracle', 'azure']</t>
  </si>
  <si>
    <t>{'cloud': ['aws', 'oracle', 'azure'], 'programming': ['sql', 'python']}</t>
  </si>
  <si>
    <t>Microsoft Azure Data engineer</t>
  </si>
  <si>
    <t>['sql', 't-sql', 'aws', 'azure', 'gcp', 'databricks', 'power bi', 'jira', 'confluence']</t>
  </si>
  <si>
    <t>{'analyst_tools': ['power bi'], 'async': ['jira', 'confluence'], 'cloud': ['aws', 'azure', 'gcp', 'databricks'], 'programming': ['sql', 't-sql']}</t>
  </si>
  <si>
    <t>Business Data Analyst, Aftermarket Insights</t>
  </si>
  <si>
    <t>['sql', 'python', 'snowflake', 'tableau', 'power bi', 'excel', 'alteryx', 'github']</t>
  </si>
  <si>
    <t>{'analyst_tools': ['tableau', 'power bi', 'excel', 'alteryx'], 'cloud': ['snowflake'], 'other': ['github'], 'programming': ['sql', 'python']}</t>
  </si>
  <si>
    <t>Solution Analyst At Datonomy Solutions</t>
  </si>
  <si>
    <t>['scala', 'python', 'azure', 'databricks', 'spark', 'react', 'angular', 'docker', 'git', 'kubernetes']</t>
  </si>
  <si>
    <t>{'cloud': ['azure', 'databricks'], 'libraries': ['spark', 'react'], 'other': ['docker', 'git', 'kubernetes'], 'programming': ['scala', 'python'], 'webframeworks': ['angular']}</t>
  </si>
  <si>
    <t>Data Analytics work from home job/internship at MasterChow Foods...</t>
  </si>
  <si>
    <t>MasterChow Foods Private Limited</t>
  </si>
  <si>
    <t>['sql', 'excel', 'power bi', 'zoom']</t>
  </si>
  <si>
    <t>{'analyst_tools': ['excel', 'power bi'], 'programming': ['sql'], 'sync': ['zoom']}</t>
  </si>
  <si>
    <t>Kennesaw State University</t>
  </si>
  <si>
    <t>['sas', 'sas', 'sql', 'power bi', 'tableau', 'word', 'excel', 'outlook']</t>
  </si>
  <si>
    <t>{'analyst_tools': ['sas', 'power bi', 'tableau', 'word', 'excel', 'outlook'], 'programming': ['sas', 'sql']}</t>
  </si>
  <si>
    <t>Business Capital Group</t>
  </si>
  <si>
    <t>Oldham, UK</t>
  </si>
  <si>
    <t>Sudlows</t>
  </si>
  <si>
    <t>Stage - Data Engineer (H/F)</t>
  </si>
  <si>
    <t>['go', 'sql', 'power bi']</t>
  </si>
  <si>
    <t>{'analyst_tools': ['power bi'], 'programming': ['go', 'sql']}</t>
  </si>
  <si>
    <t>Sun Life</t>
  </si>
  <si>
    <t>SOL SOLUTION</t>
  </si>
  <si>
    <t>['python', 'postgresql', 'pandas', 'matplotlib', 'scikit-learn', 'jupyter']</t>
  </si>
  <si>
    <t>{'databases': ['postgresql'], 'libraries': ['pandas', 'matplotlib', 'scikit-learn', 'jupyter'], 'programming': ['python']}</t>
  </si>
  <si>
    <t>QUILT AI PTE. LTD.</t>
  </si>
  <si>
    <t>Data Scientist Expérimenté(e) F/H - Rennes</t>
  </si>
  <si>
    <t>9516-Data Scientist</t>
  </si>
  <si>
    <t>['python', 'bash', 'gcp', 'aws', 'azure', 'terraform', 'ansible']</t>
  </si>
  <si>
    <t>{'cloud': ['gcp', 'aws', 'azure'], 'other': ['terraform', 'ansible'], 'programming': ['python', 'bash']}</t>
  </si>
  <si>
    <t>Lead Systems Engineer</t>
  </si>
  <si>
    <t>['c', 'perl', 'python', 'java', 'linux']</t>
  </si>
  <si>
    <t>{'os': ['linux'], 'programming': ['c', 'perl', 'python', 'java']}</t>
  </si>
  <si>
    <t>Stage - Data Engineer H/F - Innovative Tech</t>
  </si>
  <si>
    <t>['gcp', 'aws', 'tensorflow', 'keras', 'looker', 'tableau']</t>
  </si>
  <si>
    <t>{'analyst_tools': ['looker', 'tableau'], 'cloud': ['gcp', 'aws'], 'libraries': ['tensorflow', 'keras']}</t>
  </si>
  <si>
    <t>Arad Technologies</t>
  </si>
  <si>
    <t>['sql', 'python', 'pyspark', 'excel', 'power bi']</t>
  </si>
  <si>
    <t>{'analyst_tools': ['excel', 'power bi'], 'libraries': ['pyspark'], 'programming': ['sql', 'python']}</t>
  </si>
  <si>
    <t>Fund Data Analyst</t>
  </si>
  <si>
    <t>Adroit People Ltd.</t>
  </si>
  <si>
    <t>Oversight Data Analyst - T&amp;O</t>
  </si>
  <si>
    <t>Internship in Data Science</t>
  </si>
  <si>
    <t>Technicolor Games</t>
  </si>
  <si>
    <t>['python', 'sql', 'postgresql', 'azure', 'power bi']</t>
  </si>
  <si>
    <t>{'analyst_tools': ['power bi'], 'cloud': ['azure'], 'databases': ['postgresql'], 'programming': ['python', 'sql']}</t>
  </si>
  <si>
    <t>Piquota Digtial Inc</t>
  </si>
  <si>
    <t>['scala', 'java', 'python', 'golang', 'c++', 'sql', 'nosql', 'hadoop', 'spark', 'kafka', 'linux', 'docker', 'kubernetes']</t>
  </si>
  <si>
    <t>{'libraries': ['hadoop', 'spark', 'kafka'], 'os': ['linux'], 'other': ['docker', 'kubernetes'], 'programming': ['scala', 'java', 'python', 'golang', 'c++', 'sql', 'nosql']}</t>
  </si>
  <si>
    <t>Azure Data Engineers (Night Shift)</t>
  </si>
  <si>
    <t>Eviden</t>
  </si>
  <si>
    <t>['sql', 'python', 'azure', 'databricks', 'pyspark', 'spark']</t>
  </si>
  <si>
    <t>{'cloud': ['azure', 'databricks'], 'libraries': ['pyspark', 'spark'], 'programming': ['sql', 'python']}</t>
  </si>
  <si>
    <t>Supply chain analyst</t>
  </si>
  <si>
    <t>وظائف Master Data Management Analyst - القرين</t>
  </si>
  <si>
    <t>مؤسسة الرياض</t>
  </si>
  <si>
    <t>Data Analyst - Dashboard and Metrics</t>
  </si>
  <si>
    <t>Data Analyst And Tableau Developer- Indianapolis, IN(hybrid)- ONLY...</t>
  </si>
  <si>
    <t>Data Engineer/analyst (m/w/d)</t>
  </si>
  <si>
    <t>Penguin Random House Verlagsgruppe GmbH</t>
  </si>
  <si>
    <t>Data Engineer IRC206227</t>
  </si>
  <si>
    <t>Junior Master Data-RSB3-4961</t>
  </si>
  <si>
    <t>Lead Data and Integration Engineer - Wellington</t>
  </si>
  <si>
    <t>PwC New Zealand</t>
  </si>
  <si>
    <t>['c#', 'java', 'sql', 'sql server', 'azure', 'databricks']</t>
  </si>
  <si>
    <t>{'cloud': ['azure', 'databricks'], 'databases': ['sql server'], 'programming': ['c#', 'java', 'sql']}</t>
  </si>
  <si>
    <t>Arelion</t>
  </si>
  <si>
    <t>['python', 'nosql', 'snowflake', 'aws', 'airflow', 'linux', 'git', 'docker', 'terraform']</t>
  </si>
  <si>
    <t>{'cloud': ['snowflake', 'aws'], 'libraries': ['airflow'], 'os': ['linux'], 'other': ['git', 'docker', 'terraform'], 'programming': ['python', 'nosql']}</t>
  </si>
  <si>
    <t>Alumil</t>
  </si>
  <si>
    <t>['power bi', 'sharepoint', 'excel', 'planner']</t>
  </si>
  <si>
    <t>{'analyst_tools': ['power bi', 'sharepoint', 'excel'], 'async': ['planner']}</t>
  </si>
  <si>
    <t>Voyage Care Ltd</t>
  </si>
  <si>
    <t>Data Quality Management Internship</t>
  </si>
  <si>
    <t>Mendix</t>
  </si>
  <si>
    <t>['python', 'r', 'aws', 'power bi', 'tableau']</t>
  </si>
  <si>
    <t>{'analyst_tools': ['power bi', 'tableau'], 'cloud': ['aws'], 'programming': ['python', 'r']}</t>
  </si>
  <si>
    <t>California (+2 others)</t>
  </si>
  <si>
    <t>Senior Healthcare Data Analyst - Remote</t>
  </si>
  <si>
    <t>Interwell Health</t>
  </si>
  <si>
    <t>['sql', 'sas', 'sas', 'power bi', 'word', 'spreadsheet']</t>
  </si>
  <si>
    <t>{'analyst_tools': ['sas', 'power bi', 'word', 'spreadsheet'], 'programming': ['sql', 'sas']}</t>
  </si>
  <si>
    <t>Sr. Data Modeler/Data Analyst</t>
  </si>
  <si>
    <t>Tektalent</t>
  </si>
  <si>
    <t>Data Analyst/Financial Services/SQL</t>
  </si>
  <si>
    <t>Data Engineer at Stanbic IBTC Bank</t>
  </si>
  <si>
    <t>via Jobsinnigeria.careers</t>
  </si>
  <si>
    <t>Stanbic IBTC Bank</t>
  </si>
  <si>
    <t>Ostra, Province of Ancona, Italy</t>
  </si>
  <si>
    <t>['python', 'scala', 'pandas', 'numpy', 'scikit-learn', 'matplotlib', 'spark', 'airflow', 'git', 'jira', 'confluence']</t>
  </si>
  <si>
    <t>{'async': ['jira', 'confluence'], 'libraries': ['pandas', 'numpy', 'scikit-learn', 'matplotlib', 'spark', 'airflow'], 'other': ['git'], 'programming': ['python', 'scala']}</t>
  </si>
  <si>
    <t>Business Analyst Consultant</t>
  </si>
  <si>
    <t>['sql', 'sql server', 'oracle', 'ssrs', 'ssis']</t>
  </si>
  <si>
    <t>{'analyst_tools': ['ssrs', 'ssis'], 'cloud': ['oracle'], 'databases': ['sql server'], 'programming': ['sql']}</t>
  </si>
  <si>
    <t>DC Analyst</t>
  </si>
  <si>
    <t>Data Scientist - Stage (Début janvier-février 2024)</t>
  </si>
  <si>
    <t>PowerZ</t>
  </si>
  <si>
    <t>Web Analyst Intermediate</t>
  </si>
  <si>
    <t>Arcane</t>
  </si>
  <si>
    <t>['javascript', 'html', 'css', 'sql', 'php', 'bigquery', 'sheets', 'excel', 'spreadsheet']</t>
  </si>
  <si>
    <t>{'analyst_tools': ['sheets', 'excel', 'spreadsheet'], 'cloud': ['bigquery'], 'programming': ['javascript', 'html', 'css', 'sql', 'php']}</t>
  </si>
  <si>
    <t>Smollan</t>
  </si>
  <si>
    <t>Flex Techconnect</t>
  </si>
  <si>
    <t>Indegene</t>
  </si>
  <si>
    <t>['python', 'r', 'sql', 'nosql', 'pandas', 'numpy', 'scikit-learn', 'matplotlib', 'seaborn', 'spark', 'hadoop', 'tableau', 'git']</t>
  </si>
  <si>
    <t>{'analyst_tools': ['tableau'], 'libraries': ['pandas', 'numpy', 'scikit-learn', 'matplotlib', 'seaborn', 'spark', 'hadoop'], 'other': ['git'], 'programming': ['python', 'r', 'sql', 'nosql']}</t>
  </si>
  <si>
    <t>(Junior) Data Analyst:in Münster/Köln/Berlin/Remote (DE)</t>
  </si>
  <si>
    <t>Social Match GmbH &amp; Co.KG</t>
  </si>
  <si>
    <t>Data Analyst - Transport</t>
  </si>
  <si>
    <t>GoTo Group</t>
  </si>
  <si>
    <t>['sql', 'swift', 'tableau', 'git']</t>
  </si>
  <si>
    <t>{'analyst_tools': ['tableau'], 'other': ['git'], 'programming': ['sql', 'swift']}</t>
  </si>
  <si>
    <t>Digitalization Scientist for Application in Spectroscopy</t>
  </si>
  <si>
    <t>['python', 'jupyter', 'linux']</t>
  </si>
  <si>
    <t>{'libraries': ['jupyter'], 'os': ['linux'], 'programming': ['python']}</t>
  </si>
  <si>
    <t>Operation Excellence Data Analytics Manager</t>
  </si>
  <si>
    <t>Transcom Worldwide (Philippines), Inc.</t>
  </si>
  <si>
    <t>['sql', 'python', 'go', 'looker', 'excel', 'tableau']</t>
  </si>
  <si>
    <t>{'analyst_tools': ['looker', 'excel', 'tableau'], 'programming': ['sql', 'python', 'go']}</t>
  </si>
  <si>
    <t>['javascript', 'sql', 'python', 'gcp', 'bigquery', 'pandas', 'numpy', 'git']</t>
  </si>
  <si>
    <t>{'cloud': ['gcp', 'bigquery'], 'libraries': ['pandas', 'numpy'], 'other': ['git'], 'programming': ['javascript', 'sql', 'python']}</t>
  </si>
  <si>
    <t>Granify Inc.</t>
  </si>
  <si>
    <t>['python', 'r', 'aws', 'databricks', 'tensorflow', 'pytorch', 'numpy', 'spark', 'hadoop']</t>
  </si>
  <si>
    <t>{'cloud': ['aws', 'databricks'], 'libraries': ['tensorflow', 'pytorch', 'numpy', 'spark', 'hadoop'], 'programming': ['python', 'r']}</t>
  </si>
  <si>
    <t>Team Lead Data Engineer (Москва)</t>
  </si>
  <si>
    <t>Wanted</t>
  </si>
  <si>
    <t>['scala', 'python', 'sql', 'java', 'postgresql', 'elasticsearch', 'hadoop', 'airflow', 'spark']</t>
  </si>
  <si>
    <t>{'databases': ['postgresql', 'elasticsearch'], 'libraries': ['hadoop', 'airflow', 'spark'], 'programming': ['scala', 'python', 'sql', 'java']}</t>
  </si>
  <si>
    <t>Data Analyst Intern - Seller Revenue Paid Ads, Business...</t>
  </si>
  <si>
    <t>Sr. Software Development Engineer in Test, Data</t>
  </si>
  <si>
    <t>['python', 'go', 'java', 'sql', 'no-sql', 'elasticsearch', 'docker', 'kubernetes']</t>
  </si>
  <si>
    <t>{'databases': ['elasticsearch'], 'other': ['docker', 'kubernetes'], 'programming': ['python', 'go', 'java', 'sql', 'no-sql']}</t>
  </si>
  <si>
    <t>Material Bank</t>
  </si>
  <si>
    <t>['swift', 'excel', 'word']</t>
  </si>
  <si>
    <t>{'analyst_tools': ['excel', 'word'], 'programming': ['swift']}</t>
  </si>
  <si>
    <t>['go', 'azure', 'aws', 'oracle', 'jira']</t>
  </si>
  <si>
    <t>{'async': ['jira'], 'cloud': ['azure', 'aws', 'oracle'], 'programming': ['go']}</t>
  </si>
  <si>
    <t>Elevate Digital B.V.</t>
  </si>
  <si>
    <t>['html', 'css', 'javascript', 'sql', 'bigquery', 'looker', 'power bi', 'sheets', 'excel', 'word']</t>
  </si>
  <si>
    <t>{'analyst_tools': ['looker', 'power bi', 'sheets', 'excel', 'word'], 'cloud': ['bigquery'], 'programming': ['html', 'css', 'javascript', 'sql']}</t>
  </si>
  <si>
    <t>Analyste de données/Data Analyst</t>
  </si>
  <si>
    <t>WTS Paradigm, LLC.</t>
  </si>
  <si>
    <t>Data Engineering - Geo Engineering Team</t>
  </si>
  <si>
    <t>['python', 'sql', 'postgresql', 'elasticsearch', 'gcp', 'aws', 'airflow', 'visio', 'docker', 'kubernetes', 'github', 'jenkins', 'terraform']</t>
  </si>
  <si>
    <t>{'analyst_tools': ['visio'], 'cloud': ['gcp', 'aws'], 'databases': ['postgresql', 'elasticsearch'], 'libraries': ['airflow'], 'other': ['docker', 'kubernetes', 'github', 'jenkins', 'terraform'], 'programming': ['python', 'sql']}</t>
  </si>
  <si>
    <t>Launceston TAS, Australia</t>
  </si>
  <si>
    <t>valantic</t>
  </si>
  <si>
    <t>['python', 'sql', 'scala', 'azure', 'databricks', 'hadoop', 'sap']</t>
  </si>
  <si>
    <t>{'analyst_tools': ['sap'], 'cloud': ['azure', 'databricks'], 'libraries': ['hadoop'], 'programming': ['python', 'sql', 'scala']}</t>
  </si>
  <si>
    <t>XA Group</t>
  </si>
  <si>
    <t>['python', 'shell', 'azure']</t>
  </si>
  <si>
    <t>{'cloud': ['azure'], 'programming': ['python', 'shell']}</t>
  </si>
  <si>
    <t>Clifton, NJ</t>
  </si>
  <si>
    <t>Kyriba</t>
  </si>
  <si>
    <t>Scala Data Engineer - Marketing Technology</t>
  </si>
  <si>
    <t>['scala', 'java', 'spark', 'docker', 'kubernetes']</t>
  </si>
  <si>
    <t>{'libraries': ['spark'], 'other': ['docker', 'kubernetes'], 'programming': ['scala', 'java']}</t>
  </si>
  <si>
    <t>Data Analyst H/F - Paris</t>
  </si>
  <si>
    <t>Data Analyst Supply Chain Management (f/m/d)</t>
  </si>
  <si>
    <t>['python', 'sql', 'matlab', 'sap', 'excel']</t>
  </si>
  <si>
    <t>{'analyst_tools': ['sap', 'excel'], 'programming': ['python', 'sql', 'matlab']}</t>
  </si>
  <si>
    <t>Data compliance and security analyst</t>
  </si>
  <si>
    <t>['azure', 'gdpr']</t>
  </si>
  <si>
    <t>{'cloud': ['azure'], 'libraries': ['gdpr']}</t>
  </si>
  <si>
    <t>MASMOVIL Group</t>
  </si>
  <si>
    <t>Finite IT</t>
  </si>
  <si>
    <t>['nosql', 'python', 'aws', 'spark']</t>
  </si>
  <si>
    <t>{'cloud': ['aws'], 'libraries': ['spark'], 'programming': ['nosql', 'python']}</t>
  </si>
  <si>
    <t>VIZIO</t>
  </si>
  <si>
    <t>Turbit</t>
  </si>
  <si>
    <t>['sql', 'python', 'nosql', 'aws', 'snowflake', 'gcp', 'azure', 'unix']</t>
  </si>
  <si>
    <t>{'cloud': ['aws', 'snowflake', 'gcp', 'azure'], 'os': ['unix'], 'programming': ['sql', 'python', 'nosql']}</t>
  </si>
  <si>
    <t>['java', 'python', 'typescript', 'oracle', 'aws', 'gcp', 'azure', 'linux', 'kubernetes', 'docker', 'terraform']</t>
  </si>
  <si>
    <t>{'cloud': ['oracle', 'aws', 'gcp', 'azure'], 'os': ['linux'], 'other': ['kubernetes', 'docker', 'terraform'], 'programming': ['java', 'python', 'typescript']}</t>
  </si>
  <si>
    <t>Director of Data Science (m/f/d)</t>
  </si>
  <si>
    <t>via Work In Green</t>
  </si>
  <si>
    <t>Fluence</t>
  </si>
  <si>
    <t>['sql', 'azure', 'aws', 'gcp', 'power bi', 'tableau', 'qlik']</t>
  </si>
  <si>
    <t>{'analyst_tools': ['power bi', 'tableau', 'qlik'], 'cloud': ['azure', 'aws', 'gcp'], 'programming': ['sql']}</t>
  </si>
  <si>
    <t>ETIC, Data Engineer Azure, Associate</t>
  </si>
  <si>
    <t>Soft2RUN</t>
  </si>
  <si>
    <t>['python', 'r', 'azure', 'git']</t>
  </si>
  <si>
    <t>{'cloud': ['azure'], 'other': ['git'], 'programming': ['python', 'r']}</t>
  </si>
  <si>
    <t>Data Analyst/ Process Data Engineer/ Datawarehouse Analyst</t>
  </si>
  <si>
    <t>via Option-Carriere.ca</t>
  </si>
  <si>
    <t>Shorewise Consulting</t>
  </si>
  <si>
    <t>One Park Financial</t>
  </si>
  <si>
    <t>Data Manager Contrôle de Gestion H/F</t>
  </si>
  <si>
    <t>['python', 'scala', 'sql', 'r', 'sas', 'sas', 'redshift', 'gcp', 'bigquery', 'looker', 'power bi']</t>
  </si>
  <si>
    <t>{'analyst_tools': ['sas', 'looker', 'power bi'], 'cloud': ['redshift', 'gcp', 'bigquery'], 'programming': ['python', 'scala', 'sql', 'r', 'sas']}</t>
  </si>
  <si>
    <t>Data Freelancer</t>
  </si>
  <si>
    <t>(Senior) Manager – Data Analytics (Transactions) (m/w/d)</t>
  </si>
  <si>
    <t>Frankfurt, Germany   (+5 others)</t>
  </si>
  <si>
    <t>Grant Thornton AG Wirtschaftsprüfungsgesellschaft</t>
  </si>
  <si>
    <t>['r', 'python', 'sql', 'dax']</t>
  </si>
  <si>
    <t>{'analyst_tools': ['dax'], 'programming': ['r', 'python', 'sql']}</t>
  </si>
  <si>
    <t>2247 - Production Scheduler 2</t>
  </si>
  <si>
    <t>OPERACIONES CENTRALIZADAS LATINOAMERICAN (CL03)</t>
  </si>
  <si>
    <t>Data Analyst, Sr. Associate</t>
  </si>
  <si>
    <t>Lebanon, NJ</t>
  </si>
  <si>
    <t>['c#', 'python', 'azure', 'selenium', 'git', 'bitbucket', 'jira', 'confluence']</t>
  </si>
  <si>
    <t>{'async': ['jira', 'confluence'], 'cloud': ['azure'], 'libraries': ['selenium'], 'other': ['git', 'bitbucket'], 'programming': ['c#', 'python']}</t>
  </si>
  <si>
    <t>Talent Corner HR Services Pvt Ltd</t>
  </si>
  <si>
    <t>['sql', 'python', 'java', 'scala', 'r', 'c++', 'hadoop']</t>
  </si>
  <si>
    <t>{'libraries': ['hadoop'], 'programming': ['sql', 'python', 'java', 'scala', 'r', 'c++']}</t>
  </si>
  <si>
    <t>['python', 'redshift', 'aws', 'airflow', 'spark', 'hadoop', 'qlik', 'flow']</t>
  </si>
  <si>
    <t>{'analyst_tools': ['qlik'], 'cloud': ['redshift', 'aws'], 'libraries': ['airflow', 'spark', 'hadoop'], 'other': ['flow'], 'programming': ['python']}</t>
  </si>
  <si>
    <t>['python', 'azure', 'aws', 'numpy', 'scikit-learn', 'pandas', 'matplotlib', 'nltk', 'jupyter', 'tensorflow', 'keras', 'pytorch', 'flask', 'jira']</t>
  </si>
  <si>
    <t>{'async': ['jira'], 'cloud': ['azure', 'aws'], 'libraries': ['numpy', 'scikit-learn', 'pandas', 'matplotlib', 'nltk', 'jupyter', 'tensorflow', 'keras', 'pytorch'], 'programming': ['python'], 'webframeworks': ['flask']}</t>
  </si>
  <si>
    <t>Data Scientist/Analyst Intern</t>
  </si>
  <si>
    <t>['python', 'r', 'sql', 'excel', 'outlook']</t>
  </si>
  <si>
    <t>{'analyst_tools': ['excel', 'outlook'], 'programming': ['python', 'r', 'sql']}</t>
  </si>
  <si>
    <t>Legitary GmbH</t>
  </si>
  <si>
    <t>ECS Federal</t>
  </si>
  <si>
    <t>Werken in Gelderland</t>
  </si>
  <si>
    <t>['sass', 'r', 'python', 'azure', 'dax', 'ssis', 'cognos', 'github']</t>
  </si>
  <si>
    <t>{'analyst_tools': ['dax', 'ssis', 'cognos'], 'cloud': ['azure'], 'other': ['github'], 'programming': ['sass', 'r', 'python']}</t>
  </si>
  <si>
    <t>PICTET</t>
  </si>
  <si>
    <t>['python', 'sql', 'excel', 'tableau', 'sharepoint']</t>
  </si>
  <si>
    <t>{'analyst_tools': ['excel', 'tableau', 'sharepoint'], 'programming': ['python', 'sql']}</t>
  </si>
  <si>
    <t>Data Scientist Bereich GSP (w/m/d)</t>
  </si>
  <si>
    <t>(Urgent Search) Data Scientist</t>
  </si>
  <si>
    <t>['python', 'r', 'sql', 'vba', 'pandas', 'numpy', 'excel']</t>
  </si>
  <si>
    <t>{'analyst_tools': ['excel'], 'libraries': ['pandas', 'numpy'], 'programming': ['python', 'r', 'sql', 'vba']}</t>
  </si>
  <si>
    <t>REMOTE INTERN - Data, Analytics and Statistics (3 positions...</t>
  </si>
  <si>
    <t>United Nations Office on Drugs and Crime</t>
  </si>
  <si>
    <t>['r', 'c', 'assembly', 'excel', 'word', 'powerpoint', 'ms access']</t>
  </si>
  <si>
    <t>{'analyst_tools': ['excel', 'word', 'powerpoint', 'ms access'], 'programming': ['r', 'c', 'assembly']}</t>
  </si>
  <si>
    <t>Senior Application Scientist</t>
  </si>
  <si>
    <t>International Flavors &amp; Fragrances</t>
  </si>
  <si>
    <t>Octolis</t>
  </si>
  <si>
    <t>Reporting and Analytics Sr. Advisor</t>
  </si>
  <si>
    <t>Datamatics</t>
  </si>
  <si>
    <t>['python', 'r', 'java', 'aws', 'azure', 'gcp', 'scikit-learn', 'tensorflow', 'pytorch']</t>
  </si>
  <si>
    <t>{'cloud': ['aws', 'azure', 'gcp'], 'libraries': ['scikit-learn', 'tensorflow', 'pytorch'], 'programming': ['python', 'r', 'java']}</t>
  </si>
  <si>
    <t>['sql', 'java', 'tableau']</t>
  </si>
  <si>
    <t>{'analyst_tools': ['tableau'], 'programming': ['sql', 'java']}</t>
  </si>
  <si>
    <t>Marnaz, France</t>
  </si>
  <si>
    <t>ADECCO</t>
  </si>
  <si>
    <t>['r', 'matlab', 'python', 'sql', 'azure', 'databricks', 'pyspark']</t>
  </si>
  <si>
    <t>{'cloud': ['azure', 'databricks'], 'libraries': ['pyspark'], 'programming': ['r', 'matlab', 'python', 'sql']}</t>
  </si>
  <si>
    <t>e-Works</t>
  </si>
  <si>
    <t>['r', 'python', 'sas', 'sas', 'vue', 'tableau']</t>
  </si>
  <si>
    <t>{'analyst_tools': ['sas', 'tableau'], 'programming': ['r', 'python', 'sas'], 'webframeworks': ['vue']}</t>
  </si>
  <si>
    <t>ACTIA Corporation</t>
  </si>
  <si>
    <t>['crystal', 'java', 'vb.net']</t>
  </si>
  <si>
    <t>{'programming': ['crystal', 'java', 'vb.net']}</t>
  </si>
  <si>
    <t>['sql', 'oracle', 'excel', 'tableau', 'power bi']</t>
  </si>
  <si>
    <t>{'analyst_tools': ['excel', 'tableau', 'power bi'], 'cloud': ['oracle'], 'programming': ['sql']}</t>
  </si>
  <si>
    <t>['no-sql', 'mongodb', 'mongodb', 'java', 'python', 'sql', 'cassandra', 'azure', 'aws', 'gcp', 'spark', 'kafka', 'hadoop']</t>
  </si>
  <si>
    <t>{'cloud': ['azure', 'aws', 'gcp'], 'databases': ['mongodb', 'cassandra'], 'libraries': ['spark', 'kafka', 'hadoop'], 'programming': ['no-sql', 'mongodb', 'java', 'python', 'sql']}</t>
  </si>
  <si>
    <t>Olten, Switzerland</t>
  </si>
  <si>
    <t>azure data engineer</t>
  </si>
  <si>
    <t>['python', 'azure', 'databricks', 'spark', 'jupyter', 'sap', 'docker']</t>
  </si>
  <si>
    <t>{'analyst_tools': ['sap'], 'cloud': ['azure', 'databricks'], 'libraries': ['spark', 'jupyter'], 'other': ['docker'], 'programming': ['python']}</t>
  </si>
  <si>
    <t>Emperen Technologies</t>
  </si>
  <si>
    <t>['c#', 'azure', 'databricks']</t>
  </si>
  <si>
    <t>{'cloud': ['azure', 'databricks'], 'programming': ['c#']}</t>
  </si>
  <si>
    <t>Data Analyst Backer- Non voice- Remote</t>
  </si>
  <si>
    <t>EU Institutions: Earth Observation Data Analyst</t>
  </si>
  <si>
    <t>Serco Group plc</t>
  </si>
  <si>
    <t>['go', 'shell', 'python', 'c', 'linux']</t>
  </si>
  <si>
    <t>{'os': ['linux'], 'programming': ['go', 'shell', 'python', 'c']}</t>
  </si>
  <si>
    <t>Senior Data Scientist:in</t>
  </si>
  <si>
    <t>Bürgel, Germany</t>
  </si>
  <si>
    <t>Analytics Tale</t>
  </si>
  <si>
    <t>['sql', 'python', 'java', 'bigquery', 'oracle', 'gcp']</t>
  </si>
  <si>
    <t>{'cloud': ['bigquery', 'oracle', 'gcp'], 'programming': ['sql', 'python', 'java']}</t>
  </si>
  <si>
    <t>Manufacturing Solutions Engineer - Data and Digitalization</t>
  </si>
  <si>
    <t>Härkingen, Switzerland</t>
  </si>
  <si>
    <t>Ronal Group</t>
  </si>
  <si>
    <t>ADLIB Recruitment | B Corp™</t>
  </si>
  <si>
    <t>WHR Global Consulting</t>
  </si>
  <si>
    <t>Healthcare Data Scientist REMOTE</t>
  </si>
  <si>
    <t>Coos Bay, OR</t>
  </si>
  <si>
    <t>DOCS Management Services</t>
  </si>
  <si>
    <t>['sql', 'r', 'crystal', 'python', 'sas', 'sas', 'sql server', 'mysql', 'windows', 'tableau']</t>
  </si>
  <si>
    <t>{'analyst_tools': ['sas', 'tableau'], 'databases': ['sql server', 'mysql'], 'os': ['windows'], 'programming': ['sql', 'r', 'crystal', 'python', 'sas']}</t>
  </si>
  <si>
    <t>Supply Planner / Supply Chain Data Analyst</t>
  </si>
  <si>
    <t>blackcrows</t>
  </si>
  <si>
    <t>['python', 'excel', 'sap', 'planner']</t>
  </si>
  <si>
    <t>{'analyst_tools': ['excel', 'sap'], 'async': ['planner'], 'programming': ['python']}</t>
  </si>
  <si>
    <t>SR. DATA SCIENTIST</t>
  </si>
  <si>
    <t>Data Engineer - Madrid/Barcelona - AI Start up</t>
  </si>
  <si>
    <t>twentyAI</t>
  </si>
  <si>
    <t>['aws', 'kafka', 'airflow']</t>
  </si>
  <si>
    <t>{'cloud': ['aws'], 'libraries': ['kafka', 'airflow']}</t>
  </si>
  <si>
    <t>OGC Global</t>
  </si>
  <si>
    <t>['python', 'sas', 'sas', 'express']</t>
  </si>
  <si>
    <t>{'analyst_tools': ['sas'], 'programming': ['python', 'sas'], 'webframeworks': ['express']}</t>
  </si>
  <si>
    <t>['java', 'cassandra', 'aws', 'snowflake', 'airflow', 'kafka', 'spark']</t>
  </si>
  <si>
    <t>{'cloud': ['aws', 'snowflake'], 'databases': ['cassandra'], 'libraries': ['airflow', 'kafka', 'spark'], 'programming': ['java']}</t>
  </si>
  <si>
    <t>Network and Data Engineer (m/f)</t>
  </si>
  <si>
    <t>WITHUS technology factory</t>
  </si>
  <si>
    <t>['java', 'python', 'linux', 'kubernetes', 'git']</t>
  </si>
  <si>
    <t>{'os': ['linux'], 'other': ['kubernetes', 'git'], 'programming': ['java', 'python']}</t>
  </si>
  <si>
    <t>Sr Data Integrity Analyst</t>
  </si>
  <si>
    <t>Atmos Energy</t>
  </si>
  <si>
    <t>Process Scientist-MFG Support</t>
  </si>
  <si>
    <t>Regeneron Ireland DAC</t>
  </si>
  <si>
    <t>Data scientist (in Human research &amp; data analytics)</t>
  </si>
  <si>
    <t>LoginEKO</t>
  </si>
  <si>
    <t>['r', 'matlab', 'python', 'sql', 'pandas']</t>
  </si>
  <si>
    <t>{'libraries': ['pandas'], 'programming': ['r', 'matlab', 'python', 'sql']}</t>
  </si>
  <si>
    <t>Senior Data Scientist, TikTok Experience</t>
  </si>
  <si>
    <t>Data Apprentice</t>
  </si>
  <si>
    <t>via Poslovi Infostud</t>
  </si>
  <si>
    <t>Zepter International d.o.o.</t>
  </si>
  <si>
    <t>['sql', 'python', 'snowflake', 'aws', 'gcp', 'azure', 'terraform']</t>
  </si>
  <si>
    <t>{'cloud': ['snowflake', 'aws', 'gcp', 'azure'], 'other': ['terraform'], 'programming': ['sql', 'python']}</t>
  </si>
  <si>
    <t>Data Engineer  Azure</t>
  </si>
  <si>
    <t>['sql', 'scala', 'sql server', 'azure', 'databricks', 'oracle', 'pyspark', 'power bi', 'dax', 'ssis', 'ssrs']</t>
  </si>
  <si>
    <t>{'analyst_tools': ['power bi', 'dax', 'ssis', 'ssrs'], 'cloud': ['azure', 'databricks', 'oracle'], 'databases': ['sql server'], 'libraries': ['pyspark'], 'programming': ['sql', 'scala']}</t>
  </si>
  <si>
    <t>CLAYOPS PTE. LTD.</t>
  </si>
  <si>
    <t>['sql', 'python', 'sql server', 'azure', 'databricks', 'ssis', 'tableau', 'flow']</t>
  </si>
  <si>
    <t>{'analyst_tools': ['ssis', 'tableau'], 'cloud': ['azure', 'databricks'], 'databases': ['sql server'], 'other': ['flow'], 'programming': ['sql', 'python']}</t>
  </si>
  <si>
    <t>Data Scientist - Machine Learning Specialist</t>
  </si>
  <si>
    <t>The Telegraph</t>
  </si>
  <si>
    <t>['python', 'sql', 'bigquery', 'pandas', 'numpy', 'scikit-learn', 'tensorflow', 'matplotlib', 'seaborn', 'unix', 'looker', 'git']</t>
  </si>
  <si>
    <t>{'analyst_tools': ['looker'], 'cloud': ['bigquery'], 'libraries': ['pandas', 'numpy', 'scikit-learn', 'tensorflow', 'matplotlib', 'seaborn'], 'os': ['unix'], 'other': ['git'], 'programming': ['python', 'sql']}</t>
  </si>
  <si>
    <t>Azure Big data Engineer</t>
  </si>
  <si>
    <t>Thinqor solutions</t>
  </si>
  <si>
    <t>['scala', 'nosql', 'postgresql', 'azure', 'databricks', 'hadoop', 'pyspark']</t>
  </si>
  <si>
    <t>{'cloud': ['azure', 'databricks'], 'databases': ['postgresql'], 'libraries': ['hadoop', 'pyspark'], 'programming': ['scala', 'nosql']}</t>
  </si>
  <si>
    <t>DevOps Engineer with GCP</t>
  </si>
  <si>
    <t>['bash', 'python', 'gcp', 'aws', 'azure', 'linux', 'git', 'jenkins', 'ansible', 'terraform', 'kubernetes']</t>
  </si>
  <si>
    <t>{'cloud': ['gcp', 'aws', 'azure'], 'os': ['linux'], 'other': ['git', 'jenkins', 'ansible', 'terraform', 'kubernetes'], 'programming': ['bash', 'python']}</t>
  </si>
  <si>
    <t>Data Science Stagiair</t>
  </si>
  <si>
    <t>a.s.r. verzekeringen</t>
  </si>
  <si>
    <t>['python', 'sql', 'r', 'azure', 'aws', 'gcp']</t>
  </si>
  <si>
    <t>{'cloud': ['azure', 'aws', 'gcp'], 'programming': ['python', 'sql', 'r']}</t>
  </si>
  <si>
    <t>Data Scientist/Manager</t>
  </si>
  <si>
    <t>Bamboo Insurance</t>
  </si>
  <si>
    <t>['python', 'r', 'sas', 'sas', 'tableau', 'power bi']</t>
  </si>
  <si>
    <t>{'analyst_tools': ['sas', 'tableau', 'power bi'], 'programming': ['python', 'r', 'sas']}</t>
  </si>
  <si>
    <t>AVANGRID</t>
  </si>
  <si>
    <t>Ocado Group</t>
  </si>
  <si>
    <t>['sql', 'python', 'excel', 'looker', 'tableau']</t>
  </si>
  <si>
    <t>{'analyst_tools': ['excel', 'looker', 'tableau'], 'programming': ['sql', 'python']}</t>
  </si>
  <si>
    <t>Atlas Copco</t>
  </si>
  <si>
    <t>['sql', 'r', 'python', 'azure', 'databricks', 'pandas', 'matplotlib', 'seaborn', 'spark', 'power bi', 'excel', 'sap']</t>
  </si>
  <si>
    <t>{'analyst_tools': ['power bi', 'excel', 'sap'], 'cloud': ['azure', 'databricks'], 'libraries': ['pandas', 'matplotlib', 'seaborn', 'spark'], 'programming': ['sql', 'r', 'python']}</t>
  </si>
  <si>
    <t>TECHNICIEN EXPERT DATA ANALYSTE H/F (H/F)</t>
  </si>
  <si>
    <t>Match-Maker Ventures</t>
  </si>
  <si>
    <t>['vba', 'python', 'sql', 'pandas', 'excel']</t>
  </si>
  <si>
    <t>{'analyst_tools': ['excel'], 'libraries': ['pandas'], 'programming': ['vba', 'python', 'sql']}</t>
  </si>
  <si>
    <t>['sql', 'mongodb', 'mongodb', 'shell', 'mysql', 'postgresql', 'aws', 'aurora', 'git']</t>
  </si>
  <si>
    <t>{'cloud': ['aws', 'aurora'], 'databases': ['mongodb', 'mysql', 'postgresql'], 'other': ['git'], 'programming': ['sql', 'mongodb', 'shell']}</t>
  </si>
  <si>
    <t>Data Scientist, Apple Services Digital Marketing</t>
  </si>
  <si>
    <t>['sql', 'python', 'r', 'javascript', 'keras']</t>
  </si>
  <si>
    <t>{'libraries': ['keras'], 'programming': ['sql', 'python', 'r', 'javascript']}</t>
  </si>
  <si>
    <t>DATA SCIENCE ANALYST | IT | SB FINANCE (MAKATI)</t>
  </si>
  <si>
    <t>['sql', 'java', 'oracle', 'excel', 'word', 'ms access', 'powerpoint']</t>
  </si>
  <si>
    <t>{'analyst_tools': ['excel', 'word', 'ms access', 'powerpoint'], 'cloud': ['oracle'], 'programming': ['sql', 'java']}</t>
  </si>
  <si>
    <t>Insights &amp; Reporting Analyst</t>
  </si>
  <si>
    <t>HENSOLDT South Africa</t>
  </si>
  <si>
    <t>['go', 'c', 'c++', 'c#', 'python', 'linux']</t>
  </si>
  <si>
    <t>{'os': ['linux'], 'programming': ['go', 'c', 'c++', 'c#', 'python']}</t>
  </si>
  <si>
    <t>ICF Consulting Group, Inc.</t>
  </si>
  <si>
    <t>['excel', 'visio', 'powerpoint', 'sharepoint', 'jira', 'smartsheet']</t>
  </si>
  <si>
    <t>{'analyst_tools': ['excel', 'visio', 'powerpoint', 'sharepoint'], 'async': ['jira', 'smartsheet']}</t>
  </si>
  <si>
    <t>Medical Informatics Analyst</t>
  </si>
  <si>
    <t>Portage Ventures GP Inc.</t>
  </si>
  <si>
    <t>['python', 'go', 'swift']</t>
  </si>
  <si>
    <t>{'programming': ['python', 'go', 'swift']}</t>
  </si>
  <si>
    <t>Hatfield, UK</t>
  </si>
  <si>
    <t>KTP Associate - Machine Learning Engineer/Data Scientist - RGU05989</t>
  </si>
  <si>
    <t>RGU</t>
  </si>
  <si>
    <t>['r', 'python', 'aws', 'pytorch', 'tensorflow']</t>
  </si>
  <si>
    <t>{'cloud': ['aws'], 'libraries': ['pytorch', 'tensorflow'], 'programming': ['r', 'python']}</t>
  </si>
  <si>
    <t>Responsable Offre Data</t>
  </si>
  <si>
    <t>['sql', 'python', 'r', 'java', 'php', 'postgresql', 'sql server', 'oracle', 'aws', 'power bi', 'tableau', 'qlik', 'excel']</t>
  </si>
  <si>
    <t>{'analyst_tools': ['power bi', 'tableau', 'qlik', 'excel'], 'cloud': ['oracle', 'aws'], 'databases': ['postgresql', 'sql server'], 'programming': ['sql', 'python', 'r', 'java', 'php']}</t>
  </si>
  <si>
    <t>S32</t>
  </si>
  <si>
    <t>Qualitative Data Analyst</t>
  </si>
  <si>
    <t>numa group GmbH</t>
  </si>
  <si>
    <t>mBank S.A.</t>
  </si>
  <si>
    <t>['r', 'python', 'sas', 'sas', 'vba', 'power bi', 'tableau', 'excel']</t>
  </si>
  <si>
    <t>{'analyst_tools': ['sas', 'power bi', 'tableau', 'excel'], 'programming': ['r', 'python', 'sas', 'vba']}</t>
  </si>
  <si>
    <t>Unifi Aviation, LLC</t>
  </si>
  <si>
    <t>Solution Architect</t>
  </si>
  <si>
    <t>['c', 'mongo', 'azure']</t>
  </si>
  <si>
    <t>{'cloud': ['azure'], 'programming': ['c', 'mongo']}</t>
  </si>
  <si>
    <t>Data Analysis - Apprenticeship</t>
  </si>
  <si>
    <t>GCP Bigquery Data Engineer</t>
  </si>
  <si>
    <t>CareAtor technologies</t>
  </si>
  <si>
    <t>['sql', 'python', 'java', 'c++', 'gcp', 'bigquery']</t>
  </si>
  <si>
    <t>{'cloud': ['gcp', 'bigquery'], 'programming': ['sql', 'python', 'java', 'c++']}</t>
  </si>
  <si>
    <t>SpaceCrew Finance Company</t>
  </si>
  <si>
    <t>Sec Gen : Bercy Hub - Data scientist H/F</t>
  </si>
  <si>
    <t>IT-Manager Data Analytics (m/w/d) in Hamburg</t>
  </si>
  <si>
    <t>Data Analyst (M/W)</t>
  </si>
  <si>
    <t>['sql', 'python', 'r', 'sas', 'sas', 'excel']</t>
  </si>
  <si>
    <t>{'analyst_tools': ['sas', 'excel'], 'programming': ['sql', 'python', 'r', 'sas']}</t>
  </si>
  <si>
    <t>Inspectie Gezondheidszorg en Jeugd</t>
  </si>
  <si>
    <t>Data Analyst - HoYoLab and Content Creator</t>
  </si>
  <si>
    <t>ML-инженер / Machine Learning Engineer</t>
  </si>
  <si>
    <t>['sql', 'python', 'postgresql', 'airflow', 'django', 'docker', 'kubernetes']</t>
  </si>
  <si>
    <t>{'databases': ['postgresql'], 'libraries': ['airflow'], 'other': ['docker', 'kubernetes'], 'programming': ['sql', 'python'], 'webframeworks': ['django']}</t>
  </si>
  <si>
    <t>Data Scientist Intern, Summer 2024</t>
  </si>
  <si>
    <t>West Valley City, UT</t>
  </si>
  <si>
    <t>['sql', 'python', 'plotly', 'scikit-learn', 'pandas', 'tableau']</t>
  </si>
  <si>
    <t>{'analyst_tools': ['tableau'], 'libraries': ['plotly', 'scikit-learn', 'pandas'], 'programming': ['sql', 'python']}</t>
  </si>
  <si>
    <t>['python', 'sql', 'redis', 'numpy', 'pandas', 'pytorch', 'airflow', 'pyspark', 'docker']</t>
  </si>
  <si>
    <t>{'databases': ['redis'], 'libraries': ['numpy', 'pandas', 'pytorch', 'airflow', 'pyspark'], 'other': ['docker'], 'programming': ['python', 'sql']}</t>
  </si>
  <si>
    <t>Business Development Analyst</t>
  </si>
  <si>
    <t>FinTech Consortium</t>
  </si>
  <si>
    <t>Python Data Engineer with Modelling Expertise</t>
  </si>
  <si>
    <t>AvenuesHR Consulting</t>
  </si>
  <si>
    <t>Mid/Senior Data Engineer - Search Intelligence - Permanent - Remote</t>
  </si>
  <si>
    <t>['scala', 'java', 'python', 'sql', 'nosql', 'postgresql', 'cassandra', 'aws', 'spark', 'hadoop', 'kafka', 'airflow', 'chef', 'puppet', 'ansible']</t>
  </si>
  <si>
    <t>{'cloud': ['aws'], 'databases': ['postgresql', 'cassandra'], 'libraries': ['spark', 'hadoop', 'kafka', 'airflow'], 'other': ['chef', 'puppet', 'ansible'], 'programming': ['scala', 'java', 'python', 'sql', 'nosql']}</t>
  </si>
  <si>
    <t>Cherre</t>
  </si>
  <si>
    <t>Data Engineer II, Physical Retail</t>
  </si>
  <si>
    <t>Wayfair</t>
  </si>
  <si>
    <t>['python', 'java', 'mongodb', 'mongodb', 'cassandra', 'aws', 'azure', 'snowflake', 'kafka', 'hadoop', 'spark', 'looker', 'tableau']</t>
  </si>
  <si>
    <t>{'analyst_tools': ['looker', 'tableau'], 'cloud': ['aws', 'azure', 'snowflake'], 'databases': ['mongodb', 'cassandra'], 'libraries': ['kafka', 'hadoop', 'spark'], 'programming': ['python', 'java', 'mongodb']}</t>
  </si>
  <si>
    <t>Business Analyst - Insurance Data</t>
  </si>
  <si>
    <t>['sql', 'python', 'r', 'hadoop', 'excel', 'tableau']</t>
  </si>
  <si>
    <t>{'analyst_tools': ['excel', 'tableau'], 'libraries': ['hadoop'], 'programming': ['sql', 'python', 'r']}</t>
  </si>
  <si>
    <t>Giant Eagle, Inc.</t>
  </si>
  <si>
    <t>['python', 'elasticsearch', 'dynamodb', 'databricks', 'aws', 'azure', 'bigquery', 'snowflake', 'spark', 'unify']</t>
  </si>
  <si>
    <t>{'cloud': ['databricks', 'aws', 'azure', 'bigquery', 'snowflake'], 'databases': ['elasticsearch', 'dynamodb'], 'libraries': ['spark'], 'programming': ['python'], 'sync': ['unify']}</t>
  </si>
  <si>
    <t>Integration/Data Engineer to Bonava Group</t>
  </si>
  <si>
    <t>Bonava</t>
  </si>
  <si>
    <t>['python', 'sql', 'azure', 'pyspark', 'spark', 'power bi', 'git']</t>
  </si>
  <si>
    <t>{'analyst_tools': ['power bi'], 'cloud': ['azure'], 'libraries': ['pyspark', 'spark'], 'other': ['git'], 'programming': ['python', 'sql']}</t>
  </si>
  <si>
    <t>Always be learning B.V.</t>
  </si>
  <si>
    <t>European Bank for Reconstruction and Development</t>
  </si>
  <si>
    <t>Data Analyst ERP</t>
  </si>
  <si>
    <t>Weilburg, Germany</t>
  </si>
  <si>
    <t>Central Parking</t>
  </si>
  <si>
    <t>Emergency Assistance Data Analyst II</t>
  </si>
  <si>
    <t>Dept Housing &amp; Community Dev</t>
  </si>
  <si>
    <t>Senior Business Data Analyst (12 months contract) #sb</t>
  </si>
  <si>
    <t>Source to Pay - Data Analyst</t>
  </si>
  <si>
    <t>Denova Consulting</t>
  </si>
  <si>
    <t>['sql', 'scala', 'pyspark', 'hadoop']</t>
  </si>
  <si>
    <t>{'libraries': ['pyspark', 'hadoop'], 'programming': ['sql', 'scala']}</t>
  </si>
  <si>
    <t>Business Processes - Project Data Analyst</t>
  </si>
  <si>
    <t>EOS IT Solutions</t>
  </si>
  <si>
    <t>Lead Data Specialist</t>
  </si>
  <si>
    <t>Nortal</t>
  </si>
  <si>
    <t>['sql', 'python', 'nosql', 'mongodb', 'mongodb', 'gcp', 'aws', 'azure', 'oracle', 'databricks', 'snowflake', 'airflow', 'spark', 'kafka', 'docker', 'kubernetes']</t>
  </si>
  <si>
    <t>{'cloud': ['gcp', 'aws', 'azure', 'oracle', 'databricks', 'snowflake'], 'databases': ['mongodb'], 'libraries': ['airflow', 'spark', 'kafka'], 'other': ['docker', 'kubernetes'], 'programming': ['sql', 'python', 'nosql', 'mongodb']}</t>
  </si>
  <si>
    <t>Data Engineer Datenvirtualisierung (w/m/d)</t>
  </si>
  <si>
    <t>['java', 'linux', 'kubernetes']</t>
  </si>
  <si>
    <t>{'os': ['linux'], 'other': ['kubernetes'], 'programming': ['java']}</t>
  </si>
  <si>
    <t>Marion, IN</t>
  </si>
  <si>
    <t>['windows', 'macos']</t>
  </si>
  <si>
    <t>{'os': ['windows', 'macos']}</t>
  </si>
  <si>
    <t>Economist (Junior Analyst)</t>
  </si>
  <si>
    <t>Digital Performance Analyst E-Commerce (m/w/d)</t>
  </si>
  <si>
    <t>Gebr. Heinemann SE &amp; Co. KG</t>
  </si>
  <si>
    <t>['javascript', 'sql', 'firebase', 'firebase', 'sap']</t>
  </si>
  <si>
    <t>{'analyst_tools': ['sap'], 'cloud': ['firebase'], 'databases': ['firebase'], 'programming': ['javascript', 'sql']}</t>
  </si>
  <si>
    <t>Lead, Data Scientist Regulatory Intelligence and Policy Research</t>
  </si>
  <si>
    <t>Sr Data Scientist - Responsible AI</t>
  </si>
  <si>
    <t>Sanskara Sanjaya Abadi</t>
  </si>
  <si>
    <t>DAULFIN GREY HR PTE. LTD.</t>
  </si>
  <si>
    <t>Data Scientist - Real-world data in Prague</t>
  </si>
  <si>
    <t>Entry-level Quantitative Analyst</t>
  </si>
  <si>
    <t>Itarle</t>
  </si>
  <si>
    <t>['sql', 'java', 'c++', 'linux']</t>
  </si>
  <si>
    <t>{'os': ['linux'], 'programming': ['sql', 'java', 'c++']}</t>
  </si>
  <si>
    <t>stagiaire data engineer gcp</t>
  </si>
  <si>
    <t>Hardis Group</t>
  </si>
  <si>
    <t>['python', 'java', 'javascript', 'nosql', 'gcp', 'spark', 'kafka', 'airflow', 'looker']</t>
  </si>
  <si>
    <t>{'analyst_tools': ['looker'], 'cloud': ['gcp'], 'libraries': ['spark', 'kafka', 'airflow'], 'programming': ['python', 'java', 'javascript', 'nosql']}</t>
  </si>
  <si>
    <t>Data Engineer | MNC | Up to 55k</t>
  </si>
  <si>
    <t>Wellesley Associates</t>
  </si>
  <si>
    <t>['python', 'azure', 'word', 'flow']</t>
  </si>
  <si>
    <t>{'analyst_tools': ['word'], 'cloud': ['azure'], 'other': ['flow'], 'programming': ['python']}</t>
  </si>
  <si>
    <t>HR Data Analyst (m/f)</t>
  </si>
  <si>
    <t>Arcus</t>
  </si>
  <si>
    <t>Public Key</t>
  </si>
  <si>
    <t>Multiplier</t>
  </si>
  <si>
    <t>['sql', 'python', 'javascript', 'java', 'aws', 'tableau']</t>
  </si>
  <si>
    <t>{'analyst_tools': ['tableau'], 'cloud': ['aws'], 'programming': ['sql', 'python', 'javascript', 'java']}</t>
  </si>
  <si>
    <t>['linux', 'outlook', 'word', 'excel', 'jira']</t>
  </si>
  <si>
    <t>{'analyst_tools': ['outlook', 'word', 'excel'], 'async': ['jira'], 'os': ['linux']}</t>
  </si>
  <si>
    <t>['go', 'bash', 'python', 'golang', 'aws', 'azure', 'kafka', 'airflow', 'spark', 'linux', 'gitlab', 'kubernetes', 'terraform', 'ansible']</t>
  </si>
  <si>
    <t>{'cloud': ['aws', 'azure'], 'libraries': ['kafka', 'airflow', 'spark'], 'os': ['linux'], 'other': ['gitlab', 'kubernetes', 'terraform', 'ansible'], 'programming': ['go', 'bash', 'python', 'golang']}</t>
  </si>
  <si>
    <t>Outside Capital</t>
  </si>
  <si>
    <t>Actively Looking for a Big data Engineer</t>
  </si>
  <si>
    <t>Echelon IT Inc</t>
  </si>
  <si>
    <t>Data Scientist (Elasticsearch)</t>
  </si>
  <si>
    <t>['python', 'r', 'elasticsearch', 'spark', 'git']</t>
  </si>
  <si>
    <t>{'databases': ['elasticsearch'], 'libraries': ['spark'], 'other': ['git'], 'programming': ['python', 'r']}</t>
  </si>
  <si>
    <t>Data Analyst - Merpay</t>
  </si>
  <si>
    <t>Nolij Consulting</t>
  </si>
  <si>
    <t>['python', 'mongodb', 'mongodb', 'go', 'oracle', 'aws', 'flask', 'word', 'docker', 'git']</t>
  </si>
  <si>
    <t>{'analyst_tools': ['word'], 'cloud': ['oracle', 'aws'], 'databases': ['mongodb'], 'other': ['docker', 'git'], 'programming': ['python', 'mongodb', 'go'], 'webframeworks': ['flask']}</t>
  </si>
  <si>
    <t>Excel Operations, Business &amp; Finance Data Analytics part time...</t>
  </si>
  <si>
    <t>['vba', 'oracle', 'power bi', 'tableau', 'sheets', 'sap', 'excel', 'powerpoint', 'word']</t>
  </si>
  <si>
    <t>{'analyst_tools': ['power bi', 'tableau', 'sheets', 'sap', 'excel', 'powerpoint', 'word'], 'cloud': ['oracle'], 'programming': ['vba']}</t>
  </si>
  <si>
    <t>WSP</t>
  </si>
  <si>
    <t>['sql', 'sharepoint', 'power bi', 'excel']</t>
  </si>
  <si>
    <t>{'analyst_tools': ['sharepoint', 'power bi', 'excel'], 'programming': ['sql']}</t>
  </si>
  <si>
    <t>Enterprise Architect : Big Data / ML</t>
  </si>
  <si>
    <t>['python', 'r', 'java', 'scala', 'cassandra', 'databricks', 'aws', 'azure', 'gcp', 'spark', 'hadoop', 'excel', 'unify']</t>
  </si>
  <si>
    <t>{'analyst_tools': ['excel'], 'cloud': ['databricks', 'aws', 'azure', 'gcp'], 'databases': ['cassandra'], 'libraries': ['spark', 'hadoop'], 'programming': ['python', 'r', 'java', 'scala'], 'sync': ['unify']}</t>
  </si>
  <si>
    <t>Aflac Northern Ireland</t>
  </si>
  <si>
    <t>['python', 'r', 'sql', 'scala', 'aws']</t>
  </si>
  <si>
    <t>{'cloud': ['aws'], 'programming': ['python', 'r', 'sql', 'scala']}</t>
  </si>
  <si>
    <t>Stagiaire IT Data Analyst H/F</t>
  </si>
  <si>
    <t>Britvic France</t>
  </si>
  <si>
    <t>Data &amp; Analytics Consulting Senior Associate | Advisory | Dublin/Cork</t>
  </si>
  <si>
    <t>Lead Engineer, Firmware Engineering</t>
  </si>
  <si>
    <t>['java', 'python', 'sas', 'sas', 'linux']</t>
  </si>
  <si>
    <t>{'analyst_tools': ['sas'], 'os': ['linux'], 'programming': ['java', 'python', 'sas']}</t>
  </si>
  <si>
    <t>['python', 'sql', 'r', 'scala', 'azure', 'aws', 'databricks', 'snowflake', 'spark', 'kafka', 'angular', 'tableau']</t>
  </si>
  <si>
    <t>{'analyst_tools': ['tableau'], 'cloud': ['azure', 'aws', 'databricks', 'snowflake'], 'libraries': ['spark', 'kafka'], 'programming': ['python', 'sql', 'r', 'scala'], 'webframeworks': ['angular']}</t>
  </si>
  <si>
    <t>HMS254] Data Scientist Senior</t>
  </si>
  <si>
    <t>['sql', 'python', 'gcp', 'aws']</t>
  </si>
  <si>
    <t>{'cloud': ['gcp', 'aws'], 'programming': ['sql', 'python']}</t>
  </si>
  <si>
    <t>AWS Data Engineer _2053</t>
  </si>
  <si>
    <t>Data Analyst 100% REMOTO</t>
  </si>
  <si>
    <t>Digital Talent Agency Zona Centro</t>
  </si>
  <si>
    <t>Business Data Analyst III</t>
  </si>
  <si>
    <t>GoTrah</t>
  </si>
  <si>
    <t>['java', 'kotlin', 'python', 'javascript', 'go', 'scala', 'c++', 'shell', 'ruby', 'ruby', 'nosql', 'dynamodb', 'cassandra', 'aws', 'azure', 'kafka', 'graphql', 'git', 'docker', 'kubernetes', 'jenkins', 'github', 'bitbucket']</t>
  </si>
  <si>
    <t>{'cloud': ['aws', 'azure'], 'databases': ['dynamodb', 'cassandra'], 'libraries': ['kafka', 'graphql'], 'other': ['git', 'docker', 'kubernetes', 'jenkins', 'github', 'bitbucket'], 'programming': ['java', 'kotlin', 'python', 'javascript', 'go', 'scala', 'c++', 'shell', 'ruby', 'nosql'], 'webframeworks': ['ruby']}</t>
  </si>
  <si>
    <t>Data Analytics Audit Executive (Research)</t>
  </si>
  <si>
    <t>TRITON AI</t>
  </si>
  <si>
    <t>Manager, Product Data Science</t>
  </si>
  <si>
    <t>['sql', 'python', 'bigquery', 'jupyter', 'spreadsheet', 'tableau', 'excel']</t>
  </si>
  <si>
    <t>{'analyst_tools': ['spreadsheet', 'tableau', 'excel'], 'cloud': ['bigquery'], 'libraries': ['jupyter'], 'programming': ['sql', 'python']}</t>
  </si>
  <si>
    <t>StudentUniverse</t>
  </si>
  <si>
    <t>['sql', 'python', 'shell', 'go', 'snowflake', 'redshift', 'bigquery', 'aws', 'terraform']</t>
  </si>
  <si>
    <t>{'cloud': ['snowflake', 'redshift', 'bigquery', 'aws'], 'other': ['terraform'], 'programming': ['sql', 'python', 'shell', 'go']}</t>
  </si>
  <si>
    <t>Data Engineer - SAP HANA</t>
  </si>
  <si>
    <t>['sql', 'python', 'azure', 'sap']</t>
  </si>
  <si>
    <t>{'analyst_tools': ['sap'], 'cloud': ['azure'], 'programming': ['sql', 'python']}</t>
  </si>
  <si>
    <t>Data Office Transformation Data Engineering Lead (UK)</t>
  </si>
  <si>
    <t>['sql', 'sql server', 'excel', 'power bi']</t>
  </si>
  <si>
    <t>{'analyst_tools': ['excel', 'power bi'], 'databases': ['sql server'], 'programming': ['sql']}</t>
  </si>
  <si>
    <t>['sql', 'python', 'c#', 'vba', 'powershell', 'sql server', 'express', 'excel', 'git', 'notion']</t>
  </si>
  <si>
    <t>{'analyst_tools': ['excel'], 'async': ['notion'], 'databases': ['sql server'], 'other': ['git'], 'programming': ['sql', 'python', 'c#', 'vba', 'powershell'], 'webframeworks': ['express']}</t>
  </si>
  <si>
    <t>Albertslund, Denmark</t>
  </si>
  <si>
    <t>Flying Tiger Copenhagen</t>
  </si>
  <si>
    <t>PT Sharing Vision Indonesia</t>
  </si>
  <si>
    <t>['r', 'python', 'databricks', 'ibm cloud', 'snowflake', 'spark', 'hadoop', 'numpy', 'pandas', 'tableau', 'power bi', 'git']</t>
  </si>
  <si>
    <t>{'analyst_tools': ['tableau', 'power bi'], 'cloud': ['databricks', 'ibm cloud', 'snowflake'], 'libraries': ['spark', 'hadoop', 'numpy', 'pandas'], 'other': ['git'], 'programming': ['r', 'python']}</t>
  </si>
  <si>
    <t>via Chenega Careers - Chenega Corporation</t>
  </si>
  <si>
    <t>Chenega Corporation</t>
  </si>
  <si>
    <t>Data Scientist Associate-Marketing Analytics</t>
  </si>
  <si>
    <t>Junior Azure Data Engineer</t>
  </si>
  <si>
    <t>Prato, Province of Prato, Italy</t>
  </si>
  <si>
    <t>['python', 'c', 'golang', 'ruby', 'ruby', 'postgresql', 'ansible', 'github']</t>
  </si>
  <si>
    <t>{'databases': ['postgresql'], 'other': ['ansible', 'github'], 'programming': ['python', 'c', 'golang', 'ruby'], 'webframeworks': ['ruby']}</t>
  </si>
  <si>
    <t>Jonna</t>
  </si>
  <si>
    <t>Data Analysis and Reporting Officer, Vienna</t>
  </si>
  <si>
    <t>International Organization for Migration</t>
  </si>
  <si>
    <t>Senior Backend Data Engineer</t>
  </si>
  <si>
    <t>Alajuela Province, Quesada, Costa Rica</t>
  </si>
  <si>
    <t>Golabs</t>
  </si>
  <si>
    <t>['python', 'sql', 'mysql', 'aws', 'pandas', 'numpy', 'spark', 'github', 'terraform', 'kubernetes']</t>
  </si>
  <si>
    <t>{'cloud': ['aws'], 'databases': ['mysql'], 'libraries': ['pandas', 'numpy', 'spark'], 'other': ['github', 'terraform', 'kubernetes'], 'programming': ['python', 'sql']}</t>
  </si>
  <si>
    <t>GCP/ Big Data Engineer</t>
  </si>
  <si>
    <t>['scala', 'databricks', 'gcp', 'spark']</t>
  </si>
  <si>
    <t>{'cloud': ['databricks', 'gcp'], 'libraries': ['spark'], 'programming': ['scala']}</t>
  </si>
  <si>
    <t>Kuok (Singapore) Limited</t>
  </si>
  <si>
    <t>NEW OFFICE OPENING</t>
  </si>
  <si>
    <t>via Quikr</t>
  </si>
  <si>
    <t>Individual</t>
  </si>
  <si>
    <t>SC Cleared Data Engineer. Job in Barnoldswick My Valley Jobs Today</t>
  </si>
  <si>
    <t>Pine Lake, GA</t>
  </si>
  <si>
    <t>BI Developer &amp; Data Engineer</t>
  </si>
  <si>
    <t>abra</t>
  </si>
  <si>
    <t>Data Engineer,Architect</t>
  </si>
  <si>
    <t>OITS , Nova Scotia, Canada</t>
  </si>
  <si>
    <t>['scala', 'python', 'redshift', 'azure', 'aws', 'snowflake', 'spark', 'hadoop']</t>
  </si>
  <si>
    <t>{'cloud': ['redshift', 'azure', 'aws', 'snowflake'], 'libraries': ['spark', 'hadoop'], 'programming': ['scala', 'python']}</t>
  </si>
  <si>
    <t>QBurst</t>
  </si>
  <si>
    <t>['sql', 'firebase', 'firebase', 'bigquery', 'oracle', 'looker', 'tableau', 'power bi']</t>
  </si>
  <si>
    <t>{'analyst_tools': ['looker', 'tableau', 'power bi'], 'cloud': ['firebase', 'bigquery', 'oracle'], 'databases': ['firebase'], 'programming': ['sql']}</t>
  </si>
  <si>
    <t>DataFinery Inc.</t>
  </si>
  <si>
    <t>['sql', 'python', 'scala', 'redshift', 'snowflake', 'aws', 'spark', 'pyspark', 'linux', 'tableau', 'power bi']</t>
  </si>
  <si>
    <t>{'analyst_tools': ['tableau', 'power bi'], 'cloud': ['redshift', 'snowflake', 'aws'], 'libraries': ['spark', 'pyspark'], 'os': ['linux'], 'programming': ['sql', 'python', 'scala']}</t>
  </si>
  <si>
    <t>Data Engineer (Python Developer)- El Salvador</t>
  </si>
  <si>
    <t>La Libertad, El Salvador</t>
  </si>
  <si>
    <t>via Esujulomi.shop</t>
  </si>
  <si>
    <t>['sql', 'python', 'docker']</t>
  </si>
  <si>
    <t>{'other': ['docker'], 'programming': ['sql', 'python']}</t>
  </si>
  <si>
    <t>Data Analyst Health Economics</t>
  </si>
  <si>
    <t>Boston Scientific Gruppe</t>
  </si>
  <si>
    <t>['sql', 'nosql', 'sql server', 'mysql', 'oracle', 'gdpr', 'excel', 'word', 'powerpoint', 'unity']</t>
  </si>
  <si>
    <t>{'analyst_tools': ['excel', 'word', 'powerpoint'], 'cloud': ['oracle'], 'databases': ['sql server', 'mysql'], 'libraries': ['gdpr'], 'other': ['unity'], 'programming': ['sql', 'nosql']}</t>
  </si>
  <si>
    <t>Inventory &amp; Data Analyst</t>
  </si>
  <si>
    <t>Audubon, PA</t>
  </si>
  <si>
    <t>Globus Medical, Inc.</t>
  </si>
  <si>
    <t>Tetra Tech</t>
  </si>
  <si>
    <t>Commercial/system Engineer</t>
  </si>
  <si>
    <t>Vickerstock</t>
  </si>
  <si>
    <t>Senior Date Engineer</t>
  </si>
  <si>
    <t>['python', 'java', 'scala', 'sql', 'nosql', 'c', 'aws', 'azure', 'gcp', 'hadoop', 'spark', 'airflow']</t>
  </si>
  <si>
    <t>{'cloud': ['aws', 'azure', 'gcp'], 'libraries': ['hadoop', 'spark', 'airflow'], 'programming': ['python', 'java', 'scala', 'sql', 'nosql', 'c']}</t>
  </si>
  <si>
    <t>['sql', 'python', 'java', 'go', 'postgresql', 'databricks', 'snowflake', 'redshift', 'airflow', 'spark', 'looker', 'tableau']</t>
  </si>
  <si>
    <t>{'analyst_tools': ['looker', 'tableau'], 'cloud': ['databricks', 'snowflake', 'redshift'], 'databases': ['postgresql'], 'libraries': ['airflow', 'spark'], 'programming': ['sql', 'python', 'java', 'go']}</t>
  </si>
  <si>
    <t>Kirchheim unter Teck, Germany</t>
  </si>
  <si>
    <t>iks Engineering GmbH</t>
  </si>
  <si>
    <t>PubMatic</t>
  </si>
  <si>
    <t>['sql', 'vba', 'html', 'php', 'java', 'python', 'mysql', 'excel', 'ms access']</t>
  </si>
  <si>
    <t>{'analyst_tools': ['excel', 'ms access'], 'databases': ['mysql'], 'programming': ['sql', 'vba', 'html', 'php', 'java', 'python']}</t>
  </si>
  <si>
    <t>Sr. Data Engineering Consultant</t>
  </si>
  <si>
    <t>['sql', 'python', 'shell', 'aws', 'snowflake', 'pandas', 'airflow', 'linux', 'sap', 'qlik', 'flow', 'docker']</t>
  </si>
  <si>
    <t>{'analyst_tools': ['sap', 'qlik'], 'cloud': ['aws', 'snowflake'], 'libraries': ['pandas', 'airflow'], 'os': ['linux'], 'other': ['flow', 'docker'], 'programming': ['sql', 'python', 'shell']}</t>
  </si>
  <si>
    <t>Security Controls Analyst-Remote</t>
  </si>
  <si>
    <t>Data Science Internship in Noida at Lithion Power</t>
  </si>
  <si>
    <t>Lithion Power</t>
  </si>
  <si>
    <t>['matlab', 'sas', 'sas', 'sql', 'tableau', 'power bi']</t>
  </si>
  <si>
    <t>{'analyst_tools': ['sas', 'tableau', 'power bi'], 'programming': ['matlab', 'sas', 'sql']}</t>
  </si>
  <si>
    <t>Senior IT-Berater/-in Data &amp; Analytics 80%-100%</t>
  </si>
  <si>
    <t>Bundesamt für Strassen ASTRA</t>
  </si>
  <si>
    <t>CCIE Collaboration Engineer</t>
  </si>
  <si>
    <t>['vmware', 'unity', 'webex']</t>
  </si>
  <si>
    <t>{'cloud': ['vmware'], 'other': ['unity'], 'sync': ['webex']}</t>
  </si>
  <si>
    <t>Decision Science Manager</t>
  </si>
  <si>
    <t>Ignite Digital Services</t>
  </si>
  <si>
    <t>['python', 'c++', 'java', 'r', 'elasticsearch', 'databricks', 'aws', 'azure', 'power bi', 'qlik', 'tableau', 'git', 'jenkins', 'docker']</t>
  </si>
  <si>
    <t>{'analyst_tools': ['power bi', 'qlik', 'tableau'], 'cloud': ['databricks', 'aws', 'azure'], 'databases': ['elasticsearch'], 'other': ['git', 'jenkins', 'docker'], 'programming': ['python', 'c++', 'java', 'r']}</t>
  </si>
  <si>
    <t>['sas', 'sas', 'python', 'sql', 'spark', 'hadoop']</t>
  </si>
  <si>
    <t>{'analyst_tools': ['sas'], 'libraries': ['spark', 'hadoop'], 'programming': ['sas', 'python', 'sql']}</t>
  </si>
  <si>
    <t>['python', 'nosql', 'azure', 'databricks', 'gcp', 'bigquery', 'snowflake', 'pyspark', 'kafka', 'jenkins', 'git', 'docker', 'kubernetes']</t>
  </si>
  <si>
    <t>{'cloud': ['azure', 'databricks', 'gcp', 'bigquery', 'snowflake'], 'libraries': ['pyspark', 'kafka'], 'other': ['jenkins', 'git', 'docker', 'kubernetes'], 'programming': ['python', 'nosql']}</t>
  </si>
  <si>
    <t>Spark</t>
  </si>
  <si>
    <t>['python', 'sql', 'databricks', 'azure', 'aws', 'spark']</t>
  </si>
  <si>
    <t>{'cloud': ['databricks', 'azure', 'aws'], 'libraries': ['spark'], 'programming': ['python', 'sql']}</t>
  </si>
  <si>
    <t>Senior It Engineer</t>
  </si>
  <si>
    <t>Assess Hr</t>
  </si>
  <si>
    <t>Studyflix</t>
  </si>
  <si>
    <t>Microsoft System Engineer</t>
  </si>
  <si>
    <t>['powershell', 'windows', 'linux', 'sharepoint', 'ansible']</t>
  </si>
  <si>
    <t>{'analyst_tools': ['sharepoint'], 'os': ['windows', 'linux'], 'other': ['ansible'], 'programming': ['powershell']}</t>
  </si>
  <si>
    <t>C++ Engineers</t>
  </si>
  <si>
    <t>Estimation Engineer</t>
  </si>
  <si>
    <t>KHOUBOURAT</t>
  </si>
  <si>
    <t>DATA ANALYST – AUDIT CHARGES SOCIALES (H/F)</t>
  </si>
  <si>
    <t>Senior Frontend Engineer</t>
  </si>
  <si>
    <t>['typescript', 'html', 'css', 'aws', 'azure', 'next.js']</t>
  </si>
  <si>
    <t>{'cloud': ['aws', 'azure'], 'programming': ['typescript', 'html', 'css'], 'webframeworks': ['next.js']}</t>
  </si>
  <si>
    <t>NPI - Data Analyst/Data Scientist</t>
  </si>
  <si>
    <t>The Kaizen Company</t>
  </si>
  <si>
    <t>NEWGLOBE</t>
  </si>
  <si>
    <t>Data Engineer- Pyspark+SQL (Onsite opportunity- UAE Abu Dhabi/Dubai)</t>
  </si>
  <si>
    <t>Data Scientist, Track Structures LTI</t>
  </si>
  <si>
    <t>Loram</t>
  </si>
  <si>
    <t>Backend Engineer : Ranking &amp; Personalization (Remote)</t>
  </si>
  <si>
    <t>constructor</t>
  </si>
  <si>
    <t>Azure Data Scientist</t>
  </si>
  <si>
    <t>Data Engineer II (R-15120)</t>
  </si>
  <si>
    <t>['python', 'java', 'aws', 'excel']</t>
  </si>
  <si>
    <t>{'analyst_tools': ['excel'], 'cloud': ['aws'], 'programming': ['python', 'java']}</t>
  </si>
  <si>
    <t>Data Center Engineer L3</t>
  </si>
  <si>
    <t>['powershell', 'bash', 'python', 'vmware', 'aws', 'azure', 'linux', 'windows']</t>
  </si>
  <si>
    <t>{'cloud': ['vmware', 'aws', 'azure'], 'os': ['linux', 'windows'], 'programming': ['powershell', 'bash', 'python']}</t>
  </si>
  <si>
    <t>Data Scientist Senior H/F</t>
  </si>
  <si>
    <t>BVA Group</t>
  </si>
  <si>
    <t>['r', 'python', 'azure', 'git']</t>
  </si>
  <si>
    <t>{'cloud': ['azure'], 'other': ['git'], 'programming': ['r', 'python']}</t>
  </si>
  <si>
    <t>Web und App Data Analyst (m/w/d)</t>
  </si>
  <si>
    <t>ISG Personalmanagement GmbH</t>
  </si>
  <si>
    <t>Valmet Corporation</t>
  </si>
  <si>
    <t>['r', 'python', 'sql', 'go', 'flow']</t>
  </si>
  <si>
    <t>{'other': ['flow'], 'programming': ['r', 'python', 'sql', 'go']}</t>
  </si>
  <si>
    <t>Data Scientist*</t>
  </si>
  <si>
    <t>['r', 'sas', 'sas', 'matlab', 'python', 'sap']</t>
  </si>
  <si>
    <t>{'analyst_tools': ['sas', 'sap'], 'programming': ['r', 'sas', 'matlab', 'python']}</t>
  </si>
  <si>
    <t>ERG Group</t>
  </si>
  <si>
    <t>Data Analytics work from home job/internship at Skuad Lab India...</t>
  </si>
  <si>
    <t>Skuad Lab India Private Limited</t>
  </si>
  <si>
    <t>Planet</t>
  </si>
  <si>
    <t>['python', 'gdpr', 'linux', 'git']</t>
  </si>
  <si>
    <t>{'libraries': ['gdpr'], 'os': ['linux'], 'other': ['git'], 'programming': ['python']}</t>
  </si>
  <si>
    <t>Junior Data Engineer - £60k - Hybrid (London)</t>
  </si>
  <si>
    <t>['sql', 'spark', 'gdpr', 'tableau', 'excel']</t>
  </si>
  <si>
    <t>{'analyst_tools': ['tableau', 'excel'], 'libraries': ['spark', 'gdpr'], 'programming': ['sql']}</t>
  </si>
  <si>
    <t>Data Analyst, Field Reliability Group</t>
  </si>
  <si>
    <t>Randstad Filiale Di Padova Ponti Romani Office</t>
  </si>
  <si>
    <t>Senior Data Platform Engineer - Remote | WFH</t>
  </si>
  <si>
    <t>['scala', 'java', 'python', 'nosql', 'sql', 'mysql', 'cassandra', 'spark', 'airflow', 'kafka']</t>
  </si>
  <si>
    <t>{'databases': ['mysql', 'cassandra'], 'libraries': ['spark', 'airflow', 'kafka'], 'programming': ['scala', 'java', 'python', 'nosql', 'sql']}</t>
  </si>
  <si>
    <t>via Four States Jobs</t>
  </si>
  <si>
    <t>Trusted Shops AG</t>
  </si>
  <si>
    <t>['go', 'python', 'sql', 'aws', 'airflow']</t>
  </si>
  <si>
    <t>{'cloud': ['aws'], 'libraries': ['airflow'], 'programming': ['go', 'python', 'sql']}</t>
  </si>
  <si>
    <t>Growth Data Scientist (Statistical modeling)</t>
  </si>
  <si>
    <t>BAND 2 - Senior Data Scientist</t>
  </si>
  <si>
    <t>Cranbrook, BC, Canada</t>
  </si>
  <si>
    <t>via Government Of British Columbia - Talentify</t>
  </si>
  <si>
    <t>Government of British Columbia</t>
  </si>
  <si>
    <t>Senior Data Analyst, GSCs</t>
  </si>
  <si>
    <t>Software Engineer, Systems Integration (HealthTech/SaaS)</t>
  </si>
  <si>
    <t>['python', 'java', 'sql', 'postgresql', 'aws', 'airflow', 'kafka', 'pandas', 'docker']</t>
  </si>
  <si>
    <t>{'cloud': ['aws'], 'databases': ['postgresql'], 'libraries': ['airflow', 'kafka', 'pandas'], 'other': ['docker'], 'programming': ['python', 'java', 'sql']}</t>
  </si>
  <si>
    <t>Senior Python Developer в ML</t>
  </si>
  <si>
    <t>Wisebits</t>
  </si>
  <si>
    <t>['python', 'sql', 'mongodb', 'mongodb', 'bash', 'mysql', 'numpy', 'pandas', 'pytorch', 'tensorflow', 'airflow', 'kafka', 'flask', 'django', 'fastapi', 'docker']</t>
  </si>
  <si>
    <t>{'databases': ['mongodb', 'mysql'], 'libraries': ['numpy', 'pandas', 'pytorch', 'tensorflow', 'airflow', 'kafka'], 'other': ['docker'], 'programming': ['python', 'sql', 'mongodb', 'bash'], 'webframeworks': ['flask', 'django', 'fastapi']}</t>
  </si>
  <si>
    <t>Data Engineer - Madonne Core (H/F)</t>
  </si>
  <si>
    <t>Natixis Corporate &amp; Investment Banking</t>
  </si>
  <si>
    <t>System engineer [Video Streaming]</t>
  </si>
  <si>
    <t>Careers - Find Your Dream Job in the GCore</t>
  </si>
  <si>
    <t>['bash', 'python', 'golang', 'postgresql', 'linux', 'docker', 'kubernetes', 'puppet', 'ansible']</t>
  </si>
  <si>
    <t>{'databases': ['postgresql'], 'os': ['linux'], 'other': ['docker', 'kubernetes', 'puppet', 'ansible'], 'programming': ['bash', 'python', 'golang']}</t>
  </si>
  <si>
    <t>AWS data scientist</t>
  </si>
  <si>
    <t>STAGE - Data Scientist (F/H)</t>
  </si>
  <si>
    <t>['python', 'wsl', 'docker']</t>
  </si>
  <si>
    <t>{'os': ['wsl'], 'other': ['docker'], 'programming': ['python']}</t>
  </si>
  <si>
    <t>MGEN</t>
  </si>
  <si>
    <t>['go', 'nosql', 'elasticsearch', 'gcp', 'bigquery', 'snowflake', 'kafka', 'gdpr', 'hadoop', 'airflow', 'power bi', 'docker', 'kubernetes']</t>
  </si>
  <si>
    <t>{'analyst_tools': ['power bi'], 'cloud': ['gcp', 'bigquery', 'snowflake'], 'databases': ['elasticsearch'], 'libraries': ['kafka', 'gdpr', 'hadoop', 'airflow'], 'other': ['docker', 'kubernetes'], 'programming': ['go', 'nosql']}</t>
  </si>
  <si>
    <t>Building Data Controller</t>
  </si>
  <si>
    <t>CM MANAGEMENT</t>
  </si>
  <si>
    <t>Senior Data (Business) Analyst</t>
  </si>
  <si>
    <t>Circles.Life</t>
  </si>
  <si>
    <t>['sql', 'python', 'javascript', 'shell', 'spark', 'airflow', 'power bi', 'tableau']</t>
  </si>
  <si>
    <t>{'analyst_tools': ['power bi', 'tableau'], 'libraries': ['spark', 'airflow'], 'programming': ['sql', 'python', 'javascript', 'shell']}</t>
  </si>
  <si>
    <t>Senior/Principal Data Scientist - Finance</t>
  </si>
  <si>
    <t>['python', 'r', 'aws', 'pandas', 'jupyter', 'tableau']</t>
  </si>
  <si>
    <t>{'analyst_tools': ['tableau'], 'cloud': ['aws'], 'libraries': ['pandas', 'jupyter'], 'programming': ['python', 'r']}</t>
  </si>
  <si>
    <t>['sql', 'python', 'power bi', 'tableau', 'looker', 'alteryx']</t>
  </si>
  <si>
    <t>{'analyst_tools': ['power bi', 'tableau', 'looker', 'alteryx'], 'programming': ['sql', 'python']}</t>
  </si>
  <si>
    <t>Distributed System Engineer / Data Platform</t>
  </si>
  <si>
    <t>['java', 'scala', 'python', 'shell', 'elasticsearch', 'aws', 'gcp', 'hadoop', 'spark', 'kafka', 'airflow', 'linux', 'unix', 'tableau', 'yarn', 'kubernetes', 'ansible', 'github', 'jenkins', 'docker']</t>
  </si>
  <si>
    <t>{'analyst_tools': ['tableau'], 'cloud': ['aws', 'gcp'], 'databases': ['elasticsearch'], 'libraries': ['hadoop', 'spark', 'kafka', 'airflow'], 'os': ['linux', 'unix'], 'other': ['yarn', 'kubernetes', 'ansible', 'github', 'jenkins', 'docker'], 'programming': ['java', 'scala', 'python', 'shell']}</t>
  </si>
  <si>
    <t>Symptoma GmbH</t>
  </si>
  <si>
    <t>['python', 'java', 'elasticsearch', 'pandas', 'linux', 'docker']</t>
  </si>
  <si>
    <t>{'databases': ['elasticsearch'], 'libraries': ['pandas'], 'os': ['linux'], 'other': ['docker'], 'programming': ['python', 'java']}</t>
  </si>
  <si>
    <t>Data Analyst (m/w/d) Digitale Energiewende</t>
  </si>
  <si>
    <t>Westenergie AG</t>
  </si>
  <si>
    <t>Business Analyst Data H/F</t>
  </si>
  <si>
    <t>Service Operation Analyst</t>
  </si>
  <si>
    <t>Analista de Data Jr.</t>
  </si>
  <si>
    <t>Content Studio</t>
  </si>
  <si>
    <t>['java', 'scala', 'c#', 'c++', 'python', 'sql', 'nosql', 'azure', 'aws', 'hadoop', 'spark', 'kafka']</t>
  </si>
  <si>
    <t>{'cloud': ['azure', 'aws'], 'libraries': ['hadoop', 'spark', 'kafka'], 'programming': ['java', 'scala', 'c#', 'c++', 'python', 'sql', 'nosql']}</t>
  </si>
  <si>
    <t>['python', 'java', 'scala', 'postgresql', 'mysql', 'oracle', 'aws']</t>
  </si>
  <si>
    <t>{'cloud': ['oracle', 'aws'], 'databases': ['postgresql', 'mysql'], 'programming': ['python', 'java', 'scala']}</t>
  </si>
  <si>
    <t>AVP, Business Analyst , Data Governance</t>
  </si>
  <si>
    <t>Maybank</t>
  </si>
  <si>
    <t>Marathon Data Systems</t>
  </si>
  <si>
    <t>['java', 'python', 'c++', 'javascript', 'sql', 'nosql', 'react', 'angular', 'jenkins', 'docker', 'kubernetes']</t>
  </si>
  <si>
    <t>{'libraries': ['react'], 'other': ['jenkins', 'docker', 'kubernetes'], 'programming': ['java', 'python', 'c++', 'javascript', 'sql', 'nosql'], 'webframeworks': ['angular']}</t>
  </si>
  <si>
    <t>Data Scientist - AI/ML (Protein Modeling)</t>
  </si>
  <si>
    <t>Enquero</t>
  </si>
  <si>
    <t>['sql', 'ssis', 'ssrs', 'github']</t>
  </si>
  <si>
    <t>{'analyst_tools': ['ssis', 'ssrs'], 'other': ['github'], 'programming': ['sql']}</t>
  </si>
  <si>
    <t>Sr System Reliability Engineer (Data Scientist)</t>
  </si>
  <si>
    <t>Fulcrum Digital Inc</t>
  </si>
  <si>
    <t>['sql', 'numpy', 'pandas', 'tensorflow', 'keras', 'nltk', 'alteryx', 'jenkins']</t>
  </si>
  <si>
    <t>{'analyst_tools': ['alteryx'], 'libraries': ['numpy', 'pandas', 'tensorflow', 'keras', 'nltk'], 'other': ['jenkins'], 'programming': ['sql']}</t>
  </si>
  <si>
    <t>Infoceleria Technologies</t>
  </si>
  <si>
    <t>['sql', 'java', 'kotlin', 'scala', 'python', 'aws', 'snowflake', 'spark', 'kafka']</t>
  </si>
  <si>
    <t>{'cloud': ['aws', 'snowflake'], 'libraries': ['spark', 'kafka'], 'programming': ['sql', 'java', 'kotlin', 'scala', 'python']}</t>
  </si>
  <si>
    <t>Consultant Data Analyst pour mission longue basée à Rennes (H/F)</t>
  </si>
  <si>
    <t>MYDRAL</t>
  </si>
  <si>
    <t>Data Scientist - Remoto</t>
  </si>
  <si>
    <t>['sql', 'python', 'r', 'sql server', 'oracle', 'aws', 'gcp', 'tableau', 'power bi']</t>
  </si>
  <si>
    <t>{'analyst_tools': ['tableau', 'power bi'], 'cloud': ['oracle', 'aws', 'gcp'], 'databases': ['sql server'], 'programming': ['sql', 'python', 'r']}</t>
  </si>
  <si>
    <t>Data Scientist, Senior (Technology based company)</t>
  </si>
  <si>
    <t>Gunvor SA</t>
  </si>
  <si>
    <t>['python', 'r', 'vba', 'sql', 'html', 'ggplot2', 'matplotlib', 'windows', 'linux', 'power bi', 'tableau', 'excel', 'word', 'git']</t>
  </si>
  <si>
    <t>{'analyst_tools': ['power bi', 'tableau', 'excel', 'word'], 'libraries': ['ggplot2', 'matplotlib'], 'os': ['windows', 'linux'], 'other': ['git'], 'programming': ['python', 'r', 'vba', 'sql', 'html']}</t>
  </si>
  <si>
    <t>Data Analyst with Video Streaming Experience - Remote | WFH</t>
  </si>
  <si>
    <t>Ausy - Data Science Engineer</t>
  </si>
  <si>
    <t>AUSY</t>
  </si>
  <si>
    <t>Sterling Engineering, Inc.</t>
  </si>
  <si>
    <t>Senior Associate, Data Engineer, Consumer Banking &amp; Core Engine</t>
  </si>
  <si>
    <t>['shell', 'java', 'spark', 'hadoop', 'kafka', 'airflow', 'unix', 'jenkins']</t>
  </si>
  <si>
    <t>{'libraries': ['spark', 'hadoop', 'kafka', 'airflow'], 'os': ['unix'], 'other': ['jenkins'], 'programming': ['shell', 'java']}</t>
  </si>
  <si>
    <t>System Analyst Data &amp; Technology - based in Portugal (m/f)</t>
  </si>
  <si>
    <t>Ведущий тестировщик</t>
  </si>
  <si>
    <t>Software Engineer (Data Analytics) - WFH</t>
  </si>
  <si>
    <t>5G-STARLINK PTE. LTD.</t>
  </si>
  <si>
    <t>['python', 'javascript', 'typescript', 'scikit-learn', 'tensorflow', 'node.js', 'linux', 'windows', 'flow', 'docker']</t>
  </si>
  <si>
    <t>{'libraries': ['scikit-learn', 'tensorflow'], 'os': ['linux', 'windows'], 'other': ['flow', 'docker'], 'programming': ['python', 'javascript', 'typescript'], 'webframeworks': ['node.js']}</t>
  </si>
  <si>
    <t>Vattenfall, Vattenfall</t>
  </si>
  <si>
    <t>Partner Data Analyst</t>
  </si>
  <si>
    <t>Data Engineer (Australia Region)</t>
  </si>
  <si>
    <t>Sr. Human Resource Business Partner (Technology, Engineering and...</t>
  </si>
  <si>
    <t>Poshmark</t>
  </si>
  <si>
    <t>['r', 'python', 'sql', 'azure', 'aws', 'matplotlib', 'seaborn', 'ggplot2', 'dplyr', 'pandas', 'scikit-learn', 'tensorflow', 'pytorch', 'git']</t>
  </si>
  <si>
    <t>{'cloud': ['azure', 'aws'], 'libraries': ['matplotlib', 'seaborn', 'ggplot2', 'dplyr', 'pandas', 'scikit-learn', 'tensorflow', 'pytorch'], 'other': ['git'], 'programming': ['r', 'python', 'sql']}</t>
  </si>
  <si>
    <t>Software Engineer III_ Data Engineer_Mumbai</t>
  </si>
  <si>
    <t>['python', 'sql', 'nosql', 'aws', 'redshift', 'spark', 'pyspark', 'terraform']</t>
  </si>
  <si>
    <t>{'cloud': ['aws', 'redshift'], 'libraries': ['spark', 'pyspark'], 'other': ['terraform'], 'programming': ['python', 'sql', 'nosql']}</t>
  </si>
  <si>
    <t>Branch Real Estate Senior Data &amp; BI Analyst - Now Hiring</t>
  </si>
  <si>
    <t>Westphalia, MO</t>
  </si>
  <si>
    <t>Data Science Internship in Mumbai at UniAcco</t>
  </si>
  <si>
    <t>Air Force Institute of Technology</t>
  </si>
  <si>
    <t>['r', 'python', 'sql', 'scala', 'java', 'julia']</t>
  </si>
  <si>
    <t>{'programming': ['r', 'python', 'sql', 'scala', 'java', 'julia']}</t>
  </si>
  <si>
    <t>Beanstock</t>
  </si>
  <si>
    <t>Junior Data Analyst - Upstream</t>
  </si>
  <si>
    <t>HubSpot, Inc</t>
  </si>
  <si>
    <t>Data Analyst - Data Manager- Produkt Manager - (m/w/d)</t>
  </si>
  <si>
    <t>M2</t>
  </si>
  <si>
    <t>Elite Insurance Partners</t>
  </si>
  <si>
    <t>['python', 'r', 'sql', 'java', 'azure', 'watson']</t>
  </si>
  <si>
    <t>{'cloud': ['azure', 'watson'], 'programming': ['python', 'r', 'sql', 'java']}</t>
  </si>
  <si>
    <t>Data Engineer (Snowflake&amp; Matillion)</t>
  </si>
  <si>
    <t>Eminent Groep</t>
  </si>
  <si>
    <t>Data Scientist - Projektleiter</t>
  </si>
  <si>
    <t>Senior Azure Data Architect/Engineer</t>
  </si>
  <si>
    <t>['sql', 'c#', 'sql server', 'azure', 'databricks', 'aws', 'spark', 'git', 'bitbucket', 'jenkins', 'terraform']</t>
  </si>
  <si>
    <t>{'cloud': ['azure', 'databricks', 'aws'], 'databases': ['sql server'], 'libraries': ['spark'], 'other': ['git', 'bitbucket', 'jenkins', 'terraform'], 'programming': ['sql', 'c#']}</t>
  </si>
  <si>
    <t>Data Analyst Junior | CDI | F/H</t>
  </si>
  <si>
    <t>['sas', 'sas', 'sql', 'r', 'python', 'crystal', 'azure', 'aws', 'gcp', 'snowflake', 'databricks', 'rshiny', 'spark', 'pandas', 'jupyter', 'scikit-learn', 'tensorflow', 'pytorch', 'tableau', 'power bi', 'qlik', 'alteryx']</t>
  </si>
  <si>
    <t>{'analyst_tools': ['sas', 'tableau', 'power bi', 'qlik', 'alteryx'], 'cloud': ['azure', 'aws', 'gcp', 'snowflake', 'databricks'], 'libraries': ['rshiny', 'spark', 'pandas', 'jupyter', 'scikit-learn', 'tensorflow', 'pytorch'], 'programming': ['sas', 'sql', 'r', 'python', 'crystal']}</t>
  </si>
  <si>
    <t>['gcp', 'aws', 'airflow']</t>
  </si>
  <si>
    <t>{'cloud': ['gcp', 'aws'], 'libraries': ['airflow']}</t>
  </si>
  <si>
    <t>Rugby - Sports Data Collection Analyst (Part-Time Role)</t>
  </si>
  <si>
    <t>Lead Data Engineer 8+</t>
  </si>
  <si>
    <t>['sql', 'sql server', 'azure', 'snowflake', 'databricks', 'ssis']</t>
  </si>
  <si>
    <t>{'analyst_tools': ['ssis'], 'cloud': ['azure', 'snowflake', 'databricks'], 'databases': ['sql server'], 'programming': ['sql']}</t>
  </si>
  <si>
    <t>JUNIOR DATA ANALYST @ ASSIST spol. s r.o.</t>
  </si>
  <si>
    <t>ASSIST spol. s r.o.</t>
  </si>
  <si>
    <t>['python', 'github', 'jira', 'confluence']</t>
  </si>
  <si>
    <t>{'async': ['jira', 'confluence'], 'other': ['github'], 'programming': ['python']}</t>
  </si>
  <si>
    <t>operations engineer</t>
  </si>
  <si>
    <t>['powershell', 'shell', 'perl', 'ruby', 'ruby', 'python', 'oracle', 'vmware', 'windows', 'linux', 'suse', 'centos']</t>
  </si>
  <si>
    <t>{'cloud': ['oracle', 'vmware'], 'os': ['windows', 'linux', 'suse', 'centos'], 'programming': ['powershell', 'shell', 'perl', 'ruby', 'python'], 'webframeworks': ['ruby']}</t>
  </si>
  <si>
    <t>Data Scientist (m/w/d) in Weeze, Nordrhein-Westfalen</t>
  </si>
  <si>
    <t>ARAG Versicherungen</t>
  </si>
  <si>
    <t>Builders</t>
  </si>
  <si>
    <t>['sql', 'mongodb', 'mongodb', 'python', 'sql server', 'bigquery', 'oracle', 'gcp', 'azure', 'aws', 'jupyter', 'hadoop', 'looker', 'tableau']</t>
  </si>
  <si>
    <t>{'analyst_tools': ['looker', 'tableau'], 'cloud': ['bigquery', 'oracle', 'gcp', 'azure', 'aws'], 'databases': ['mongodb', 'sql server'], 'libraries': ['jupyter', 'hadoop'], 'programming': ['sql', 'mongodb', 'python']}</t>
  </si>
  <si>
    <t>TechnologyOne</t>
  </si>
  <si>
    <t>['python', 'sql', 'databricks', 'aws', 'spark', 'terraform']</t>
  </si>
  <si>
    <t>{'cloud': ['databricks', 'aws'], 'libraries': ['spark'], 'other': ['terraform'], 'programming': ['python', 'sql']}</t>
  </si>
  <si>
    <t>Synopsia/ Offre d'emploi Data Scientits</t>
  </si>
  <si>
    <t>Synopsia Ingénierie</t>
  </si>
  <si>
    <t>['sql', 'python', 'gcp', 'azure', 'oracle', 'power bi']</t>
  </si>
  <si>
    <t>{'analyst_tools': ['power bi'], 'cloud': ['gcp', 'azure', 'oracle'], 'programming': ['sql', 'python']}</t>
  </si>
  <si>
    <t>Sr Advanced Data Analyst SAN LUIS POTOSÍ, SLP, Mexico</t>
  </si>
  <si>
    <t>Resideo Technologies Inc.</t>
  </si>
  <si>
    <t>Data Analyst Junior (H/F)</t>
  </si>
  <si>
    <t>hubemploi</t>
  </si>
  <si>
    <t>['sql', 'python', 'azure', 'vue', 'power bi', 'dax']</t>
  </si>
  <si>
    <t>{'analyst_tools': ['power bi', 'dax'], 'cloud': ['azure'], 'programming': ['sql', 'python'], 'webframeworks': ['vue']}</t>
  </si>
  <si>
    <t>Cofounder of a climatech startup - Developer/Data Scientist</t>
  </si>
  <si>
    <t>Carbon13</t>
  </si>
  <si>
    <t>Consultant - Data Solution</t>
  </si>
  <si>
    <t>SynoCode Group Limited</t>
  </si>
  <si>
    <t>['python', 'vba', 'sql', 't-sql', 'alteryx', 'qlik']</t>
  </si>
  <si>
    <t>{'analyst_tools': ['alteryx', 'qlik'], 'programming': ['python', 'vba', 'sql', 't-sql']}</t>
  </si>
  <si>
    <t>Senior Data Engineer - W2</t>
  </si>
  <si>
    <t>['scala', 'java', 'html', 'css', 'aws', 'snowflake', 'spark', 'kafka', 'react.js', 'vue.js', 'angular', 'terraform']</t>
  </si>
  <si>
    <t>{'cloud': ['aws', 'snowflake'], 'libraries': ['spark', 'kafka'], 'other': ['terraform'], 'programming': ['scala', 'java', 'html', 'css'], 'webframeworks': ['react.js', 'vue.js', 'angular']}</t>
  </si>
  <si>
    <t>Gatewatcher</t>
  </si>
  <si>
    <t>Technical Engineer TPM</t>
  </si>
  <si>
    <t>DRÄXLMAIER Group</t>
  </si>
  <si>
    <t>IT Senior Business Analyst - Freelance - Poland - Warsaw - Hybrid</t>
  </si>
  <si>
    <t>ZenOwn</t>
  </si>
  <si>
    <t>Itron, Inc.</t>
  </si>
  <si>
    <t>['sql', 'python', 'powershell', 'bash', 'oracle', 'excel']</t>
  </si>
  <si>
    <t>{'analyst_tools': ['excel'], 'cloud': ['oracle'], 'programming': ['sql', 'python', 'powershell', 'bash']}</t>
  </si>
  <si>
    <t>AVP Credit Portfolio Senior Data Analyst - Hybrid</t>
  </si>
  <si>
    <t>Senior Data &amp; BI Engineer</t>
  </si>
  <si>
    <t>['sql', 'nosql', 'aws', 'airflow', 'tableau', 'flow']</t>
  </si>
  <si>
    <t>{'analyst_tools': ['tableau'], 'cloud': ['aws'], 'libraries': ['airflow'], 'other': ['flow'], 'programming': ['sql', 'nosql']}</t>
  </si>
  <si>
    <t>Quality Control Analyst</t>
  </si>
  <si>
    <t>Evolve Scientific Recruitment</t>
  </si>
  <si>
    <t>Ecommerce Data Analyst</t>
  </si>
  <si>
    <t>Multiplymii</t>
  </si>
  <si>
    <t>Research &amp; Development specialist in Exposomics Data Analysis</t>
  </si>
  <si>
    <t>['c', 'r', 'outlook']</t>
  </si>
  <si>
    <t>{'analyst_tools': ['outlook'], 'programming': ['c', 'r']}</t>
  </si>
  <si>
    <t>Abarca Health</t>
  </si>
  <si>
    <t>Power BI Data Modelling specialist</t>
  </si>
  <si>
    <t>Prowess Software Services LLC</t>
  </si>
  <si>
    <t>['sql', 'sql server', 'aws', 'power bi', 'dax']</t>
  </si>
  <si>
    <t>{'analyst_tools': ['power bi', 'dax'], 'cloud': ['aws'], 'databases': ['sql server'], 'programming': ['sql']}</t>
  </si>
  <si>
    <t>Data Scientist (NDO Cognitive Software)</t>
  </si>
  <si>
    <t>['python', 'go', 'tensorflow', 'keras', 'scikit-learn', 'pyspark']</t>
  </si>
  <si>
    <t>{'libraries': ['tensorflow', 'keras', 'scikit-learn', 'pyspark'], 'programming': ['python', 'go']}</t>
  </si>
  <si>
    <t>DISYS Brasil</t>
  </si>
  <si>
    <t>['python', 'sql', 'sql server', 'postgresql', 'aws', 'databricks', 'excel']</t>
  </si>
  <si>
    <t>{'analyst_tools': ['excel'], 'cloud': ['aws', 'databricks'], 'databases': ['sql server', 'postgresql'], 'programming': ['python', 'sql']}</t>
  </si>
  <si>
    <t>Data Engineer (Manufacturing firm)</t>
  </si>
  <si>
    <t>VANRATH IT</t>
  </si>
  <si>
    <t>['crystal', 'excel']</t>
  </si>
  <si>
    <t>{'analyst_tools': ['excel'], 'programming': ['crystal']}</t>
  </si>
  <si>
    <t>Investment - Business Analyst</t>
  </si>
  <si>
    <t>Data Scientist Junior F/H</t>
  </si>
  <si>
    <t>['sql', 'python', 'nosql', 'aws', 'jupyter', 'airflow', 'linux', 'tableau', 'qlik']</t>
  </si>
  <si>
    <t>{'analyst_tools': ['tableau', 'qlik'], 'cloud': ['aws'], 'libraries': ['jupyter', 'airflow'], 'os': ['linux'], 'programming': ['sql', 'python', 'nosql']}</t>
  </si>
  <si>
    <t>Senior Digital Analyst till internationellt bolag</t>
  </si>
  <si>
    <t>Digitalenta AB</t>
  </si>
  <si>
    <t>TEAM - Coleshill</t>
  </si>
  <si>
    <t>['t-sql', 'tableau', 'power bi']</t>
  </si>
  <si>
    <t>{'analyst_tools': ['tableau', 'power bi'], 'programming': ['t-sql']}</t>
  </si>
  <si>
    <t>Trento, Autonomous Province of Trento, Italy</t>
  </si>
  <si>
    <t>Oripan s.r.l</t>
  </si>
  <si>
    <t>['python', 'sql', 'r', 'matlab', 'tensorflow', 'pandas', 'hadoop', 'spark', 'power bi', 'tableau']</t>
  </si>
  <si>
    <t>{'analyst_tools': ['power bi', 'tableau'], 'libraries': ['tensorflow', 'pandas', 'hadoop', 'spark'], 'programming': ['python', 'sql', 'r', 'matlab']}</t>
  </si>
  <si>
    <t>Intern, Business Data Analyst (Hybrid)</t>
  </si>
  <si>
    <t>JM&amp;A Group</t>
  </si>
  <si>
    <t>['sql', 'vba', 'sql server', 'oracle', 'azure', 'excel', 'outlook', 'sharepoint']</t>
  </si>
  <si>
    <t>{'analyst_tools': ['excel', 'outlook', 'sharepoint'], 'cloud': ['oracle', 'azure'], 'databases': ['sql server'], 'programming': ['sql', 'vba']}</t>
  </si>
  <si>
    <t>Cognite AS</t>
  </si>
  <si>
    <t>['python', 'spark', 'power bi']</t>
  </si>
  <si>
    <t>{'analyst_tools': ['power bi'], 'libraries': ['spark'], 'programming': ['python']}</t>
  </si>
  <si>
    <t>Consultor Business Analytics</t>
  </si>
  <si>
    <t>['spark', 'excel', 'powerpoint', 'word', 'outlook']</t>
  </si>
  <si>
    <t>{'analyst_tools': ['excel', 'powerpoint', 'word', 'outlook'], 'libraries': ['spark']}</t>
  </si>
  <si>
    <t>['excel', 'tableau', 'sap', 'power bi']</t>
  </si>
  <si>
    <t>{'analyst_tools': ['excel', 'tableau', 'sap', 'power bi']}</t>
  </si>
  <si>
    <t>Lead Data Management Analyst - Full-time</t>
  </si>
  <si>
    <t>['sql', 'python', 'java', 'scala', 'nosql', 'mongodb', 'mongodb', 'sql server', 'mysql', 'postgresql', 'cassandra', 'oracle', 'snowflake', 'databricks', 'aws', 'azure', 'gcp', 'hadoop', 'spark', 'kafka', 'tableau', 'power bi']</t>
  </si>
  <si>
    <t>{'analyst_tools': ['tableau', 'power bi'], 'cloud': ['oracle', 'snowflake', 'databricks', 'aws', 'azure', 'gcp'], 'databases': ['mongodb', 'sql server', 'mysql', 'postgresql', 'cassandra'], 'libraries': ['hadoop', 'spark', 'kafka'], 'programming': ['sql', 'python', 'java', 'scala', 'nosql', 'mongodb']}</t>
  </si>
  <si>
    <t>Sales Operations Data Analyst - Remote Work</t>
  </si>
  <si>
    <t>['sql', 'excel', 'sheets', 'tableau']</t>
  </si>
  <si>
    <t>{'analyst_tools': ['excel', 'sheets', 'tableau'], 'programming': ['sql']}</t>
  </si>
  <si>
    <t>['nosql', 'mongodb', 'mongodb', 'swift', 'python', 'r', 'javascript', 'sql', 'sass', 'typescript', 'c#', 'java', 'cassandra', 'dynamodb', 'snowflake', 'spark', 'airflow', 'react', 'angular', 'docker', 'kubernetes']</t>
  </si>
  <si>
    <t>{'cloud': ['snowflake'], 'databases': ['mongodb', 'cassandra', 'dynamodb'], 'libraries': ['spark', 'airflow', 'react'], 'other': ['docker', 'kubernetes'], 'programming': ['nosql', 'mongodb', 'swift', 'python', 'r', 'javascript', 'sql', 'sass', 'typescript', 'c#', 'java'], 'webframeworks': ['angular']}</t>
  </si>
  <si>
    <t>['scala', 'python', 'databricks', 'azure', 'spark']</t>
  </si>
  <si>
    <t>{'cloud': ['databricks', 'azure'], 'libraries': ['spark'], 'programming': ['scala', 'python']}</t>
  </si>
  <si>
    <t>['sql', 'python', 'azure', 'aws', 'gcp', 'sap', 'tableau']</t>
  </si>
  <si>
    <t>{'analyst_tools': ['sap', 'tableau'], 'cloud': ['azure', 'aws', 'gcp'], 'programming': ['sql', 'python']}</t>
  </si>
  <si>
    <t>Los Gatos, CA</t>
  </si>
  <si>
    <t>Nova Credit Limited</t>
  </si>
  <si>
    <t>Carolina Skiff, LLC.</t>
  </si>
  <si>
    <t>Lead BIG Data Engineer</t>
  </si>
  <si>
    <t>Right Move Staffing Solutions Private Limited</t>
  </si>
  <si>
    <t>['java', 'python', 'r', 'nosql', 'aws', 'redshift', 'spark', 'hadoop']</t>
  </si>
  <si>
    <t>{'cloud': ['aws', 'redshift'], 'libraries': ['spark', 'hadoop'], 'programming': ['java', 'python', 'r', 'nosql']}</t>
  </si>
  <si>
    <t>Digital &amp; Social Insights Analyst (Freelance)</t>
  </si>
  <si>
    <t>['sql', 'express', 'tableau']</t>
  </si>
  <si>
    <t>{'analyst_tools': ['tableau'], 'programming': ['sql'], 'webframeworks': ['express']}</t>
  </si>
  <si>
    <t>Alternance Consultant(e) Data Analytics - H/F</t>
  </si>
  <si>
    <t>['scala', 'sql', 'sql server', 'azure', 'aws', 'oracle', 'spark', 'power bi', 'tableau', 'ssis']</t>
  </si>
  <si>
    <t>{'analyst_tools': ['power bi', 'tableau', 'ssis'], 'cloud': ['azure', 'aws', 'oracle'], 'databases': ['sql server'], 'libraries': ['spark'], 'programming': ['scala', 'sql']}</t>
  </si>
  <si>
    <t>2nd Line Data Engineer</t>
  </si>
  <si>
    <t>BT Ireland</t>
  </si>
  <si>
    <t>c-mobile recruitment</t>
  </si>
  <si>
    <t>Vaspp Technologies</t>
  </si>
  <si>
    <t>['python', 'no-sql', 'sql', 'shell', 'azure', 'databricks', 'unix']</t>
  </si>
  <si>
    <t>{'cloud': ['azure', 'databricks'], 'os': ['unix'], 'programming': ['python', 'no-sql', 'sql', 'shell']}</t>
  </si>
  <si>
    <t>Junior Data Analytics &amp; Machine Learning Consultant</t>
  </si>
  <si>
    <t>Patras, Greece</t>
  </si>
  <si>
    <t>['python', 'go', 'r', 'sas', 'sas', 'sql', 'tensorflow', 'pytorch', 'scikit-learn', 'pandas', 'spark', 'spss']</t>
  </si>
  <si>
    <t>{'analyst_tools': ['sas', 'spss'], 'libraries': ['tensorflow', 'pytorch', 'scikit-learn', 'pandas', 'spark'], 'programming': ['python', 'go', 'r', 'sas', 'sql']}</t>
  </si>
  <si>
    <t>Brightree</t>
  </si>
  <si>
    <t>['sql', 'scala', 'python', 'nosql', 'aws', 'pandas', 'airflow', 'spark', 'excel', 'terraform']</t>
  </si>
  <si>
    <t>{'analyst_tools': ['excel'], 'cloud': ['aws'], 'libraries': ['pandas', 'airflow', 'spark'], 'other': ['terraform'], 'programming': ['sql', 'scala', 'python', 'nosql']}</t>
  </si>
  <si>
    <t>CRM &amp; Data Analyst (H/F/X) - CDI</t>
  </si>
  <si>
    <t>['python', 'r', 'spss', 'tableau', 'power bi', 'excel']</t>
  </si>
  <si>
    <t>{'analyst_tools': ['spss', 'tableau', 'power bi', 'excel'], 'programming': ['python', 'r']}</t>
  </si>
  <si>
    <t>['python', 'azure', 'databricks', 'git']</t>
  </si>
  <si>
    <t>{'cloud': ['azure', 'databricks'], 'other': ['git'], 'programming': ['python']}</t>
  </si>
  <si>
    <t>['mongo', 'python', 'java', 'postgresql']</t>
  </si>
  <si>
    <t>{'databases': ['postgresql'], 'programming': ['mongo', 'python', 'java']}</t>
  </si>
  <si>
    <t>TechM97510 - Azure Data Engineer ( Gen1 )</t>
  </si>
  <si>
    <t>Arminus</t>
  </si>
  <si>
    <t>Analytics &amp; Modelling Manager</t>
  </si>
  <si>
    <t>['qlik', 'power bi']</t>
  </si>
  <si>
    <t>{'analyst_tools': ['qlik', 'power bi']}</t>
  </si>
  <si>
    <t>Brabant Water</t>
  </si>
  <si>
    <t>Remote Senior Web Engineer</t>
  </si>
  <si>
    <t>['javascript', 'flow', 'wire']</t>
  </si>
  <si>
    <t>{'other': ['flow'], 'programming': ['javascript'], 'sync': ['wire']}</t>
  </si>
  <si>
    <t>Data Scientist – Pediatric Nephrology (m/f/d)</t>
  </si>
  <si>
    <t>Grupo Unicomer/ Unicomer Group</t>
  </si>
  <si>
    <t>Sql technical data analyst</t>
  </si>
  <si>
    <t>MATRIX</t>
  </si>
  <si>
    <t>Supply Chain Data Analyst, Supply Chain Globalization</t>
  </si>
  <si>
    <t>JR Analyst</t>
  </si>
  <si>
    <t>IREN S.p.A.</t>
  </si>
  <si>
    <t>N26</t>
  </si>
  <si>
    <t>Data Science Analyst - Supervisory Banking Data (SUBA) ...</t>
  </si>
  <si>
    <t>The European Central Bank</t>
  </si>
  <si>
    <t>Ad Leverage</t>
  </si>
  <si>
    <t>AWS Data Analyst</t>
  </si>
  <si>
    <t>K-Tek Resourcing LLC</t>
  </si>
  <si>
    <t>Lead Data Analyst Operations - Japanese</t>
  </si>
  <si>
    <t>Etelligens Technologies Pvt. Ltd.</t>
  </si>
  <si>
    <t>Analytics Engineer / Data Engineer</t>
  </si>
  <si>
    <t>MyGlamm | Good Glamm Group</t>
  </si>
  <si>
    <t>['python', 'sql', 'bigquery', 'redshift', 'aws', 'gcp', 'airflow', 'tableau', 'power bi']</t>
  </si>
  <si>
    <t>{'analyst_tools': ['tableau', 'power bi'], 'cloud': ['bigquery', 'redshift', 'aws', 'gcp'], 'libraries': ['airflow'], 'programming': ['python', 'sql']}</t>
  </si>
  <si>
    <t>['c', 'sql', 'assembly', 'bigquery']</t>
  </si>
  <si>
    <t>{'cloud': ['bigquery'], 'programming': ['c', 'sql', 'assembly']}</t>
  </si>
  <si>
    <t>EOR Data Analyst</t>
  </si>
  <si>
    <t>Seal Beach, CA</t>
  </si>
  <si>
    <t>Aveanna</t>
  </si>
  <si>
    <t>['sql', 'bigquery', 'gcp', 'tableau']</t>
  </si>
  <si>
    <t>{'analyst_tools': ['tableau'], 'cloud': ['bigquery', 'gcp'], 'programming': ['sql']}</t>
  </si>
  <si>
    <t>Global Data Analyst &amp; Automation Coordinator</t>
  </si>
  <si>
    <t>['visual basic', 'vba', 'sql', 'sap', 'sharepoint']</t>
  </si>
  <si>
    <t>{'analyst_tools': ['sap', 'sharepoint'], 'programming': ['visual basic', 'vba', 'sql']}</t>
  </si>
  <si>
    <t>['java', 'python', 'sql', 'gcp', 'hadoop', 'tableau', 'qlik', 'looker']</t>
  </si>
  <si>
    <t>{'analyst_tools': ['tableau', 'qlik', 'looker'], 'cloud': ['gcp'], 'libraries': ['hadoop'], 'programming': ['java', 'python', 'sql']}</t>
  </si>
  <si>
    <t>Enterprise Bot</t>
  </si>
  <si>
    <t>['hugging face']</t>
  </si>
  <si>
    <t>{'libraries': ['hugging face']}</t>
  </si>
  <si>
    <t>Energiefonds Den Haag (ED)</t>
  </si>
  <si>
    <t>['sql', 'python', 'powershell', 'sql server', 'azure', 'power bi', 'svn', 'github']</t>
  </si>
  <si>
    <t>{'analyst_tools': ['power bi'], 'cloud': ['azure'], 'databases': ['sql server'], 'other': ['svn', 'github'], 'programming': ['sql', 'python', 'powershell']}</t>
  </si>
  <si>
    <t>Kanpur, Uttar Pradesh, India</t>
  </si>
  <si>
    <t>Carnation Infotech Pvt Ltd</t>
  </si>
  <si>
    <t>Data Engineer - GCP Bigquery Teradata</t>
  </si>
  <si>
    <t>['python', 'sql', 'bigquery', 'snowflake', 'gcp', 'aws']</t>
  </si>
  <si>
    <t>{'cloud': ['bigquery', 'snowflake', 'gcp', 'aws'], 'programming': ['python', 'sql']}</t>
  </si>
  <si>
    <t>Senior Compliance Data Analyst</t>
  </si>
  <si>
    <t>Stellar Professionals LLC</t>
  </si>
  <si>
    <t>Triad Financial Services, Inc. NMLS #1063</t>
  </si>
  <si>
    <t>['sql', 'python', 'sql server', 'databricks', 'ssis']</t>
  </si>
  <si>
    <t>{'analyst_tools': ['ssis'], 'cloud': ['databricks'], 'databases': ['sql server'], 'programming': ['sql', 'python']}</t>
  </si>
  <si>
    <t>Data Analyst - Analyst12277</t>
  </si>
  <si>
    <t>Modesto, CA</t>
  </si>
  <si>
    <t>Leader, Data Science</t>
  </si>
  <si>
    <t>Harnham US</t>
  </si>
  <si>
    <t>NLP Data Engineer</t>
  </si>
  <si>
    <t>['python', 'tensorflow', 'word']</t>
  </si>
  <si>
    <t>{'analyst_tools': ['word'], 'libraries': ['tensorflow'], 'programming': ['python']}</t>
  </si>
  <si>
    <t>Alternance - Data analyst | Business intelligence H/F</t>
  </si>
  <si>
    <t>GetPro</t>
  </si>
  <si>
    <t>['sql', 'python', 'snowflake', 'aws', 'tableau', 'github']</t>
  </si>
  <si>
    <t>{'analyst_tools': ['tableau'], 'cloud': ['snowflake', 'aws'], 'other': ['github'], 'programming': ['sql', 'python']}</t>
  </si>
  <si>
    <t>['sql', 'azure', 'snowflake', 'bigquery', 'pyspark']</t>
  </si>
  <si>
    <t>{'cloud': ['azure', 'snowflake', 'bigquery'], 'libraries': ['pyspark'], 'programming': ['sql']}</t>
  </si>
  <si>
    <t>Nigoline Bonomelli Province of Brescia, Italy</t>
  </si>
  <si>
    <t>Shc</t>
  </si>
  <si>
    <t>['python', 'sql', 'aws', 'selenium', 'spark', 'airflow', 'docker', 'git']</t>
  </si>
  <si>
    <t>{'cloud': ['aws'], 'libraries': ['selenium', 'spark', 'airflow'], 'other': ['docker', 'git'], 'programming': ['python', 'sql']}</t>
  </si>
  <si>
    <t>Projektmitarbeiter:in (m/w/d) im Bereich Data Science und Analyse...</t>
  </si>
  <si>
    <t>via StepStone.at</t>
  </si>
  <si>
    <t>MANOVA GmbH</t>
  </si>
  <si>
    <t>['python', 'sql', 'java', 'c++', 'aws', 'spark']</t>
  </si>
  <si>
    <t>{'cloud': ['aws'], 'libraries': ['spark'], 'programming': ['python', 'sql', 'java', 'c++']}</t>
  </si>
  <si>
    <t>['python', 'azure', 'docker', 'terraform']</t>
  </si>
  <si>
    <t>{'cloud': ['azure'], 'other': ['docker', 'terraform'], 'programming': ['python']}</t>
  </si>
  <si>
    <t>Data Analyst-Senior - Remote | WFH</t>
  </si>
  <si>
    <t>Senior Data Migration Engineer</t>
  </si>
  <si>
    <t>['python', 'sql', 'postgresql', 'mysql', 'aws', 'aurora']</t>
  </si>
  <si>
    <t>{'cloud': ['aws', 'aurora'], 'databases': ['postgresql', 'mysql'], 'programming': ['python', 'sql']}</t>
  </si>
  <si>
    <t>PT. BFI FINANCE INDONESIA, Tbk</t>
  </si>
  <si>
    <t>['python', 'java', 'scala', 'nosql', 'kafka', 'spark']</t>
  </si>
  <si>
    <t>{'libraries': ['kafka', 'spark'], 'programming': ['python', 'java', 'scala', 'nosql']}</t>
  </si>
  <si>
    <t>Optimum Solutions</t>
  </si>
  <si>
    <t>['scala', 'sql', 'spark']</t>
  </si>
  <si>
    <t>{'libraries': ['spark'], 'programming': ['scala', 'sql']}</t>
  </si>
  <si>
    <t>Monrif S.p.A.</t>
  </si>
  <si>
    <t>BDC</t>
  </si>
  <si>
    <t>['nosql', 'python', 'scala', 'databricks', 'scikit-learn', 'pandas', 'seaborn', 'numpy', 'keras', 'tensorflow', 'pytorch', 'kafka', 'spark']</t>
  </si>
  <si>
    <t>{'cloud': ['databricks'], 'libraries': ['scikit-learn', 'pandas', 'seaborn', 'numpy', 'keras', 'tensorflow', 'pytorch', 'kafka', 'spark'], 'programming': ['nosql', 'python', 'scala']}</t>
  </si>
  <si>
    <t>Carbon data analyst</t>
  </si>
  <si>
    <t>via Watershed</t>
  </si>
  <si>
    <t>Watershed</t>
  </si>
  <si>
    <t>Puur Data</t>
  </si>
  <si>
    <t>Datalink Embedded Software Engineer</t>
  </si>
  <si>
    <t>via Guidant Global</t>
  </si>
  <si>
    <t>MBDA</t>
  </si>
  <si>
    <t>Digi-Prex</t>
  </si>
  <si>
    <t>Core Banking System Analyst</t>
  </si>
  <si>
    <t>Chabre IT Services Sp. z.o.o</t>
  </si>
  <si>
    <t>Veeva Systems</t>
  </si>
  <si>
    <t>Gandara Center</t>
  </si>
  <si>
    <t>['python', 'r', 'php', 'sql', 'java', 'azure', 'oracle', 'ssis', 'ssrs', 'power bi', 'cognos', 'git']</t>
  </si>
  <si>
    <t>{'analyst_tools': ['ssis', 'ssrs', 'power bi', 'cognos'], 'cloud': ['azure', 'oracle'], 'other': ['git'], 'programming': ['python', 'r', 'php', 'sql', 'java']}</t>
  </si>
  <si>
    <t>Data-analyst / Data-sciences (H/F)</t>
  </si>
  <si>
    <t>Mid Software QA Engineer</t>
  </si>
  <si>
    <t>['sql', 'python', 'java', 'c#', 'jira']</t>
  </si>
  <si>
    <t>{'async': ['jira'], 'programming': ['sql', 'python', 'java', 'c#']}</t>
  </si>
  <si>
    <t>Manager, Channels Solutions Engineer</t>
  </si>
  <si>
    <t>['sql', 'sql server', 'postgresql', 'mysql', 'aws', 'azure', 'oracle', 'snowflake']</t>
  </si>
  <si>
    <t>{'cloud': ['aws', 'azure', 'oracle', 'snowflake'], 'databases': ['sql server', 'postgresql', 'mysql'], 'programming': ['sql']}</t>
  </si>
  <si>
    <t>['python', 'r', 'javascript', 'aws', 'azure', 'gcp', 'jupyter', 'docker']</t>
  </si>
  <si>
    <t>{'cloud': ['aws', 'azure', 'gcp'], 'libraries': ['jupyter'], 'other': ['docker'], 'programming': ['python', 'r', 'javascript']}</t>
  </si>
  <si>
    <t>Algorithm Engineer-Chatbot</t>
  </si>
  <si>
    <t>['python', 'sql', 'hadoop', 'kafka', 'alteryx', 'flow', 'terraform', 'github']</t>
  </si>
  <si>
    <t>{'analyst_tools': ['alteryx'], 'libraries': ['hadoop', 'kafka'], 'other': ['flow', 'terraform', 'github'], 'programming': ['python', 'sql']}</t>
  </si>
  <si>
    <t>['sql', 'ssis', 'flow']</t>
  </si>
  <si>
    <t>{'analyst_tools': ['ssis'], 'other': ['flow'], 'programming': ['sql']}</t>
  </si>
  <si>
    <t>Data architect</t>
  </si>
  <si>
    <t>West Bengal, India  (+1 other)</t>
  </si>
  <si>
    <t>Puramilk Tech</t>
  </si>
  <si>
    <t>Allstate Insurance Company</t>
  </si>
  <si>
    <t>Data AnalystData Analyst</t>
  </si>
  <si>
    <t>BALANCED+ INC</t>
  </si>
  <si>
    <t>['crystal', 'sql', 'python', 'sql server', 'mysql', 'ssrs', 'excel', 'sap', 'power bi', 'ssis', 'cognos']</t>
  </si>
  <si>
    <t>{'analyst_tools': ['ssrs', 'excel', 'sap', 'power bi', 'ssis', 'cognos'], 'databases': ['sql server', 'mysql'], 'programming': ['crystal', 'sql', 'python']}</t>
  </si>
  <si>
    <t>GLOCOMMS</t>
  </si>
  <si>
    <t>Lead Data Scientist (IA)</t>
  </si>
  <si>
    <t>Barneveld, Netherlands</t>
  </si>
  <si>
    <t>Orion Complex Fleets</t>
  </si>
  <si>
    <t>['sql', 'nosql', 'aws', 'snowflake', 'azure', 'tableau', 'qlik', 'git']</t>
  </si>
  <si>
    <t>{'analyst_tools': ['tableau', 'qlik'], 'cloud': ['aws', 'snowflake', 'azure'], 'other': ['git'], 'programming': ['sql', 'nosql']}</t>
  </si>
  <si>
    <t>PRIME | Retail &amp; Trade Solutions</t>
  </si>
  <si>
    <t>['oracle', 'aws', 'vmware', 'azure', 'windows']</t>
  </si>
  <si>
    <t>{'cloud': ['oracle', 'aws', 'vmware', 'azure'], 'os': ['windows']}</t>
  </si>
  <si>
    <t>Technology Reply Romania</t>
  </si>
  <si>
    <t>['python', 'sql', 'scala', 'azure', 'databricks', 'spark', 'terraform', 'git']</t>
  </si>
  <si>
    <t>{'cloud': ['azure', 'databricks'], 'libraries': ['spark'], 'other': ['terraform', 'git'], 'programming': ['python', 'sql', 'scala']}</t>
  </si>
  <si>
    <t>Data Analyst (à Domicile)</t>
  </si>
  <si>
    <t>Sakiet Ezzit, Tunisia</t>
  </si>
  <si>
    <t>MHD pro consulting</t>
  </si>
  <si>
    <t>Разработчик DWH Hadoop/ Data Engineer</t>
  </si>
  <si>
    <t>['sql', 'shell', 'oracle', 'hadoop', 'spark', 'unix', 'git', 'confluence', 'jira']</t>
  </si>
  <si>
    <t>{'async': ['confluence', 'jira'], 'cloud': ['oracle'], 'libraries': ['hadoop', 'spark'], 'os': ['unix'], 'other': ['git'], 'programming': ['sql', 'shell']}</t>
  </si>
  <si>
    <t>['sql', 'db2', 'oracle', 'unix']</t>
  </si>
  <si>
    <t>{'cloud': ['oracle'], 'databases': ['db2'], 'os': ['unix'], 'programming': ['sql']}</t>
  </si>
  <si>
    <t>Staffing Now</t>
  </si>
  <si>
    <t>['sql', 'sap', 'excel', 'flow']</t>
  </si>
  <si>
    <t>{'analyst_tools': ['sap', 'excel'], 'other': ['flow'], 'programming': ['sql']}</t>
  </si>
  <si>
    <t>Data engineer (BI)</t>
  </si>
  <si>
    <t>Warnsveld, Netherlands</t>
  </si>
  <si>
    <t>GGNet</t>
  </si>
  <si>
    <t>['sql', 'azure', 'dax', 'power bi', 'word', 'ssis', 'git']</t>
  </si>
  <si>
    <t>{'analyst_tools': ['dax', 'power bi', 'word', 'ssis'], 'cloud': ['azure'], 'other': ['git'], 'programming': ['sql']}</t>
  </si>
  <si>
    <t>Azure Synape Microsoft Arthitect/Engineer</t>
  </si>
  <si>
    <t>H2R Africa</t>
  </si>
  <si>
    <t>Computer/Data Engineer II</t>
  </si>
  <si>
    <t>Newport News, VA</t>
  </si>
  <si>
    <t>Canon Virginia, Inc</t>
  </si>
  <si>
    <t>['assembly', 'sql', 'postgresql', 'sql server', 'vmware', 'linux', 'windows']</t>
  </si>
  <si>
    <t>{'cloud': ['vmware'], 'databases': ['postgresql', 'sql server'], 'os': ['linux', 'windows'], 'programming': ['assembly', 'sql']}</t>
  </si>
  <si>
    <t>Grade VI - Planning Data Analyst</t>
  </si>
  <si>
    <t>Technological University of the Shannon</t>
  </si>
  <si>
    <t>['sql', 'redshift', 'aws', 'power bi', 'tableau']</t>
  </si>
  <si>
    <t>{'analyst_tools': ['power bi', 'tableau'], 'cloud': ['redshift', 'aws'], 'programming': ['sql']}</t>
  </si>
  <si>
    <t>['sql', 'python', 'azure', 'excel', 'tableau', 'power bi']</t>
  </si>
  <si>
    <t>{'analyst_tools': ['excel', 'tableau', 'power bi'], 'cloud': ['azure'], 'programming': ['sql', 'python']}</t>
  </si>
  <si>
    <t>via Jobs | Greater Rotterdam - Work In Rotterdam – The Hague</t>
  </si>
  <si>
    <t>Cybersprint</t>
  </si>
  <si>
    <t>['tableau', 'excel', 'sap']</t>
  </si>
  <si>
    <t>{'analyst_tools': ['tableau', 'excel', 'sap']}</t>
  </si>
  <si>
    <t>Pasante Digital Industries</t>
  </si>
  <si>
    <t>City Of Indianapolis and Marion County</t>
  </si>
  <si>
    <t>Data Engineer - Databricks | Data and Analytics</t>
  </si>
  <si>
    <t>Access Management Security Analyst at Facebook Just Posted Today</t>
  </si>
  <si>
    <t>Project Data Lead</t>
  </si>
  <si>
    <t>Arklow, County Wicklow, Ireland</t>
  </si>
  <si>
    <t>Jacksonstone Recruitment</t>
  </si>
  <si>
    <t>Senior Quality Engineer/Lead</t>
  </si>
  <si>
    <t>['go', 'python', 'java', 'aws', 'kubernetes', 'docker']</t>
  </si>
  <si>
    <t>{'cloud': ['aws'], 'other': ['kubernetes', 'docker'], 'programming': ['go', 'python', 'java']}</t>
  </si>
  <si>
    <t>Training and Development Lead</t>
  </si>
  <si>
    <t>Chiper</t>
  </si>
  <si>
    <t>Associate Director of Data Scientist NLP, LLM and GenAI</t>
  </si>
  <si>
    <t>Gobi Partners</t>
  </si>
  <si>
    <t>['python', 'r', 'sql', 'outlook']</t>
  </si>
  <si>
    <t>{'analyst_tools': ['outlook'], 'programming': ['python', 'r', 'sql']}</t>
  </si>
  <si>
    <t>Business Data Analyst - Revenue Forecasting</t>
  </si>
  <si>
    <t>Adams Electric Company</t>
  </si>
  <si>
    <t>Senior HRIS Analyst</t>
  </si>
  <si>
    <t>Sitecore</t>
  </si>
  <si>
    <t>RH Partners</t>
  </si>
  <si>
    <t>BIOS Engineer</t>
  </si>
  <si>
    <t>['powershell', 'python', 'perl', 'bash', 'linux']</t>
  </si>
  <si>
    <t>{'os': ['linux'], 'programming': ['powershell', 'python', 'perl', 'bash']}</t>
  </si>
  <si>
    <t>Data Analyst (DEPOSITARY SUPPORT &amp; PMO) -Hybrid</t>
  </si>
  <si>
    <t>Senior Client Solutions Data Analyst</t>
  </si>
  <si>
    <t>CHILLI API CATERING PTE. LTD.</t>
  </si>
  <si>
    <t>['c#', 'sql', 'javascript', 'asp.net', 'jquery', 'gitlab']</t>
  </si>
  <si>
    <t>{'other': ['gitlab'], 'programming': ['c#', 'sql', 'javascript'], 'webframeworks': ['asp.net', 'jquery']}</t>
  </si>
  <si>
    <t>Hybrid - Data Analyst</t>
  </si>
  <si>
    <t>Resource Informatics Group, Inc</t>
  </si>
  <si>
    <t>Agaetis</t>
  </si>
  <si>
    <t>Data Analytics and Visualization Specialist</t>
  </si>
  <si>
    <t>['sas', 'sas', 'sql', 'html', 'css', 'javascript', 'sql server', 'oracle', 'snowflake', 'jquery', 'linux', 'visio', 'excel', 'tableau', 'jira']</t>
  </si>
  <si>
    <t>{'analyst_tools': ['sas', 'visio', 'excel', 'tableau'], 'async': ['jira'], 'cloud': ['oracle', 'snowflake'], 'databases': ['sql server'], 'os': ['linux'], 'programming': ['sas', 'sql', 'html', 'css', 'javascript'], 'webframeworks': ['jquery']}</t>
  </si>
  <si>
    <t>Senior Data Analyst, Data Management</t>
  </si>
  <si>
    <t>Conducteur d'engins expérimenté</t>
  </si>
  <si>
    <t>Groupe Poisson</t>
  </si>
  <si>
    <t>Data Engineer- Full remote</t>
  </si>
  <si>
    <t>Cortilia S.p.a Società Benefit</t>
  </si>
  <si>
    <t>['sql', 'python', 'aws', 'databricks', 'pyspark', 'airflow', 'outlook', 'docker', 'kubernetes']</t>
  </si>
  <si>
    <t>{'analyst_tools': ['outlook'], 'cloud': ['aws', 'databricks'], 'libraries': ['pyspark', 'airflow'], 'other': ['docker', 'kubernetes'], 'programming': ['sql', 'python']}</t>
  </si>
  <si>
    <t>Business Systems Analyst (SQL Queries - FT only - ONSITE)</t>
  </si>
  <si>
    <t>Amaze Systems</t>
  </si>
  <si>
    <t>Business Data Analyst - Dailymotion Advertising (All Genders)</t>
  </si>
  <si>
    <t>Sportsbet</t>
  </si>
  <si>
    <t>['java', 'go', 'redis', 'aws', 'spring', 'kafka', 'github', 'jenkins', 'docker']</t>
  </si>
  <si>
    <t>{'cloud': ['aws'], 'databases': ['redis'], 'libraries': ['spring', 'kafka'], 'other': ['github', 'jenkins', 'docker'], 'programming': ['java', 'go']}</t>
  </si>
  <si>
    <t>Western Australian Institute of Sport</t>
  </si>
  <si>
    <t>Empresa líder</t>
  </si>
  <si>
    <t>Business Intelligence (bi) Analyst Intern</t>
  </si>
  <si>
    <t>Asendia Singapore Pte. Ltd.</t>
  </si>
  <si>
    <t>Data Analytics Internship in Multiple locations at Pricing.AI</t>
  </si>
  <si>
    <t>Pricing.AI</t>
  </si>
  <si>
    <t>Staff Platform Engineer</t>
  </si>
  <si>
    <t>Cybozu</t>
  </si>
  <si>
    <t>['go', 'aws', 'azure', 'kubernetes']</t>
  </si>
  <si>
    <t>{'cloud': ['aws', 'azure'], 'other': ['kubernetes'], 'programming': ['go']}</t>
  </si>
  <si>
    <t>Data Cabling Engineer Data Cabling Engineer</t>
  </si>
  <si>
    <t>Alltec Fibre LTD</t>
  </si>
  <si>
    <t>Data Scientist s přesahem do business analýzy</t>
  </si>
  <si>
    <t>Team Lead Data Scientist</t>
  </si>
  <si>
    <t>Компания «СПОРТМАСТЕР», Sportmaster Lab</t>
  </si>
  <si>
    <t>['python', 'sql', 'oracle', 'spark', 'airflow', 'docker', 'git', 'jira', 'confluence']</t>
  </si>
  <si>
    <t>{'async': ['jira', 'confluence'], 'cloud': ['oracle'], 'libraries': ['spark', 'airflow'], 'other': ['docker', 'git'], 'programming': ['python', 'sql']}</t>
  </si>
  <si>
    <t>Cyber Security Data Scientist</t>
  </si>
  <si>
    <t>Shenley, UK</t>
  </si>
  <si>
    <t>['python', 'spark', 'angular', 'linux']</t>
  </si>
  <si>
    <t>{'libraries': ['spark'], 'os': ['linux'], 'programming': ['python'], 'webframeworks': ['angular']}</t>
  </si>
  <si>
    <t>DATANOMIQ</t>
  </si>
  <si>
    <t>['sql', 'azure', 'airflow', 'jira']</t>
  </si>
  <si>
    <t>{'async': ['jira'], 'cloud': ['azure'], 'libraries': ['airflow'], 'programming': ['sql']}</t>
  </si>
  <si>
    <t>EL1 Infrastructure Engineering Expert</t>
  </si>
  <si>
    <t>Onpoint 365</t>
  </si>
  <si>
    <t>The Access Group</t>
  </si>
  <si>
    <t>['java', 'sql', 'nosql', 'aws', 'azure']</t>
  </si>
  <si>
    <t>{'cloud': ['aws', 'azure'], 'programming': ['java', 'sql', 'nosql']}</t>
  </si>
  <si>
    <t>0412 Varian Medical Systems Scandinavia AS Denmark</t>
  </si>
  <si>
    <t>AI 4.0 SRL</t>
  </si>
  <si>
    <t>['python', 'sql', 'nosql', 'aws', 'scikit-learn', 'pytorch', 'tensorflow', 'pandas', 'matplotlib', 'git']</t>
  </si>
  <si>
    <t>{'cloud': ['aws'], 'libraries': ['scikit-learn', 'pytorch', 'tensorflow', 'pandas', 'matplotlib'], 'other': ['git'], 'programming': ['python', 'sql', 'nosql']}</t>
  </si>
  <si>
    <t>Senior Engineer FAE</t>
  </si>
  <si>
    <t>Junior Data Engineer - Internship</t>
  </si>
  <si>
    <t>BID Company</t>
  </si>
  <si>
    <t>['python', 'r', 'sql', 'sas', 'sas', 'gdpr']</t>
  </si>
  <si>
    <t>{'analyst_tools': ['sas'], 'libraries': ['gdpr'], 'programming': ['python', 'r', 'sql', 'sas']}</t>
  </si>
  <si>
    <t>Data Engineer - Databricks</t>
  </si>
  <si>
    <t>['postgresql', 'databricks', 'azure']</t>
  </si>
  <si>
    <t>{'cloud': ['databricks', 'azure'], 'databases': ['postgresql']}</t>
  </si>
  <si>
    <t>Credit and Collections Analytics Lead</t>
  </si>
  <si>
    <t>Enercare</t>
  </si>
  <si>
    <t>СберОбразование</t>
  </si>
  <si>
    <t>['scala', 'sql', 't-sql', 'java', 'python', 'postgresql', 'oracle', 'kafka', 'airflow', 'kubernetes', 'git', 'jira', 'confluence']</t>
  </si>
  <si>
    <t>{'async': ['jira', 'confluence'], 'cloud': ['oracle'], 'databases': ['postgresql'], 'libraries': ['kafka', 'airflow'], 'other': ['kubernetes', 'git'], 'programming': ['scala', 'sql', 't-sql', 'java', 'python']}</t>
  </si>
  <si>
    <t>A2G Consulting BV (A2G Technologies)</t>
  </si>
  <si>
    <t>['azure', 'databricks', 'pyspark', 'spark']</t>
  </si>
  <si>
    <t>{'cloud': ['azure', 'databricks'], 'libraries': ['pyspark', 'spark']}</t>
  </si>
  <si>
    <t>['nosql', 'sql', 'spark']</t>
  </si>
  <si>
    <t>{'libraries': ['spark'], 'programming': ['nosql', 'sql']}</t>
  </si>
  <si>
    <t>Senior Specialist, Data Management Engineer</t>
  </si>
  <si>
    <t>via BNY Mellon - Talentify</t>
  </si>
  <si>
    <t>EnBW Energie Baden-Württemberg</t>
  </si>
  <si>
    <t>Chargé d'études Data Analyst</t>
  </si>
  <si>
    <t>MSA MAINE-ET-LOIRE</t>
  </si>
  <si>
    <t>['sas', 'sas', 'python', 'r', 'vba', 'excel', 'power bi']</t>
  </si>
  <si>
    <t>{'analyst_tools': ['sas', 'excel', 'power bi'], 'programming': ['sas', 'python', 'r', 'vba']}</t>
  </si>
  <si>
    <t>Tech Lead Data Engineer (m/w/d)</t>
  </si>
  <si>
    <t>CONET</t>
  </si>
  <si>
    <t>['python', 'mongodb', 'mongodb', 'elasticsearch', 'postgresql', 'aws', 'azure', 'hadoop', 'kafka', 'spark']</t>
  </si>
  <si>
    <t>{'cloud': ['aws', 'azure'], 'databases': ['mongodb', 'elasticsearch', 'postgresql'], 'libraries': ['hadoop', 'kafka', 'spark'], 'programming': ['python', 'mongodb']}</t>
  </si>
  <si>
    <t>HT Digital Streams</t>
  </si>
  <si>
    <t>Market data and Consumer Insights Analyst</t>
  </si>
  <si>
    <t>Fuschl, Austria</t>
  </si>
  <si>
    <t>['sql', 'r', 'python', 'nosql', 'mongodb', 'mongodb', 'sql server', 'cassandra', 'alteryx', 'qlik']</t>
  </si>
  <si>
    <t>{'analyst_tools': ['alteryx', 'qlik'], 'databases': ['mongodb', 'sql server', 'cassandra'], 'programming': ['sql', 'r', 'python', 'nosql', 'mongodb']}</t>
  </si>
  <si>
    <t>Data Analytics (Food Company)</t>
  </si>
  <si>
    <t>Data collection and data management Engineer</t>
  </si>
  <si>
    <t>Zensor</t>
  </si>
  <si>
    <t>['python', 'c++', 'sql', 'nosql', 'aws', 'azure']</t>
  </si>
  <si>
    <t>{'cloud': ['aws', 'azure'], 'programming': ['python', 'c++', 'sql', 'nosql']}</t>
  </si>
  <si>
    <t>Electrical Engineer "Hospitality Industry"</t>
  </si>
  <si>
    <t>Paradise Inn Group for Hotels and Resorts</t>
  </si>
  <si>
    <t>AMET Data Analyst - ekaterra Lipton Tea Egypt</t>
  </si>
  <si>
    <t>['sql', 'tableau', 'unity']</t>
  </si>
  <si>
    <t>{'analyst_tools': ['tableau'], 'other': ['unity'], 'programming': ['sql']}</t>
  </si>
  <si>
    <t>Data Engineer (m/w/d) Vorreiter</t>
  </si>
  <si>
    <t>Peak One GmbH</t>
  </si>
  <si>
    <t>Data Warehouse Consultant</t>
  </si>
  <si>
    <t>['sas', 'sas', 'c', 'sql']</t>
  </si>
  <si>
    <t>{'analyst_tools': ['sas'], 'programming': ['sas', 'c', 'sql']}</t>
  </si>
  <si>
    <t>Analista data Miner- GCB 6- 2do jefe division 3ra</t>
  </si>
  <si>
    <t>Natural Intelligence</t>
  </si>
  <si>
    <t>Infrastructure Engineer (With Development Experience)</t>
  </si>
  <si>
    <t>['go', 'python', 'gcp', 'azure', 'aws', 'kubernetes', 'jenkins', 'github', 'terraform', 'pulumi']</t>
  </si>
  <si>
    <t>{'cloud': ['gcp', 'azure', 'aws'], 'other': ['kubernetes', 'jenkins', 'github', 'terraform', 'pulumi'], 'programming': ['go', 'python']}</t>
  </si>
  <si>
    <t>Lead SRE Data Engineering</t>
  </si>
  <si>
    <t>ASCII Group LLC</t>
  </si>
  <si>
    <t>Data analyst / Data scientist H/F - Alternance</t>
  </si>
  <si>
    <t>MACIF</t>
  </si>
  <si>
    <t>['python', 'r', 'tensorflow', 'pytorch', 'scikit-learn', 'django', 'flask']</t>
  </si>
  <si>
    <t>{'libraries': ['tensorflow', 'pytorch', 'scikit-learn'], 'programming': ['python', 'r'], 'webframeworks': ['django', 'flask']}</t>
  </si>
  <si>
    <t>Xpo Logistics</t>
  </si>
  <si>
    <t>Monroe Consulting Group Philippines</t>
  </si>
  <si>
    <t>['sql', 'nosql', 'python', 'java', 'c++', 'scala', 'dynamodb', 'aws', 'redshift', 'snowflake', 'airflow', 'tableau', 'flow']</t>
  </si>
  <si>
    <t>{'analyst_tools': ['tableau'], 'cloud': ['aws', 'redshift', 'snowflake'], 'databases': ['dynamodb'], 'libraries': ['airflow'], 'other': ['flow'], 'programming': ['sql', 'nosql', 'python', 'java', 'c++', 'scala']}</t>
  </si>
  <si>
    <t>Worldwide Recruitment Solutions</t>
  </si>
  <si>
    <t>['r', 'sql', 'java', 'python']</t>
  </si>
  <si>
    <t>{'programming': ['r', 'sql', 'java', 'python']}</t>
  </si>
  <si>
    <t>Betriebsdaten-Analyst</t>
  </si>
  <si>
    <t>Rumble GmbH &amp; Co. KG</t>
  </si>
  <si>
    <t>ENGINEER Full-time</t>
  </si>
  <si>
    <t>Photonic Inc.</t>
  </si>
  <si>
    <t>['sql', 'nosql', 'python', 'azure', 'databricks', 'planner']</t>
  </si>
  <si>
    <t>{'async': ['planner'], 'cloud': ['azure', 'databricks'], 'programming': ['sql', 'nosql', 'python']}</t>
  </si>
  <si>
    <t>Senior Data Scientist (f,m,d – remote)</t>
  </si>
  <si>
    <t>Hello Inside</t>
  </si>
  <si>
    <t>['python', 'postgresql', 'firebase', 'firebase', 'aws', 'flutter', 'jupyter', 'pandas', 'graphql', 'node.js', 'terraform', 'gitlab', 'docker', 'jira', 'confluence', 'slack']</t>
  </si>
  <si>
    <t>{'async': ['jira', 'confluence'], 'cloud': ['firebase', 'aws'], 'databases': ['postgresql', 'firebase'], 'libraries': ['flutter', 'jupyter', 'pandas', 'graphql'], 'other': ['terraform', 'gitlab', 'docker'], 'programming': ['python'], 'sync': ['slack'], 'webframeworks': ['node.js']}</t>
  </si>
  <si>
    <t>Ayer Hitam, Johor, Malaysia</t>
  </si>
  <si>
    <t>Agensi Pekerjaan My Recruit Direct Sdn Bhd</t>
  </si>
  <si>
    <t>Junior Data scientist/ software programmer remote</t>
  </si>
  <si>
    <t>['sql', 'python', 'aws', 'gcp', 'oracle', 'gitlab']</t>
  </si>
  <si>
    <t>{'cloud': ['aws', 'gcp', 'oracle'], 'other': ['gitlab'], 'programming': ['sql', 'python']}</t>
  </si>
  <si>
    <t>ETL Data Engineer. Job in Amsterdam Cambridge Careers</t>
  </si>
  <si>
    <t>['python', 'oracle', 'kafka', 'flow']</t>
  </si>
  <si>
    <t>{'cloud': ['oracle'], 'libraries': ['kafka'], 'other': ['flow'], 'programming': ['python']}</t>
  </si>
  <si>
    <t>Kanowna WA, Australia</t>
  </si>
  <si>
    <t>Biot, France</t>
  </si>
  <si>
    <t>Service Management Senior Analyst</t>
  </si>
  <si>
    <t>Data Analyst (temporary, part-time) - Health Data Analytics...</t>
  </si>
  <si>
    <t>via Artsy - Talentify</t>
  </si>
  <si>
    <t>Jo Academy</t>
  </si>
  <si>
    <t>Azure data engineer(ADB)</t>
  </si>
  <si>
    <t>['sql', 'azure', 'databricks', 'oracle']</t>
  </si>
  <si>
    <t>{'cloud': ['azure', 'databricks', 'oracle'], 'programming': ['sql']}</t>
  </si>
  <si>
    <t>Data Engineering Internship in Mumbai at Fornax</t>
  </si>
  <si>
    <t>Fornax</t>
  </si>
  <si>
    <t>P&amp;S Regional Data Scientist - Modelling and Analytics</t>
  </si>
  <si>
    <t>['python', 'javascript', 'aws', 'qlik', 'power bi', 'tableau', 'sap']</t>
  </si>
  <si>
    <t>{'analyst_tools': ['qlik', 'power bi', 'tableau', 'sap'], 'cloud': ['aws'], 'programming': ['python', 'javascript']}</t>
  </si>
  <si>
    <t>['r', 'python', 'matlab', 'sql', 'github']</t>
  </si>
  <si>
    <t>{'other': ['github'], 'programming': ['r', 'python', 'matlab', 'sql']}</t>
  </si>
  <si>
    <t>Senior Data Analyst - Finance (all genders)</t>
  </si>
  <si>
    <t>Stillfront Group</t>
  </si>
  <si>
    <t>IDEMIA</t>
  </si>
  <si>
    <t>['go', 'gdpr', 'git', 'jira']</t>
  </si>
  <si>
    <t>{'async': ['jira'], 'libraries': ['gdpr'], 'other': ['git'], 'programming': ['go']}</t>
  </si>
  <si>
    <t>ARI Foods</t>
  </si>
  <si>
    <t>['sql', 'sap', 'excel', 'alteryx']</t>
  </si>
  <si>
    <t>{'analyst_tools': ['sap', 'excel', 'alteryx'], 'programming': ['sql']}</t>
  </si>
  <si>
    <t>Business Intelligence Specialist HIM - Remote  from United States</t>
  </si>
  <si>
    <t>Intermountain Health</t>
  </si>
  <si>
    <t>['sql', 'tableau', 'alteryx', 'spreadsheet']</t>
  </si>
  <si>
    <t>{'analyst_tools': ['tableau', 'alteryx', 'spreadsheet'], 'programming': ['sql']}</t>
  </si>
  <si>
    <t>Senior Business Intelligence Analyst  Sales</t>
  </si>
  <si>
    <t>SWIFT</t>
  </si>
  <si>
    <t>['swift', 'python', 'java', 'nosql', 'sql', 'shell', 'perl', 'airflow', 'kafka', 'spark', 'hadoop', 'unix', 'ansible', 'jenkins', 'git', 'docker', 'kubernetes']</t>
  </si>
  <si>
    <t>{'libraries': ['airflow', 'kafka', 'spark', 'hadoop'], 'os': ['unix'], 'other': ['ansible', 'jenkins', 'git', 'docker', 'kubernetes'], 'programming': ['swift', 'python', 'java', 'nosql', 'sql', 'shell', 'perl']}</t>
  </si>
  <si>
    <t>Principal Software Engineer Python - 26807</t>
  </si>
  <si>
    <t>['python', 'aws', 'gcp', 'azure', 'linux', 'splunk']</t>
  </si>
  <si>
    <t>{'analyst_tools': ['splunk'], 'cloud': ['aws', 'gcp', 'azure'], 'os': ['linux'], 'programming': ['python']}</t>
  </si>
  <si>
    <t>AI/ML Graduate Intern with Focus on AI Engineering</t>
  </si>
  <si>
    <t>['c++', 'azure', 'aws', 'keras']</t>
  </si>
  <si>
    <t>{'cloud': ['azure', 'aws'], 'libraries': ['keras'], 'programming': ['c++']}</t>
  </si>
  <si>
    <t>Senior Data Scientist Service Health Data Science</t>
  </si>
  <si>
    <t>Gambling.com Group</t>
  </si>
  <si>
    <t>Sr Reporting Analyst</t>
  </si>
  <si>
    <t>['r', 'python', 'sql', 'gcp', 'react', 'tableau', 'excel', 'alteryx', 'sap']</t>
  </si>
  <si>
    <t>{'analyst_tools': ['tableau', 'excel', 'alteryx', 'sap'], 'cloud': ['gcp'], 'libraries': ['react'], 'programming': ['r', 'python', 'sql']}</t>
  </si>
  <si>
    <t>Data Analyst - Business Intelligence - Supply Chain &amp; Logistics</t>
  </si>
  <si>
    <t>['sql', 'python', 'r', 'sap', 'tableau', 'alteryx', 'excel', 'jira', 'confluence']</t>
  </si>
  <si>
    <t>{'analyst_tools': ['sap', 'tableau', 'alteryx', 'excel'], 'async': ['jira', 'confluence'], 'programming': ['sql', 'python', 'r']}</t>
  </si>
  <si>
    <t>Health Plan Data Analyst - Remote | WFH</t>
  </si>
  <si>
    <t>['sql', 'sas', 'sas', 'r', 'excel', 'word', 'spss', 'tableau']</t>
  </si>
  <si>
    <t>{'analyst_tools': ['sas', 'excel', 'word', 'spss', 'tableau'], 'programming': ['sql', 'sas', 'r']}</t>
  </si>
  <si>
    <t>FP&amp;A Data Analyst</t>
  </si>
  <si>
    <t>Amerant Bancorp Inc.</t>
  </si>
  <si>
    <t>['sql', 'power bi', 'dax', 'excel', 'word', 'outlook', 'powerpoint']</t>
  </si>
  <si>
    <t>{'analyst_tools': ['power bi', 'dax', 'excel', 'word', 'outlook', 'powerpoint'], 'programming': ['sql']}</t>
  </si>
  <si>
    <t>Data Engineer - 2</t>
  </si>
  <si>
    <t>['sql', 'java', 'scala', 'python', 'azure', 'kafka', 'spark', 'hadoop']</t>
  </si>
  <si>
    <t>{'cloud': ['azure'], 'libraries': ['kafka', 'spark', 'hadoop'], 'programming': ['sql', 'java', 'scala', 'python']}</t>
  </si>
  <si>
    <t>Principal Data Scientist – Customer Growth Marketing</t>
  </si>
  <si>
    <t>Contract Data Analyst</t>
  </si>
  <si>
    <t>['python', 'r', 'sql', 'hadoop', 'rshiny', 'jupyter', 'tableau', 'excel', 'powerpoint']</t>
  </si>
  <si>
    <t>{'analyst_tools': ['tableau', 'excel', 'powerpoint'], 'libraries': ['hadoop', 'rshiny', 'jupyter'], 'programming': ['python', 'r', 'sql']}</t>
  </si>
  <si>
    <t>Data Scientist and Machine Learning Engineer</t>
  </si>
  <si>
    <t>Logicalis Portugal</t>
  </si>
  <si>
    <t>junior data analyst</t>
  </si>
  <si>
    <t>Loymark</t>
  </si>
  <si>
    <t>['sql', 'python', 'sql server', 'excel', 'power bi']</t>
  </si>
  <si>
    <t>{'analyst_tools': ['excel', 'power bi'], 'databases': ['sql server'], 'programming': ['sql', 'python']}</t>
  </si>
  <si>
    <t>FinChoice</t>
  </si>
  <si>
    <t>Data Analyst (ID#10857)</t>
  </si>
  <si>
    <t>Data Analyst recouvrement</t>
  </si>
  <si>
    <t>EDM Data Conversion Engineer – SAP ADM/DSP</t>
  </si>
  <si>
    <t>['go', 'azure', 'snowflake', 'sap']</t>
  </si>
  <si>
    <t>{'analyst_tools': ['sap'], 'cloud': ['azure', 'snowflake'], 'programming': ['go']}</t>
  </si>
  <si>
    <t>Credendo</t>
  </si>
  <si>
    <t>['express', 'sap', 'power bi']</t>
  </si>
  <si>
    <t>{'analyst_tools': ['sap', 'power bi'], 'webframeworks': ['express']}</t>
  </si>
  <si>
    <t>Future Tech IT Global</t>
  </si>
  <si>
    <t>Data Scientist (2022-160)</t>
  </si>
  <si>
    <t>Savage, MD</t>
  </si>
  <si>
    <t>Data Visualization Developer</t>
  </si>
  <si>
    <t>Mercantil andina</t>
  </si>
  <si>
    <t>['sql', 'power bi', 'tableau', 'microstrategy']</t>
  </si>
  <si>
    <t>{'analyst_tools': ['power bi', 'tableau', 'microstrategy'], 'programming': ['sql']}</t>
  </si>
  <si>
    <t>Data Engineer - Location Flexible</t>
  </si>
  <si>
    <t>['python', 'spark', 'sap', 'flow']</t>
  </si>
  <si>
    <t>{'analyst_tools': ['sap'], 'libraries': ['spark'], 'other': ['flow'], 'programming': ['python']}</t>
  </si>
  <si>
    <t>Infogain - LATAM</t>
  </si>
  <si>
    <t>['java', 'sql', 'sql server', 'azure', 'oracle', 'aws', 'spring']</t>
  </si>
  <si>
    <t>{'cloud': ['azure', 'oracle', 'aws'], 'databases': ['sql server'], 'libraries': ['spring'], 'programming': ['java', 'sql']}</t>
  </si>
  <si>
    <t>Machine Learning Engineer (F/H)</t>
  </si>
  <si>
    <t>via DiliTrust - Softgarden</t>
  </si>
  <si>
    <t>DiliTrust</t>
  </si>
  <si>
    <t>Data engineer/Backend engineer</t>
  </si>
  <si>
    <t>Spatiallaser</t>
  </si>
  <si>
    <t>['java', 'python', 'kotlin', 'julia', 'aws', 'airflow', 'pandas', 'tableau', 'git']</t>
  </si>
  <si>
    <t>{'analyst_tools': ['tableau'], 'cloud': ['aws'], 'libraries': ['airflow', 'pandas'], 'other': ['git'], 'programming': ['java', 'python', 'kotlin', 'julia']}</t>
  </si>
  <si>
    <t>Vishay Intertechnology Inc.</t>
  </si>
  <si>
    <t>['sql', 'c', 'c++', 'c#', 'java']</t>
  </si>
  <si>
    <t>{'programming': ['sql', 'c', 'c++', 'c#', 'java']}</t>
  </si>
  <si>
    <t>Head of Data Engineering (Azure Databricks)</t>
  </si>
  <si>
    <t>['sql', 'nosql', 'azure', 'databricks', 'kafka', 'tableau', 'power bi', 'terraform']</t>
  </si>
  <si>
    <t>{'analyst_tools': ['tableau', 'power bi'], 'cloud': ['azure', 'databricks'], 'libraries': ['kafka'], 'other': ['terraform'], 'programming': ['sql', 'nosql']}</t>
  </si>
  <si>
    <t>Eurécia</t>
  </si>
  <si>
    <t>['python', 'sql', 'gcp', 'airflow', 'tableau', 'power bi']</t>
  </si>
  <si>
    <t>{'analyst_tools': ['tableau', 'power bi'], 'cloud': ['gcp'], 'libraries': ['airflow'], 'programming': ['python', 'sql']}</t>
  </si>
  <si>
    <t>PE Global</t>
  </si>
  <si>
    <t>NRB</t>
  </si>
  <si>
    <t>Business Analytics Internship in Hyderabad at HAIL</t>
  </si>
  <si>
    <t>Hail</t>
  </si>
  <si>
    <t>HuCap</t>
  </si>
  <si>
    <t>People Data &amp; Analytics Analyst - Remote  from Malaysia</t>
  </si>
  <si>
    <t>Cloud Native Solution Architect</t>
  </si>
  <si>
    <t>Töpen, Germany</t>
  </si>
  <si>
    <t>dennree GmbH</t>
  </si>
  <si>
    <t>Technology Consulting - Big Data Engineer</t>
  </si>
  <si>
    <t>['java', 'scala', 'python', 'c#', 'c++', 'sql', 'nosql', 'mongodb', 'mongodb', 'elasticsearch', 'sql server', 'db2', 'oracle', 'kafka']</t>
  </si>
  <si>
    <t>{'cloud': ['oracle'], 'databases': ['mongodb', 'elasticsearch', 'sql server', 'db2'], 'libraries': ['kafka'], 'programming': ['java', 'scala', 'python', 'c#', 'c++', 'sql', 'nosql', 'mongodb']}</t>
  </si>
  <si>
    <t>['vba', 'python', 'r', 'oracle', 'aws', 'redshift', 'django', 'excel', 'tableau', 'microstrategy']</t>
  </si>
  <si>
    <t>{'analyst_tools': ['excel', 'tableau', 'microstrategy'], 'cloud': ['oracle', 'aws', 'redshift'], 'programming': ['vba', 'python', 'r'], 'webframeworks': ['django']}</t>
  </si>
  <si>
    <t>TITLE III Academic Affairs Data Analyst</t>
  </si>
  <si>
    <t>Milledgeville, GA</t>
  </si>
  <si>
    <t>Georgia Military College</t>
  </si>
  <si>
    <t>FULLKOM eCommerce Operations Management</t>
  </si>
  <si>
    <t>Хоммейд</t>
  </si>
  <si>
    <t>Metrics, Inc</t>
  </si>
  <si>
    <t>['python', 'sql', 'go', 'power bi', 'flow', 'jira']</t>
  </si>
  <si>
    <t>{'analyst_tools': ['power bi'], 'async': ['jira'], 'other': ['flow'], 'programming': ['python', 'sql', 'go']}</t>
  </si>
  <si>
    <t>['sql', 'python', 'r', 'sas', 'sas', 'hadoop', 'spark', 'tensorflow', 'pytorch']</t>
  </si>
  <si>
    <t>{'analyst_tools': ['sas'], 'libraries': ['hadoop', 'spark', 'tensorflow', 'pytorch'], 'programming': ['sql', 'python', 'r', 'sas']}</t>
  </si>
  <si>
    <t>Senior Technical Support Manager(Data engineer or Dev'Ops background)</t>
  </si>
  <si>
    <t>The Talent Hunter ,(HR&amp;Talent acquisition services)</t>
  </si>
  <si>
    <t>['python', 'sql', 'java', 'sql server', 'mysql', 'postgresql', 'aws', 'azure', 'gcp']</t>
  </si>
  <si>
    <t>{'cloud': ['aws', 'azure', 'gcp'], 'databases': ['sql server', 'mysql', 'postgresql'], 'programming': ['python', 'sql', 'java']}</t>
  </si>
  <si>
    <t>Data Scientist, Dutch speaking</t>
  </si>
  <si>
    <t>Research Analyst | McCormick Place</t>
  </si>
  <si>
    <t>Oak View Group</t>
  </si>
  <si>
    <t>['go', 'sql', 'tableau', 'excel']</t>
  </si>
  <si>
    <t>{'analyst_tools': ['tableau', 'excel'], 'programming': ['go', 'sql']}</t>
  </si>
  <si>
    <t>['python', 'sql', 'nosql', 'tensorflow', 'pytorch', 'kubernetes', 'docker']</t>
  </si>
  <si>
    <t>{'libraries': ['tensorflow', 'pytorch'], 'other': ['kubernetes', 'docker'], 'programming': ['python', 'sql', 'nosql']}</t>
  </si>
  <si>
    <t>['sql', 'python', 'github', 'confluence']</t>
  </si>
  <si>
    <t>{'async': ['confluence'], 'other': ['github'], 'programming': ['sql', 'python']}</t>
  </si>
  <si>
    <t>Etl Developer</t>
  </si>
  <si>
    <t>Staff Data Engineer - Big Data</t>
  </si>
  <si>
    <t>['sql', 'python', 'nosql', 'cassandra', 'aws', 'spark', 'kafka', 'airflow']</t>
  </si>
  <si>
    <t>{'cloud': ['aws'], 'databases': ['cassandra'], 'libraries': ['spark', 'kafka', 'airflow'], 'programming': ['sql', 'python', 'nosql']}</t>
  </si>
  <si>
    <t>Data Engineer Senior Dataflow</t>
  </si>
  <si>
    <t>['python', 'java', 'sql', 'neo4j', 'gcp', 'bigquery']</t>
  </si>
  <si>
    <t>{'cloud': ['gcp', 'bigquery'], 'databases': ['neo4j'], 'programming': ['python', 'java', 'sql']}</t>
  </si>
  <si>
    <t>['python', 'powershell', 'azure', 'databricks', 'github']</t>
  </si>
  <si>
    <t>{'cloud': ['azure', 'databricks'], 'other': ['github'], 'programming': ['python', 'powershell']}</t>
  </si>
  <si>
    <t>Director of Data Science (Genomics)</t>
  </si>
  <si>
    <t>Little Chesterford, Saffron Walden, UK</t>
  </si>
  <si>
    <t>biomodal</t>
  </si>
  <si>
    <t>['python', 'r', 'julia', 'gcp', 'aws']</t>
  </si>
  <si>
    <t>{'cloud': ['gcp', 'aws'], 'programming': ['python', 'r', 'julia']}</t>
  </si>
  <si>
    <t>Senior Full Stack Software Developer</t>
  </si>
  <si>
    <t>['c#', 'html', 'css', 'javascript', 'sql', 'jquery', 'asp.net']</t>
  </si>
  <si>
    <t>{'programming': ['c#', 'html', 'css', 'javascript', 'sql'], 'webframeworks': ['jquery', 'asp.net']}</t>
  </si>
  <si>
    <t>['python', 'pyspark', 'airflow']</t>
  </si>
  <si>
    <t>{'libraries': ['pyspark', 'airflow'], 'programming': ['python']}</t>
  </si>
  <si>
    <t>Data Engineer/Data Engineer</t>
  </si>
  <si>
    <t>['scala', 'java', 'python', 'nosql', 'mysql', 'cassandra', 'oracle', 'aws', 'redshift', 'snowflake', 'hadoop', 'spark', 'kafka', 'jenkins', 'git', 'jira']</t>
  </si>
  <si>
    <t>{'async': ['jira'], 'cloud': ['oracle', 'aws', 'redshift', 'snowflake'], 'databases': ['mysql', 'cassandra'], 'libraries': ['hadoop', 'spark', 'kafka'], 'other': ['jenkins', 'git'], 'programming': ['scala', 'java', 'python', 'nosql']}</t>
  </si>
  <si>
    <t>WUA</t>
  </si>
  <si>
    <t>Itecco</t>
  </si>
  <si>
    <t>Principal Network Engineer - REF6950M</t>
  </si>
  <si>
    <t>['shell', 'python', 'perl', 'unix']</t>
  </si>
  <si>
    <t>{'os': ['unix'], 'programming': ['shell', 'python', 'perl']}</t>
  </si>
  <si>
    <t>Collections &amp; Recoveries SAS Data Analyst</t>
  </si>
  <si>
    <t>Financiera El Corte Inglés E.F.C, S.A.</t>
  </si>
  <si>
    <t>Daikin Europe Coordination Center N.V.</t>
  </si>
  <si>
    <t>Principal Software Engineer - Data</t>
  </si>
  <si>
    <t>ING Australia</t>
  </si>
  <si>
    <t>Data Center Electrical Engineer</t>
  </si>
  <si>
    <t>Hod Hasharon, Israel</t>
  </si>
  <si>
    <t>MedOne</t>
  </si>
  <si>
    <t>System Software Engineer, FlashBlade</t>
  </si>
  <si>
    <t>['go', 'c++', 'linux', 'splunk']</t>
  </si>
  <si>
    <t>{'analyst_tools': ['splunk'], 'os': ['linux'], 'programming': ['go', 'c++']}</t>
  </si>
  <si>
    <t>Data Office-(H/F)</t>
  </si>
  <si>
    <t>EMEA3 Recruitment</t>
  </si>
  <si>
    <t>['sql', 'azure', 'tableau', 'flow']</t>
  </si>
  <si>
    <t>{'analyst_tools': ['tableau'], 'cloud': ['azure'], 'other': ['flow'], 'programming': ['sql']}</t>
  </si>
  <si>
    <t>Chatbot Business Analyst</t>
  </si>
  <si>
    <t>SC Electric Company</t>
  </si>
  <si>
    <t>Burton-on-Trent, UK</t>
  </si>
  <si>
    <t>['python', 'cassandra', 'redis', 'elasticsearch', 'gcp', 'aws', 'azure', 'spark', 'kafka', 'linux', 'docker']</t>
  </si>
  <si>
    <t>{'cloud': ['gcp', 'aws', 'azure'], 'databases': ['cassandra', 'redis', 'elasticsearch'], 'libraries': ['spark', 'kafka'], 'os': ['linux'], 'other': ['docker'], 'programming': ['python']}</t>
  </si>
  <si>
    <t>Data Analytics work from home job/internship at D'Well Research</t>
  </si>
  <si>
    <t>D'Well Research</t>
  </si>
  <si>
    <t>Data Analyst, Information Technology, Dell Medical School</t>
  </si>
  <si>
    <t>['sql', 'r', 'python', 'java', 'c', 'redshift', 'aws', 'tableau']</t>
  </si>
  <si>
    <t>{'analyst_tools': ['tableau'], 'cloud': ['redshift', 'aws'], 'programming': ['sql', 'r', 'python', 'java', 'c']}</t>
  </si>
  <si>
    <t>Scientist Senior</t>
  </si>
  <si>
    <t>HX5, LLC</t>
  </si>
  <si>
    <t>DATA Engineer</t>
  </si>
  <si>
    <t>Tuteehub</t>
  </si>
  <si>
    <t>MIS AND DATA INSIGHTS ANALYTS</t>
  </si>
  <si>
    <t>['java', 'python', 'dynamodb', 'redis', 'aws', 'kafka', 'ansible']</t>
  </si>
  <si>
    <t>{'cloud': ['aws'], 'databases': ['dynamodb', 'redis'], 'libraries': ['kafka'], 'other': ['ansible'], 'programming': ['java', 'python']}</t>
  </si>
  <si>
    <t>National Bank Canada</t>
  </si>
  <si>
    <t>Data Analyst(HYBRID)@NC,NJ</t>
  </si>
  <si>
    <t>['sql', 'nosql', 'mongodb', 'mongodb', 'python', 'scala', 'sql server', 'mysql', 'cassandra', 'redshift', 'snowflake', 'aws', 'oracle', 'hadoop', 'spark', 'kafka', 'flow']</t>
  </si>
  <si>
    <t>{'cloud': ['redshift', 'snowflake', 'aws', 'oracle'], 'databases': ['mongodb', 'sql server', 'mysql', 'cassandra'], 'libraries': ['hadoop', 'spark', 'kafka'], 'other': ['flow'], 'programming': ['sql', 'nosql', 'mongodb', 'python', 'scala']}</t>
  </si>
  <si>
    <t>Cloudious LLC</t>
  </si>
  <si>
    <t>Vacature data-analist</t>
  </si>
  <si>
    <t>Katholiek Onderwijs Vlaanderen</t>
  </si>
  <si>
    <t>Business &amp; Financial Data Analyst</t>
  </si>
  <si>
    <t>Web &amp; Data Analyst</t>
  </si>
  <si>
    <t>Clamart, France</t>
  </si>
  <si>
    <t>Optic 2000</t>
  </si>
  <si>
    <t>['power bi', 'powerpoint', 'sap']</t>
  </si>
  <si>
    <t>{'analyst_tools': ['power bi', 'powerpoint', 'sap']}</t>
  </si>
  <si>
    <t>['python', 'sql', 'elasticsearch', 'pandas', 'numpy', 'scikit-learn', 'tensorflow', 'pytorch', 'flask', 'tableau', 'github', 'jira', 'confluence']</t>
  </si>
  <si>
    <t>{'analyst_tools': ['tableau'], 'async': ['jira', 'confluence'], 'databases': ['elasticsearch'], 'libraries': ['pandas', 'numpy', 'scikit-learn', 'tensorflow', 'pytorch'], 'other': ['github'], 'programming': ['python', 'sql'], 'webframeworks': ['flask']}</t>
  </si>
  <si>
    <t>Gridium</t>
  </si>
  <si>
    <t>['python', 'cassandra', 'aws', 'jupyter', 'git', 'docker', 'kubernetes']</t>
  </si>
  <si>
    <t>{'cloud': ['aws'], 'databases': ['cassandra'], 'libraries': ['jupyter'], 'other': ['git', 'docker', 'kubernetes'], 'programming': ['python']}</t>
  </si>
  <si>
    <t>Christiansfeld, Denmark</t>
  </si>
  <si>
    <t>Aller Aqua Zambia Ltd.</t>
  </si>
  <si>
    <t>Senior Data Scientist - Science Management, E2E</t>
  </si>
  <si>
    <t>Expro</t>
  </si>
  <si>
    <t>['sql', 'no-sql', 'python', 'r', 'tensorflow', 'theano', 'keras', 'pytorch']</t>
  </si>
  <si>
    <t>{'libraries': ['tensorflow', 'theano', 'keras', 'pytorch'], 'programming': ['sql', 'no-sql', 'python', 'r']}</t>
  </si>
  <si>
    <t>Operations - Data Analytics and Automation Manager - Vice President</t>
  </si>
  <si>
    <t>['sql', 'alteryx']</t>
  </si>
  <si>
    <t>{'analyst_tools': ['alteryx'], 'programming': ['sql']}</t>
  </si>
  <si>
    <t>All Florida Paper</t>
  </si>
  <si>
    <t>['visual basic', 'vba', 'excel']</t>
  </si>
  <si>
    <t>{'analyst_tools': ['excel'], 'programming': ['visual basic', 'vba']}</t>
  </si>
  <si>
    <t>Senior Data Scientist Géospatial &amp; Climat (F/H)</t>
  </si>
  <si>
    <t>['python', 'nosql', 'mongodb', 'mongodb', 'cassandra', 'gcp', 'aws', 'azure', 'scikit-learn', 'tensorflow', 'pytorch', 'spark', 'hadoop']</t>
  </si>
  <si>
    <t>{'cloud': ['gcp', 'aws', 'azure'], 'databases': ['mongodb', 'cassandra'], 'libraries': ['scikit-learn', 'tensorflow', 'pytorch', 'spark', 'hadoop'], 'programming': ['python', 'nosql', 'mongodb']}</t>
  </si>
  <si>
    <t>Fobbing, UK</t>
  </si>
  <si>
    <t>24x7 Group</t>
  </si>
  <si>
    <t>2021 Campus: (USA) Data Scientist</t>
  </si>
  <si>
    <t>['sql', 'shell', 'python', 'pandas', 'pyspark', 'numpy', 'scikit-learn', 'pytorch', 'tensorflow', 'matplotlib', 'plotly']</t>
  </si>
  <si>
    <t>{'libraries': ['pandas', 'pyspark', 'numpy', 'scikit-learn', 'pytorch', 'tensorflow', 'matplotlib', 'plotly'], 'programming': ['sql', 'shell', 'python']}</t>
  </si>
  <si>
    <t>Creode</t>
  </si>
  <si>
    <t>['python', 'sql', 'aws', 'redshift', 'jenkins', 'gitlab', 'kubernetes', 'github']</t>
  </si>
  <si>
    <t>{'cloud': ['aws', 'redshift'], 'other': ['jenkins', 'gitlab', 'kubernetes', 'github'], 'programming': ['python', 'sql']}</t>
  </si>
  <si>
    <t>Paramus, NJ</t>
  </si>
  <si>
    <t>['python', 'sql', 'bash', 'nosql', 'mongodb', 'mongodb', 'firestore', 'bigquery', 'fastapi', 'flask', 'git', 'gitlab', 'docker']</t>
  </si>
  <si>
    <t>{'cloud': ['bigquery'], 'databases': ['mongodb', 'firestore'], 'other': ['git', 'gitlab', 'docker'], 'programming': ['python', 'sql', 'bash', 'nosql', 'mongodb'], 'webframeworks': ['fastapi', 'flask']}</t>
  </si>
  <si>
    <t>via Jobrapido.com</t>
  </si>
  <si>
    <t>Muhandisin</t>
  </si>
  <si>
    <t>Data Scientist, Pricing</t>
  </si>
  <si>
    <t>Cottonwood Heights, UT</t>
  </si>
  <si>
    <t>Sofi</t>
  </si>
  <si>
    <t>['python', 'sql', 'snowflake', 'tableau']</t>
  </si>
  <si>
    <t>{'analyst_tools': ['tableau'], 'cloud': ['snowflake'], 'programming': ['python', 'sql']}</t>
  </si>
  <si>
    <t>Tobii Dynavox AB</t>
  </si>
  <si>
    <t>['c#', 'c++', 'azure']</t>
  </si>
  <si>
    <t>{'cloud': ['azure'], 'programming': ['c#', 'c++']}</t>
  </si>
  <si>
    <t>['sql', 'python', 'jupyter', 'excel', 'slack']</t>
  </si>
  <si>
    <t>{'analyst_tools': ['excel'], 'libraries': ['jupyter'], 'programming': ['sql', 'python'], 'sync': ['slack']}</t>
  </si>
  <si>
    <t>['r', 'sas', 'sas', 'matlab', 'sql', 'spss']</t>
  </si>
  <si>
    <t>{'analyst_tools': ['sas', 'spss'], 'programming': ['r', 'sas', 'matlab', 'sql']}</t>
  </si>
  <si>
    <t>Stage - Consultant·e Data</t>
  </si>
  <si>
    <t>['python', 'sql', 'javascript', 'sql server', 'mysql', 'windows', 'linux', 'tableau', 'power bi']</t>
  </si>
  <si>
    <t>{'analyst_tools': ['tableau', 'power bi'], 'databases': ['sql server', 'mysql'], 'os': ['windows', 'linux'], 'programming': ['python', 'sql', 'javascript']}</t>
  </si>
  <si>
    <t>Junior Consultant Data Analytics &amp; Data Strategy (m/w/x)</t>
  </si>
  <si>
    <t>Future Marketing GmbH</t>
  </si>
  <si>
    <t>Data Scientist Big Graph Analytics</t>
  </si>
  <si>
    <t>Complexity Science Hub Vienna</t>
  </si>
  <si>
    <t>['python', 'sql', 'r', 'nosql', 'azure', 'aws', 'gcp', 'pandas', 'numpy', 'scikit-learn', 'tensorflow', 'pytorch', 'spark', 'kafka', 'windows', 'linux', 'git', 'docker', 'kubernetes']</t>
  </si>
  <si>
    <t>{'cloud': ['azure', 'aws', 'gcp'], 'libraries': ['pandas', 'numpy', 'scikit-learn', 'tensorflow', 'pytorch', 'spark', 'kafka'], 'os': ['windows', 'linux'], 'other': ['git', 'docker', 'kubernetes'], 'programming': ['python', 'sql', 'r', 'nosql']}</t>
  </si>
  <si>
    <t>Boortmeerbeek, Belgium</t>
  </si>
  <si>
    <t>Aivix</t>
  </si>
  <si>
    <t>['python', 'r', 'go', 'aws', 'databricks', 'excel']</t>
  </si>
  <si>
    <t>{'analyst_tools': ['excel'], 'cloud': ['aws', 'databricks'], 'programming': ['python', 'r', 'go']}</t>
  </si>
  <si>
    <t>Database Engineer (MSA)</t>
  </si>
  <si>
    <t>Proton</t>
  </si>
  <si>
    <t>['mongodb', 'mongodb', 'bash', 'python', 'mysql', 'redis', 'linux', 'puppet', 'terraform']</t>
  </si>
  <si>
    <t>{'databases': ['mongodb', 'mysql', 'redis'], 'os': ['linux'], 'other': ['puppet', 'terraform'], 'programming': ['mongodb', 'bash', 'python']}</t>
  </si>
  <si>
    <t>XenonStack is hiring for freshers as Associate Data Engineer</t>
  </si>
  <si>
    <t>['sql', 'aws', 'spark', 'linux']</t>
  </si>
  <si>
    <t>{'cloud': ['aws'], 'libraries': ['spark'], 'os': ['linux'], 'programming': ['sql']}</t>
  </si>
  <si>
    <t>['python', 'sql', 'spark', 'tableau', 'git']</t>
  </si>
  <si>
    <t>{'analyst_tools': ['tableau'], 'libraries': ['spark'], 'other': ['git'], 'programming': ['python', 'sql']}</t>
  </si>
  <si>
    <t>['python', 'java', 'sql', 'windows']</t>
  </si>
  <si>
    <t>{'os': ['windows'], 'programming': ['python', 'java', 'sql']}</t>
  </si>
  <si>
    <t>['python', 'java', 'scala', 'sql', 'r', 'snowflake', 'aws', 'azure', 'gcp', 'redshift', 'airflow', 'jira', 'zoom']</t>
  </si>
  <si>
    <t>{'async': ['jira'], 'cloud': ['snowflake', 'aws', 'azure', 'gcp', 'redshift'], 'libraries': ['airflow'], 'programming': ['python', 'java', 'scala', 'sql', 'r'], 'sync': ['zoom']}</t>
  </si>
  <si>
    <t>Research Engineer/Data Scientist</t>
  </si>
  <si>
    <t>Advanced Technology &amp; Research Corporation</t>
  </si>
  <si>
    <t>Senior Specialist - Data Management</t>
  </si>
  <si>
    <t>Alinta Energy</t>
  </si>
  <si>
    <t>['sql', 'r', 'python', 'sas', 'sas', 'excel', 'alteryx']</t>
  </si>
  <si>
    <t>{'analyst_tools': ['sas', 'excel', 'alteryx'], 'programming': ['sql', 'r', 'python', 'sas']}</t>
  </si>
  <si>
    <t>Data Analyst in Essen (m/w/d)</t>
  </si>
  <si>
    <t>Prima Pflege Netzwerk GmbH</t>
  </si>
  <si>
    <t>Orangeburg, SC</t>
  </si>
  <si>
    <t>Claflin University</t>
  </si>
  <si>
    <t>NRS13853 Grade VI, Business Information and Data Analyst Quality ...</t>
  </si>
  <si>
    <t>Consumer Data Governance &amp; Steward Senior Analyst</t>
  </si>
  <si>
    <t>['python', 'sql', 'scikit-learn', 'numpy', 'pandas', 'git', 'docker']</t>
  </si>
  <si>
    <t>{'libraries': ['scikit-learn', 'numpy', 'pandas'], 'other': ['git', 'docker'], 'programming': ['python', 'sql']}</t>
  </si>
  <si>
    <t>Solutions Analyst - Legal and Privacy Technology</t>
  </si>
  <si>
    <t>Modugno, Metropolitan City of Bari, Italy</t>
  </si>
  <si>
    <t>Ciavarella Pneumatici</t>
  </si>
  <si>
    <t>Marketing Data Scientist - Developer</t>
  </si>
  <si>
    <t>Brendola, Province of Vicenza, Italy</t>
  </si>
  <si>
    <t>IWIRD</t>
  </si>
  <si>
    <t>['html', 'css', 'javascript', 'looker']</t>
  </si>
  <si>
    <t>{'analyst_tools': ['looker'], 'programming': ['html', 'css', 'javascript']}</t>
  </si>
  <si>
    <t>Data Engineer Python SQL GCP - Technologist</t>
  </si>
  <si>
    <t>Client Server</t>
  </si>
  <si>
    <t>Data Engineer SPHN Projekt INFRA 80%</t>
  </si>
  <si>
    <t>Insel Gruppe</t>
  </si>
  <si>
    <t>CRM Data Scientist (H/F)</t>
  </si>
  <si>
    <t>Master Data Analyst, ERP Systems</t>
  </si>
  <si>
    <t>['oracle', 'sap', 'sharepoint']</t>
  </si>
  <si>
    <t>{'analyst_tools': ['sap', 'sharepoint'], 'cloud': ['oracle']}</t>
  </si>
  <si>
    <t>['python', 'r', 'sql', 'aws', 'azure', 'jupyter']</t>
  </si>
  <si>
    <t>{'cloud': ['aws', 'azure'], 'libraries': ['jupyter'], 'programming': ['python', 'r', 'sql']}</t>
  </si>
  <si>
    <t>Valeo</t>
  </si>
  <si>
    <t>['python', 'c++', 'pytorch', 'docker']</t>
  </si>
  <si>
    <t>{'libraries': ['pytorch'], 'other': ['docker'], 'programming': ['python', 'c++']}</t>
  </si>
  <si>
    <t>['python', 'sql', 'r', 'scala', 'sas', 'sas', 'snowflake', 'azure', 'power bi', 'tableau']</t>
  </si>
  <si>
    <t>{'analyst_tools': ['sas', 'power bi', 'tableau'], 'cloud': ['snowflake', 'azure'], 'programming': ['python', 'sql', 'r', 'scala', 'sas']}</t>
  </si>
  <si>
    <t>Junior Reporting &amp; Data Analyst</t>
  </si>
  <si>
    <t>Zandpol, Netherlands</t>
  </si>
  <si>
    <t>via Jobmesh.nl</t>
  </si>
  <si>
    <t>FireArc Technologies .LTD</t>
  </si>
  <si>
    <t>Data Analytics Engineer / Senior Data Analytics Engineer</t>
  </si>
  <si>
    <t>['azure', 'aws', 'gcp', 'pyspark', 'unix', 'alteryx']</t>
  </si>
  <si>
    <t>{'analyst_tools': ['alteryx'], 'cloud': ['azure', 'aws', 'gcp'], 'libraries': ['pyspark'], 'os': ['unix']}</t>
  </si>
  <si>
    <t>Intern Database Engineer</t>
  </si>
  <si>
    <t>['sql', 'python', 'golang', 'typescript', 'bigquery', 'spark', 'airflow', 'react', 'linux', 'tableau', 'kubernetes', 'terraform', 'gitlab', 'git', 'github', 'jira', 'confluence']</t>
  </si>
  <si>
    <t>{'analyst_tools': ['tableau'], 'async': ['jira', 'confluence'], 'cloud': ['bigquery'], 'libraries': ['spark', 'airflow', 'react'], 'os': ['linux'], 'other': ['kubernetes', 'terraform', 'gitlab', 'git', 'github'], 'programming': ['sql', 'python', 'golang', 'typescript']}</t>
  </si>
  <si>
    <t>METRO Україна</t>
  </si>
  <si>
    <t>['python', 'sql', 'postgresql', 'django', 'flask', 'git']</t>
  </si>
  <si>
    <t>{'databases': ['postgresql'], 'other': ['git'], 'programming': ['python', 'sql'], 'webframeworks': ['django', 'flask']}</t>
  </si>
  <si>
    <t>(Senior) Data Scientist, Commercial Data Science</t>
  </si>
  <si>
    <t>Genmab A/S</t>
  </si>
  <si>
    <t>['go', 'sql', 'r', 'python', 'rshiny', 'express', 'flask', 'tableau']</t>
  </si>
  <si>
    <t>{'analyst_tools': ['tableau'], 'libraries': ['rshiny'], 'programming': ['go', 'sql', 'r', 'python'], 'webframeworks': ['express', 'flask']}</t>
  </si>
  <si>
    <t>Bezeq International</t>
  </si>
  <si>
    <t>['sql', 'python', 'go', 'r', 'vba', 't-sql', 'postgresql', 'aws', 'excel', 'word', 'alteryx', 'codecommit', 'git']</t>
  </si>
  <si>
    <t>{'analyst_tools': ['excel', 'word', 'alteryx'], 'cloud': ['aws'], 'databases': ['postgresql'], 'other': ['codecommit', 'git'], 'programming': ['sql', 'python', 'go', 'r', 'vba', 't-sql']}</t>
  </si>
  <si>
    <t>Lalamove</t>
  </si>
  <si>
    <t>['sql', 'python', 'php', 'perl', 'looker', 'tableau']</t>
  </si>
  <si>
    <t>{'analyst_tools': ['looker', 'tableau'], 'programming': ['sql', 'python', 'php', 'perl']}</t>
  </si>
  <si>
    <t>['python', 'postgresql', 'cassandra', 'aws', 'kafka', 'spark', 'hadoop']</t>
  </si>
  <si>
    <t>{'cloud': ['aws'], 'databases': ['postgresql', 'cassandra'], 'libraries': ['kafka', 'spark', 'hadoop'], 'programming': ['python']}</t>
  </si>
  <si>
    <t>Bial-x</t>
  </si>
  <si>
    <t>['sql', 'nosql', 'azure', 'aws', 'gcp']</t>
  </si>
  <si>
    <t>{'cloud': ['azure', 'aws', 'gcp'], 'programming': ['sql', 'nosql']}</t>
  </si>
  <si>
    <t>Power BI Specialist</t>
  </si>
  <si>
    <t>Weever</t>
  </si>
  <si>
    <t>27141-Web3数据工程师 Web3 Data Engineer</t>
  </si>
  <si>
    <t>['power bi', 'excel', 'visio']</t>
  </si>
  <si>
    <t>{'analyst_tools': ['power bi', 'excel', 'visio']}</t>
  </si>
  <si>
    <t>iprosis</t>
  </si>
  <si>
    <t>['python', 'sql', 'ibm cloud', 'excel', 'word']</t>
  </si>
  <si>
    <t>{'analyst_tools': ['excel', 'word'], 'cloud': ['ibm cloud'], 'programming': ['python', 'sql']}</t>
  </si>
  <si>
    <t>Repsol Sa</t>
  </si>
  <si>
    <t>Data Management Analyst/Engineer</t>
  </si>
  <si>
    <t>SHELL INFOTECH PTE. LTD.</t>
  </si>
  <si>
    <t>['sql', 'postgresql', 'oracle', 'snowflake', 'redshift', 'tableau', 'excel']</t>
  </si>
  <si>
    <t>{'analyst_tools': ['tableau', 'excel'], 'cloud': ['oracle', 'snowflake', 'redshift'], 'databases': ['postgresql'], 'programming': ['sql']}</t>
  </si>
  <si>
    <t>Data Engineer@ Bangalore</t>
  </si>
  <si>
    <t>Analytics Saves at Work</t>
  </si>
  <si>
    <t>['python', 'java', 'scala', 'sql', 'nosql', 'bash', 'aws', 'kafka', 'linux', 'unix']</t>
  </si>
  <si>
    <t>{'cloud': ['aws'], 'libraries': ['kafka'], 'os': ['linux', 'unix'], 'programming': ['python', 'java', 'scala', 'sql', 'nosql', 'bash']}</t>
  </si>
  <si>
    <t>ONU</t>
  </si>
  <si>
    <t>Counterintelligence Analyst - Mid (Analysis Division)</t>
  </si>
  <si>
    <t>MHSU Clinical Operations Data Scientist</t>
  </si>
  <si>
    <t>Island Health</t>
  </si>
  <si>
    <t>['sas', 'sas', 'sql', 'spss', 'word', 'excel']</t>
  </si>
  <si>
    <t>{'analyst_tools': ['sas', 'spss', 'word', 'excel'], 'programming': ['sas', 'sql']}</t>
  </si>
  <si>
    <t>Entry Level Data Scientist/Engineer - Remote</t>
  </si>
  <si>
    <t>Data Scientist Research</t>
  </si>
  <si>
    <t>['python', 'sql', 'pandas', 'seaborn', 'dplyr', 'nltk']</t>
  </si>
  <si>
    <t>{'libraries': ['pandas', 'seaborn', 'dplyr', 'nltk'], 'programming': ['python', 'sql']}</t>
  </si>
  <si>
    <t>Data Scientist (Analyst)</t>
  </si>
  <si>
    <t>Ciudad Madero, Tamaulipas, Mexico</t>
  </si>
  <si>
    <t>['python', 'sql', 'snowflake', 'github', 'jira', 'slack']</t>
  </si>
  <si>
    <t>{'async': ['jira'], 'cloud': ['snowflake'], 'other': ['github'], 'programming': ['python', 'sql'], 'sync': ['slack']}</t>
  </si>
  <si>
    <t>BREVCO</t>
  </si>
  <si>
    <t>['bash', 'python', 'vmware', 'linux', 'splunk', 'ansible']</t>
  </si>
  <si>
    <t>{'analyst_tools': ['splunk'], 'cloud': ['vmware'], 'os': ['linux'], 'other': ['ansible'], 'programming': ['bash', 'python']}</t>
  </si>
  <si>
    <t>['python', 'sas', 'sas', 'sql', 'hadoop', 'spark', 'pandas', 'numpy', 'scikit-learn', 'tableau', 'power bi']</t>
  </si>
  <si>
    <t>{'analyst_tools': ['sas', 'tableau', 'power bi'], 'libraries': ['hadoop', 'spark', 'pandas', 'numpy', 'scikit-learn'], 'programming': ['python', 'sas', 'sql']}</t>
  </si>
  <si>
    <t>The Applied AI Company (AAICO)</t>
  </si>
  <si>
    <t>['sheets', 'excel', 'word']</t>
  </si>
  <si>
    <t>{'analyst_tools': ['sheets', 'excel', 'word']}</t>
  </si>
  <si>
    <t>['sql', 'python', 'aws', 'snowflake', 'oracle', 'spark', 'kafka', 'pyspark', 'hadoop', 'git']</t>
  </si>
  <si>
    <t>{'cloud': ['aws', 'snowflake', 'oracle'], 'libraries': ['spark', 'kafka', 'pyspark', 'hadoop'], 'other': ['git'], 'programming': ['sql', 'python']}</t>
  </si>
  <si>
    <t>Senior Digital Marketing Analyst</t>
  </si>
  <si>
    <t>Kyoto Lab</t>
  </si>
  <si>
    <t>['java', 'sql', 'bigquery', 'tableau', 'looker']</t>
  </si>
  <si>
    <t>{'analyst_tools': ['tableau', 'looker'], 'cloud': ['bigquery'], 'programming': ['java', 'sql']}</t>
  </si>
  <si>
    <t>Arcoprime</t>
  </si>
  <si>
    <t>Lafayette Group</t>
  </si>
  <si>
    <t>Страховая компания Сбербанк страхование</t>
  </si>
  <si>
    <t>['python', 'sql', 'pandas', 'numpy', 'hadoop', 'spark', 'bitbucket', 'jira', 'confluence']</t>
  </si>
  <si>
    <t>{'async': ['jira', 'confluence'], 'libraries': ['pandas', 'numpy', 'hadoop', 'spark'], 'other': ['bitbucket'], 'programming': ['python', 'sql']}</t>
  </si>
  <si>
    <t>Azure Platform Engineer Data Analytics ACT mo FTC</t>
  </si>
  <si>
    <t>Centorrino Technologies</t>
  </si>
  <si>
    <t>['sql', 'sql server', 'azure', 'databricks', 'oracle', 'terraform']</t>
  </si>
  <si>
    <t>{'cloud': ['azure', 'databricks', 'oracle'], 'databases': ['sql server'], 'other': ['terraform'], 'programming': ['sql']}</t>
  </si>
  <si>
    <t>Realo</t>
  </si>
  <si>
    <t>['python', 'php', 'mysql', 'aws', 'pandas', 'numpy', 'scikit-learn', 'tensorflow', 'keras']</t>
  </si>
  <si>
    <t>{'cloud': ['aws'], 'databases': ['mysql'], 'libraries': ['pandas', 'numpy', 'scikit-learn', 'tensorflow', 'keras'], 'programming': ['python', 'php']}</t>
  </si>
  <si>
    <t>Senior/ Lead Solution Engineer - Tableau</t>
  </si>
  <si>
    <t>Software Engineer - Data Services</t>
  </si>
  <si>
    <t>['c#', 'sql', 'nosql', 'azure', 'aws', 'terminal', 'git']</t>
  </si>
  <si>
    <t>{'cloud': ['azure', 'aws'], 'other': ['terminal', 'git'], 'programming': ['c#', 'sql', 'nosql']}</t>
  </si>
  <si>
    <t>Senior Azure System Engineer</t>
  </si>
  <si>
    <t>Abacus Medicine AS</t>
  </si>
  <si>
    <t>['powershell', 'azure']</t>
  </si>
  <si>
    <t>{'cloud': ['azure'], 'programming': ['powershell']}</t>
  </si>
  <si>
    <t>Lévavi</t>
  </si>
  <si>
    <t>Information Security Data Analyst</t>
  </si>
  <si>
    <t>Process engineer, Student</t>
  </si>
  <si>
    <t>Finance Analyst Project Analytics</t>
  </si>
  <si>
    <t>Sr. Customer Trust Analyst - 27378</t>
  </si>
  <si>
    <t>Data Analysts</t>
  </si>
  <si>
    <t>Technical Analyst Entry Level</t>
  </si>
  <si>
    <t>CGI Danmark AS</t>
  </si>
  <si>
    <t>Senior Cloud Data Engineer (m/f/d)</t>
  </si>
  <si>
    <t>Lüneburg, Germany</t>
  </si>
  <si>
    <t>ABOUT YOU</t>
  </si>
  <si>
    <t>['snowflake', 'aws', 'kubernetes', 'docker']</t>
  </si>
  <si>
    <t>{'cloud': ['snowflake', 'aws'], 'other': ['kubernetes', 'docker']}</t>
  </si>
  <si>
    <t>Scientific Programmer II, SPH-Data Sciences in Precision</t>
  </si>
  <si>
    <t>DOCTORANT OU JEUNE DOCTEUR DATA SCIENTIST &amp; IA</t>
  </si>
  <si>
    <t>Wooskill</t>
  </si>
  <si>
    <t>['python', 'sql', 'hadoop', 'pandas', 'jupyter', 'excel']</t>
  </si>
  <si>
    <t>{'analyst_tools': ['excel'], 'libraries': ['hadoop', 'pandas', 'jupyter'], 'programming': ['python', 'sql']}</t>
  </si>
  <si>
    <t>['sql', 'sql server', 'mysql', 'oracle', 'aws']</t>
  </si>
  <si>
    <t>{'cloud': ['oracle', 'aws'], 'databases': ['sql server', 'mysql'], 'programming': ['sql']}</t>
  </si>
  <si>
    <t>Data Scientist als Projektmanager im Bereich Innovation (m/w/d) ...</t>
  </si>
  <si>
    <t>['nosql', 'python', 'r', 'sql', 'aws', 'azure', 'gcp', 'spark', 'dax', 'spss']</t>
  </si>
  <si>
    <t>{'analyst_tools': ['dax', 'spss'], 'cloud': ['aws', 'azure', 'gcp'], 'libraries': ['spark'], 'programming': ['nosql', 'python', 'r', 'sql']}</t>
  </si>
  <si>
    <t>Responsable Data engineer H/F</t>
  </si>
  <si>
    <t>Armée de l'air et de l'espace</t>
  </si>
  <si>
    <t>Sr. Snowflake Data Engineer with Talend as ETL</t>
  </si>
  <si>
    <t>Data Analyst 50—80% (m/w/d)</t>
  </si>
  <si>
    <t>Embedded Engineer C/C++</t>
  </si>
  <si>
    <t>via Top Remote Talent Career Site</t>
  </si>
  <si>
    <t>Top Remote Talent</t>
  </si>
  <si>
    <t>['c', 'c++', 'linux', 'jira']</t>
  </si>
  <si>
    <t>{'async': ['jira'], 'os': ['linux'], 'programming': ['c', 'c++']}</t>
  </si>
  <si>
    <t>Senior C++ Software Engineer</t>
  </si>
  <si>
    <t>via Xcede</t>
  </si>
  <si>
    <t>Senior Quality Assurance Analyst, Support Ops</t>
  </si>
  <si>
    <t>['sql', 't-sql', 'excel']</t>
  </si>
  <si>
    <t>{'analyst_tools': ['excel'], 'programming': ['sql', 't-sql']}</t>
  </si>
  <si>
    <t>Data scientist - direction recouvrement(H/F)</t>
  </si>
  <si>
    <t>Machine Learning Engineer (Junior)</t>
  </si>
  <si>
    <t>Latitude Amsterdam B.V.</t>
  </si>
  <si>
    <t>['python', 'aws', 'azure', 'pandas', 'numpy', 'matplotlib', 'scikit-learn', 'pytorch', 'excel']</t>
  </si>
  <si>
    <t>{'analyst_tools': ['excel'], 'cloud': ['aws', 'azure'], 'libraries': ['pandas', 'numpy', 'matplotlib', 'scikit-learn', 'pytorch'], 'programming': ['python']}</t>
  </si>
  <si>
    <t>Media Data Analyst (stage) H/F</t>
  </si>
  <si>
    <t>Nissan United</t>
  </si>
  <si>
    <t>DIKW Intelligence</t>
  </si>
  <si>
    <t>['sql', 'javascript', 'python', 'r', 'scala', 'powershell', 'nosql', 'mongodb', 'mongodb', 'snowflake', 'azure', 'databricks', 'spark', 'hadoop', 'ssis']</t>
  </si>
  <si>
    <t>{'analyst_tools': ['ssis'], 'cloud': ['snowflake', 'azure', 'databricks'], 'databases': ['mongodb'], 'libraries': ['spark', 'hadoop'], 'programming': ['sql', 'javascript', 'python', 'r', 'scala', 'powershell', 'nosql', 'mongodb']}</t>
  </si>
  <si>
    <t>Toronto-Dominion Bank</t>
  </si>
  <si>
    <t>['go', 'scala', 'java', 'shell', 'sql', 'python', 'cassandra', 'azure', 'databricks', 'hadoop', 'spark', 'pyspark', 'flow', 'git']</t>
  </si>
  <si>
    <t>{'cloud': ['azure', 'databricks'], 'databases': ['cassandra'], 'libraries': ['hadoop', 'spark', 'pyspark'], 'other': ['flow', 'git'], 'programming': ['go', 'scala', 'java', 'shell', 'sql', 'python']}</t>
  </si>
  <si>
    <t>Application Engineer 🚊</t>
  </si>
  <si>
    <t>ŠKODA DIGITAL</t>
  </si>
  <si>
    <t>Data &amp; Analytics Team Lead</t>
  </si>
  <si>
    <t>Ergo</t>
  </si>
  <si>
    <t>['azure', 'power bi', 'ssis', 'ssrs']</t>
  </si>
  <si>
    <t>{'analyst_tools': ['power bi', 'ssis', 'ssrs'], 'cloud': ['azure']}</t>
  </si>
  <si>
    <t>Data Analyst Marketing - Leader Distributeur Eau - Lissieu (69380) H/F</t>
  </si>
  <si>
    <t>AVP, Data/Business Analyst, Institutional Banking Group Data...</t>
  </si>
  <si>
    <t>Azure Data Engineer / Architect</t>
  </si>
  <si>
    <t>Machine Learning Engineer (Artificial Intelligence)</t>
  </si>
  <si>
    <t>FootfallCam</t>
  </si>
  <si>
    <t>['python', 'r', 'java', 'c++', 'scikit-learn', 'tensorflow', 'keras', 'pytorch', 'excel']</t>
  </si>
  <si>
    <t>{'analyst_tools': ['excel'], 'libraries': ['scikit-learn', 'tensorflow', 'keras', 'pytorch'], 'programming': ['python', 'r', 'java', 'c++']}</t>
  </si>
  <si>
    <t>Data Insight Analyst 1</t>
  </si>
  <si>
    <t>Chipton-Ross</t>
  </si>
  <si>
    <t>['sql', 'crystal', 'oracle', 'ssrs', 'qlik', 'power bi']</t>
  </si>
  <si>
    <t>{'analyst_tools': ['ssrs', 'qlik', 'power bi'], 'cloud': ['oracle'], 'programming': ['sql', 'crystal']}</t>
  </si>
  <si>
    <t>BI Engineer [Remote]</t>
  </si>
  <si>
    <t>Versatile Staffing</t>
  </si>
  <si>
    <t>DB Equipment AS</t>
  </si>
  <si>
    <t>['sql', 'bigquery', 'spreadsheet', 'excel', 'sheets', 'looker', 'tableau', 'alteryx']</t>
  </si>
  <si>
    <t>{'analyst_tools': ['spreadsheet', 'excel', 'sheets', 'looker', 'tableau', 'alteryx'], 'cloud': ['bigquery'], 'programming': ['sql']}</t>
  </si>
  <si>
    <t>Principal/ Sr Principal Data Scientist</t>
  </si>
  <si>
    <t>['python', 'sql', 'r', 'julia', 'nosql', 'mongodb', 'mongodb', 'elasticsearch', 'pandas', 'numpy', 'plotly', 'matplotlib', 'tensorflow', 'pytorch', 'github', 'git']</t>
  </si>
  <si>
    <t>{'databases': ['mongodb', 'elasticsearch'], 'libraries': ['pandas', 'numpy', 'plotly', 'matplotlib', 'tensorflow', 'pytorch'], 'other': ['github', 'git'], 'programming': ['python', 'sql', 'r', 'julia', 'nosql', 'mongodb']}</t>
  </si>
  <si>
    <t>Meteorological Data Scientist (all genders)</t>
  </si>
  <si>
    <t>SKELAR</t>
  </si>
  <si>
    <t>Effixis</t>
  </si>
  <si>
    <t>['python', 'r', 'sql', 'azure', 'tableau', 'github']</t>
  </si>
  <si>
    <t>{'analyst_tools': ['tableau'], 'cloud': ['azure'], 'other': ['github'], 'programming': ['python', 'r', 'sql']}</t>
  </si>
  <si>
    <t>BVA</t>
  </si>
  <si>
    <t>L4 Data Analyst Apprentice – Manchester. Job in Manchester My...</t>
  </si>
  <si>
    <t>Analyste Si Automatisation des Processus - Data Analyst H/F</t>
  </si>
  <si>
    <t>['python', 'javascript', 'sql', 'oracle', 'power bi']</t>
  </si>
  <si>
    <t>{'analyst_tools': ['power bi'], 'cloud': ['oracle'], 'programming': ['python', 'javascript', 'sql']}</t>
  </si>
  <si>
    <t>Centacare Brisbane</t>
  </si>
  <si>
    <t>Analyst, Clinical Data Management - Remote | WFH</t>
  </si>
  <si>
    <t>Harrison, NY</t>
  </si>
  <si>
    <t>Data Engineer- Python, AWS, Lambda</t>
  </si>
  <si>
    <t>Scale Up Recruitment</t>
  </si>
  <si>
    <t>Data Engineer / BI Analyst / Power BI Reporting Spezialist:in (w/m/d)</t>
  </si>
  <si>
    <t>['sql', 'sql server', 'power bi', 'tableau', 'ssis']</t>
  </si>
  <si>
    <t>{'analyst_tools': ['power bi', 'tableau', 'ssis'], 'databases': ['sql server'], 'programming': ['sql']}</t>
  </si>
  <si>
    <t>Kwery</t>
  </si>
  <si>
    <t>Business Risk and Control Sr Analyst C12</t>
  </si>
  <si>
    <t>Sanlam Limited</t>
  </si>
  <si>
    <t>Senior Insider Threat Detection Analyst</t>
  </si>
  <si>
    <t>Chevron</t>
  </si>
  <si>
    <t>Engineer Front End</t>
  </si>
  <si>
    <t>Document Review Analyst</t>
  </si>
  <si>
    <t>KLDiscovery Limited</t>
  </si>
  <si>
    <t>BLITZPOKER</t>
  </si>
  <si>
    <t>['python', 'sql', 'snowflake', 'jupyter', 'airflow', 'tableau', 'github']</t>
  </si>
  <si>
    <t>{'analyst_tools': ['tableau'], 'cloud': ['snowflake'], 'libraries': ['jupyter', 'airflow'], 'other': ['github'], 'programming': ['python', 'sql']}</t>
  </si>
  <si>
    <t>D. S. A. Pattern</t>
  </si>
  <si>
    <t>['python', 'azure', 'docker']</t>
  </si>
  <si>
    <t>{'cloud': ['azure'], 'other': ['docker'], 'programming': ['python']}</t>
  </si>
  <si>
    <t>Analyst - Enterprise Data Analytics</t>
  </si>
  <si>
    <t>Digital Engineering Lead</t>
  </si>
  <si>
    <t>Metroselskabet / S</t>
  </si>
  <si>
    <t>Associate Engineer, Data Analytics</t>
  </si>
  <si>
    <t>Data Analyst H/F - Lyon</t>
  </si>
  <si>
    <t>Crunchyroll</t>
  </si>
  <si>
    <t>['sql', 'python', 'aws', 'redshift', 'unix']</t>
  </si>
  <si>
    <t>{'cloud': ['aws', 'redshift'], 'os': ['unix'], 'programming': ['sql', 'python']}</t>
  </si>
  <si>
    <t>Digital Business Analyst/Product Manager</t>
  </si>
  <si>
    <t>['power bi', 'visio', 'sharepoint']</t>
  </si>
  <si>
    <t>{'analyst_tools': ['power bi', 'visio', 'sharepoint']}</t>
  </si>
  <si>
    <t>Data Scientist (m/w/d) | Frankfurt</t>
  </si>
  <si>
    <t>Senior BI Analyst (HYBRID)</t>
  </si>
  <si>
    <t>Entry Level Data Scientist/ Java Developer</t>
  </si>
  <si>
    <t>['go', 'r', 'python', 'sql', 'tableau', 'looker']</t>
  </si>
  <si>
    <t>{'analyst_tools': ['tableau', 'looker'], 'programming': ['go', 'r', 'python', 'sql']}</t>
  </si>
  <si>
    <t>Plumbing Design Engineer</t>
  </si>
  <si>
    <t>The A Career</t>
  </si>
  <si>
    <t>['sql', 'python', 'r', 'aws', 'azure', 'scikit-learn', 'pytorch', 'tensorflow', 'plotly', 'tableau', 'git']</t>
  </si>
  <si>
    <t>{'analyst_tools': ['tableau'], 'cloud': ['aws', 'azure'], 'libraries': ['scikit-learn', 'pytorch', 'tensorflow', 'plotly'], 'other': ['git'], 'programming': ['sql', 'python', 'r']}</t>
  </si>
  <si>
    <t>Python Backend &amp; Data Science Engineer</t>
  </si>
  <si>
    <t>Indian Institute of Technology, Madras</t>
  </si>
  <si>
    <t>['python', 'nosql', 'mongodb', 'mongodb', 'pandas', 'numpy', 'plotly', 'seaborn', 'django', 'flask', 'linux', 'git', 'svn']</t>
  </si>
  <si>
    <t>{'databases': ['mongodb'], 'libraries': ['pandas', 'numpy', 'plotly', 'seaborn'], 'os': ['linux'], 'other': ['git', 'svn'], 'programming': ['python', 'nosql', 'mongodb'], 'webframeworks': ['django', 'flask']}</t>
  </si>
  <si>
    <t>Data Scientist (with Machine Learning)</t>
  </si>
  <si>
    <t>['python', 'r', 'scala', 'aws', 'azure', 'spark', 'scikit-learn', 'pandas', 'theano', 'tensorflow', 'matplotlib', 'ggplot2', 'hadoop', 'excel', 'tableau', 'flow']</t>
  </si>
  <si>
    <t>{'analyst_tools': ['excel', 'tableau'], 'cloud': ['aws', 'azure'], 'libraries': ['spark', 'scikit-learn', 'pandas', 'theano', 'tensorflow', 'matplotlib', 'ggplot2', 'hadoop'], 'other': ['flow'], 'programming': ['python', 'r', 'scala']}</t>
  </si>
  <si>
    <t>Data Engineer &amp; Modeler</t>
  </si>
  <si>
    <t>FORUM  JOBS</t>
  </si>
  <si>
    <t>Data analyst Alteryx Power BI H/F Freelance H/F</t>
  </si>
  <si>
    <t>['alteryx', 'power bi']</t>
  </si>
  <si>
    <t>{'analyst_tools': ['alteryx', 'power bi']}</t>
  </si>
  <si>
    <t>Junior It/data Officer</t>
  </si>
  <si>
    <t>Vaillant Group</t>
  </si>
  <si>
    <t>['sql', 'c#', 'sap', 'excel']</t>
  </si>
  <si>
    <t>{'analyst_tools': ['sap', 'excel'], 'programming': ['sql', 'c#']}</t>
  </si>
  <si>
    <t>Data Scientist ( Computer Vision , NLP)- Immediate Joiners ...</t>
  </si>
  <si>
    <t>Associate Manager - Data Science</t>
  </si>
  <si>
    <t>Supervielle</t>
  </si>
  <si>
    <t>['sql', 'python', 'powerbi', 'tableau']</t>
  </si>
  <si>
    <t>{'analyst_tools': ['powerbi', 'tableau'], 'programming': ['sql', 'python']}</t>
  </si>
  <si>
    <t>(junior) Data Engineer (all Genders)</t>
  </si>
  <si>
    <t>[Hybrid] Max RM 3,500 Junior Consultant- Data Analyst @ Kuala Lumpur</t>
  </si>
  <si>
    <t>['sql', 'sas', 'sas', 'c#', 'java', 'javascript', 'html']</t>
  </si>
  <si>
    <t>{'analyst_tools': ['sas'], 'programming': ['sql', 'sas', 'c#', 'java', 'javascript', 'html']}</t>
  </si>
  <si>
    <t>Sr. Business Intelligence Analyst (Power BI)</t>
  </si>
  <si>
    <t>Life Fitness</t>
  </si>
  <si>
    <t>Data Scientist ||HYD||WFO</t>
  </si>
  <si>
    <t>Pranathi Software Services Pvt. Ltd</t>
  </si>
  <si>
    <t>['python', 'mysql', 'aws', 'django']</t>
  </si>
  <si>
    <t>{'cloud': ['aws'], 'databases': ['mysql'], 'programming': ['python'], 'webframeworks': ['django']}</t>
  </si>
  <si>
    <t>Best Infosystems Ltd</t>
  </si>
  <si>
    <t>['scala', 'sql', 'hadoop', 'spark', 'kafka', 'airflow']</t>
  </si>
  <si>
    <t>{'libraries': ['hadoop', 'spark', 'kafka', 'airflow'], 'programming': ['scala', 'sql']}</t>
  </si>
  <si>
    <t>WANDERCRAFT</t>
  </si>
  <si>
    <t>Data collector North Stockholm</t>
  </si>
  <si>
    <t>Informed Sources (Sverige) AB</t>
  </si>
  <si>
    <t>Monto</t>
  </si>
  <si>
    <t>Data Analyst- Qlik Expert</t>
  </si>
  <si>
    <t>HDI Global SE</t>
  </si>
  <si>
    <t>['python', 'java', 'shell', 'sql', 'aws', 'tensorflow', 'pytorch', 'jupyter', 'kafka', 'splunk']</t>
  </si>
  <si>
    <t>{'analyst_tools': ['splunk'], 'cloud': ['aws'], 'libraries': ['tensorflow', 'pytorch', 'jupyter', 'kafka'], 'programming': ['python', 'java', 'shell', 'sql']}</t>
  </si>
  <si>
    <t>B3 Indes söker en Lead Data Engineer</t>
  </si>
  <si>
    <t>B3 Consulting Group</t>
  </si>
  <si>
    <t>['python', 'sql', 'azure', 'gcp', 'aws', 'spark', 'hadoop']</t>
  </si>
  <si>
    <t>{'cloud': ['azure', 'gcp', 'aws'], 'libraries': ['spark', 'hadoop'], 'programming': ['python', 'sql']}</t>
  </si>
  <si>
    <t>AUDIOPTIC</t>
  </si>
  <si>
    <t>AB InBev</t>
  </si>
  <si>
    <t>['python', 'sql', 'databricks', 'azure', 'snowflake', 'spark']</t>
  </si>
  <si>
    <t>{'cloud': ['databricks', 'azure', 'snowflake'], 'libraries': ['spark'], 'programming': ['python', 'sql']}</t>
  </si>
  <si>
    <t>Kairos Blue AB</t>
  </si>
  <si>
    <t>MGT</t>
  </si>
  <si>
    <t>Data Scientist (IT)</t>
  </si>
  <si>
    <t>AUBERON CONSULTING SAS</t>
  </si>
  <si>
    <t>Bad Oeynhausen, Germany</t>
  </si>
  <si>
    <t>via Stellenblatt</t>
  </si>
  <si>
    <t>Herz- und Diabeteszentrum Nordrhein-Westfalen</t>
  </si>
  <si>
    <t>Data Engineer und Prozessmanager (m/w/d)</t>
  </si>
  <si>
    <t>SWMH Südwestdeutsche Medienholding</t>
  </si>
  <si>
    <t>['sql', 'no-sql', 'snowflake', 'aws', 'gcp', 'terraform', 'git']</t>
  </si>
  <si>
    <t>{'cloud': ['snowflake', 'aws', 'gcp'], 'other': ['terraform', 'git'], 'programming': ['sql', 'no-sql']}</t>
  </si>
  <si>
    <t>Project Manager / Data Analyst</t>
  </si>
  <si>
    <t>Backend Data Engineer (f/m/d) at scantrust</t>
  </si>
  <si>
    <t>Future Energy Ventures</t>
  </si>
  <si>
    <t>['python', 'aws', 'redshift', 'airflow', 'spark', 'kafka']</t>
  </si>
  <si>
    <t>{'cloud': ['aws', 'redshift'], 'libraries': ['airflow', 'spark', 'kafka'], 'programming': ['python']}</t>
  </si>
  <si>
    <t>Data Centre Operator / Data Centre Engineer (30-38k)</t>
  </si>
  <si>
    <t>KR Recruitment Luxembourg</t>
  </si>
  <si>
    <t>IT Analyst, Business Solutions</t>
  </si>
  <si>
    <t>The World Bank</t>
  </si>
  <si>
    <t>Lead Applied Data Scientist</t>
  </si>
  <si>
    <t>Amperity</t>
  </si>
  <si>
    <t>['go', 'python', 'scala', 'java', 'sql', 'scikit-learn', 'spark']</t>
  </si>
  <si>
    <t>{'libraries': ['scikit-learn', 'spark'], 'programming': ['go', 'python', 'scala', 'java', 'sql']}</t>
  </si>
  <si>
    <t>business intelligence analyst.</t>
  </si>
  <si>
    <t>['sas', 'sas', 'r', 'python', 'power bi', 'tableau', 'looker']</t>
  </si>
  <si>
    <t>{'analyst_tools': ['sas', 'power bi', 'tableau', 'looker'], 'programming': ['sas', 'r', 'python']}</t>
  </si>
  <si>
    <t>Troocoo</t>
  </si>
  <si>
    <t>Monk AI</t>
  </si>
  <si>
    <t>['sql', 'nosql', 'python', 'postgresql', 'gcp', 'pytorch', 'react', 'flask', 'kubernetes']</t>
  </si>
  <si>
    <t>{'cloud': ['gcp'], 'databases': ['postgresql'], 'libraries': ['pytorch', 'react'], 'other': ['kubernetes'], 'programming': ['sql', 'nosql', 'python'], 'webframeworks': ['flask']}</t>
  </si>
  <si>
    <t>Wooga</t>
  </si>
  <si>
    <t>Urgent Opening For a Snowflake Data Engineer</t>
  </si>
  <si>
    <t>Prudent Globaltech Solutions Private Limited</t>
  </si>
  <si>
    <t>['python', 'sql', 'snowflake', 'redshift', 'unix']</t>
  </si>
  <si>
    <t>{'cloud': ['snowflake', 'redshift'], 'os': ['unix'], 'programming': ['python', 'sql']}</t>
  </si>
  <si>
    <t>Muve Colombo</t>
  </si>
  <si>
    <t>['power bi', 'excel', 'visio', 'planner']</t>
  </si>
  <si>
    <t>{'analyst_tools': ['power bi', 'excel', 'visio'], 'async': ['planner']}</t>
  </si>
  <si>
    <t>#Head of Data Engineering</t>
  </si>
  <si>
    <t>PITERION</t>
  </si>
  <si>
    <t>['go', 'sql', 'python', 'aws', 'snowflake', 'bigquery', 'redshift', 'airflow']</t>
  </si>
  <si>
    <t>{'cloud': ['aws', 'snowflake', 'bigquery', 'redshift'], 'libraries': ['airflow'], 'programming': ['go', 'sql', 'python']}</t>
  </si>
  <si>
    <t>['python', 'r', 'sql', 'scikit-learn', 'tensorflow', 'pytorch', 'hadoop', 'spark']</t>
  </si>
  <si>
    <t>{'libraries': ['scikit-learn', 'tensorflow', 'pytorch', 'hadoop', 'spark'], 'programming': ['python', 'r', 'sql']}</t>
  </si>
  <si>
    <t>Data Projects Portfolio Analyst</t>
  </si>
  <si>
    <t>Commercial Excellence Data Analyst (Americas)</t>
  </si>
  <si>
    <t>['sql', 'python', 'r', 'go', 'word', 'excel', 'powerpoint', 'outlook', 'tableau']</t>
  </si>
  <si>
    <t>{'analyst_tools': ['word', 'excel', 'powerpoint', 'outlook', 'tableau'], 'programming': ['sql', 'python', 'r', 'go']}</t>
  </si>
  <si>
    <t>Data Analyst Mercedes me App Family (w/m/d)</t>
  </si>
  <si>
    <t>['firebase', 'firebase', 'power bi']</t>
  </si>
  <si>
    <t>{'analyst_tools': ['power bi'], 'cloud': ['firebase'], 'databases': ['firebase']}</t>
  </si>
  <si>
    <t>Fresnes, France</t>
  </si>
  <si>
    <t>AGIL IT</t>
  </si>
  <si>
    <t>['sql', 'java', 'scala', 'python', 'nosql', 'mongodb', 'mongodb', 'cassandra', 'gcp', 'azure', 'spark', 'hadoop', 'kafka', 'jenkins', 'ansible']</t>
  </si>
  <si>
    <t>{'cloud': ['gcp', 'azure'], 'databases': ['mongodb', 'cassandra'], 'libraries': ['spark', 'hadoop', 'kafka'], 'other': ['jenkins', 'ansible'], 'programming': ['sql', 'java', 'scala', 'python', 'nosql', 'mongodb']}</t>
  </si>
  <si>
    <t>Network Security Engineer</t>
  </si>
  <si>
    <t>Jane Street</t>
  </si>
  <si>
    <t>НП ДІДЖИТАЛ, ТОВ</t>
  </si>
  <si>
    <t>['python', 'r', 'sql', 'git', 'docker']</t>
  </si>
  <si>
    <t>{'other': ['git', 'docker'], 'programming': ['python', 'r', 'sql']}</t>
  </si>
  <si>
    <t>Emirates Nbd Careers – Senior Data Scientist</t>
  </si>
  <si>
    <t>Emirates Nbd</t>
  </si>
  <si>
    <t>Data Analytics Internship in Bangalore at LEAD School</t>
  </si>
  <si>
    <t>LEAD School</t>
  </si>
  <si>
    <t>['python', 'sql', 'tableau', 'power bi', 'jira']</t>
  </si>
  <si>
    <t>{'analyst_tools': ['tableau', 'power bi'], 'async': ['jira'], 'programming': ['python', 'sql']}</t>
  </si>
  <si>
    <t>['sql', 'r', 'python', 'vba', 'qlik', 'tableau', 'power bi']</t>
  </si>
  <si>
    <t>{'analyst_tools': ['qlik', 'tableau', 'power bi'], 'programming': ['sql', 'r', 'python', 'vba']}</t>
  </si>
  <si>
    <t>Mechanical Application Engineer II f/m</t>
  </si>
  <si>
    <t>Job Crafters</t>
  </si>
  <si>
    <t>Pricing &amp; Business Data Analyst - m/f</t>
  </si>
  <si>
    <t>Market Analyst Intern</t>
  </si>
  <si>
    <t>Data Scientist / Developer (Jr. / Mid - level)</t>
  </si>
  <si>
    <t>PeopleTec</t>
  </si>
  <si>
    <t>Scala Data Engineer (Híbrido en Barcelona)</t>
  </si>
  <si>
    <t>['scala', 'aws']</t>
  </si>
  <si>
    <t>{'cloud': ['aws'], 'programming': ['scala']}</t>
  </si>
  <si>
    <t>APAC Sales Business Analyst, Enterprise Accounts</t>
  </si>
  <si>
    <t>JOHNSON CONTROLS (S) PTE. LTD.</t>
  </si>
  <si>
    <t>Bridge Data Analyst</t>
  </si>
  <si>
    <t>Data Engineering Analyst - Hybrid</t>
  </si>
  <si>
    <t>Data Scientist, Bioinformatics 1367574</t>
  </si>
  <si>
    <t>Stratacuity: Proven Scientific Placement</t>
  </si>
  <si>
    <t>Feldkirch, Austria</t>
  </si>
  <si>
    <t>['sql', 'python', 'aws', 'airflow']</t>
  </si>
  <si>
    <t>{'cloud': ['aws'], 'libraries': ['airflow'], 'programming': ['sql', 'python']}</t>
  </si>
  <si>
    <t>Medior/Senior Data Engineer</t>
  </si>
  <si>
    <t>Tropos.io</t>
  </si>
  <si>
    <t>['sql', 'python', 'matlab', 'snowflake', 'aws']</t>
  </si>
  <si>
    <t>{'cloud': ['snowflake', 'aws'], 'programming': ['sql', 'python', 'matlab']}</t>
  </si>
  <si>
    <t>Launch Consulting Group</t>
  </si>
  <si>
    <t>['sql', 'azure', 'aws', 'snowflake', 'visio', 'excel', 'power bi', 'tableau', 'dax', 'flow', 'jira']</t>
  </si>
  <si>
    <t>{'analyst_tools': ['visio', 'excel', 'power bi', 'tableau', 'dax'], 'async': ['jira'], 'cloud': ['azure', 'aws', 'snowflake'], 'other': ['flow'], 'programming': ['sql']}</t>
  </si>
  <si>
    <t>Analista Data Visualization</t>
  </si>
  <si>
    <t>Assistant Data Analyst (H/F) - ALTERNANCE</t>
  </si>
  <si>
    <t>Nexity</t>
  </si>
  <si>
    <t>['sql', 'excel', 'power bi', 'word', 'powerpoint', 'sap']</t>
  </si>
  <si>
    <t>{'analyst_tools': ['excel', 'power bi', 'word', 'powerpoint', 'sap'], 'programming': ['sql']}</t>
  </si>
  <si>
    <t>DWH Engineering Lead</t>
  </si>
  <si>
    <t>Avalanche Laboratory</t>
  </si>
  <si>
    <t>['java', 'python', 'r', 'sql', 'linux']</t>
  </si>
  <si>
    <t>{'os': ['linux'], 'programming': ['java', 'python', 'r', 'sql']}</t>
  </si>
  <si>
    <t>Data Engineer - IT Corporate</t>
  </si>
  <si>
    <t>AFRICAWORK</t>
  </si>
  <si>
    <t>Data Scientist - Manager</t>
  </si>
  <si>
    <t>Fortive</t>
  </si>
  <si>
    <t>['r', 'sas', 'sas', 'matlab', 'excel', 'outlook']</t>
  </si>
  <si>
    <t>{'analyst_tools': ['sas', 'excel', 'outlook'], 'programming': ['r', 'sas', 'matlab']}</t>
  </si>
  <si>
    <t>Ecommerce Analyst Intern</t>
  </si>
  <si>
    <t>Data Analytics Engineering Trainee</t>
  </si>
  <si>
    <t>Moody's Corporation</t>
  </si>
  <si>
    <t>Data Science Internship in Pune at Areete Business Solutions</t>
  </si>
  <si>
    <t>Areete Business Solutions</t>
  </si>
  <si>
    <t>['python', 'sql', 'vba', 'aws', 'tableau', 'excel', 'power bi']</t>
  </si>
  <si>
    <t>{'analyst_tools': ['tableau', 'excel', 'power bi'], 'cloud': ['aws'], 'programming': ['python', 'sql', 'vba']}</t>
  </si>
  <si>
    <t>Ea</t>
  </si>
  <si>
    <t>Head of Data Science Modeling</t>
  </si>
  <si>
    <t>Stage - Product Data Analyst - 100% Remote</t>
  </si>
  <si>
    <t>Brittany, France</t>
  </si>
  <si>
    <t>Procsea</t>
  </si>
  <si>
    <t>IfATE (Institute for Apprenticeships and Technical Education)</t>
  </si>
  <si>
    <t>Hantech Consult Ltd</t>
  </si>
  <si>
    <t>['python', 'scala', 'databricks', 'aws', 'azure', 'gcp', 'spark']</t>
  </si>
  <si>
    <t>{'cloud': ['databricks', 'aws', 'azure', 'gcp'], 'libraries': ['spark'], 'programming': ['python', 'scala']}</t>
  </si>
  <si>
    <t>HIGHTEAM</t>
  </si>
  <si>
    <t>['python', 'r', 'sql', 'aws', 'snowflake', 'gdpr', 'spark', 'linux', 'splunk', 'tableau', 'gitlab', 'terraform', 'docker']</t>
  </si>
  <si>
    <t>{'analyst_tools': ['splunk', 'tableau'], 'cloud': ['aws', 'snowflake'], 'libraries': ['gdpr', 'spark'], 'os': ['linux'], 'other': ['gitlab', 'terraform', 'docker'], 'programming': ['python', 'r', 'sql']}</t>
  </si>
  <si>
    <t>Data Scientist Ii</t>
  </si>
  <si>
    <t>Data Analyst (Power Bi) Jobs</t>
  </si>
  <si>
    <t>European Climate Foundation</t>
  </si>
  <si>
    <t>Consultor Bi – Data Engineer</t>
  </si>
  <si>
    <t>Irium</t>
  </si>
  <si>
    <t>['python', 'sql', 'sql server', 'docker']</t>
  </si>
  <si>
    <t>{'databases': ['sql server'], 'other': ['docker'], 'programming': ['python', 'sql']}</t>
  </si>
  <si>
    <t>Senior Data Engineer - Data Lake (ENG)</t>
  </si>
  <si>
    <t>PostNL</t>
  </si>
  <si>
    <t>['python', 'sql', 'nosql', 'dynamodb', 'aws', 'redshift', 'spark', 'git']</t>
  </si>
  <si>
    <t>{'cloud': ['aws', 'redshift'], 'databases': ['dynamodb'], 'libraries': ['spark'], 'other': ['git'], 'programming': ['python', 'sql', 'nosql']}</t>
  </si>
  <si>
    <t>Resource &amp; Data Analyst</t>
  </si>
  <si>
    <t>Great Bear</t>
  </si>
  <si>
    <t>Data Center Monitoring Engineer with Spanish and Portuguese</t>
  </si>
  <si>
    <t>Swivel Payment Solutions, LLC</t>
  </si>
  <si>
    <t>['python', 'r', 'sql', 'power bi', 'dax', 'excel', 'sap', 'smartsheet']</t>
  </si>
  <si>
    <t>{'analyst_tools': ['power bi', 'dax', 'excel', 'sap'], 'async': ['smartsheet'], 'programming': ['python', 'r', 'sql']}</t>
  </si>
  <si>
    <t>Senior Data Engineer, ETL Datastage/AWS/Python</t>
  </si>
  <si>
    <t>['sql', 'shell', 'snowflake', 'azure', 'aws', 'spark']</t>
  </si>
  <si>
    <t>{'cloud': ['snowflake', 'azure', 'aws'], 'libraries': ['spark'], 'programming': ['sql', 'shell']}</t>
  </si>
  <si>
    <t>Data Quality, Senior Analyst (Contract)</t>
  </si>
  <si>
    <t>Amplitude</t>
  </si>
  <si>
    <t>['sheets', 'excel', 'atlassian', 'flow']</t>
  </si>
  <si>
    <t>{'analyst_tools': ['sheets', 'excel'], 'other': ['atlassian', 'flow']}</t>
  </si>
  <si>
    <t>Senior Data Engineer - Remote  from India</t>
  </si>
  <si>
    <t>['python', 'scala', 'databricks', 'gcp', 'aws', 'azure', 'spark', 'kafka', 'excel', 'unify']</t>
  </si>
  <si>
    <t>{'analyst_tools': ['excel'], 'cloud': ['databricks', 'gcp', 'aws', 'azure'], 'libraries': ['spark', 'kafka'], 'programming': ['python', 'scala'], 'sync': ['unify']}</t>
  </si>
  <si>
    <t>Data Analyst - Data Operations</t>
  </si>
  <si>
    <t>Full Stack Engineer - Data Tools</t>
  </si>
  <si>
    <t>['javascript', 'typescript', 'node.js', 'react.js']</t>
  </si>
  <si>
    <t>{'programming': ['javascript', 'typescript'], 'webframeworks': ['node.js', 'react.js']}</t>
  </si>
  <si>
    <t>Jr. Master Data Analyst</t>
  </si>
  <si>
    <t>The AES Corporation</t>
  </si>
  <si>
    <t>Experis Ltd</t>
  </si>
  <si>
    <t>['sql', 'crystal', 'power bi']</t>
  </si>
  <si>
    <t>{'analyst_tools': ['power bi'], 'programming': ['sql', 'crystal']}</t>
  </si>
  <si>
    <t>Statistician/Data Analyst October 2023 - Cork &amp; Dublin</t>
  </si>
  <si>
    <t>CSO (Central Statistics Office Ireland)</t>
  </si>
  <si>
    <t>Data Scientist Manager for CIB</t>
  </si>
  <si>
    <t>Perfil Data</t>
  </si>
  <si>
    <t>['aws', 'oracle', 'spark']</t>
  </si>
  <si>
    <t>{'cloud': ['aws', 'oracle'], 'libraries': ['spark']}</t>
  </si>
  <si>
    <t>Software Engineer Kafka/Streaming Team</t>
  </si>
  <si>
    <t>['java', 'aws', 'azure', 'kafka', 'spark', 'linux', 'kubernetes', 'docker']</t>
  </si>
  <si>
    <t>{'cloud': ['aws', 'azure'], 'libraries': ['kafka', 'spark'], 'os': ['linux'], 'other': ['kubernetes', 'docker'], 'programming': ['java']}</t>
  </si>
  <si>
    <t>Business Intelligence Analyst (Contract)</t>
  </si>
  <si>
    <t>Senior Risk Data Analyst</t>
  </si>
  <si>
    <t>Associate Business Analyst</t>
  </si>
  <si>
    <t>BME - Building Materials Europe</t>
  </si>
  <si>
    <t>ConnectiveRx</t>
  </si>
  <si>
    <t>['sql', 'python', 'sas', 'sas', 'aws', 'azure', 'looker', 'power bi', 'tableau']</t>
  </si>
  <si>
    <t>{'analyst_tools': ['sas', 'looker', 'power bi', 'tableau'], 'cloud': ['aws', 'azure'], 'programming': ['sql', 'python', 'sas']}</t>
  </si>
  <si>
    <t>Customer Success Engineer</t>
  </si>
  <si>
    <t>Hydrolix Inc.</t>
  </si>
  <si>
    <t>['sql', 'aws', 'gcp', 'azure', 'linux', 'kubernetes', 'slack']</t>
  </si>
  <si>
    <t>{'cloud': ['aws', 'gcp', 'azure'], 'os': ['linux'], 'other': ['kubernetes'], 'programming': ['sql'], 'sync': ['slack']}</t>
  </si>
  <si>
    <t>['sql', 'python', 'scala', 'sql server', 'aws', 'gcp', 'pandas', 'spark', 'kubernetes']</t>
  </si>
  <si>
    <t>{'cloud': ['aws', 'gcp'], 'databases': ['sql server'], 'libraries': ['pandas', 'spark'], 'other': ['kubernetes'], 'programming': ['sql', 'python', 'scala']}</t>
  </si>
  <si>
    <t>Zachary Daniels</t>
  </si>
  <si>
    <t>['python', 'sql', 'gcp', 'excel']</t>
  </si>
  <si>
    <t>{'analyst_tools': ['excel'], 'cloud': ['gcp'], 'programming': ['python', 'sql']}</t>
  </si>
  <si>
    <t>['sql', 'python', 'r', 'redshift', 'snowflake', 'databricks', 'excel', 'powerpoint', 'tableau']</t>
  </si>
  <si>
    <t>{'analyst_tools': ['excel', 'powerpoint', 'tableau'], 'cloud': ['redshift', 'snowflake', 'databricks'], 'programming': ['sql', 'python', 'r']}</t>
  </si>
  <si>
    <t>Brzeg, Poland</t>
  </si>
  <si>
    <t>RGBSI</t>
  </si>
  <si>
    <t>['matlab', 'python', 'sql', 'power bi']</t>
  </si>
  <si>
    <t>{'analyst_tools': ['power bi'], 'programming': ['matlab', 'python', 'sql']}</t>
  </si>
  <si>
    <t>Vivid Money</t>
  </si>
  <si>
    <t>['sql', 'python', 'numpy', 'pandas', 'tableau']</t>
  </si>
  <si>
    <t>{'analyst_tools': ['tableau'], 'libraries': ['numpy', 'pandas'], 'programming': ['sql', 'python']}</t>
  </si>
  <si>
    <t>Data Analyst Marketing F/H</t>
  </si>
  <si>
    <t>Financial Crime, Data Analyst, Central Park/Hybrid.</t>
  </si>
  <si>
    <t>Business (Data) Analyst – Data Products</t>
  </si>
  <si>
    <t>Temporary HEO Programme Data Services Engineer</t>
  </si>
  <si>
    <t>Oranmore, County Galway, Ireland</t>
  </si>
  <si>
    <t>Marine Institute</t>
  </si>
  <si>
    <t>Data Scientist (m/w/d) Pricing</t>
  </si>
  <si>
    <t>Fin &amp; Data Mgmt Analyst II</t>
  </si>
  <si>
    <t>Boston Scientific en Costa Rica</t>
  </si>
  <si>
    <t>['go', 'sap', 'flow']</t>
  </si>
  <si>
    <t>{'analyst_tools': ['sap'], 'other': ['flow'], 'programming': ['go']}</t>
  </si>
  <si>
    <t>['java', 'python', 'javascript', 'selenium', 'git', 'jira']</t>
  </si>
  <si>
    <t>{'async': ['jira'], 'libraries': ['selenium'], 'other': ['git'], 'programming': ['java', 'python', 'javascript']}</t>
  </si>
  <si>
    <t>Intern - Airframe - Internal Flows &amp; Analytics</t>
  </si>
  <si>
    <t>Data Engineer Snowflake F/H</t>
  </si>
  <si>
    <t>['snowflake', 'gcp', 'aws']</t>
  </si>
  <si>
    <t>{'cloud': ['snowflake', 'gcp', 'aws']}</t>
  </si>
  <si>
    <t>Data Engineer III (Hybrid)</t>
  </si>
  <si>
    <t>['sql', 'aws', 'pyspark', 'jenkins', 'docker', 'kubernetes', 'git']</t>
  </si>
  <si>
    <t>{'cloud': ['aws'], 'libraries': ['pyspark'], 'other': ['jenkins', 'docker', 'kubernetes', 'git'], 'programming': ['sql']}</t>
  </si>
  <si>
    <t>Google Cloud Data Engineer 13432292</t>
  </si>
  <si>
    <t>['python', 'shell', 'hadoop']</t>
  </si>
  <si>
    <t>{'libraries': ['hadoop'], 'programming': ['python', 'shell']}</t>
  </si>
  <si>
    <t>American Science and Engineering, Inc.</t>
  </si>
  <si>
    <t>['python', 'matlab', 'c', 'tensorflow', 'pytorch']</t>
  </si>
  <si>
    <t>{'libraries': ['tensorflow', 'pytorch'], 'programming': ['python', 'matlab', 'c']}</t>
  </si>
  <si>
    <t>Data Science Intern, Trust</t>
  </si>
  <si>
    <t>Property Data Specialist</t>
  </si>
  <si>
    <t>Walrath Recruiting, Inc.</t>
  </si>
  <si>
    <t>Consultant Expérimenté &amp; Manager en Data Engineering - Secteur...</t>
  </si>
  <si>
    <t>['python', 'sql', 'nosql', 'r', 'azure', 'aws', 'gcp', 'hadoop', 'spark', 'flask', 'django', 'git', 'docker']</t>
  </si>
  <si>
    <t>{'cloud': ['azure', 'aws', 'gcp'], 'libraries': ['hadoop', 'spark'], 'other': ['git', 'docker'], 'programming': ['python', 'sql', 'nosql', 'r'], 'webframeworks': ['flask', 'django']}</t>
  </si>
  <si>
    <t>Senior Data Scientist (Contract)</t>
  </si>
  <si>
    <t>Blue River Technology</t>
  </si>
  <si>
    <t>['python', 'sql', 'aws', 'github', 'docker', 'jenkins']</t>
  </si>
  <si>
    <t>{'cloud': ['aws'], 'other': ['github', 'docker', 'jenkins'], 'programming': ['python', 'sql']}</t>
  </si>
  <si>
    <t>Microsoft Data Engineer (możliwość pracy 100% zdalnej)</t>
  </si>
  <si>
    <t>['sql', 'python', 'perl', 't-sql', 'sql server', 'azure', 'ssis', 'ssrs', 'dax']</t>
  </si>
  <si>
    <t>{'analyst_tools': ['ssis', 'ssrs', 'dax'], 'cloud': ['azure'], 'databases': ['sql server'], 'programming': ['sql', 'python', 'perl', 't-sql']}</t>
  </si>
  <si>
    <t>Senior Data Engineer (m/w/d) Big Data &amp; Cloud Technologies - ID: 7072</t>
  </si>
  <si>
    <t>Dussmann Group</t>
  </si>
  <si>
    <t>Software Development Engineer 2 - Data Acquisition</t>
  </si>
  <si>
    <t>['javascript', 'typescript', 'sql', 'docker', 'kubernetes', 'terraform']</t>
  </si>
  <si>
    <t>{'other': ['docker', 'kubernetes', 'terraform'], 'programming': ['javascript', 'typescript', 'sql']}</t>
  </si>
  <si>
    <t>Data Engineer, Python, GCP/Senior Software Engineer/Hyderabad/GDT...</t>
  </si>
  <si>
    <t>Research Oriented Data Scientist (H/F)</t>
  </si>
  <si>
    <t>Saint-Hubert, Belgium</t>
  </si>
  <si>
    <t>via JobMESH.be</t>
  </si>
  <si>
    <t>Foyer Assurances</t>
  </si>
  <si>
    <t>['python', 'pandas', 'numpy', 'scikit-learn', 'pytorch', 'matplotlib']</t>
  </si>
  <si>
    <t>{'libraries': ['pandas', 'numpy', 'scikit-learn', 'pytorch', 'matplotlib'], 'programming': ['python']}</t>
  </si>
  <si>
    <t>Financial Analyst. Job in Solihull My Valley Jobs Today</t>
  </si>
  <si>
    <t>['sql', 'excel', 'power bi', 'tableau', 'word']</t>
  </si>
  <si>
    <t>{'analyst_tools': ['excel', 'power bi', 'tableau', 'word'], 'programming': ['sql']}</t>
  </si>
  <si>
    <t>FP&amp;A Senior Analyst, Customer</t>
  </si>
  <si>
    <t>Senior Analyst, Product</t>
  </si>
  <si>
    <t>Ada</t>
  </si>
  <si>
    <t>SpareRows Technology Private Limited</t>
  </si>
  <si>
    <t>['java', 'scala', 'python', 'sql', 'azure', 'aws', 'databricks', 'spark', 'hadoop']</t>
  </si>
  <si>
    <t>{'cloud': ['azure', 'aws', 'databricks'], 'libraries': ['spark', 'hadoop'], 'programming': ['java', 'scala', 'python', 'sql']}</t>
  </si>
  <si>
    <t>Data Engineer Talend H/F</t>
  </si>
  <si>
    <t>['azure', 'gitlab']</t>
  </si>
  <si>
    <t>{'cloud': ['azure'], 'other': ['gitlab']}</t>
  </si>
  <si>
    <t>Sander and Partners - Data Analyst Visionary</t>
  </si>
  <si>
    <t>Sander and Partners</t>
  </si>
  <si>
    <t>ICT Infrastructure Engineer</t>
  </si>
  <si>
    <t>['sql', 'spreadsheet', 'excel']</t>
  </si>
  <si>
    <t>{'analyst_tools': ['spreadsheet', 'excel'], 'programming': ['sql']}</t>
  </si>
  <si>
    <t>Data Scientist, P4 at United Nations Environment Programme (UNEP)</t>
  </si>
  <si>
    <t>United Nations Environment Programme (UNEP)</t>
  </si>
  <si>
    <t>['matlab', 'sas', 'sas', 'r', 'python', 'javascript', 'jupyter', 'spss']</t>
  </si>
  <si>
    <t>{'analyst_tools': ['sas', 'spss'], 'libraries': ['jupyter'], 'programming': ['matlab', 'sas', 'r', 'python', 'javascript']}</t>
  </si>
  <si>
    <t>Senior HR Analyst- Corporate Finance</t>
  </si>
  <si>
    <t>BI-Engineer (m/w/d)</t>
  </si>
  <si>
    <t>['python', 'c#', 'mysql', 'postgresql', 'gcp', 'ssrs', 'ssis', 'excel']</t>
  </si>
  <si>
    <t>{'analyst_tools': ['ssrs', 'ssis', 'excel'], 'cloud': ['gcp'], 'databases': ['mysql', 'postgresql'], 'programming': ['python', 'c#']}</t>
  </si>
  <si>
    <t>Data Analyst Intern - Alpin Limited</t>
  </si>
  <si>
    <t>Sr. Software Engineer, Data Platform</t>
  </si>
  <si>
    <t>['sql', 'golang', 'bigquery', 'kafka', 'spark']</t>
  </si>
  <si>
    <t>{'cloud': ['bigquery'], 'libraries': ['kafka', 'spark'], 'programming': ['sql', 'golang']}</t>
  </si>
  <si>
    <t>Assistant Vice President, Data Analyst</t>
  </si>
  <si>
    <t>United Overseas Bank Ltd</t>
  </si>
  <si>
    <t>Future Opportunity - Data Engineer PySpark / Databricks Consultant</t>
  </si>
  <si>
    <t>Avanade Canada Inc.</t>
  </si>
  <si>
    <t>['python', 'sql', 'databricks', 'azure', 'pyspark', 'hadoop', 'spark', 'express', 'word']</t>
  </si>
  <si>
    <t>{'analyst_tools': ['word'], 'cloud': ['databricks', 'azure'], 'libraries': ['pyspark', 'hadoop', 'spark'], 'programming': ['python', 'sql'], 'webframeworks': ['express']}</t>
  </si>
  <si>
    <t>['sql', 'python', 'r', 'sas', 'sas', 'matlab', 'perl', 'aws', 'tensorflow', 'pytorch', 'mxnet']</t>
  </si>
  <si>
    <t>{'analyst_tools': ['sas'], 'cloud': ['aws'], 'libraries': ['tensorflow', 'pytorch', 'mxnet'], 'programming': ['sql', 'python', 'r', 'sas', 'matlab', 'perl']}</t>
  </si>
  <si>
    <t>Need 10+ years Sr. Data Analyst at Buffalo Grove, IL</t>
  </si>
  <si>
    <t>ICS Global Soft, Inc.</t>
  </si>
  <si>
    <t>['sql', 'sas', 'sas', 'alteryx']</t>
  </si>
  <si>
    <t>{'analyst_tools': ['sas', 'alteryx'], 'programming': ['sql', 'sas']}</t>
  </si>
  <si>
    <t>Senior Data Analyst (all genders)</t>
  </si>
  <si>
    <t>['python', 'r', 'html', 'css', 'javascript', 'sql', 'julia', 'aws', 'gcp', 'azure', 'spark', 'dax', 'tableau', 'qlik', 'power bi']</t>
  </si>
  <si>
    <t>{'analyst_tools': ['dax', 'tableau', 'qlik', 'power bi'], 'cloud': ['aws', 'gcp', 'azure'], 'libraries': ['spark'], 'programming': ['python', 'r', 'html', 'css', 'javascript', 'sql', 'julia']}</t>
  </si>
  <si>
    <t>ZETA</t>
  </si>
  <si>
    <t>Data Analyst - Sharepoint</t>
  </si>
  <si>
    <t>Exigent Group Limited</t>
  </si>
  <si>
    <t>['sharepoint', 'power bi', 'excel', 'flow']</t>
  </si>
  <si>
    <t>{'analyst_tools': ['sharepoint', 'power bi', 'excel'], 'other': ['flow']}</t>
  </si>
  <si>
    <t>via Sia Partners - Talentify</t>
  </si>
  <si>
    <t>['python', 'scala', 'c++', 'java', 'sql', 'postgresql', 'databricks', 'spark', 'hadoop', 'git', 'docker', 'kubernetes']</t>
  </si>
  <si>
    <t>{'cloud': ['databricks'], 'databases': ['postgresql'], 'libraries': ['spark', 'hadoop'], 'other': ['git', 'docker', 'kubernetes'], 'programming': ['python', 'scala', 'c++', 'java', 'sql']}</t>
  </si>
  <si>
    <t>Cambio</t>
  </si>
  <si>
    <t>['r', 'matlab', 'snowflake', 'aws', 'jupyter', 'numpy', 'airflow']</t>
  </si>
  <si>
    <t>{'cloud': ['snowflake', 'aws'], 'libraries': ['jupyter', 'numpy', 'airflow'], 'programming': ['r', 'matlab']}</t>
  </si>
  <si>
    <t>Increnta</t>
  </si>
  <si>
    <t>['python', 'sql', 'go', 'git']</t>
  </si>
  <si>
    <t>{'other': ['git'], 'programming': ['python', 'sql', 'go']}</t>
  </si>
  <si>
    <t>Hirextra  World's First Staffing Aggregator</t>
  </si>
  <si>
    <t>['scala', 'python', 'shell', 'aws', 'azure', 'gcp', 'spark', 'flask', 'linux']</t>
  </si>
  <si>
    <t>{'cloud': ['aws', 'azure', 'gcp'], 'libraries': ['spark'], 'os': ['linux'], 'programming': ['scala', 'python', 'shell'], 'webframeworks': ['flask']}</t>
  </si>
  <si>
    <t>WEB-TRANSITION</t>
  </si>
  <si>
    <t>SCALLENT</t>
  </si>
  <si>
    <t>Alkan Business Vision - ABV</t>
  </si>
  <si>
    <t>['sql', 'airflow', 'cognos']</t>
  </si>
  <si>
    <t>{'analyst_tools': ['cognos'], 'libraries': ['airflow'], 'programming': ['sql']}</t>
  </si>
  <si>
    <t>Craiova, Romania</t>
  </si>
  <si>
    <t>Kautex</t>
  </si>
  <si>
    <t>Neuroimaging Data Analyst II - (Job Number: 3255290)</t>
  </si>
  <si>
    <t>['matlab', 'python', 'github']</t>
  </si>
  <si>
    <t>{'other': ['github'], 'programming': ['matlab', 'python']}</t>
  </si>
  <si>
    <t>['shell', 'sql', 'oracle', 'linux']</t>
  </si>
  <si>
    <t>{'cloud': ['oracle'], 'os': ['linux'], 'programming': ['shell', 'sql']}</t>
  </si>
  <si>
    <t>Puchheim, Germany</t>
  </si>
  <si>
    <t>['sql', 'tableau', 'alteryx', 'excel', 'powerpoint']</t>
  </si>
  <si>
    <t>{'analyst_tools': ['tableau', 'alteryx', 'excel', 'powerpoint'], 'programming': ['sql']}</t>
  </si>
  <si>
    <t>['go', 'sql', 'python', 'java', 'scala', 'mysql', 'postgresql', 'azure', 'databricks', 'kafka', 'tensorflow', 'hadoop', 'spark', 'power bi', 'git']</t>
  </si>
  <si>
    <t>{'analyst_tools': ['power bi'], 'cloud': ['azure', 'databricks'], 'databases': ['mysql', 'postgresql'], 'libraries': ['kafka', 'tensorflow', 'hadoop', 'spark'], 'other': ['git'], 'programming': ['go', 'sql', 'python', 'java', 'scala']}</t>
  </si>
  <si>
    <t>AIT Austrian Institute of Technology</t>
  </si>
  <si>
    <t>Junior Data Analyst (end-of-studies internship)</t>
  </si>
  <si>
    <t>Voodoo</t>
  </si>
  <si>
    <t>UKG - Ultimate Kronos Group</t>
  </si>
  <si>
    <t>['sql', 'python', 'scala', 'pandas']</t>
  </si>
  <si>
    <t>{'libraries': ['pandas'], 'programming': ['sql', 'python', 'scala']}</t>
  </si>
  <si>
    <t>Web Developer / Software Engineer for startup marketplace for...</t>
  </si>
  <si>
    <t>Quotege.com</t>
  </si>
  <si>
    <t>['php', 'javascript', 'mysql']</t>
  </si>
  <si>
    <t>{'databases': ['mysql'], 'programming': ['php', 'javascript']}</t>
  </si>
  <si>
    <t>Reporting Data Analyst / Power BI</t>
  </si>
  <si>
    <t>Senior Backend and Data Engineer</t>
  </si>
  <si>
    <t>Bad Honnef, Germany</t>
  </si>
  <si>
    <t>IU Internationale Hochschule</t>
  </si>
  <si>
    <t>['python', 'go', 'aws', 'hadoop', 'spark', 'kafka']</t>
  </si>
  <si>
    <t>{'cloud': ['aws'], 'libraries': ['hadoop', 'spark', 'kafka'], 'programming': ['python', 'go']}</t>
  </si>
  <si>
    <t>ML/AI Engineer</t>
  </si>
  <si>
    <t>Intelligent Automation Data Engineer</t>
  </si>
  <si>
    <t>PwC India</t>
  </si>
  <si>
    <t>['java', 'python', 'sql', 'azure', 'databricks', 'selenium', 'spark', 'ssis', 'flow']</t>
  </si>
  <si>
    <t>{'analyst_tools': ['ssis'], 'cloud': ['azure', 'databricks'], 'libraries': ['selenium', 'spark'], 'other': ['flow'], 'programming': ['java', 'python', 'sql']}</t>
  </si>
  <si>
    <t>Senior Backend Engineer, Data Platform</t>
  </si>
  <si>
    <t>['typescript', 'python', 'kotlin', 'aws', 'databricks', 'kafka', 'kubernetes']</t>
  </si>
  <si>
    <t>{'cloud': ['aws', 'databricks'], 'libraries': ['kafka'], 'other': ['kubernetes'], 'programming': ['typescript', 'python', 'kotlin']}</t>
  </si>
  <si>
    <t>via JAM Recruitment</t>
  </si>
  <si>
    <t>Junior Data Scientist/Analyst/Engineer/Coder/Programmer/Developer...</t>
  </si>
  <si>
    <t>2023 Research Assistant (Research Analyst) (Evergreen)</t>
  </si>
  <si>
    <t>International Monetary Fund</t>
  </si>
  <si>
    <t>['r', 'matlab', 'sas', 'sas', 'sql', 'python', 'c++', 'excel', 'spss', 'powerpoint', 'tableau', 'power bi', 'ms access', 'cognos']</t>
  </si>
  <si>
    <t>{'analyst_tools': ['sas', 'excel', 'spss', 'powerpoint', 'tableau', 'power bi', 'ms access', 'cognos'], 'programming': ['r', 'matlab', 'sas', 'sql', 'python', 'c++']}</t>
  </si>
  <si>
    <t>Quilicura, Chile</t>
  </si>
  <si>
    <t>ICB S.A</t>
  </si>
  <si>
    <t>['python', 'r', 'sql', 'pandas', 'scikit-learn']</t>
  </si>
  <si>
    <t>{'libraries': ['pandas', 'scikit-learn'], 'programming': ['python', 'r', 'sql']}</t>
  </si>
  <si>
    <t>WSH EXPERTS PTE. LTD.</t>
  </si>
  <si>
    <t>Data Engineer GCP (F/H)</t>
  </si>
  <si>
    <t>['python', 'gcp', 'hadoop', 'spark', 'kafka', 'kubernetes', 'jira']</t>
  </si>
  <si>
    <t>{'async': ['jira'], 'cloud': ['gcp'], 'libraries': ['hadoop', 'spark', 'kafka'], 'other': ['kubernetes'], 'programming': ['python']}</t>
  </si>
  <si>
    <t>Senior Project Manager- Data</t>
  </si>
  <si>
    <t>['sharepoint', 'jira', 'slack']</t>
  </si>
  <si>
    <t>{'analyst_tools': ['sharepoint'], 'async': ['jira'], 'sync': ['slack']}</t>
  </si>
  <si>
    <t>Business Analyst for Risk Area within Group Business Intelligence</t>
  </si>
  <si>
    <t>via Kandideeri EE</t>
  </si>
  <si>
    <t>Data Business Analyses</t>
  </si>
  <si>
    <t>Black Pearl</t>
  </si>
  <si>
    <t>Data analyst H/F by Hays France</t>
  </si>
  <si>
    <t>Périgny, France</t>
  </si>
  <si>
    <t>HAYS MEDIA</t>
  </si>
  <si>
    <t>['sql', 'sas', 'sas', 'chef']</t>
  </si>
  <si>
    <t>{'analyst_tools': ['sas'], 'other': ['chef'], 'programming': ['sql', 'sas']}</t>
  </si>
  <si>
    <t>Lead Engineer - Analytics</t>
  </si>
  <si>
    <t>['python', 'sql', 'plotly', 'tableau']</t>
  </si>
  <si>
    <t>{'analyst_tools': ['tableau'], 'libraries': ['plotly'], 'programming': ['python', 'sql']}</t>
  </si>
  <si>
    <t>Data Engineer - BigBrain</t>
  </si>
  <si>
    <t>['python', 'java', 'scala', 'ruby', 'ruby', 'sql', 'aws', 'hadoop', 'spark', 'kafka', 'airflow', 'monday.com']</t>
  </si>
  <si>
    <t>{'async': ['monday.com'], 'cloud': ['aws'], 'libraries': ['hadoop', 'spark', 'kafka', 'airflow'], 'programming': ['python', 'java', 'scala', 'ruby', 'sql'], 'webframeworks': ['ruby']}</t>
  </si>
  <si>
    <t>['sql', 'python', 'azure', 'excel', 'sharepoint', 'jira', 'trello', 'confluence']</t>
  </si>
  <si>
    <t>{'analyst_tools': ['excel', 'sharepoint'], 'async': ['jira', 'trello', 'confluence'], 'cloud': ['azure'], 'programming': ['sql', 'python']}</t>
  </si>
  <si>
    <t>CloudHesive</t>
  </si>
  <si>
    <t>['python', 'r', 'sql', 'postgresql', 'tensorflow', 'pytorch', 'hadoop', 'spark', 'tableau', 'git']</t>
  </si>
  <si>
    <t>{'analyst_tools': ['tableau'], 'databases': ['postgresql'], 'libraries': ['tensorflow', 'pytorch', 'hadoop', 'spark'], 'other': ['git'], 'programming': ['python', 'r', 'sql']}</t>
  </si>
  <si>
    <t>Spectrum IT Recruitment</t>
  </si>
  <si>
    <t>cloud engineer azure+terraform</t>
  </si>
  <si>
    <t>CPIM Group Chile</t>
  </si>
  <si>
    <t>['azure', 'terraform', 'gitlab']</t>
  </si>
  <si>
    <t>{'cloud': ['azure'], 'other': ['terraform', 'gitlab']}</t>
  </si>
  <si>
    <t>Sw Developer Platform</t>
  </si>
  <si>
    <t>Kyndryl Costa Rica, Sociedad de Responsabilidad Limitada</t>
  </si>
  <si>
    <t>['mongodb', 'mongodb', 'php', 'sql', 'c#', 'javascript', 'r', 'python', 'css', 'html', 'postgresql', 'mysql', 'elasticsearch', 'flask', 'node', 'jquery', 'linux']</t>
  </si>
  <si>
    <t>{'databases': ['mongodb', 'postgresql', 'mysql', 'elasticsearch'], 'os': ['linux'], 'programming': ['mongodb', 'php', 'sql', 'c#', 'javascript', 'r', 'python', 'css', 'html'], 'webframeworks': ['flask', 'node', 'jquery']}</t>
  </si>
  <si>
    <t>Data Analyst área marketing</t>
  </si>
  <si>
    <t>AltoDesempeño Consultores</t>
  </si>
  <si>
    <t>['sql', 'python', 'oracle', 'azure', 'aws', 'gcp', 'hadoop', 'excel', 'powerpoint']</t>
  </si>
  <si>
    <t>{'analyst_tools': ['excel', 'powerpoint'], 'cloud': ['oracle', 'azure', 'aws', 'gcp'], 'libraries': ['hadoop'], 'programming': ['sql', 'python']}</t>
  </si>
  <si>
    <t>['sql', 'hadoop', 'vue']</t>
  </si>
  <si>
    <t>{'libraries': ['hadoop'], 'programming': ['sql'], 'webframeworks': ['vue']}</t>
  </si>
  <si>
    <t>Brookwood Recruitment Ltd</t>
  </si>
  <si>
    <t>Data Communication Assoc Analyst</t>
  </si>
  <si>
    <t>Daten Analystin/Analyst 80-100% #220473</t>
  </si>
  <si>
    <t>['sql', 'vba', 'sql server', 'oracle', 'power bi']</t>
  </si>
  <si>
    <t>{'analyst_tools': ['power bi'], 'cloud': ['oracle'], 'databases': ['sql server'], 'programming': ['sql', 'vba']}</t>
  </si>
  <si>
    <t>Senior Licensing Engineer</t>
  </si>
  <si>
    <t>Exness</t>
  </si>
  <si>
    <t>Дата-инженер (Data Engineer)</t>
  </si>
  <si>
    <t>Гринатом</t>
  </si>
  <si>
    <t>Data Engineer H/F/X - Remote</t>
  </si>
  <si>
    <t>Eleven Labs</t>
  </si>
  <si>
    <t>['sql', 'nosql', 'python', 'java', 'scala', 'bigquery', 'snowflake', 'spark', 'jupyter']</t>
  </si>
  <si>
    <t>{'cloud': ['bigquery', 'snowflake'], 'libraries': ['spark', 'jupyter'], 'programming': ['sql', 'nosql', 'python', 'java', 'scala']}</t>
  </si>
  <si>
    <t>Cubera</t>
  </si>
  <si>
    <t>['python', 'sql', 'aws', 'azure', 'gcp', 'scikit-learn', 'tensorflow', 'pytorch', 'hadoop', 'spark', 'matplotlib', 'seaborn', 'tableau']</t>
  </si>
  <si>
    <t>{'analyst_tools': ['tableau'], 'cloud': ['aws', 'azure', 'gcp'], 'libraries': ['scikit-learn', 'tensorflow', 'pytorch', 'hadoop', 'spark', 'matplotlib', 'seaborn'], 'programming': ['python', 'sql']}</t>
  </si>
  <si>
    <t>Reporting analyst</t>
  </si>
  <si>
    <t>HN Services</t>
  </si>
  <si>
    <t>European Commodity Clearing AG</t>
  </si>
  <si>
    <t>Senior Data Scientist - H/F</t>
  </si>
  <si>
    <t>Ronchin, France</t>
  </si>
  <si>
    <t>via ADEO Services</t>
  </si>
  <si>
    <t>ADEO Services</t>
  </si>
  <si>
    <t>['python', 'sql', 'gcp', 'bigquery', 'linux', 'github']</t>
  </si>
  <si>
    <t>{'cloud': ['gcp', 'bigquery'], 'os': ['linux'], 'other': ['github'], 'programming': ['python', 'sql']}</t>
  </si>
  <si>
    <t>Japan Data Engineer</t>
  </si>
  <si>
    <t>Flatiron Health</t>
  </si>
  <si>
    <t>Data Scientist II (Hybrid)</t>
  </si>
  <si>
    <t>Wescom Central Credit Union</t>
  </si>
  <si>
    <t>['sas', 'sas', 'sql', 'python', 'r', 'snowflake', 'aws', 'excel', 'datarobot', 'alteryx', 'word', 'powerpoint', 'outlook']</t>
  </si>
  <si>
    <t>{'analyst_tools': ['sas', 'excel', 'datarobot', 'alteryx', 'word', 'powerpoint', 'outlook'], 'cloud': ['snowflake', 'aws'], 'programming': ['sas', 'sql', 'python', 'r']}</t>
  </si>
  <si>
    <t>Data Engineer | Up to 60k | Spain</t>
  </si>
  <si>
    <t>Talent-R</t>
  </si>
  <si>
    <t>['python', 'sql', 'no-sql', 'airflow', 'git']</t>
  </si>
  <si>
    <t>{'libraries': ['airflow'], 'other': ['git'], 'programming': ['python', 'sql', 'no-sql']}</t>
  </si>
  <si>
    <t>['nosql', 'sql', 'aws', 'kafka', 'jenkins', 'docker']</t>
  </si>
  <si>
    <t>{'cloud': ['aws'], 'libraries': ['kafka'], 'other': ['jenkins', 'docker'], 'programming': ['nosql', 'sql']}</t>
  </si>
  <si>
    <t>Konstanz, Germany</t>
  </si>
  <si>
    <t>Hoffnungszeichen | Sign of Hope e.V.</t>
  </si>
  <si>
    <t>['qlik', 'tableau']</t>
  </si>
  <si>
    <t>{'analyst_tools': ['qlik', 'tableau']}</t>
  </si>
  <si>
    <t>Field Services Engineer</t>
  </si>
  <si>
    <t>Techunting</t>
  </si>
  <si>
    <t>ASCOR COMMUNICATION</t>
  </si>
  <si>
    <t>Data Operations &amp; Reporting Associate</t>
  </si>
  <si>
    <t>Pricing &amp; Data Analyst 80-100%</t>
  </si>
  <si>
    <t>Arlesheim, Switzerland</t>
  </si>
  <si>
    <t>Corinne Bayer Beratung</t>
  </si>
  <si>
    <t>['bash', 'python', 'hadoop', 'spark', 'kafka', 'linux', 'ansible', 'puppet', 'chef', 'kubernetes']</t>
  </si>
  <si>
    <t>{'libraries': ['hadoop', 'spark', 'kafka'], 'os': ['linux'], 'other': ['ansible', 'puppet', 'chef', 'kubernetes'], 'programming': ['bash', 'python']}</t>
  </si>
  <si>
    <t>[Projeto Internacional] BI Analyst (ODI)</t>
  </si>
  <si>
    <t>Janes</t>
  </si>
  <si>
    <t>Lead Engineer, Database</t>
  </si>
  <si>
    <t>['sql', 'sql server', 'azure', 'splunk']</t>
  </si>
  <si>
    <t>{'analyst_tools': ['splunk'], 'cloud': ['azure'], 'databases': ['sql server'], 'programming': ['sql']}</t>
  </si>
  <si>
    <t>Communications Data Group (CDG)</t>
  </si>
  <si>
    <t>ML OPS Engineer S/IBC (80-100%)</t>
  </si>
  <si>
    <t>['go', 'python', 'sql', 'r', 'azure', 'databricks', 'spark']</t>
  </si>
  <si>
    <t>{'cloud': ['azure', 'databricks'], 'libraries': ['spark'], 'programming': ['go', 'python', 'sql', 'r']}</t>
  </si>
  <si>
    <t>ALTERNANCE - Data Analyst - F/H</t>
  </si>
  <si>
    <t>InFynd</t>
  </si>
  <si>
    <t>['mongodb', 'mongodb', 'sql', 'mysql', 'postgresql', 'sql server', 'oracle']</t>
  </si>
  <si>
    <t>{'cloud': ['oracle'], 'databases': ['mongodb', 'mysql', 'postgresql', 'sql server'], 'programming': ['mongodb', 'sql']}</t>
  </si>
  <si>
    <t>Data Engineer (w/m/d) - onsite or remote / home office</t>
  </si>
  <si>
    <t>United Internet Media GmbH</t>
  </si>
  <si>
    <t>['r', 'python', 'scala', 'java', 'gdpr', 'power bi', 'tableau']</t>
  </si>
  <si>
    <t>{'analyst_tools': ['power bi', 'tableau'], 'libraries': ['gdpr'], 'programming': ['r', 'python', 'scala', 'java']}</t>
  </si>
  <si>
    <t>Data Analyst H/F - Lille</t>
  </si>
  <si>
    <t>['sql', 'sas', 'sas', 'python', 'gcp', 'aws', 'tableau', 'power bi', 'visio']</t>
  </si>
  <si>
    <t>{'analyst_tools': ['sas', 'tableau', 'power bi', 'visio'], 'cloud': ['gcp', 'aws'], 'programming': ['sql', 'sas', 'python']}</t>
  </si>
  <si>
    <t>Senior Data Engineer &gt;</t>
  </si>
  <si>
    <t>Badal</t>
  </si>
  <si>
    <t>['python', 'java', 'scala', 'gcp', 'bigquery', 'spark', 'airflow', 'kafka', 'looker']</t>
  </si>
  <si>
    <t>{'analyst_tools': ['looker'], 'cloud': ['gcp', 'bigquery'], 'libraries': ['spark', 'airflow', 'kafka'], 'programming': ['python', 'java', 'scala']}</t>
  </si>
  <si>
    <t>['sql', 'python', 'bigquery', 'excel', 'tableau']</t>
  </si>
  <si>
    <t>{'analyst_tools': ['excel', 'tableau'], 'cloud': ['bigquery'], 'programming': ['sql', 'python']}</t>
  </si>
  <si>
    <t>Data Platform Lead</t>
  </si>
  <si>
    <t>TAIL RISK ANALYTICS PTE. LTD.</t>
  </si>
  <si>
    <t>['python', 'postgresql', 'aws', 'gcp', 'bigquery', 'react', 'node', 'git', 'docker', 'pulumi']</t>
  </si>
  <si>
    <t>{'cloud': ['aws', 'gcp', 'bigquery'], 'databases': ['postgresql'], 'libraries': ['react'], 'other': ['git', 'docker', 'pulumi'], 'programming': ['python'], 'webframeworks': ['node']}</t>
  </si>
  <si>
    <t>Field Data Analyst</t>
  </si>
  <si>
    <t>SCS Engineers</t>
  </si>
  <si>
    <t>Data Engineer snowflake H/F</t>
  </si>
  <si>
    <t>['python', 'sql', 'scala', 'snowflake', 'gitlab', 'jenkins']</t>
  </si>
  <si>
    <t>{'cloud': ['snowflake'], 'other': ['gitlab', 'jenkins'], 'programming': ['python', 'sql', 'scala']}</t>
  </si>
  <si>
    <t>Data Scientist (Jumeaux numériques / Energie Renouvelable )</t>
  </si>
  <si>
    <t>Maintenance &amp; Reliability Engineer</t>
  </si>
  <si>
    <t>Tipperary, Ireland</t>
  </si>
  <si>
    <t>HERO Recruitment</t>
  </si>
  <si>
    <t>Bose</t>
  </si>
  <si>
    <t>Data Scientist - Chargé d'études Actuarielles - FREELANCE H/F</t>
  </si>
  <si>
    <t>['sql', 'sas', 'sas', 'vba']</t>
  </si>
  <si>
    <t>{'analyst_tools': ['sas'], 'programming': ['sql', 'sas', 'vba']}</t>
  </si>
  <si>
    <t>Аналитик-программист (Data Engineer)</t>
  </si>
  <si>
    <t>ФГАНУ Социоцентр</t>
  </si>
  <si>
    <t>Consultant(e) Data Scientist / Recherche Opérationnelle</t>
  </si>
  <si>
    <t>Senior Software Development Engineer in Test</t>
  </si>
  <si>
    <t>['java', 'aws', 'gcp', 'docker', 'terraform', 'kubernetes']</t>
  </si>
  <si>
    <t>{'cloud': ['aws', 'gcp'], 'other': ['docker', 'terraform', 'kubernetes'], 'programming': ['java']}</t>
  </si>
  <si>
    <t>['python', 'sql', 'sas', 'sas', 'r', 'tableau', 'power bi', 'qlik', 'looker', 'jira', 'confluence', 'trello']</t>
  </si>
  <si>
    <t>{'analyst_tools': ['sas', 'tableau', 'power bi', 'qlik', 'looker'], 'async': ['jira', 'confluence', 'trello'], 'programming': ['python', 'sql', 'sas', 'r']}</t>
  </si>
  <si>
    <t>E Commerce Data Analyst</t>
  </si>
  <si>
    <t>Data Analyst - Marketing digital (H/F)</t>
  </si>
  <si>
    <t>Finovate</t>
  </si>
  <si>
    <t>['sql', 'r', 'python', 'power bi', 'tableau', 'qlik', 'excel']</t>
  </si>
  <si>
    <t>{'analyst_tools': ['power bi', 'tableau', 'qlik', 'excel'], 'programming': ['sql', 'r', 'python']}</t>
  </si>
  <si>
    <t>TRIJITTECH LIMITED</t>
  </si>
  <si>
    <t>Data Engineer – Lille, France (H/F)</t>
  </si>
  <si>
    <t>North Ryde NSW, Australia</t>
  </si>
  <si>
    <t>['java', 'python', 'ruby', 'ruby', 'bash', 'go', 'gcp', 'aws', 'azure', 'splunk', 'excel', 'kubernetes', 'terraform', 'jenkins', 'github', 'docker', 'chef', 'puppet', 'ansible', 'slack', 'zoom']</t>
  </si>
  <si>
    <t>{'analyst_tools': ['splunk', 'excel'], 'cloud': ['gcp', 'aws', 'azure'], 'other': ['kubernetes', 'terraform', 'jenkins', 'github', 'docker', 'chef', 'puppet', 'ansible'], 'programming': ['java', 'python', 'ruby', 'bash', 'go'], 'sync': ['slack', 'zoom'], 'webframeworks': ['ruby']}</t>
  </si>
  <si>
    <t>Manufacturing Solutions Engineer - Data and Digitalization 100...</t>
  </si>
  <si>
    <t>Ronal AG</t>
  </si>
  <si>
    <t>Iberolatam BI Analyst</t>
  </si>
  <si>
    <t>['sql', 'python', 'scikit-learn', 'tableau']</t>
  </si>
  <si>
    <t>{'analyst_tools': ['tableau'], 'libraries': ['scikit-learn'], 'programming': ['sql', 'python']}</t>
  </si>
  <si>
    <t>Financial Market Data Analyst</t>
  </si>
  <si>
    <t>Qontigo</t>
  </si>
  <si>
    <t>['python', 'mongodb', 'mongodb', 'redis', 'aws', 'gcp', 'azure', 'spark', 'airflow', 'git', 'docker', 'kubernetes']</t>
  </si>
  <si>
    <t>{'cloud': ['aws', 'gcp', 'azure'], 'databases': ['mongodb', 'redis'], 'libraries': ['spark', 'airflow'], 'other': ['git', 'docker', 'kubernetes'], 'programming': ['python', 'mongodb']}</t>
  </si>
  <si>
    <t>['sql', 'nosql', 'sql server', 'snowflake', 'databricks', 'azure', 'spark', 'ssis']</t>
  </si>
  <si>
    <t>{'analyst_tools': ['ssis'], 'cloud': ['snowflake', 'databricks', 'azure'], 'databases': ['sql server'], 'libraries': ['spark'], 'programming': ['sql', 'nosql']}</t>
  </si>
  <si>
    <t>Lead (Power BI) Data Analyst</t>
  </si>
  <si>
    <t>['sql', 'r', 'python', 'nosql', 'redshift', 'snowflake', 'aws', 'power bi', 'excel', 'microstrategy']</t>
  </si>
  <si>
    <t>{'analyst_tools': ['power bi', 'excel', 'microstrategy'], 'cloud': ['redshift', 'snowflake', 'aws'], 'programming': ['sql', 'r', 'python', 'nosql']}</t>
  </si>
  <si>
    <t>Senior Data Analyst (w/m/d) - Kampagnentracking &amp; Web Analytics</t>
  </si>
  <si>
    <t>SYZYGY</t>
  </si>
  <si>
    <t>Payroll Analyst (f/m/d)</t>
  </si>
  <si>
    <t>Satellogic</t>
  </si>
  <si>
    <t>CDI - Lead Data (Greentech) (F/H)</t>
  </si>
  <si>
    <t>2 x SC cleared Data Engineer / Cabling Engineer</t>
  </si>
  <si>
    <t>Evesham, UK</t>
  </si>
  <si>
    <t>Data Scientist capable to extract, assess, manipulate, and...</t>
  </si>
  <si>
    <t>['scala', 'haskell', 'clojure', 'kotlin', 'mongodb', 'mongodb', 'bash', 'hadoop', 'kafka', 'spark', 'linux']</t>
  </si>
  <si>
    <t>{'databases': ['mongodb'], 'libraries': ['hadoop', 'kafka', 'spark'], 'os': ['linux'], 'programming': ['scala', 'haskell', 'clojure', 'kotlin', 'mongodb', 'bash']}</t>
  </si>
  <si>
    <t>Integration / Data Engineer</t>
  </si>
  <si>
    <t>['t-sql', 'python', 'azure', 'databricks', 'kafka']</t>
  </si>
  <si>
    <t>{'cloud': ['azure', 'databricks'], 'libraries': ['kafka'], 'programming': ['t-sql', 'python']}</t>
  </si>
  <si>
    <t>CXtec</t>
  </si>
  <si>
    <t>['sql', 't-sql', 'sql server', 'snowflake', 'azure', 'oracle', 'power bi']</t>
  </si>
  <si>
    <t>{'analyst_tools': ['power bi'], 'cloud': ['snowflake', 'azure', 'oracle'], 'databases': ['sql server'], 'programming': ['sql', 't-sql']}</t>
  </si>
  <si>
    <t>goFLUENT</t>
  </si>
  <si>
    <t>Data/DevOps Engineer</t>
  </si>
  <si>
    <t>Bolzano, Autonomous Province of Bolzano – South Tyrol, Italy</t>
  </si>
  <si>
    <t>Karriere - Jobportal</t>
  </si>
  <si>
    <t>['sql', 'sas', 'sas', 'python', 'java', 'azure', 'aws', 'hadoop', 'airflow', 'spark']</t>
  </si>
  <si>
    <t>{'analyst_tools': ['sas'], 'cloud': ['azure', 'aws'], 'libraries': ['hadoop', 'airflow', 'spark'], 'programming': ['sql', 'sas', 'python', 'java']}</t>
  </si>
  <si>
    <t>IncluIT powered by Avenga</t>
  </si>
  <si>
    <t>['nosql', 'mongodb', 'mongodb', 't-sql', 'java', 'c#', 'python', 'javascript', 'typescript', 'postgresql', 'dynamodb', 'redis', 'oracle', 'aurora', 'snowflake', 'redshift', 'bigquery', 'ssis']</t>
  </si>
  <si>
    <t>{'analyst_tools': ['ssis'], 'cloud': ['oracle', 'aurora', 'snowflake', 'redshift', 'bigquery'], 'databases': ['mongodb', 'postgresql', 'dynamodb', 'redis'], 'programming': ['nosql', 'mongodb', 't-sql', 'java', 'c#', 'python', 'javascript', 'typescript']}</t>
  </si>
  <si>
    <t>Career Show</t>
  </si>
  <si>
    <t>['python', 'sql', 'sql server', 'azure']</t>
  </si>
  <si>
    <t>{'cloud': ['azure'], 'databases': ['sql server'], 'programming': ['python', 'sql']}</t>
  </si>
  <si>
    <t>Health Data analyst</t>
  </si>
  <si>
    <t>Masterapp Labs</t>
  </si>
  <si>
    <t>Diaspora Services AB</t>
  </si>
  <si>
    <t>['shell', 'python', 'linux', 'docker', 'jenkins']</t>
  </si>
  <si>
    <t>{'os': ['linux'], 'other': ['docker', 'jenkins'], 'programming': ['shell', 'python']}</t>
  </si>
  <si>
    <t>Savvi Recruitment Consultants</t>
  </si>
  <si>
    <t>['crystal', 'sql', 'sap', 'power bi', 'tableau', 'ssrs', 'ssis', 'excel', 'flow']</t>
  </si>
  <si>
    <t>{'analyst_tools': ['sap', 'power bi', 'tableau', 'ssrs', 'ssis', 'excel'], 'other': ['flow'], 'programming': ['crystal', 'sql']}</t>
  </si>
  <si>
    <t>Altium®</t>
  </si>
  <si>
    <t>Salesforce data and analytics consultant</t>
  </si>
  <si>
    <t>American Express Summer Internship – Data Scientist In Coral Springs</t>
  </si>
  <si>
    <t>['python', 'r', 'sql', 'spark', 'hadoop']</t>
  </si>
  <si>
    <t>{'libraries': ['spark', 'hadoop'], 'programming': ['python', 'r', 'sql']}</t>
  </si>
  <si>
    <t>Senior Data Engineer (Brazil)</t>
  </si>
  <si>
    <t>['ssis', 'ssrs']</t>
  </si>
  <si>
    <t>{'analyst_tools': ['ssis', 'ssrs']}</t>
  </si>
  <si>
    <t>IT Business Analyst for our DWH and Group Data Integration</t>
  </si>
  <si>
    <t>Plaisir, France</t>
  </si>
  <si>
    <t>Kāinga Ora - Homes and Communities</t>
  </si>
  <si>
    <t>BIG DATA - POSTGRESQL-POSTGRESQL</t>
  </si>
  <si>
    <t>['sql', 'postgresql', 'ssis', 'ssrs']</t>
  </si>
  <si>
    <t>{'analyst_tools': ['ssis', 'ssrs'], 'databases': ['postgresql'], 'programming': ['sql']}</t>
  </si>
  <si>
    <t>Telecom Senior Data Analyst</t>
  </si>
  <si>
    <t>TCMS</t>
  </si>
  <si>
    <t>['sql', 'python', 'r', 'tableau', 'power bi', 'flow']</t>
  </si>
  <si>
    <t>{'analyst_tools': ['tableau', 'power bi'], 'other': ['flow'], 'programming': ['sql', 'python', 'r']}</t>
  </si>
  <si>
    <t>Senior T&amp;E Data Analyst</t>
  </si>
  <si>
    <t>['python', 'r', 'databricks', 'notion']</t>
  </si>
  <si>
    <t>{'async': ['notion'], 'cloud': ['databricks'], 'programming': ['python', 'r']}</t>
  </si>
  <si>
    <t>Digital Web Analyst - SWX</t>
  </si>
  <si>
    <t>['javascript', 'firebase', 'firebase', 'power bi']</t>
  </si>
  <si>
    <t>{'analyst_tools': ['power bi'], 'cloud': ['firebase'], 'databases': ['firebase'], 'programming': ['javascript']}</t>
  </si>
  <si>
    <t>Kesätyö: Analytics Specialist</t>
  </si>
  <si>
    <t>['qlik', 'power bi', 'tableau']</t>
  </si>
  <si>
    <t>{'analyst_tools': ['qlik', 'power bi', 'tableau']}</t>
  </si>
  <si>
    <t>['python', 'sql', 'mysql', 'gcp', 'bigquery', 'snowflake', 'aws', 'azure', 'pyspark', 'airflow', 'hadoop', 'spark', 'github']</t>
  </si>
  <si>
    <t>{'cloud': ['gcp', 'bigquery', 'snowflake', 'aws', 'azure'], 'databases': ['mysql'], 'libraries': ['pyspark', 'airflow', 'hadoop', 'spark'], 'other': ['github'], 'programming': ['python', 'sql']}</t>
  </si>
  <si>
    <t>['python', 'r', 'sql', 'azure', 'pandas', 'dplyr', 'excel', 'power bi']</t>
  </si>
  <si>
    <t>{'analyst_tools': ['excel', 'power bi'], 'cloud': ['azure'], 'libraries': ['pandas', 'dplyr'], 'programming': ['python', 'r', 'sql']}</t>
  </si>
  <si>
    <t>Senior Privacy Data Scientist</t>
  </si>
  <si>
    <t>PrivaSapien</t>
  </si>
  <si>
    <t>['python', 'r', 'nosql', 'tensorflow', 'pytorch', 'hadoop', 'spark', 'matplotlib', 'seaborn', 'plotly']</t>
  </si>
  <si>
    <t>{'libraries': ['tensorflow', 'pytorch', 'hadoop', 'spark', 'matplotlib', 'seaborn', 'plotly'], 'programming': ['python', 'r', 'nosql']}</t>
  </si>
  <si>
    <t>Bajaj FinServ</t>
  </si>
  <si>
    <t>Xebia</t>
  </si>
  <si>
    <t>['java', 'scala', 'nosql', 'aws', 'azure', 'kafka', 'spark', 'docker', 'kubernetes']</t>
  </si>
  <si>
    <t>{'cloud': ['aws', 'azure'], 'libraries': ['kafka', 'spark'], 'other': ['docker', 'kubernetes'], 'programming': ['java', 'scala', 'nosql']}</t>
  </si>
  <si>
    <t>Data Manager / Engineer</t>
  </si>
  <si>
    <t>['r', 'python', 'sas', 'sas', 'sql', 'databricks', 'aws', 'ssis']</t>
  </si>
  <si>
    <t>{'analyst_tools': ['sas', 'ssis'], 'cloud': ['databricks', 'aws'], 'programming': ['r', 'python', 'sas', 'sql']}</t>
  </si>
  <si>
    <t>Altery</t>
  </si>
  <si>
    <t>['sql', 'python', 'r', 'power bi', 'tableau', 'flow']</t>
  </si>
  <si>
    <t>{'analyst_tools': ['power bi', 'tableau'], 'other': ['flow'], 'programming': ['sql', 'python', 'r']}</t>
  </si>
  <si>
    <t>['python', 'sql', 'azure', 'databricks', 'pandas', 'numpy', 'spark', 'fastapi', 'docker', 'kubernetes', 'github', 'git']</t>
  </si>
  <si>
    <t>{'cloud': ['azure', 'databricks'], 'libraries': ['pandas', 'numpy', 'spark'], 'other': ['docker', 'kubernetes', 'github', 'git'], 'programming': ['python', 'sql'], 'webframeworks': ['fastapi']}</t>
  </si>
  <si>
    <t>['sql', 'azure', 'databricks', 'ssis', 'power bi']</t>
  </si>
  <si>
    <t>{'analyst_tools': ['ssis', 'power bi'], 'cloud': ['azure', 'databricks'], 'programming': ['sql']}</t>
  </si>
  <si>
    <t>['shell', 'aws', 'spark', 'windows', 'linux', 'unix', 'ansible', 'git', 'jenkins', 'svn']</t>
  </si>
  <si>
    <t>{'cloud': ['aws'], 'libraries': ['spark'], 'os': ['windows', 'linux', 'unix'], 'other': ['ansible', 'git', 'jenkins', 'svn'], 'programming': ['shell']}</t>
  </si>
  <si>
    <t>Business Data Analyst Promotionen</t>
  </si>
  <si>
    <t>Coop Genossenschaft</t>
  </si>
  <si>
    <t>['r', 'sas', 'sas', 'excel', 'powerpoint', 'word', 'sap', 'spss']</t>
  </si>
  <si>
    <t>{'analyst_tools': ['sas', 'excel', 'powerpoint', 'word', 'sap', 'spss'], 'programming': ['r', 'sas']}</t>
  </si>
  <si>
    <t>Lead, Data Scientist Regulatory Intelligence and Policy Research...</t>
  </si>
  <si>
    <t>Protom Group S.p.A.</t>
  </si>
  <si>
    <t>['mongodb', 'mongodb', 'azure', 'kubernetes']</t>
  </si>
  <si>
    <t>{'cloud': ['azure'], 'databases': ['mongodb'], 'other': ['kubernetes'], 'programming': ['mongodb']}</t>
  </si>
  <si>
    <t>Business Intelligence Specialist (with DE)</t>
  </si>
  <si>
    <t>Senior Data Scientist, Decision Science</t>
  </si>
  <si>
    <t>Randstad Offshore Services</t>
  </si>
  <si>
    <t>['sql', 'python', 'gcp', 'aws', 'azure', 'bigquery', 'airflow', 'tableau', 'jira', 'confluence']</t>
  </si>
  <si>
    <t>{'analyst_tools': ['tableau'], 'async': ['jira', 'confluence'], 'cloud': ['gcp', 'aws', 'azure', 'bigquery'], 'libraries': ['airflow'], 'programming': ['sql', 'python']}</t>
  </si>
  <si>
    <t>Avangarde Group</t>
  </si>
  <si>
    <t>['python', 'pyspark', 'airflow', 'gdpr', 'tableau', 'looker']</t>
  </si>
  <si>
    <t>{'analyst_tools': ['tableau', 'looker'], 'libraries': ['pyspark', 'airflow', 'gdpr'], 'programming': ['python']}</t>
  </si>
  <si>
    <t>Senior Consultant - Data Business Analyst</t>
  </si>
  <si>
    <t>Capco (the Capital Market Company Group)</t>
  </si>
  <si>
    <t>['sql', 'nosql', 'python', 'java', 'c++', 'scala', 'shell', 'javascript', 'cassandra', 'aws', 'redshift', 'hadoop', 'spark', 'kafka', 'airflow', 'docker', 'kubernetes']</t>
  </si>
  <si>
    <t>{'cloud': ['aws', 'redshift'], 'databases': ['cassandra'], 'libraries': ['hadoop', 'spark', 'kafka', 'airflow'], 'other': ['docker', 'kubernetes'], 'programming': ['sql', 'nosql', 'python', 'java', 'c++', 'scala', 'shell', 'javascript']}</t>
  </si>
  <si>
    <t>Wiccon</t>
  </si>
  <si>
    <t>['c#', 'sql', 'azure', 'git', 'docker', 'kubernetes']</t>
  </si>
  <si>
    <t>{'cloud': ['azure'], 'other': ['git', 'docker', 'kubernetes'], 'programming': ['c#', 'sql']}</t>
  </si>
  <si>
    <t>FHLB Des Moines</t>
  </si>
  <si>
    <t>['unix', 'flow']</t>
  </si>
  <si>
    <t>{'os': ['unix'], 'other': ['flow']}</t>
  </si>
  <si>
    <t>Data Product Engineer</t>
  </si>
  <si>
    <t>Align Technology</t>
  </si>
  <si>
    <t>['python', 'sql', 'spark', 'power bi']</t>
  </si>
  <si>
    <t>{'analyst_tools': ['power bi'], 'libraries': ['spark'], 'programming': ['python', 'sql']}</t>
  </si>
  <si>
    <t>(Senior) Data Scientist (d/w/m) - Datenbankentwicklung/BI, Ingenieur</t>
  </si>
  <si>
    <t>CERATIZIT</t>
  </si>
  <si>
    <t>Technisch Business Analyst</t>
  </si>
  <si>
    <t>Bunnik, Netherlands</t>
  </si>
  <si>
    <t>Neitraco Groep</t>
  </si>
  <si>
    <t>HRS Bulgaria</t>
  </si>
  <si>
    <t>['sql', 'python', 'scala', 'azure', 'github']</t>
  </si>
  <si>
    <t>{'cloud': ['azure'], 'other': ['github'], 'programming': ['sql', 'python', 'scala']}</t>
  </si>
  <si>
    <t>Data analyst (gcp - sql - powerbi) h/f - lille (CDI)</t>
  </si>
  <si>
    <t>Hem, France</t>
  </si>
  <si>
    <t>Fortil</t>
  </si>
  <si>
    <t>['sql', 'python', 'r', 'gcp', 'power bi', 'tableau']</t>
  </si>
  <si>
    <t>{'analyst_tools': ['power bi', 'tableau'], 'cloud': ['gcp'], 'programming': ['sql', 'python', 'r']}</t>
  </si>
  <si>
    <t>Execution (Train) Architect</t>
  </si>
  <si>
    <t>['go', 'java', 'azure', 'aws', 'spark', 'kafka', 'linux', 'kubernetes']</t>
  </si>
  <si>
    <t>{'cloud': ['azure', 'aws'], 'libraries': ['spark', 'kafka'], 'os': ['linux'], 'other': ['kubernetes'], 'programming': ['go', 'java']}</t>
  </si>
  <si>
    <t>Data Engineer II - Report Activate (MicroStrategy)</t>
  </si>
  <si>
    <t>Senior Software Engineer - Devops</t>
  </si>
  <si>
    <t>Data Center</t>
  </si>
  <si>
    <t>CDN77.com</t>
  </si>
  <si>
    <t>Data Analyst - Alteryx (H/F)</t>
  </si>
  <si>
    <t>Buchelay, France</t>
  </si>
  <si>
    <t>['powerpoint', 'tableau', 'alteryx', 'sharepoint', 'chef', 'notion']</t>
  </si>
  <si>
    <t>{'analyst_tools': ['powerpoint', 'tableau', 'alteryx', 'sharepoint'], 'async': ['notion'], 'other': ['chef']}</t>
  </si>
  <si>
    <t>Data Scientist - AWS F/H</t>
  </si>
  <si>
    <t>Nexton Consulting</t>
  </si>
  <si>
    <t>Business Analyst in Data Protection in Vilnius</t>
  </si>
  <si>
    <t>EIFFEL</t>
  </si>
  <si>
    <t>Data Analyst Ii /Remote/</t>
  </si>
  <si>
    <t>Us Foods</t>
  </si>
  <si>
    <t>['sql', 'snowflake', 'tableau', 'power bi']</t>
  </si>
  <si>
    <t>{'analyst_tools': ['tableau', 'power bi'], 'cloud': ['snowflake'], 'programming': ['sql']}</t>
  </si>
  <si>
    <t>SMB SERVICES</t>
  </si>
  <si>
    <t>['python', 'sql', 'mysql', 'postgresql']</t>
  </si>
  <si>
    <t>{'databases': ['mysql', 'postgresql'], 'programming': ['python', 'sql']}</t>
  </si>
  <si>
    <t>FM Data Centre Engineer</t>
  </si>
  <si>
    <t>['python', 'numpy', 'pandas', 'linux']</t>
  </si>
  <si>
    <t>{'libraries': ['numpy', 'pandas'], 'os': ['linux'], 'programming': ['python']}</t>
  </si>
  <si>
    <t>Data Analyst (Fintech) - Remote</t>
  </si>
  <si>
    <t>['python', 'sql', 'azure', 'databricks', 'node.js', 'looker', 'excel', 'power bi', 'tableau', 'slack']</t>
  </si>
  <si>
    <t>{'analyst_tools': ['looker', 'excel', 'power bi', 'tableau'], 'cloud': ['azure', 'databricks'], 'programming': ['python', 'sql'], 'sync': ['slack'], 'webframeworks': ['node.js']}</t>
  </si>
  <si>
    <t>Floriana, Malta</t>
  </si>
  <si>
    <t>MAPFRE Middlesea</t>
  </si>
  <si>
    <t>['sql', 'python', 'java', 'c++', 'scala']</t>
  </si>
  <si>
    <t>{'programming': ['sql', 'python', 'java', 'c++', 'scala']}</t>
  </si>
  <si>
    <t>MHIS - Moët Hennessy Information Services</t>
  </si>
  <si>
    <t>Treezor</t>
  </si>
  <si>
    <t>Velv</t>
  </si>
  <si>
    <t>Senior Data Scientist Scorecard Development</t>
  </si>
  <si>
    <t>Dalitso Holdings</t>
  </si>
  <si>
    <t>['nosql', 'sql', 'aws', 'redshift']</t>
  </si>
  <si>
    <t>{'cloud': ['aws', 'redshift'], 'programming': ['nosql', 'sql']}</t>
  </si>
  <si>
    <t>ETL Business Analyst/Data Analyst</t>
  </si>
  <si>
    <t>Assistant Data Analyst H/F (alternance) Réf. ALT02 &amp; ALT16 *</t>
  </si>
  <si>
    <t>FLOA</t>
  </si>
  <si>
    <t>Senior Finance Operations Analyst</t>
  </si>
  <si>
    <t>['sheets', 'excel', 'flow']</t>
  </si>
  <si>
    <t>{'analyst_tools': ['sheets', 'excel'], 'other': ['flow']}</t>
  </si>
  <si>
    <t>Senior Workday Integrations Analyst</t>
  </si>
  <si>
    <t>People Strategy Analyst</t>
  </si>
  <si>
    <t>All Native Group</t>
  </si>
  <si>
    <t>['r', 'sql', 'python', 'scala', 'java', 'c', 'hadoop', 'tableau', 'word']</t>
  </si>
  <si>
    <t>{'analyst_tools': ['tableau', 'word'], 'libraries': ['hadoop'], 'programming': ['r', 'sql', 'python', 'scala', 'java', 'c']}</t>
  </si>
  <si>
    <t>DATA ANALYST/Azure Databrick  (remoto)</t>
  </si>
  <si>
    <t>Omicron srl</t>
  </si>
  <si>
    <t>['python', 'sql', 'databricks', 'azure', 'numpy', 'pandas', 'git']</t>
  </si>
  <si>
    <t>{'cloud': ['databricks', 'azure'], 'libraries': ['numpy', 'pandas'], 'other': ['git'], 'programming': ['python', 'sql']}</t>
  </si>
  <si>
    <t>Predicta Med</t>
  </si>
  <si>
    <t>Data Analytics &amp; Insight Developer</t>
  </si>
  <si>
    <t>Langley James</t>
  </si>
  <si>
    <t>['sql', 'python', 'azure', 'power bi', 'excel', 'dax', 'tableau']</t>
  </si>
  <si>
    <t>{'analyst_tools': ['power bi', 'excel', 'dax', 'tableau'], 'cloud': ['azure'], 'programming': ['sql', 'python']}</t>
  </si>
  <si>
    <t>Language Researcher/ Data Analyst</t>
  </si>
  <si>
    <t>['html', 'css', 'javascript', 'tableau', 'power bi', 'qlik']</t>
  </si>
  <si>
    <t>{'analyst_tools': ['tableau', 'power bi', 'qlik'], 'programming': ['html', 'css', 'javascript']}</t>
  </si>
  <si>
    <t>['python', 'java', 'scala', 'cassandra', 'aws', 'azure', 'gcp', 'spark', 'hadoop', 'kafka', 'docker', 'kubernetes']</t>
  </si>
  <si>
    <t>{'cloud': ['aws', 'azure', 'gcp'], 'databases': ['cassandra'], 'libraries': ['spark', 'hadoop', 'kafka'], 'other': ['docker', 'kubernetes'], 'programming': ['python', 'java', 'scala']}</t>
  </si>
  <si>
    <t>Organic Analyst</t>
  </si>
  <si>
    <t>Evolve Scientific</t>
  </si>
  <si>
    <t>Transformation Senior Analyst</t>
  </si>
  <si>
    <t>['power bi', 'excel', 'powerpoint', 'smartsheet']</t>
  </si>
  <si>
    <t>{'analyst_tools': ['power bi', 'excel', 'powerpoint'], 'async': ['smartsheet']}</t>
  </si>
  <si>
    <t>Business Intelligence- Health care analyst</t>
  </si>
  <si>
    <t>Startrac Technologies</t>
  </si>
  <si>
    <t>['sql', 'sas', 'sas', 'python', 'power bi', 'ssis', 'ssrs', 'excel']</t>
  </si>
  <si>
    <t>{'analyst_tools': ['sas', 'power bi', 'ssis', 'ssrs', 'excel'], 'programming': ['sql', 'sas', 'python']}</t>
  </si>
  <si>
    <t>Edenderry, County Offaly, Ireland</t>
  </si>
  <si>
    <t>Sr Developer - Data Science</t>
  </si>
  <si>
    <t>Top MNC</t>
  </si>
  <si>
    <t>['python', 'scala', 'r', 'nosql', 'neo4j', 'databricks', 'aws', 'azure', 'spark', 'linux', 'tableau']</t>
  </si>
  <si>
    <t>{'analyst_tools': ['tableau'], 'cloud': ['databricks', 'aws', 'azure'], 'databases': ['neo4j'], 'libraries': ['spark'], 'os': ['linux'], 'programming': ['python', 'scala', 'r', 'nosql']}</t>
  </si>
  <si>
    <t>Senior Data Analysis, Collection Strategy</t>
  </si>
  <si>
    <t>Larsen &amp; Toubro</t>
  </si>
  <si>
    <t>['sql', 'pyspark']</t>
  </si>
  <si>
    <t>{'libraries': ['pyspark'], 'programming': ['sql']}</t>
  </si>
  <si>
    <t>Datacenter &amp; Network Operations Engineer</t>
  </si>
  <si>
    <t>Tech lead Data engineer H/F</t>
  </si>
  <si>
    <t>['scala', 'sql', 'azure', 'databricks', 'spark', 'jira']</t>
  </si>
  <si>
    <t>{'async': ['jira'], 'cloud': ['azure', 'databricks'], 'libraries': ['spark'], 'programming': ['scala', 'sql']}</t>
  </si>
  <si>
    <t>LIFT International</t>
  </si>
  <si>
    <t>Data science trainer</t>
  </si>
  <si>
    <t>srirayar digital private limited</t>
  </si>
  <si>
    <t>['python', 'azure', 'pandas', 'hadoop', 'spark', 'django', 'tableau', 'power bi']</t>
  </si>
  <si>
    <t>{'analyst_tools': ['tableau', 'power bi'], 'cloud': ['azure'], 'libraries': ['pandas', 'hadoop', 'spark'], 'programming': ['python'], 'webframeworks': ['django']}</t>
  </si>
  <si>
    <t>Game Analyst (m/f/d)</t>
  </si>
  <si>
    <t>Snowprint Studios</t>
  </si>
  <si>
    <t>Data Analyst til Analytics</t>
  </si>
  <si>
    <t>Mediacom</t>
  </si>
  <si>
    <t>Data Scientist I, Model Governance</t>
  </si>
  <si>
    <t>Evermore Orlando Resort</t>
  </si>
  <si>
    <t>['python', 'r', 'sql', 'matlab', 'spss', 'powerpoint']</t>
  </si>
  <si>
    <t>{'analyst_tools': ['spss', 'powerpoint'], 'programming': ['python', 'r', 'sql', 'matlab']}</t>
  </si>
  <si>
    <t>Tekaris GmbH</t>
  </si>
  <si>
    <t>['t-sql', 'powershell', 'ssis', 'power bi']</t>
  </si>
  <si>
    <t>{'analyst_tools': ['ssis', 'power bi'], 'programming': ['t-sql', 'powershell']}</t>
  </si>
  <si>
    <t>Sharpies</t>
  </si>
  <si>
    <t>['kafka', 'spark', 'hadoop', 'pandas', 'kubernetes']</t>
  </si>
  <si>
    <t>{'libraries': ['kafka', 'spark', 'hadoop', 'pandas'], 'other': ['kubernetes']}</t>
  </si>
  <si>
    <t>Avancargo</t>
  </si>
  <si>
    <t>['python', 'r', 'sql', 'tableau', 'qlik', 'power bi']</t>
  </si>
  <si>
    <t>{'analyst_tools': ['tableau', 'qlik', 'power bi'], 'programming': ['python', 'r', 'sql']}</t>
  </si>
  <si>
    <t>HW engineer</t>
  </si>
  <si>
    <t>['c', 'c++', 'python', 'excel']</t>
  </si>
  <si>
    <t>{'analyst_tools': ['excel'], 'programming': ['c', 'c++', 'python']}</t>
  </si>
  <si>
    <t>Technical Lead (Data Science)</t>
  </si>
  <si>
    <t>BNZ</t>
  </si>
  <si>
    <t>['go', 'bash', 'python', 'typescript', 'gcp', 'aws', 'azure', 'linux', 'docker', 'kubernetes', 'terraform', 'pulumi']</t>
  </si>
  <si>
    <t>{'cloud': ['gcp', 'aws', 'azure'], 'os': ['linux'], 'other': ['docker', 'kubernetes', 'terraform', 'pulumi'], 'programming': ['go', 'bash', 'python', 'typescript']}</t>
  </si>
  <si>
    <t>Trio Recruitment (Pty) LTD</t>
  </si>
  <si>
    <t>GDS (Hong Kong) Limited</t>
  </si>
  <si>
    <t>['windows', 'terminal']</t>
  </si>
  <si>
    <t>{'os': ['windows'], 'other': ['terminal']}</t>
  </si>
  <si>
    <t>Prismforce</t>
  </si>
  <si>
    <t>Carsales</t>
  </si>
  <si>
    <t>Praesignis (Pty) Ltd</t>
  </si>
  <si>
    <t>Lathrop, CA</t>
  </si>
  <si>
    <t>Optiver</t>
  </si>
  <si>
    <t>ihl interim</t>
  </si>
  <si>
    <t>Beacon Specialized Living Services</t>
  </si>
  <si>
    <t>Senior Algorithm Engineer</t>
  </si>
  <si>
    <t>Advanced Navigation</t>
  </si>
  <si>
    <t>['matlab', 'git']</t>
  </si>
  <si>
    <t>{'other': ['git'], 'programming': ['matlab']}</t>
  </si>
  <si>
    <t>Page Personnel Italia spa</t>
  </si>
  <si>
    <t>Data Governance, Consultant</t>
  </si>
  <si>
    <t>Data Management Internship in Nagpur at Curaa.in</t>
  </si>
  <si>
    <t>Curaa.in</t>
  </si>
  <si>
    <t>Azure Data Engineer (H/F)</t>
  </si>
  <si>
    <t>Decilia</t>
  </si>
  <si>
    <t>['sql', 'python', 'scala', 'c#', 'azure', 'databricks', 'spark']</t>
  </si>
  <si>
    <t>{'cloud': ['azure', 'databricks'], 'libraries': ['spark'], 'programming': ['sql', 'python', 'scala', 'c#']}</t>
  </si>
  <si>
    <t>Guidanz Inc</t>
  </si>
  <si>
    <t>['sql', 'python', 'r', 'oracle', 'power bi', 'tableau']</t>
  </si>
  <si>
    <t>{'analyst_tools': ['power bi', 'tableau'], 'cloud': ['oracle'], 'programming': ['sql', 'python', 'r']}</t>
  </si>
  <si>
    <t>['python', 'r', 'scala', 'c', 'c++', 'sql']</t>
  </si>
  <si>
    <t>{'programming': ['python', 'r', 'scala', 'c', 'c++', 'sql']}</t>
  </si>
  <si>
    <t>Engenheiros de Dados Senior</t>
  </si>
  <si>
    <t>['sql', 'mongo', 'python', 'sql server', 'azure', 'spark']</t>
  </si>
  <si>
    <t>{'cloud': ['azure'], 'databases': ['sql server'], 'libraries': ['spark'], 'programming': ['sql', 'mongo', 'python']}</t>
  </si>
  <si>
    <t>Data Scientist (m/w/d) - AS-2023-078</t>
  </si>
  <si>
    <t>Webrecruit North America</t>
  </si>
  <si>
    <t>TechHeads</t>
  </si>
  <si>
    <t>['python', 'azure', 'aws', 'spark', 'flow']</t>
  </si>
  <si>
    <t>{'cloud': ['azure', 'aws'], 'libraries': ['spark'], 'other': ['flow'], 'programming': ['python']}</t>
  </si>
  <si>
    <t>Data Analyst Specialist ap.20.bo</t>
  </si>
  <si>
    <t>Lavoropiù SpA</t>
  </si>
  <si>
    <t>PEI Group</t>
  </si>
  <si>
    <t>['sql', 'databricks', 'azure', 'pyspark', 'docker']</t>
  </si>
  <si>
    <t>{'cloud': ['databricks', 'azure'], 'libraries': ['pyspark'], 'other': ['docker'], 'programming': ['sql']}</t>
  </si>
  <si>
    <t>['sql', 'mongodb', 'mongodb', 'oracle', 'kafka', 'ssis']</t>
  </si>
  <si>
    <t>{'analyst_tools': ['ssis'], 'cloud': ['oracle'], 'databases': ['mongodb'], 'libraries': ['kafka'], 'programming': ['sql', 'mongodb']}</t>
  </si>
  <si>
    <t>DocuWare GmbH</t>
  </si>
  <si>
    <t>['sql', 't-sql', 'azure', 'ssis', 'word']</t>
  </si>
  <si>
    <t>{'analyst_tools': ['ssis', 'word'], 'cloud': ['azure'], 'programming': ['sql', 't-sql']}</t>
  </si>
  <si>
    <t>arm limited</t>
  </si>
  <si>
    <t>['python', 'shell', 'c', 'c++', 'java', 'javascript', 'mysql', 'elasticsearch', 'flask', 'django', 'linux', 'docker']</t>
  </si>
  <si>
    <t>{'databases': ['mysql', 'elasticsearch'], 'os': ['linux'], 'other': ['docker'], 'programming': ['python', 'shell', 'c', 'c++', 'java', 'javascript'], 'webframeworks': ['flask', 'django']}</t>
  </si>
  <si>
    <t>Data Analyst- SAP ERP - Remote | Hybrid</t>
  </si>
  <si>
    <t>FinOps Business Intelligence (BI) Analyst/Data Scientist</t>
  </si>
  <si>
    <t>['sql', 'azure', 'tableau', 'power bi', 'excel']</t>
  </si>
  <si>
    <t>{'analyst_tools': ['tableau', 'power bi', 'excel'], 'cloud': ['azure'], 'programming': ['sql']}</t>
  </si>
  <si>
    <t>['sql', 'python', 'r', 'azure', 'tableau', 'power bi']</t>
  </si>
  <si>
    <t>{'analyst_tools': ['tableau', 'power bi'], 'cloud': ['azure'], 'programming': ['sql', 'python', 'r']}</t>
  </si>
  <si>
    <t>Sybox</t>
  </si>
  <si>
    <t>['python', 'r', 'aws', 'azure', 'hadoop', 'spark', 'kafka', 'tensorflow', 'pytorch']</t>
  </si>
  <si>
    <t>{'cloud': ['aws', 'azure'], 'libraries': ['hadoop', 'spark', 'kafka', 'tensorflow', 'pytorch'], 'programming': ['python', 'r']}</t>
  </si>
  <si>
    <t>Expert Scientific Data Architect</t>
  </si>
  <si>
    <t>['scala', 'java', 'python']</t>
  </si>
  <si>
    <t>{'programming': ['scala', 'java', 'python']}</t>
  </si>
  <si>
    <t>Data Analyst Accounting Team</t>
  </si>
  <si>
    <t>Senior Systems Business Analyst: Data</t>
  </si>
  <si>
    <t>NAVSEA Data Scientist (Ship Readiness)</t>
  </si>
  <si>
    <t>['r', 'matlab', 'python', 'qlik', 'tableau', 'spss', 'word', 'powerpoint', 'excel']</t>
  </si>
  <si>
    <t>{'analyst_tools': ['qlik', 'tableau', 'spss', 'word', 'powerpoint', 'excel'], 'programming': ['r', 'matlab', 'python']}</t>
  </si>
  <si>
    <t>IT Software Engineer - Data Engineer</t>
  </si>
  <si>
    <t>['sql', 'sas', 'sas', 'sql server', 'db2', 'ssis', 'git', 'github']</t>
  </si>
  <si>
    <t>{'analyst_tools': ['sas', 'ssis'], 'databases': ['sql server', 'db2'], 'other': ['git', 'github'], 'programming': ['sql', 'sas']}</t>
  </si>
  <si>
    <t>Data Lead Analyst, VP</t>
  </si>
  <si>
    <t>Analyst 2, Business Applications (It)</t>
  </si>
  <si>
    <t>North-East Penang Island District, Penang, Malaysia</t>
  </si>
  <si>
    <t>['c#', 'java', 'sql', 'html', 'javascript', 'sql server', 'sqlite', 'oracle']</t>
  </si>
  <si>
    <t>{'cloud': ['oracle'], 'databases': ['sql server', 'sqlite'], 'programming': ['c#', 'java', 'sql', 'html', 'javascript']}</t>
  </si>
  <si>
    <t>['sql', 'power bi', 'excel', 'spss']</t>
  </si>
  <si>
    <t>{'analyst_tools': ['power bi', 'excel', 'spss'], 'programming': ['sql']}</t>
  </si>
  <si>
    <t>Senior Data Scientist, US Medical Affairs (HEOR)</t>
  </si>
  <si>
    <t>WestRock Company</t>
  </si>
  <si>
    <t>['java', 'python', 'r', 'c++', 'spark']</t>
  </si>
  <si>
    <t>{'libraries': ['spark'], 'programming': ['java', 'python', 'r', 'c++']}</t>
  </si>
  <si>
    <t>Customer Data Scientist - Intern</t>
  </si>
  <si>
    <t>['python', 'r', 'sql', 'azure', 'spark']</t>
  </si>
  <si>
    <t>{'cloud': ['azure'], 'libraries': ['spark'], 'programming': ['python', 'r', 'sql']}</t>
  </si>
  <si>
    <t>Noyal-sur-Vilaine, France</t>
  </si>
  <si>
    <t>innoval</t>
  </si>
  <si>
    <t>NinjaHoldings</t>
  </si>
  <si>
    <t>Data Analyst - Projects</t>
  </si>
  <si>
    <t>Darwin Hawkins</t>
  </si>
  <si>
    <t>['powershell', 'sql', 'r', 'python']</t>
  </si>
  <si>
    <t>{'programming': ['powershell', 'sql', 'r', 'python']}</t>
  </si>
  <si>
    <t>Data Scientist - H/F</t>
  </si>
  <si>
    <t>VCW LIMITED</t>
  </si>
  <si>
    <t>Ashra Technologies Private Limited</t>
  </si>
  <si>
    <t>['t-sql', 'azure', 'databricks', 'spark']</t>
  </si>
  <si>
    <t>{'cloud': ['azure', 'databricks'], 'libraries': ['spark'], 'programming': ['t-sql']}</t>
  </si>
  <si>
    <t>['python', 'r', 'sql', 'aws', 'gcp', 'jupyter', 'tableau', 'excel']</t>
  </si>
  <si>
    <t>{'analyst_tools': ['tableau', 'excel'], 'cloud': ['aws', 'gcp'], 'libraries': ['jupyter'], 'programming': ['python', 'r', 'sql']}</t>
  </si>
  <si>
    <t>#JuniorJobs - Entry Level Project manager - Digital improvements...</t>
  </si>
  <si>
    <t>AIRBUS</t>
  </si>
  <si>
    <t>Dothan, AL</t>
  </si>
  <si>
    <t>Hunter Hamilton</t>
  </si>
  <si>
    <t>['sql', 'power bi', 'word']</t>
  </si>
  <si>
    <t>{'analyst_tools': ['power bi', 'word'], 'programming': ['sql']}</t>
  </si>
  <si>
    <t>Data Analyst with Senior Core SQL with 12-15 years of experience only</t>
  </si>
  <si>
    <t>Cyber Resource Provider LLC</t>
  </si>
  <si>
    <t>['sql', 'c#', 'javascript', 'sql server', 'angular', 'asp.net', 'ssis', 'ssrs']</t>
  </si>
  <si>
    <t>{'analyst_tools': ['ssis', 'ssrs'], 'databases': ['sql server'], 'programming': ['sql', 'c#', 'javascript'], 'webframeworks': ['angular', 'asp.net']}</t>
  </si>
  <si>
    <t>Mt. Juliet, TN</t>
  </si>
  <si>
    <t>Servpro Industries Inc</t>
  </si>
  <si>
    <t>2024 Data Analyst (Bilingual Japanese/English speaker) - Japan</t>
  </si>
  <si>
    <t>['python', 'sql', 'terminal']</t>
  </si>
  <si>
    <t>{'other': ['terminal'], 'programming': ['python', 'sql']}</t>
  </si>
  <si>
    <t>['java', 'scala', 'spark', 'kafka', 'hadoop', 'spring']</t>
  </si>
  <si>
    <t>{'libraries': ['spark', 'kafka', 'hadoop', 'spring'], 'programming': ['java', 'scala']}</t>
  </si>
  <si>
    <t>Machine Learning  Engineer</t>
  </si>
  <si>
    <t>['python', 'azure', 'pyspark', 'github', 'jenkins']</t>
  </si>
  <si>
    <t>{'cloud': ['azure'], 'libraries': ['pyspark'], 'other': ['github', 'jenkins'], 'programming': ['python']}</t>
  </si>
  <si>
    <t>Pico Rivera, CA</t>
  </si>
  <si>
    <t>['go', 'sql', 'python', 'perl', 'postgresql', 'oracle']</t>
  </si>
  <si>
    <t>{'cloud': ['oracle'], 'databases': ['postgresql'], 'programming': ['go', 'sql', 'python', 'perl']}</t>
  </si>
  <si>
    <t>Data Scientist - R Studio</t>
  </si>
  <si>
    <t>['r', 'sql', 'python', 'sql server', 'oracle', 'redshift', 'spark', 'hadoop']</t>
  </si>
  <si>
    <t>{'cloud': ['oracle', 'redshift'], 'databases': ['sql server'], 'libraries': ['spark', 'hadoop'], 'programming': ['r', 'sql', 'python']}</t>
  </si>
  <si>
    <t>Big Data   Engineer</t>
  </si>
  <si>
    <t>Mobile Programming Llc</t>
  </si>
  <si>
    <t>['sql', 'java', 'databricks', 'kafka', 'pyspark', 'hadoop']</t>
  </si>
  <si>
    <t>{'cloud': ['databricks'], 'libraries': ['kafka', 'pyspark', 'hadoop'], 'programming': ['sql', 'java']}</t>
  </si>
  <si>
    <t>Data Mining work from home job/internship at Test Helper</t>
  </si>
  <si>
    <t>Test Helper</t>
  </si>
  <si>
    <t>['html', 'sas', 'sas', 'sql']</t>
  </si>
  <si>
    <t>{'analyst_tools': ['sas'], 'programming': ['html', 'sas', 'sql']}</t>
  </si>
  <si>
    <t>Team Leader - Data Engineer</t>
  </si>
  <si>
    <t>Auchan Retail</t>
  </si>
  <si>
    <t>Data Analyst - IT Service Management (Shift Left)</t>
  </si>
  <si>
    <t>B2E Consulting</t>
  </si>
  <si>
    <t>Crawford &amp; Company</t>
  </si>
  <si>
    <t>Data Ingénieur, Data Scientist, Architecte Data</t>
  </si>
  <si>
    <t>Datalyo</t>
  </si>
  <si>
    <t>['r', 'python', 'sql', 'mysql', 'postgresql', 'git', 'svn', 'jenkins']</t>
  </si>
  <si>
    <t>{'databases': ['mysql', 'postgresql'], 'other': ['git', 'svn', 'jenkins'], 'programming': ['r', 'python', 'sql']}</t>
  </si>
  <si>
    <t>NYC EMPLOYEES RETIREMENT SYS</t>
  </si>
  <si>
    <t>['r', 'python', 'power bi', 'tableau', 'spss']</t>
  </si>
  <si>
    <t>{'analyst_tools': ['power bi', 'tableau', 'spss'], 'programming': ['r', 'python']}</t>
  </si>
  <si>
    <t>Data Analyst Developer - Remote | WFH</t>
  </si>
  <si>
    <t>['sql', 'sql server', 'power bi', 'sharepoint', 'excel', 'microsoft teams']</t>
  </si>
  <si>
    <t>{'analyst_tools': ['power bi', 'sharepoint', 'excel'], 'databases': ['sql server'], 'programming': ['sql'], 'sync': ['microsoft teams']}</t>
  </si>
  <si>
    <t>Senior Data Scientist - Lightning job by Cutshort âš¡</t>
  </si>
  <si>
    <t>['julia', 'r', 'python', 'spark', 'hadoop', 'flow']</t>
  </si>
  <si>
    <t>{'libraries': ['spark', 'hadoop'], 'other': ['flow'], 'programming': ['julia', 'r', 'python']}</t>
  </si>
  <si>
    <t>['sql', 'aws', 'redshift', 'qlik', 'git']</t>
  </si>
  <si>
    <t>{'analyst_tools': ['qlik'], 'cloud': ['aws', 'redshift'], 'other': ['git'], 'programming': ['sql']}</t>
  </si>
  <si>
    <t>Sparks Group</t>
  </si>
  <si>
    <t>Apprenti(e) Data Analyst</t>
  </si>
  <si>
    <t>Saveurs et Vie</t>
  </si>
  <si>
    <t>Data Scientist Expert Dataiku F/H</t>
  </si>
  <si>
    <t>WeRecruit</t>
  </si>
  <si>
    <t>['python', 'sql', 'r', 'azure', 'gcp', 'spark', 'hadoop', 'power bi', 'qlik', 'tableau']</t>
  </si>
  <si>
    <t>{'analyst_tools': ['power bi', 'qlik', 'tableau'], 'cloud': ['azure', 'gcp'], 'libraries': ['spark', 'hadoop'], 'programming': ['python', 'sql', 'r']}</t>
  </si>
  <si>
    <t>Graphic Packaging International, Inc.</t>
  </si>
  <si>
    <t>['java', 'cassandra', 'aws', 'spring', 'docker']</t>
  </si>
  <si>
    <t>{'cloud': ['aws'], 'databases': ['cassandra'], 'libraries': ['spring'], 'other': ['docker'], 'programming': ['java']}</t>
  </si>
  <si>
    <t>Data Scientist or Senior Data Scientist</t>
  </si>
  <si>
    <t>Metropolitan Council</t>
  </si>
  <si>
    <t>['r', 'python', 'excel', 'git', 'github']</t>
  </si>
  <si>
    <t>{'analyst_tools': ['excel'], 'other': ['git', 'github'], 'programming': ['r', 'python']}</t>
  </si>
  <si>
    <t>senior machine learning engineer</t>
  </si>
  <si>
    <t>FinTrU Limited</t>
  </si>
  <si>
    <t>['pytorch', 'hugging face']</t>
  </si>
  <si>
    <t>{'libraries': ['pytorch', 'hugging face']}</t>
  </si>
  <si>
    <t>['python', 'sql', 'azure', 'databricks', 'hadoop', 'spark', 'kafka', 'power bi', 'tableau']</t>
  </si>
  <si>
    <t>{'analyst_tools': ['power bi', 'tableau'], 'cloud': ['azure', 'databricks'], 'libraries': ['hadoop', 'spark', 'kafka'], 'programming': ['python', 'sql']}</t>
  </si>
  <si>
    <t>Marketing Data Analyst II</t>
  </si>
  <si>
    <t>['sql', 'python', 'r', 'redshift', 'hadoop', 'tableau', 'excel', 'sheets']</t>
  </si>
  <si>
    <t>{'analyst_tools': ['tableau', 'excel', 'sheets'], 'cloud': ['redshift'], 'libraries': ['hadoop'], 'programming': ['sql', 'python', 'r']}</t>
  </si>
  <si>
    <t>Data Base Engineer</t>
  </si>
  <si>
    <t>['mongodb', 'mongodb', 'sql', 'nosql', 'postgresql', 'snowflake']</t>
  </si>
  <si>
    <t>{'cloud': ['snowflake'], 'databases': ['mongodb', 'postgresql'], 'programming': ['mongodb', 'sql', 'nosql']}</t>
  </si>
  <si>
    <t>Senior Officer Commercial Analytics</t>
  </si>
  <si>
    <t>Abu Dhabi Airports Company</t>
  </si>
  <si>
    <t>Software Engineer, Full-Stack - Telematics</t>
  </si>
  <si>
    <t>Samsara Inc.</t>
  </si>
  <si>
    <t>['golang', 'typescript', 'java', 'python', 'aws', 'react', 'graphql']</t>
  </si>
  <si>
    <t>{'cloud': ['aws'], 'libraries': ['react', 'graphql'], 'programming': ['golang', 'typescript', 'java', 'python']}</t>
  </si>
  <si>
    <t>Temenis</t>
  </si>
  <si>
    <t>['sql', 'scala', 'java', 'spark', 'hadoop']</t>
  </si>
  <si>
    <t>{'libraries': ['spark', 'hadoop'], 'programming': ['sql', 'scala', 'java']}</t>
  </si>
  <si>
    <t>data engineer (m/f)</t>
  </si>
  <si>
    <t>['sql', 'python', 'postgresql', 'sql server', 'aws', 'redshift', 'flow']</t>
  </si>
  <si>
    <t>{'cloud': ['aws', 'redshift'], 'databases': ['postgresql', 'sql server'], 'other': ['flow'], 'programming': ['sql', 'python']}</t>
  </si>
  <si>
    <t>Serv Staffing Inc.</t>
  </si>
  <si>
    <t>TM, Trsry Data Maintenance</t>
  </si>
  <si>
    <t>Software Sr. Engineer</t>
  </si>
  <si>
    <t>['sql', 't-sql', 'c#', 'sql server', 'ssis', 'ssrs', 'jira']</t>
  </si>
  <si>
    <t>{'analyst_tools': ['ssis', 'ssrs'], 'async': ['jira'], 'databases': ['sql server'], 'programming': ['sql', 't-sql', 'c#']}</t>
  </si>
  <si>
    <t>Lead Software Engineer (Data Science)</t>
  </si>
  <si>
    <t>SNVC</t>
  </si>
  <si>
    <t>Senior Data Engineer, Data Quality</t>
  </si>
  <si>
    <t>Aberdeen, SD</t>
  </si>
  <si>
    <t>Business/Data Analyst im Bereich Digitalisierung für die Supply...</t>
  </si>
  <si>
    <t>via ZeroNorth</t>
  </si>
  <si>
    <t>['sql', 'mysql', 'snowflake', 'aws', 'oracle', 'kafka', 'airflow', 'git']</t>
  </si>
  <si>
    <t>{'cloud': ['snowflake', 'aws', 'oracle'], 'databases': ['mysql'], 'libraries': ['kafka', 'airflow'], 'other': ['git'], 'programming': ['sql']}</t>
  </si>
  <si>
    <t>Data analyst S&amp;OP (F/H)</t>
  </si>
  <si>
    <t>['sql', 'python', 'r', 'vue', 'looker']</t>
  </si>
  <si>
    <t>{'analyst_tools': ['looker'], 'programming': ['sql', 'python', 'r'], 'webframeworks': ['vue']}</t>
  </si>
  <si>
    <t>Lecturer in Data Analytics – School of Sciences</t>
  </si>
  <si>
    <t>UCLan Cyprus</t>
  </si>
  <si>
    <t>Network Implementation Engineer</t>
  </si>
  <si>
    <t>Dammam Saudi Arabia</t>
  </si>
  <si>
    <t>via Sa.jobmeo.com</t>
  </si>
  <si>
    <t>Software Engineer, Data Pipelines - Opportunity for Working Remotely</t>
  </si>
  <si>
    <t>via Monster.ie</t>
  </si>
  <si>
    <t>['go', 'java', 'vmware', 'kafka', 'kubernetes', 'docker']</t>
  </si>
  <si>
    <t>{'cloud': ['vmware'], 'libraries': ['kafka'], 'other': ['kubernetes', 'docker'], 'programming': ['go', 'java']}</t>
  </si>
  <si>
    <t>Prijsvrij Vakanties - We're hiring!</t>
  </si>
  <si>
    <t>KVL, Bringing analytics to the people</t>
  </si>
  <si>
    <t>['sql', 'r', 'python', 'redshift', 'hadoop', 'spark', 'tableau', 'qlik']</t>
  </si>
  <si>
    <t>{'analyst_tools': ['tableau', 'qlik'], 'cloud': ['redshift'], 'libraries': ['hadoop', 'spark'], 'programming': ['sql', 'r', 'python']}</t>
  </si>
  <si>
    <t>['r', 'neo4j', 'redshift', 'digitalocean', 'pyspark', 'spark', 'git', 'bitbucket']</t>
  </si>
  <si>
    <t>{'cloud': ['redshift', 'digitalocean'], 'databases': ['neo4j'], 'libraries': ['pyspark', 'spark'], 'other': ['git', 'bitbucket'], 'programming': ['r']}</t>
  </si>
  <si>
    <t>Staff Data Visualization Engineer</t>
  </si>
  <si>
    <t>['sql', 'html', 'css', 'tableau', 'qlik']</t>
  </si>
  <si>
    <t>{'analyst_tools': ['tableau', 'qlik'], 'programming': ['sql', 'html', 'css']}</t>
  </si>
  <si>
    <t>Citech</t>
  </si>
  <si>
    <t>Media Equipment Engineering</t>
  </si>
  <si>
    <t>['python', 'r', 'mysql', 'numpy', 'pandas']</t>
  </si>
  <si>
    <t>{'databases': ['mysql'], 'libraries': ['numpy', 'pandas'], 'programming': ['python', 'r']}</t>
  </si>
  <si>
    <t>Data Engineer Marketing Automation &amp; Communication (w/m/d)</t>
  </si>
  <si>
    <t>['sql', 'python', 'scala', 'java', 'hadoop', 'spark', 'kafka', 'airflow']</t>
  </si>
  <si>
    <t>{'libraries': ['hadoop', 'spark', 'kafka', 'airflow'], 'programming': ['sql', 'python', 'scala', 'java']}</t>
  </si>
  <si>
    <t>['sql', 'r', 'python', 'sas', 'sas', 'hadoop', 'excel', 'microstrategy', 'tableau']</t>
  </si>
  <si>
    <t>{'analyst_tools': ['sas', 'excel', 'microstrategy', 'tableau'], 'libraries': ['hadoop'], 'programming': ['sql', 'r', 'python', 'sas']}</t>
  </si>
  <si>
    <t>Business Intelligence Trainee</t>
  </si>
  <si>
    <t>Controls Testing Data Analyst</t>
  </si>
  <si>
    <t>Data Analyst QMS</t>
  </si>
  <si>
    <t>Bird Recruitment</t>
  </si>
  <si>
    <t>Principal Data Scientist - Group Lead</t>
  </si>
  <si>
    <t>Owlstone Medical</t>
  </si>
  <si>
    <t>Azure Data Engineer/Platform Engineer/Amsterdam</t>
  </si>
  <si>
    <t>Corecom consulting Ltd</t>
  </si>
  <si>
    <t>['python', 'azure', 'databricks', 'kafka']</t>
  </si>
  <si>
    <t>{'cloud': ['azure', 'databricks'], 'libraries': ['kafka'], 'programming': ['python']}</t>
  </si>
  <si>
    <t>Optimum Data Analytics</t>
  </si>
  <si>
    <t>['sql', 'sql server', 'mysql', 'azure', 'snowflake', 'oracle', 'power bi', 'ssis', 'dax']</t>
  </si>
  <si>
    <t>{'analyst_tools': ['power bi', 'ssis', 'dax'], 'cloud': ['azure', 'snowflake', 'oracle'], 'databases': ['sql server', 'mysql'], 'programming': ['sql']}</t>
  </si>
  <si>
    <t>FICO Business Analyst 4</t>
  </si>
  <si>
    <t>SENIOR DATA ENGINEER (H/F)</t>
  </si>
  <si>
    <t>['python', 'sql', 'aws', 'spark', 'docker', 'kubernetes']</t>
  </si>
  <si>
    <t>{'cloud': ['aws'], 'libraries': ['spark'], 'other': ['docker', 'kubernetes'], 'programming': ['python', 'sql']}</t>
  </si>
  <si>
    <t>Data Analyst Intern, Service Asia Pacific</t>
  </si>
  <si>
    <t>['sql', 'python', 'excel', 'powerpoint', 'word', 'tableau', 'sap']</t>
  </si>
  <si>
    <t>{'analyst_tools': ['excel', 'powerpoint', 'word', 'tableau', 'sap'], 'programming': ['sql', 'python']}</t>
  </si>
  <si>
    <t>Data Wizards</t>
  </si>
  <si>
    <t>['sql', 'python', 'databricks', 'spark', 'airflow', 'git']</t>
  </si>
  <si>
    <t>{'cloud': ['databricks'], 'libraries': ['spark', 'airflow'], 'other': ['git'], 'programming': ['sql', 'python']}</t>
  </si>
  <si>
    <t>Data Engineer (Analytics)</t>
  </si>
  <si>
    <t>['azure', 'databricks', 'airflow', 'gitlab', 'kubernetes']</t>
  </si>
  <si>
    <t>{'cloud': ['azure', 'databricks'], 'libraries': ['airflow'], 'other': ['gitlab', 'kubernetes']}</t>
  </si>
  <si>
    <t>Data Analyst (Jr.-Mid Level)</t>
  </si>
  <si>
    <t>['assembly', 'tableau', 'excel']</t>
  </si>
  <si>
    <t>{'analyst_tools': ['tableau', 'excel'], 'programming': ['assembly']}</t>
  </si>
  <si>
    <t>Senior/ Associate /Assistat Data Analyst (Data Quality Management)</t>
  </si>
  <si>
    <t>Data Analyst/Portfoliomanager SMC Sach/Haft (m/w/d)</t>
  </si>
  <si>
    <t>Allianz Versicherungs-AG</t>
  </si>
  <si>
    <t>['sas', 'sas', 'r', 'vba', 'sql', 'python']</t>
  </si>
  <si>
    <t>{'analyst_tools': ['sas'], 'programming': ['sas', 'r', 'vba', 'sql', 'python']}</t>
  </si>
  <si>
    <t>Marti Technologies</t>
  </si>
  <si>
    <t>Pacific Southwest Container, LLC</t>
  </si>
  <si>
    <t>['sql', 'javascript', 'python', 'r', 'sas', 'sas', 'excel', 'tableau', 'spss', 'power bi']</t>
  </si>
  <si>
    <t>{'analyst_tools': ['sas', 'excel', 'tableau', 'spss', 'power bi'], 'programming': ['sql', 'javascript', 'python', 'r', 'sas']}</t>
  </si>
  <si>
    <t>Canon</t>
  </si>
  <si>
    <t>['oracle', 'azure', 'databricks', 'power bi', 'unity']</t>
  </si>
  <si>
    <t>{'analyst_tools': ['power bi'], 'cloud': ['oracle', 'azure', 'databricks'], 'other': ['unity']}</t>
  </si>
  <si>
    <t>Analyst Jr. Programming</t>
  </si>
  <si>
    <t>Progresión SAI</t>
  </si>
  <si>
    <t>['sql', 'php', 'java', 'oracle']</t>
  </si>
  <si>
    <t>{'cloud': ['oracle'], 'programming': ['sql', 'php', 'java']}</t>
  </si>
  <si>
    <t>Senior SAP HANA developer Analytics domain</t>
  </si>
  <si>
    <t>Coach4expats</t>
  </si>
  <si>
    <t>['java', 'mongo', 'c#', 'python', 'javascript', 'c++', 'vba', 'redis', 'snowflake', 'aws', 'spring', 'kafka', 'react', 'node', 'angular']</t>
  </si>
  <si>
    <t>{'cloud': ['snowflake', 'aws'], 'databases': ['redis'], 'libraries': ['spring', 'kafka', 'react'], 'programming': ['java', 'mongo', 'c#', 'python', 'javascript', 'c++', 'vba'], 'webframeworks': ['node', 'angular']}</t>
  </si>
  <si>
    <t>Data Analyst BI  (2722)</t>
  </si>
  <si>
    <t>One Systems</t>
  </si>
  <si>
    <t>data engineer for language and translation technologies</t>
  </si>
  <si>
    <t>BARCELONA SUPERCOMPUTING CENTER</t>
  </si>
  <si>
    <t>Reporting Analyst - Business Insights</t>
  </si>
  <si>
    <t>['go', 'sql', 'word', 'excel', 'powerpoint']</t>
  </si>
  <si>
    <t>{'analyst_tools': ['word', 'excel', 'powerpoint'], 'programming': ['go', 'sql']}</t>
  </si>
  <si>
    <t>Sr. Data Engineer/Modeler</t>
  </si>
  <si>
    <t>['python', 'sql', 'sql server', 'databricks', 'snowflake', 'azure', 'ssis', 'tableau', 'jira']</t>
  </si>
  <si>
    <t>{'analyst_tools': ['ssis', 'tableau'], 'async': ['jira'], 'cloud': ['databricks', 'snowflake', 'azure'], 'databases': ['sql server'], 'programming': ['python', 'sql']}</t>
  </si>
  <si>
    <t>Autarco</t>
  </si>
  <si>
    <t>(N) Data Scientist Bilingüe - Contrato Indefinido</t>
  </si>
  <si>
    <t>Plum</t>
  </si>
  <si>
    <t>['sql', 'bigquery', 'airflow', 'looker']</t>
  </si>
  <si>
    <t>{'analyst_tools': ['looker'], 'cloud': ['bigquery'], 'libraries': ['airflow'], 'programming': ['sql']}</t>
  </si>
  <si>
    <t>State of Santa Catarina, Brazil</t>
  </si>
  <si>
    <t>['java', 'python', 'scala', 'sql', 'spark']</t>
  </si>
  <si>
    <t>{'libraries': ['spark'], 'programming': ['java', 'python', 'scala', 'sql']}</t>
  </si>
  <si>
    <t>San Juan Bautista, CA</t>
  </si>
  <si>
    <t>Popular</t>
  </si>
  <si>
    <t>['python', 'sql', 'sas', 'sas', 'aws', 'azure', 'jupyter', 'excel', 'tableau']</t>
  </si>
  <si>
    <t>{'analyst_tools': ['sas', 'excel', 'tableau'], 'cloud': ['aws', 'azure'], 'libraries': ['jupyter'], 'programming': ['python', 'sql', 'sas']}</t>
  </si>
  <si>
    <t>senior business intelligence engineer</t>
  </si>
  <si>
    <t>Data Validation Engineer</t>
  </si>
  <si>
    <t>Seedbox Technologies</t>
  </si>
  <si>
    <t>Data Analyst - BI (H/F)</t>
  </si>
  <si>
    <t>Saint-Brieuc, France</t>
  </si>
  <si>
    <t>VMware Egypt</t>
  </si>
  <si>
    <t>Assoc Analyst - Operations Performance %26 Analytics - (Job...</t>
  </si>
  <si>
    <t>['sql', 'python', 'javascript', 'html', 'css', 'spark', 'tableau', 'excel', 'powerpoint']</t>
  </si>
  <si>
    <t>{'analyst_tools': ['tableau', 'excel', 'powerpoint'], 'libraries': ['spark'], 'programming': ['sql', 'python', 'javascript', 'html', 'css']}</t>
  </si>
  <si>
    <t>Summer 2024 Intern Program: Data Analytics &amp; IT Roles (Waltham, MA)</t>
  </si>
  <si>
    <t>['sql', 'excel', 'power bi', 'dax', 'sharepoint']</t>
  </si>
  <si>
    <t>{'analyst_tools': ['excel', 'power bi', 'dax', 'sharepoint'], 'programming': ['sql']}</t>
  </si>
  <si>
    <t>Business Analyst (Tech/AI)</t>
  </si>
  <si>
    <t>['c', 'windows', 'excel', 'word', 'powerpoint', 'outlook']</t>
  </si>
  <si>
    <t>{'analyst_tools': ['excel', 'word', 'powerpoint', 'outlook'], 'os': ['windows'], 'programming': ['c']}</t>
  </si>
  <si>
    <t>Jr Data Analyst at Fresh Life</t>
  </si>
  <si>
    <t>Fresh Life</t>
  </si>
  <si>
    <t>['sql', 'python', 'javascript', 'excel', 'power bi', 'tableau', 'qlik']</t>
  </si>
  <si>
    <t>{'analyst_tools': ['excel', 'power bi', 'tableau', 'qlik'], 'programming': ['sql', 'python', 'javascript']}</t>
  </si>
  <si>
    <t>Potentiel IT</t>
  </si>
  <si>
    <t>['python', 'mysql', 'fastapi']</t>
  </si>
  <si>
    <t>{'databases': ['mysql'], 'programming': ['python'], 'webframeworks': ['fastapi']}</t>
  </si>
  <si>
    <t>Corona, CA</t>
  </si>
  <si>
    <t>Monster Beverage 1990 Corporation</t>
  </si>
  <si>
    <t>['sap', 'word', 'excel', 'powerpoint', 'visio']</t>
  </si>
  <si>
    <t>{'analyst_tools': ['sap', 'word', 'excel', 'powerpoint', 'visio']}</t>
  </si>
  <si>
    <t>Scientist (expertise in phisico-chemical analytical techniques...</t>
  </si>
  <si>
    <t>(Senior) Data Science Engineer</t>
  </si>
  <si>
    <t>['python', 'scala', 'aws', 'redshift', 'hadoop', 'qlik', 'flow']</t>
  </si>
  <si>
    <t>{'analyst_tools': ['qlik'], 'cloud': ['aws', 'redshift'], 'libraries': ['hadoop'], 'other': ['flow'], 'programming': ['python', 'scala']}</t>
  </si>
  <si>
    <t>Sanem, Luxembourg</t>
  </si>
  <si>
    <t>Institute for Defense Analyses</t>
  </si>
  <si>
    <t>Ceridian</t>
  </si>
  <si>
    <t>['sql', 't-sql', 'python', 'azure', 'databricks', 'aws', 'snowflake', 'pyspark', 'spark', 'dax', 'ssis', 'power bi', 'tableau', 'git']</t>
  </si>
  <si>
    <t>{'analyst_tools': ['dax', 'ssis', 'power bi', 'tableau'], 'cloud': ['azure', 'databricks', 'aws', 'snowflake'], 'libraries': ['pyspark', 'spark'], 'other': ['git'], 'programming': ['sql', 't-sql', 'python']}</t>
  </si>
  <si>
    <t>Data analyst SAS CELONIS  (F/H)</t>
  </si>
  <si>
    <t>Allianz France</t>
  </si>
  <si>
    <t>Senior Data Analyst - in Wien (w/m/d) - München oder Hamburg ...</t>
  </si>
  <si>
    <t>Greifenberg</t>
  </si>
  <si>
    <t>['python', 'azure', 'power bi', 'tableau']</t>
  </si>
  <si>
    <t>{'analyst_tools': ['power bi', 'tableau'], 'cloud': ['azure'], 'programming': ['python']}</t>
  </si>
  <si>
    <t>Sr Data Scientist- Wealth Analytics</t>
  </si>
  <si>
    <t>Research Data Analyst 1 - 122223</t>
  </si>
  <si>
    <t>['python', 'r', 'java', 'linux', 'macos']</t>
  </si>
  <si>
    <t>{'os': ['linux', 'macos'], 'programming': ['python', 'r', 'java']}</t>
  </si>
  <si>
    <t>FoxIntelligence</t>
  </si>
  <si>
    <t>Hanalytica</t>
  </si>
  <si>
    <t>['python', 'c#', 'sql', 'nltk', 'scikit-learn', 'tensorflow', 'keras']</t>
  </si>
  <si>
    <t>{'libraries': ['nltk', 'scikit-learn', 'tensorflow', 'keras'], 'programming': ['python', 'c#', 'sql']}</t>
  </si>
  <si>
    <t>West Point, PA</t>
  </si>
  <si>
    <t>['python', 'sql', 'pandas', 'jupyter', 'excel', 'word', 'powerpoint']</t>
  </si>
  <si>
    <t>{'analyst_tools': ['excel', 'word', 'powerpoint'], 'libraries': ['pandas', 'jupyter'], 'programming': ['python', 'sql']}</t>
  </si>
  <si>
    <t>['sql', 'python', 'redshift', 'snowflake', 'aws', 'pyspark', 'spark']</t>
  </si>
  <si>
    <t>{'cloud': ['redshift', 'snowflake', 'aws'], 'libraries': ['pyspark', 'spark'], 'programming': ['sql', 'python']}</t>
  </si>
  <si>
    <t>Business Data Analyst  - Remote | WFH</t>
  </si>
  <si>
    <t>Nfv Data Scientist</t>
  </si>
  <si>
    <t>Fin &amp; Data Mgmt Analyst I</t>
  </si>
  <si>
    <t>Stage - Ingénieur Réseau IP &amp; Data analyst H/F</t>
  </si>
  <si>
    <t>['python', 'perl', 'php', 'vue', 'linux', 'ansible']</t>
  </si>
  <si>
    <t>{'os': ['linux'], 'other': ['ansible'], 'programming': ['python', 'perl', 'php'], 'webframeworks': ['vue']}</t>
  </si>
  <si>
    <t>Business Analyst, Digital (30K)</t>
  </si>
  <si>
    <t>['c', 'go']</t>
  </si>
  <si>
    <t>{'programming': ['c', 'go']}</t>
  </si>
  <si>
    <t>Data Analyst Manager (m/f/d)</t>
  </si>
  <si>
    <t>Alternance Data Scientist Junior - Tours</t>
  </si>
  <si>
    <t>Janea Systems</t>
  </si>
  <si>
    <t>['python', 'r', 'c', 'c++', 'go', 'rust', 'tensorflow', 'pytorch', 'scikit-learn', 'hadoop', 'spark']</t>
  </si>
  <si>
    <t>{'libraries': ['tensorflow', 'pytorch', 'scikit-learn', 'hadoop', 'spark'], 'programming': ['python', 'r', 'c', 'c++', 'go', 'rust']}</t>
  </si>
  <si>
    <t>UnitedLex</t>
  </si>
  <si>
    <t>['go', 'python', 'powershell', 'azure', 'aws', 'vmware', 'linux', 'windows', 'splunk', 'chef', 'git', 'docker', 'kubernetes', 'terraform']</t>
  </si>
  <si>
    <t>{'analyst_tools': ['splunk'], 'cloud': ['azure', 'aws', 'vmware'], 'os': ['linux', 'windows'], 'other': ['chef', 'git', 'docker', 'kubernetes', 'terraform'], 'programming': ['go', 'python', 'powershell']}</t>
  </si>
  <si>
    <t>Software Development Analyst</t>
  </si>
  <si>
    <t>Data Analyst (w/m/d) für den Bereich Data Analytics / Business...</t>
  </si>
  <si>
    <t>Sassenberg, Germany</t>
  </si>
  <si>
    <t>technotrans SE</t>
  </si>
  <si>
    <t>['scala', 'aws', 'spark', 'airflow']</t>
  </si>
  <si>
    <t>{'cloud': ['aws'], 'libraries': ['spark', 'airflow'], 'programming': ['scala']}</t>
  </si>
  <si>
    <t>Programmatic Analyst</t>
  </si>
  <si>
    <t>Annalect India</t>
  </si>
  <si>
    <t>Data engineer EMEA</t>
  </si>
  <si>
    <t>Kontoor Brands</t>
  </si>
  <si>
    <t>['sql', 'ssis', 'sap', 'power bi']</t>
  </si>
  <si>
    <t>{'analyst_tools': ['ssis', 'sap', 'power bi'], 'programming': ['sql']}</t>
  </si>
  <si>
    <t>Business It Analyst</t>
  </si>
  <si>
    <t>Empresa: Nutreco</t>
  </si>
  <si>
    <t>['sql', 'scala', 'python', 'nosql', 'sql server', 'aws', 'redshift', 'gcp', 'spark']</t>
  </si>
  <si>
    <t>{'cloud': ['aws', 'redshift', 'gcp'], 'databases': ['sql server'], 'libraries': ['spark'], 'programming': ['sql', 'scala', 'python', 'nosql']}</t>
  </si>
  <si>
    <t>Senior Consultant, Development(8-11 years) with skills Data...</t>
  </si>
  <si>
    <t>Infogain India Private Limited</t>
  </si>
  <si>
    <t>['python', 'sql', 'nosql', 'scala', 'hadoop', 'spark', 'kafka', 'tableau']</t>
  </si>
  <si>
    <t>{'analyst_tools': ['tableau'], 'libraries': ['hadoop', 'spark', 'kafka'], 'programming': ['python', 'sql', 'nosql', 'scala']}</t>
  </si>
  <si>
    <t>['sql', 'shell', 'python', 'java', 'hadoop']</t>
  </si>
  <si>
    <t>{'libraries': ['hadoop'], 'programming': ['sql', 'shell', 'python', 'java']}</t>
  </si>
  <si>
    <t>Ryder System, Inc</t>
  </si>
  <si>
    <t>['sql', 'azure', 'express', 'power bi', 'tableau', 'alteryx']</t>
  </si>
  <si>
    <t>{'analyst_tools': ['power bi', 'tableau', 'alteryx'], 'cloud': ['azure'], 'programming': ['sql'], 'webframeworks': ['express']}</t>
  </si>
  <si>
    <t>Pet Paradise</t>
  </si>
  <si>
    <t>Amsterdam Data Collective Denmark A/S</t>
  </si>
  <si>
    <t>Allegion</t>
  </si>
  <si>
    <t>['sql', 'sql server', 'oracle', 'azure', 'power bi', 'github']</t>
  </si>
  <si>
    <t>{'analyst_tools': ['power bi'], 'cloud': ['oracle', 'azure'], 'databases': ['sql server'], 'other': ['github'], 'programming': ['sql']}</t>
  </si>
  <si>
    <t>Aubière, France</t>
  </si>
  <si>
    <t>Silicon Labs Careers</t>
  </si>
  <si>
    <t>QA Auto</t>
  </si>
  <si>
    <t>['python', 'nosql', 'postgresql', 'git', 'docker', 'jira']</t>
  </si>
  <si>
    <t>{'async': ['jira'], 'databases': ['postgresql'], 'other': ['git', 'docker'], 'programming': ['python', 'nosql']}</t>
  </si>
  <si>
    <t>Big Data  Engineer - Hadoop</t>
  </si>
  <si>
    <t>['sql', 'python', 'java', 'scala', 'shell', 'spark', 'airflow', 'tableau', 'power bi', 'yarn', 'kubernetes', 'git']</t>
  </si>
  <si>
    <t>{'analyst_tools': ['tableau', 'power bi'], 'libraries': ['spark', 'airflow'], 'other': ['yarn', 'kubernetes', 'git'], 'programming': ['sql', 'python', 'java', 'scala', 'shell']}</t>
  </si>
  <si>
    <t>['sql', 'r', 'python', 'power bi', 'tableau', 'alteryx', 'dax', 'flow']</t>
  </si>
  <si>
    <t>{'analyst_tools': ['power bi', 'tableau', 'alteryx', 'dax'], 'other': ['flow'], 'programming': ['sql', 'r', 'python']}</t>
  </si>
  <si>
    <t>CBI Health Group</t>
  </si>
  <si>
    <t>['sql', 'r', 'python', 'ssrs', 'power bi', 'excel', 'powerpoint']</t>
  </si>
  <si>
    <t>{'analyst_tools': ['ssrs', 'power bi', 'excel', 'powerpoint'], 'programming': ['sql', 'r', 'python']}</t>
  </si>
  <si>
    <t>DATA ANALYST/BI Dashboard Front End (remoto)</t>
  </si>
  <si>
    <t>Statistics Canada</t>
  </si>
  <si>
    <t>['word', 'excel', 'powerpoint', 'tableau']</t>
  </si>
  <si>
    <t>{'analyst_tools': ['word', 'excel', 'powerpoint', 'tableau']}</t>
  </si>
  <si>
    <t>AMT PTE. LTD.</t>
  </si>
  <si>
    <t>['python', 'javascript', 'powershell', 'sql', 'mysql', 'postgresql', 'power bi', 'tableau', 'qlik', 'flow']</t>
  </si>
  <si>
    <t>{'analyst_tools': ['power bi', 'tableau', 'qlik'], 'databases': ['mysql', 'postgresql'], 'other': ['flow'], 'programming': ['python', 'javascript', 'powershell', 'sql']}</t>
  </si>
  <si>
    <t>Stage - Social Data Analyst F/H</t>
  </si>
  <si>
    <t>['excel', 'word', 'powerpoint', 'chef']</t>
  </si>
  <si>
    <t>{'analyst_tools': ['excel', 'word', 'powerpoint'], 'other': ['chef']}</t>
  </si>
  <si>
    <t>Senior Clinical Data Manager</t>
  </si>
  <si>
    <t>Data Engineer - Oracle</t>
  </si>
  <si>
    <t>RM Group</t>
  </si>
  <si>
    <t>Cloud Data Engineer (m/f)</t>
  </si>
  <si>
    <t>['python', 'java', 'dynamodb', 'aws', 'kafka']</t>
  </si>
  <si>
    <t>{'cloud': ['aws'], 'databases': ['dynamodb'], 'libraries': ['kafka'], 'programming': ['python', 'java']}</t>
  </si>
  <si>
    <t>Vollzeit Manager Lieferservice</t>
  </si>
  <si>
    <t>Delivery Hero SE</t>
  </si>
  <si>
    <t>['python', 'sql', 'numpy', 'pandas', 'matplotlib', 'pytorch', 'keras']</t>
  </si>
  <si>
    <t>{'libraries': ['numpy', 'pandas', 'matplotlib', 'pytorch', 'keras'], 'programming': ['python', 'sql']}</t>
  </si>
  <si>
    <t>Senior Algorithm engineer</t>
  </si>
  <si>
    <t>Lead data Scientist / Sr. Technical Lead / Manager (RM 1084)</t>
  </si>
  <si>
    <t>Source-right</t>
  </si>
  <si>
    <t>Lotlinx, Inc.</t>
  </si>
  <si>
    <t>['sql', 'r', 'airflow', 'looker', 'sheets', 'excel', 'tableau', 'git']</t>
  </si>
  <si>
    <t>{'analyst_tools': ['looker', 'sheets', 'excel', 'tableau'], 'libraries': ['airflow'], 'other': ['git'], 'programming': ['sql', 'r']}</t>
  </si>
  <si>
    <t>Data Insights Analyst</t>
  </si>
  <si>
    <t>['sql', 'r', 'python', 'express', 'excel', 'tableau']</t>
  </si>
  <si>
    <t>{'analyst_tools': ['excel', 'tableau'], 'programming': ['sql', 'r', 'python'], 'webframeworks': ['express']}</t>
  </si>
  <si>
    <t>Everything sta cercando Data Center Engineer OnDemand Contract...</t>
  </si>
  <si>
    <t>Everything</t>
  </si>
  <si>
    <t>['java', 'scala', 'python', 'sap']</t>
  </si>
  <si>
    <t>{'analyst_tools': ['sap'], 'programming': ['java', 'scala', 'python']}</t>
  </si>
  <si>
    <t>ONOW Myanmar Co Ltd</t>
  </si>
  <si>
    <t>Input Output (IOHK)</t>
  </si>
  <si>
    <t>['python', 'c#', 'sql', 'azure', 'gdpr', 'jira']</t>
  </si>
  <si>
    <t>{'async': ['jira'], 'cloud': ['azure'], 'libraries': ['gdpr'], 'programming': ['python', 'c#', 'sql']}</t>
  </si>
  <si>
    <t>SQL Data Analysis work from home job/internship at Intesome</t>
  </si>
  <si>
    <t>Intesome</t>
  </si>
  <si>
    <t>['html', 'css', 'python', 'php', 'mongodb', 'mongodb', 'sql', 'mysql', 'sql server', 'node.js', 'angular', 'git']</t>
  </si>
  <si>
    <t>{'databases': ['mongodb', 'mysql', 'sql server'], 'other': ['git'], 'programming': ['html', 'css', 'python', 'php', 'mongodb', 'sql'], 'webframeworks': ['node.js', 'angular']}</t>
  </si>
  <si>
    <t>Data ScientistSales Manager AI (Artificial Intelligence)/ Big Data...</t>
  </si>
  <si>
    <t>CIMSOLUTIONS</t>
  </si>
  <si>
    <t>PayScale, Inc.</t>
  </si>
  <si>
    <t>Data Scientist (Oncology)</t>
  </si>
  <si>
    <t>Assistant Data Analytics and MI Manager</t>
  </si>
  <si>
    <t>['sql', 'python', 'excel', 'tableau', 'looker']</t>
  </si>
  <si>
    <t>{'analyst_tools': ['excel', 'tableau', 'looker'], 'programming': ['sql', 'python']}</t>
  </si>
  <si>
    <t>20Fifty Partners</t>
  </si>
  <si>
    <t>['power bi', 'tableau', 'word', 'excel', 'powerpoint', 'sharepoint']</t>
  </si>
  <si>
    <t>{'analyst_tools': ['power bi', 'tableau', 'word', 'excel', 'powerpoint', 'sharepoint']}</t>
  </si>
  <si>
    <t>DevScope</t>
  </si>
  <si>
    <t>Data Warehouse Engineer/ Developer (Chennai)</t>
  </si>
  <si>
    <t>['sql', 'shell', 'azure', 'tableau', 'cognos']</t>
  </si>
  <si>
    <t>{'analyst_tools': ['tableau', 'cognos'], 'cloud': ['azure'], 'programming': ['sql', 'shell']}</t>
  </si>
  <si>
    <t>Health Care Data Analyst (Full-Time)</t>
  </si>
  <si>
    <t>['sql', 'sql server', 'oracle', 'windows', 'unix', 'excel', 'powerpoint', 'word']</t>
  </si>
  <si>
    <t>{'analyst_tools': ['excel', 'powerpoint', 'word'], 'cloud': ['oracle'], 'databases': ['sql server'], 'os': ['windows', 'unix'], 'programming': ['sql']}</t>
  </si>
  <si>
    <t>Consulting - Data Engineer</t>
  </si>
  <si>
    <t>['sql', 'nosql', 'mongo', 'java', 'python', 'shell', 'perl', 'sql server', 'cassandra', 'aws', 'azure', 'gcp', 'snowflake', 'spark', 'kafka', 'hadoop', 'unix', 'sap', 'ssis']</t>
  </si>
  <si>
    <t>{'analyst_tools': ['sap', 'ssis'], 'cloud': ['aws', 'azure', 'gcp', 'snowflake'], 'databases': ['sql server', 'cassandra'], 'libraries': ['spark', 'kafka', 'hadoop'], 'os': ['unix'], 'programming': ['sql', 'nosql', 'mongo', 'java', 'python', 'shell', 'perl']}</t>
  </si>
  <si>
    <t>Manager - Engineering Data Analysis</t>
  </si>
  <si>
    <t>Ridgecrest, CA</t>
  </si>
  <si>
    <t>Northrop Grumman Corporations</t>
  </si>
  <si>
    <t>SAWFE</t>
  </si>
  <si>
    <t>['python', 'sql', 'aws', 'pyspark', 'hadoop', 'spark', 'tableau', 'power bi', 'flow']</t>
  </si>
  <si>
    <t>{'analyst_tools': ['tableau', 'power bi'], 'cloud': ['aws'], 'libraries': ['pyspark', 'hadoop', 'spark'], 'other': ['flow'], 'programming': ['python', 'sql']}</t>
  </si>
  <si>
    <t>InfoSmart Technologies Inc</t>
  </si>
  <si>
    <t>Senior Systems Engineer (Big Data)</t>
  </si>
  <si>
    <t>['bash', 'java', 'python', 'aws', 'azure', 'oracle', 'hadoop', 'kafka', 'linux', 'kubernetes']</t>
  </si>
  <si>
    <t>{'cloud': ['aws', 'azure', 'oracle'], 'libraries': ['hadoop', 'kafka'], 'os': ['linux'], 'other': ['kubernetes'], 'programming': ['bash', 'java', 'python']}</t>
  </si>
  <si>
    <t>PAMIN - Passagem Mineração SA</t>
  </si>
  <si>
    <t>Data Analyste Web Analyst H/F</t>
  </si>
  <si>
    <t>['python', 'aws', 'redshift', 'gcp', 'azure', 'spark', 'airflow', 'tableau']</t>
  </si>
  <si>
    <t>{'analyst_tools': ['tableau'], 'cloud': ['aws', 'redshift', 'gcp', 'azure'], 'libraries': ['spark', 'airflow'], 'programming': ['python']}</t>
  </si>
  <si>
    <t>Менеджер по продуктовой аналитике</t>
  </si>
  <si>
    <t>['sql', 'python', 'qlik', 'powerpoint', 'excel']</t>
  </si>
  <si>
    <t>{'analyst_tools': ['qlik', 'powerpoint', 'excel'], 'programming': ['sql', 'python']}</t>
  </si>
  <si>
    <t>Bloomberg Data - Dividend Forecasting Research Analyst, Singapore</t>
  </si>
  <si>
    <t>Exchange Solutions</t>
  </si>
  <si>
    <t>Data Scientist II - Hybrid Role - Onsite 1 Day a week- (LOCALS to...</t>
  </si>
  <si>
    <t>Zillion Technologies</t>
  </si>
  <si>
    <t>['python', 'r', 'sql', 'azure', 'databricks', 'aws', 'spark', 'matplotlib', 'ggplot2', 'hadoop', 'power bi', 'tableau']</t>
  </si>
  <si>
    <t>{'analyst_tools': ['power bi', 'tableau'], 'cloud': ['azure', 'databricks', 'aws'], 'libraries': ['spark', 'matplotlib', 'ggplot2', 'hadoop'], 'programming': ['python', 'r', 'sql']}</t>
  </si>
  <si>
    <t>Wiley Edge</t>
  </si>
  <si>
    <t>['sql', 'excel', 'powerpoint', 'tableau', 'qlik', 'ssrs']</t>
  </si>
  <si>
    <t>{'analyst_tools': ['excel', 'powerpoint', 'tableau', 'qlik', 'ssrs'], 'programming': ['sql']}</t>
  </si>
  <si>
    <t>Data Science Internship in Pune, Mumbai at Shyena Tech Yarns...</t>
  </si>
  <si>
    <t>Shyena Tech Yarns Private Limited</t>
  </si>
  <si>
    <t>['no-sql', 'mongodb', 'mongodb', 'python', 'postgresql']</t>
  </si>
  <si>
    <t>{'databases': ['mongodb', 'postgresql'], 'programming': ['no-sql', 'mongodb', 'python']}</t>
  </si>
  <si>
    <t>Business analyst - India</t>
  </si>
  <si>
    <t>Prezent.ai</t>
  </si>
  <si>
    <t>Manager Software Engineer</t>
  </si>
  <si>
    <t>['go', 'python', 'elasticsearch', 'azure', 'gcp', 'spark', 'kafka', 'airflow', 'docker', 'kubernetes']</t>
  </si>
  <si>
    <t>{'cloud': ['azure', 'gcp'], 'databases': ['elasticsearch'], 'libraries': ['spark', 'kafka', 'airflow'], 'other': ['docker', 'kubernetes'], 'programming': ['go', 'python']}</t>
  </si>
  <si>
    <t>Virgin Atlantic</t>
  </si>
  <si>
    <t>Data Engineer Python SQL</t>
  </si>
  <si>
    <t>['sql', 'python', 'java', 'r', 'mongodb', 'mongodb', 'postgresql', 'vue']</t>
  </si>
  <si>
    <t>{'databases': ['mongodb', 'postgresql'], 'programming': ['sql', 'python', 'java', 'r', 'mongodb'], 'webframeworks': ['vue']}</t>
  </si>
  <si>
    <t>Azure Data engg</t>
  </si>
  <si>
    <t>Dreamvessels Technology Pvt. Ltd.</t>
  </si>
  <si>
    <t>['t-sql', 'sql', 'azure', 'oracle', 'ssis', 'ssrs', 'power bi']</t>
  </si>
  <si>
    <t>{'analyst_tools': ['ssis', 'ssrs', 'power bi'], 'cloud': ['azure', 'oracle'], 'programming': ['t-sql', 'sql']}</t>
  </si>
  <si>
    <t>Redange, Luxembourg</t>
  </si>
  <si>
    <t>Coty</t>
  </si>
  <si>
    <t>UX Engineer</t>
  </si>
  <si>
    <t>Avertra</t>
  </si>
  <si>
    <t>['python', 'scala', 'java', 'sql', 'aws', 'redshift']</t>
  </si>
  <si>
    <t>{'cloud': ['aws', 'redshift'], 'programming': ['python', 'scala', 'java', 'sql']}</t>
  </si>
  <si>
    <t>['javascript', 'notion', 'slack']</t>
  </si>
  <si>
    <t>{'async': ['notion'], 'programming': ['javascript'], 'sync': ['slack']}</t>
  </si>
  <si>
    <t>Data Science Engineer - EXP1</t>
  </si>
  <si>
    <t>Robert Bosch</t>
  </si>
  <si>
    <t>WYperformance - Data Analytics Trainee [Estágio IEFP]</t>
  </si>
  <si>
    <t>WYgroup</t>
  </si>
  <si>
    <t>['sql', 'aws', 'tableau', 'power bi', 'ssrs']</t>
  </si>
  <si>
    <t>{'analyst_tools': ['tableau', 'power bi', 'ssrs'], 'cloud': ['aws'], 'programming': ['sql']}</t>
  </si>
  <si>
    <t>Ingénieur Data / Data Engineer H/F</t>
  </si>
  <si>
    <t>Lectra</t>
  </si>
  <si>
    <t>['sql', 'scala', 'kotlin', 'python', 'java', 'azure', 'snowflake', 'kafka', 'spark', 'vue', 'linux', 'windows', 'docker', 'kubernetes', 'git', 'jenkins']</t>
  </si>
  <si>
    <t>{'cloud': ['azure', 'snowflake'], 'libraries': ['kafka', 'spark'], 'os': ['linux', 'windows'], 'other': ['docker', 'kubernetes', 'git', 'jenkins'], 'programming': ['sql', 'scala', 'kotlin', 'python', 'java'], 'webframeworks': ['vue']}</t>
  </si>
  <si>
    <t>Head Of Data: CIB</t>
  </si>
  <si>
    <t>['aws', 'flow', 'unify']</t>
  </si>
  <si>
    <t>{'cloud': ['aws'], 'other': ['flow'], 'sync': ['unify']}</t>
  </si>
  <si>
    <t>Data Analysis Engineer (PySpark, Hadoop）</t>
  </si>
  <si>
    <t>['sql', 'spark', 'pyspark', 'hadoop', 'airflow', 'kafka', 'tableau']</t>
  </si>
  <si>
    <t>{'analyst_tools': ['tableau'], 'libraries': ['spark', 'pyspark', 'hadoop', 'airflow', 'kafka'], 'programming': ['sql']}</t>
  </si>
  <si>
    <t>Data Modeler / Business Data Engineer (m/f/d)</t>
  </si>
  <si>
    <t>E-Commerce Data Analyst (m/w/d)</t>
  </si>
  <si>
    <t>FYTE - Morgan Philips Deutschland GmbH</t>
  </si>
  <si>
    <t>Data Engineer Business Intelligence</t>
  </si>
  <si>
    <t>Diakonessenhuis</t>
  </si>
  <si>
    <t>['sql', 'ssrs']</t>
  </si>
  <si>
    <t>{'analyst_tools': ['ssrs'], 'programming': ['sql']}</t>
  </si>
  <si>
    <t>['sql', 'vue']</t>
  </si>
  <si>
    <t>{'programming': ['sql'], 'webframeworks': ['vue']}</t>
  </si>
  <si>
    <t>Wills Eye Hospital</t>
  </si>
  <si>
    <t>['sql', 'python', 'r', 'sas', 'sas', 'spss', 'word', 'excel', 'powerpoint']</t>
  </si>
  <si>
    <t>{'analyst_tools': ['sas', 'spss', 'word', 'excel', 'powerpoint'], 'programming': ['sql', 'python', 'r', 'sas']}</t>
  </si>
  <si>
    <t>Senior Principal Data Engineer</t>
  </si>
  <si>
    <t>GSK plc</t>
  </si>
  <si>
    <t>['python', 'javascript', 'java', 'c#', 'azure', 'databricks', 'spark', 'kafka', 'selenium', 'git', 'docker', 'confluence']</t>
  </si>
  <si>
    <t>{'async': ['confluence'], 'cloud': ['azure', 'databricks'], 'libraries': ['spark', 'kafka', 'selenium'], 'other': ['git', 'docker'], 'programming': ['python', 'javascript', 'java', 'c#']}</t>
  </si>
  <si>
    <t>Accobat AS</t>
  </si>
  <si>
    <t>Big Data Foundry Engineer M/F</t>
  </si>
  <si>
    <t>['python', 'java', 'sql', 'sas', 'sas', 'aws', 'spark', 'hadoop', 'kafka']</t>
  </si>
  <si>
    <t>{'analyst_tools': ['sas'], 'cloud': ['aws'], 'libraries': ['spark', 'hadoop', 'kafka'], 'programming': ['python', 'java', 'sql', 'sas']}</t>
  </si>
  <si>
    <t>Operation Support Engineer</t>
  </si>
  <si>
    <t>Cap4 Lab</t>
  </si>
  <si>
    <t>BI-Analyst</t>
  </si>
  <si>
    <t>CCV</t>
  </si>
  <si>
    <t>['rust', 'sql', 'power bi', 'word']</t>
  </si>
  <si>
    <t>{'analyst_tools': ['power bi', 'word'], 'programming': ['rust', 'sql']}</t>
  </si>
  <si>
    <t>Leganés, Spain</t>
  </si>
  <si>
    <t>OBRAMAT</t>
  </si>
  <si>
    <t>['gdpr', 'power bi', 'tableau']</t>
  </si>
  <si>
    <t>{'analyst_tools': ['power bi', 'tableau'], 'libraries': ['gdpr']}</t>
  </si>
  <si>
    <t>Production Finance Reporting and Data Analyst</t>
  </si>
  <si>
    <t>Channel 4</t>
  </si>
  <si>
    <t>['python', 'ruby', 'ruby', 'firebase', 'firebase']</t>
  </si>
  <si>
    <t>{'cloud': ['firebase'], 'databases': ['firebase'], 'programming': ['python', 'ruby'], 'webframeworks': ['ruby']}</t>
  </si>
  <si>
    <t>Senior Data Engineer – News Technology</t>
  </si>
  <si>
    <t>['sql', 'sql server', 'postgresql', 'snowflake', 'aws', 'oracle', 'redshift', 'bigquery', 'tableau', 'power bi', 'qlik']</t>
  </si>
  <si>
    <t>{'analyst_tools': ['tableau', 'power bi', 'qlik'], 'cloud': ['snowflake', 'aws', 'oracle', 'redshift', 'bigquery'], 'databases': ['sql server', 'postgresql'], 'programming': ['sql']}</t>
  </si>
  <si>
    <t>['python', 'sql', 'numpy', 'pandas', 'scikit-learn']</t>
  </si>
  <si>
    <t>{'libraries': ['numpy', 'pandas', 'scikit-learn'], 'programming': ['python', 'sql']}</t>
  </si>
  <si>
    <t>Web Analyst @Tamedia</t>
  </si>
  <si>
    <t>['javascript', 'firebase', 'firebase']</t>
  </si>
  <si>
    <t>{'cloud': ['firebase'], 'databases': ['firebase'], 'programming': ['javascript']}</t>
  </si>
  <si>
    <t>Data Scientist - Virtual</t>
  </si>
  <si>
    <t>Vizient, Inc.</t>
  </si>
  <si>
    <t>['r', 'python', 'sas', 'sas', 'sql', 'matlab', 'java', 'azure', 'spark', 'hadoop', 'tableau']</t>
  </si>
  <si>
    <t>{'analyst_tools': ['sas', 'tableau'], 'cloud': ['azure'], 'libraries': ['spark', 'hadoop'], 'programming': ['r', 'python', 'sas', 'sql', 'matlab', 'java']}</t>
  </si>
  <si>
    <t>['python', 'r', 'sql', 'scala', 'azure', 'numpy', 'pandas', 'tensorflow', 'hadoop', 'pyspark', 'power bi', 'tableau', 'git']</t>
  </si>
  <si>
    <t>{'analyst_tools': ['power bi', 'tableau'], 'cloud': ['azure'], 'libraries': ['numpy', 'pandas', 'tensorflow', 'hadoop', 'pyspark'], 'other': ['git'], 'programming': ['python', 'r', 'sql', 'scala']}</t>
  </si>
  <si>
    <t>Data Analyst (Clearance Rq'd) - Security Clearance Required</t>
  </si>
  <si>
    <t>['java', 'sql', 'react', 'graphql', 'docker', 'kubernetes']</t>
  </si>
  <si>
    <t>{'libraries': ['react', 'graphql'], 'other': ['docker', 'kubernetes'], 'programming': ['java', 'sql']}</t>
  </si>
  <si>
    <t>Senior Data Engineer – Johannesburg – Up to R450 Per Hour</t>
  </si>
  <si>
    <t>['sql', 'oracle', 'kafka', 'linux']</t>
  </si>
  <si>
    <t>{'cloud': ['oracle'], 'libraries': ['kafka'], 'os': ['linux'], 'programming': ['sql']}</t>
  </si>
  <si>
    <t>Jr. Data Analyst / Full-time - Remote | WFH</t>
  </si>
  <si>
    <t>Welltech</t>
  </si>
  <si>
    <t>TALENTING SOFTWARE ENGINEERING</t>
  </si>
  <si>
    <t>Business Analyst, Enterprise Applications</t>
  </si>
  <si>
    <t>Dermalogica LLC</t>
  </si>
  <si>
    <t>STAGE ASSISTANT DATA ANALYST</t>
  </si>
  <si>
    <t>BGE PARIF</t>
  </si>
  <si>
    <t>['vba', 'python', 'r', 'power bi', 'excel']</t>
  </si>
  <si>
    <t>{'analyst_tools': ['power bi', 'excel'], 'programming': ['vba', 'python', 'r']}</t>
  </si>
  <si>
    <t>City Wonders Ltd</t>
  </si>
  <si>
    <t>Data and Analytics Transformation Lead_VOIS</t>
  </si>
  <si>
    <t>Data Scientist, Senior - Security Clearance Required. Job in San...</t>
  </si>
  <si>
    <t>['r', 'python', 'hadoop', 'kafka', 'spark', 'plotly', 'seaborn', 'ggplot2']</t>
  </si>
  <si>
    <t>{'libraries': ['hadoop', 'kafka', 'spark', 'plotly', 'seaborn', 'ggplot2'], 'programming': ['r', 'python']}</t>
  </si>
  <si>
    <t>IT Analyst Data, Excel</t>
  </si>
  <si>
    <t>Seminole Tribe of Florida</t>
  </si>
  <si>
    <t>Data Scientist Data Analyst, Python, Cloud</t>
  </si>
  <si>
    <t>Schaeffler Việt Nam</t>
  </si>
  <si>
    <t>['python', 'aws', 'azure', 'linux', 'windows']</t>
  </si>
  <si>
    <t>{'cloud': ['aws', 'azure'], 'os': ['linux', 'windows'], 'programming': ['python']}</t>
  </si>
  <si>
    <t>Senior Migration Analyst/ Analyste principal de Migration</t>
  </si>
  <si>
    <t>FNZ (UK) Ltd</t>
  </si>
  <si>
    <t>Presidio, Inc.</t>
  </si>
  <si>
    <t>['sql', 'c', 'azure', 'ssis', 'ssrs', 'tableau', 'qlik', 'power bi', 'flow']</t>
  </si>
  <si>
    <t>{'analyst_tools': ['ssis', 'ssrs', 'tableau', 'qlik', 'power bi'], 'cloud': ['azure'], 'other': ['flow'], 'programming': ['sql', 'c']}</t>
  </si>
  <si>
    <t>(Bio-)Statistikerin / Statistiker / Data Scientist - Klinik für...</t>
  </si>
  <si>
    <t>Offenbach, Germany</t>
  </si>
  <si>
    <t>Universitätsklinikum Frankfurt</t>
  </si>
  <si>
    <t>Sr. Data scientist</t>
  </si>
  <si>
    <t>East Brunswick, NJ</t>
  </si>
  <si>
    <t>Internetstiftelsen</t>
  </si>
  <si>
    <t>['aws', 'vmware', 'azure', 'linux', 'kubernetes', 'git', 'bitbucket', 'ansible', 'terraform']</t>
  </si>
  <si>
    <t>{'cloud': ['aws', 'vmware', 'azure'], 'os': ['linux'], 'other': ['kubernetes', 'git', 'bitbucket', 'ansible', 'terraform']}</t>
  </si>
  <si>
    <t>Data Analyst Level II 1857</t>
  </si>
  <si>
    <t>Data Platform Engineer - Data Analytics Platform @ING Hubs Romania</t>
  </si>
  <si>
    <t>['bash', 'golang', 'cassandra', 'azure', 'airflow', 'spark', 'kafka', 'jupyter', 'docker', 'kubernetes', 'gitlab', 'terraform']</t>
  </si>
  <si>
    <t>{'cloud': ['azure'], 'databases': ['cassandra'], 'libraries': ['airflow', 'spark', 'kafka', 'jupyter'], 'other': ['docker', 'kubernetes', 'gitlab', 'terraform'], 'programming': ['bash', 'golang']}</t>
  </si>
  <si>
    <t>Sr Workflow Analyst - Finance</t>
  </si>
  <si>
    <t>['snowflake', 'alteryx', 'tableau', 'power bi', 'sap', 'excel', 'qlik']</t>
  </si>
  <si>
    <t>{'analyst_tools': ['alteryx', 'tableau', 'power bi', 'sap', 'excel', 'qlik'], 'cloud': ['snowflake']}</t>
  </si>
  <si>
    <t>Data Engineer til Danmarks grønne omstilling</t>
  </si>
  <si>
    <t>DeepInstinct</t>
  </si>
  <si>
    <t>['c++', 'windows']</t>
  </si>
  <si>
    <t>{'os': ['windows'], 'programming': ['c++']}</t>
  </si>
  <si>
    <t>['python', 'sql', 'aws', 'selenium', 'airflow', 'pyspark', 'git']</t>
  </si>
  <si>
    <t>{'cloud': ['aws'], 'libraries': ['selenium', 'airflow', 'pyspark'], 'other': ['git'], 'programming': ['python', 'sql']}</t>
  </si>
  <si>
    <t>Business Support Analyst Jobs In Dubai UAE 2023</t>
  </si>
  <si>
    <t>['sql', 'python', 'c#', 'scala', 'nosql', 'cassandra', 'aws', 'azure', 'hadoop', 'spark', 'airflow']</t>
  </si>
  <si>
    <t>{'cloud': ['aws', 'azure'], 'databases': ['cassandra'], 'libraries': ['hadoop', 'spark', 'airflow'], 'programming': ['sql', 'python', 'c#', 'scala', 'nosql']}</t>
  </si>
  <si>
    <t>Back-End Engineer</t>
  </si>
  <si>
    <t>['ruby', 'ruby', 'python', 'php', 'postgresql', 'ruby on rails', 'vue.js', 'github']</t>
  </si>
  <si>
    <t>{'databases': ['postgresql'], 'other': ['github'], 'programming': ['ruby', 'python', 'php'], 'webframeworks': ['ruby', 'ruby on rails', 'vue.js']}</t>
  </si>
  <si>
    <t>Analytics / Data Engineer (m/w/d)</t>
  </si>
  <si>
    <t>['python', 'sql', 'gcp', 'aws', 'airflow', 'docker']</t>
  </si>
  <si>
    <t>{'cloud': ['gcp', 'aws'], 'libraries': ['airflow'], 'other': ['docker'], 'programming': ['python', 'sql']}</t>
  </si>
  <si>
    <t>Master Data Analist</t>
  </si>
  <si>
    <t>D.O.R.C. Dutch Ophthalmic Research Center</t>
  </si>
  <si>
    <t>Data Analyst (ID#10252)</t>
  </si>
  <si>
    <t>Data Engineer ML @ People Trust Sp. z o.o.</t>
  </si>
  <si>
    <t>People Trust Sp. z o.o.</t>
  </si>
  <si>
    <t>Director, Data Science Business &amp; Operations Management (Vendor...</t>
  </si>
  <si>
    <t>Astellas Pharma US</t>
  </si>
  <si>
    <t>IT Business Analyst – Engineering</t>
  </si>
  <si>
    <t>Oak Technology</t>
  </si>
  <si>
    <t>Data Engineer, Scala/ Python</t>
  </si>
  <si>
    <t>['python', 'sql', 'nosql', 'azure']</t>
  </si>
  <si>
    <t>{'cloud': ['azure'], 'programming': ['python', 'sql', 'nosql']}</t>
  </si>
  <si>
    <t>IT SPECIALIST – DATA ANALYST</t>
  </si>
  <si>
    <t>Ruse, Bulgaria</t>
  </si>
  <si>
    <t>via Zaplata.bg</t>
  </si>
  <si>
    <t>Корект 2011 Русе ЕООД</t>
  </si>
  <si>
    <t>['sql', 'crystal', 'flow']</t>
  </si>
  <si>
    <t>{'other': ['flow'], 'programming': ['sql', 'crystal']}</t>
  </si>
  <si>
    <t>Career Transitions, LLC</t>
  </si>
  <si>
    <t>Claranet Brasil</t>
  </si>
  <si>
    <t>Praktikum im Bereich Digitalisierung/ Data Analyst (m/w/div.)</t>
  </si>
  <si>
    <t>Power BI/Data Model Developer</t>
  </si>
  <si>
    <t>['snowflake', 'power bi', 'flow']</t>
  </si>
  <si>
    <t>{'analyst_tools': ['power bi'], 'cloud': ['snowflake'], 'other': ['flow']}</t>
  </si>
  <si>
    <t>IRIS software</t>
  </si>
  <si>
    <t>['python', 'sql', 'express', 'word']</t>
  </si>
  <si>
    <t>{'analyst_tools': ['word'], 'programming': ['python', 'sql'], 'webframeworks': ['express']}</t>
  </si>
  <si>
    <t>Adventurous Azure Data Engineer- Relocation to Spain</t>
  </si>
  <si>
    <t>Bluetab, an IBM Company</t>
  </si>
  <si>
    <t>['scala', 'azure', 'databricks', 'spark', 'terraform']</t>
  </si>
  <si>
    <t>{'cloud': ['azure', 'databricks'], 'libraries': ['spark'], 'other': ['terraform'], 'programming': ['scala']}</t>
  </si>
  <si>
    <t>Sr. Software Engineer, JAVA + React</t>
  </si>
  <si>
    <t>via WhiteCrow.co</t>
  </si>
  <si>
    <t>WhiteCrow</t>
  </si>
  <si>
    <t>['java', 'azure', 'react']</t>
  </si>
  <si>
    <t>{'cloud': ['azure'], 'libraries': ['react'], 'programming': ['java']}</t>
  </si>
  <si>
    <t>Job | Data Engineer | Brussel</t>
  </si>
  <si>
    <t>['oracle', 'azure', 'databricks', 'hadoop', 'word', 'chef']</t>
  </si>
  <si>
    <t>{'analyst_tools': ['word'], 'cloud': ['oracle', 'azure', 'databricks'], 'libraries': ['hadoop'], 'other': ['chef']}</t>
  </si>
  <si>
    <t>Stage - data scientist</t>
  </si>
  <si>
    <t>Molecular Diagnositics - Development and NGS Data Scientist</t>
  </si>
  <si>
    <t>State University of New York Upstate Medical University</t>
  </si>
  <si>
    <t>Data scientist : Predictive models and personalized medicine in...</t>
  </si>
  <si>
    <t>Institut du cerveau</t>
  </si>
  <si>
    <t>Stage Data Engineer H/F</t>
  </si>
  <si>
    <t>Groupe HLi</t>
  </si>
  <si>
    <t>Data Engineer Job Data Engineer Job Mexicali, BCN, MX, CP 21385 +1...</t>
  </si>
  <si>
    <t>Information Technology Division</t>
  </si>
  <si>
    <t>['sql', 'python', 'nosql', 'sql server', 'mysql', 'aws', 'snowflake', 'kafka']</t>
  </si>
  <si>
    <t>{'cloud': ['aws', 'snowflake'], 'databases': ['sql server', 'mysql'], 'libraries': ['kafka'], 'programming': ['sql', 'python', 'nosql']}</t>
  </si>
  <si>
    <t>Terrabit Consulting Pte. Ltd.</t>
  </si>
  <si>
    <t>Azure Data Engineer (Data Factory, Data Bricks)</t>
  </si>
  <si>
    <t>['python', 'shell', 't-sql', 'azure', 'spark', 'ssis']</t>
  </si>
  <si>
    <t>{'analyst_tools': ['ssis'], 'cloud': ['azure'], 'libraries': ['spark'], 'programming': ['python', 'shell', 't-sql']}</t>
  </si>
  <si>
    <t>Data Analyst - Sr.</t>
  </si>
  <si>
    <t>Alianza Estrategica</t>
  </si>
  <si>
    <t>['sql', 'python', 'r', 'sas', 'sas', 'matlab', 'snowflake']</t>
  </si>
  <si>
    <t>{'analyst_tools': ['sas'], 'cloud': ['snowflake'], 'programming': ['sql', 'python', 'r', 'sas', 'matlab']}</t>
  </si>
  <si>
    <t>Msccn</t>
  </si>
  <si>
    <t>ODDITY</t>
  </si>
  <si>
    <t>['python', 'nltk', 'hugging face', 'pytorch']</t>
  </si>
  <si>
    <t>{'libraries': ['nltk', 'hugging face', 'pytorch'], 'programming': ['python']}</t>
  </si>
  <si>
    <t>Appzlogic</t>
  </si>
  <si>
    <t>Data Engineer (Spark developer)</t>
  </si>
  <si>
    <t>['sql', 'python', 'redis', 'postgresql', 'spark', 'airflow', 'hadoop', 'kafka']</t>
  </si>
  <si>
    <t>{'databases': ['redis', 'postgresql'], 'libraries': ['spark', 'airflow', 'hadoop', 'kafka'], 'programming': ['sql', 'python']}</t>
  </si>
  <si>
    <t>Data engineer (Groen) 36 u/w</t>
  </si>
  <si>
    <t>DC Engineers</t>
  </si>
  <si>
    <t>['java', 'postgresql', 'aws', 'oracle', 'spark', 'linux', 'git', 'gitlab', 'bitbucket', 'jenkins', 'confluence', 'jira']</t>
  </si>
  <si>
    <t>{'async': ['confluence', 'jira'], 'cloud': ['aws', 'oracle'], 'databases': ['postgresql'], 'libraries': ['spark'], 'os': ['linux'], 'other': ['git', 'gitlab', 'bitbucket', 'jenkins'], 'programming': ['java']}</t>
  </si>
  <si>
    <t>FAB Career – AVP, Data Science Operations</t>
  </si>
  <si>
    <t>First Abu Dhabi Bank (FAB)</t>
  </si>
  <si>
    <t>Toughbyte</t>
  </si>
  <si>
    <t>['python', 'c++', 'scala', 'java', 'sql', 'tensorflow', 'pytorch', 'mxnet', 'airflow', 'spark']</t>
  </si>
  <si>
    <t>{'libraries': ['tensorflow', 'pytorch', 'mxnet', 'airflow', 'spark'], 'programming': ['python', 'c++', 'scala', 'java', 'sql']}</t>
  </si>
  <si>
    <t>Data Analyst &amp; Visualization Engineer</t>
  </si>
  <si>
    <t>Covetrus</t>
  </si>
  <si>
    <t>['javascript', 'sql', 'mysql', 'snowflake', 'redshift', 'gdpr']</t>
  </si>
  <si>
    <t>{'cloud': ['snowflake', 'redshift'], 'databases': ['mysql'], 'libraries': ['gdpr'], 'programming': ['javascript', 'sql']}</t>
  </si>
  <si>
    <t>Strategy and Pricing Analyst</t>
  </si>
  <si>
    <t>['python', 'sql', 'outlook', 'sap', 'power bi', 'tableau', 'sharepoint']</t>
  </si>
  <si>
    <t>{'analyst_tools': ['outlook', 'sap', 'power bi', 'tableau', 'sharepoint'], 'programming': ['python', 'sql']}</t>
  </si>
  <si>
    <t>Aws Data Engineer Specialist ? Semi Remote ? Up To</t>
  </si>
  <si>
    <t>['python', 'sql', 'powershell', 'bash', 'r', 'dynamodb', 'aws', 'spark', 'linux', 'unix', 'terraform', 'docker']</t>
  </si>
  <si>
    <t>{'cloud': ['aws'], 'databases': ['dynamodb'], 'libraries': ['spark'], 'os': ['linux', 'unix'], 'other': ['terraform', 'docker'], 'programming': ['python', 'sql', 'powershell', 'bash', 'r']}</t>
  </si>
  <si>
    <t>Senior Backend Developer</t>
  </si>
  <si>
    <t>['java', 'kotlin', 'go', 'python', 'nosql', 'redis', 'elasticsearch', 'kafka', 'node']</t>
  </si>
  <si>
    <t>{'databases': ['redis', 'elasticsearch'], 'libraries': ['kafka'], 'programming': ['java', 'kotlin', 'go', 'python', 'nosql'], 'webframeworks': ['node']}</t>
  </si>
  <si>
    <t>Grow as Data Engineer with us - Solita´s personalised onboarding...</t>
  </si>
  <si>
    <t>Omina Technologies</t>
  </si>
  <si>
    <t>['python', 'nosql', 'sql', 'mongodb', 'mongodb']</t>
  </si>
  <si>
    <t>{'databases': ['mongodb'], 'programming': ['python', 'nosql', 'sql', 'mongodb']}</t>
  </si>
  <si>
    <t>CarWale</t>
  </si>
  <si>
    <t>Full Stack Data Scientist (Helsinki tai Oulu)</t>
  </si>
  <si>
    <t>['python', 'aws', 'databricks', 'azure', 'ibm cloud']</t>
  </si>
  <si>
    <t>{'cloud': ['aws', 'databricks', 'azure', 'ibm cloud'], 'programming': ['python']}</t>
  </si>
  <si>
    <t>Tel Aviv Medical Center</t>
  </si>
  <si>
    <t>['sql', 'power bi', 'tableau', 'ssis']</t>
  </si>
  <si>
    <t>{'analyst_tools': ['power bi', 'tableau', 'ssis'], 'programming': ['sql']}</t>
  </si>
  <si>
    <t>Data Engineer - Snowflake &amp; dbt</t>
  </si>
  <si>
    <t>Maltem Australia</t>
  </si>
  <si>
    <t>['sql', 'python', 'snowflake', 'airflow', 'alteryx', 'flow']</t>
  </si>
  <si>
    <t>{'analyst_tools': ['alteryx'], 'cloud': ['snowflake'], 'libraries': ['airflow'], 'other': ['flow'], 'programming': ['sql', 'python']}</t>
  </si>
  <si>
    <t>Trainee Data Analyst – Excel Operator (WFH)</t>
  </si>
  <si>
    <t>AIMLEAP</t>
  </si>
  <si>
    <t>['sql', 'mongodb', 'mongodb', 'python', 'r', 'oracle', 'databricks', 'power bi', 'excel']</t>
  </si>
  <si>
    <t>{'analyst_tools': ['power bi', 'excel'], 'cloud': ['oracle', 'databricks'], 'databases': ['mongodb'], 'programming': ['sql', 'mongodb', 'python', 'r']}</t>
  </si>
  <si>
    <t>StackPros Inc.</t>
  </si>
  <si>
    <t>['sql', 'aws', 'atlassian', 'jira']</t>
  </si>
  <si>
    <t>{'async': ['jira'], 'cloud': ['aws'], 'other': ['atlassian'], 'programming': ['sql']}</t>
  </si>
  <si>
    <t>Data Engineer - DWH/ETL</t>
  </si>
  <si>
    <t>Management Intelligence Consulting</t>
  </si>
  <si>
    <t>['sql', 'python', 'scala', 'r', 'azure', 'databricks', 'spark', 'power bi', 'tableau']</t>
  </si>
  <si>
    <t>{'analyst_tools': ['power bi', 'tableau'], 'cloud': ['azure', 'databricks'], 'libraries': ['spark'], 'programming': ['sql', 'python', 'scala', 'r']}</t>
  </si>
  <si>
    <t>SAS Data Engineer (m/w/d) | Nordrhein-Westfalen</t>
  </si>
  <si>
    <t>Westgate Resorts</t>
  </si>
  <si>
    <t>['sql', 'express', 'tableau', 'flow']</t>
  </si>
  <si>
    <t>{'analyst_tools': ['tableau'], 'other': ['flow'], 'programming': ['sql'], 'webframeworks': ['express']}</t>
  </si>
  <si>
    <t>['sql', 'python', 'java', 'azure', 'databricks']</t>
  </si>
  <si>
    <t>{'cloud': ['azure', 'databricks'], 'programming': ['sql', 'python', 'java']}</t>
  </si>
  <si>
    <t>['sql', 'python', 'gcp', 'pyspark', 'airflow']</t>
  </si>
  <si>
    <t>{'cloud': ['gcp'], 'libraries': ['pyspark', 'airflow'], 'programming': ['sql', 'python']}</t>
  </si>
  <si>
    <t>['r', 'python', 'sql', 'nosql', 'sas', 'sas', 'excel', 'github']</t>
  </si>
  <si>
    <t>{'analyst_tools': ['sas', 'excel'], 'other': ['github'], 'programming': ['r', 'python', 'sql', 'nosql', 'sas']}</t>
  </si>
  <si>
    <t>FitXR</t>
  </si>
  <si>
    <t>['sql', 'python', 'r', 'redshift', 'bigquery', 'snowflake', 'looker', 'tableau']</t>
  </si>
  <si>
    <t>{'analyst_tools': ['looker', 'tableau'], 'cloud': ['redshift', 'bigquery', 'snowflake'], 'programming': ['sql', 'python', 'r']}</t>
  </si>
  <si>
    <t>BAND 3 - Hybrid Database Engineer/Developer</t>
  </si>
  <si>
    <t>Victoria, BC, Canada</t>
  </si>
  <si>
    <t>['sql', 't-sql', 'nosql', 'mongodb', 'mongodb', 'python', 'postgresql', 'azure', 'databricks', 'github', 'jenkins', 'ansible']</t>
  </si>
  <si>
    <t>{'cloud': ['azure', 'databricks'], 'databases': ['mongodb', 'postgresql'], 'other': ['github', 'jenkins', 'ansible'], 'programming': ['sql', 't-sql', 'nosql', 'mongodb', 'python']}</t>
  </si>
  <si>
    <t>Sr. Business Analyst SAP Procure to Pay Data Analyst</t>
  </si>
  <si>
    <t>ITECS</t>
  </si>
  <si>
    <t>Football Data Visualisation Analyst (Tableau)</t>
  </si>
  <si>
    <t>Real Metric Analytics</t>
  </si>
  <si>
    <t>['sql', 'python', 'bigquery', 'numpy', 'pandas', 'tableau', 'excel', 'sheets']</t>
  </si>
  <si>
    <t>{'analyst_tools': ['tableau', 'excel', 'sheets'], 'cloud': ['bigquery'], 'libraries': ['numpy', 'pandas'], 'programming': ['sql', 'python']}</t>
  </si>
  <si>
    <t>Data Analyst Jobs In Dubai</t>
  </si>
  <si>
    <t>Talent Pal</t>
  </si>
  <si>
    <t>['sql', 'aws', 'redshift', 'pyspark', 'gdpr', 'tableau', 'kubernetes']</t>
  </si>
  <si>
    <t>{'analyst_tools': ['tableau'], 'cloud': ['aws', 'redshift'], 'libraries': ['pyspark', 'gdpr'], 'other': ['kubernetes'], 'programming': ['sql']}</t>
  </si>
  <si>
    <t>HRK S.A.</t>
  </si>
  <si>
    <t>['python', 'sql', 'databricks', 'azure', 'excel', 'git']</t>
  </si>
  <si>
    <t>{'analyst_tools': ['excel'], 'cloud': ['databricks', 'azure'], 'other': ['git'], 'programming': ['python', 'sql']}</t>
  </si>
  <si>
    <t>Work From Home || Online Data Analyst - Greek (GR)</t>
  </si>
  <si>
    <t>Athens, Greece  (+1 other)</t>
  </si>
  <si>
    <t>Raiffeisen Gruppe</t>
  </si>
  <si>
    <t>Sweatcoin</t>
  </si>
  <si>
    <t>['python', 'sql', 'bigquery', 'airflow', 'looker', 'docker', 'git']</t>
  </si>
  <si>
    <t>{'analyst_tools': ['looker'], 'cloud': ['bigquery'], 'libraries': ['airflow'], 'other': ['docker', 'git'], 'programming': ['python', 'sql']}</t>
  </si>
  <si>
    <t>Trưởng Nhóm Lập Trình (Data Engineer Leader)</t>
  </si>
  <si>
    <t>Công ty Cổ phần Giải pháp Phần mềm Tài chính</t>
  </si>
  <si>
    <t>Data Science - Junior Curriculum Engineer at Moringa School</t>
  </si>
  <si>
    <t>Moringa School</t>
  </si>
  <si>
    <t>Digitalisation and Data Analytics Intern</t>
  </si>
  <si>
    <t>Agency of Science Technology and Research</t>
  </si>
  <si>
    <t>Big Data Engineer- Hadoop , Pyspark</t>
  </si>
  <si>
    <t>['r', 'python', 'scala', 'perl', 'shell', 'spark', 'hadoop', 'express', 'unix']</t>
  </si>
  <si>
    <t>{'libraries': ['spark', 'hadoop'], 'os': ['unix'], 'programming': ['r', 'python', 'scala', 'perl', 'shell'], 'webframeworks': ['express']}</t>
  </si>
  <si>
    <t>Engineer/Engineering Manager</t>
  </si>
  <si>
    <t>Digby, NS, Canada</t>
  </si>
  <si>
    <t>Consultant Data expérimenté : Data Scientist / Data Engineer ...</t>
  </si>
  <si>
    <t>['watson', 'azure', 'aws', 'gcp']</t>
  </si>
  <si>
    <t>{'cloud': ['watson', 'azure', 'aws', 'gcp']}</t>
  </si>
  <si>
    <t>Data Scientist- W2 ONLY</t>
  </si>
  <si>
    <t>Fresher Data Scientist (2022-23 Batch)</t>
  </si>
  <si>
    <t>Tech</t>
  </si>
  <si>
    <t>Azuga Telematics India</t>
  </si>
  <si>
    <t>Data Analytics Solution Architect</t>
  </si>
  <si>
    <t>['sql', 'sql server', 'oracle', 'aws', 'azure', 'power bi']</t>
  </si>
  <si>
    <t>{'analyst_tools': ['power bi'], 'cloud': ['oracle', 'aws', 'azure'], 'databases': ['sql server'], 'programming': ['sql']}</t>
  </si>
  <si>
    <t>axis Capital</t>
  </si>
  <si>
    <t>['vba', 'sql', 'sql server', 'excel', 'ssis', 'sharepoint']</t>
  </si>
  <si>
    <t>{'analyst_tools': ['excel', 'ssis', 'sharepoint'], 'databases': ['sql server'], 'programming': ['vba', 'sql']}</t>
  </si>
  <si>
    <t>['python', 'scala', 'sql', 'aws', 'pyspark']</t>
  </si>
  <si>
    <t>{'cloud': ['aws'], 'libraries': ['pyspark'], 'programming': ['python', 'scala', 'sql']}</t>
  </si>
  <si>
    <t>['sql', 'python', 'r', 'sql server', 'aws', 'azure', 'tensorflow', 'pytorch', 'scikit-learn']</t>
  </si>
  <si>
    <t>{'cloud': ['aws', 'azure'], 'databases': ['sql server'], 'libraries': ['tensorflow', 'pytorch', 'scikit-learn'], 'programming': ['sql', 'python', 'r']}</t>
  </si>
  <si>
    <t>FCM Travel</t>
  </si>
  <si>
    <t>Augmedit</t>
  </si>
  <si>
    <t>['python', 'c++', 'docker']</t>
  </si>
  <si>
    <t>{'other': ['docker'], 'programming': ['python', 'c++']}</t>
  </si>
  <si>
    <t>Data Analyst Renewable Energy</t>
  </si>
  <si>
    <t>Search X Recruitment | IT, Sales, Marketing, Renewable Engineering Recruitment</t>
  </si>
  <si>
    <t>Ntech It Solutions</t>
  </si>
  <si>
    <t>['gcp', 'azure', 'spark', 'kafka', 'jenkins']</t>
  </si>
  <si>
    <t>{'cloud': ['gcp', 'azure'], 'libraries': ['spark', 'kafka'], 'other': ['jenkins']}</t>
  </si>
  <si>
    <t>['sql', 'power bi', 'ms access']</t>
  </si>
  <si>
    <t>{'analyst_tools': ['power bi', 'ms access'], 'programming': ['sql']}</t>
  </si>
  <si>
    <t>Senior Data Engineer (GCP)</t>
  </si>
  <si>
    <t>Dforth Technlogies</t>
  </si>
  <si>
    <t>['java', 'python', 'sql', 'mongodb', 'mongodb', 'mysql', 'postgresql', 'gcp', 'bigquery', 'hadoop', 'spark', 'looker']</t>
  </si>
  <si>
    <t>{'analyst_tools': ['looker'], 'cloud': ['gcp', 'bigquery'], 'databases': ['mongodb', 'mysql', 'postgresql'], 'libraries': ['hadoop', 'spark'], 'programming': ['java', 'python', 'sql', 'mongodb']}</t>
  </si>
  <si>
    <t>Oakbrook Terrace, IL</t>
  </si>
  <si>
    <t>Executive - Personal Financial Services (Data Analyst &amp; Reporting)</t>
  </si>
  <si>
    <t>Medical Informatics Engineer</t>
  </si>
  <si>
    <t>Partners In Health</t>
  </si>
  <si>
    <t>['sql', 'css', 'javascript', 'python', 'java', 'r', 'mysql', 'snowflake', 'jquery', 'linux', 'power bi', 'excel']</t>
  </si>
  <si>
    <t>{'analyst_tools': ['power bi', 'excel'], 'cloud': ['snowflake'], 'databases': ['mysql'], 'os': ['linux'], 'programming': ['sql', 'css', 'javascript', 'python', 'java', 'r'], 'webframeworks': ['jquery']}</t>
  </si>
  <si>
    <t>SID global solutions</t>
  </si>
  <si>
    <t>['sql', 'python', 'mysql', 'aws', 'redshift']</t>
  </si>
  <si>
    <t>{'cloud': ['aws', 'redshift'], 'databases': ['mysql'], 'programming': ['sql', 'python']}</t>
  </si>
  <si>
    <t>Data analyst senior – Expert en pilotage de risque de crédit F/H</t>
  </si>
  <si>
    <t>Groupe Caisse des Dépôts</t>
  </si>
  <si>
    <t>['python', 'r', 'hadoop', 'spark', 'vue', 'excel', 'tableau']</t>
  </si>
  <si>
    <t>{'analyst_tools': ['excel', 'tableau'], 'libraries': ['hadoop', 'spark'], 'programming': ['python', 'r'], 'webframeworks': ['vue']}</t>
  </si>
  <si>
    <t>Data-analyst</t>
  </si>
  <si>
    <t>Zottegem, Belgium</t>
  </si>
  <si>
    <t>['sql', 'python', 'r', 'cognos', 'power bi']</t>
  </si>
  <si>
    <t>{'analyst_tools': ['cognos', 'power bi'], 'programming': ['sql', 'python', 'r']}</t>
  </si>
  <si>
    <t>Data Scientist (medior)</t>
  </si>
  <si>
    <t>Oud-Heverlee, Belgium</t>
  </si>
  <si>
    <t>GIM - Smart Geo Insights</t>
  </si>
  <si>
    <t>Data Engineer - International Data Sharing</t>
  </si>
  <si>
    <t>METRO.digital</t>
  </si>
  <si>
    <t>['sql', 'python', 'javascript', 'bigquery', 'git']</t>
  </si>
  <si>
    <t>{'cloud': ['bigquery'], 'other': ['git'], 'programming': ['sql', 'python', 'javascript']}</t>
  </si>
  <si>
    <t>['sql', 'bigquery', 'gcp', 'spark', 'windows', 'looker', 'tableau']</t>
  </si>
  <si>
    <t>{'analyst_tools': ['looker', 'tableau'], 'cloud': ['bigquery', 'gcp'], 'libraries': ['spark'], 'os': ['windows'], 'programming': ['sql']}</t>
  </si>
  <si>
    <t>Data &amp; Cloud Engineer (H/F)</t>
  </si>
  <si>
    <t>fifty-five</t>
  </si>
  <si>
    <t>['python', 'sql', 'gcp', 'azure', 'aws', 'bigquery', 'snowflake', 'jupyter', 'airflow', 'docker', 'kubernetes', 'terraform']</t>
  </si>
  <si>
    <t>{'cloud': ['gcp', 'azure', 'aws', 'bigquery', 'snowflake'], 'libraries': ['jupyter', 'airflow'], 'other': ['docker', 'kubernetes', 'terraform'], 'programming': ['python', 'sql']}</t>
  </si>
  <si>
    <t>Tier2 Technical Support Engineer (Data Path)</t>
  </si>
  <si>
    <t>Revuze</t>
  </si>
  <si>
    <t>Sunbit</t>
  </si>
  <si>
    <t>['sql', 'nosql', 'aws', 'snowflake', 'spark', 'kafka', 'airflow', 'flow', 'git']</t>
  </si>
  <si>
    <t>{'cloud': ['aws', 'snowflake'], 'libraries': ['spark', 'kafka', 'airflow'], 'other': ['flow', 'git'], 'programming': ['sql', 'nosql']}</t>
  </si>
  <si>
    <t>Data Engineering Stagiair</t>
  </si>
  <si>
    <t>['azure', 'databricks', 'aws', 'airflow']</t>
  </si>
  <si>
    <t>{'cloud': ['azure', 'databricks', 'aws'], 'libraries': ['airflow']}</t>
  </si>
  <si>
    <t>Test Engineer Structure</t>
  </si>
  <si>
    <t>Dobříš, Czechia</t>
  </si>
  <si>
    <t>Doosan Corp</t>
  </si>
  <si>
    <t>Dufry Group</t>
  </si>
  <si>
    <t>Unilever Industries Private Limited (UIPL)</t>
  </si>
  <si>
    <t>Senior Fullstack Software Engineer</t>
  </si>
  <si>
    <t>Purchasing Specialist with English (Data Analysis)</t>
  </si>
  <si>
    <t>Healthcare Analytics Data Analyst IV</t>
  </si>
  <si>
    <t>Onnaing, France</t>
  </si>
  <si>
    <t>Data DevOps Engineer</t>
  </si>
  <si>
    <t>Sky Italia</t>
  </si>
  <si>
    <t>['bash', 'groovy', 'python', 'gcp', 'aws', 'kubernetes', 'planner']</t>
  </si>
  <si>
    <t>{'async': ['planner'], 'cloud': ['gcp', 'aws'], 'other': ['kubernetes'], 'programming': ['bash', 'groovy', 'python']}</t>
  </si>
  <si>
    <t>AWS Data Engineer (Remote, Spain based candidates ONLY)</t>
  </si>
  <si>
    <t>['scala', 'sql', 'nosql', 'javascript', 'java', 'mysql', 'cassandra', 'redis', 'aws', 'redshift', 'spark', 'hadoop']</t>
  </si>
  <si>
    <t>{'cloud': ['aws', 'redshift'], 'databases': ['mysql', 'cassandra', 'redis'], 'libraries': ['spark', 'hadoop'], 'programming': ['scala', 'sql', 'nosql', 'javascript', 'java']}</t>
  </si>
  <si>
    <t>AVP-VP, Sr. Business Analyst, Data - Analytics - (2300002X)</t>
  </si>
  <si>
    <t>['oracle', 'power bi', 'word']</t>
  </si>
  <si>
    <t>{'analyst_tools': ['power bi', 'word'], 'cloud': ['oracle']}</t>
  </si>
  <si>
    <t>['python', 'sql', 'r', 'sql server', 'azure']</t>
  </si>
  <si>
    <t>{'cloud': ['azure'], 'databases': ['sql server'], 'programming': ['python', 'sql', 'r']}</t>
  </si>
  <si>
    <t>Data Analyst/Data Management Engineer</t>
  </si>
  <si>
    <t>Quess IT Staffing (Formerly known as Magna Infotech)</t>
  </si>
  <si>
    <t>['sql', 'snowflake', 'alteryx']</t>
  </si>
  <si>
    <t>{'analyst_tools': ['alteryx'], 'cloud': ['snowflake'], 'programming': ['sql']}</t>
  </si>
  <si>
    <t>Finance/Data Analyst</t>
  </si>
  <si>
    <t>['sql', 'bigquery', 'excel', 'powerpoint', 'sharepoint', 'looker', 'power bi', 'microsoft teams']</t>
  </si>
  <si>
    <t>{'analyst_tools': ['excel', 'powerpoint', 'sharepoint', 'looker', 'power bi'], 'cloud': ['bigquery'], 'programming': ['sql'], 'sync': ['microsoft teams']}</t>
  </si>
  <si>
    <t>['java', 'sql', 'nosql', 'azure', 'spring', 'kafka', 'docker', 'kubernetes', 'github']</t>
  </si>
  <si>
    <t>{'cloud': ['azure'], 'libraries': ['spring', 'kafka'], 'other': ['docker', 'kubernetes', 'github'], 'programming': ['java', 'sql', 'nosql']}</t>
  </si>
  <si>
    <t>['cordova']</t>
  </si>
  <si>
    <t>{'libraries': ['cordova']}</t>
  </si>
  <si>
    <t>Senior Data Warehouse Engineer in Machine Learning Team (f/m/d)</t>
  </si>
  <si>
    <t>HeyJobs</t>
  </si>
  <si>
    <t>['sql', 'python', 'aws', 'redshift', 'airflow', 'pandas', 'docker']</t>
  </si>
  <si>
    <t>{'cloud': ['aws', 'redshift'], 'libraries': ['airflow', 'pandas'], 'other': ['docker'], 'programming': ['sql', 'python']}</t>
  </si>
  <si>
    <t>Data Science Software Developer</t>
  </si>
  <si>
    <t>['r', 'python', 'tensorflow', 'pytorch']</t>
  </si>
  <si>
    <t>{'libraries': ['tensorflow', 'pytorch'], 'programming': ['r', 'python']}</t>
  </si>
  <si>
    <t>AdventHealth</t>
  </si>
  <si>
    <t>['sql', 'bash', 'python', 'r', 'mysql', 'elasticsearch', 'redshift', 'snowflake', 'aws', 'airflow', 'looker', 'spreadsheet', 'terminal']</t>
  </si>
  <si>
    <t>{'analyst_tools': ['looker', 'spreadsheet'], 'cloud': ['redshift', 'snowflake', 'aws'], 'databases': ['mysql', 'elasticsearch'], 'libraries': ['airflow'], 'other': ['terminal'], 'programming': ['sql', 'bash', 'python', 'r']}</t>
  </si>
  <si>
    <t>Enterprise Sales Manager Singapore @ Global Data</t>
  </si>
  <si>
    <t>Grey Matter Recruitment</t>
  </si>
  <si>
    <t>Remote Analyst South Korea</t>
  </si>
  <si>
    <t>Databit Consulting S.r.l.</t>
  </si>
  <si>
    <t>['sql', 'scala', 'python', 'spark']</t>
  </si>
  <si>
    <t>{'libraries': ['spark'], 'programming': ['sql', 'scala', 'python']}</t>
  </si>
  <si>
    <t>Junior Data BI Analyst, US</t>
  </si>
  <si>
    <t>First Principle Labs</t>
  </si>
  <si>
    <t>Intern Data Scientist</t>
  </si>
  <si>
    <t>Export Data Analyst</t>
  </si>
  <si>
    <t>Evyap Egypt</t>
  </si>
  <si>
    <t>Staff Data Scientist - Causal Inference</t>
  </si>
  <si>
    <t>WarnerMedia</t>
  </si>
  <si>
    <t>ING Nederland</t>
  </si>
  <si>
    <t>AI Engineer // Data Scientist (m/f/x)</t>
  </si>
  <si>
    <t>JAAI | JUST ADD AI GmbH</t>
  </si>
  <si>
    <t>Senior Data Scientist - Trust &amp; Safety</t>
  </si>
  <si>
    <t>Course Hero</t>
  </si>
  <si>
    <t>['gdpr', 'tableau']</t>
  </si>
  <si>
    <t>{'analyst_tools': ['tableau'], 'libraries': ['gdpr']}</t>
  </si>
  <si>
    <t>AIP Management</t>
  </si>
  <si>
    <t>['sql', 'nosql', 'python', 'scala', 'aws', 'spark', 'hadoop', 'ssis']</t>
  </si>
  <si>
    <t>{'analyst_tools': ['ssis'], 'cloud': ['aws'], 'libraries': ['spark', 'hadoop'], 'programming': ['sql', 'nosql', 'python', 'scala']}</t>
  </si>
  <si>
    <t>Deep Learning Sales Engineer</t>
  </si>
  <si>
    <t>Deci AI</t>
  </si>
  <si>
    <t>['aws', 'gcp', 'azure', 'pytorch', 'tensorflow', 'keras']</t>
  </si>
  <si>
    <t>{'cloud': ['aws', 'gcp', 'azure'], 'libraries': ['pytorch', 'tensorflow', 'keras']}</t>
  </si>
  <si>
    <t>['sql', 'python', 'scala', 'azure', 'databricks', 'pyspark', 'jira']</t>
  </si>
  <si>
    <t>{'async': ['jira'], 'cloud': ['azure', 'databricks'], 'libraries': ['pyspark'], 'programming': ['sql', 'python', 'scala']}</t>
  </si>
  <si>
    <t>Tegelen, Netherlands</t>
  </si>
  <si>
    <t>Ewals Cargo Care Gruppe</t>
  </si>
  <si>
    <t>Data and Analytics Associate - 13785072940</t>
  </si>
  <si>
    <t>['sheets', 'monday.com', 'slack']</t>
  </si>
  <si>
    <t>{'analyst_tools': ['sheets'], 'async': ['monday.com'], 'sync': ['slack']}</t>
  </si>
  <si>
    <t>Data Governance Engineer #Swx H/F</t>
  </si>
  <si>
    <t>['sas', 'sas', 'databricks', 'snowflake', 'aws', 'azure']</t>
  </si>
  <si>
    <t>{'analyst_tools': ['sas'], 'cloud': ['databricks', 'snowflake', 'aws', 'azure'], 'programming': ['sas']}</t>
  </si>
  <si>
    <t>Data Scientist, Machine learning</t>
  </si>
  <si>
    <t>['python', 'sql', 'tensorflow', 'pytorch', 'spark', 'scikit-learn']</t>
  </si>
  <si>
    <t>{'libraries': ['tensorflow', 'pytorch', 'spark', 'scikit-learn'], 'programming': ['python', 'sql']}</t>
  </si>
  <si>
    <t>['r', 'sql', 'python', 'sql server', 'jupyter', 'spark', 'airflow', 'kubernetes', 'docker']</t>
  </si>
  <si>
    <t>{'databases': ['sql server'], 'libraries': ['jupyter', 'spark', 'airflow'], 'other': ['kubernetes', 'docker'], 'programming': ['r', 'sql', 'python']}</t>
  </si>
  <si>
    <t>Leading Edge Group Limited</t>
  </si>
  <si>
    <t>['sql', 'python', 'scala', 'databricks', 'azure', 'oracle', 'ssis', 'ssrs', 'tableau', 'power bi']</t>
  </si>
  <si>
    <t>{'analyst_tools': ['ssis', 'ssrs', 'tableau', 'power bi'], 'cloud': ['databricks', 'azure', 'oracle'], 'programming': ['sql', 'python', 'scala']}</t>
  </si>
  <si>
    <t>Growth and Business Development Intern</t>
  </si>
  <si>
    <t>DPhi Tech</t>
  </si>
  <si>
    <t>Hamilton, New Zealand</t>
  </si>
  <si>
    <t>Sealed Air</t>
  </si>
  <si>
    <t>['sap', 'planner']</t>
  </si>
  <si>
    <t>{'analyst_tools': ['sap'], 'async': ['planner']}</t>
  </si>
  <si>
    <t>Storage &amp; Back-up Engineer</t>
  </si>
  <si>
    <t>Klient Just Join IT</t>
  </si>
  <si>
    <t>['sql', 'python', 'airflow', 'git']</t>
  </si>
  <si>
    <t>{'libraries': ['airflow'], 'other': ['git'], 'programming': ['sql', 'python']}</t>
  </si>
  <si>
    <t>Psychometric Data Analyst - Remote | WFH</t>
  </si>
  <si>
    <t>Senior Power BI Developer</t>
  </si>
  <si>
    <t>['sql', 'oracle', 'dax', 'power bi', 'sharepoint', 'excel']</t>
  </si>
  <si>
    <t>{'analyst_tools': ['dax', 'power bi', 'sharepoint', 'excel'], 'cloud': ['oracle'], 'programming': ['sql']}</t>
  </si>
  <si>
    <t>Vem ser Hypnobox</t>
  </si>
  <si>
    <t>Data Science- Manager</t>
  </si>
  <si>
    <t>Electrobrain Modern Technologies Private Limited</t>
  </si>
  <si>
    <t>Zaizi</t>
  </si>
  <si>
    <t>['sql', 'nosql', 'python', 'java', 'c++', 'scala', 'cassandra', 'aws', 'databricks', 'azure', 'airflow', 'hadoop', 'spark', 'kafka']</t>
  </si>
  <si>
    <t>{'cloud': ['aws', 'databricks', 'azure'], 'databases': ['cassandra'], 'libraries': ['airflow', 'hadoop', 'spark', 'kafka'], 'programming': ['sql', 'nosql', 'python', 'java', 'c++', 'scala']}</t>
  </si>
  <si>
    <t>Innovation &amp; Architecture Engineer</t>
  </si>
  <si>
    <t>['kotlin', 'sas', 'sas']</t>
  </si>
  <si>
    <t>{'analyst_tools': ['sas'], 'programming': ['kotlin', 'sas']}</t>
  </si>
  <si>
    <t>data Analyst בחברה מדהימה</t>
  </si>
  <si>
    <t>דיאלוג</t>
  </si>
  <si>
    <t>Senior Cloud Platform Engineer</t>
  </si>
  <si>
    <t>['java', 'python', 'ruby', 'ruby', 'scala', 'gcp', 'snowflake', 'aws', 'hadoop', 'spark', 'airflow', 'ruby on rails', 'terraform', 'jenkins', 'docker', 'kubernetes', 'slack']</t>
  </si>
  <si>
    <t>{'cloud': ['gcp', 'snowflake', 'aws'], 'libraries': ['hadoop', 'spark', 'airflow'], 'other': ['terraform', 'jenkins', 'docker', 'kubernetes'], 'programming': ['java', 'python', 'ruby', 'scala'], 'sync': ['slack'], 'webframeworks': ['ruby', 'ruby on rails']}</t>
  </si>
  <si>
    <t>Real Assets Data Operations Analyst - Korean Language Specialist</t>
  </si>
  <si>
    <t>MSCI Inc.</t>
  </si>
  <si>
    <t>Big Data Engineer II</t>
  </si>
  <si>
    <t>DataDelivers, LLC.</t>
  </si>
  <si>
    <t>['nosql', 'python', 'dynamodb', 'aws', 'redshift', 'databricks', 'hadoop', 'spark']</t>
  </si>
  <si>
    <t>{'cloud': ['aws', 'redshift', 'databricks'], 'databases': ['dynamodb'], 'libraries': ['hadoop', 'spark'], 'programming': ['nosql', 'python']}</t>
  </si>
  <si>
    <t>Data Engineering - Data Design &amp; Curation - Associate - Bengaluru</t>
  </si>
  <si>
    <t>['python', 'java', 'c++', 'c#', 'sql', 'hadoop', 'spark']</t>
  </si>
  <si>
    <t>{'libraries': ['hadoop', 'spark'], 'programming': ['python', 'java', 'c++', 'c#', 'sql']}</t>
  </si>
  <si>
    <t>Digital Data Analyst / Web Analyst - Digital Marketing (Global...</t>
  </si>
  <si>
    <t>Business Analytics Lead</t>
  </si>
  <si>
    <t>Lecturer - Division of Computing, Data Science, and Society - Now...</t>
  </si>
  <si>
    <t>['go', 'spring']</t>
  </si>
  <si>
    <t>{'libraries': ['spring'], 'programming': ['go']}</t>
  </si>
  <si>
    <t>Eagle Eye Solutions</t>
  </si>
  <si>
    <t>Kempton Park, South Africa</t>
  </si>
  <si>
    <t>Safair Operations (Pty) Ltd</t>
  </si>
  <si>
    <t>['sql', 't-sql', 'qlik']</t>
  </si>
  <si>
    <t>{'analyst_tools': ['qlik'], 'programming': ['sql', 't-sql']}</t>
  </si>
  <si>
    <t>Saban Digital Marketing</t>
  </si>
  <si>
    <t>['html', 'sql']</t>
  </si>
  <si>
    <t>{'programming': ['html', 'sql']}</t>
  </si>
  <si>
    <t>Data Engineer: Databricks e Datafactory - Lisboa/Híbrido</t>
  </si>
  <si>
    <t>Fastighets AB Balder</t>
  </si>
  <si>
    <t>Walmart Inc.</t>
  </si>
  <si>
    <t>['python', 'scala', 'r', 'spark', 'tensorflow', 'tableau', 'looker']</t>
  </si>
  <si>
    <t>{'analyst_tools': ['tableau', 'looker'], 'libraries': ['spark', 'tensorflow'], 'programming': ['python', 'scala', 'r']}</t>
  </si>
  <si>
    <t>Customer Engineer</t>
  </si>
  <si>
    <t>NCR</t>
  </si>
  <si>
    <t>['python', 'watson', 'flow']</t>
  </si>
  <si>
    <t>{'cloud': ['watson'], 'other': ['flow'], 'programming': ['python']}</t>
  </si>
  <si>
    <t>['python', 'azure', 'aws', 'pytorch', 'excel']</t>
  </si>
  <si>
    <t>{'analyst_tools': ['excel'], 'cloud': ['azure', 'aws'], 'libraries': ['pytorch'], 'programming': ['python']}</t>
  </si>
  <si>
    <t>Government Consulting Solutions</t>
  </si>
  <si>
    <t>Data Analyst - Fulltime- Local to Chicago, IL</t>
  </si>
  <si>
    <t>Pull Skill Technologies</t>
  </si>
  <si>
    <t>['python', 'sql', 'go', 'snowflake', 'aws', 'azure', 'spark', 'airflow', 'tableau', 'power bi']</t>
  </si>
  <si>
    <t>{'analyst_tools': ['tableau', 'power bi'], 'cloud': ['snowflake', 'aws', 'azure'], 'libraries': ['spark', 'airflow'], 'programming': ['python', 'sql', 'go']}</t>
  </si>
  <si>
    <t>Magnum Personnel</t>
  </si>
  <si>
    <t>['sharepoint', 'outlook']</t>
  </si>
  <si>
    <t>{'analyst_tools': ['sharepoint', 'outlook']}</t>
  </si>
  <si>
    <t>via LinkedIn Afghanistan</t>
  </si>
  <si>
    <t>Independent Directorate of Local Governace</t>
  </si>
  <si>
    <t>Distributed System Engineer / Data Platform室</t>
  </si>
  <si>
    <t>['java', 'scala', 'python', 'elasticsearch', 'aws', 'spark', 'kafka', 'airflow', 'unix', 'tableau', 'yarn', 'kubernetes', 'ansible', 'github', 'jenkins']</t>
  </si>
  <si>
    <t>{'analyst_tools': ['tableau'], 'cloud': ['aws'], 'databases': ['elasticsearch'], 'libraries': ['spark', 'kafka', 'airflow'], 'os': ['unix'], 'other': ['yarn', 'kubernetes', 'ansible', 'github', 'jenkins'], 'programming': ['java', 'scala', 'python']}</t>
  </si>
  <si>
    <t>['python', 'sql', 'aws', 'scikit-learn', 'pytorch', 'tensorflow', 'pandas', 'numpy', 'spark', 'hadoop']</t>
  </si>
  <si>
    <t>{'cloud': ['aws'], 'libraries': ['scikit-learn', 'pytorch', 'tensorflow', 'pandas', 'numpy', 'spark', 'hadoop'], 'programming': ['python', 'sql']}</t>
  </si>
  <si>
    <t>Werkstudent BI Data Scientist / Analyst (m/w/d)</t>
  </si>
  <si>
    <t>Adviqo Group</t>
  </si>
  <si>
    <t>Analyste développeur - data scientist (H/F)</t>
  </si>
  <si>
    <t>['python', 'databricks', 'pyspark', 'pandas', 'scikit-learn', 'spark']</t>
  </si>
  <si>
    <t>{'cloud': ['databricks'], 'libraries': ['pyspark', 'pandas', 'scikit-learn', 'spark'], 'programming': ['python']}</t>
  </si>
  <si>
    <t>Impiegato/a Data Analyst Cat. Prot. Legge n.68/99</t>
  </si>
  <si>
    <t>Adecco Italia spa</t>
  </si>
  <si>
    <t>Business Intelligence Team Lead</t>
  </si>
  <si>
    <t>Engineering Manager, Data Science Engineering</t>
  </si>
  <si>
    <t>The Esports Network- JobBoard</t>
  </si>
  <si>
    <t>['sql', 'python', 'unreal']</t>
  </si>
  <si>
    <t>{'other': ['unreal'], 'programming': ['sql', 'python']}</t>
  </si>
  <si>
    <t>Data Engineer. Job in Coventry My Valley Jobs Today</t>
  </si>
  <si>
    <t>via Ask Media Group - Talentify</t>
  </si>
  <si>
    <t>Lifechoice</t>
  </si>
  <si>
    <t>['sql', 'c#', 'sql server', 'azure', 'power bi', 'excel']</t>
  </si>
  <si>
    <t>{'analyst_tools': ['power bi', 'excel'], 'cloud': ['azure'], 'databases': ['sql server'], 'programming': ['sql', 'c#']}</t>
  </si>
  <si>
    <t>Vacancy Available For Junior Data Analyst</t>
  </si>
  <si>
    <t>Experis Gruppo Manpower srl</t>
  </si>
  <si>
    <t>Interactive Brokers</t>
  </si>
  <si>
    <t>['java', 'elasticsearch', 'tableau']</t>
  </si>
  <si>
    <t>{'analyst_tools': ['tableau'], 'databases': ['elasticsearch'], 'programming': ['java']}</t>
  </si>
  <si>
    <t>Data Analyst BI (m/f)</t>
  </si>
  <si>
    <t>Symrise AG</t>
  </si>
  <si>
    <t>['sql', 'oracle', 'aws', 'azure', 'tableau', 'power bi', 'microstrategy']</t>
  </si>
  <si>
    <t>{'analyst_tools': ['tableau', 'power bi', 'microstrategy'], 'cloud': ['oracle', 'aws', 'azure'], 'programming': ['sql']}</t>
  </si>
  <si>
    <t>['nosql', 'mongodb', 'mongodb', 'python', 'sql', 'docker', 'gitlab', 'jira', 'confluence']</t>
  </si>
  <si>
    <t>{'async': ['jira', 'confluence'], 'databases': ['mongodb'], 'other': ['docker', 'gitlab'], 'programming': ['nosql', 'mongodb', 'python', 'sql']}</t>
  </si>
  <si>
    <t>Gift and Data Analyst</t>
  </si>
  <si>
    <t>Davis, CA</t>
  </si>
  <si>
    <t>First Tek, Inc.</t>
  </si>
  <si>
    <t>['java', 'python', 'sql', 'javascript', 'azure', 'databricks', 'snowflake', 'graphql', 'spring', 'spark', 'kafka', 'hadoop', 'node', 'tableau', 'alteryx', 'kubernetes', 'jira']</t>
  </si>
  <si>
    <t>{'analyst_tools': ['tableau', 'alteryx'], 'async': ['jira'], 'cloud': ['azure', 'databricks', 'snowflake'], 'libraries': ['graphql', 'spring', 'spark', 'kafka', 'hadoop'], 'other': ['kubernetes'], 'programming': ['java', 'python', 'sql', 'javascript'], 'webframeworks': ['node']}</t>
  </si>
  <si>
    <t>Qlik Sense</t>
  </si>
  <si>
    <t>['qlik', 'excel', 'power bi', 'tableau']</t>
  </si>
  <si>
    <t>{'analyst_tools': ['qlik', 'excel', 'power bi', 'tableau']}</t>
  </si>
  <si>
    <t>Senior Power Solution Engineer for Data Centers Sector (m/f/d)</t>
  </si>
  <si>
    <t>Senior Manager, Central Monitoring Data Analysis</t>
  </si>
  <si>
    <t>VP - Data Science &amp; Analytics</t>
  </si>
  <si>
    <t>AWM, Inc.</t>
  </si>
  <si>
    <t>['python', 'sql', 'gcp', 'pandas', 'numpy', 'scikit-learn', 'spark', 'tableau']</t>
  </si>
  <si>
    <t>{'analyst_tools': ['tableau'], 'cloud': ['gcp'], 'libraries': ['pandas', 'numpy', 'scikit-learn', 'spark'], 'programming': ['python', 'sql']}</t>
  </si>
  <si>
    <t>Cloud Architect  (F/H)</t>
  </si>
  <si>
    <t>Paris, France  (+1 other)</t>
  </si>
  <si>
    <t>Stack Labs</t>
  </si>
  <si>
    <t>['mongo', 'gcp', 'aws', 'kafka', 'kubernetes', 'docker', 'terraform', 'ansible', 'gitlab', 'github']</t>
  </si>
  <si>
    <t>{'cloud': ['gcp', 'aws'], 'libraries': ['kafka'], 'other': ['kubernetes', 'docker', 'terraform', 'ansible', 'gitlab', 'github'], 'programming': ['mongo']}</t>
  </si>
  <si>
    <t>Information Systems Consultants, Inc.</t>
  </si>
  <si>
    <t>Financial Analyst - Munich</t>
  </si>
  <si>
    <t>Senior Data Engineer. Job in Reading My Valley Jobs Today</t>
  </si>
  <si>
    <t>Data Engineer. Job in Dublin NBC4i Jobs</t>
  </si>
  <si>
    <t>['java', 'scala', 'python', 'sql', 'mysql', 'postgresql', 'gcp', 'aws', 'azure', 'spark', 'linux', 'unix', 'docker', 'jenkins', 'kubernetes', 'gitlab']</t>
  </si>
  <si>
    <t>{'cloud': ['gcp', 'aws', 'azure'], 'databases': ['mysql', 'postgresql'], 'libraries': ['spark'], 'os': ['linux', 'unix'], 'other': ['docker', 'jenkins', 'kubernetes', 'gitlab'], 'programming': ['java', 'scala', 'python', 'sql']}</t>
  </si>
  <si>
    <t>['sql', 'go', 'alteryx']</t>
  </si>
  <si>
    <t>{'analyst_tools': ['alteryx'], 'programming': ['sql', 'go']}</t>
  </si>
  <si>
    <t>Senior Data Analyst (Argentina)</t>
  </si>
  <si>
    <t>['sql', 'go', 'excel', 'looker']</t>
  </si>
  <si>
    <t>{'analyst_tools': ['excel', 'looker'], 'programming': ['sql', 'go']}</t>
  </si>
  <si>
    <t>Ecommerce Analyst</t>
  </si>
  <si>
    <t>Henry Schein Dental UK</t>
  </si>
  <si>
    <t>Flatiron Software Co</t>
  </si>
  <si>
    <t>Myntra</t>
  </si>
  <si>
    <t>['sql', 'python', 'sql server', 'databricks', 'azure', 'spark', 'unix', 'power bi', 'unify']</t>
  </si>
  <si>
    <t>{'analyst_tools': ['power bi'], 'cloud': ['databricks', 'azure'], 'databases': ['sql server'], 'libraries': ['spark'], 'os': ['unix'], 'programming': ['sql', 'python'], 'sync': ['unify']}</t>
  </si>
  <si>
    <t>Data Engineer (SAS Migration to Python)</t>
  </si>
  <si>
    <t>['python', 'sas', 'sas', 'r', 'sql', 'aws', 'spark', 'pyspark']</t>
  </si>
  <si>
    <t>{'analyst_tools': ['sas'], 'cloud': ['aws'], 'libraries': ['spark', 'pyspark'], 'programming': ['python', 'sas', 'r', 'sql']}</t>
  </si>
  <si>
    <t>Gijima Holdings</t>
  </si>
  <si>
    <t>['java', 'python', 'graphql', 'kafka', 'node.js', 'kubernetes', 'gitlab']</t>
  </si>
  <si>
    <t>{'libraries': ['graphql', 'kafka'], 'other': ['kubernetes', 'gitlab'], 'programming': ['java', 'python'], 'webframeworks': ['node.js']}</t>
  </si>
  <si>
    <t>data scientist desarrollo y optimizacion pricing</t>
  </si>
  <si>
    <t>Repsol SA</t>
  </si>
  <si>
    <t>Data Analyst | Python &amp; MySQL (Remote)</t>
  </si>
  <si>
    <t>team.blue</t>
  </si>
  <si>
    <t>['python', 'mysql', 'tableau', 'excel', 'powerpoint']</t>
  </si>
  <si>
    <t>{'analyst_tools': ['tableau', 'excel', 'powerpoint'], 'databases': ['mysql'], 'programming': ['python']}</t>
  </si>
  <si>
    <t>2023 Diversity Leadership Symposium: 2024 Nestle USA Data Science...</t>
  </si>
  <si>
    <t>L3 Senior Data Engineer</t>
  </si>
  <si>
    <t>Cyber Data Analyst/Senior Data Protection Risk Engineer</t>
  </si>
  <si>
    <t>Spectraforce Technologies Inc</t>
  </si>
  <si>
    <t>['sql', 'no-sql', 'java', 'python', 'scala', 'sql server', 'gcp', 'aws', 'azure', 'unix', 'tableau', 'sap', 'alteryx', 'terraform']</t>
  </si>
  <si>
    <t>{'analyst_tools': ['tableau', 'sap', 'alteryx'], 'cloud': ['gcp', 'aws', 'azure'], 'databases': ['sql server'], 'os': ['unix'], 'other': ['terraform'], 'programming': ['sql', 'no-sql', 'java', 'python', 'scala']}</t>
  </si>
  <si>
    <t>Burg, Germany</t>
  </si>
  <si>
    <t>Moneyboxx Finance Limited</t>
  </si>
  <si>
    <t>Sr Manager, Solutions Architecture : Big Data</t>
  </si>
  <si>
    <t>Falcon Chase</t>
  </si>
  <si>
    <t>EMEA Network Analyst</t>
  </si>
  <si>
    <t>Data Scientist till AFRY X i Malmö</t>
  </si>
  <si>
    <t>Data Scientist: Artificial Intelligence</t>
  </si>
  <si>
    <t>['python', 'sql', 'java', 'scala', 'shell', 'nosql', 'cassandra', 'elasticsearch', 'watson', 'tensorflow', 'spark', 'hadoop', 'kafka', 'pyspark', 'flask', 'express', 'unix', 'power bi']</t>
  </si>
  <si>
    <t>{'analyst_tools': ['power bi'], 'cloud': ['watson'], 'databases': ['cassandra', 'elasticsearch'], 'libraries': ['tensorflow', 'spark', 'hadoop', 'kafka', 'pyspark'], 'os': ['unix'], 'programming': ['python', 'sql', 'java', 'scala', 'shell', 'nosql'], 'webframeworks': ['flask', 'express']}</t>
  </si>
  <si>
    <t>Voltido, Province of Cremona, Italy</t>
  </si>
  <si>
    <t>Sialconsulting</t>
  </si>
  <si>
    <t>['sql', 'python', 'aws', 'redshift', 'word', 'gitlab', 'jenkins']</t>
  </si>
  <si>
    <t>{'analyst_tools': ['word'], 'cloud': ['aws', 'redshift'], 'other': ['gitlab', 'jenkins'], 'programming': ['sql', 'python']}</t>
  </si>
  <si>
    <t>LumenData</t>
  </si>
  <si>
    <t>['java', 'neo4j', 'databricks', 'oracle', 'snowflake', 'spring', 'kafka', 'linux', 'gitlab']</t>
  </si>
  <si>
    <t>{'cloud': ['databricks', 'oracle', 'snowflake'], 'databases': ['neo4j'], 'libraries': ['spring', 'kafka'], 'os': ['linux'], 'other': ['gitlab'], 'programming': ['java']}</t>
  </si>
  <si>
    <t>People Source</t>
  </si>
  <si>
    <t>CHARLESTON HOMES LIMITED</t>
  </si>
  <si>
    <t>Hit Risk Data Analyst (In Penang Or Johor Bahru)</t>
  </si>
  <si>
    <t>Pactera Edge Technologies Malaysia Sdn Bhd</t>
  </si>
  <si>
    <t>Backend Developer</t>
  </si>
  <si>
    <t>Zarego</t>
  </si>
  <si>
    <t>['python', 'php', 'mongo', 'mysql', 'aws']</t>
  </si>
  <si>
    <t>{'cloud': ['aws'], 'databases': ['mysql'], 'programming': ['python', 'php', 'mongo']}</t>
  </si>
  <si>
    <t>['python', 'sql', 'mongodb', 'mongodb', 'mysql', 'postgresql', 'aws', 'azure', 'airflow', 'kafka', 'spark', 'gdpr', 'kubernetes', 'docker', 'terraform']</t>
  </si>
  <si>
    <t>{'cloud': ['aws', 'azure'], 'databases': ['mongodb', 'mysql', 'postgresql'], 'libraries': ['airflow', 'kafka', 'spark', 'gdpr'], 'other': ['kubernetes', 'docker', 'terraform'], 'programming': ['python', 'sql', 'mongodb']}</t>
  </si>
  <si>
    <t>Data Engineer, Analyst</t>
  </si>
  <si>
    <t>['sql', 'python', 'aws', 'airflow', 'linux', 'kubernetes', 'jira']</t>
  </si>
  <si>
    <t>{'async': ['jira'], 'cloud': ['aws'], 'libraries': ['airflow'], 'os': ['linux'], 'other': ['kubernetes'], 'programming': ['sql', 'python']}</t>
  </si>
  <si>
    <t>Databricks Engineer in Toronto, Canada</t>
  </si>
  <si>
    <t>['python', 'sql', 'scala', 'databricks', 'snowflake', 'azure', 'spark', 'pyspark', 'terraform']</t>
  </si>
  <si>
    <t>{'cloud': ['databricks', 'snowflake', 'azure'], 'libraries': ['spark', 'pyspark'], 'other': ['terraform'], 'programming': ['python', 'sql', 'scala']}</t>
  </si>
  <si>
    <t>Banking BI/DW Analyst</t>
  </si>
  <si>
    <t>['sql', 'qlik', 'tableau', 'cognos']</t>
  </si>
  <si>
    <t>{'analyst_tools': ['qlik', 'tableau', 'cognos'], 'programming': ['sql']}</t>
  </si>
  <si>
    <t>Agordo, Province of Belluno, Italy</t>
  </si>
  <si>
    <t>['python', 'sql', 'azure', 'databricks', 'pytorch']</t>
  </si>
  <si>
    <t>{'cloud': ['azure', 'databricks'], 'libraries': ['pytorch'], 'programming': ['python', 'sql']}</t>
  </si>
  <si>
    <t>AI Engineer / Data Scientist</t>
  </si>
  <si>
    <t>['python', 'javascript', 'typescript', 'mongodb', 'mongodb', 'aws', 'gcp', 'keras', 'pytorch', 'scikit-learn', 'pandas', 'numpy', 'react', 'graphql', 'express', 'docker', 'yarn', 'npm', 'kubernetes']</t>
  </si>
  <si>
    <t>{'cloud': ['aws', 'gcp'], 'databases': ['mongodb'], 'libraries': ['keras', 'pytorch', 'scikit-learn', 'pandas', 'numpy', 'react', 'graphql'], 'other': ['docker', 'yarn', 'npm', 'kubernetes'], 'programming': ['python', 'javascript', 'typescript', 'mongodb'], 'webframeworks': ['express']}</t>
  </si>
  <si>
    <t>OTC Analyst Collections</t>
  </si>
  <si>
    <t>Logistics Data Analyst - LATAM</t>
  </si>
  <si>
    <t>Trax Technologies</t>
  </si>
  <si>
    <t>Тестировщик</t>
  </si>
  <si>
    <t>Littelfuse</t>
  </si>
  <si>
    <t>Skilled Support Engineer SQL</t>
  </si>
  <si>
    <t>Enel</t>
  </si>
  <si>
    <t>['sql', 'python', 'r', 'shell', 'javascript', 'c#', 'vba', 'c', 'aws', 'spark', 'hadoop', 'linux', 'power bi', 'tableau']</t>
  </si>
  <si>
    <t>{'analyst_tools': ['power bi', 'tableau'], 'cloud': ['aws'], 'libraries': ['spark', 'hadoop'], 'os': ['linux'], 'programming': ['sql', 'python', 'r', 'shell', 'javascript', 'c#', 'vba', 'c']}</t>
  </si>
  <si>
    <t>Lingolsheim, France</t>
  </si>
  <si>
    <t>['sql', 'sas', 'sas', 'sql server', 'hadoop']</t>
  </si>
  <si>
    <t>{'analyst_tools': ['sas'], 'databases': ['sql server'], 'libraries': ['hadoop'], 'programming': ['sql', 'sas']}</t>
  </si>
  <si>
    <t>['shell', 'python', 'aws', 'tensorflow', 'pytorch', 'express', 'excel']</t>
  </si>
  <si>
    <t>{'analyst_tools': ['excel'], 'cloud': ['aws'], 'libraries': ['tensorflow', 'pytorch'], 'programming': ['shell', 'python'], 'webframeworks': ['express']}</t>
  </si>
  <si>
    <t>Data Processing Analyst (Leads Generation)</t>
  </si>
  <si>
    <t>Data Analyst Urgent Recruitment</t>
  </si>
  <si>
    <t>Divya Interprises</t>
  </si>
  <si>
    <t>Senior Data/BI Engineer</t>
  </si>
  <si>
    <t>['sql', 'python', 'shell', 'azure', 'databricks', 'power bi', 'git']</t>
  </si>
  <si>
    <t>{'analyst_tools': ['power bi'], 'cloud': ['azure', 'databricks'], 'other': ['git'], 'programming': ['sql', 'python', 'shell']}</t>
  </si>
  <si>
    <t>Senior Engineer, Data Management</t>
  </si>
  <si>
    <t>TransUnion LLC</t>
  </si>
  <si>
    <t>['r', 'python', 'sql', 'java', 'spark']</t>
  </si>
  <si>
    <t>{'libraries': ['spark'], 'programming': ['r', 'python', 'sql', 'java']}</t>
  </si>
  <si>
    <t>(Junior) Microsoft Data Analyst</t>
  </si>
  <si>
    <t>Grizzly.jobs</t>
  </si>
  <si>
    <t>['python', 'sql', 'azure', 'aws', 'snowflake']</t>
  </si>
  <si>
    <t>{'cloud': ['azure', 'aws', 'snowflake'], 'programming': ['python', 'sql']}</t>
  </si>
  <si>
    <t>['postgresql', 'mysql', 'aws', 'redshift', 'spark']</t>
  </si>
  <si>
    <t>{'cloud': ['aws', 'redshift'], 'databases': ['postgresql', 'mysql'], 'libraries': ['spark']}</t>
  </si>
  <si>
    <t>Supply Chain Master Data Analyst EWM</t>
  </si>
  <si>
    <t>['assembly', 'sap']</t>
  </si>
  <si>
    <t>{'analyst_tools': ['sap'], 'programming': ['assembly']}</t>
  </si>
  <si>
    <t>Isentia</t>
  </si>
  <si>
    <t>Data Analyst (Reporting and Insights)</t>
  </si>
  <si>
    <t>Senior Data Engineer (mid-shift)</t>
  </si>
  <si>
    <t>['oracle', 'excel', 'flow']</t>
  </si>
  <si>
    <t>{'analyst_tools': ['excel'], 'cloud': ['oracle'], 'other': ['flow']}</t>
  </si>
  <si>
    <t>Associate Engineer I</t>
  </si>
  <si>
    <t>Fluor Corporation</t>
  </si>
  <si>
    <t>.NET Software Engineer / United Nations</t>
  </si>
  <si>
    <t>['c#', 'powershell', 'sql', 'typescript', 'redis', 'sql server', 'azure', 'selenium', 'asp.net', 'asp.net core', 'vue.js', 'git']</t>
  </si>
  <si>
    <t>{'cloud': ['azure'], 'databases': ['redis', 'sql server'], 'libraries': ['selenium'], 'other': ['git'], 'programming': ['c#', 'powershell', 'sql', 'typescript'], 'webframeworks': ['asp.net', 'asp.net core', 'vue.js']}</t>
  </si>
  <si>
    <t>Manager Analytics and Reporting</t>
  </si>
  <si>
    <t>Cytric Data Engineer</t>
  </si>
  <si>
    <t>['scala', 'mysql', 'oracle', 'snowflake', 'azure', 'databricks', 'spark', 'sap', 'visio']</t>
  </si>
  <si>
    <t>{'analyst_tools': ['sap', 'visio'], 'cloud': ['oracle', 'snowflake', 'azure', 'databricks'], 'databases': ['mysql'], 'libraries': ['spark'], 'programming': ['scala']}</t>
  </si>
  <si>
    <t>Varrlyn</t>
  </si>
  <si>
    <t>Data support Engineer</t>
  </si>
  <si>
    <t>Grand Medical Group</t>
  </si>
  <si>
    <t>['sql', 'python', 'r', 'tensorflow', 'pytorch', 'scikit-learn', 'mlr']</t>
  </si>
  <si>
    <t>{'libraries': ['tensorflow', 'pytorch', 'scikit-learn', 'mlr'], 'programming': ['sql', 'python', 'r']}</t>
  </si>
  <si>
    <t>Verify Consulting</t>
  </si>
  <si>
    <t>['python', 'sql', 'neo4j', 'aws', 'snowflake', 'redshift', 'pandas', 'pyspark', 'jupyter', 'excel', 'tableau', 'codecommit', 'jira', 'confluence']</t>
  </si>
  <si>
    <t>{'analyst_tools': ['excel', 'tableau'], 'async': ['jira', 'confluence'], 'cloud': ['aws', 'snowflake', 'redshift'], 'databases': ['neo4j'], 'libraries': ['pandas', 'pyspark', 'jupyter'], 'other': ['codecommit'], 'programming': ['python', 'sql']}</t>
  </si>
  <si>
    <t>MLOps Analyst\Engineer</t>
  </si>
  <si>
    <t>['python', 'sql', 'groovy', 'sql server', 'spark', 'kafka', 'scikit-learn', 'pytorch', 'django', 'fastapi', 'git', 'jenkins', 'jira', 'confluence']</t>
  </si>
  <si>
    <t>{'async': ['jira', 'confluence'], 'databases': ['sql server'], 'libraries': ['spark', 'kafka', 'scikit-learn', 'pytorch'], 'other': ['git', 'jenkins'], 'programming': ['python', 'sql', 'groovy'], 'webframeworks': ['django', 'fastapi']}</t>
  </si>
  <si>
    <t>Selego</t>
  </si>
  <si>
    <t>hireneXus</t>
  </si>
  <si>
    <t>Data Scientist.Enterprise Business NG</t>
  </si>
  <si>
    <t>['python', 'tensorflow', 'opencv', 'scikit-learn', 'numpy']</t>
  </si>
  <si>
    <t>{'libraries': ['tensorflow', 'opencv', 'scikit-learn', 'numpy'], 'programming': ['python']}</t>
  </si>
  <si>
    <t>Codat</t>
  </si>
  <si>
    <t>['sql', 'python', 'azure', 'databricks', 'snowflake', 'pyspark', 'express', 'excel', 'looker']</t>
  </si>
  <si>
    <t>{'analyst_tools': ['excel', 'looker'], 'cloud': ['azure', 'databricks', 'snowflake'], 'libraries': ['pyspark'], 'programming': ['sql', 'python'], 'webframeworks': ['express']}</t>
  </si>
  <si>
    <t>MDP Group</t>
  </si>
  <si>
    <t>['python', 'scala', 'r', 'sql', 'spark']</t>
  </si>
  <si>
    <t>{'libraries': ['spark'], 'programming': ['python', 'scala', 'r', 'sql']}</t>
  </si>
  <si>
    <t>Data Engineering Lead - Python</t>
  </si>
  <si>
    <t>['python', 'java', 'azure', 'hadoop', 'spark', 'pyspark', 'jenkins']</t>
  </si>
  <si>
    <t>{'cloud': ['azure'], 'libraries': ['hadoop', 'spark', 'pyspark'], 'other': ['jenkins'], 'programming': ['python', 'java']}</t>
  </si>
  <si>
    <t>via Heute-Jobs</t>
  </si>
  <si>
    <t>TTI Personaldienstleistung GmbH &amp; Co KG</t>
  </si>
  <si>
    <t>Ndola, Zambia</t>
  </si>
  <si>
    <t>LIMESTONE RESOURCES LIMITED</t>
  </si>
  <si>
    <t>Alpha Operations Data Analyst, Officer</t>
  </si>
  <si>
    <t>Solutions Engineer – Remote – up to R1m Per Annum</t>
  </si>
  <si>
    <t>['java', 'python', 'ruby', 'ruby', 'perl', 'linux', 'windows', 'jenkins', 'docker']</t>
  </si>
  <si>
    <t>{'os': ['linux', 'windows'], 'other': ['jenkins', 'docker'], 'programming': ['java', 'python', 'ruby', 'perl'], 'webframeworks': ['ruby']}</t>
  </si>
  <si>
    <t>Data Scientist - SQL</t>
  </si>
  <si>
    <t>Propositions Data Analyst</t>
  </si>
  <si>
    <t>OVO</t>
  </si>
  <si>
    <t>Annapolis, MD</t>
  </si>
  <si>
    <t>Clarity Innovations</t>
  </si>
  <si>
    <t>['python', 'bash', 'aws', 'linux', 'windows', 'git', 'ansible', 'terraform']</t>
  </si>
  <si>
    <t>{'cloud': ['aws'], 'os': ['linux', 'windows'], 'other': ['git', 'ansible', 'terraform'], 'programming': ['python', 'bash']}</t>
  </si>
  <si>
    <t>Senior Machine Learning Engineer - Remote</t>
  </si>
  <si>
    <t>['python', 'sql', 'tableau', 'docker', 'kubernetes']</t>
  </si>
  <si>
    <t>{'analyst_tools': ['tableau'], 'other': ['docker', 'kubernetes'], 'programming': ['python', 'sql']}</t>
  </si>
  <si>
    <t>['vba', 'sql', 'shell', 'visual basic', 'perl', 'c', 'oracle', 'unix']</t>
  </si>
  <si>
    <t>{'cloud': ['oracle'], 'os': ['unix'], 'programming': ['vba', 'sql', 'shell', 'visual basic', 'perl', 'c']}</t>
  </si>
  <si>
    <t>Procurement Analyst with French</t>
  </si>
  <si>
    <t>Remote Call Center Operator/ Data Entry Analyst/ Clerks</t>
  </si>
  <si>
    <t>Data Engineer with Databricks &amp; Pyspark</t>
  </si>
  <si>
    <t>['python', 'databricks', 'azure', 'pyspark', 'spark', 'git']</t>
  </si>
  <si>
    <t>{'cloud': ['databricks', 'azure'], 'libraries': ['pyspark', 'spark'], 'other': ['git'], 'programming': ['python']}</t>
  </si>
  <si>
    <t>伊顿</t>
  </si>
  <si>
    <t>['sql', 'python', 'sql server', 'postgresql', 'oracle', 'hadoop']</t>
  </si>
  <si>
    <t>{'cloud': ['oracle'], 'databases': ['sql server', 'postgresql'], 'libraries': ['hadoop'], 'programming': ['sql', 'python']}</t>
  </si>
  <si>
    <t>Senior Machine Learning Ops Engineer (MLOps)</t>
  </si>
  <si>
    <t>['python', 'sql', 'gcp', 'aws', 'azure', 'bigquery', 'spark', 'kubernetes']</t>
  </si>
  <si>
    <t>{'cloud': ['gcp', 'aws', 'azure', 'bigquery'], 'libraries': ['spark'], 'other': ['kubernetes'], 'programming': ['python', 'sql']}</t>
  </si>
  <si>
    <t>Data Scientist: Predictive Modelling</t>
  </si>
  <si>
    <t>Lead Product Manager, Data Platforms</t>
  </si>
  <si>
    <t>['sql', 'azure', 'gcp', 'aws', 'bigquery']</t>
  </si>
  <si>
    <t>{'cloud': ['azure', 'gcp', 'aws', 'bigquery'], 'programming': ['sql']}</t>
  </si>
  <si>
    <t>Movella</t>
  </si>
  <si>
    <t>['sql', 'aws', 'snowflake', 'airflow', 'hadoop', 'spark', 'linux', 'git', 'docker', 'kubernetes']</t>
  </si>
  <si>
    <t>{'cloud': ['aws', 'snowflake'], 'libraries': ['airflow', 'hadoop', 'spark'], 'os': ['linux'], 'other': ['git', 'docker', 'kubernetes'], 'programming': ['sql']}</t>
  </si>
  <si>
    <t>Центр-инвест, коммерческий банк</t>
  </si>
  <si>
    <t>['python', 'sql', 'oracle', 'airflow', 'git']</t>
  </si>
  <si>
    <t>{'cloud': ['oracle'], 'libraries': ['airflow'], 'other': ['git'], 'programming': ['python', 'sql']}</t>
  </si>
  <si>
    <t>Data Analyst, Growth</t>
  </si>
  <si>
    <t>lit</t>
  </si>
  <si>
    <t>Solargis</t>
  </si>
  <si>
    <t>['python', 'html', 'dynamodb', 'aws', 'linux', 'gitlab', 'docker', 'kubernetes']</t>
  </si>
  <si>
    <t>{'cloud': ['aws'], 'databases': ['dynamodb'], 'os': ['linux'], 'other': ['gitlab', 'docker', 'kubernetes'], 'programming': ['python', 'html']}</t>
  </si>
  <si>
    <t>Data Scientist || Onsite - Englewood, CO || 10+ Years Experience...</t>
  </si>
  <si>
    <t>Nestortechnologies Inc</t>
  </si>
  <si>
    <t>['python', 'aws', 'azure', 'tensorflow', 'pytorch', 'hadoop', 'spark', 'plotly', 'matplotlib', 'git']</t>
  </si>
  <si>
    <t>{'cloud': ['aws', 'azure'], 'libraries': ['tensorflow', 'pytorch', 'hadoop', 'spark', 'plotly', 'matplotlib'], 'other': ['git'], 'programming': ['python']}</t>
  </si>
  <si>
    <t>UpMan Consulting</t>
  </si>
  <si>
    <t>['sql', 'python', 'gcp', 'azure', 'hadoop', 'spark', 'ssis']</t>
  </si>
  <si>
    <t>{'analyst_tools': ['ssis'], 'cloud': ['gcp', 'azure'], 'libraries': ['hadoop', 'spark'], 'programming': ['sql', 'python']}</t>
  </si>
  <si>
    <t>Machine Learning Engr, II - 41362BR</t>
  </si>
  <si>
    <t>['python', 'mongodb', 'mongodb', 'cassandra', 'elasticsearch']</t>
  </si>
  <si>
    <t>{'databases': ['mongodb', 'cassandra', 'elasticsearch'], 'programming': ['python', 'mongodb']}</t>
  </si>
  <si>
    <t>Bregenz, Austria</t>
  </si>
  <si>
    <t>Raiffeisen Landesbank Vorarlberg</t>
  </si>
  <si>
    <t>['sql', 'python', 'aws', 'azure', 'sap', 'alteryx', 'tableau']</t>
  </si>
  <si>
    <t>{'analyst_tools': ['sap', 'alteryx', 'tableau'], 'cloud': ['aws', 'azure'], 'programming': ['sql', 'python']}</t>
  </si>
  <si>
    <t>UL</t>
  </si>
  <si>
    <t>Snowflake data Engineer (4+ Years)</t>
  </si>
  <si>
    <t>Spezialist (m/w/d) Datenanalyse &amp; -auswertung (Fest oder Freelance)</t>
  </si>
  <si>
    <t>Aquaya</t>
  </si>
  <si>
    <t>KNVB</t>
  </si>
  <si>
    <t>['python', 'sas', 'sas', 'sql', 'azure', 'snowflake', 'tableau']</t>
  </si>
  <si>
    <t>{'analyst_tools': ['sas', 'tableau'], 'cloud': ['azure', 'snowflake'], 'programming': ['python', 'sas', 'sql']}</t>
  </si>
  <si>
    <t>Supv, Business Intelligence</t>
  </si>
  <si>
    <t>Senior Big Data Engineer - E4968</t>
  </si>
  <si>
    <t>['python', 'aws', 'azure', 'gcp', 'spark', 'flask', 'django', 'fastapi', 'excel', 'docker', 'terraform', 'jenkins']</t>
  </si>
  <si>
    <t>{'analyst_tools': ['excel'], 'cloud': ['aws', 'azure', 'gcp'], 'libraries': ['spark'], 'other': ['docker', 'terraform', 'jenkins'], 'programming': ['python'], 'webframeworks': ['flask', 'django', 'fastapi']}</t>
  </si>
  <si>
    <t>ALPHA Affiliates</t>
  </si>
  <si>
    <t>['r', 'python', 'aws', 'tidyverse', 'mlr', 'pandas', 'numpy', 'hadoop', 'spark']</t>
  </si>
  <si>
    <t>{'cloud': ['aws'], 'libraries': ['tidyverse', 'mlr', 'pandas', 'numpy', 'hadoop', 'spark'], 'programming': ['r', 'python']}</t>
  </si>
  <si>
    <t>Consultant Data Analyst (H/F)</t>
  </si>
  <si>
    <t>['python', 'r', 'scala', 'kafka', 'spark', 'vue', 'node.js', 'tableau', 'qlik', 'confluence']</t>
  </si>
  <si>
    <t>{'analyst_tools': ['tableau', 'qlik'], 'async': ['confluence'], 'libraries': ['kafka', 'spark'], 'programming': ['python', 'r', 'scala'], 'webframeworks': ['vue', 'node.js']}</t>
  </si>
  <si>
    <t>Guanajuato, Mexico</t>
  </si>
  <si>
    <t>TOP Mexico</t>
  </si>
  <si>
    <t>['c#', 'c', 'java', 'windows']</t>
  </si>
  <si>
    <t>{'os': ['windows'], 'programming': ['c#', 'c', 'java']}</t>
  </si>
  <si>
    <t>['sql', 'python', 'go', 'azure', 'databricks', 'power bi']</t>
  </si>
  <si>
    <t>{'analyst_tools': ['power bi'], 'cloud': ['azure', 'databricks'], 'programming': ['sql', 'python', 'go']}</t>
  </si>
  <si>
    <t>Germany (+3 others)</t>
  </si>
  <si>
    <t>1&amp;1 Mail &amp; Media</t>
  </si>
  <si>
    <t>Data Analyst. Job in Manchester My Valley Jobs Today</t>
  </si>
  <si>
    <t>UGL</t>
  </si>
  <si>
    <t>['sheets', 'excel', 'sap', 'flow']</t>
  </si>
  <si>
    <t>{'analyst_tools': ['sheets', 'excel', 'sap'], 'other': ['flow']}</t>
  </si>
  <si>
    <t>Senior Data Scientist / NLP engineer [SDS0323]</t>
  </si>
  <si>
    <t>voiceweb</t>
  </si>
  <si>
    <t>['python', 'sas', 'sas', 'r', 'aws', 'gcp', 'azure', 'pyspark']</t>
  </si>
  <si>
    <t>{'analyst_tools': ['sas'], 'cloud': ['aws', 'gcp', 'azure'], 'libraries': ['pyspark'], 'programming': ['python', 'sas', 'r']}</t>
  </si>
  <si>
    <t>Carpentras, France</t>
  </si>
  <si>
    <t>Forstaff</t>
  </si>
  <si>
    <t>['sql', 'c', 'sharepoint']</t>
  </si>
  <si>
    <t>{'analyst_tools': ['sharepoint'], 'programming': ['sql', 'c']}</t>
  </si>
  <si>
    <t>eservice Netz</t>
  </si>
  <si>
    <t>['python', 'sql', 'mysql', 'aws', 'azure']</t>
  </si>
  <si>
    <t>{'cloud': ['aws', 'azure'], 'databases': ['mysql'], 'programming': ['python', 'sql']}</t>
  </si>
  <si>
    <t>Scottish Qualifications Authority (SQA)</t>
  </si>
  <si>
    <t>['r', 'python', 'css', 'html', 'git', 'github']</t>
  </si>
  <si>
    <t>{'other': ['git', 'github'], 'programming': ['r', 'python', 'css', 'html']}</t>
  </si>
  <si>
    <t>Test Analyst</t>
  </si>
  <si>
    <t>Marketing Data Analytics &amp; BI</t>
  </si>
  <si>
    <t>Tictuk</t>
  </si>
  <si>
    <t>CRYT</t>
  </si>
  <si>
    <t>['python', 'sql', 'aws', 'redshift', 'gitlab', 'jenkins']</t>
  </si>
  <si>
    <t>{'cloud': ['aws', 'redshift'], 'other': ['gitlab', 'jenkins'], 'programming': ['python', 'sql']}</t>
  </si>
  <si>
    <t>Worth Search</t>
  </si>
  <si>
    <t>['python', 'ruby', 'ruby', 'sql', 'aws', 'ruby on rails', 'tableau']</t>
  </si>
  <si>
    <t>{'analyst_tools': ['tableau'], 'cloud': ['aws'], 'programming': ['python', 'ruby', 'sql'], 'webframeworks': ['ruby', 'ruby on rails']}</t>
  </si>
  <si>
    <t>Data Scientist Junior M/F</t>
  </si>
  <si>
    <t>['sas', 'sas', 'python', 'r', 'hadoop', 'spark', 'spss']</t>
  </si>
  <si>
    <t>{'analyst_tools': ['sas', 'spss'], 'libraries': ['hadoop', 'spark'], 'programming': ['sas', 'python', 'r']}</t>
  </si>
  <si>
    <t>Glera Games</t>
  </si>
  <si>
    <t>Senior Business Data Scientist</t>
  </si>
  <si>
    <t>['r', 'python', 'sql', 'scikit-learn', 'linux']</t>
  </si>
  <si>
    <t>{'libraries': ['scikit-learn'], 'os': ['linux'], 'programming': ['r', 'python', 'sql']}</t>
  </si>
  <si>
    <t>Senior Data Engineer - Python ElasticSearch GCP</t>
  </si>
  <si>
    <t>['sql', 'python', 'elasticsearch', 'gcp', 'looker']</t>
  </si>
  <si>
    <t>{'analyst_tools': ['looker'], 'cloud': ['gcp'], 'databases': ['elasticsearch'], 'programming': ['sql', 'python']}</t>
  </si>
  <si>
    <t>Internship - Data Analyst (m/f/x)</t>
  </si>
  <si>
    <t>Travelcircus GmbH</t>
  </si>
  <si>
    <t>Data Engineer (3920 USD/Mes) [Remote]</t>
  </si>
  <si>
    <t>['sql', 'python', 'go', 'sql server', 'databricks', 'oracle', 'azure', 'ssis', 'tableau', 'terraform', 'docker']</t>
  </si>
  <si>
    <t>{'analyst_tools': ['ssis', 'tableau'], 'cloud': ['databricks', 'oracle', 'azure'], 'databases': ['sql server'], 'other': ['terraform', 'docker'], 'programming': ['sql', 'python', 'go']}</t>
  </si>
  <si>
    <t>Data Analyst ( Bloomberg/Factset)</t>
  </si>
  <si>
    <t>Cloud /AWS Data Engineer/Architect</t>
  </si>
  <si>
    <t>['java', 'python', 'dynamodb', 'aws', 'angular', 'node.js']</t>
  </si>
  <si>
    <t>{'cloud': ['aws'], 'databases': ['dynamodb'], 'programming': ['java', 'python'], 'webframeworks': ['angular', 'node.js']}</t>
  </si>
  <si>
    <t>(Senior) Consultant - Data Analyst (m/w/d)</t>
  </si>
  <si>
    <t>['python', 'javascript', 'tableau', 'qlik', 'alteryx']</t>
  </si>
  <si>
    <t>{'analyst_tools': ['tableau', 'qlik', 'alteryx'], 'programming': ['python', 'javascript']}</t>
  </si>
  <si>
    <t>Cloud Network Solutions Engineer</t>
  </si>
  <si>
    <t>['bash', 'python', 'go', 'linux', 'ubuntu', 'centos', 'suse', 'github', 'jenkins', 'docker']</t>
  </si>
  <si>
    <t>{'os': ['linux', 'ubuntu', 'centos', 'suse'], 'other': ['github', 'jenkins', 'docker'], 'programming': ['bash', 'python', 'go']}</t>
  </si>
  <si>
    <t>Mehra Wealth Management - CIBC Private Wealth</t>
  </si>
  <si>
    <t>['go', 'express']</t>
  </si>
  <si>
    <t>{'programming': ['go'], 'webframeworks': ['express']}</t>
  </si>
  <si>
    <t>['sql', 'python', 'sql server', 'azure', 'databricks', 'pyspark']</t>
  </si>
  <si>
    <t>{'cloud': ['azure', 'databricks'], 'databases': ['sql server'], 'libraries': ['pyspark'], 'programming': ['sql', 'python']}</t>
  </si>
  <si>
    <t>Data Analyst - PERM - HYBRID ROLE</t>
  </si>
  <si>
    <t>Data Engineer - Python , Numpy , Panda, Power Bi, SQL</t>
  </si>
  <si>
    <t>PSG Global Solutions</t>
  </si>
  <si>
    <t>MultiChoice Group</t>
  </si>
  <si>
    <t>['sql', 'python', 'scala', 'sql server', 'databricks', 'azure', 'spark', 'ssrs', 'power bi', 'tableau', 'flow']</t>
  </si>
  <si>
    <t>{'analyst_tools': ['ssrs', 'power bi', 'tableau'], 'cloud': ['databricks', 'azure'], 'databases': ['sql server'], 'libraries': ['spark'], 'other': ['flow'], 'programming': ['sql', 'python', 'scala']}</t>
  </si>
  <si>
    <t>Senior Engineer - Big Data</t>
  </si>
  <si>
    <t>via Eightfold - Eightfold.ai</t>
  </si>
  <si>
    <t>['java', 'no-sql', 'sql', 'shell', 'nosql', 'mongodb', 'mongodb', 'couchbase', 'spark', 'pyspark', 'hadoop', 'spring', 'kafka', 'express', 'unix', 'jenkins', 'git', 'jira']</t>
  </si>
  <si>
    <t>{'async': ['jira'], 'databases': ['mongodb', 'couchbase'], 'libraries': ['spark', 'pyspark', 'hadoop', 'spring', 'kafka'], 'os': ['unix'], 'other': ['jenkins', 'git'], 'programming': ['java', 'no-sql', 'sql', 'shell', 'nosql', 'mongodb'], 'webframeworks': ['express']}</t>
  </si>
  <si>
    <t>Blackbird.AI</t>
  </si>
  <si>
    <t>['mongodb', 'mongodb', 'nosql', 'python', 'java', 'elasticsearch', 'redis', 'kafka', 'airflow', 'kubernetes', 'docker', 'jenkins']</t>
  </si>
  <si>
    <t>{'databases': ['mongodb', 'elasticsearch', 'redis'], 'libraries': ['kafka', 'airflow'], 'other': ['kubernetes', 'docker', 'jenkins'], 'programming': ['mongodb', 'nosql', 'python', 'java']}</t>
  </si>
  <si>
    <t>Product Owner/Service Owner for AI &amp; Data Engineering Applications...</t>
  </si>
  <si>
    <t>Senior Data Analyst-Fort Worth, TX</t>
  </si>
  <si>
    <t>['sql', 'sql server', 'jira']</t>
  </si>
  <si>
    <t>{'async': ['jira'], 'databases': ['sql server'], 'programming': ['sql']}</t>
  </si>
  <si>
    <t>Práctica Data Engineer Control de Gestión</t>
  </si>
  <si>
    <t>Data analysis</t>
  </si>
  <si>
    <t>CEU GmbH – CEU Central European University Private University</t>
  </si>
  <si>
    <t>['gdpr', 'excel', 'power bi']</t>
  </si>
  <si>
    <t>{'analyst_tools': ['excel', 'power bi'], 'libraries': ['gdpr']}</t>
  </si>
  <si>
    <t>BeLive Technology</t>
  </si>
  <si>
    <t>['python', 'sql', 'nltk', 'pandas', 'numpy']</t>
  </si>
  <si>
    <t>{'libraries': ['nltk', 'pandas', 'numpy'], 'programming': ['python', 'sql']}</t>
  </si>
  <si>
    <t>Automotive Software Engineer</t>
  </si>
  <si>
    <t>TRU-MARINE PTE. LTD.</t>
  </si>
  <si>
    <t>['python', 'sqlite', 'azure', 'power bi']</t>
  </si>
  <si>
    <t>{'analyst_tools': ['power bi'], 'cloud': ['azure'], 'databases': ['sqlite'], 'programming': ['python']}</t>
  </si>
  <si>
    <t>RAN Integration Senior Engineer _VOIS</t>
  </si>
  <si>
    <t>['go', 'node', 'windows', 'unix', 'sheets']</t>
  </si>
  <si>
    <t>{'analyst_tools': ['sheets'], 'os': ['windows', 'unix'], 'programming': ['go'], 'webframeworks': ['node']}</t>
  </si>
  <si>
    <t>Data Analyst - HR</t>
  </si>
  <si>
    <t>iSpace Inc.</t>
  </si>
  <si>
    <t>Financial Reporting and Data Analyst</t>
  </si>
  <si>
    <t>Yesway</t>
  </si>
  <si>
    <t>['vba', 'python', 'java', 'c++', 'r', 'sas', 'sas', 't-sql', 'excel', 'ssrs']</t>
  </si>
  <si>
    <t>{'analyst_tools': ['sas', 'excel', 'ssrs'], 'programming': ['vba', 'python', 'java', 'c++', 'r', 'sas', 't-sql']}</t>
  </si>
  <si>
    <t>Poway, CA</t>
  </si>
  <si>
    <t>General Atomics and Affiliated Companies</t>
  </si>
  <si>
    <t>['sql', 'python', 'tableau', 'power bi', 'dax', 'sap']</t>
  </si>
  <si>
    <t>{'analyst_tools': ['tableau', 'power bi', 'dax', 'sap'], 'programming': ['sql', 'python']}</t>
  </si>
  <si>
    <t>Hyères, France</t>
  </si>
  <si>
    <t>La Boîte Immo</t>
  </si>
  <si>
    <t>['python', 'php', 'vue']</t>
  </si>
  <si>
    <t>{'programming': ['python', 'php'], 'webframeworks': ['vue']}</t>
  </si>
  <si>
    <t>Data Analyst - Full télétravail F/H</t>
  </si>
  <si>
    <t>ATOL CONSEILS ET DEVELOPPEMENTS</t>
  </si>
  <si>
    <t>['sql', 'qlik', 'tableau', 'power bi', 'chef']</t>
  </si>
  <si>
    <t>{'analyst_tools': ['qlik', 'tableau', 'power bi'], 'other': ['chef'], 'programming': ['sql']}</t>
  </si>
  <si>
    <t>Consultor Sr. Data Scientist Retail</t>
  </si>
  <si>
    <t>TigerTeam</t>
  </si>
  <si>
    <t>EMEA Master Data Analyst</t>
  </si>
  <si>
    <t>Bertelsmann SE &amp; Co. KGaA</t>
  </si>
  <si>
    <t>CS Machine data Support Engineer</t>
  </si>
  <si>
    <t>Senior data analyst, health quality intelligence/trauma programme</t>
  </si>
  <si>
    <t>Health Quality &amp; Safety Commission</t>
  </si>
  <si>
    <t>Data Analyst - Contrat Alternance</t>
  </si>
  <si>
    <t>Bouguenais, France</t>
  </si>
  <si>
    <t>jean rouyer automobiles</t>
  </si>
  <si>
    <t>Senior Tech Data Analyst</t>
  </si>
  <si>
    <t>Gazelle Global Consulting</t>
  </si>
  <si>
    <t>['r', 'python', 'azure', 'databricks']</t>
  </si>
  <si>
    <t>{'cloud': ['azure', 'databricks'], 'programming': ['r', 'python']}</t>
  </si>
  <si>
    <t>Nefer-IT SARL</t>
  </si>
  <si>
    <t>Machine learning Exp (1 - 2 Yrs)</t>
  </si>
  <si>
    <t>NextDay Software Solution Pvt Ltd</t>
  </si>
  <si>
    <t>Data Scientist Project</t>
  </si>
  <si>
    <t>Language Data Analyst</t>
  </si>
  <si>
    <t>Ballina, County Mayo, Ireland</t>
  </si>
  <si>
    <t>IT Security Risk Analyst with ServiceNow</t>
  </si>
  <si>
    <t>['typescript', 'sql', 'java', 'scala', 'kotlin', 'mysql', 'oracle', 'snowflake', 'aws']</t>
  </si>
  <si>
    <t>{'cloud': ['oracle', 'snowflake', 'aws'], 'databases': ['mysql'], 'programming': ['typescript', 'sql', 'java', 'scala', 'kotlin']}</t>
  </si>
  <si>
    <t>['sap', 'excel', 'ms access']</t>
  </si>
  <si>
    <t>{'analyst_tools': ['sap', 'excel', 'ms access']}</t>
  </si>
  <si>
    <t>Cedar Crest College</t>
  </si>
  <si>
    <t>Alternance DATA Scientist H/F</t>
  </si>
  <si>
    <t>Caisses Regionales de Credit Agricole</t>
  </si>
  <si>
    <t>['sas', 'sas', 'python', 'r', 'spark']</t>
  </si>
  <si>
    <t>{'analyst_tools': ['sas'], 'libraries': ['spark'], 'programming': ['sas', 'python', 'r']}</t>
  </si>
  <si>
    <t>Analytics Data Engineering</t>
  </si>
  <si>
    <t>['sql', 'gcp', 'bigquery', 'tableau']</t>
  </si>
  <si>
    <t>{'analyst_tools': ['tableau'], 'cloud': ['gcp', 'bigquery'], 'programming': ['sql']}</t>
  </si>
  <si>
    <t>Automation Engineer (Big data focus)</t>
  </si>
  <si>
    <t>['java', 'python', 'sql', 'hadoop', 'spark']</t>
  </si>
  <si>
    <t>{'libraries': ['hadoop', 'spark'], 'programming': ['java', 'python', 'sql']}</t>
  </si>
  <si>
    <t>['sql', 'gcp', 'airflow', 'spark', 'hadoop', 'windows', 'tableau', 'looker']</t>
  </si>
  <si>
    <t>{'analyst_tools': ['tableau', 'looker'], 'cloud': ['gcp'], 'libraries': ['airflow', 'spark', 'hadoop'], 'os': ['windows'], 'programming': ['sql']}</t>
  </si>
  <si>
    <t>Business SQL Reporting Analyst</t>
  </si>
  <si>
    <t>['sql', 'sas', 'sas', 'sql server', 'tableau', 'excel']</t>
  </si>
  <si>
    <t>{'analyst_tools': ['sas', 'tableau', 'excel'], 'databases': ['sql server'], 'programming': ['sql', 'sas']}</t>
  </si>
  <si>
    <t>['python', 'sql', 'aws', 'azure', 'gcp', 'numpy', 'pandas', 'scikit-learn']</t>
  </si>
  <si>
    <t>{'cloud': ['aws', 'azure', 'gcp'], 'libraries': ['numpy', 'pandas', 'scikit-learn'], 'programming': ['python', 'sql']}</t>
  </si>
  <si>
    <t>Engineer / Senior Engineer</t>
  </si>
  <si>
    <t>C &amp; S Smartsafe Limited</t>
  </si>
  <si>
    <t>['sql', 'sas', 'sas', 'r', 'sql server', 'mysql', 'oracle', 'spss']</t>
  </si>
  <si>
    <t>{'analyst_tools': ['sas', 'spss'], 'cloud': ['oracle'], 'databases': ['sql server', 'mysql'], 'programming': ['sql', 'sas', 'r']}</t>
  </si>
  <si>
    <t>Buydepa</t>
  </si>
  <si>
    <t>Officer, Analytic Modeling And Innovation</t>
  </si>
  <si>
    <t>Aboitiz Land</t>
  </si>
  <si>
    <t>Pimmit Hills, VA</t>
  </si>
  <si>
    <t>Data Analyst, Marketing Operations</t>
  </si>
  <si>
    <t>Martinez, CA</t>
  </si>
  <si>
    <t>CORE Members Network</t>
  </si>
  <si>
    <t>Tesco Hindustan Service Cente</t>
  </si>
  <si>
    <t>['python', 'sql', 'hadoop', 'spark', 'tableau', 'excel', 'powerpoint', 'github']</t>
  </si>
  <si>
    <t>{'analyst_tools': ['tableau', 'excel', 'powerpoint'], 'libraries': ['hadoop', 'spark'], 'other': ['github'], 'programming': ['python', 'sql']}</t>
  </si>
  <si>
    <t>Sr. Analyst, Audience Insights &amp; Media Analytics</t>
  </si>
  <si>
    <t>['python', 'aws', 'gcp', 'azure', 'spark', 'kafka', 'excel', 'kubernetes', 'terraform']</t>
  </si>
  <si>
    <t>{'analyst_tools': ['excel'], 'cloud': ['aws', 'gcp', 'azure'], 'libraries': ['spark', 'kafka'], 'other': ['kubernetes', 'terraform'], 'programming': ['python']}</t>
  </si>
  <si>
    <t>Reporting &amp; Data Analysis Manager</t>
  </si>
  <si>
    <t>Senior Data Engineer Data Factory</t>
  </si>
  <si>
    <t>['go', 'azure', 'kafka', 'spark', 'splunk', 'kubernetes', 'docker']</t>
  </si>
  <si>
    <t>{'analyst_tools': ['splunk'], 'cloud': ['azure'], 'libraries': ['kafka', 'spark'], 'other': ['kubernetes', 'docker'], 'programming': ['go']}</t>
  </si>
  <si>
    <t>Varsseveld, Netherlands</t>
  </si>
  <si>
    <t>Wijkamp Werkt B.V.</t>
  </si>
  <si>
    <t>['python', 'sql', 'bash', 'pandas', 'keras', 'tensorflow', 'pytorch', 'pyspark', 'hadoop', 'linux', 'docker', 'github', 'kubernetes']</t>
  </si>
  <si>
    <t>{'libraries': ['pandas', 'keras', 'tensorflow', 'pytorch', 'pyspark', 'hadoop'], 'os': ['linux'], 'other': ['docker', 'github', 'kubernetes'], 'programming': ['python', 'sql', 'bash']}</t>
  </si>
  <si>
    <t>Avanty</t>
  </si>
  <si>
    <t>Data Engineer - Test Analyst</t>
  </si>
  <si>
    <t>['snowflake', 'aws', 'azure', 'hadoop', 'spark', 'flow', 'jira', 'confluence']</t>
  </si>
  <si>
    <t>{'async': ['jira', 'confluence'], 'cloud': ['snowflake', 'aws', 'azure'], 'libraries': ['hadoop', 'spark'], 'other': ['flow']}</t>
  </si>
  <si>
    <t>dataanzx01- data engineer analyst</t>
  </si>
  <si>
    <t>['scala', 'python', 'spark', 'jupyter', 'linux', 'git', 'github', 'bitbucket', 'jenkins']</t>
  </si>
  <si>
    <t>{'libraries': ['spark', 'jupyter'], 'os': ['linux'], 'other': ['git', 'github', 'bitbucket', 'jenkins'], 'programming': ['scala', 'python']}</t>
  </si>
  <si>
    <t>Nateevo</t>
  </si>
  <si>
    <t>['angular', 'power bi', 'tableau']</t>
  </si>
  <si>
    <t>{'analyst_tools': ['power bi', 'tableau'], 'webframeworks': ['angular']}</t>
  </si>
  <si>
    <t>Data Scientist / Analyst Senior F/H</t>
  </si>
  <si>
    <t>Bertrandt S.A.S</t>
  </si>
  <si>
    <t>['mongodb', 'mongodb', 'sql', 'python', 'mysql', 'postgresql', 'databricks', 'aws', 'excel', 'tableau', 'power bi', 'sap']</t>
  </si>
  <si>
    <t>{'analyst_tools': ['excel', 'tableau', 'power bi', 'sap'], 'cloud': ['databricks', 'aws'], 'databases': ['mongodb', 'mysql', 'postgresql'], 'programming': ['mongodb', 'sql', 'python']}</t>
  </si>
  <si>
    <t>['python', 'go', 'azure', 'spark', 'power bi']</t>
  </si>
  <si>
    <t>{'analyst_tools': ['power bi'], 'cloud': ['azure'], 'libraries': ['spark'], 'programming': ['python', 'go']}</t>
  </si>
  <si>
    <t>Principal Data Manager​/Data Engineer</t>
  </si>
  <si>
    <t>Indiana University</t>
  </si>
  <si>
    <t>Data Analyst H</t>
  </si>
  <si>
    <t>Cientista de Dados SR</t>
  </si>
  <si>
    <t>Petra Group - Talent Connections</t>
  </si>
  <si>
    <t>['python', 'sql', 'databricks', 'aws', 'azure', 'airflow', 'pyspark', 'spark', 'github']</t>
  </si>
  <si>
    <t>{'cloud': ['databricks', 'aws', 'azure'], 'libraries': ['airflow', 'pyspark', 'spark'], 'other': ['github'], 'programming': ['python', 'sql']}</t>
  </si>
  <si>
    <t>Transguard Jobs 2020 – Junior Analyst- Business Intelligence</t>
  </si>
  <si>
    <t>Transguard Group</t>
  </si>
  <si>
    <t>Data Engineer (Remoto), 100% En remoto</t>
  </si>
  <si>
    <t>via Trarla</t>
  </si>
  <si>
    <t>grupo digital</t>
  </si>
  <si>
    <t>HR Employee Data Analyst</t>
  </si>
  <si>
    <t>Hindustan Unilever</t>
  </si>
  <si>
    <t>Senior Data Scientist - Forecasting</t>
  </si>
  <si>
    <t>['python', 'sql', 'azure', 'databricks', 'pyspark', 'pandas', 'scikit-learn', 'tensorflow']</t>
  </si>
  <si>
    <t>{'cloud': ['azure', 'databricks'], 'libraries': ['pyspark', 'pandas', 'scikit-learn', 'tensorflow'], 'programming': ['python', 'sql']}</t>
  </si>
  <si>
    <t>Healthcara Data Analyst</t>
  </si>
  <si>
    <t>Waterbury, CT</t>
  </si>
  <si>
    <t>Wellmore Behavioral Health</t>
  </si>
  <si>
    <t>Data engineer 'Treinonderhoud'</t>
  </si>
  <si>
    <t>Azure data bricks engineer</t>
  </si>
  <si>
    <t>['t-sql', 'python', 'sql', 'azure', 'databricks', 'spark', 'ssis', 'ssrs']</t>
  </si>
  <si>
    <t>{'analyst_tools': ['ssis', 'ssrs'], 'cloud': ['azure', 'databricks'], 'libraries': ['spark'], 'programming': ['t-sql', 'python', 'sql']}</t>
  </si>
  <si>
    <t>['python', 'sql', 'gcp', 'bigquery', 'power bi', 'looker', 'word', 'excel', 'outlook', 'flow', 'docker']</t>
  </si>
  <si>
    <t>{'analyst_tools': ['power bi', 'looker', 'word', 'excel', 'outlook'], 'cloud': ['gcp', 'bigquery'], 'other': ['flow', 'docker'], 'programming': ['python', 'sql']}</t>
  </si>
  <si>
    <t>Principal - Big Data Engineer</t>
  </si>
  <si>
    <t>Genomic Crosscutting Data Analyst</t>
  </si>
  <si>
    <t>['r', 'python', 'sas', 'sas', 'spss', 'tableau']</t>
  </si>
  <si>
    <t>{'analyst_tools': ['sas', 'spss', 'tableau'], 'programming': ['r', 'python', 'sas']}</t>
  </si>
  <si>
    <t>Katwijk aan Zee, Netherlands</t>
  </si>
  <si>
    <t>Atlas Recruitment Group Limited</t>
  </si>
  <si>
    <t>PMO Data Analytic Manager</t>
  </si>
  <si>
    <t>CHEP UK Ltd.</t>
  </si>
  <si>
    <t>['shell', 'python', 'docker', 'jenkins']</t>
  </si>
  <si>
    <t>{'other': ['docker', 'jenkins'], 'programming': ['shell', 'python']}</t>
  </si>
  <si>
    <t>SI2 Technologies Pvt Ltd</t>
  </si>
  <si>
    <t>['python', 'java', 'ruby', 'ruby', 'scala', 'sql', 'snowflake', 'aws', 'bigquery', 'redshift', 'airflow', 'github']</t>
  </si>
  <si>
    <t>{'cloud': ['snowflake', 'aws', 'bigquery', 'redshift'], 'libraries': ['airflow'], 'other': ['github'], 'programming': ['python', 'java', 'ruby', 'scala', 'sql'], 'webframeworks': ['ruby']}</t>
  </si>
  <si>
    <t>Alternance - Data - GREENTECH (Data Management / Data Engineer)</t>
  </si>
  <si>
    <t>BOOMERANG EXPLORATION</t>
  </si>
  <si>
    <t>Associate Business Analyst Job in Hyderabad at Aptagrim Limited</t>
  </si>
  <si>
    <t>Aptagrim Limited</t>
  </si>
  <si>
    <t>Infrastructure Vulnerability Assessment Analyst</t>
  </si>
  <si>
    <t>['python', 'perl', 'ruby', 'ruby', 'java', 'unix', 'linux', 'windows']</t>
  </si>
  <si>
    <t>{'os': ['unix', 'linux', 'windows'], 'programming': ['python', 'perl', 'ruby', 'java'], 'webframeworks': ['ruby']}</t>
  </si>
  <si>
    <t>Senior Data Engineer (Cloud Migration)</t>
  </si>
  <si>
    <t>PrimeIT</t>
  </si>
  <si>
    <t>['python', 'sql', 'java', 'databricks']</t>
  </si>
  <si>
    <t>{'cloud': ['databricks'], 'programming': ['python', 'sql', 'java']}</t>
  </si>
  <si>
    <t>Senior Product Analyst  (all genders)</t>
  </si>
  <si>
    <t>['sql', 'python', 'r', 'tableau', 'github']</t>
  </si>
  <si>
    <t>{'analyst_tools': ['tableau'], 'other': ['github'], 'programming': ['sql', 'python', 'r']}</t>
  </si>
  <si>
    <t>Senior Full Stack Engineer - Data Product</t>
  </si>
  <si>
    <t>['javascript', 'html', 'css', 'python', 'java', 'sql', 'azure', 'aws', 'react', 'spark', 'kafka', 'node.js', 'docker', 'kubernetes', 'git']</t>
  </si>
  <si>
    <t>{'cloud': ['azure', 'aws'], 'libraries': ['react', 'spark', 'kafka'], 'other': ['docker', 'kubernetes', 'git'], 'programming': ['javascript', 'html', 'css', 'python', 'java', 'sql'], 'webframeworks': ['node.js']}</t>
  </si>
  <si>
    <t>['sql', 'sas', 'sas', 'python', 'excel', 'word']</t>
  </si>
  <si>
    <t>{'analyst_tools': ['sas', 'excel', 'word'], 'programming': ['sql', 'sas', 'python']}</t>
  </si>
  <si>
    <t>Data Analyst - Marketing Insights</t>
  </si>
  <si>
    <t>Konnecto</t>
  </si>
  <si>
    <t>Hupp IT Careers</t>
  </si>
  <si>
    <t>['sql', 'postgresql', 'azure', 'power bi']</t>
  </si>
  <si>
    <t>{'analyst_tools': ['power bi'], 'cloud': ['azure'], 'databases': ['postgresql'], 'programming': ['sql']}</t>
  </si>
  <si>
    <t>Business Intelligence Engineer II - AMZ5981341</t>
  </si>
  <si>
    <t>['sql', 'r', 'sas', 'sas', 'oracle', 'spss']</t>
  </si>
  <si>
    <t>{'analyst_tools': ['sas', 'spss'], 'cloud': ['oracle'], 'programming': ['sql', 'r', 'sas']}</t>
  </si>
  <si>
    <t>United Nations Environment Programme (UNEP) – Associate Data...</t>
  </si>
  <si>
    <t>Data &amp; Analytics Lead Intern</t>
  </si>
  <si>
    <t>PMTS Silicon Design Engineer</t>
  </si>
  <si>
    <t>Penang, Malaysia</t>
  </si>
  <si>
    <t>via AMD Careers</t>
  </si>
  <si>
    <t>Advanced Micro Devices, Inc</t>
  </si>
  <si>
    <t>['perl', 'python', 'ruby', 'ruby', 'c', 'shell', 'flow']</t>
  </si>
  <si>
    <t>{'other': ['flow'], 'programming': ['perl', 'python', 'ruby', 'c', 'shell'], 'webframeworks': ['ruby']}</t>
  </si>
  <si>
    <t>Sap Business System Analyst</t>
  </si>
  <si>
    <t>['c#', 'html', 'css', 'javascript', 'asp.net', 'asp.net core', 'jquery', 'power bi', 'tableau', 'dax', 'ssis', 'ssrs', 'git']</t>
  </si>
  <si>
    <t>{'analyst_tools': ['power bi', 'tableau', 'dax', 'ssis', 'ssrs'], 'other': ['git'], 'programming': ['c#', 'html', 'css', 'javascript'], 'webframeworks': ['asp.net', 'asp.net core', 'jquery']}</t>
  </si>
  <si>
    <t>['sas', 'sas', 'r', 'spss', 'tableau']</t>
  </si>
  <si>
    <t>{'analyst_tools': ['sas', 'spss', 'tableau'], 'programming': ['sas', 'r']}</t>
  </si>
  <si>
    <t>ResQ Club</t>
  </si>
  <si>
    <t>Actuarial and data specialist | Stockholm</t>
  </si>
  <si>
    <t>PricewaterhouseCoopers, LLP</t>
  </si>
  <si>
    <t>['r', 'python', 'vba', 'sas', 'sas']</t>
  </si>
  <si>
    <t>{'analyst_tools': ['sas'], 'programming': ['r', 'python', 'vba', 'sas']}</t>
  </si>
  <si>
    <t>Investments Analyst</t>
  </si>
  <si>
    <t>Kikoff</t>
  </si>
  <si>
    <t>KERRY INTERIM PTE. LTD.</t>
  </si>
  <si>
    <t>['sql', 'nosql', 'mongo', 'cassandra', 'couchbase', 'hadoop', 'spark', 'sap', 'cognos']</t>
  </si>
  <si>
    <t>{'analyst_tools': ['sap', 'cognos'], 'databases': ['cassandra', 'couchbase'], 'libraries': ['hadoop', 'spark'], 'programming': ['sql', 'nosql', 'mongo']}</t>
  </si>
  <si>
    <t>Plexus Resource Solutions ltd</t>
  </si>
  <si>
    <t>Data Scientist Job in Mumbai at Substratal Solutions Private Limited</t>
  </si>
  <si>
    <t>Substratal Solutions Private Limited</t>
  </si>
  <si>
    <t>Sutra HR</t>
  </si>
  <si>
    <t>['sql', 'python', 'postgresql', 'oracle', 'azure']</t>
  </si>
  <si>
    <t>{'cloud': ['oracle', 'azure'], 'databases': ['postgresql'], 'programming': ['sql', 'python']}</t>
  </si>
  <si>
    <t>RespiQ</t>
  </si>
  <si>
    <t>['python', 'javascript', 'postgresql', 'scikit-learn', 'tensorflow', 'pytorch', 'react', 'flow']</t>
  </si>
  <si>
    <t>{'databases': ['postgresql'], 'libraries': ['scikit-learn', 'tensorflow', 'pytorch', 'react'], 'other': ['flow'], 'programming': ['python', 'javascript']}</t>
  </si>
  <si>
    <t>Fintech Analyst</t>
  </si>
  <si>
    <t>['sql', 'power bi', 'ssrs', 'excel']</t>
  </si>
  <si>
    <t>{'analyst_tools': ['power bi', 'ssrs', 'excel'], 'programming': ['sql']}</t>
  </si>
  <si>
    <t>Data Marketing Analyst (H/F) |CDI - Remote</t>
  </si>
  <si>
    <t>System on Chip Design and Validation Engineer</t>
  </si>
  <si>
    <t>Junior Data Analyst (Power BI)</t>
  </si>
  <si>
    <t>Rovigo, Province of Rovigo, Italy</t>
  </si>
  <si>
    <t>KERNERS.co</t>
  </si>
  <si>
    <t>Franfinance</t>
  </si>
  <si>
    <t>Marketing Data Scientist in Social Media Marketing - Remote (m/f/d)</t>
  </si>
  <si>
    <t>['sql', 'python', 'pandas', 'sheets', 'looker', 'tableau']</t>
  </si>
  <si>
    <t>{'analyst_tools': ['sheets', 'looker', 'tableau'], 'libraries': ['pandas'], 'programming': ['sql', 'python']}</t>
  </si>
  <si>
    <t>Director - Data Analyst #LI-Remote</t>
  </si>
  <si>
    <t>Transaction Network Services</t>
  </si>
  <si>
    <t>['sql', 'nosql', 'r', 'python', 'postgresql', 'mysql', 'unix', 'linux', 'windows']</t>
  </si>
  <si>
    <t>{'databases': ['postgresql', 'mysql'], 'os': ['unix', 'linux', 'windows'], 'programming': ['sql', 'nosql', 'r', 'python']}</t>
  </si>
  <si>
    <t>Principal Data Engineer- AWS and Snowflake</t>
  </si>
  <si>
    <t>['python', 'aws', 'snowflake', 'oracle']</t>
  </si>
  <si>
    <t>{'cloud': ['aws', 'snowflake', 'oracle'], 'programming': ['python']}</t>
  </si>
  <si>
    <t>DATA ANALYST RH</t>
  </si>
  <si>
    <t>Billancourt, France</t>
  </si>
  <si>
    <t>Sr. Manager, Data Science - Pinner Growth</t>
  </si>
  <si>
    <t>Scala Developer - Data Applications</t>
  </si>
  <si>
    <t>['scala', 'elasticsearch', 'aws', 'databricks', 'spark', 'kafka']</t>
  </si>
  <si>
    <t>{'cloud': ['aws', 'databricks'], 'databases': ['elasticsearch'], 'libraries': ['spark', 'kafka'], 'programming': ['scala']}</t>
  </si>
  <si>
    <t>Nature’s Fynd</t>
  </si>
  <si>
    <t>GKN Aerospace</t>
  </si>
  <si>
    <t>['python', 'sql', 'redshift', 'databricks', 'airflow', 'spark', 'pyspark']</t>
  </si>
  <si>
    <t>{'cloud': ['redshift', 'databricks'], 'libraries': ['airflow', 'spark', 'pyspark'], 'programming': ['python', 'sql']}</t>
  </si>
  <si>
    <t>💻 Data Engineer Spark - Inglés C1 - Remoto 100% Teletrabajo</t>
  </si>
  <si>
    <t>Quental</t>
  </si>
  <si>
    <t>LLMs Data Scientist</t>
  </si>
  <si>
    <t>['python', 'r', 'sas', 'sas', 'azure', 'gdpr', 'jira', 'confluence']</t>
  </si>
  <si>
    <t>{'analyst_tools': ['sas'], 'async': ['jira', 'confluence'], 'cloud': ['azure'], 'libraries': ['gdpr'], 'programming': ['python', 'r', 'sas']}</t>
  </si>
  <si>
    <t>Engineer-P1</t>
  </si>
  <si>
    <t>Media Search Analyst - Russian Speaker in Kyrgyzstan</t>
  </si>
  <si>
    <t>Data Engineer (remote work)</t>
  </si>
  <si>
    <t>Llíria, Spain</t>
  </si>
  <si>
    <t>Guardian Industries</t>
  </si>
  <si>
    <t>via Tekkit.io</t>
  </si>
  <si>
    <t>['python', 'sql', 'mongodb', 'mongodb', 'sql server', 'postgresql', 'cassandra', 'dynamodb', 'oracle', 'aws', 'gcp', 'azure', 'tableau', 'alteryx', 'qlik']</t>
  </si>
  <si>
    <t>{'analyst_tools': ['tableau', 'alteryx', 'qlik'], 'cloud': ['oracle', 'aws', 'gcp', 'azure'], 'databases': ['mongodb', 'sql server', 'postgresql', 'cassandra', 'dynamodb'], 'programming': ['python', 'sql', 'mongodb']}</t>
  </si>
  <si>
    <t>Res Assoc Data Scientist - Pharoah Lab</t>
  </si>
  <si>
    <t>['r', 'python', 'perl', 'sql', 'github']</t>
  </si>
  <si>
    <t>{'other': ['github'], 'programming': ['r', 'python', 'perl', 'sql']}</t>
  </si>
  <si>
    <t>WECHEER</t>
  </si>
  <si>
    <t>['sql', 'postgresql', 'redshift', 'power bi']</t>
  </si>
  <si>
    <t>{'analyst_tools': ['power bi'], 'cloud': ['redshift'], 'databases': ['postgresql'], 'programming': ['sql']}</t>
  </si>
  <si>
    <t>['python', 'nosql', 'express', 'django', 'flask', 'docker', 'jenkins', 'git']</t>
  </si>
  <si>
    <t>{'other': ['docker', 'jenkins', 'git'], 'programming': ['python', 'nosql'], 'webframeworks': ['express', 'django', 'flask']}</t>
  </si>
  <si>
    <t>Fint Solutions</t>
  </si>
  <si>
    <t>['python', 'sql', 'sql server', 'azure', 'ssis']</t>
  </si>
  <si>
    <t>{'analyst_tools': ['ssis'], 'cloud': ['azure'], 'databases': ['sql server'], 'programming': ['python', 'sql']}</t>
  </si>
  <si>
    <t>Data Engineer/Data Analyst F/H</t>
  </si>
  <si>
    <t>Pierrefeu-du-Var, France</t>
  </si>
  <si>
    <t>via Espace Recrutement SIAé</t>
  </si>
  <si>
    <t>AIA Cuers-Pierrefeu</t>
  </si>
  <si>
    <t>Praktikant*in / Werkstudent*in Data Analyst Direktvermarktung...</t>
  </si>
  <si>
    <t>Data structuring and reporting</t>
  </si>
  <si>
    <t>Data Analyst - NY/NC/TX</t>
  </si>
  <si>
    <t>Hanseatic-Statistics</t>
  </si>
  <si>
    <t>['r', 'sas', 'sas', 'matlab', 'python', 'sql', 'spss']</t>
  </si>
  <si>
    <t>{'analyst_tools': ['sas', 'spss'], 'programming': ['r', 'sas', 'matlab', 'python', 'sql']}</t>
  </si>
  <si>
    <t>Senior Power BI Specialist</t>
  </si>
  <si>
    <t>P4I - Partners4Innovation - Digital360</t>
  </si>
  <si>
    <t>Data Analyst- (experience with Google Analytics &amp; Power BI)</t>
  </si>
  <si>
    <t>DOMINGO ALONSO GROUP</t>
  </si>
  <si>
    <t>['sql', 'shell', 'powershell', 'python', 'java', 'c#', 'c++', 'linux', 'windows']</t>
  </si>
  <si>
    <t>{'os': ['linux', 'windows'], 'programming': ['sql', 'shell', 'powershell', 'python', 'java', 'c#', 'c++']}</t>
  </si>
  <si>
    <t>Продуктовый аналитик, NLP в Центр технологий искусственного интеллекта</t>
  </si>
  <si>
    <t>via EMCR</t>
  </si>
  <si>
    <t>АО Газпромбанк</t>
  </si>
  <si>
    <t>Birkenfeld, Germany</t>
  </si>
  <si>
    <t>Stratec Se</t>
  </si>
  <si>
    <t>VP – Lead Data Engineer</t>
  </si>
  <si>
    <t>Big Data Engineer (H/F)</t>
  </si>
  <si>
    <t>['nosql', 'elasticsearch', 'hadoop', 'spark']</t>
  </si>
  <si>
    <t>{'databases': ['elasticsearch'], 'libraries': ['hadoop', 'spark'], 'programming': ['nosql']}</t>
  </si>
  <si>
    <t>hireVouch</t>
  </si>
  <si>
    <t>['scala', 'sql', 'python', 'redshift', 'aws', 'spark', 'pyspark', 'tableau']</t>
  </si>
  <si>
    <t>{'analyst_tools': ['tableau'], 'cloud': ['redshift', 'aws'], 'libraries': ['spark', 'pyspark'], 'programming': ['scala', 'sql', 'python']}</t>
  </si>
  <si>
    <t>Lead Data Scientist - Operations</t>
  </si>
  <si>
    <t>Crisp</t>
  </si>
  <si>
    <t>['sql', 'python', 'r', 'bigquery', 'airflow', 'kubernetes']</t>
  </si>
  <si>
    <t>{'cloud': ['bigquery'], 'libraries': ['airflow'], 'other': ['kubernetes'], 'programming': ['sql', 'python', 'r']}</t>
  </si>
  <si>
    <t>Data Analyst (f/m/d)</t>
  </si>
  <si>
    <t>Associate Analyst, Modelling</t>
  </si>
  <si>
    <t>Datrix</t>
  </si>
  <si>
    <t>['python', 'r', 'matlab', 'javascript', 'typescript']</t>
  </si>
  <si>
    <t>{'programming': ['python', 'r', 'matlab', 'javascript', 'typescript']}</t>
  </si>
  <si>
    <t>Software Engineer .NET (m/w/d)</t>
  </si>
  <si>
    <t>Getränke Hoffmann</t>
  </si>
  <si>
    <t>['php', 'sql', 'nosql', 'mongo', 'javascript', 'sql server', 'postgresql', 'mysql', 'aws', 'azure', 'react', 'symfony', 'drupal', 'vue', 'git', 'docker', 'kubernetes']</t>
  </si>
  <si>
    <t>{'cloud': ['aws', 'azure'], 'databases': ['sql server', 'postgresql', 'mysql'], 'libraries': ['react'], 'other': ['git', 'docker', 'kubernetes'], 'programming': ['php', 'sql', 'nosql', 'mongo', 'javascript'], 'webframeworks': ['symfony', 'drupal', 'vue']}</t>
  </si>
  <si>
    <t>Data Engineer(MLOps Support-API Development)</t>
  </si>
  <si>
    <t>['python', 'r', 'sql', 'aws', 'azure', 'tableau', 'qlik', 'power bi']</t>
  </si>
  <si>
    <t>{'analyst_tools': ['tableau', 'qlik', 'power bi'], 'cloud': ['aws', 'azure'], 'programming': ['python', 'r', 'sql']}</t>
  </si>
  <si>
    <t>['sql', 'python', 'hadoop', 'spark', 'linux', 'windows']</t>
  </si>
  <si>
    <t>{'libraries': ['hadoop', 'spark'], 'os': ['linux', 'windows'], 'programming': ['sql', 'python']}</t>
  </si>
  <si>
    <t>Mathematiker / Informatiker / Data Scientist (m/w/d) für unsere...</t>
  </si>
  <si>
    <t>Generali Deutschland AG</t>
  </si>
  <si>
    <t>['sql', 'sql server', 'oracle', 'spark', 'power bi', 'sap', 'jenkins']</t>
  </si>
  <si>
    <t>{'analyst_tools': ['power bi', 'sap'], 'cloud': ['oracle'], 'databases': ['sql server'], 'libraries': ['spark'], 'other': ['jenkins'], 'programming': ['sql']}</t>
  </si>
  <si>
    <t>Interim Power BI Data Analyst</t>
  </si>
  <si>
    <t>Data Analyst en Direction Commerciale DAV F/H</t>
  </si>
  <si>
    <t>Senior Data Engineer IRC203967</t>
  </si>
  <si>
    <t>['scala', 'aws', 'snowflake', 'airflow', 'spark', 'looker', 'tableau', 'docker', 'kubernetes', 'github', 'git']</t>
  </si>
  <si>
    <t>{'analyst_tools': ['looker', 'tableau'], 'cloud': ['aws', 'snowflake'], 'libraries': ['airflow', 'spark'], 'other': ['docker', 'kubernetes', 'github', 'git'], 'programming': ['scala']}</t>
  </si>
  <si>
    <t>Data Scientist-Cluster Development</t>
  </si>
  <si>
    <t>Critical Fit Recruiting</t>
  </si>
  <si>
    <t>['assembly', 'matlab', 'phoenix']</t>
  </si>
  <si>
    <t>{'programming': ['assembly', 'matlab'], 'webframeworks': ['phoenix']}</t>
  </si>
  <si>
    <t>Senior Reliability Data Scientist / Software Engineer</t>
  </si>
  <si>
    <t>['python', 'sql', 'spark', 'airflow', 'matplotlib', 'flask', 'tableau', 'docker']</t>
  </si>
  <si>
    <t>{'analyst_tools': ['tableau'], 'libraries': ['spark', 'airflow', 'matplotlib'], 'other': ['docker'], 'programming': ['python', 'sql'], 'webframeworks': ['flask']}</t>
  </si>
  <si>
    <t>UI Engineer</t>
  </si>
  <si>
    <t>['html', 'css', 'javascript', 'git']</t>
  </si>
  <si>
    <t>{'other': ['git'], 'programming': ['html', 'css', 'javascript']}</t>
  </si>
  <si>
    <t>Senior Data Scientist, Tiktok</t>
  </si>
  <si>
    <t>Software Engineer - Python/SQL</t>
  </si>
  <si>
    <t>via KXAN Jobs</t>
  </si>
  <si>
    <t>GCS Ltd</t>
  </si>
  <si>
    <t>['python', 'sql', 'javascript', 'vba', 'html', 'css', 'c#', 'aws', 'aurora', 'react', 'angular', 'node.js']</t>
  </si>
  <si>
    <t>{'cloud': ['aws', 'aurora'], 'libraries': ['react'], 'programming': ['python', 'sql', 'javascript', 'vba', 'html', 'css', 'c#'], 'webframeworks': ['angular', 'node.js']}</t>
  </si>
  <si>
    <t>['python', 'sql', 'mongodb', 'mongodb', 'postgresql', 'elasticsearch', 'airflow', 'spark', 'kafka', 'linux', 'docker']</t>
  </si>
  <si>
    <t>{'databases': ['mongodb', 'postgresql', 'elasticsearch'], 'libraries': ['airflow', 'spark', 'kafka'], 'os': ['linux'], 'other': ['docker'], 'programming': ['python', 'sql', 'mongodb']}</t>
  </si>
  <si>
    <t>AI Data Science Consultant with Security Clearance</t>
  </si>
  <si>
    <t>Data Scientist - Remote  from United States</t>
  </si>
  <si>
    <t>TriNet</t>
  </si>
  <si>
    <t>['bitbucket', 'git']</t>
  </si>
  <si>
    <t>{'other': ['bitbucket', 'git']}</t>
  </si>
  <si>
    <t>PR TECH GLOBAL</t>
  </si>
  <si>
    <t>Signify Health Ireland</t>
  </si>
  <si>
    <t>['c#', 'java', 'sql', 'redis', 'couchbase', 'azure', 'aws', 'react', 'kafka', 'angular', 'asp.net']</t>
  </si>
  <si>
    <t>{'cloud': ['azure', 'aws'], 'databases': ['redis', 'couchbase'], 'libraries': ['react', 'kafka'], 'programming': ['c#', 'java', 'sql'], 'webframeworks': ['angular', 'asp.net']}</t>
  </si>
  <si>
    <t>Data Scientist - Sectorial Ownership Position - Internship/Stage</t>
  </si>
  <si>
    <t>['python', 'pandas', 'vue']</t>
  </si>
  <si>
    <t>{'libraries': ['pandas'], 'programming': ['python'], 'webframeworks': ['vue']}</t>
  </si>
  <si>
    <t>Data Scientist Senior, Madrid</t>
  </si>
  <si>
    <t>Atraeclick</t>
  </si>
  <si>
    <t>Senior Cisco Engineer</t>
  </si>
  <si>
    <t>@Recruit IT</t>
  </si>
  <si>
    <t>VP Data Engineering</t>
  </si>
  <si>
    <t>['python', 'sql', 'go', 'databricks', 'azure', 'aws', 'redshift', 'hadoop', 'pyspark', 'jupyter', 'tableau']</t>
  </si>
  <si>
    <t>{'analyst_tools': ['tableau'], 'cloud': ['databricks', 'azure', 'aws', 'redshift'], 'libraries': ['hadoop', 'pyspark', 'jupyter'], 'programming': ['python', 'sql', 'go']}</t>
  </si>
  <si>
    <t>Contrôleur de gestion / Data analyst (H/F)</t>
  </si>
  <si>
    <t>Uptoo</t>
  </si>
  <si>
    <t>['python', 'perl', 'sql', 'go', 'unix', 'excel', 'atlassian', 'confluence', 'jira']</t>
  </si>
  <si>
    <t>{'analyst_tools': ['excel'], 'async': ['confluence', 'jira'], 'os': ['unix'], 'other': ['atlassian'], 'programming': ['python', 'perl', 'sql', 'go']}</t>
  </si>
  <si>
    <t>Business Analyst - Business Analyst I</t>
  </si>
  <si>
    <t>['sql', 'java', 'scala', 'python', 'r']</t>
  </si>
  <si>
    <t>{'programming': ['sql', 'java', 'scala', 'python', 'r']}</t>
  </si>
  <si>
    <t>mid-level data analyst</t>
  </si>
  <si>
    <t>KASTECH Software Solutions Group</t>
  </si>
  <si>
    <t>['sql', 'word', 'tableau', 'excel', 'flow', 'jira']</t>
  </si>
  <si>
    <t>{'analyst_tools': ['word', 'tableau', 'excel'], 'async': ['jira'], 'other': ['flow'], 'programming': ['sql']}</t>
  </si>
  <si>
    <t>Data Analyst - CA(SA)</t>
  </si>
  <si>
    <t>Acumen Group</t>
  </si>
  <si>
    <t>Marketing Data Scientist, Digital App</t>
  </si>
  <si>
    <t>SimpliSafe</t>
  </si>
  <si>
    <t>via Achieve Together - Adatis</t>
  </si>
  <si>
    <t>Ugine, France</t>
  </si>
  <si>
    <t>Steeltec Group</t>
  </si>
  <si>
    <t>Service BI Analyst</t>
  </si>
  <si>
    <t>Tableau Developer (Part Time)</t>
  </si>
  <si>
    <t>Data Analyst in Product Management (all genders)</t>
  </si>
  <si>
    <t>['sql', 'python', 'power bi', 'tableau', 'excel']</t>
  </si>
  <si>
    <t>{'analyst_tools': ['power bi', 'tableau', 'excel'], 'programming': ['sql', 'python']}</t>
  </si>
  <si>
    <t>Analyst – HR Operations</t>
  </si>
  <si>
    <t>Software Engineer – Data scientist</t>
  </si>
  <si>
    <t>Venice, Metropolitan City of Venice, Italy</t>
  </si>
  <si>
    <t>['c#', 'c++', 'python', 'windows', 'linux']</t>
  </si>
  <si>
    <t>{'os': ['windows', 'linux'], 'programming': ['c#', 'c++', 'python']}</t>
  </si>
  <si>
    <t>Requirements Data Scientist (m/w/d) Elektromobilität</t>
  </si>
  <si>
    <t>Leopold Kostal</t>
  </si>
  <si>
    <t>['sql', 'python', 'aws', 'gcp', 'azure', 'power bi', 'tableau', 'jira']</t>
  </si>
  <si>
    <t>{'analyst_tools': ['power bi', 'tableau'], 'async': ['jira'], 'cloud': ['aws', 'gcp', 'azure'], 'programming': ['sql', 'python']}</t>
  </si>
  <si>
    <t>ELSEWEDY ELECTRIC</t>
  </si>
  <si>
    <t>Data Prism</t>
  </si>
  <si>
    <t>['sql', 'nosql', 'python', 'mongodb', 'mongodb', 'shell', 'mysql', 'postgresql', 'snowflake', 'aws', 'azure', 'databricks', 'gcp', 'bigquery', 'selenium', 'unix', 'git', 'github']</t>
  </si>
  <si>
    <t>{'cloud': ['snowflake', 'aws', 'azure', 'databricks', 'gcp', 'bigquery'], 'databases': ['mongodb', 'mysql', 'postgresql'], 'libraries': ['selenium'], 'os': ['unix'], 'other': ['git', 'github'], 'programming': ['sql', 'nosql', 'python', 'mongodb', 'shell']}</t>
  </si>
  <si>
    <t>Reporting Analyst (Hybrid Setup with FREE MEALS)</t>
  </si>
  <si>
    <t>iSupport Worldwide</t>
  </si>
  <si>
    <t>ALIS Software LLC</t>
  </si>
  <si>
    <t>['sql', 'python', 'db2', 'sql server', 'oracle', 'ssrs', 'ssis', 'excel']</t>
  </si>
  <si>
    <t>{'analyst_tools': ['ssrs', 'ssis', 'excel'], 'cloud': ['oracle'], 'databases': ['db2', 'sql server'], 'programming': ['sql', 'python']}</t>
  </si>
  <si>
    <t>Working Student (m/f/d) Data Analysis / Business Intelligence</t>
  </si>
  <si>
    <t>CheMondis GmbH</t>
  </si>
  <si>
    <t>['python', 'mysql', 'postgresql']</t>
  </si>
  <si>
    <t>{'databases': ['mysql', 'postgresql'], 'programming': ['python']}</t>
  </si>
  <si>
    <t>OLAP Data Engineer - Data Infra</t>
  </si>
  <si>
    <t>Global Proptech Operations</t>
  </si>
  <si>
    <t>['go', 'python', 'sql', 'nosql', 'aws', 'azure', 'gcp', 'databricks', 'redshift', 'bigquery', 'snowflake', 'spark', 'hadoop', 'tableau', 'power bi', 'flow']</t>
  </si>
  <si>
    <t>{'analyst_tools': ['tableau', 'power bi'], 'cloud': ['aws', 'azure', 'gcp', 'databricks', 'redshift', 'bigquery', 'snowflake'], 'libraries': ['spark', 'hadoop'], 'other': ['flow'], 'programming': ['go', 'python', 'sql', 'nosql']}</t>
  </si>
  <si>
    <t>Sr Data Scientist- Business Banking Analytics</t>
  </si>
  <si>
    <t>Junior Python developer</t>
  </si>
  <si>
    <t>Progress One</t>
  </si>
  <si>
    <t>Senior Data Center Service Delivery Engineer</t>
  </si>
  <si>
    <t>Senior/Lead Data Engineer (AWS). Job in City of London My Valley...</t>
  </si>
  <si>
    <t>via HeadHunter - Hh.uz</t>
  </si>
  <si>
    <t>CONSORT TAS</t>
  </si>
  <si>
    <t>['python', 'sql', 'cassandra', 'numpy', 'pandas', 'matplotlib', 'jupyter', 'powerpoint']</t>
  </si>
  <si>
    <t>{'analyst_tools': ['powerpoint'], 'databases': ['cassandra'], 'libraries': ['numpy', 'pandas', 'matplotlib', 'jupyter'], 'programming': ['python', 'sql']}</t>
  </si>
  <si>
    <t>['python', 'sql', 'mongo', 'sql server', 'elasticsearch', 'aws', 'azure', 'gcp', 'tensorflow', 'pytorch', 'pyspark', 'pandas', 'numpy', 'scikit-learn']</t>
  </si>
  <si>
    <t>{'cloud': ['aws', 'azure', 'gcp'], 'databases': ['sql server', 'elasticsearch'], 'libraries': ['tensorflow', 'pytorch', 'pyspark', 'pandas', 'numpy', 'scikit-learn'], 'programming': ['python', 'sql', 'mongo']}</t>
  </si>
  <si>
    <t>['python', 'r', 'matlab', 'sql', 'bash', 'aws', 'azure', 'numpy', 'matplotlib', 'pandas', 'scikit-learn', 'tensorflow', 'keras', 'hugging face', 'jupyter', 'linux', 'windows', 'git']</t>
  </si>
  <si>
    <t>{'cloud': ['aws', 'azure'], 'libraries': ['numpy', 'matplotlib', 'pandas', 'scikit-learn', 'tensorflow', 'keras', 'hugging face', 'jupyter'], 'os': ['linux', 'windows'], 'other': ['git'], 'programming': ['python', 'r', 'matlab', 'sql', 'bash']}</t>
  </si>
  <si>
    <t>Credit/Data Analyst Risk Management - Hybrid - Remote | WFH from...</t>
  </si>
  <si>
    <t>Normality Technologies Private Limited</t>
  </si>
  <si>
    <t>Senior Data Engineer MID/LANCE</t>
  </si>
  <si>
    <t>['scala', 'sql', 'python', 'dynamodb', 'aws', 'redshift', 'airflow', 'kafka', 'spark', 'hadoop']</t>
  </si>
  <si>
    <t>{'cloud': ['aws', 'redshift'], 'databases': ['dynamodb'], 'libraries': ['airflow', 'kafka', 'spark', 'hadoop'], 'programming': ['scala', 'sql', 'python']}</t>
  </si>
  <si>
    <t>Data Analyst Digital Transformation (f/m/div.)</t>
  </si>
  <si>
    <t>['python', 'sql', 'no-sql', 'elasticsearch', 'databricks', 'azure', 'spark', 'pandas', 'matplotlib', 'qlik']</t>
  </si>
  <si>
    <t>{'analyst_tools': ['qlik'], 'cloud': ['databricks', 'azure'], 'databases': ['elasticsearch'], 'libraries': ['spark', 'pandas', 'matplotlib'], 'programming': ['python', 'sql', 'no-sql']}</t>
  </si>
  <si>
    <t>Stage Data Scientist - Time Series</t>
  </si>
  <si>
    <t>Helean</t>
  </si>
  <si>
    <t>['python', 'aws', 'pytorch', 'pandas', 'numpy']</t>
  </si>
  <si>
    <t>{'cloud': ['aws'], 'libraries': ['pytorch', 'pandas', 'numpy'], 'programming': ['python']}</t>
  </si>
  <si>
    <t>Data Analytics / Scientist Expert for existing product</t>
  </si>
  <si>
    <t>Data Engineer CRM (m/f/x)</t>
  </si>
  <si>
    <t>REWE International Dienstleistungsgesellschaft m.b.H</t>
  </si>
  <si>
    <t>['sql', 'java', 'r', 'python', 'gcp', 'bigquery', 'snowflake', 'oracle']</t>
  </si>
  <si>
    <t>{'cloud': ['gcp', 'bigquery', 'snowflake', 'oracle'], 'programming': ['sql', 'java', 'r', 'python']}</t>
  </si>
  <si>
    <t>Axians Portugal</t>
  </si>
  <si>
    <t>['python', 'java', 'r', 'c++', 'azure', 'aws', 'numpy', 'scikit-learn', 'pandas', 'keras', 'tensorflow', 'pytorch', 'hadoop', 'spark']</t>
  </si>
  <si>
    <t>{'cloud': ['azure', 'aws'], 'libraries': ['numpy', 'scikit-learn', 'pandas', 'keras', 'tensorflow', 'pytorch', 'hadoop', 'spark'], 'programming': ['python', 'java', 'r', 'c++']}</t>
  </si>
  <si>
    <t>VUZ</t>
  </si>
  <si>
    <t>Grid Calculation and Netcalc Data Expert</t>
  </si>
  <si>
    <t>Data Scientist - Natural Language Processing (NLP)</t>
  </si>
  <si>
    <t>Senior Data Engineer - Azure - Home Working</t>
  </si>
  <si>
    <t>Circle Group</t>
  </si>
  <si>
    <t>['sql', 'azure', 'hadoop', 'spark']</t>
  </si>
  <si>
    <t>{'cloud': ['azure'], 'libraries': ['hadoop', 'spark'], 'programming': ['sql']}</t>
  </si>
  <si>
    <t>Head of Advanced Analytics Foundation for Center of Excellence</t>
  </si>
  <si>
    <t>Data Science -Faculty</t>
  </si>
  <si>
    <t>Hemocean outsourcing</t>
  </si>
  <si>
    <t>Keyrus Life Science</t>
  </si>
  <si>
    <t>['r', 'python', 'perl', 'sql', 'windows', 'linux']</t>
  </si>
  <si>
    <t>{'os': ['windows', 'linux'], 'programming': ['r', 'python', 'perl', 'sql']}</t>
  </si>
  <si>
    <t>Data Scientist – Johannesburg – Up To R1.4M Per Annum</t>
  </si>
  <si>
    <t>Occupancy Data Analyst</t>
  </si>
  <si>
    <t>['sql', 'python', 'java', 'powerpoint', 'excel']</t>
  </si>
  <si>
    <t>{'analyst_tools': ['powerpoint', 'excel'], 'programming': ['sql', 'python', 'java']}</t>
  </si>
  <si>
    <t>Data Engineer Machine Learning - Azure</t>
  </si>
  <si>
    <t>['java', 'scala', 'sql', 'hadoop', 'linux', 'git']</t>
  </si>
  <si>
    <t>{'libraries': ['hadoop'], 'os': ['linux'], 'other': ['git'], 'programming': ['java', 'scala', 'sql']}</t>
  </si>
  <si>
    <t>Intercon Solutions GmbH IT &amp; EngineeringExperts</t>
  </si>
  <si>
    <t>['python', 'sql', 'nosql', 'c#', 'elasticsearch', 'spark', 'hadoop', 'airflow', 'kafka', 'yarn']</t>
  </si>
  <si>
    <t>{'databases': ['elasticsearch'], 'libraries': ['spark', 'hadoop', 'airflow', 'kafka'], 'other': ['yarn'], 'programming': ['python', 'sql', 'nosql', 'c#']}</t>
  </si>
  <si>
    <t>Luka Global Group</t>
  </si>
  <si>
    <t>['mongodb', 'mongodb', 'mysql', 'postgresql', 'redis', 'aws', 'airflow', 'pytorch']</t>
  </si>
  <si>
    <t>{'cloud': ['aws'], 'databases': ['mongodb', 'mysql', 'postgresql', 'redis'], 'libraries': ['airflow', 'pytorch'], 'programming': ['mongodb']}</t>
  </si>
  <si>
    <t>['go', 'jira']</t>
  </si>
  <si>
    <t>{'async': ['jira'], 'programming': ['go']}</t>
  </si>
  <si>
    <t>Brazil, IN</t>
  </si>
  <si>
    <t>['sas', 'sas', 'python', 'r', 'sql', 'databricks', 'plotly', 'excel', 'powerpoint', 'word', 'outlook', 'tableau', 'github']</t>
  </si>
  <si>
    <t>{'analyst_tools': ['sas', 'excel', 'powerpoint', 'word', 'outlook', 'tableau'], 'cloud': ['databricks'], 'libraries': ['plotly'], 'other': ['github'], 'programming': ['sas', 'python', 'r', 'sql']}</t>
  </si>
  <si>
    <t>['sql', 'oracle', 'hadoop', 'tableau', 'power bi']</t>
  </si>
  <si>
    <t>{'analyst_tools': ['tableau', 'power bi'], 'cloud': ['oracle'], 'libraries': ['hadoop'], 'programming': ['sql']}</t>
  </si>
  <si>
    <t>Freelance | Remote Online Data Analyst</t>
  </si>
  <si>
    <t>['go', 'c']</t>
  </si>
  <si>
    <t>{'programming': ['go', 'c']}</t>
  </si>
  <si>
    <t>Data Engineer - Remote friendly (h/f) 🚀</t>
  </si>
  <si>
    <t>['sql', 'postgresql', 'snowflake', 'aws', 'airflow', 'tableau', 'gitlab']</t>
  </si>
  <si>
    <t>{'analyst_tools': ['tableau'], 'cloud': ['snowflake', 'aws'], 'databases': ['postgresql'], 'libraries': ['airflow'], 'other': ['gitlab'], 'programming': ['sql']}</t>
  </si>
  <si>
    <t>ESG Data Analyst – Private Equity</t>
  </si>
  <si>
    <t>PGGM</t>
  </si>
  <si>
    <t>['c', 'python', 'sql', 'vba', 'power bi']</t>
  </si>
  <si>
    <t>{'analyst_tools': ['power bi'], 'programming': ['c', 'python', 'sql', 'vba']}</t>
  </si>
  <si>
    <t>Deichmann Digital</t>
  </si>
  <si>
    <t>Web Analyst Digital Sales</t>
  </si>
  <si>
    <t>U.S. Tech Solutions Inc.</t>
  </si>
  <si>
    <t>['r', 'python', 'c++', 'crystal', 'oracle', 'plotly', 'visio', 'ms access']</t>
  </si>
  <si>
    <t>{'analyst_tools': ['visio', 'ms access'], 'cloud': ['oracle'], 'libraries': ['plotly'], 'programming': ['r', 'python', 'c++', 'crystal']}</t>
  </si>
  <si>
    <t>Advantiqs Technologies</t>
  </si>
  <si>
    <t>Public Cloud Data Protection Engineer</t>
  </si>
  <si>
    <t>Veeam</t>
  </si>
  <si>
    <t>['sql', 'vmware', 'oracle', 'azure', 'aws', 'windows', 'linux', 'unix', 'sharepoint', 'sap']</t>
  </si>
  <si>
    <t>{'analyst_tools': ['sharepoint', 'sap'], 'cloud': ['vmware', 'oracle', 'azure', 'aws'], 'os': ['windows', 'linux', 'unix'], 'programming': ['sql']}</t>
  </si>
  <si>
    <t>Junior Global People Data Analyst</t>
  </si>
  <si>
    <t>['julia', 'sap', 'excel']</t>
  </si>
  <si>
    <t>{'analyst_tools': ['sap', 'excel'], 'programming': ['julia']}</t>
  </si>
  <si>
    <t>Group Delta</t>
  </si>
  <si>
    <t>['sql', 'snowflake', 'looker', 'tableau']</t>
  </si>
  <si>
    <t>{'analyst_tools': ['looker', 'tableau'], 'cloud': ['snowflake'], 'programming': ['sql']}</t>
  </si>
  <si>
    <t>['snowflake', 'bigquery', 'redshift', 'databricks', 'aws', 'gcp', 'airflow']</t>
  </si>
  <si>
    <t>{'cloud': ['snowflake', 'bigquery', 'redshift', 'databricks', 'aws', 'gcp'], 'libraries': ['airflow']}</t>
  </si>
  <si>
    <t>Data Analyst for Student Success</t>
  </si>
  <si>
    <t>University of West Georgia</t>
  </si>
  <si>
    <t>['sas', 'sas', 'sql', 'vba', 'r', 'python', 'spss', 'excel', 'tableau']</t>
  </si>
  <si>
    <t>{'analyst_tools': ['sas', 'spss', 'excel', 'tableau'], 'programming': ['sas', 'sql', 'vba', 'r', 'python']}</t>
  </si>
  <si>
    <t>Business System Analyst | Data Analyst | BGC</t>
  </si>
  <si>
    <t>Classgap</t>
  </si>
  <si>
    <t>QuEST Global</t>
  </si>
  <si>
    <t>['sql', 'shell', 'sql server', 'gcp', 'aws', 'azure', 'hadoop', 'spark', 'kafka', 'tableau']</t>
  </si>
  <si>
    <t>{'analyst_tools': ['tableau'], 'cloud': ['gcp', 'aws', 'azure'], 'databases': ['sql server'], 'libraries': ['hadoop', 'spark', 'kafka'], 'programming': ['sql', 'shell']}</t>
  </si>
  <si>
    <t>Surrey County Council</t>
  </si>
  <si>
    <t>['sql', 'r', 'python', 'excel', 'tableau', 'ssrs']</t>
  </si>
  <si>
    <t>{'analyst_tools': ['excel', 'tableau', 'ssrs'], 'programming': ['sql', 'r', 'python']}</t>
  </si>
  <si>
    <t>ValtedSeq</t>
  </si>
  <si>
    <t>['python', 'r', 'shell', 'linux', 'git', 'docker']</t>
  </si>
  <si>
    <t>{'os': ['linux'], 'other': ['git', 'docker'], 'programming': ['python', 'r', 'shell']}</t>
  </si>
  <si>
    <t>NATEK POLAND</t>
  </si>
  <si>
    <t>Souderton, PA</t>
  </si>
  <si>
    <t>Univest Financial Corporation</t>
  </si>
  <si>
    <t>Data Scientist (W2 and 1099 only)</t>
  </si>
  <si>
    <t>['python', 'databricks', 'pyspark', 'numpy', 'pandas', 'scikit-learn', 'matplotlib']</t>
  </si>
  <si>
    <t>{'cloud': ['databricks'], 'libraries': ['pyspark', 'numpy', 'pandas', 'scikit-learn', 'matplotlib'], 'programming': ['python']}</t>
  </si>
  <si>
    <t>['go', 'colocation', 'aws', 'flow']</t>
  </si>
  <si>
    <t>{'cloud': ['colocation', 'aws'], 'other': ['flow'], 'programming': ['go']}</t>
  </si>
  <si>
    <t>Success Engineer</t>
  </si>
  <si>
    <t>Metabase</t>
  </si>
  <si>
    <t>['sql', 'word', 'github', 'docker', 'slack']</t>
  </si>
  <si>
    <t>{'analyst_tools': ['word'], 'other': ['github', 'docker'], 'programming': ['sql'], 'sync': ['slack']}</t>
  </si>
  <si>
    <t>Sr. Data Analyst - Remote</t>
  </si>
  <si>
    <t>['sql', 't-sql', 'python', 'snowflake', 'ssis', 'ssrs', 'tableau', 'excel', 'powerpoint']</t>
  </si>
  <si>
    <t>{'analyst_tools': ['ssis', 'ssrs', 'tableau', 'excel', 'powerpoint'], 'cloud': ['snowflake'], 'programming': ['sql', 't-sql', 'python']}</t>
  </si>
  <si>
    <t>['bash', 'java', 'azure', 'excel', 'kubernetes', 'terraform', 'pulumi']</t>
  </si>
  <si>
    <t>{'analyst_tools': ['excel'], 'cloud': ['azure'], 'other': ['kubernetes', 'terraform', 'pulumi'], 'programming': ['bash', 'java']}</t>
  </si>
  <si>
    <t>Elite Technical</t>
  </si>
  <si>
    <t>['sql', 'cobol', 'java', 'nosql', 'db2', 'hadoop', 'unix']</t>
  </si>
  <si>
    <t>{'databases': ['db2'], 'libraries': ['hadoop'], 'os': ['unix'], 'programming': ['sql', 'cobol', 'java', 'nosql']}</t>
  </si>
  <si>
    <t>Business Intelligence Analyst - Corporate Development -Temp</t>
  </si>
  <si>
    <t>Senior Applied Scientist</t>
  </si>
  <si>
    <t>['python', 'aws', 'numpy', 'pandas', 'pyspark', 'scikit-learn', 'pytorch', 'tensorflow', 'keras', 'flask', 'django', 'fastapi', 'linux', 'git', 'docker', 'kubernetes', 'jira', 'confluence']</t>
  </si>
  <si>
    <t>{'async': ['jira', 'confluence'], 'cloud': ['aws'], 'libraries': ['numpy', 'pandas', 'pyspark', 'scikit-learn', 'pytorch', 'tensorflow', 'keras'], 'os': ['linux'], 'other': ['git', 'docker', 'kubernetes'], 'programming': ['python'], 'webframeworks': ['flask', 'django', 'fastapi']}</t>
  </si>
  <si>
    <t>War Related Illness and Injury Study Center</t>
  </si>
  <si>
    <t>Data Engineer (m/w/d) Data &amp; Analytics</t>
  </si>
  <si>
    <t>MID GmbH</t>
  </si>
  <si>
    <t>['julia', 'redshift', 'snowflake', 'aws', 'hadoop']</t>
  </si>
  <si>
    <t>{'cloud': ['redshift', 'snowflake', 'aws'], 'libraries': ['hadoop'], 'programming': ['julia']}</t>
  </si>
  <si>
    <t>Hamburger Sparkasse AG</t>
  </si>
  <si>
    <t>['sql', 'r', 'python', 'spss']</t>
  </si>
  <si>
    <t>{'analyst_tools': ['spss'], 'programming': ['sql', 'r', 'python']}</t>
  </si>
  <si>
    <t>Conversion Master Data Analyst to Procter</t>
  </si>
  <si>
    <t>Azure Data Engineer Warrior</t>
  </si>
  <si>
    <t>Intellinexus</t>
  </si>
  <si>
    <t>['sql', 'python', 'shell', 'java', 'scala', 'hadoop', 'spark', 'unix', 'sap']</t>
  </si>
  <si>
    <t>{'analyst_tools': ['sap'], 'libraries': ['hadoop', 'spark'], 'os': ['unix'], 'programming': ['sql', 'python', 'shell', 'java', 'scala']}</t>
  </si>
  <si>
    <t>Technology Lead-Data Engineer</t>
  </si>
  <si>
    <t>AMPSTEK</t>
  </si>
  <si>
    <t>['scala', 'python', 'java', 'postgresql', 'mysql', 'databricks', 'spark', 'kafka']</t>
  </si>
  <si>
    <t>{'cloud': ['databricks'], 'databases': ['postgresql', 'mysql'], 'libraries': ['spark', 'kafka'], 'programming': ['scala', 'python', 'java']}</t>
  </si>
  <si>
    <t>['python', 'sql', 'airflow', 'tableau', 'excel', 'word']</t>
  </si>
  <si>
    <t>{'analyst_tools': ['tableau', 'excel', 'word'], 'libraries': ['airflow'], 'programming': ['python', 'sql']}</t>
  </si>
  <si>
    <t>Middle Data Scientist / Аналитик данных</t>
  </si>
  <si>
    <t>Tyumen, Russia</t>
  </si>
  <si>
    <t>Технологии ОФС</t>
  </si>
  <si>
    <t>['c#', 'python', 'pandas', 'numpy', 'matplotlib', 'seaborn', 'scikit-learn', 'pytorch', 'tensorflow', 'keras', 'spark', 'kafka', 'git']</t>
  </si>
  <si>
    <t>{'libraries': ['pandas', 'numpy', 'matplotlib', 'seaborn', 'scikit-learn', 'pytorch', 'tensorflow', 'keras', 'spark', 'kafka'], 'other': ['git'], 'programming': ['c#', 'python']}</t>
  </si>
  <si>
    <t>(H/F) Data Scientist</t>
  </si>
  <si>
    <t>Eurodecision</t>
  </si>
  <si>
    <t>['python', 'c++', 'java', 'sql']</t>
  </si>
  <si>
    <t>{'programming': ['python', 'c++', 'java', 'sql']}</t>
  </si>
  <si>
    <t>Data Engineer with Python 12 months FTC. Job in London My Valley...</t>
  </si>
  <si>
    <t>['sql', 'nosql', 'python', 'javascript', 'java', 'kotlin', 'c++', 'aws', 'databricks', 'spark', 'airflow', 'kubernetes', 'docker', 'terraform']</t>
  </si>
  <si>
    <t>{'cloud': ['aws', 'databricks'], 'libraries': ['spark', 'airflow'], 'other': ['kubernetes', 'docker', 'terraform'], 'programming': ['sql', 'nosql', 'python', 'javascript', 'java', 'kotlin', 'c++']}</t>
  </si>
  <si>
    <t>Power BI specialist</t>
  </si>
  <si>
    <t>['r', 'python', 'sql', 'oracle', 'sap', 'dax']</t>
  </si>
  <si>
    <t>{'analyst_tools': ['sap', 'dax'], 'cloud': ['oracle'], 'programming': ['r', 'python', 'sql']}</t>
  </si>
  <si>
    <t>Primary Talent Partners</t>
  </si>
  <si>
    <t>Unique System Skills LLC</t>
  </si>
  <si>
    <t>['sql', 'mysql', 'redshift', 'bigquery', 'hadoop', 'spark', 'ggplot2']</t>
  </si>
  <si>
    <t>{'cloud': ['redshift', 'bigquery'], 'databases': ['mysql'], 'libraries': ['hadoop', 'spark', 'ggplot2'], 'programming': ['sql']}</t>
  </si>
  <si>
    <t>['go', 'sql', 'python', 'azure', 'power bi', 'excel', 'jira']</t>
  </si>
  <si>
    <t>{'analyst_tools': ['power bi', 'excel'], 'async': ['jira'], 'cloud': ['azure'], 'programming': ['go', 'sql', 'python']}</t>
  </si>
  <si>
    <t>Data Analyst (Mandatory Internship)</t>
  </si>
  <si>
    <t>Bella &amp; Bona Gmbh</t>
  </si>
  <si>
    <t>['sql', 'python', 'r', 'matplotlib', 'tableau']</t>
  </si>
  <si>
    <t>{'analyst_tools': ['tableau'], 'libraries': ['matplotlib'], 'programming': ['sql', 'python', 'r']}</t>
  </si>
  <si>
    <t>(Senior) Business Intelligence Analyst (f/m/x)</t>
  </si>
  <si>
    <t>Enpal GmbH</t>
  </si>
  <si>
    <t>Cramlington, UK</t>
  </si>
  <si>
    <t>CRM Data Analyst Lifestyle Brand</t>
  </si>
  <si>
    <t>headhunting for the best GmbH</t>
  </si>
  <si>
    <t>PAS People's Association</t>
  </si>
  <si>
    <t>SCM Data Scientist (w/m/d) im Manufacturing Umfeld</t>
  </si>
  <si>
    <t>Mega Drive - Azure Data Engineer</t>
  </si>
  <si>
    <t>POURBRAIN TECH PRIVATE LIMITED</t>
  </si>
  <si>
    <t>['nosql', 'sql', 'java', 'python', 'no-sql', 'azure', 'aws', 'redshift', 'kafka', 'spark', 'hadoop', 'airflow']</t>
  </si>
  <si>
    <t>{'cloud': ['azure', 'aws', 'redshift'], 'libraries': ['kafka', 'spark', 'hadoop', 'airflow'], 'programming': ['nosql', 'sql', 'java', 'python', 'no-sql']}</t>
  </si>
  <si>
    <t>Culture Amp</t>
  </si>
  <si>
    <t>['sql', 'python', 'redshift', 'aws', 'airflow']</t>
  </si>
  <si>
    <t>{'cloud': ['redshift', 'aws'], 'libraries': ['airflow'], 'programming': ['sql', 'python']}</t>
  </si>
  <si>
    <t>Lead Data scientist (IT) / Freelance</t>
  </si>
  <si>
    <t>Partenor</t>
  </si>
  <si>
    <t>['python', 'dynamodb', 'aws', 'pyspark', 'pandas', 'scikit-learn', 'airflow', 'tableau', 'git', 'jenkins']</t>
  </si>
  <si>
    <t>{'analyst_tools': ['tableau'], 'cloud': ['aws'], 'databases': ['dynamodb'], 'libraries': ['pyspark', 'pandas', 'scikit-learn', 'airflow'], 'other': ['git', 'jenkins'], 'programming': ['python']}</t>
  </si>
  <si>
    <t>DATA CENTER PROJECT ELECTRICAL ENGINEER</t>
  </si>
  <si>
    <t>['sql', 'python', 'mysql', 'bigquery', 'looker']</t>
  </si>
  <si>
    <t>{'analyst_tools': ['looker'], 'cloud': ['bigquery'], 'databases': ['mysql'], 'programming': ['sql', 'python']}</t>
  </si>
  <si>
    <t>Project Manager - New Data Source</t>
  </si>
  <si>
    <t>['sql', 'python', 'r', 'pandas', 'numpy', 'matplotlib', 'seaborn', 'dplyr', 'ggplot2', 'excel']</t>
  </si>
  <si>
    <t>{'analyst_tools': ['excel'], 'libraries': ['pandas', 'numpy', 'matplotlib', 'seaborn', 'dplyr', 'ggplot2'], 'programming': ['sql', 'python', 'r']}</t>
  </si>
  <si>
    <t>Sr Data Engineer with Java, Spark and AZURE</t>
  </si>
  <si>
    <t>['java', 'nosql', 'cassandra', 'dynamodb', 'azure', 'aws', 'spark', 'kafka']</t>
  </si>
  <si>
    <t>{'cloud': ['azure', 'aws'], 'databases': ['cassandra', 'dynamodb'], 'libraries': ['spark', 'kafka'], 'programming': ['java', 'nosql']}</t>
  </si>
  <si>
    <t>Grafton Slovakia s.r.o.</t>
  </si>
  <si>
    <t>MVF</t>
  </si>
  <si>
    <t>['python', 'aws', 'snowflake', 'airflow', 'spark', 'pandas', 'docker', 'terraform']</t>
  </si>
  <si>
    <t>{'cloud': ['aws', 'snowflake'], 'libraries': ['airflow', 'spark', 'pandas'], 'other': ['docker', 'terraform'], 'programming': ['python']}</t>
  </si>
  <si>
    <t>GCP Data Engineer {Looking Imemdiate joiner[EXP:4.5 -9 years])</t>
  </si>
  <si>
    <t>Enterprise Minds, Inc</t>
  </si>
  <si>
    <t>['python', 'sql', 'gcp', 'spark', 'airflow', 'hadoop', 'kafka', 'gitlab', 'docker', 'kubernetes']</t>
  </si>
  <si>
    <t>{'cloud': ['gcp'], 'libraries': ['spark', 'airflow', 'hadoop', 'kafka'], 'other': ['gitlab', 'docker', 'kubernetes'], 'programming': ['python', 'sql']}</t>
  </si>
  <si>
    <t>Dresdenpartners</t>
  </si>
  <si>
    <t>['python', 'scala', 'azure', 'aws', 'gcp', 'spark', 'kubernetes', 'docker']</t>
  </si>
  <si>
    <t>{'cloud': ['azure', 'aws', 'gcp'], 'libraries': ['spark'], 'other': ['kubernetes', 'docker'], 'programming': ['python', 'scala']}</t>
  </si>
  <si>
    <t>via Securitas - Teamtailor</t>
  </si>
  <si>
    <t>Securitas</t>
  </si>
  <si>
    <t>On Time Talent Solutions</t>
  </si>
  <si>
    <t>Specialist I - Data Science</t>
  </si>
  <si>
    <t>Data Analyst (Wastewater Network) - Mintsfeet</t>
  </si>
  <si>
    <t>NTAsset</t>
  </si>
  <si>
    <t>['python', 'sql', 'numpy', 'pandas', 'scikit-learn', 'excel']</t>
  </si>
  <si>
    <t>{'analyst_tools': ['excel'], 'libraries': ['numpy', 'pandas', 'scikit-learn'], 'programming': ['python', 'sql']}</t>
  </si>
  <si>
    <t>Release Train Engineer for Ørsted Data Ecosystem</t>
  </si>
  <si>
    <t>Orsted</t>
  </si>
  <si>
    <t>Senior-Level Modeling and Simulation Engineer/Data Analyst</t>
  </si>
  <si>
    <t>['python', 'r', 'julia', 'c++', 'matlab', 'sql', 'nosql', 'spark', 'ggplot2', 'matplotlib', 'plotly', 'react', 'flask', 'linux', 'macos', 'unix', 'tableau', 'flow']</t>
  </si>
  <si>
    <t>{'analyst_tools': ['tableau'], 'libraries': ['spark', 'ggplot2', 'matplotlib', 'plotly', 'react'], 'os': ['linux', 'macos', 'unix'], 'other': ['flow'], 'programming': ['python', 'r', 'julia', 'c++', 'matlab', 'sql', 'nosql'], 'webframeworks': ['flask']}</t>
  </si>
  <si>
    <t>['python', 'postgresql', 'firebase', 'firebase', 'aws', 'flutter', 'jupyter', 'pandas', 'jira', 'confluence', 'slack']</t>
  </si>
  <si>
    <t>{'async': ['jira', 'confluence'], 'cloud': ['firebase', 'aws'], 'databases': ['postgresql', 'firebase'], 'libraries': ['flutter', 'jupyter', 'pandas'], 'programming': ['python'], 'sync': ['slack']}</t>
  </si>
  <si>
    <t>Data Governance Analyst 2</t>
  </si>
  <si>
    <t>Integra Tecnología</t>
  </si>
  <si>
    <t>['sql', 'scala', 'python', 'sql server', 'azure', 'databricks', 'pyspark', 'github']</t>
  </si>
  <si>
    <t>{'cloud': ['azure', 'databricks'], 'databases': ['sql server'], 'libraries': ['pyspark'], 'other': ['github'], 'programming': ['sql', 'scala', 'python']}</t>
  </si>
  <si>
    <t>Mulesoft Channel Solution Engineer</t>
  </si>
  <si>
    <t>Snaphunt Pte Ltd</t>
  </si>
  <si>
    <t>Themis Insight LLC</t>
  </si>
  <si>
    <t>Metering Asset Data Analyst</t>
  </si>
  <si>
    <t>Utilita</t>
  </si>
  <si>
    <t>Research Data Analyst - Full-time / Part-time</t>
  </si>
  <si>
    <t>Internship Datascientist – Head Of Execution Energy</t>
  </si>
  <si>
    <t>Data &amp; Research Analyst at ITM Africa Ltd: (Deadline 23 February 2023)</t>
  </si>
  <si>
    <t>Kigali City, Kigali, Rwanda</t>
  </si>
  <si>
    <t>via Nemasap</t>
  </si>
  <si>
    <t>ITM Africa</t>
  </si>
  <si>
    <t>['sql', 'sql server', 'ssis', 'atlassian', 'jira']</t>
  </si>
  <si>
    <t>{'analyst_tools': ['ssis'], 'async': ['jira'], 'databases': ['sql server'], 'other': ['atlassian'], 'programming': ['sql']}</t>
  </si>
  <si>
    <t>Media Choice</t>
  </si>
  <si>
    <t>INGENIEUR DE TEST Numérique F/H- TEST ENGINEER Digital W/M</t>
  </si>
  <si>
    <t>SOFTETA</t>
  </si>
  <si>
    <t>['python', 'sql', 'snowflake', 'aws', 'gcp', 'azure']</t>
  </si>
  <si>
    <t>{'cloud': ['snowflake', 'aws', 'gcp', 'azure'], 'programming': ['python', 'sql']}</t>
  </si>
  <si>
    <t>Senior Data &amp; Analytics Engineer (all genders)</t>
  </si>
  <si>
    <t>['java', 'scala', 'python', 'git']</t>
  </si>
  <si>
    <t>{'other': ['git'], 'programming': ['java', 'scala', 'python']}</t>
  </si>
  <si>
    <t>(Mid/ Senior) Data Engineer (Remote from Europe)</t>
  </si>
  <si>
    <t>deskbird</t>
  </si>
  <si>
    <t>['python', 'sql', 'aws', 'azure', 'gcp', 'airflow', 'linux', 'git', 'docker', 'kubernetes']</t>
  </si>
  <si>
    <t>{'cloud': ['aws', 'azure', 'gcp'], 'libraries': ['airflow'], 'os': ['linux'], 'other': ['git', 'docker', 'kubernetes'], 'programming': ['python', 'sql']}</t>
  </si>
  <si>
    <t>Data Scientist | Microsoft Excel, Tableau, SQL, Python Needed.</t>
  </si>
  <si>
    <t>SoundCloud Ltd</t>
  </si>
  <si>
    <t>IOMED</t>
  </si>
  <si>
    <t>['python', 'postgresql', 'docker', 'kubernetes']</t>
  </si>
  <si>
    <t>{'databases': ['postgresql'], 'other': ['docker', 'kubernetes'], 'programming': ['python']}</t>
  </si>
  <si>
    <t>Freebox</t>
  </si>
  <si>
    <t>['python', 'perl', 'postgresql', 'oracle']</t>
  </si>
  <si>
    <t>{'cloud': ['oracle'], 'databases': ['postgresql'], 'programming': ['python', 'perl']}</t>
  </si>
  <si>
    <t>Data Analyst SME f/m/d</t>
  </si>
  <si>
    <t>JobCloud AG</t>
  </si>
  <si>
    <t>['sql', 'aws', 'tableau', 'excel']</t>
  </si>
  <si>
    <t>{'analyst_tools': ['tableau', 'excel'], 'cloud': ['aws'], 'programming': ['sql']}</t>
  </si>
  <si>
    <t>['python', 'java', 'scala', 'sql', 'nosql', 'aws', 'aurora', 'gcp', 'bigquery', 'airflow', 'spark', 'hadoop']</t>
  </si>
  <si>
    <t>{'cloud': ['aws', 'aurora', 'gcp', 'bigquery'], 'libraries': ['airflow', 'spark', 'hadoop'], 'programming': ['python', 'java', 'scala', 'sql', 'nosql']}</t>
  </si>
  <si>
    <t>Network &amp; Data Center Engineer</t>
  </si>
  <si>
    <t>NKOM - Nakilat Keppel Offshore &amp; Marine Ltd</t>
  </si>
  <si>
    <t>bluecrux</t>
  </si>
  <si>
    <t>ADIB Career – Senior Data Scientist</t>
  </si>
  <si>
    <t>via JobzArabic</t>
  </si>
  <si>
    <t>Free2Move</t>
  </si>
  <si>
    <t>Junior Electrical Engineer</t>
  </si>
  <si>
    <t>londis ireland</t>
  </si>
  <si>
    <t>Cloud Data Engineer - Hybrid</t>
  </si>
  <si>
    <t>Västerlo, Sweden</t>
  </si>
  <si>
    <t>NORDA Search &amp; Rekrytering AB</t>
  </si>
  <si>
    <t>['sql', 'java', 'scala', 'python', 'azure', 'databricks']</t>
  </si>
  <si>
    <t>{'cloud': ['azure', 'databricks'], 'programming': ['sql', 'java', 'scala', 'python']}</t>
  </si>
  <si>
    <t>Staff Domain Inc.</t>
  </si>
  <si>
    <t>['php', 'javascript', 'html', 'css', 'c++', 'java', 'python', 'aws', 'react', 'jquery', 'symfony', 'git', 'jira']</t>
  </si>
  <si>
    <t>{'async': ['jira'], 'cloud': ['aws'], 'libraries': ['react'], 'other': ['git'], 'programming': ['php', 'javascript', 'html', 'css', 'c++', 'java', 'python'], 'webframeworks': ['jquery', 'symfony']}</t>
  </si>
  <si>
    <t>['python', 'r', 'sql', 'scala', 'spark', 'tensorflow', 'express', 'tableau']</t>
  </si>
  <si>
    <t>{'analyst_tools': ['tableau'], 'libraries': ['spark', 'tensorflow'], 'programming': ['python', 'r', 'sql', 'scala'], 'webframeworks': ['express']}</t>
  </si>
  <si>
    <t>Site Reliability Engineer - Data pipeline team</t>
  </si>
  <si>
    <t>['python', 'go', 'mongodb', 'mongodb', 'golang', 'postgresql', 'gcp', 'kubernetes']</t>
  </si>
  <si>
    <t>{'cloud': ['gcp'], 'databases': ['mongodb', 'postgresql'], 'other': ['kubernetes'], 'programming': ['python', 'go', 'mongodb', 'golang']}</t>
  </si>
  <si>
    <t>JOUVE</t>
  </si>
  <si>
    <t>Data Engineer Jobs In Dubai UAE 2023 | Dautom</t>
  </si>
  <si>
    <t>['sql', 'nosql', 'sql server', 'azure', 'spark', 'power bi', 'ssis', 'flow', 'yarn']</t>
  </si>
  <si>
    <t>{'analyst_tools': ['power bi', 'ssis'], 'cloud': ['azure'], 'databases': ['sql server'], 'libraries': ['spark'], 'other': ['flow', 'yarn'], 'programming': ['sql', 'nosql']}</t>
  </si>
  <si>
    <t>Digital Power</t>
  </si>
  <si>
    <t>['python', 'sql', 'scala', 'databricks', 'aws', 'azure', 'snowflake', 'gcp', 'airflow', 'kubernetes', 'docker', 'git', 'github', 'gitlab', 'terraform', 'ansible']</t>
  </si>
  <si>
    <t>{'cloud': ['databricks', 'aws', 'azure', 'snowflake', 'gcp'], 'libraries': ['airflow'], 'other': ['kubernetes', 'docker', 'git', 'github', 'gitlab', 'terraform', 'ansible'], 'programming': ['python', 'sql', 'scala']}</t>
  </si>
  <si>
    <t>Div Academy</t>
  </si>
  <si>
    <t>Statistical Scientist</t>
  </si>
  <si>
    <t>Global Kader Personal</t>
  </si>
  <si>
    <t>100% REMOTE // Freelance Data Engineer bzw. Data Scientist ...</t>
  </si>
  <si>
    <t>['python', 'power bi', 'sharepoint']</t>
  </si>
  <si>
    <t>{'analyst_tools': ['power bi', 'sharepoint'], 'programming': ['python']}</t>
  </si>
  <si>
    <t>CloudMoyo</t>
  </si>
  <si>
    <t>['numpy', 'pandas', 'keras', 'scikit-learn', 'tensorflow', 'matplotlib', 'seaborn']</t>
  </si>
  <si>
    <t>{'libraries': ['numpy', 'pandas', 'keras', 'scikit-learn', 'tensorflow', 'matplotlib', 'seaborn']}</t>
  </si>
  <si>
    <t>['sql', 'python', 'r', 'bigquery', 'snowflake', 'power bi']</t>
  </si>
  <si>
    <t>{'analyst_tools': ['power bi'], 'cloud': ['bigquery', 'snowflake'], 'programming': ['sql', 'python', 'r']}</t>
  </si>
  <si>
    <t>Needham, MA</t>
  </si>
  <si>
    <t>Purple Carrot</t>
  </si>
  <si>
    <t>['azure', 'oracle', 'tableau', 'gitlab', 'jira', 'confluence']</t>
  </si>
  <si>
    <t>{'analyst_tools': ['tableau'], 'async': ['jira', 'confluence'], 'cloud': ['azure', 'oracle'], 'other': ['gitlab']}</t>
  </si>
  <si>
    <t>Afiniti Jobs – Lead Data Scientist</t>
  </si>
  <si>
    <t>Regular System Analyst (REST API, JSON, Data Modelling — must)</t>
  </si>
  <si>
    <t>['scala', 'mongodb', 'mongodb', 'elasticsearch', 'kafka', 'word', 'docker']</t>
  </si>
  <si>
    <t>{'analyst_tools': ['word'], 'databases': ['mongodb', 'elasticsearch'], 'libraries': ['kafka'], 'other': ['docker'], 'programming': ['scala', 'mongodb']}</t>
  </si>
  <si>
    <t>Senior Data Engineer/SQL expert</t>
  </si>
  <si>
    <t>Cité Mahrajène, Tunisia</t>
  </si>
  <si>
    <t>['sql', 'python', 'gcp', 'aws', 'azure', 'looker']</t>
  </si>
  <si>
    <t>{'analyst_tools': ['looker'], 'cloud': ['gcp', 'aws', 'azure'], 'programming': ['sql', 'python']}</t>
  </si>
  <si>
    <t>Data Center Regional Structural Engineer</t>
  </si>
  <si>
    <t>Amazon Asia-Pacific Resources</t>
  </si>
  <si>
    <t>Senior Consultant, Data Analyst</t>
  </si>
  <si>
    <t>via Www.1job.ai</t>
  </si>
  <si>
    <t>['sql', 'python', 'nosql', 'microstrategy']</t>
  </si>
  <si>
    <t>{'analyst_tools': ['microstrategy'], 'programming': ['sql', 'python', 'nosql']}</t>
  </si>
  <si>
    <t>データエンジニア/ Data Engineer</t>
  </si>
  <si>
    <t>['java', 'scala', 'python', 'sql', 'bigquery', 'aws', 'redshift', 'spark', 'kafka']</t>
  </si>
  <si>
    <t>{'cloud': ['bigquery', 'aws', 'redshift'], 'libraries': ['spark', 'kafka'], 'programming': ['java', 'scala', 'python', 'sql']}</t>
  </si>
  <si>
    <t>Empresa: FEDERACIÓN MEXICANA FÚTBOL</t>
  </si>
  <si>
    <t>Research Associate Data Science</t>
  </si>
  <si>
    <t>Windisch, Switzerland</t>
  </si>
  <si>
    <t>Fachhochschule Nordwestschweiz FHNW</t>
  </si>
  <si>
    <t>['python', 'r', 'c++', 'java', 'go']</t>
  </si>
  <si>
    <t>{'programming': ['python', 'r', 'c++', 'java', 'go']}</t>
  </si>
  <si>
    <t>Emirates  Recruitment – SENIOR DATA SCIENTIST</t>
  </si>
  <si>
    <t>Spice Agency</t>
  </si>
  <si>
    <t>Grabtaxi Holdings Pte. Ltd.</t>
  </si>
  <si>
    <t>Technovert</t>
  </si>
  <si>
    <t>['r', 'python', 'sql', 'excel', 'tableau', 'power bi']</t>
  </si>
  <si>
    <t>{'analyst_tools': ['excel', 'tableau', 'power bi'], 'programming': ['r', 'python', 'sql']}</t>
  </si>
  <si>
    <t>Javelo</t>
  </si>
  <si>
    <t>['sql', 'ruby', 'ruby', 'python', 'snowflake', 'aws', 'react', 'tableau', 'docker', 'github', 'flow']</t>
  </si>
  <si>
    <t>{'analyst_tools': ['tableau'], 'cloud': ['snowflake', 'aws'], 'libraries': ['react'], 'other': ['docker', 'github', 'flow'], 'programming': ['sql', 'ruby', 'python'], 'webframeworks': ['ruby']}</t>
  </si>
  <si>
    <t>Senior Big Data Consultant für NLP (m/w/d)</t>
  </si>
  <si>
    <t>Fürth, Germany</t>
  </si>
  <si>
    <t>['python', 'aws', 'nltk', 'tensorflow', 'pytorch', 'scikit-learn']</t>
  </si>
  <si>
    <t>{'cloud': ['aws'], 'libraries': ['nltk', 'tensorflow', 'pytorch', 'scikit-learn'], 'programming': ['python']}</t>
  </si>
  <si>
    <t>Senior Scala Developer</t>
  </si>
  <si>
    <t>Talentbyte</t>
  </si>
  <si>
    <t>['scala', 'javascript', 'sql', 'nosql', 'html', 'css', 'elasticsearch', 'postgresql', 'aws', 'play framework', 'vue.js', 'angular', 'docker']</t>
  </si>
  <si>
    <t>{'cloud': ['aws'], 'databases': ['elasticsearch', 'postgresql'], 'other': ['docker'], 'programming': ['scala', 'javascript', 'sql', 'nosql', 'html', 'css'], 'webframeworks': ['play framework', 'vue.js', 'angular']}</t>
  </si>
  <si>
    <t>Tiktok Monetization Product Data Scientist</t>
  </si>
  <si>
    <t>Assistant Manager, Business Intel &amp; Data Science (Real Estate Lending)</t>
  </si>
  <si>
    <t>['sas', 'sas', 'word', 'spss', 'spreadsheet']</t>
  </si>
  <si>
    <t>{'analyst_tools': ['sas', 'word', 'spss', 'spreadsheet'], 'programming': ['sas']}</t>
  </si>
  <si>
    <t>VIRTUS Data Centres</t>
  </si>
  <si>
    <t>Cyber Data Analyst</t>
  </si>
  <si>
    <t>Secure Technologies Group Inc</t>
  </si>
  <si>
    <t>Raisin</t>
  </si>
  <si>
    <t>Legal Data Analyst</t>
  </si>
  <si>
    <t>ICONMA, LLC</t>
  </si>
  <si>
    <t>Software Engineer Cloud Architecture Azure (m w d)</t>
  </si>
  <si>
    <t>(30394) PL - Business Analyst</t>
  </si>
  <si>
    <t>Financial Center First Credit Union</t>
  </si>
  <si>
    <t>['sql', 'c#', 'python', 'alteryx', 'tableau']</t>
  </si>
  <si>
    <t>{'analyst_tools': ['alteryx', 'tableau'], 'programming': ['sql', 'c#', 'python']}</t>
  </si>
  <si>
    <t>['java', 'scala', 'javascript', 'azure', 'aws', 'spark', 'react', 'kafka', 'docker', 'kubernetes', 'terraform']</t>
  </si>
  <si>
    <t>{'cloud': ['azure', 'aws'], 'libraries': ['spark', 'react', 'kafka'], 'other': ['docker', 'kubernetes', 'terraform'], 'programming': ['java', 'scala', 'javascript']}</t>
  </si>
  <si>
    <t>['mongodb', 'mongodb', 'java', 'aws', 'snowflake', 'databricks', 'oracle', 'hadoop', 'tableau', 'alteryx', 'looker']</t>
  </si>
  <si>
    <t>{'analyst_tools': ['tableau', 'alteryx', 'looker'], 'cloud': ['aws', 'snowflake', 'databricks', 'oracle'], 'databases': ['mongodb'], 'libraries': ['hadoop'], 'programming': ['mongodb', 'java']}</t>
  </si>
  <si>
    <t>Apply for Data Scientist/Senior Data Scientist - CPG Domain</t>
  </si>
  <si>
    <t>Novotreeminds Consulting Private Ltd</t>
  </si>
  <si>
    <t>Junior Data Engineer til Lederne</t>
  </si>
  <si>
    <t>Lederne</t>
  </si>
  <si>
    <t>['python', 'r', 'sql', 'snowflake', 'azure', 'tableau', 'docker', 'chef']</t>
  </si>
  <si>
    <t>{'analyst_tools': ['tableau'], 'cloud': ['snowflake', 'azure'], 'other': ['docker', 'chef'], 'programming': ['python', 'r', 'sql']}</t>
  </si>
  <si>
    <t>Data Engineer: Databricks e Datafactory (m/f)</t>
  </si>
  <si>
    <t>Infopaginas</t>
  </si>
  <si>
    <t>Data Scientist - Tableau Ambassador</t>
  </si>
  <si>
    <t>Data Analyst - USIS</t>
  </si>
  <si>
    <t>Kalepa</t>
  </si>
  <si>
    <t>['sql', 'python', 'aws', 'datarobot', 'atlassian']</t>
  </si>
  <si>
    <t>{'analyst_tools': ['datarobot'], 'cloud': ['aws'], 'other': ['atlassian'], 'programming': ['sql', 'python']}</t>
  </si>
  <si>
    <t>Tipp Focus (Pty) Ltd</t>
  </si>
  <si>
    <t>Lead Data engineer - Python, SQL, ADF - 8+ years - Gurgaon</t>
  </si>
  <si>
    <t>via Crescendo Global</t>
  </si>
  <si>
    <t>Crescendo Global</t>
  </si>
  <si>
    <t>Windows System Engineer</t>
  </si>
  <si>
    <t>['powershell', 'azure', 'vmware', 'windows', 'linux', 'redhat']</t>
  </si>
  <si>
    <t>{'cloud': ['azure', 'vmware'], 'os': ['windows', 'linux', 'redhat'], 'programming': ['powershell']}</t>
  </si>
  <si>
    <t>Let's Do This</t>
  </si>
  <si>
    <t>['c++', 'python', 'matlab', 'bash', 'jira']</t>
  </si>
  <si>
    <t>{'async': ['jira'], 'programming': ['c++', 'python', 'matlab', 'bash']}</t>
  </si>
  <si>
    <t>foodpanda Singapore</t>
  </si>
  <si>
    <t>Vacancy Available For Senior Product Manager Data Analytics Remote</t>
  </si>
  <si>
    <t>Business &amp; Data Analytics, Sr. Analyst - Full-time / Part-time</t>
  </si>
  <si>
    <t>W. R. Grace &amp; Co</t>
  </si>
  <si>
    <t>['excel', 'powerpoint', 'sap', 'flow']</t>
  </si>
  <si>
    <t>{'analyst_tools': ['excel', 'powerpoint', 'sap'], 'other': ['flow']}</t>
  </si>
  <si>
    <t>NEOFACTO</t>
  </si>
  <si>
    <t>HR Business Analyst - French speaking</t>
  </si>
  <si>
    <t>['visual basic', 'vba', 'sql', 'word', 'excel', 'powerpoint', 'sharepoint', 'tableau']</t>
  </si>
  <si>
    <t>{'analyst_tools': ['word', 'excel', 'powerpoint', 'sharepoint', 'tableau'], 'programming': ['visual basic', 'vba', 'sql']}</t>
  </si>
  <si>
    <t>Medior Data en Analytics Engineer</t>
  </si>
  <si>
    <t>Onderwijs Innovatie Groep</t>
  </si>
  <si>
    <t>Senior Analytical Analyst</t>
  </si>
  <si>
    <t>Nenagh, County Tipperary, Ireland</t>
  </si>
  <si>
    <t>Charles River Laboratories, Research Models and Services, Germany GmbH</t>
  </si>
  <si>
    <t>Industrial Efficiency Assistant Manager (Data Analyst)</t>
  </si>
  <si>
    <t>Data Scientist II/Senior Data Analyst I</t>
  </si>
  <si>
    <t>['r', 'python', 'java', 'scala', 'powerpoint', 'word', 'excel', 'git']</t>
  </si>
  <si>
    <t>{'analyst_tools': ['powerpoint', 'word', 'excel'], 'other': ['git'], 'programming': ['r', 'python', 'java', 'scala']}</t>
  </si>
  <si>
    <t>['sql', 'python', 'shell', 'hadoop', 'spark']</t>
  </si>
  <si>
    <t>{'libraries': ['hadoop', 'spark'], 'programming': ['sql', 'python', 'shell']}</t>
  </si>
  <si>
    <t>Site Reliability Engineer - Application Data Services</t>
  </si>
  <si>
    <t>['nosql', 'java', 'python', 'go', 'ruby', 'ruby', 'perl', 'mysql', 'elasticsearch', 'cassandra', 'dynamodb', 'openstack', 'kafka', 'linux', 'kubernetes']</t>
  </si>
  <si>
    <t>{'cloud': ['openstack'], 'databases': ['mysql', 'elasticsearch', 'cassandra', 'dynamodb'], 'libraries': ['kafka'], 'os': ['linux'], 'other': ['kubernetes'], 'programming': ['nosql', 'java', 'python', 'go', 'ruby', 'perl'], 'webframeworks': ['ruby']}</t>
  </si>
  <si>
    <t>Job Vacancy Al Ain – Data Scientist</t>
  </si>
  <si>
    <t>Al Ain - Abu Dhabi - United Arab Emirates</t>
  </si>
  <si>
    <t>Raqmiyat L.L.C</t>
  </si>
  <si>
    <t>Logistics and data analyst £c50-60k</t>
  </si>
  <si>
    <t>Data Reporting Analyst - Now Hiring</t>
  </si>
  <si>
    <t>['sql', 'python', 'java', 'postgresql', 'snowflake', 'aws', 'redshift', 'bigquery', 'kafka', 'airflow', 'pandas', 'gdpr', 'slack']</t>
  </si>
  <si>
    <t>{'cloud': ['snowflake', 'aws', 'redshift', 'bigquery'], 'databases': ['postgresql'], 'libraries': ['kafka', 'airflow', 'pandas', 'gdpr'], 'programming': ['sql', 'python', 'java'], 'sync': ['slack']}</t>
  </si>
  <si>
    <t>Senior Azure Data Engineer / Architect</t>
  </si>
  <si>
    <t>HealthRhythms</t>
  </si>
  <si>
    <t>BrandLock LLC</t>
  </si>
  <si>
    <t>Senior Data Scientist closing date extended</t>
  </si>
  <si>
    <t>Department for International Development</t>
  </si>
  <si>
    <t>Business- / Data Analyst (m/w/d)</t>
  </si>
  <si>
    <t>Sedo GmbH</t>
  </si>
  <si>
    <t>['vba', 'mysql']</t>
  </si>
  <si>
    <t>{'databases': ['mysql'], 'programming': ['vba']}</t>
  </si>
  <si>
    <t>Digital Transformation Analyst- Remote</t>
  </si>
  <si>
    <t>Unum Insurance</t>
  </si>
  <si>
    <t>['sql', 'javascript', 'snowflake', 'gcp', 'jquery', 'angular', 'tableau', 'qlik']</t>
  </si>
  <si>
    <t>{'analyst_tools': ['tableau', 'qlik'], 'cloud': ['snowflake', 'gcp'], 'programming': ['sql', 'javascript'], 'webframeworks': ['jquery', 'angular']}</t>
  </si>
  <si>
    <t>Engineer Cloud Data</t>
  </si>
  <si>
    <t>['aws', 'github', 'terraform']</t>
  </si>
  <si>
    <t>{'cloud': ['aws'], 'other': ['github', 'terraform']}</t>
  </si>
  <si>
    <t>Werkstudent / Praktikant Data Analytics (m/w/d) in Hannover</t>
  </si>
  <si>
    <t>Senior Google Cloud Data Engineer | ABL</t>
  </si>
  <si>
    <t>Survey Scientist, Sample Operations</t>
  </si>
  <si>
    <t>Morning Consult</t>
  </si>
  <si>
    <t>['r', 'python', 'sql', 'snowflake', 'tidyverse', 'pandas', 'tableau', 'looker', 'git']</t>
  </si>
  <si>
    <t>{'analyst_tools': ['tableau', 'looker'], 'cloud': ['snowflake'], 'libraries': ['tidyverse', 'pandas'], 'other': ['git'], 'programming': ['r', 'python', 'sql']}</t>
  </si>
  <si>
    <t>Principal Advanced Analytics Analyst</t>
  </si>
  <si>
    <t>via Careers At Medtronic</t>
  </si>
  <si>
    <t>['sql', 'snowflake', 'oracle', 'power bi']</t>
  </si>
  <si>
    <t>{'analyst_tools': ['power bi'], 'cloud': ['snowflake', 'oracle'], 'programming': ['sql']}</t>
  </si>
  <si>
    <t>Senior Flutter Engineer</t>
  </si>
  <si>
    <t>Walturn</t>
  </si>
  <si>
    <t>['swift', 'objective-c', 'kotlin', 'java', 'dart', 'firebase', 'firebase', 'firestore', 'flutter', 'react', 'git']</t>
  </si>
  <si>
    <t>{'cloud': ['firebase'], 'databases': ['firebase', 'firestore'], 'libraries': ['flutter', 'react'], 'other': ['git'], 'programming': ['swift', 'objective-c', 'kotlin', 'java', 'dart']}</t>
  </si>
  <si>
    <t>Talented Young Professionals B.V</t>
  </si>
  <si>
    <t>Data Engineer ( Full Time) (CANADA)</t>
  </si>
  <si>
    <t>Sierra Business Solution LLC</t>
  </si>
  <si>
    <t>['sql', 'c#', 'python', 'aws', 'redshift', 'pyspark', 'ssis']</t>
  </si>
  <si>
    <t>{'analyst_tools': ['ssis'], 'cloud': ['aws', 'redshift'], 'libraries': ['pyspark'], 'programming': ['sql', 'c#', 'python']}</t>
  </si>
  <si>
    <t>Devoteam Spain</t>
  </si>
  <si>
    <t>['sql', 'python', 'aws', 'snowflake', 'sap', 'alteryx', 'tableau', 'power bi']</t>
  </si>
  <si>
    <t>{'analyst_tools': ['sap', 'alteryx', 'tableau', 'power bi'], 'cloud': ['aws', 'snowflake'], 'programming': ['sql', 'python']}</t>
  </si>
  <si>
    <t>['bash', 'python', 'golang', 'elasticsearch', 'aws', 'azure', 'kubernetes', 'terraform', 'docker', 'github']</t>
  </si>
  <si>
    <t>{'cloud': ['aws', 'azure'], 'databases': ['elasticsearch'], 'other': ['kubernetes', 'terraform', 'docker', 'github'], 'programming': ['bash', 'python', 'golang']}</t>
  </si>
  <si>
    <t>['sql', 'python', 'r', 'spark', 'jupyter', 'tableau', 'microstrategy']</t>
  </si>
  <si>
    <t>{'analyst_tools': ['tableau', 'microstrategy'], 'libraries': ['spark', 'jupyter'], 'programming': ['sql', 'python', 'r']}</t>
  </si>
  <si>
    <t>Machine Learning Engineer Madrid</t>
  </si>
  <si>
    <t>Old Mutual Jobs Pinelands – Junior Data Engineer</t>
  </si>
  <si>
    <t>['sas', 'sas', 'perl', 'sql', 'python', 'java', 'r', 'dynamodb', 'db2', 'aws', 'spark', 'ssis', 'ssrs']</t>
  </si>
  <si>
    <t>{'analyst_tools': ['sas', 'ssis', 'ssrs'], 'cloud': ['aws'], 'databases': ['dynamodb', 'db2'], 'libraries': ['spark'], 'programming': ['sas', 'perl', 'sql', 'python', 'java', 'r']}</t>
  </si>
  <si>
    <t>['postgresql', 'mysql', 'aws', 'azure', 'snowflake', 'oracle', 'hadoop', 'spark', 'kafka', 'kubernetes']</t>
  </si>
  <si>
    <t>{'cloud': ['aws', 'azure', 'snowflake', 'oracle'], 'databases': ['postgresql', 'mysql'], 'libraries': ['hadoop', 'spark', 'kafka'], 'other': ['kubernetes']}</t>
  </si>
  <si>
    <t>(Remote) Data Analyst, Capital Markets</t>
  </si>
  <si>
    <t>PenFed Credit Union</t>
  </si>
  <si>
    <t>['vba', 'sas', 'sas', 'r', 'python', 'sql', 'excel', 'tableau']</t>
  </si>
  <si>
    <t>{'analyst_tools': ['sas', 'excel', 'tableau'], 'programming': ['vba', 'sas', 'r', 'python', 'sql']}</t>
  </si>
  <si>
    <t>['python', 'sql', 'snowflake', 'aws', 'oracle', 'unix']</t>
  </si>
  <si>
    <t>{'cloud': ['snowflake', 'aws', 'oracle'], 'os': ['unix'], 'programming': ['python', 'sql']}</t>
  </si>
  <si>
    <t>Responsable Data Scientist</t>
  </si>
  <si>
    <t>Jennyfer</t>
  </si>
  <si>
    <t>Intermountain Healthcare</t>
  </si>
  <si>
    <t>['sql', 'cognos', 'tableau', 'word', 'spreadsheet']</t>
  </si>
  <si>
    <t>{'analyst_tools': ['cognos', 'tableau', 'word', 'spreadsheet'], 'programming': ['sql']}</t>
  </si>
  <si>
    <t>Machine Learning engineer, Emerging Technologies &amp; Data Science</t>
  </si>
  <si>
    <t>Posten Norge AS</t>
  </si>
  <si>
    <t>['python', 'sql', 'azure', 'databricks', 'pytorch', 'keras', 'tensorflow', 'terraform', 'docker', 'git']</t>
  </si>
  <si>
    <t>{'cloud': ['azure', 'databricks'], 'libraries': ['pytorch', 'keras', 'tensorflow'], 'other': ['terraform', 'docker', 'git'], 'programming': ['python', 'sql']}</t>
  </si>
  <si>
    <t>Director, Global Commercial Analytics &amp; Data Strategy</t>
  </si>
  <si>
    <t>CSL</t>
  </si>
  <si>
    <t>['r', 'sas', 'sas', 'python', 'tableau', 'qlik']</t>
  </si>
  <si>
    <t>{'analyst_tools': ['sas', 'tableau', 'qlik'], 'programming': ['r', 'sas', 'python']}</t>
  </si>
  <si>
    <t>Analyst Transaction</t>
  </si>
  <si>
    <t>['python', 'c', 'oracle', 'excel', 'sap', 'flow']</t>
  </si>
  <si>
    <t>{'analyst_tools': ['excel', 'sap'], 'cloud': ['oracle'], 'other': ['flow'], 'programming': ['python', 'c']}</t>
  </si>
  <si>
    <t>1 Teaching Assistant | 2 Data Science Intern</t>
  </si>
  <si>
    <t>Analytiks Inc.</t>
  </si>
  <si>
    <t>Analytics Advisory Specialist</t>
  </si>
  <si>
    <t>Recruiter PH</t>
  </si>
  <si>
    <t>Data Scientist - SIML, ISE</t>
  </si>
  <si>
    <t>['python', 'jupyter', 'pytorch', 'git']</t>
  </si>
  <si>
    <t>{'libraries': ['jupyter', 'pytorch'], 'other': ['git'], 'programming': ['python']}</t>
  </si>
  <si>
    <t>Data Engineer (Sql, Python, PySpark)</t>
  </si>
  <si>
    <t>['sql', 'python', 'scala', 'go', 'azure', 'aws', 'gcp', 'databricks', 'snowflake', 'bigquery', 'pyspark', 'airflow', 'kafka']</t>
  </si>
  <si>
    <t>{'cloud': ['azure', 'aws', 'gcp', 'databricks', 'snowflake', 'bigquery'], 'libraries': ['pyspark', 'airflow', 'kafka'], 'programming': ['sql', 'python', 'scala', 'go']}</t>
  </si>
  <si>
    <t>Areya Technologies</t>
  </si>
  <si>
    <t>Inclusive Recruiting</t>
  </si>
  <si>
    <t>Anson McCade Ltd - IT and Finance Recruitment</t>
  </si>
  <si>
    <t>Statistisches Bundesamt</t>
  </si>
  <si>
    <t>Senior Data Engineer: Python</t>
  </si>
  <si>
    <t>['python', 'shell', 'bash', 'linux', 'ubuntu', 'redhat', 'git', 'jenkins']</t>
  </si>
  <si>
    <t>{'os': ['linux', 'ubuntu', 'redhat'], 'other': ['git', 'jenkins'], 'programming': ['python', 'shell', 'bash']}</t>
  </si>
  <si>
    <t>P1 Travel</t>
  </si>
  <si>
    <t>['go', 'sql', 'python', 'java', 'aws', 'azure', 'gcp', 'redshift', 'bigquery', 'airflow']</t>
  </si>
  <si>
    <t>{'cloud': ['aws', 'azure', 'gcp', 'redshift', 'bigquery'], 'libraries': ['airflow'], 'programming': ['go', 'sql', 'python', 'java']}</t>
  </si>
  <si>
    <t>['python', 'sql', 'databricks', 'azure', 'spark', 'pyspark', 'github']</t>
  </si>
  <si>
    <t>{'cloud': ['databricks', 'azure'], 'libraries': ['spark', 'pyspark'], 'other': ['github'], 'programming': ['python', 'sql']}</t>
  </si>
  <si>
    <t>Data Scientist (Data Engineer) - £41,185 - £54,527 p.a. + benefits</t>
  </si>
  <si>
    <t>Databricks/PySpark Developer</t>
  </si>
  <si>
    <t>['scala', 'sql', 'c', 'databricks', 'azure', 'pyspark', 'kafka', 'linux', 'bitbucket']</t>
  </si>
  <si>
    <t>{'cloud': ['databricks', 'azure'], 'libraries': ['pyspark', 'kafka'], 'os': ['linux'], 'other': ['bitbucket'], 'programming': ['scala', 'sql', 'c']}</t>
  </si>
  <si>
    <t>['scala', 'python', 'shell', 'aws', 'redshift', 'splunk', 'tableau']</t>
  </si>
  <si>
    <t>{'analyst_tools': ['splunk', 'tableau'], 'cloud': ['aws', 'redshift'], 'programming': ['scala', 'python', 'shell']}</t>
  </si>
  <si>
    <t>Software Engineer (node.js)</t>
  </si>
  <si>
    <t>['javascript', 'kafka', 'node.js', 'kubernetes', 'jira', 'confluence', 'slack']</t>
  </si>
  <si>
    <t>{'async': ['jira', 'confluence'], 'libraries': ['kafka'], 'other': ['kubernetes'], 'programming': ['javascript'], 'sync': ['slack'], 'webframeworks': ['node.js']}</t>
  </si>
  <si>
    <t>Principal Backend Software Engineer</t>
  </si>
  <si>
    <t>Kunsh Technologies</t>
  </si>
  <si>
    <t>Analytic Consultant</t>
  </si>
  <si>
    <t>Entry-Level Compliance Data Analyst - Temp</t>
  </si>
  <si>
    <t>Senior Data Scientist (DS-II)</t>
  </si>
  <si>
    <t>Couture.ai</t>
  </si>
  <si>
    <t>['python', 'scala', 'mxnet', 'tensorflow']</t>
  </si>
  <si>
    <t>{'libraries': ['mxnet', 'tensorflow'], 'programming': ['python', 'scala']}</t>
  </si>
  <si>
    <t>AddShoppers</t>
  </si>
  <si>
    <t>['mongodb', 'mongodb', 'python', 'java', 'gcp', 'bigquery', 'azure', 'flow']</t>
  </si>
  <si>
    <t>{'cloud': ['gcp', 'bigquery', 'azure'], 'databases': ['mongodb'], 'other': ['flow'], 'programming': ['mongodb', 'python', 'java']}</t>
  </si>
  <si>
    <t>AASTAR TRADING PTE. LTD.</t>
  </si>
  <si>
    <t>Specialist: Digital Analytics</t>
  </si>
  <si>
    <t>['javascript', 'sql', 'html', 'oracle', 'jira', 'confluence']</t>
  </si>
  <si>
    <t>{'async': ['jira', 'confluence'], 'cloud': ['oracle'], 'programming': ['javascript', 'sql', 'html']}</t>
  </si>
  <si>
    <t>Rosenheim, Germany</t>
  </si>
  <si>
    <t>DiMOS Operations GmbH</t>
  </si>
  <si>
    <t>SCADA Engineer with focus on Interfaces and data exchange</t>
  </si>
  <si>
    <t>['python', 'sql', 'sql server', 'aws', 'snowflake', 'oracle', 'pyspark', 'spark']</t>
  </si>
  <si>
    <t>{'cloud': ['aws', 'snowflake', 'oracle'], 'databases': ['sql server'], 'libraries': ['pyspark', 'spark'], 'programming': ['python', 'sql']}</t>
  </si>
  <si>
    <t>NDC Tek</t>
  </si>
  <si>
    <t>['java', 'python', 'sql', 'gcp', 'aws', 'bigquery', 'airflow', 'kafka']</t>
  </si>
  <si>
    <t>{'cloud': ['gcp', 'aws', 'bigquery'], 'libraries': ['airflow', 'kafka'], 'programming': ['java', 'python', 'sql']}</t>
  </si>
  <si>
    <t>Bank Business Intelligence Analyst Senior. Job in Moore My Valley...</t>
  </si>
  <si>
    <t>['sql', 'python', 'java', 'powershell', 'sql server', 'azure', 'oracle', 'dax', 'power bi']</t>
  </si>
  <si>
    <t>{'analyst_tools': ['dax', 'power bi'], 'cloud': ['azure', 'oracle'], 'databases': ['sql server'], 'programming': ['sql', 'python', 'java', 'powershell']}</t>
  </si>
  <si>
    <t>['python', 'r', 'c++', 'pytorch', 'tensorflow', 'keras']</t>
  </si>
  <si>
    <t>{'libraries': ['pytorch', 'tensorflow', 'keras'], 'programming': ['python', 'r', 'c++']}</t>
  </si>
  <si>
    <t>LEAD OPERATIONS RESEARCH ANALYST/ LEAD INDUSTRIAL ENGINEER</t>
  </si>
  <si>
    <t>Naval Air Systems Command</t>
  </si>
  <si>
    <t>Corso Professionalizzante Data Analyst (Entry level)</t>
  </si>
  <si>
    <t>Philmark Academy</t>
  </si>
  <si>
    <t>Manager, Data Analytics &amp; Reporting - Remote</t>
  </si>
  <si>
    <t>ICS, A Korn Ferry company</t>
  </si>
  <si>
    <t>['sql', 'go', 'excel', 'notion']</t>
  </si>
  <si>
    <t>{'analyst_tools': ['excel'], 'async': ['notion'], 'programming': ['sql', 'go']}</t>
  </si>
  <si>
    <t>rheindata GmbH</t>
  </si>
  <si>
    <t>BIGorillas</t>
  </si>
  <si>
    <t>['azure', 'hadoop', 'word', 'ssis']</t>
  </si>
  <si>
    <t>{'analyst_tools': ['word', 'ssis'], 'cloud': ['azure'], 'libraries': ['hadoop']}</t>
  </si>
  <si>
    <t>Data Analyst - Brazil</t>
  </si>
  <si>
    <t>['sql', 'python', 'gcp', 'bigquery', 'looker', 'flow', 'git']</t>
  </si>
  <si>
    <t>{'analyst_tools': ['looker'], 'cloud': ['gcp', 'bigquery'], 'other': ['flow', 'git'], 'programming': ['sql', 'python']}</t>
  </si>
  <si>
    <t>Data Reporting Specialist ( remote ) ( sql and excel )</t>
  </si>
  <si>
    <t>Risk Reporting Analyst/Specialist</t>
  </si>
  <si>
    <t>SME Bank</t>
  </si>
  <si>
    <t>Senior Data Engineer, Wroclaw</t>
  </si>
  <si>
    <t>Werkstudent (m/w/d) Data Scientist Grafana</t>
  </si>
  <si>
    <t>Troisdorf, Germany   (+2 others)</t>
  </si>
  <si>
    <t>Reifenhäuser Gruppe</t>
  </si>
  <si>
    <t>Sr. Lithography Data Scientist - SMAI</t>
  </si>
  <si>
    <t>台灣美光(台灣美光晶圓科技股份有限公司/台灣美光記憶體股份有限公司/美商美光亞太科技股份有限公司台灣分公司)</t>
  </si>
  <si>
    <t>Data &amp; Analytics Associate (NEW)</t>
  </si>
  <si>
    <t>Siavonga, Zambia</t>
  </si>
  <si>
    <t>Yalelo Limited</t>
  </si>
  <si>
    <t>Lead Electrical Engineer</t>
  </si>
  <si>
    <t>Archcorp Architectural Engineering</t>
  </si>
  <si>
    <t>['r', 'python', 'java', 'sql', 'html', 'css', 'javascript', 'c#', 'redshift', 'aws', 'digitalocean', 'pandas', 'numpy', 'scikit-learn', 'jupyter', 'plotly', 'spark', 'flask', 'jquery', 'tableau']</t>
  </si>
  <si>
    <t>{'analyst_tools': ['tableau'], 'cloud': ['redshift', 'aws', 'digitalocean'], 'libraries': ['pandas', 'numpy', 'scikit-learn', 'jupyter', 'plotly', 'spark'], 'programming': ['r', 'python', 'java', 'sql', 'html', 'css', 'javascript', 'c#'], 'webframeworks': ['flask', 'jquery']}</t>
  </si>
  <si>
    <t>Customer Support Engineer–L1</t>
  </si>
  <si>
    <t>IT Glue</t>
  </si>
  <si>
    <t>via Teradata Careers</t>
  </si>
  <si>
    <t>HST Co.</t>
  </si>
  <si>
    <t>['python', 'sql', 'nosql', 'sql server', 'azure', 'databricks', 'pandas', 'numpy', 'spark', 'pyspark', 'power bi']</t>
  </si>
  <si>
    <t>{'analyst_tools': ['power bi'], 'cloud': ['azure', 'databricks'], 'databases': ['sql server'], 'libraries': ['pandas', 'numpy', 'spark', 'pyspark'], 'programming': ['python', 'sql', 'nosql']}</t>
  </si>
  <si>
    <t>Data Engineer - Data Integration (Hybrid Work Set Up)</t>
  </si>
  <si>
    <t>Data Analyst Los Angeles</t>
  </si>
  <si>
    <t>Hire Options</t>
  </si>
  <si>
    <t>Junior Machine Learning Engineer (Canada Only)</t>
  </si>
  <si>
    <t>DATA OPERATIONS/ ML ENGINEER FTC  – JOHANNESBURG – GAUTENG</t>
  </si>
  <si>
    <t>Tych Business Solutions</t>
  </si>
  <si>
    <t>['sas', 'sas', 'mongodb', 'mongodb', 'python', 'scala', 'java', 'c#', 'f#', 'db2', 'aws', 'spark', 'ssis', 'ssrs', 'sap']</t>
  </si>
  <si>
    <t>{'analyst_tools': ['sas', 'ssis', 'ssrs', 'sap'], 'cloud': ['aws'], 'databases': ['mongodb', 'db2'], 'libraries': ['spark'], 'programming': ['sas', 'mongodb', 'python', 'scala', 'java', 'c#', 'f#']}</t>
  </si>
  <si>
    <t>FiltaGlobal</t>
  </si>
  <si>
    <t>Spreitenbach, Switzerland</t>
  </si>
  <si>
    <t>['python', 'scala', 'java', 'aws', 'azure', 'gcp', 'kafka', 'hadoop', 'spark', 'linux', 'ansible', 'terraform', 'kubernetes', 'docker']</t>
  </si>
  <si>
    <t>{'cloud': ['aws', 'azure', 'gcp'], 'libraries': ['kafka', 'hadoop', 'spark'], 'os': ['linux'], 'other': ['ansible', 'terraform', 'kubernetes', 'docker'], 'programming': ['python', 'scala', 'java']}</t>
  </si>
  <si>
    <t>Data Scientist. Job in Ingolstadt Cambridge Careers</t>
  </si>
  <si>
    <t>Online Data Analyst - German (Austria) | Freelance Work From Home</t>
  </si>
  <si>
    <t>via Careerjet.at</t>
  </si>
  <si>
    <t>Sr. Reporting and Analytics Specialist - Oper</t>
  </si>
  <si>
    <t>Midland States Bank</t>
  </si>
  <si>
    <t>Database Analyst / SQL Developer (PERM DIRECT) - Now Hiring</t>
  </si>
  <si>
    <t>Nogamy נוגמי</t>
  </si>
  <si>
    <t>Senior Data Scientist Manager - Philippines &amp; Indonesia</t>
  </si>
  <si>
    <t>Kotai Electronics Pvt. Ltd.</t>
  </si>
  <si>
    <t>Business Analyst Trainee</t>
  </si>
  <si>
    <t>Ricoh Hong Kong Limited</t>
  </si>
  <si>
    <t>['sql', 'vba', 'qlik', 'power bi', 'excel', 'word']</t>
  </si>
  <si>
    <t>{'analyst_tools': ['qlik', 'power bi', 'excel', 'word'], 'programming': ['sql', 'vba']}</t>
  </si>
  <si>
    <t>Data Analyst Trainee - Customer Analytics</t>
  </si>
  <si>
    <t>['c#', 'java', 'python', 'javascript', 'nosql', 'mongodb', 'mongodb', 'postgresql', 'mysql', 'react', 'angular', 'node.js', 'linux', 'windows', 'jenkins']</t>
  </si>
  <si>
    <t>{'databases': ['mongodb', 'postgresql', 'mysql'], 'libraries': ['react'], 'os': ['linux', 'windows'], 'other': ['jenkins'], 'programming': ['c#', 'java', 'python', 'javascript', 'nosql', 'mongodb'], 'webframeworks': ['angular', 'node.js']}</t>
  </si>
  <si>
    <t>['go', 'sql', 'python', 'r', 'aws', 'redshift', 'jupyter', 'hadoop', 'spark', 'tableau', 'excel']</t>
  </si>
  <si>
    <t>{'analyst_tools': ['tableau', 'excel'], 'cloud': ['aws', 'redshift'], 'libraries': ['jupyter', 'hadoop', 'spark'], 'programming': ['go', 'sql', 'python', 'r']}</t>
  </si>
  <si>
    <t>Medior Data analyst</t>
  </si>
  <si>
    <t>['sql', 'r', 'python', 'azure', 'airflow', 'docker']</t>
  </si>
  <si>
    <t>{'cloud': ['azure'], 'libraries': ['airflow'], 'other': ['docker'], 'programming': ['sql', 'r', 'python']}</t>
  </si>
  <si>
    <t>Lead Full Stack Engineer (f/m/x)</t>
  </si>
  <si>
    <t>['java', 'typescript', 'react']</t>
  </si>
  <si>
    <t>{'libraries': ['react'], 'programming': ['java', 'typescript']}</t>
  </si>
  <si>
    <t>Senior Buisness Analyst</t>
  </si>
  <si>
    <t>NEC ASIA PACIFIC PTE. LTD.</t>
  </si>
  <si>
    <t>['swift', 'java', 'oracle', 'flow']</t>
  </si>
  <si>
    <t>{'cloud': ['oracle'], 'other': ['flow'], 'programming': ['swift', 'java']}</t>
  </si>
  <si>
    <t>TECNOLOGIAS PLEXUS S.L.</t>
  </si>
  <si>
    <t>Experienced Configuration Business Analyst</t>
  </si>
  <si>
    <t>Olympia Heights, FL</t>
  </si>
  <si>
    <t>PIZZA HUT ASIA PACIFIC FRANCHISE PTE. LTD.</t>
  </si>
  <si>
    <t>Sr. Data Scientist - LLM expert (remote)</t>
  </si>
  <si>
    <t>Cognizant United States, Cognizant Technology Solutions</t>
  </si>
  <si>
    <t>Solutions Engineer DevOps</t>
  </si>
  <si>
    <t>Variacode Software SpA</t>
  </si>
  <si>
    <t>Data Center Engineer (Freelancer) Belgrade [ON-SITE]</t>
  </si>
  <si>
    <t>Performance &amp; Market Data Analyst, Strategic Reporting</t>
  </si>
  <si>
    <t>Landing Point</t>
  </si>
  <si>
    <t>Data Analyst apprenticeship</t>
  </si>
  <si>
    <t>Bumbee Labs</t>
  </si>
  <si>
    <t>['python', 'postgresql', 'power bi', 'tableau']</t>
  </si>
  <si>
    <t>{'analyst_tools': ['power bi', 'tableau'], 'databases': ['postgresql'], 'programming': ['python']}</t>
  </si>
  <si>
    <t>(Senior) Consultant Cloud Data Engineering (m/w/d) in Hannover</t>
  </si>
  <si>
    <t>Software Engineer, Security R&amp;D</t>
  </si>
  <si>
    <t>Rivas, Nicaragua</t>
  </si>
  <si>
    <t>Nicaragua</t>
  </si>
  <si>
    <t>Snyk</t>
  </si>
  <si>
    <t>['typescript', 'python', 'aws', 'react', 'vue', 'node.js', 'django', 'kubernetes']</t>
  </si>
  <si>
    <t>{'cloud': ['aws'], 'libraries': ['react'], 'other': ['kubernetes'], 'programming': ['typescript', 'python'], 'webframeworks': ['vue', 'node.js', 'django']}</t>
  </si>
  <si>
    <t>Consea</t>
  </si>
  <si>
    <t>Junior Reports and Database Analyst</t>
  </si>
  <si>
    <t>ttg Talent Solutions, Inc.</t>
  </si>
  <si>
    <t>emids</t>
  </si>
  <si>
    <t>['sql', 'python', 'gcp', 'bigquery', 'pyspark', 'airflow', 'git', 'jenkins']</t>
  </si>
  <si>
    <t>{'cloud': ['gcp', 'bigquery'], 'libraries': ['pyspark', 'airflow'], 'other': ['git', 'jenkins'], 'programming': ['sql', 'python']}</t>
  </si>
  <si>
    <t>Squaredev</t>
  </si>
  <si>
    <t>['python', 'sql', 'nosql', 'pandas', 'numpy', 'scikit-learn', 'tensorflow', 'opencv', 'fastapi', 'docker', 'git']</t>
  </si>
  <si>
    <t>{'libraries': ['pandas', 'numpy', 'scikit-learn', 'tensorflow', 'opencv'], 'other': ['docker', 'git'], 'programming': ['python', 'sql', 'nosql'], 'webframeworks': ['fastapi']}</t>
  </si>
  <si>
    <t>['sql', 'python', 'go', 'mysql', 'snowflake', 'bigquery', 'pandas', 'numpy', 'airflow', 'tableau', 'looker']</t>
  </si>
  <si>
    <t>{'analyst_tools': ['tableau', 'looker'], 'cloud': ['snowflake', 'bigquery'], 'databases': ['mysql'], 'libraries': ['pandas', 'numpy', 'airflow'], 'programming': ['sql', 'python', 'go']}</t>
  </si>
  <si>
    <t>DEV Engineer Blue Prism - UI Path</t>
  </si>
  <si>
    <t>Sr Data Scientist - Guest/Customer Journey</t>
  </si>
  <si>
    <t>Snowflake Data Engineer (4+ years)</t>
  </si>
  <si>
    <t>Data Analyst / Data Engineers / Data Scientist</t>
  </si>
  <si>
    <t>Element Technologies Inc</t>
  </si>
  <si>
    <t>Data Engineer - Outside of IR35 - Urgent !</t>
  </si>
  <si>
    <t>Research and strategy Analyst</t>
  </si>
  <si>
    <t>Компания по рефинансированию ипотеки Узбекистана</t>
  </si>
  <si>
    <t>['sql', 'python', 'aws', 'splunk', 'github', 'gitlab', 'jenkins', 'pulumi', 'terraform']</t>
  </si>
  <si>
    <t>{'analyst_tools': ['splunk'], 'cloud': ['aws'], 'other': ['github', 'gitlab', 'jenkins', 'pulumi', 'terraform'], 'programming': ['sql', 'python']}</t>
  </si>
  <si>
    <t>Tomato Thyme Corp</t>
  </si>
  <si>
    <t>ACS Recruitment Solutions Ltd</t>
  </si>
  <si>
    <t>Colliers</t>
  </si>
  <si>
    <t>Data Analyst must have telecom domain experince</t>
  </si>
  <si>
    <t>Tableau Engineer Specialist</t>
  </si>
  <si>
    <t>Recruitment Consulting</t>
  </si>
  <si>
    <t>Field Solutions Architect, Analytics</t>
  </si>
  <si>
    <t>['go', 'sql', 'python', 'java', 'kafka', 'hadoop', 'spark', 'express', 'linux', 'splunk', 'kubernetes']</t>
  </si>
  <si>
    <t>{'analyst_tools': ['splunk'], 'libraries': ['kafka', 'hadoop', 'spark'], 'os': ['linux'], 'other': ['kubernetes'], 'programming': ['go', 'sql', 'python', 'java'], 'webframeworks': ['express']}</t>
  </si>
  <si>
    <t>FORUM TALENTS HANDICAP</t>
  </si>
  <si>
    <t>Sr. Data Scientist&amp; Senior Data engineer</t>
  </si>
  <si>
    <t>ADQ Services LLP</t>
  </si>
  <si>
    <t>['sql', 'python', 'r', 'mysql', 'tableau']</t>
  </si>
  <si>
    <t>{'analyst_tools': ['tableau'], 'databases': ['mysql'], 'programming': ['sql', 'python', 'r']}</t>
  </si>
  <si>
    <t>Google Data Engineer</t>
  </si>
  <si>
    <t>Career Soft Solution Private Limited</t>
  </si>
  <si>
    <t>['sql', 'java', 'python', 'bigquery', 'hadoop', 'spark', 'jenkins']</t>
  </si>
  <si>
    <t>{'cloud': ['bigquery'], 'libraries': ['hadoop', 'spark'], 'other': ['jenkins'], 'programming': ['sql', 'java', 'python']}</t>
  </si>
  <si>
    <t>Security Analyst - Full-time</t>
  </si>
  <si>
    <t>Data Engineer (GCP &amp; AWS)</t>
  </si>
  <si>
    <t>['sql', 'sql server', 'gcp', 'aws', 'spark', 'tableau', 'looker']</t>
  </si>
  <si>
    <t>{'analyst_tools': ['tableau', 'looker'], 'cloud': ['gcp', 'aws'], 'databases': ['sql server'], 'libraries': ['spark'], 'programming': ['sql']}</t>
  </si>
  <si>
    <t>Hewlett Packard Labs: AI Data Foundation Research Engineer</t>
  </si>
  <si>
    <t>['python', 'spark', 'kafka', 'kubernetes']</t>
  </si>
  <si>
    <t>{'libraries': ['spark', 'kafka'], 'other': ['kubernetes'], 'programming': ['python']}</t>
  </si>
  <si>
    <t>Coodesh</t>
  </si>
  <si>
    <t>['python', 'aws', 'tensorflow', 'pytorch', 'scikit-learn', 'keras', 'matplotlib', 'seaborn', 'tableau']</t>
  </si>
  <si>
    <t>{'analyst_tools': ['tableau'], 'cloud': ['aws'], 'libraries': ['tensorflow', 'pytorch', 'scikit-learn', 'keras', 'matplotlib', 'seaborn'], 'programming': ['python']}</t>
  </si>
  <si>
    <t>Senior Merchandise Planner &amp; Data Analyst</t>
  </si>
  <si>
    <t>Bellerose</t>
  </si>
  <si>
    <t>ttb bank</t>
  </si>
  <si>
    <t>Breukelen, Netherlands</t>
  </si>
  <si>
    <t>Robidus</t>
  </si>
  <si>
    <t>Retail System Data Analyst - Remote | WFH</t>
  </si>
  <si>
    <t>['sql', 'excel', 'alteryx', 'power bi', 'flow']</t>
  </si>
  <si>
    <t>{'analyst_tools': ['excel', 'alteryx', 'power bi'], 'other': ['flow'], 'programming': ['sql']}</t>
  </si>
  <si>
    <t>Data Analytics and Visualization Lead (Tableau/SQL)</t>
  </si>
  <si>
    <t>['sql', 'python', 'r', 'sql server', 'snowflake', 'tableau', 'alteryx']</t>
  </si>
  <si>
    <t>{'analyst_tools': ['tableau', 'alteryx'], 'cloud': ['snowflake'], 'databases': ['sql server'], 'programming': ['sql', 'python', 'r']}</t>
  </si>
  <si>
    <t>Medizin-/Bio-/Informatiker*in/Data Scientist (m/w/d)</t>
  </si>
  <si>
    <t>Universitätsklinikum Düsseldorf</t>
  </si>
  <si>
    <t>['bash', 'linux']</t>
  </si>
  <si>
    <t>{'os': ['linux'], 'programming': ['bash']}</t>
  </si>
  <si>
    <t>Data Analyst (Hybrid In Huntington Beach) - Now Hiring</t>
  </si>
  <si>
    <t>Data Engineer (Google Data Studio &amp; BigQuery)</t>
  </si>
  <si>
    <t>via Rise Technical Recruitment Inc</t>
  </si>
  <si>
    <t>Data Analyst Specialist (m/f/x)</t>
  </si>
  <si>
    <t>Global Savings Group</t>
  </si>
  <si>
    <t>Senior Business Intelligence Performance Analyst</t>
  </si>
  <si>
    <t>via Ehtc.fa.ca2.Oraclecloud.com</t>
  </si>
  <si>
    <t>MX Career Site</t>
  </si>
  <si>
    <t>['go', 'sql', 'r', 'python', 'express', 'excel', 'power bi']</t>
  </si>
  <si>
    <t>{'analyst_tools': ['excel', 'power bi'], 'programming': ['go', 'sql', 'r', 'python'], 'webframeworks': ['express']}</t>
  </si>
  <si>
    <t>Image Skincare</t>
  </si>
  <si>
    <t>['sql', 'postgresql', 'tableau', 'qlik', 'flow']</t>
  </si>
  <si>
    <t>{'analyst_tools': ['tableau', 'qlik'], 'databases': ['postgresql'], 'other': ['flow'], 'programming': ['sql']}</t>
  </si>
  <si>
    <t>['sql', 'python', 'azure', 'spss', 'power bi']</t>
  </si>
  <si>
    <t>{'analyst_tools': ['spss', 'power bi'], 'cloud': ['azure'], 'programming': ['sql', 'python']}</t>
  </si>
  <si>
    <t>via Jobs In Ghana 2023</t>
  </si>
  <si>
    <t>Absolute IT</t>
  </si>
  <si>
    <t>['sql', 't-sql', 'ssis', 'power bi', 'dax', 'ssrs']</t>
  </si>
  <si>
    <t>{'analyst_tools': ['ssis', 'power bi', 'dax', 'ssrs'], 'programming': ['sql', 't-sql']}</t>
  </si>
  <si>
    <t>Nassau, The Bahamas</t>
  </si>
  <si>
    <t>via LinkedIn Bahamas</t>
  </si>
  <si>
    <t>ALIV Bahamas</t>
  </si>
  <si>
    <t>Datawarehouse Analyst</t>
  </si>
  <si>
    <t>Manno, Switzerland</t>
  </si>
  <si>
    <t>Controlware GmbH</t>
  </si>
  <si>
    <t>['python', 'sql', 'pandas', 'numpy', 'jupyter', 'airflow']</t>
  </si>
  <si>
    <t>{'libraries': ['pandas', 'numpy', 'jupyter', 'airflow'], 'programming': ['python', 'sql']}</t>
  </si>
  <si>
    <t>['go', 'ruby', 'ruby', 'elixir']</t>
  </si>
  <si>
    <t>{'programming': ['go', 'ruby', 'elixir'], 'webframeworks': ['ruby']}</t>
  </si>
  <si>
    <t>Senior Engineer, Process Engineering</t>
  </si>
  <si>
    <t>['assembly', 'go', 'flow']</t>
  </si>
  <si>
    <t>{'other': ['flow'], 'programming': ['assembly', 'go']}</t>
  </si>
  <si>
    <t>Business Intelligence Reporting Analyst - Percepta</t>
  </si>
  <si>
    <t>Percepta International</t>
  </si>
  <si>
    <t>['python', 'sql', 'azure', 'databricks', 'oracle']</t>
  </si>
  <si>
    <t>{'cloud': ['azure', 'databricks', 'oracle'], 'programming': ['python', 'sql']}</t>
  </si>
  <si>
    <t>Senior/ Lead Data Engineer- SPARK/ Snowfalke</t>
  </si>
  <si>
    <t>Vijayawada, Andhra Pradesh, India</t>
  </si>
  <si>
    <t>ISE Partners</t>
  </si>
  <si>
    <t>['vba', 'python', 'sql', 'r', 'matlab', 'excel', 'tableau']</t>
  </si>
  <si>
    <t>{'analyst_tools': ['excel', 'tableau'], 'programming': ['vba', 'python', 'sql', 'r', 'matlab']}</t>
  </si>
  <si>
    <t>Support Services Analyst</t>
  </si>
  <si>
    <t>Wilhelmsen group</t>
  </si>
  <si>
    <t>['tableau', 'power bi', 'excel', 'word']</t>
  </si>
  <si>
    <t>{'analyst_tools': ['tableau', 'power bi', 'excel', 'word']}</t>
  </si>
  <si>
    <t>Ingénieur(e) en Data Scientist F/H</t>
  </si>
  <si>
    <t>Akka services</t>
  </si>
  <si>
    <t>['python', 'sql', 'java', 'matlab']</t>
  </si>
  <si>
    <t>{'programming': ['python', 'sql', 'java', 'matlab']}</t>
  </si>
  <si>
    <t>Workforce Management Real Time Analyst</t>
  </si>
  <si>
    <t>['outlook', 'sheets']</t>
  </si>
  <si>
    <t>{'analyst_tools': ['outlook', 'sheets']}</t>
  </si>
  <si>
    <t>Safety Data Analyst - Pharmacovigilance call centre</t>
  </si>
  <si>
    <t>CS Global Company</t>
  </si>
  <si>
    <t>Lead Data Analyst F/H</t>
  </si>
  <si>
    <t>SP SEARCH</t>
  </si>
  <si>
    <t>Grid Engineer</t>
  </si>
  <si>
    <t>Zenobē</t>
  </si>
  <si>
    <t>Data Insights Analytics Cloud Support Engineer  - Nairobi</t>
  </si>
  <si>
    <t>Amazon Development Centre Kenya Limited - O46</t>
  </si>
  <si>
    <t>['python', 'r', 'ruby', 'ruby', 'go', 'java', 'c#', 'javascript', 'elasticsearch', 'mysql', 'postgresql', 'aws', 'redshift', 'oracle', 'linux', 'ubuntu', 'centos', 'redhat', 'windows']</t>
  </si>
  <si>
    <t>{'cloud': ['aws', 'redshift', 'oracle'], 'databases': ['elasticsearch', 'mysql', 'postgresql'], 'os': ['linux', 'ubuntu', 'centos', 'redhat', 'windows'], 'programming': ['python', 'r', 'ruby', 'go', 'java', 'c#', 'javascript'], 'webframeworks': ['ruby']}</t>
  </si>
  <si>
    <t>SRE &amp; Production Engineer</t>
  </si>
  <si>
    <t>Hex Trust</t>
  </si>
  <si>
    <t>['shell', 'node', 'linux', 'git', 'gitlab', 'ansible', 'kubernetes', 'jira', 'notion']</t>
  </si>
  <si>
    <t>{'async': ['jira', 'notion'], 'os': ['linux'], 'other': ['git', 'gitlab', 'ansible', 'kubernetes'], 'programming': ['shell'], 'webframeworks': ['node']}</t>
  </si>
  <si>
    <t>FSP Cleared Data Scientist with Security Clearance</t>
  </si>
  <si>
    <t>BitRelish Corporation</t>
  </si>
  <si>
    <t>['python', 'bash', 'postgresql', 'mysql', 'neo4j', 'aws', 'spark', 'jupyter', 'linux', 'tableau', 'docker', 'kubernetes', 'git', 'gitlab']</t>
  </si>
  <si>
    <t>{'analyst_tools': ['tableau'], 'cloud': ['aws'], 'databases': ['postgresql', 'mysql', 'neo4j'], 'libraries': ['spark', 'jupyter'], 'os': ['linux'], 'other': ['docker', 'kubernetes', 'git', 'gitlab'], 'programming': ['python', 'bash']}</t>
  </si>
  <si>
    <t>['python', 'r', 'databricks', 'aws', 'spark', 'hadoop', 'kafka', 'unix', 'git']</t>
  </si>
  <si>
    <t>{'cloud': ['databricks', 'aws'], 'libraries': ['spark', 'hadoop', 'kafka'], 'os': ['unix'], 'other': ['git'], 'programming': ['python', 'r']}</t>
  </si>
  <si>
    <t>Oxfordshire, UK</t>
  </si>
  <si>
    <t>Staff Data Scientist- E2E</t>
  </si>
  <si>
    <t>Data Analytics Semisr</t>
  </si>
  <si>
    <t>['sql', 'python', 'azure', 'dax']</t>
  </si>
  <si>
    <t>{'analyst_tools': ['dax'], 'cloud': ['azure'], 'programming': ['sql', 'python']}</t>
  </si>
  <si>
    <t>via New Job Today</t>
  </si>
  <si>
    <t>Specialist Data Analyst / Data Analyst</t>
  </si>
  <si>
    <t>Energy Engineer</t>
  </si>
  <si>
    <t>Vlijmen, Netherlands</t>
  </si>
  <si>
    <t>Technical Valley</t>
  </si>
  <si>
    <t>Data scientist - OCR / NLP - Finance de marché</t>
  </si>
  <si>
    <t>CIH bank</t>
  </si>
  <si>
    <t>['mongodb', 'mongodb', 'javascript', 'python', 'css', 'html', 'sql', 'django', 'flask', 'git']</t>
  </si>
  <si>
    <t>{'databases': ['mongodb'], 'other': ['git'], 'programming': ['mongodb', 'javascript', 'python', 'css', 'html', 'sql'], 'webframeworks': ['django', 'flask']}</t>
  </si>
  <si>
    <t>Oxford Solutions</t>
  </si>
  <si>
    <t>2024 Data &amp; Analytics Summer Internship</t>
  </si>
  <si>
    <t>['python', 'sql', 'r', 'alteryx', 'tableau']</t>
  </si>
  <si>
    <t>{'analyst_tools': ['alteryx', 'tableau'], 'programming': ['python', 'sql', 'r']}</t>
  </si>
  <si>
    <t>Lead Data Analyst - Operations Data Solutions</t>
  </si>
  <si>
    <t>Disperse</t>
  </si>
  <si>
    <t>SBAB</t>
  </si>
  <si>
    <t>['python', 'azure', 'databricks', 'kafka', 'spark', 'git']</t>
  </si>
  <si>
    <t>{'cloud': ['azure', 'databricks'], 'libraries': ['kafka', 'spark'], 'other': ['git'], 'programming': ['python']}</t>
  </si>
  <si>
    <t>Lyon, France (+4 others)</t>
  </si>
  <si>
    <t>via Elevate</t>
  </si>
  <si>
    <t>['sql', 'python', 'tensorflow', 'keras', 'tableau', 'slack']</t>
  </si>
  <si>
    <t>{'analyst_tools': ['tableau'], 'libraries': ['tensorflow', 'keras'], 'programming': ['sql', 'python'], 'sync': ['slack']}</t>
  </si>
  <si>
    <t>Senior Sales Data Analyst</t>
  </si>
  <si>
    <t>Fullerton, CA</t>
  </si>
  <si>
    <t>Senior Data Analyst - Security Operations Intelligence &amp; Influence</t>
  </si>
  <si>
    <t>['excel', 'powerpoint', 'ms access']</t>
  </si>
  <si>
    <t>{'analyst_tools': ['excel', 'powerpoint', 'ms access']}</t>
  </si>
  <si>
    <t>Experienced Data Scientist: Algorithm development for sensor...</t>
  </si>
  <si>
    <t>Rümlang, Switzerland</t>
  </si>
  <si>
    <t>greenteg AG</t>
  </si>
  <si>
    <t>Data Analyst - Banking or Financial Services Experience Required</t>
  </si>
  <si>
    <t>TalentLinc</t>
  </si>
  <si>
    <t>['sql', 'sql server', 'mysql', 'oracle', 'visio']</t>
  </si>
  <si>
    <t>{'analyst_tools': ['visio'], 'cloud': ['oracle'], 'databases': ['sql server', 'mysql'], 'programming': ['sql']}</t>
  </si>
  <si>
    <t>Condition Monitoring Analyst (f/m/d)</t>
  </si>
  <si>
    <t>RWE</t>
  </si>
  <si>
    <t>['python', 'sql', 'go', 'tableau']</t>
  </si>
  <si>
    <t>{'analyst_tools': ['tableau'], 'programming': ['python', 'sql', 'go']}</t>
  </si>
  <si>
    <t>['aws', 'redshift', 'airflow', 'github', 'jenkins']</t>
  </si>
  <si>
    <t>{'cloud': ['aws', 'redshift'], 'libraries': ['airflow'], 'other': ['github', 'jenkins']}</t>
  </si>
  <si>
    <t>Senior B2B Business Analyst</t>
  </si>
  <si>
    <t>DSA Landscape Design</t>
  </si>
  <si>
    <t>Senior Product Data Analyst - Remote | WFH</t>
  </si>
  <si>
    <t>Sapient Global Philippines</t>
  </si>
  <si>
    <t>Learning Management System (LMS) Specialist + Data Analyst</t>
  </si>
  <si>
    <t>Fair Trade Outsourcing</t>
  </si>
  <si>
    <t>Banistmo</t>
  </si>
  <si>
    <t>['python', 'sql', 'sql server', 'redshift', 'databricks', 'flask', 'tableau']</t>
  </si>
  <si>
    <t>{'analyst_tools': ['tableau'], 'cloud': ['redshift', 'databricks'], 'databases': ['sql server'], 'programming': ['python', 'sql'], 'webframeworks': ['flask']}</t>
  </si>
  <si>
    <t>Research Data Analyst 1</t>
  </si>
  <si>
    <t>['bash', 'matlab']</t>
  </si>
  <si>
    <t>{'programming': ['bash', 'matlab']}</t>
  </si>
  <si>
    <t>['java', 'nosql', 'mongo', 'python', 'sql', 'databricks', 'azure', 'spark', 'kafka']</t>
  </si>
  <si>
    <t>{'cloud': ['databricks', 'azure'], 'libraries': ['spark', 'kafka'], 'programming': ['java', 'nosql', 'mongo', 'python', 'sql']}</t>
  </si>
  <si>
    <t>Data Scientist Insights - Insurance</t>
  </si>
  <si>
    <t>['go', 'sql', 'python', 'r', 'hadoop', 'spark']</t>
  </si>
  <si>
    <t>{'libraries': ['hadoop', 'spark'], 'programming': ['go', 'sql', 'python', 'r']}</t>
  </si>
  <si>
    <t>Develocraft</t>
  </si>
  <si>
    <t>Azon</t>
  </si>
  <si>
    <t>Kuraray Europe GmbH</t>
  </si>
  <si>
    <t>Rating Analyst con inglés</t>
  </si>
  <si>
    <t>REalyse</t>
  </si>
  <si>
    <t>['sql', 'python', 'scala', 'aws', 'spark', 'github']</t>
  </si>
  <si>
    <t>{'cloud': ['aws'], 'libraries': ['spark'], 'other': ['github'], 'programming': ['sql', 'python', 'scala']}</t>
  </si>
  <si>
    <t>Snellville, GA</t>
  </si>
  <si>
    <t>Advanced Urology</t>
  </si>
  <si>
    <t>['sql', 'excel', 'word', 'power bi']</t>
  </si>
  <si>
    <t>{'analyst_tools': ['excel', 'word', 'power bi'], 'programming': ['sql']}</t>
  </si>
  <si>
    <t>process engineer</t>
  </si>
  <si>
    <t>Agorastore</t>
  </si>
  <si>
    <t>Casabaca S.A.</t>
  </si>
  <si>
    <t>['sql', 'python', 'r', 'azure', 'aws', 'power bi', 'dax']</t>
  </si>
  <si>
    <t>{'analyst_tools': ['power bi', 'dax'], 'cloud': ['azure', 'aws'], 'programming': ['sql', 'python', 'r']}</t>
  </si>
  <si>
    <t>eComm Sr Data Scientist - Now Hiring</t>
  </si>
  <si>
    <t>Data Miner</t>
  </si>
  <si>
    <t>Faryan I.C. Co.</t>
  </si>
  <si>
    <t>Head of Data - Principal Engineer</t>
  </si>
  <si>
    <t>['python', 'r', 'java', 'scala', 'nosql', 'postgresql', 'mysql', 'gcp', 'aws', 'bigquery', 'redshift', 'spark', 'hadoop', 'kafka', 'graphql']</t>
  </si>
  <si>
    <t>{'cloud': ['gcp', 'aws', 'bigquery', 'redshift'], 'databases': ['postgresql', 'mysql'], 'libraries': ['spark', 'hadoop', 'kafka', 'graphql'], 'programming': ['python', 'r', 'java', 'scala', 'nosql']}</t>
  </si>
  <si>
    <t>Support Analyst - Reports, MIS &amp; Automation</t>
  </si>
  <si>
    <t>Nepal Clearing House</t>
  </si>
  <si>
    <t>via LinkedIn Zambia</t>
  </si>
  <si>
    <t>Impact Enterprises</t>
  </si>
  <si>
    <t>['python', 'r', 'sql', 'sql server', 'mysql', 'oracle', 'redshift', 'bigquery', 'snowflake', 'matplotlib', 'tableau', 'power bi', 'spreadsheet', 'excel', 'sheets']</t>
  </si>
  <si>
    <t>{'analyst_tools': ['tableau', 'power bi', 'spreadsheet', 'excel', 'sheets'], 'cloud': ['oracle', 'redshift', 'bigquery', 'snowflake'], 'databases': ['sql server', 'mysql'], 'libraries': ['matplotlib'], 'programming': ['python', 'r', 'sql']}</t>
  </si>
  <si>
    <t>Data Analyst w/Business Intelligence - CIB (m/f/x)</t>
  </si>
  <si>
    <t>BI Data Analyst - Philippines</t>
  </si>
  <si>
    <t>['sql', 'azure', 'oracle', 'power bi', 'sharepoint', 'dax']</t>
  </si>
  <si>
    <t>{'analyst_tools': ['power bi', 'sharepoint', 'dax'], 'cloud': ['azure', 'oracle'], 'programming': ['sql']}</t>
  </si>
  <si>
    <t>ON-IQ Vision™</t>
  </si>
  <si>
    <t>['python', 'java', 'c++', 'javascript', 'pytorch', 'tensorflow', 'linux', 'ubuntu', 'docker', 'git', 'kubernetes']</t>
  </si>
  <si>
    <t>{'libraries': ['pytorch', 'tensorflow'], 'os': ['linux', 'ubuntu'], 'other': ['docker', 'git', 'kubernetes'], 'programming': ['python', 'java', 'c++', 'javascript']}</t>
  </si>
  <si>
    <t>Data Scientist / Data Manager - Perinatal Epidemiology</t>
  </si>
  <si>
    <t>The University of Melbourne</t>
  </si>
  <si>
    <t>['r', 'python', 'go', 'word']</t>
  </si>
  <si>
    <t>{'analyst_tools': ['word'], 'programming': ['r', 'python', 'go']}</t>
  </si>
  <si>
    <t>['sql', 'powershell', 'bash', 'sql server', 'azure', 'excel']</t>
  </si>
  <si>
    <t>{'analyst_tools': ['excel'], 'cloud': ['azure'], 'databases': ['sql server'], 'programming': ['sql', 'powershell', 'bash']}</t>
  </si>
  <si>
    <t>TCS Hiring For Data Engineer</t>
  </si>
  <si>
    <t>['python', 'sql', 'shell', 'azure', 'hadoop', 'spark', 'kafka', 'linux', 'jenkins']</t>
  </si>
  <si>
    <t>{'cloud': ['azure'], 'libraries': ['hadoop', 'spark', 'kafka'], 'os': ['linux'], 'other': ['jenkins'], 'programming': ['python', 'sql', 'shell']}</t>
  </si>
  <si>
    <t>adesso Turkey</t>
  </si>
  <si>
    <t>['python', 'nosql', 'sql', 'hadoop', 'spark', 'kafka', 'linux']</t>
  </si>
  <si>
    <t>{'libraries': ['hadoop', 'spark', 'kafka'], 'os': ['linux'], 'programming': ['python', 'nosql', 'sql']}</t>
  </si>
  <si>
    <t>LDRS (Chehab &amp; Partners)</t>
  </si>
  <si>
    <t>['python', 'sql', 'power bi', 'excel', 'dax', 'tableau']</t>
  </si>
  <si>
    <t>{'analyst_tools': ['power bi', 'excel', 'dax', 'tableau'], 'programming': ['python', 'sql']}</t>
  </si>
  <si>
    <t>['java', 'scala', 'shell', 'bash', 'python', 'azure', 'databricks', 'spark', 'linux', 'kubernetes', 'docker']</t>
  </si>
  <si>
    <t>{'cloud': ['azure', 'databricks'], 'libraries': ['spark'], 'os': ['linux'], 'other': ['kubernetes', 'docker'], 'programming': ['java', 'scala', 'shell', 'bash', 'python']}</t>
  </si>
  <si>
    <t>Viroclinics-DDL</t>
  </si>
  <si>
    <t>['scala', 'java', 'go', 'kafka', 'unix', 'linux']</t>
  </si>
  <si>
    <t>{'libraries': ['kafka'], 'os': ['unix', 'linux'], 'programming': ['scala', 'java', 'go']}</t>
  </si>
  <si>
    <t>Data Analyst POEI - Ecole de la Data &amp; de l'IA - Promotion 202307</t>
  </si>
  <si>
    <t>Senior Engineer Consultant-Data Science</t>
  </si>
  <si>
    <t>Bloom</t>
  </si>
  <si>
    <t>Business Analyst - Data Product Build</t>
  </si>
  <si>
    <t>Marketing Engineer</t>
  </si>
  <si>
    <t>Hoppec Rubber &amp; Chemicals</t>
  </si>
  <si>
    <t>Talentiify Consulting</t>
  </si>
  <si>
    <t>['python', 'sql', 'aws', 'gcp', 'bigquery', 'airflow']</t>
  </si>
  <si>
    <t>{'cloud': ['aws', 'gcp', 'bigquery'], 'libraries': ['airflow'], 'programming': ['python', 'sql']}</t>
  </si>
  <si>
    <t>Business Intelligence (BI) Engineer</t>
  </si>
  <si>
    <t>Senior Data Scientist. Job in Mepal My Valley Jobs Today</t>
  </si>
  <si>
    <t>Mepal, Ely, UK</t>
  </si>
  <si>
    <t>Dorsten, Germany</t>
  </si>
  <si>
    <t>Python Dev Engineer</t>
  </si>
  <si>
    <t>['python', 'c#', 'mysql', 'postgresql', 'azure', 'oracle', 'unix']</t>
  </si>
  <si>
    <t>{'cloud': ['azure', 'oracle'], 'databases': ['mysql', 'postgresql'], 'os': ['unix'], 'programming': ['python', 'c#']}</t>
  </si>
  <si>
    <t>['scala', 'python', 'aws', 'spark', 'tensorflow', 'git']</t>
  </si>
  <si>
    <t>{'cloud': ['aws'], 'libraries': ['spark', 'tensorflow'], 'other': ['git'], 'programming': ['scala', 'python']}</t>
  </si>
  <si>
    <t>ClearBridge Technology Group</t>
  </si>
  <si>
    <t>Deputy Manager _ Assistant Lead _ GCP Data Engineer _ D&amp;A _Pune</t>
  </si>
  <si>
    <t>Vodafone Intelligent Solutions</t>
  </si>
  <si>
    <t>['gcp', 'bigquery', 'flow']</t>
  </si>
  <si>
    <t>{'cloud': ['gcp', 'bigquery'], 'other': ['flow']}</t>
  </si>
  <si>
    <t>['python', 'sql', 'java', 'c++', 'r', 'aws', 'azure', 'pandas', 'pyspark', 'hadoop', 'spark', 'git']</t>
  </si>
  <si>
    <t>{'cloud': ['aws', 'azure'], 'libraries': ['pandas', 'pyspark', 'hadoop', 'spark'], 'other': ['git'], 'programming': ['python', 'sql', 'java', 'c++', 'r']}</t>
  </si>
  <si>
    <t>Strukton Rail</t>
  </si>
  <si>
    <t>Werkstudent Transformation (m/w/d) mit den Schwerpunkten KI, IT...</t>
  </si>
  <si>
    <t>Verti Versicherung AG</t>
  </si>
  <si>
    <t>Senior C++ Engineer</t>
  </si>
  <si>
    <t>['c++', 'c', 'python', 'scala', 'azure', 'kubernetes']</t>
  </si>
  <si>
    <t>{'cloud': ['azure'], 'other': ['kubernetes'], 'programming': ['c++', 'c', 'python', 'scala']}</t>
  </si>
  <si>
    <t>🌳 Azure Data Engineer 🌳</t>
  </si>
  <si>
    <t>Almondsbury, Bristol, UK</t>
  </si>
  <si>
    <t>KDR</t>
  </si>
  <si>
    <t>['sql', 'python', 'r', 'sql server', 'aws', 'spark']</t>
  </si>
  <si>
    <t>{'cloud': ['aws'], 'databases': ['sql server'], 'libraries': ['spark'], 'programming': ['sql', 'python', 'r']}</t>
  </si>
  <si>
    <t>Group Sustainability Data Analyst</t>
  </si>
  <si>
    <t>Spirax Sarco</t>
  </si>
  <si>
    <t>['sharepoint', 'power bi']</t>
  </si>
  <si>
    <t>{'analyst_tools': ['sharepoint', 'power bi']}</t>
  </si>
  <si>
    <t>Data scientist (H/F) [réf. Data scientist]</t>
  </si>
  <si>
    <t>Universite Catholique De L Ouest</t>
  </si>
  <si>
    <t>Myriam CORNET</t>
  </si>
  <si>
    <t>['python', 'sql', 'numpy', 'pandas', 'scikit-learn', 'keras', 'pytorch', 'matplotlib', 'seaborn', 'plotly', 'jupyter', 'git', 'jira']</t>
  </si>
  <si>
    <t>{'async': ['jira'], 'libraries': ['numpy', 'pandas', 'scikit-learn', 'keras', 'pytorch', 'matplotlib', 'seaborn', 'plotly', 'jupyter'], 'other': ['git'], 'programming': ['python', 'sql']}</t>
  </si>
  <si>
    <t>Senior Data Insight Jobs</t>
  </si>
  <si>
    <t>via ApplyCV</t>
  </si>
  <si>
    <t>Super</t>
  </si>
  <si>
    <t>Sr. Data Analyst  (Looking for 30 days Joiners)</t>
  </si>
  <si>
    <t>TribolaTech Inc</t>
  </si>
  <si>
    <t>Data Analyst - Savannah, GA</t>
  </si>
  <si>
    <t>SOUTHEASTERN ORTHOPEDIC CENTER</t>
  </si>
  <si>
    <t>via WorkplaceDiversity</t>
  </si>
  <si>
    <t>['sql', 'python', 'r', 'power bi', 'tableau', 'qlik', 'dax']</t>
  </si>
  <si>
    <t>{'analyst_tools': ['power bi', 'tableau', 'qlik', 'dax'], 'programming': ['sql', 'python', 'r']}</t>
  </si>
  <si>
    <t>['python', 'fastapi', 'kubernetes', 'docker']</t>
  </si>
  <si>
    <t>{'other': ['kubernetes', 'docker'], 'programming': ['python'], 'webframeworks': ['fastapi']}</t>
  </si>
  <si>
    <t>Associate Systems Engineer</t>
  </si>
  <si>
    <t>Master Data Analyst till Össur</t>
  </si>
  <si>
    <t>Össur</t>
  </si>
  <si>
    <t>Senior Data Scientist and AI Lead</t>
  </si>
  <si>
    <t>via Lerer Hippeau Job Board</t>
  </si>
  <si>
    <t>Plantible Foods</t>
  </si>
  <si>
    <t>['sql', 'mysql', 'oracle', 'tableau', 'excel']</t>
  </si>
  <si>
    <t>{'analyst_tools': ['tableau', 'excel'], 'cloud': ['oracle'], 'databases': ['mysql'], 'programming': ['sql']}</t>
  </si>
  <si>
    <t>Advanced Analytics Analyst Senior</t>
  </si>
  <si>
    <t>['sas', 'sas', 'sql', 'sql server']</t>
  </si>
  <si>
    <t>{'analyst_tools': ['sas'], 'databases': ['sql server'], 'programming': ['sas', 'sql']}</t>
  </si>
  <si>
    <t>['java', 'sql', 'kafka', 'selenium', 'jenkins']</t>
  </si>
  <si>
    <t>{'libraries': ['kafka', 'selenium'], 'other': ['jenkins'], 'programming': ['java', 'sql']}</t>
  </si>
  <si>
    <t>Aize AS</t>
  </si>
  <si>
    <t>['python', 'pytorch', 'tensorflow', 'scikit-learn', 'windows', 'git']</t>
  </si>
  <si>
    <t>{'libraries': ['pytorch', 'tensorflow', 'scikit-learn'], 'os': ['windows'], 'other': ['git'], 'programming': ['python']}</t>
  </si>
  <si>
    <t>Intern - Data Analysis to Improve HDB’s Service Delivery</t>
  </si>
  <si>
    <t>Housing &amp; Development Board</t>
  </si>
  <si>
    <t>Data Analyst (TS/SCI clearance)</t>
  </si>
  <si>
    <t>STAGE – Data Engineer</t>
  </si>
  <si>
    <t>Euroconsult</t>
  </si>
  <si>
    <t>Stage software development: machine learning</t>
  </si>
  <si>
    <t>Smarthub</t>
  </si>
  <si>
    <t>['aws', 'azure', 'gcp', 'databricks', 'power bi']</t>
  </si>
  <si>
    <t>{'analyst_tools': ['power bi'], 'cloud': ['aws', 'azure', 'gcp', 'databricks']}</t>
  </si>
  <si>
    <t>WW Grainger</t>
  </si>
  <si>
    <t>['python', 'sql', 'bash', 'airflow', 'docker', 'kubernetes']</t>
  </si>
  <si>
    <t>{'libraries': ['airflow'], 'other': ['docker', 'kubernetes'], 'programming': ['python', 'sql', 'bash']}</t>
  </si>
  <si>
    <t>Data Analyst Warehousing Operations</t>
  </si>
  <si>
    <t>['python', 'sql', 'r', 'qlik']</t>
  </si>
  <si>
    <t>{'analyst_tools': ['qlik'], 'programming': ['python', 'sql', 'r']}</t>
  </si>
  <si>
    <t>['sap', 'power bi', 'sharepoint']</t>
  </si>
  <si>
    <t>{'analyst_tools': ['sap', 'power bi', 'sharepoint']}</t>
  </si>
  <si>
    <t>['python', 'databricks', 'azure', 'hadoop', 'spark', 'kafka', 'pyspark', 'ansible', 'terraform']</t>
  </si>
  <si>
    <t>{'cloud': ['databricks', 'azure'], 'libraries': ['hadoop', 'spark', 'kafka', 'pyspark'], 'other': ['ansible', 'terraform'], 'programming': ['python']}</t>
  </si>
  <si>
    <t>Business Data Analyst-(H/F)</t>
  </si>
  <si>
    <t>BTG Recruitment</t>
  </si>
  <si>
    <t>via Infoposiciones</t>
  </si>
  <si>
    <t>['python', 'sql', 'nosql', 'postgresql', 'mysql', 'oracle', 'ibm cloud', 'aws', 'pandas', 'scikit-learn', 'pytorch', 'tensorflow', 'tableau', 'git']</t>
  </si>
  <si>
    <t>{'analyst_tools': ['tableau'], 'cloud': ['oracle', 'ibm cloud', 'aws'], 'databases': ['postgresql', 'mysql'], 'libraries': ['pandas', 'scikit-learn', 'pytorch', 'tensorflow'], 'other': ['git'], 'programming': ['python', 'sql', 'nosql']}</t>
  </si>
  <si>
    <t>['sql', 'nosql', 'java', 'python', 'scala', 'mysql', 'postgresql', 'cassandra', 'oracle', 'redshift', 'databricks', 'aws', 'hadoop', 'spark']</t>
  </si>
  <si>
    <t>{'cloud': ['oracle', 'redshift', 'databricks', 'aws'], 'databases': ['mysql', 'postgresql', 'cassandra'], 'libraries': ['hadoop', 'spark'], 'programming': ['sql', 'nosql', 'java', 'python', 'scala']}</t>
  </si>
  <si>
    <t>Stoke-on-Trent, United Kingdom</t>
  </si>
  <si>
    <t>Data Scientist - KSA ( Remotely)</t>
  </si>
  <si>
    <t>Digital Technology and Security(DTS)</t>
  </si>
  <si>
    <t>Data Analyst, SMB</t>
  </si>
  <si>
    <t>Petaluma, CA</t>
  </si>
  <si>
    <t>Meritage Medical Network</t>
  </si>
  <si>
    <t>['sql', 'power bi', 'excel', 'outlook', 'powerpoint', 'visio', 'word', 'sharepoint', 'asana']</t>
  </si>
  <si>
    <t>{'analyst_tools': ['power bi', 'excel', 'outlook', 'powerpoint', 'visio', 'word', 'sharepoint'], 'async': ['asana'], 'programming': ['sql']}</t>
  </si>
  <si>
    <t>IT Data Scientist, Senior</t>
  </si>
  <si>
    <t>ETS Educational Testing Service Canada</t>
  </si>
  <si>
    <t>['r', 'sql', 'python', 'aws']</t>
  </si>
  <si>
    <t>{'cloud': ['aws'], 'programming': ['r', 'sql', 'python']}</t>
  </si>
  <si>
    <t>Power Electronics</t>
  </si>
  <si>
    <t>Hubject</t>
  </si>
  <si>
    <t>['go', 'gcp', 'pyspark']</t>
  </si>
  <si>
    <t>{'cloud': ['gcp'], 'libraries': ['pyspark'], 'programming': ['go']}</t>
  </si>
  <si>
    <t>Business Analyst / Sweden</t>
  </si>
  <si>
    <t>['sas', 'sas', 'sql', 'power bi', 'tableau']</t>
  </si>
  <si>
    <t>{'analyst_tools': ['sas', 'power bi', 'tableau'], 'programming': ['sas', 'sql']}</t>
  </si>
  <si>
    <t>via Engineering Jobs</t>
  </si>
  <si>
    <t>['java', 'python', 'sql', 'no-sql', 'aws', 'redshift', 'hadoop', 'airflow', 'tableau']</t>
  </si>
  <si>
    <t>{'analyst_tools': ['tableau'], 'cloud': ['aws', 'redshift'], 'libraries': ['hadoop', 'airflow'], 'programming': ['java', 'python', 'sql', 'no-sql']}</t>
  </si>
  <si>
    <t>NextGen Consulting Inc.</t>
  </si>
  <si>
    <t>['sql', 'scala', 'shell', 'python', 'powershell', 'azure', 'kafka', 'spark', 'linux', 'kubernetes', 'jenkins', 'chef', 'puppet']</t>
  </si>
  <si>
    <t>{'cloud': ['azure'], 'libraries': ['kafka', 'spark'], 'os': ['linux'], 'other': ['kubernetes', 'jenkins', 'chef', 'puppet'], 'programming': ['sql', 'scala', 'shell', 'python', 'powershell']}</t>
  </si>
  <si>
    <t>['python', 'sql', 'scikit-learn', 'power bi']</t>
  </si>
  <si>
    <t>{'analyst_tools': ['power bi'], 'libraries': ['scikit-learn'], 'programming': ['python', 'sql']}</t>
  </si>
  <si>
    <t>IT Infrastructure Engineer</t>
  </si>
  <si>
    <t>GMP Group</t>
  </si>
  <si>
    <t>CDSL</t>
  </si>
  <si>
    <t>Web/Digital Analyst</t>
  </si>
  <si>
    <t>BI analyst</t>
  </si>
  <si>
    <t>['sql', 'sql server', 'postgresql', 'mysql', 'azure', 'aws']</t>
  </si>
  <si>
    <t>{'cloud': ['azure', 'aws'], 'databases': ['sql server', 'postgresql', 'mysql'], 'programming': ['sql']}</t>
  </si>
  <si>
    <t>Smith &amp; Associates</t>
  </si>
  <si>
    <t>['sql', 'r', 'python', 'mongodb', 'mongodb', 'mysql', 'postgresql', 'oracle', 'tableau', 'cognos']</t>
  </si>
  <si>
    <t>{'analyst_tools': ['tableau', 'cognos'], 'cloud': ['oracle'], 'databases': ['mongodb', 'mysql', 'postgresql'], 'programming': ['sql', 'r', 'python', 'mongodb']}</t>
  </si>
  <si>
    <t>Data Analyst Manager Sénior - Editeur de logiciels Big Data ...</t>
  </si>
  <si>
    <t>L2C</t>
  </si>
  <si>
    <t>People Analyst / HR Analyst</t>
  </si>
  <si>
    <t>T-Digital by Deutsche Telekom</t>
  </si>
  <si>
    <t>Engenheiro de Dados Databricks Sênior/SP - Híbrido (03x Empresa...</t>
  </si>
  <si>
    <t>Minsait</t>
  </si>
  <si>
    <t>['python', 'shell', 'databricks', 'azure', 'pyspark']</t>
  </si>
  <si>
    <t>{'cloud': ['databricks', 'azure'], 'libraries': ['pyspark'], 'programming': ['python', 'shell']}</t>
  </si>
  <si>
    <t>Data Analyst Remote</t>
  </si>
  <si>
    <t>Nexans autoelectric Group</t>
  </si>
  <si>
    <t>Ncounter Limited</t>
  </si>
  <si>
    <t>['python', 'sql', 'r', 'elasticsearch', 'aws', 'pandas', 'airflow', 'spark', 'power bi', 'qlik']</t>
  </si>
  <si>
    <t>{'analyst_tools': ['power bi', 'qlik'], 'cloud': ['aws'], 'databases': ['elasticsearch'], 'libraries': ['pandas', 'airflow', 'spark'], 'programming': ['python', 'sql', 'r']}</t>
  </si>
  <si>
    <t>Construction Analyst</t>
  </si>
  <si>
    <t>LURIN</t>
  </si>
  <si>
    <t>ValueMatrix.ai</t>
  </si>
  <si>
    <t>['keras', 'tensorflow', 'pytorch']</t>
  </si>
  <si>
    <t>{'libraries': ['keras', 'tensorflow', 'pytorch']}</t>
  </si>
  <si>
    <t>Data Scientist, Data Analyst, Business Analyst (m/w/d) Für Das...</t>
  </si>
  <si>
    <t>Berliner Feuerwehr</t>
  </si>
  <si>
    <t>['java', 'css', 'html', 'sql', 'oracle', 'jquery']</t>
  </si>
  <si>
    <t>{'cloud': ['oracle'], 'programming': ['java', 'css', 'html', 'sql'], 'webframeworks': ['jquery']}</t>
  </si>
  <si>
    <t>Сбер Бизнес Софт</t>
  </si>
  <si>
    <t>['scala', 'sql', 'python', 'r', 'hadoop', 'spark', 'linux', 'jira']</t>
  </si>
  <si>
    <t>{'async': ['jira'], 'libraries': ['hadoop', 'spark'], 'os': ['linux'], 'programming': ['scala', 'sql', 'python', 'r']}</t>
  </si>
  <si>
    <t>['python', 'java', 'scala', 'hadoop', 'spark', 'kubernetes']</t>
  </si>
  <si>
    <t>{'libraries': ['hadoop', 'spark'], 'other': ['kubernetes'], 'programming': ['python', 'java', 'scala']}</t>
  </si>
  <si>
    <t>Intern- AMER Data Analyst</t>
  </si>
  <si>
    <t>IHG</t>
  </si>
  <si>
    <t>['spreadsheet', 'excel', 'word', 'powerpoint', 'flow']</t>
  </si>
  <si>
    <t>{'analyst_tools': ['spreadsheet', 'excel', 'word', 'powerpoint'], 'other': ['flow']}</t>
  </si>
  <si>
    <t>Horsa</t>
  </si>
  <si>
    <t>['gcp', 'spark', 'kafka', 'airflow', 'gdpr']</t>
  </si>
  <si>
    <t>{'cloud': ['gcp'], 'libraries': ['spark', 'kafka', 'airflow', 'gdpr']}</t>
  </si>
  <si>
    <t>Manufacturing Data Engineer</t>
  </si>
  <si>
    <t>Pertemps Birmingham Industrial</t>
  </si>
  <si>
    <t>Senior Statistical Healthcare Data Analyst - Remote | WFH</t>
  </si>
  <si>
    <t>Senior Business Analyst-(550-600)</t>
  </si>
  <si>
    <t>R10 Consulting</t>
  </si>
  <si>
    <t>['nosql', 'sql', 'azure', 'power bi']</t>
  </si>
  <si>
    <t>{'analyst_tools': ['power bi'], 'cloud': ['azure'], 'programming': ['nosql', 'sql']}</t>
  </si>
  <si>
    <t>['sql', 'python', 'jupyter', 'spark']</t>
  </si>
  <si>
    <t>{'libraries': ['jupyter', 'spark'], 'programming': ['sql', 'python']}</t>
  </si>
  <si>
    <t>Business Intelligence Analyst Sales · Stockholm · Hybrid Remote</t>
  </si>
  <si>
    <t>Normative AB</t>
  </si>
  <si>
    <t>Systems Analyst 4</t>
  </si>
  <si>
    <t>Statistical Research Analyst, S&amp;I</t>
  </si>
  <si>
    <t>['sql', 'word', 'excel', 'powerpoint', 'visio', 'sharepoint']</t>
  </si>
  <si>
    <t>{'analyst_tools': ['word', 'excel', 'powerpoint', 'visio', 'sharepoint'], 'programming': ['sql']}</t>
  </si>
  <si>
    <t>Sr. Engineer - Data Warehouse</t>
  </si>
  <si>
    <t>['sql', 'python', 'sql server', 'ssis', 'ssrs', 'tableau']</t>
  </si>
  <si>
    <t>{'analyst_tools': ['ssis', 'ssrs', 'tableau'], 'databases': ['sql server'], 'programming': ['sql', 'python']}</t>
  </si>
  <si>
    <t>QuoIntelligence sta cercando Principal Data Engineer Mfx Remote...</t>
  </si>
  <si>
    <t>['python', 'golang', 'elasticsearch', 'flow']</t>
  </si>
  <si>
    <t>{'databases': ['elasticsearch'], 'other': ['flow'], 'programming': ['python', 'golang']}</t>
  </si>
  <si>
    <t>Business Data Analyst/Programmer</t>
  </si>
  <si>
    <t>Punta Gorda, FL</t>
  </si>
  <si>
    <t>Charlotte Behavioral Health Care</t>
  </si>
  <si>
    <t>JUNIOR DATA SCIENTIST H/F</t>
  </si>
  <si>
    <t>Noctuai</t>
  </si>
  <si>
    <t>['python', 'pandas', 'numpy', 'tensorflow', 'opencv', 'pytorch', 'git']</t>
  </si>
  <si>
    <t>{'libraries': ['pandas', 'numpy', 'tensorflow', 'opencv', 'pytorch'], 'other': ['git'], 'programming': ['python']}</t>
  </si>
  <si>
    <t>['nosql', 'sql', 'db2', 'hadoop', 'spark', 'kafka', 'tableau']</t>
  </si>
  <si>
    <t>{'analyst_tools': ['tableau'], 'databases': ['db2'], 'libraries': ['hadoop', 'spark', 'kafka'], 'programming': ['nosql', 'sql']}</t>
  </si>
  <si>
    <t>SDI Presence</t>
  </si>
  <si>
    <t>['c#', 'sql', 'crystal', 'sql server', 'oracle', 'windows', 'sap']</t>
  </si>
  <si>
    <t>{'analyst_tools': ['sap'], 'cloud': ['oracle'], 'databases': ['sql server'], 'os': ['windows'], 'programming': ['c#', 'sql', 'crystal']}</t>
  </si>
  <si>
    <t>Lestrem, France</t>
  </si>
  <si>
    <t>Roquette Freres</t>
  </si>
  <si>
    <t>['qlik', 'excel', 'alteryx']</t>
  </si>
  <si>
    <t>{'analyst_tools': ['qlik', 'excel', 'alteryx']}</t>
  </si>
  <si>
    <t>apiday</t>
  </si>
  <si>
    <t>['python', 'gcp', 'git', 'github']</t>
  </si>
  <si>
    <t>{'cloud': ['gcp'], 'other': ['git', 'github'], 'programming': ['python']}</t>
  </si>
  <si>
    <t>Software Product Engineer - Data Ops</t>
  </si>
  <si>
    <t>HVAC.Azeri</t>
  </si>
  <si>
    <t>Senior Engineer, Data Management Engineering</t>
  </si>
  <si>
    <t>Data And Insights Director</t>
  </si>
  <si>
    <t>Altera Infrastructure (Philippines), Inc.</t>
  </si>
  <si>
    <t>['sql', 't-sql', 'azure', 'ssrs', 'power bi', 'dax']</t>
  </si>
  <si>
    <t>{'analyst_tools': ['ssrs', 'power bi', 'dax'], 'cloud': ['azure'], 'programming': ['sql', 't-sql']}</t>
  </si>
  <si>
    <t>Data Scientist. Job in United States My Valley Jobs Today</t>
  </si>
  <si>
    <t>Aura</t>
  </si>
  <si>
    <t>['sql', 'python', 'scala', 'aws', 'databricks', 'spark', 'airflow']</t>
  </si>
  <si>
    <t>{'cloud': ['aws', 'databricks'], 'libraries': ['spark', 'airflow'], 'programming': ['sql', 'python', 'scala']}</t>
  </si>
  <si>
    <t>Vector Recruitment Ltd</t>
  </si>
  <si>
    <t>['sql', 'nosql', 'python', 'c++', 'c#', 'java', 'scala', 'aws', 'azure', 'gcp', 'spark', 'hadoop']</t>
  </si>
  <si>
    <t>{'cloud': ['aws', 'azure', 'gcp'], 'libraries': ['spark', 'hadoop'], 'programming': ['sql', 'nosql', 'python', 'c++', 'c#', 'java', 'scala']}</t>
  </si>
  <si>
    <t>['sql', 'r', 'python', 'ruby', 'ruby', 'php', 'javascript', 'sql server', 'oracle', 'tableau']</t>
  </si>
  <si>
    <t>{'analyst_tools': ['tableau'], 'cloud': ['oracle'], 'databases': ['sql server'], 'programming': ['sql', 'r', 'python', 'ruby', 'php', 'javascript'], 'webframeworks': ['ruby']}</t>
  </si>
  <si>
    <t>DATA ANALYST POWER BI F/H</t>
  </si>
  <si>
    <t>JOB LINK MARSEILLE TERTIAIRE</t>
  </si>
  <si>
    <t>Data Engineer - Secured Government Programme</t>
  </si>
  <si>
    <t>['python', 'scala', 'sql', 'spark', 'hadoop', 'kafka', 'linux', 'docker', 'git', 'ansible', 'kubernetes']</t>
  </si>
  <si>
    <t>{'libraries': ['spark', 'hadoop', 'kafka'], 'os': ['linux'], 'other': ['docker', 'git', 'ansible', 'kubernetes'], 'programming': ['python', 'scala', 'sql']}</t>
  </si>
  <si>
    <t>2iSolutions</t>
  </si>
  <si>
    <t>['bash', 'linux', 'atlassian', 'ansible', 'git', 'jira', 'confluence']</t>
  </si>
  <si>
    <t>{'async': ['jira', 'confluence'], 'os': ['linux'], 'other': ['atlassian', 'ansible', 'git'], 'programming': ['bash']}</t>
  </si>
  <si>
    <t>SR Data Engineer | Bilingual</t>
  </si>
  <si>
    <t>['scala', 'python', 'sql', 'aws', 'spark', 'terraform']</t>
  </si>
  <si>
    <t>{'cloud': ['aws'], 'libraries': ['spark'], 'other': ['terraform'], 'programming': ['scala', 'python', 'sql']}</t>
  </si>
  <si>
    <t>['opencv', 'linux']</t>
  </si>
  <si>
    <t>{'libraries': ['opencv'], 'os': ['linux']}</t>
  </si>
  <si>
    <t>Business Analytics Lead, Digital</t>
  </si>
  <si>
    <t>Fulfillment Business Analyst</t>
  </si>
  <si>
    <t>NAS TEC PTE. LTD.</t>
  </si>
  <si>
    <t>['sql', 'python', 'r', 'excel', 'sheets']</t>
  </si>
  <si>
    <t>{'analyst_tools': ['excel', 'sheets'], 'programming': ['sql', 'python', 'r']}</t>
  </si>
  <si>
    <t>['word', 'excel', 'powerpoint', 'flow']</t>
  </si>
  <si>
    <t>{'analyst_tools': ['word', 'excel', 'powerpoint'], 'other': ['flow']}</t>
  </si>
  <si>
    <t>ADVISIA R.H</t>
  </si>
  <si>
    <t>['sql', 'r', 'python', 'power bi', 'excel', 'chef']</t>
  </si>
  <si>
    <t>{'analyst_tools': ['power bi', 'excel'], 'other': ['chef'], 'programming': ['sql', 'r', 'python']}</t>
  </si>
  <si>
    <t>Principal Clinical Data Manager</t>
  </si>
  <si>
    <t>Hobson Prior</t>
  </si>
  <si>
    <t>Commercial Development &amp; Analysis Manager</t>
  </si>
  <si>
    <t>Data Analyst (OLI_Data Analyst)</t>
  </si>
  <si>
    <t>Regeneron Pharmaceuticals, Inc</t>
  </si>
  <si>
    <t>PsychoGenics</t>
  </si>
  <si>
    <t>Data Analyst Tableau Junior (H/F)</t>
  </si>
  <si>
    <t>['r', 'python', 'sql', 'azure', 'excel', 'power bi', 'dax']</t>
  </si>
  <si>
    <t>{'analyst_tools': ['excel', 'power bi', 'dax'], 'cloud': ['azure'], 'programming': ['r', 'python', 'sql']}</t>
  </si>
  <si>
    <t>Data Analyst / Engineer</t>
  </si>
  <si>
    <t>['sql', 'r', 'python', 'azure', 'aws', 'gcp', 'spark', 'git']</t>
  </si>
  <si>
    <t>{'cloud': ['azure', 'aws', 'gcp'], 'libraries': ['spark'], 'other': ['git'], 'programming': ['sql', 'r', 'python']}</t>
  </si>
  <si>
    <t>Data Engineer - Risk &amp; Compliance</t>
  </si>
  <si>
    <t>SumUp</t>
  </si>
  <si>
    <t>['python', 'aws', 'kafka', 'kubernetes', 'terraform']</t>
  </si>
  <si>
    <t>{'cloud': ['aws'], 'libraries': ['kafka'], 'other': ['kubernetes', 'terraform'], 'programming': ['python']}</t>
  </si>
  <si>
    <t>Organisation Analytics and Insights Analyst</t>
  </si>
  <si>
    <t>Poitiers, France</t>
  </si>
  <si>
    <t>via TalentDetection</t>
  </si>
  <si>
    <t>Réseau Resilians</t>
  </si>
  <si>
    <t>Data Analyst (f/m/x) Credit Risk</t>
  </si>
  <si>
    <t>['sql', 'python', 'sas', 'sas', 'looker']</t>
  </si>
  <si>
    <t>{'analyst_tools': ['sas', 'looker'], 'programming': ['sql', 'python', 'sas']}</t>
  </si>
  <si>
    <t>Lead Machine Learning Engineer(Data Engineering) - Remote</t>
  </si>
  <si>
    <t>['python', 'kafka', 'flask', 'django', 'git', 'docker']</t>
  </si>
  <si>
    <t>{'libraries': ['kafka'], 'other': ['git', 'docker'], 'programming': ['python'], 'webframeworks': ['flask', 'django']}</t>
  </si>
  <si>
    <t>Data Analyst in Process Optimization</t>
  </si>
  <si>
    <t>PUMA Group</t>
  </si>
  <si>
    <t>['python', 'sql', 'azure', 'spark', 'pyspark', 'git']</t>
  </si>
  <si>
    <t>{'cloud': ['azure'], 'libraries': ['spark', 'pyspark'], 'other': ['git'], 'programming': ['python', 'sql']}</t>
  </si>
  <si>
    <t>Norwich, UK</t>
  </si>
  <si>
    <t>Anglian Home Improvements</t>
  </si>
  <si>
    <t>['sql', 'python', 'azure', 'databricks', 'oracle', 'snowflake', 'spark']</t>
  </si>
  <si>
    <t>{'cloud': ['azure', 'databricks', 'oracle', 'snowflake'], 'libraries': ['spark'], 'programming': ['sql', 'python']}</t>
  </si>
  <si>
    <t>PACTE NOVATION</t>
  </si>
  <si>
    <t>ECommerce Data Engineer</t>
  </si>
  <si>
    <t>['python', 'sql', 'azure', 'aws', 'gcp', 'airflow', 'kubernetes', 'docker']</t>
  </si>
  <si>
    <t>{'cloud': ['azure', 'aws', 'gcp'], 'libraries': ['airflow'], 'other': ['kubernetes', 'docker'], 'programming': ['python', 'sql']}</t>
  </si>
  <si>
    <t>Clinical Biomarker Analyst</t>
  </si>
  <si>
    <t>AllesHealth</t>
  </si>
  <si>
    <t>Denham, UK</t>
  </si>
  <si>
    <t>['sql', 'python', 'visual basic', 'mysql', 'databricks', 'oracle', 'bigquery', 'azure', 'tableau', 'excel', 'powerpoint']</t>
  </si>
  <si>
    <t>{'analyst_tools': ['tableau', 'excel', 'powerpoint'], 'cloud': ['databricks', 'oracle', 'bigquery', 'azure'], 'databases': ['mysql'], 'programming': ['sql', 'python', 'visual basic']}</t>
  </si>
  <si>
    <t>['scala', 'shell', 'sql', 'python', 'java', 'oracle', 'spark', 'kafka', 'linux', 'unix', 'windows', 'ansible', 'puppet', 'chef', 'docker']</t>
  </si>
  <si>
    <t>{'cloud': ['oracle'], 'libraries': ['spark', 'kafka'], 'os': ['linux', 'unix', 'windows'], 'other': ['ansible', 'puppet', 'chef', 'docker'], 'programming': ['scala', 'shell', 'sql', 'python', 'java']}</t>
  </si>
  <si>
    <t>EDI specialist</t>
  </si>
  <si>
    <t>Loxxter</t>
  </si>
  <si>
    <t>via Indigenous Employment Australia</t>
  </si>
  <si>
    <t>Department of Communities and Justice</t>
  </si>
  <si>
    <t>Data Engineer (Bioinformatics)</t>
  </si>
  <si>
    <t>['python', 'azure', 'databricks', 'airflow', 'spark', 'docker']</t>
  </si>
  <si>
    <t>{'cloud': ['azure', 'databricks'], 'libraries': ['airflow', 'spark'], 'other': ['docker'], 'programming': ['python']}</t>
  </si>
  <si>
    <t>Principal Data Analyst / Python / Sql</t>
  </si>
  <si>
    <t>Jalisco, Mexico</t>
  </si>
  <si>
    <t>Importante Empresa Del Sector - Venustiano Carranza, Ciudad De México Df</t>
  </si>
  <si>
    <t>['python', 'sql', 'oracle']</t>
  </si>
  <si>
    <t>{'cloud': ['oracle'], 'programming': ['python', 'sql']}</t>
  </si>
  <si>
    <t>CA Support</t>
  </si>
  <si>
    <t>Data Analyst Job</t>
  </si>
  <si>
    <t>['python', 'sql', 'pyspark', 'spark', 'hadoop']</t>
  </si>
  <si>
    <t>{'libraries': ['pyspark', 'spark', 'hadoop'], 'programming': ['python', 'sql']}</t>
  </si>
  <si>
    <t>via Csforall.in</t>
  </si>
  <si>
    <t>['db2', 'express']</t>
  </si>
  <si>
    <t>{'databases': ['db2'], 'webframeworks': ['express']}</t>
  </si>
  <si>
    <t>Tradera Marketplace AB</t>
  </si>
  <si>
    <t>Data Scientist - Government - Consulting</t>
  </si>
  <si>
    <t>PDM Analyst</t>
  </si>
  <si>
    <t>BIC</t>
  </si>
  <si>
    <t>['oracle', 'outlook', 'excel', 'word', 'powerpoint']</t>
  </si>
  <si>
    <t>{'analyst_tools': ['outlook', 'excel', 'word', 'powerpoint'], 'cloud': ['oracle']}</t>
  </si>
  <si>
    <t>['sql', 'azure', 'power bi', 'ssrs']</t>
  </si>
  <si>
    <t>{'analyst_tools': ['power bi', 'ssrs'], 'cloud': ['azure'], 'programming': ['sql']}</t>
  </si>
  <si>
    <t>Emirates Airlines Careers – DATA SCIENTIST TEAM LEAD</t>
  </si>
  <si>
    <t>Minijob Data Analyst im Vertrieb</t>
  </si>
  <si>
    <t>MBC My Best Concept GmbH</t>
  </si>
  <si>
    <t>['sql', 'visio', 'power bi']</t>
  </si>
  <si>
    <t>{'analyst_tools': ['visio', 'power bi'], 'programming': ['sql']}</t>
  </si>
  <si>
    <t>Clearpay</t>
  </si>
  <si>
    <t>['sql', 'python', 'aws', 'spark', 'terraform', 'jira']</t>
  </si>
  <si>
    <t>{'async': ['jira'], 'cloud': ['aws'], 'libraries': ['spark'], 'other': ['terraform'], 'programming': ['sql', 'python']}</t>
  </si>
  <si>
    <t>Paragon</t>
  </si>
  <si>
    <t>['sql', 'mongodb', 'mongodb', 'python', 'pandas', 'excel', 'tableau']</t>
  </si>
  <si>
    <t>{'analyst_tools': ['excel', 'tableau'], 'databases': ['mongodb'], 'libraries': ['pandas'], 'programming': ['sql', 'mongodb', 'python']}</t>
  </si>
  <si>
    <t>Data Engineer - Backend Developer</t>
  </si>
  <si>
    <t>Aigorithmics</t>
  </si>
  <si>
    <t>['mongo', 'c++', 'c#', 'redis', 'tensorflow', 'pandas', 'docker']</t>
  </si>
  <si>
    <t>{'databases': ['redis'], 'libraries': ['tensorflow', 'pandas'], 'other': ['docker'], 'programming': ['mongo', 'c++', 'c#']}</t>
  </si>
  <si>
    <t>['azure', 'hadoop']</t>
  </si>
  <si>
    <t>{'cloud': ['azure'], 'libraries': ['hadoop']}</t>
  </si>
  <si>
    <t>IET</t>
  </si>
  <si>
    <t>['python', 'c', 'c++', 'fortran', 'linux']</t>
  </si>
  <si>
    <t>{'os': ['linux'], 'programming': ['python', 'c', 'c++', 'fortran']}</t>
  </si>
  <si>
    <t>Head, Risk Sensemaking Analytics, xData</t>
  </si>
  <si>
    <t>資料工程師Data Engineer_0061</t>
  </si>
  <si>
    <t>Neihu District, Taipei City, Taiwan</t>
  </si>
  <si>
    <t>遊戲橘子數位科技股份有限公司</t>
  </si>
  <si>
    <t>Senior Data Analyst – Residential Energy Operations</t>
  </si>
  <si>
    <t>Implementation Conversion Analyst I</t>
  </si>
  <si>
    <t>(A-IT Software) Data Analyst (Intermediate) (MAX 3339)</t>
  </si>
  <si>
    <t>WeShape</t>
  </si>
  <si>
    <t>['java', 'scala', 'sql', 'kafka']</t>
  </si>
  <si>
    <t>{'libraries': ['kafka'], 'programming': ['java', 'scala', 'sql']}</t>
  </si>
  <si>
    <t>Insight Global Services</t>
  </si>
  <si>
    <t>['sql', 't-sql', 'azure', 'snowflake']</t>
  </si>
  <si>
    <t>{'cloud': ['azure', 'snowflake'], 'programming': ['sql', 't-sql']}</t>
  </si>
  <si>
    <t>ANALYTICS SPECIALIST</t>
  </si>
  <si>
    <t>First Bank S.A.</t>
  </si>
  <si>
    <t>Analytics Consultant (Pharma)(5+yrs.exp)</t>
  </si>
  <si>
    <t>['nosql', 'mongodb', 'mongodb', 'sql', 'python', 'javascript', 'shell', 'mongo', 'cassandra', 'postgresql', 'kafka', 'terraform']</t>
  </si>
  <si>
    <t>{'databases': ['mongodb', 'cassandra', 'postgresql'], 'libraries': ['kafka'], 'other': ['terraform'], 'programming': ['nosql', 'mongodb', 'sql', 'python', 'javascript', 'shell', 'mongo']}</t>
  </si>
  <si>
    <t>Data Engineer (m/f/d) - Werkstudent</t>
  </si>
  <si>
    <t>Appanion Labs GmbH</t>
  </si>
  <si>
    <t>Entry Level Python Programmer/Data scientist/Analyst (Remote)</t>
  </si>
  <si>
    <t>Senior Data Engineer London Hybrid</t>
  </si>
  <si>
    <t>Calibre Digital Consulting Limited</t>
  </si>
  <si>
    <t>['sql', 'powershell', 'azure', 'databricks', 'hadoop', 'spark']</t>
  </si>
  <si>
    <t>{'cloud': ['azure', 'databricks'], 'libraries': ['hadoop', 'spark'], 'programming': ['sql', 'powershell']}</t>
  </si>
  <si>
    <t>Senior/Lead Data Engineer (Пассивы физических лиц)</t>
  </si>
  <si>
    <t>['sql', 'python', 'nosql', 'oracle', 'spark', 'hadoop', 'airflow', 'kafka', 'flask', 'django', 'fastapi', 'confluence', 'jira']</t>
  </si>
  <si>
    <t>{'async': ['confluence', 'jira'], 'cloud': ['oracle'], 'libraries': ['spark', 'hadoop', 'airflow', 'kafka'], 'programming': ['sql', 'python', 'nosql'], 'webframeworks': ['flask', 'django', 'fastapi']}</t>
  </si>
  <si>
    <t>Rocking Bee</t>
  </si>
  <si>
    <t>['sql', 'r', 'python', 'vba', 'excel', 'tableau', 'power bi']</t>
  </si>
  <si>
    <t>{'analyst_tools': ['excel', 'tableau', 'power bi'], 'programming': ['sql', 'r', 'python', 'vba']}</t>
  </si>
  <si>
    <t>Senior Data Engineer - Bath</t>
  </si>
  <si>
    <t>Englishcombe, Bath, UK</t>
  </si>
  <si>
    <t>['sql', 'python', 'azure', 'airflow', 'excel']</t>
  </si>
  <si>
    <t>{'analyst_tools': ['excel'], 'cloud': ['azure'], 'libraries': ['airflow'], 'programming': ['sql', 'python']}</t>
  </si>
  <si>
    <t>Assistant Director, Cancer Data Science</t>
  </si>
  <si>
    <t>['r', 'sas', 'sas', 'mysql', 'spss']</t>
  </si>
  <si>
    <t>{'analyst_tools': ['sas', 'spss'], 'databases': ['mysql'], 'programming': ['r', 'sas']}</t>
  </si>
  <si>
    <t>W2 Opportunity: Sr. Data Engineer(Bigdata Admin)</t>
  </si>
  <si>
    <t>Donato Technologies, Inc.</t>
  </si>
  <si>
    <t>['nosql', 'sql', 'python', 'aws']</t>
  </si>
  <si>
    <t>{'cloud': ['aws'], 'programming': ['nosql', 'sql', 'python']}</t>
  </si>
  <si>
    <t>3Search</t>
  </si>
  <si>
    <t>Baufest</t>
  </si>
  <si>
    <t>['python', 'aws', 'kafka', 'spark', 'hadoop', 'microstrategy', 'tableau']</t>
  </si>
  <si>
    <t>{'analyst_tools': ['microstrategy', 'tableau'], 'cloud': ['aws'], 'libraries': ['kafka', 'spark', 'hadoop'], 'programming': ['python']}</t>
  </si>
  <si>
    <t>Data Analyst Fintech</t>
  </si>
  <si>
    <t>Criterium</t>
  </si>
  <si>
    <t>['python', 'sql', 'power bi', 'trello', 'jira']</t>
  </si>
  <si>
    <t>{'analyst_tools': ['power bi'], 'async': ['trello', 'jira'], 'programming': ['python', 'sql']}</t>
  </si>
  <si>
    <t>['sql', 'css', 'javascript', 'sql server', 'aws', 'asp.net', 'node.js', 'jquery']</t>
  </si>
  <si>
    <t>{'cloud': ['aws'], 'databases': ['sql server'], 'programming': ['sql', 'css', 'javascript'], 'webframeworks': ['asp.net', 'node.js', 'jquery']}</t>
  </si>
  <si>
    <t>SWIRE SHIPPING PTE. LTD.</t>
  </si>
  <si>
    <t>['sas', 'sas', 'python', 'r', 'aws', 'redshift', 'pandas', 'pyspark', 'numpy', 'keras', 'matplotlib', 'scikit-learn', 'tensorflow', 'power bi', 'tableau']</t>
  </si>
  <si>
    <t>{'analyst_tools': ['sas', 'power bi', 'tableau'], 'cloud': ['aws', 'redshift'], 'libraries': ['pandas', 'pyspark', 'numpy', 'keras', 'matplotlib', 'scikit-learn', 'tensorflow'], 'programming': ['sas', 'python', 'r']}</t>
  </si>
  <si>
    <t>Senior Data Analyst Jobs In Dubai UAE 2023 | Unilever</t>
  </si>
  <si>
    <t>Templafy</t>
  </si>
  <si>
    <t>['sql', 'python', 'r', 'azure', 'power bi', 'excel', 'dax', 'tableau', 'looker']</t>
  </si>
  <si>
    <t>{'analyst_tools': ['power bi', 'excel', 'dax', 'tableau', 'looker'], 'cloud': ['azure'], 'programming': ['sql', 'python', 'r']}</t>
  </si>
  <si>
    <t>Data Analyst / Analystin</t>
  </si>
  <si>
    <t>['scala', 'python', 'r', 'databricks', 'aws', 'spark', 'pyspark', 'airflow', 'pytorch', 'tensorflow']</t>
  </si>
  <si>
    <t>{'cloud': ['databricks', 'aws'], 'libraries': ['spark', 'pyspark', 'airflow', 'pytorch', 'tensorflow'], 'programming': ['scala', 'python', 'r']}</t>
  </si>
  <si>
    <t>IT Finance / TBM Data Analyst</t>
  </si>
  <si>
    <t>['sql', 'oracle', 'azure', 'power bi', 'excel', 'word', 'powerpoint']</t>
  </si>
  <si>
    <t>{'analyst_tools': ['power bi', 'excel', 'word', 'powerpoint'], 'cloud': ['oracle', 'azure'], 'programming': ['sql']}</t>
  </si>
  <si>
    <t>Data Analyst Controlling 80-100%</t>
  </si>
  <si>
    <t>Staff Solutions Recruitment</t>
  </si>
  <si>
    <t>Faisalabad, Pakistan</t>
  </si>
  <si>
    <t>Brickclay</t>
  </si>
  <si>
    <t>['sql', 't-sql', 'sql server', 'oracle']</t>
  </si>
  <si>
    <t>{'cloud': ['oracle'], 'databases': ['sql server'], 'programming': ['sql', 't-sql']}</t>
  </si>
  <si>
    <t>Mendoza, Peru</t>
  </si>
  <si>
    <t>EducacionIT</t>
  </si>
  <si>
    <t>KLYM</t>
  </si>
  <si>
    <t>['sql', 'nosql', 'aws', 'kafka', 'plotly', 'tableau', 'terraform', 'pulumi']</t>
  </si>
  <si>
    <t>{'analyst_tools': ['tableau'], 'cloud': ['aws'], 'libraries': ['kafka', 'plotly'], 'other': ['terraform', 'pulumi'], 'programming': ['sql', 'nosql']}</t>
  </si>
  <si>
    <t>Turo Inc</t>
  </si>
  <si>
    <t>['sql', 'python', 'airflow', 'tableau', 'power bi', 'git']</t>
  </si>
  <si>
    <t>{'analyst_tools': ['tableau', 'power bi'], 'libraries': ['airflow'], 'other': ['git'], 'programming': ['sql', 'python']}</t>
  </si>
  <si>
    <t>The Staffing Group</t>
  </si>
  <si>
    <t>['excel', 'power bi', 'outlook']</t>
  </si>
  <si>
    <t>{'analyst_tools': ['excel', 'power bi', 'outlook']}</t>
  </si>
  <si>
    <t>['python', 'mongodb', 'mongodb', 'shell', 'pandas', 'kubernetes', 'git', 'docker', 'gitlab']</t>
  </si>
  <si>
    <t>{'databases': ['mongodb'], 'libraries': ['pandas'], 'other': ['kubernetes', 'git', 'docker', 'gitlab'], 'programming': ['python', 'mongodb', 'shell']}</t>
  </si>
  <si>
    <t>Perfict Global, Inc.</t>
  </si>
  <si>
    <t>Práctica Machine Learning Engineer</t>
  </si>
  <si>
    <t>Data Center Network Engineer (1 year contract)</t>
  </si>
  <si>
    <t>['python', 'vmware', 'linux', 'windows']</t>
  </si>
  <si>
    <t>{'cloud': ['vmware'], 'os': ['linux', 'windows'], 'programming': ['python']}</t>
  </si>
  <si>
    <t>Proximity Paris</t>
  </si>
  <si>
    <t>['python', 'powerpoint', 'excel']</t>
  </si>
  <si>
    <t>{'analyst_tools': ['powerpoint', 'excel'], 'programming': ['python']}</t>
  </si>
  <si>
    <t>Data Analyst - Health, Safety and Environmental</t>
  </si>
  <si>
    <t>Mondelez UK</t>
  </si>
  <si>
    <t>['shell', 'nosql', 'aws', 'snowflake', 'spark', 'airflow']</t>
  </si>
  <si>
    <t>{'cloud': ['aws', 'snowflake'], 'libraries': ['spark', 'airflow'], 'programming': ['shell', 'nosql']}</t>
  </si>
  <si>
    <t>Cherry Bank</t>
  </si>
  <si>
    <t>Senior CRM Analyst</t>
  </si>
  <si>
    <t>Patient Services - Reporting Analyst</t>
  </si>
  <si>
    <t>['sql', 'azure', 'power bi', 'dax', 'alteryx']</t>
  </si>
  <si>
    <t>{'analyst_tools': ['power bi', 'dax', 'alteryx'], 'cloud': ['azure'], 'programming': ['sql']}</t>
  </si>
  <si>
    <t>['python', 'sql', 'aws', 'excel', 'tableau']</t>
  </si>
  <si>
    <t>{'analyst_tools': ['excel', 'tableau'], 'cloud': ['aws'], 'programming': ['python', 'sql']}</t>
  </si>
  <si>
    <t>Blair West</t>
  </si>
  <si>
    <t>Online Data Analyst - Spanish (ES)</t>
  </si>
  <si>
    <t>Madrid, Spain   (+10 others)</t>
  </si>
  <si>
    <t>Introba</t>
  </si>
  <si>
    <t>Student Assistant- Financial Data Analyst</t>
  </si>
  <si>
    <t>['sql', 'python', 'sas', 'sas', 'pyspark', 'sap', 'excel']</t>
  </si>
  <si>
    <t>{'analyst_tools': ['sas', 'sap', 'excel'], 'libraries': ['pyspark'], 'programming': ['sql', 'python', 'sas']}</t>
  </si>
  <si>
    <t>Data Engineer w/ Snowflake</t>
  </si>
  <si>
    <t>Mozantech</t>
  </si>
  <si>
    <t>Robert Half Management Resources</t>
  </si>
  <si>
    <t>Principal Python Engineer</t>
  </si>
  <si>
    <t>['python', 'go', 'java', 'aws']</t>
  </si>
  <si>
    <t>{'cloud': ['aws'], 'programming': ['python', 'go', 'java']}</t>
  </si>
  <si>
    <t>['express', 'excel', 'looker', 'sheets']</t>
  </si>
  <si>
    <t>{'analyst_tools': ['excel', 'looker', 'sheets'], 'webframeworks': ['express']}</t>
  </si>
  <si>
    <t>Data Engineer ELK F/H</t>
  </si>
  <si>
    <t>FAB GROUP</t>
  </si>
  <si>
    <t>Technical Deployment Analyst</t>
  </si>
  <si>
    <t>Marketing Data Analyst and Research</t>
  </si>
  <si>
    <t>SF Fire Credit Union</t>
  </si>
  <si>
    <t>via Access Group</t>
  </si>
  <si>
    <t>Access Careers Site</t>
  </si>
  <si>
    <t>Specialist, Data &amp; Project</t>
  </si>
  <si>
    <t>via Indeed Panamá</t>
  </si>
  <si>
    <t>Data and HIE Interoperability Analyst, Senior</t>
  </si>
  <si>
    <t>['sql', 'python', 'r', 'go', 'snowflake', 'aws', 'gcp', 'tableau', 'alteryx', 'qlik', 'power bi', 'flow', 'docker', 'kubernetes', 'git']</t>
  </si>
  <si>
    <t>{'analyst_tools': ['tableau', 'alteryx', 'qlik', 'power bi'], 'cloud': ['snowflake', 'aws', 'gcp'], 'other': ['flow', 'docker', 'kubernetes', 'git'], 'programming': ['sql', 'python', 'r', 'go']}</t>
  </si>
  <si>
    <t>Master Data and Process Analyst</t>
  </si>
  <si>
    <t>Varian Medical Systems, Inc.</t>
  </si>
  <si>
    <t>['spark', 'sap', 'excel', 'tableau']</t>
  </si>
  <si>
    <t>{'analyst_tools': ['sap', 'excel', 'tableau'], 'libraries': ['spark']}</t>
  </si>
  <si>
    <t>['sql', 'python', 'r', 'azure', 'aws', 'databricks', 'sap']</t>
  </si>
  <si>
    <t>{'analyst_tools': ['sap'], 'cloud': ['azure', 'aws', 'databricks'], 'programming': ['sql', 'python', 'r']}</t>
  </si>
  <si>
    <t>Software Engineer rebuilding an Oracle DB based platform 3</t>
  </si>
  <si>
    <t>['java', 'python', 'oracle', 'kafka', 'docker', 'kubernetes', 'git']</t>
  </si>
  <si>
    <t>{'cloud': ['oracle'], 'libraries': ['kafka'], 'other': ['docker', 'kubernetes', 'git'], 'programming': ['java', 'python']}</t>
  </si>
  <si>
    <t>Data Analyst - Data17928</t>
  </si>
  <si>
    <t>Pessoa engenheira de dados sr</t>
  </si>
  <si>
    <t>['sql', 'oracle', 'alteryx']</t>
  </si>
  <si>
    <t>{'analyst_tools': ['alteryx'], 'cloud': ['oracle'], 'programming': ['sql']}</t>
  </si>
  <si>
    <t>Junior Data Analyst (Bordeaux)</t>
  </si>
  <si>
    <t>['sql', 'python', 'c', 'bigquery', 'gcp', 'airflow', 'terraform', 'github', 'notion', 'jira']</t>
  </si>
  <si>
    <t>{'async': ['notion', 'jira'], 'cloud': ['bigquery', 'gcp'], 'libraries': ['airflow'], 'other': ['terraform', 'github'], 'programming': ['sql', 'python', 'c']}</t>
  </si>
  <si>
    <t>Senior Data Engineer / Data Scientist, 100% En remoto</t>
  </si>
  <si>
    <t>['r', 'sql', 'javascript', 'python', 'mysql', 'oracle', 'spark', 'hadoop', 'kafka', 'pyspark', 'microstrategy', 'tableau']</t>
  </si>
  <si>
    <t>{'analyst_tools': ['microstrategy', 'tableau'], 'cloud': ['oracle'], 'databases': ['mysql'], 'libraries': ['spark', 'hadoop', 'kafka', 'pyspark'], 'programming': ['r', 'sql', 'javascript', 'python']}</t>
  </si>
  <si>
    <t>['python', 'sql', 'pyspark', 'tableau']</t>
  </si>
  <si>
    <t>{'analyst_tools': ['tableau'], 'libraries': ['pyspark'], 'programming': ['python', 'sql']}</t>
  </si>
  <si>
    <t>Data Science Internship in Mira Bhayandar at Quartgen Solutions...</t>
  </si>
  <si>
    <t>Mira Bhayandar, Maharashtra, India</t>
  </si>
  <si>
    <t>Quartgen Solutions Private Limited</t>
  </si>
  <si>
    <t>Fulda, Germany   (+6 others)</t>
  </si>
  <si>
    <t>J441. (I: 78) Principal Software Engineer: Python</t>
  </si>
  <si>
    <t>Arequipa, Peru</t>
  </si>
  <si>
    <t>Unspecified</t>
  </si>
  <si>
    <t>Econolytics</t>
  </si>
  <si>
    <t>Mid Data Warehouse Engineer</t>
  </si>
  <si>
    <t>['sql', 'python', 'java', 'scala', 'aws', 'snowflake', 'airflow']</t>
  </si>
  <si>
    <t>{'cloud': ['aws', 'snowflake'], 'libraries': ['airflow'], 'programming': ['sql', 'python', 'java', 'scala']}</t>
  </si>
  <si>
    <t>Student Worker - Data Platform (Software Engineer/Data Engineer)</t>
  </si>
  <si>
    <t>Data Engineer (AWS / Spark / Databricks)</t>
  </si>
  <si>
    <t>ITHR Group plc</t>
  </si>
  <si>
    <t>Data Engineer - Azure experience needed</t>
  </si>
  <si>
    <t>['sql', 'sql server', 'azure', 'aws', 'tableau']</t>
  </si>
  <si>
    <t>{'analyst_tools': ['tableau'], 'cloud': ['azure', 'aws'], 'databases': ['sql server'], 'programming': ['sql']}</t>
  </si>
  <si>
    <t>Summer Job: Customer Insight&amp;analytics trainee</t>
  </si>
  <si>
    <t>Elisa Corporation</t>
  </si>
  <si>
    <t>['power bi', 'excel', 'sharepoint', 'qlik']</t>
  </si>
  <si>
    <t>{'analyst_tools': ['power bi', 'excel', 'sharepoint', 'qlik']}</t>
  </si>
  <si>
    <t>VP - Business Analyst - Data Centric (Hybrid)</t>
  </si>
  <si>
    <t>['python', 'sql', 'matplotlib', 'tableau', 'excel', 'powerpoint']</t>
  </si>
  <si>
    <t>{'analyst_tools': ['tableau', 'excel', 'powerpoint'], 'libraries': ['matplotlib'], 'programming': ['python', 'sql']}</t>
  </si>
  <si>
    <t>Chief Data Scientist for Center for Surgical Science, Zealand...</t>
  </si>
  <si>
    <t>Region Sjælland</t>
  </si>
  <si>
    <t>['css', 'python', 'r']</t>
  </si>
  <si>
    <t>{'programming': ['css', 'python', 'r']}</t>
  </si>
  <si>
    <t>Outokumpu Chrome Oy</t>
  </si>
  <si>
    <t>Deepki</t>
  </si>
  <si>
    <t>KDR Talent Solutions Ltd</t>
  </si>
  <si>
    <t>['python', 'go', 'azure', 'databricks', 'pyspark']</t>
  </si>
  <si>
    <t>{'cloud': ['azure', 'databricks'], 'libraries': ['pyspark'], 'programming': ['python', 'go']}</t>
  </si>
  <si>
    <t>Data Analyst, Supply Operations.</t>
  </si>
  <si>
    <t>API Data Analyst - Full time</t>
  </si>
  <si>
    <t>Talent Hires</t>
  </si>
  <si>
    <t>Nirvana Solutions</t>
  </si>
  <si>
    <t>['python', 'aws', 'pandas', 'airflow']</t>
  </si>
  <si>
    <t>{'cloud': ['aws'], 'libraries': ['pandas', 'airflow'], 'programming': ['python']}</t>
  </si>
  <si>
    <t>['python', 'sql', 'aws', 'keras', 'pandas', 'numpy', 'jupyter', 'airflow', 'kubernetes', 'gitlab']</t>
  </si>
  <si>
    <t>{'cloud': ['aws'], 'libraries': ['keras', 'pandas', 'numpy', 'jupyter', 'airflow'], 'other': ['kubernetes', 'gitlab'], 'programming': ['python', 'sql']}</t>
  </si>
  <si>
    <t>Developer</t>
  </si>
  <si>
    <t>Ematters | Marketing &amp; Data Engineers</t>
  </si>
  <si>
    <t>['html', 'css', 'sql']</t>
  </si>
  <si>
    <t>{'programming': ['html', 'css', 'sql']}</t>
  </si>
  <si>
    <t>Full-Stack Engineer</t>
  </si>
  <si>
    <t>Ataccama</t>
  </si>
  <si>
    <t>['javascript', 'python', 'ruby', 'ruby', 'php', 'mongodb', 'mongodb', 'typescript', 'java', 'kotlin', 'mysql', 'postgresql', 'aws', 'azure', 'redshift', 'snowflake', 'react', 'spring', 'graphql', 'spark', 'angular', 'node.js', 'django', 'tableau', 'power bi', 'docker', 'kubernetes', 'gitlab']</t>
  </si>
  <si>
    <t>{'analyst_tools': ['tableau', 'power bi'], 'cloud': ['aws', 'azure', 'redshift', 'snowflake'], 'databases': ['mongodb', 'mysql', 'postgresql'], 'libraries': ['react', 'spring', 'graphql', 'spark'], 'other': ['docker', 'kubernetes', 'gitlab'], 'programming': ['javascript', 'python', 'ruby', 'php', 'mongodb', 'typescript', 'java', 'kotlin'], 'webframeworks': ['ruby', 'angular', 'node.js', 'django']}</t>
  </si>
  <si>
    <t>['python', 'scala', 'aws', 'snowflake', 'spark', 'kafka']</t>
  </si>
  <si>
    <t>{'cloud': ['aws', 'snowflake'], 'libraries': ['spark', 'kafka'], 'programming': ['python', 'scala']}</t>
  </si>
  <si>
    <t>Dolphin Analytics</t>
  </si>
  <si>
    <t>Scholastic</t>
  </si>
  <si>
    <t>Advanced Functional Analyst - SME</t>
  </si>
  <si>
    <t>Project Office Lead | Senior Project Office Administrator/Analyst</t>
  </si>
  <si>
    <t>Xceptor SA (PTY) Ltd</t>
  </si>
  <si>
    <t>Data Analyst / Governance Consultant - contract</t>
  </si>
  <si>
    <t>Jellyfish Energy</t>
  </si>
  <si>
    <t>Senior Data Scientist-(H/F)</t>
  </si>
  <si>
    <t>['python', 'sas', 'sas', 'r', 'pyspark', 'jupyter', 'git', 'flow']</t>
  </si>
  <si>
    <t>{'analyst_tools': ['sas'], 'libraries': ['pyspark', 'jupyter'], 'other': ['git', 'flow'], 'programming': ['python', 'sas', 'r']}</t>
  </si>
  <si>
    <t>Alaya</t>
  </si>
  <si>
    <t>Principal Statistical Data Scientist - Remote</t>
  </si>
  <si>
    <t>['python', 'java', 'r', 'databricks', 'aws', 'jupyter']</t>
  </si>
  <si>
    <t>{'cloud': ['databricks', 'aws'], 'libraries': ['jupyter'], 'programming': ['python', 'java', 'r']}</t>
  </si>
  <si>
    <t>Data Analyst (Growth &amp; Product, Tech/SaaS Startup)</t>
  </si>
  <si>
    <t>Privyr</t>
  </si>
  <si>
    <t>['groovy', 'python', 'gcp', 'terraform', 'docker', 'kubernetes']</t>
  </si>
  <si>
    <t>{'cloud': ['gcp'], 'other': ['terraform', 'docker', 'kubernetes'], 'programming': ['groovy', 'python']}</t>
  </si>
  <si>
    <t>Senior Associate Data Engineer</t>
  </si>
  <si>
    <t>Sitti- Secretaria de Movilidad de Medellín</t>
  </si>
  <si>
    <t>['python', 'r', 'matlab', 'power bi']</t>
  </si>
  <si>
    <t>{'analyst_tools': ['power bi'], 'programming': ['python', 'r', 'matlab']}</t>
  </si>
  <si>
    <t>['python', 'r', 'sql', 'pandas', 'nltk', 'scikit-learn', 'tensorflow']</t>
  </si>
  <si>
    <t>{'libraries': ['pandas', 'nltk', 'scikit-learn', 'tensorflow'], 'programming': ['python', 'r', 'sql']}</t>
  </si>
  <si>
    <t>Rush University</t>
  </si>
  <si>
    <t>Analytics Translator</t>
  </si>
  <si>
    <t>Talentkompass Deutschland</t>
  </si>
  <si>
    <t>Air Liquide Careers – Senior Data Engineer (H/F)</t>
  </si>
  <si>
    <t>['sql', 'python', 'java', 'scala', 'dynamodb', 'elasticsearch', 'aws', 'azure', 'spark', 'airflow', 'vue', 'power bi']</t>
  </si>
  <si>
    <t>{'analyst_tools': ['power bi'], 'cloud': ['aws', 'azure'], 'databases': ['dynamodb', 'elasticsearch'], 'libraries': ['spark', 'airflow'], 'programming': ['sql', 'python', 'java', 'scala'], 'webframeworks': ['vue']}</t>
  </si>
  <si>
    <t>Director of Security Analytics Products / Lead Data Scientist</t>
  </si>
  <si>
    <t>['python', 'java', 'golang', 'c++', 'sql']</t>
  </si>
  <si>
    <t>{'programming': ['python', 'java', 'golang', 'c++', 'sql']}</t>
  </si>
  <si>
    <t>['sql', 'python', 'gcp', 'pyspark']</t>
  </si>
  <si>
    <t>{'cloud': ['gcp'], 'libraries': ['pyspark'], 'programming': ['sql', 'python']}</t>
  </si>
  <si>
    <t>Senior Data Analyst Grade VI</t>
  </si>
  <si>
    <t>Children’s Health Ireland Jobs</t>
  </si>
  <si>
    <t>Storage Engineer</t>
  </si>
  <si>
    <t>['powershell', 'vmware']</t>
  </si>
  <si>
    <t>{'cloud': ['vmware'], 'programming': ['powershell']}</t>
  </si>
  <si>
    <t>San Lorenzo, CA</t>
  </si>
  <si>
    <t>Senior Engineer - Data Services</t>
  </si>
  <si>
    <t>['ruby', 'ruby', 'go', 'java', 'kotlin', 'aws', 'kafka']</t>
  </si>
  <si>
    <t>{'cloud': ['aws'], 'libraries': ['kafka'], 'programming': ['ruby', 'go', 'java', 'kotlin'], 'webframeworks': ['ruby']}</t>
  </si>
  <si>
    <t>Configuration Data Management Analyst</t>
  </si>
  <si>
    <t>ES- DATA SCIENTIST (ALGORITMOS)</t>
  </si>
  <si>
    <t>Worldpanel by Kantar</t>
  </si>
  <si>
    <t>['r', 'go']</t>
  </si>
  <si>
    <t>{'programming': ['r', 'go']}</t>
  </si>
  <si>
    <t>Fresh Consulting</t>
  </si>
  <si>
    <t>SAP Business Analyst</t>
  </si>
  <si>
    <t>Mamee-Double Decker ICT Sdn Bhd</t>
  </si>
  <si>
    <t>Educator, Data Scientist (Greater NYC Area, NY)</t>
  </si>
  <si>
    <t>BrainStation</t>
  </si>
  <si>
    <t>Middle Data Engineer (Прогнозирование)</t>
  </si>
  <si>
    <t>['python', 'sql', 'redis', 'oracle', 'azure', 'spark', 'airflow', 'kafka', 'hadoop', 'linux', 'gitlab', 'docker']</t>
  </si>
  <si>
    <t>{'cloud': ['oracle', 'azure'], 'databases': ['redis'], 'libraries': ['spark', 'airflow', 'kafka', 'hadoop'], 'os': ['linux'], 'other': ['gitlab', 'docker'], 'programming': ['python', 'sql']}</t>
  </si>
  <si>
    <t>baraka (YC S21)</t>
  </si>
  <si>
    <t>Data Analyst Dataiku H/F</t>
  </si>
  <si>
    <t>['sql', 'postgresql', 'oracle', 'kafka', 'tableau', 'flow', 'docker', 'gitlab', 'jenkins', 'jira', 'confluence']</t>
  </si>
  <si>
    <t>{'analyst_tools': ['tableau'], 'async': ['jira', 'confluence'], 'cloud': ['oracle'], 'databases': ['postgresql'], 'libraries': ['kafka'], 'other': ['flow', 'docker', 'gitlab', 'jenkins'], 'programming': ['sql']}</t>
  </si>
  <si>
    <t>HW People</t>
  </si>
  <si>
    <t>['sql', 'python', 'azure', 'airflow']</t>
  </si>
  <si>
    <t>{'cloud': ['azure'], 'libraries': ['airflow'], 'programming': ['sql', 'python']}</t>
  </si>
  <si>
    <t>Intern - Market Intelligence / Data Analyst (w/m/x)</t>
  </si>
  <si>
    <t>CERATIZIT S.A.</t>
  </si>
  <si>
    <t>['python', 'r', 'tableau', 'power bi', 'excel', 'word']</t>
  </si>
  <si>
    <t>{'analyst_tools': ['tableau', 'power bi', 'excel', 'word'], 'programming': ['python', 'r']}</t>
  </si>
  <si>
    <t>Datafaction</t>
  </si>
  <si>
    <t>SAS Data Analyst (UK)</t>
  </si>
  <si>
    <t>Celerion</t>
  </si>
  <si>
    <t>['swift', 'sas', 'sas']</t>
  </si>
  <si>
    <t>{'analyst_tools': ['sas'], 'programming': ['swift', 'sas']}</t>
  </si>
  <si>
    <t>['ruby', 'ruby', 'mongodb', 'mongodb', 'golang', 'python', 'aws', 'redshift', 'snowflake', 'linux', 'docker']</t>
  </si>
  <si>
    <t>{'cloud': ['aws', 'redshift', 'snowflake'], 'databases': ['mongodb'], 'os': ['linux'], 'other': ['docker'], 'programming': ['ruby', 'mongodb', 'golang', 'python'], 'webframeworks': ['ruby']}</t>
  </si>
  <si>
    <t>['python', 'scala', 'sql', 'dynamodb', 'aws', 'databricks', 'spark', 'jenkins', 'git', 'svn']</t>
  </si>
  <si>
    <t>{'cloud': ['aws', 'databricks'], 'databases': ['dynamodb'], 'libraries': ['spark'], 'other': ['jenkins', 'git', 'svn'], 'programming': ['python', 'scala', 'sql']}</t>
  </si>
  <si>
    <t>Data Management &amp; Analytics</t>
  </si>
  <si>
    <t>B. Braun Group</t>
  </si>
  <si>
    <t>['sql', 'sas', 'sas', 'crystal', 'python', 'r', 'java', 'scala', 'power bi', 'tableau']</t>
  </si>
  <si>
    <t>{'analyst_tools': ['sas', 'power bi', 'tableau'], 'programming': ['sql', 'sas', 'crystal', 'python', 'r', 'java', 'scala']}</t>
  </si>
  <si>
    <t>GoAnimate Hong Kong Limited</t>
  </si>
  <si>
    <t>Bodø, Norway   (+3 others)</t>
  </si>
  <si>
    <t>via Aidn - Teamtailor</t>
  </si>
  <si>
    <t>Aidn</t>
  </si>
  <si>
    <t>['go', 'kubernetes']</t>
  </si>
  <si>
    <t>{'other': ['kubernetes'], 'programming': ['go']}</t>
  </si>
  <si>
    <t>['python', 'r', 'sql', 'java', 'c++', 'c#', 'elasticsearch', 'aws', 'azure', 'databricks', 'airflow', 'tableau', 'qlik', 'power bi']</t>
  </si>
  <si>
    <t>{'analyst_tools': ['tableau', 'qlik', 'power bi'], 'cloud': ['aws', 'azure', 'databricks'], 'databases': ['elasticsearch'], 'libraries': ['airflow'], 'programming': ['python', 'r', 'sql', 'java', 'c++', 'c#']}</t>
  </si>
  <si>
    <t>Assistant Data Scientist (H/F)</t>
  </si>
  <si>
    <t>Credit Mutuel Arkea</t>
  </si>
  <si>
    <t>['r', 'python', 'sql', 'rshiny', 'tableau']</t>
  </si>
  <si>
    <t>{'analyst_tools': ['tableau'], 'libraries': ['rshiny'], 'programming': ['r', 'python', 'sql']}</t>
  </si>
  <si>
    <t>Senior Statistical Programmer (Pharma)</t>
  </si>
  <si>
    <t>The Steely Group</t>
  </si>
  <si>
    <t>Digital Data Performance Analyst</t>
  </si>
  <si>
    <t>SB Finance</t>
  </si>
  <si>
    <t>Data Analyst / Power BI</t>
  </si>
  <si>
    <t>['vba', 'aws', 'power bi', 'dax', 'sap']</t>
  </si>
  <si>
    <t>{'analyst_tools': ['power bi', 'dax', 'sap'], 'cloud': ['aws'], 'programming': ['vba']}</t>
  </si>
  <si>
    <t>Data Scientist | Data Engineer</t>
  </si>
  <si>
    <t>Altruistic</t>
  </si>
  <si>
    <t>DATA SCIENTIST (EDM Reference 40883)</t>
  </si>
  <si>
    <t>EDM Ref. 40883</t>
  </si>
  <si>
    <t>Moen</t>
  </si>
  <si>
    <t>Senior AML/CFT Data Analyst</t>
  </si>
  <si>
    <t>Entercard Group AB</t>
  </si>
  <si>
    <t>['sql', 'sas', 'sas', 'r', 'python', 'tableau', 'excel']</t>
  </si>
  <si>
    <t>{'analyst_tools': ['sas', 'tableau', 'excel'], 'programming': ['sql', 'sas', 'r', 'python']}</t>
  </si>
  <si>
    <t>Data Analyst, Data Science &amp; Advanced Analytics</t>
  </si>
  <si>
    <t>Wayne, PA</t>
  </si>
  <si>
    <t>Бюро кредитных историй Скоринг Бюро</t>
  </si>
  <si>
    <t>Big Data Scientist</t>
  </si>
  <si>
    <t>HCLSoftware</t>
  </si>
  <si>
    <t>['r', 'sql', 'python', 'kafka', 'arch']</t>
  </si>
  <si>
    <t>{'libraries': ['kafka'], 'os': ['arch'], 'programming': ['r', 'sql', 'python']}</t>
  </si>
  <si>
    <t>Senior TBM Technical Analyst</t>
  </si>
  <si>
    <t>['go', 'python', 'excel', 'flow']</t>
  </si>
  <si>
    <t>{'analyst_tools': ['excel'], 'other': ['flow'], 'programming': ['go', 'python']}</t>
  </si>
  <si>
    <t>DATA SCIENTIST - BIDDING &amp; DISPATCHING</t>
  </si>
  <si>
    <t>['vba', 'matlab', 'python', 'gdpr', 'excel']</t>
  </si>
  <si>
    <t>{'analyst_tools': ['excel'], 'libraries': ['gdpr'], 'programming': ['vba', 'matlab', 'python']}</t>
  </si>
  <si>
    <t>['go', 'sql', 'sql server', 'azure', 'ssis', 'ssrs']</t>
  </si>
  <si>
    <t>{'analyst_tools': ['ssis', 'ssrs'], 'cloud': ['azure'], 'databases': ['sql server'], 'programming': ['go', 'sql']}</t>
  </si>
  <si>
    <t>IMATIA</t>
  </si>
  <si>
    <t>['sql', 'r', 'snowflake', 'excel']</t>
  </si>
  <si>
    <t>{'analyst_tools': ['excel'], 'cloud': ['snowflake'], 'programming': ['sql', 'r']}</t>
  </si>
  <si>
    <t>Balerna, Switzerland</t>
  </si>
  <si>
    <t>DTEK Renewables International</t>
  </si>
  <si>
    <t>TESY</t>
  </si>
  <si>
    <t>via Empregos Em Portugal</t>
  </si>
  <si>
    <t>Quantrue</t>
  </si>
  <si>
    <t>iLaunch (Pty) Ltd</t>
  </si>
  <si>
    <t>Waterlooville, UK</t>
  </si>
  <si>
    <t>2Teck</t>
  </si>
  <si>
    <t>Générale de Téléphone</t>
  </si>
  <si>
    <t>['sql', 'sql server', 'vue', 'sap']</t>
  </si>
  <si>
    <t>{'analyst_tools': ['sap'], 'databases': ['sql server'], 'programming': ['sql'], 'webframeworks': ['vue']}</t>
  </si>
  <si>
    <t>['powerpoint', 'visio', 'sharepoint', 'excel', 'tableau', 'sap', 'flow']</t>
  </si>
  <si>
    <t>{'analyst_tools': ['powerpoint', 'visio', 'sharepoint', 'excel', 'tableau', 'sap'], 'other': ['flow']}</t>
  </si>
  <si>
    <t>Equipo Health</t>
  </si>
  <si>
    <t>['sql', 'mysql', 'aws', 'gcp', 'linux']</t>
  </si>
  <si>
    <t>{'cloud': ['aws', 'gcp'], 'databases': ['mysql'], 'os': ['linux'], 'programming': ['sql']}</t>
  </si>
  <si>
    <t>Data engineer - Machine learning</t>
  </si>
  <si>
    <t>Accord Manpower Services</t>
  </si>
  <si>
    <t>Data Scientist (Power BI Expert) (40000 MXN/Mes)</t>
  </si>
  <si>
    <t>Data Defense Operations Analyst - DP (Singapore)</t>
  </si>
  <si>
    <t>['sql', 'python', 'sql server', 'excel', 'powerpoint', 'word', 'ssrs', 'ssis', 'power bi', 'dax', 'tableau']</t>
  </si>
  <si>
    <t>{'analyst_tools': ['excel', 'powerpoint', 'word', 'ssrs', 'ssis', 'power bi', 'dax', 'tableau'], 'databases': ['sql server'], 'programming': ['sql', 'python']}</t>
  </si>
  <si>
    <t>['python', 'java', 'sql', 'aws', 'spark', 'kafka']</t>
  </si>
  <si>
    <t>{'cloud': ['aws'], 'libraries': ['spark', 'kafka'], 'programming': ['python', 'java', 'sql']}</t>
  </si>
  <si>
    <t>Our Ability Inc</t>
  </si>
  <si>
    <t>Cloud Software Group</t>
  </si>
  <si>
    <t>['python', 'sql', 'nosql', 'aws', 'azure', 'gcp', 'numpy', 'pandas', 'scikit-learn', 'tensorflow', 'pytorch', 'spark', 'hadoop']</t>
  </si>
  <si>
    <t>{'cloud': ['aws', 'azure', 'gcp'], 'libraries': ['numpy', 'pandas', 'scikit-learn', 'tensorflow', 'pytorch', 'spark', 'hadoop'], 'programming': ['python', 'sql', 'nosql']}</t>
  </si>
  <si>
    <t>Transaction Data Financial Analyst (Senior)- Contractor</t>
  </si>
  <si>
    <t>Scott AFB, IL</t>
  </si>
  <si>
    <t>Actief Interim</t>
  </si>
  <si>
    <t>Stage Data Science (Business Analytics)</t>
  </si>
  <si>
    <t>METRO/MAKRO</t>
  </si>
  <si>
    <t>TEKsystems Global Services in India</t>
  </si>
  <si>
    <t>['python', 'sql', 'shell', 'aws', 'snowflake', 'oracle', 'spark', 'airflow', 'redhat', 'tableau', 'github']</t>
  </si>
  <si>
    <t>{'analyst_tools': ['tableau'], 'cloud': ['aws', 'snowflake', 'oracle'], 'libraries': ['spark', 'airflow'], 'os': ['redhat'], 'other': ['github'], 'programming': ['python', 'sql', 'shell']}</t>
  </si>
  <si>
    <t>Software Engineer, Machine Learning (Shopping Core)</t>
  </si>
  <si>
    <t>via Craft Ventures Job Board</t>
  </si>
  <si>
    <t>Returnly</t>
  </si>
  <si>
    <t>Commercial Data Analyst - FMCG Industry</t>
  </si>
  <si>
    <t>Feasibility Data Scientist</t>
  </si>
  <si>
    <t>Apex Systems, Inc.</t>
  </si>
  <si>
    <t>VIE Industrial Data Analyst</t>
  </si>
  <si>
    <t>Friedrichsdorf, Germany</t>
  </si>
  <si>
    <t>Accessibility Engineer- Remote</t>
  </si>
  <si>
    <t>REPORTS ANALYST</t>
  </si>
  <si>
    <t>['vba', 'excel', 'powerpoint', 'tableau']</t>
  </si>
  <si>
    <t>{'analyst_tools': ['excel', 'powerpoint', 'tableau'], 'programming': ['vba']}</t>
  </si>
  <si>
    <t>OCR/Computer Vision Engineer</t>
  </si>
  <si>
    <t>['java', 'python', 'sql', 'opencv', 'tensorflow', 'pytorch', 'numpy', 'pandas', 'keras']</t>
  </si>
  <si>
    <t>{'libraries': ['opencv', 'tensorflow', 'pytorch', 'numpy', 'pandas', 'keras'], 'programming': ['java', 'python', 'sql']}</t>
  </si>
  <si>
    <t>Data Engineer. Job in Gourock My Valley Jobs Today</t>
  </si>
  <si>
    <t>Technacle It Services Pvt Ltd</t>
  </si>
  <si>
    <t>['python', 'java', 'hadoop', 'spark']</t>
  </si>
  <si>
    <t>{'libraries': ['hadoop', 'spark'], 'programming': ['python', 'java']}</t>
  </si>
  <si>
    <t>Data Engineer - Plateforme Big Data</t>
  </si>
  <si>
    <t>Assistance Publique - Hôpitaux de Paris - DSI</t>
  </si>
  <si>
    <t>['hadoop', 'jupyter']</t>
  </si>
  <si>
    <t>{'libraries': ['hadoop', 'jupyter']}</t>
  </si>
  <si>
    <t>['sql', 'python', 'azure', 'databricks', 'pyspark', 'gitlab']</t>
  </si>
  <si>
    <t>{'cloud': ['azure', 'databricks'], 'libraries': ['pyspark'], 'other': ['gitlab'], 'programming': ['sql', 'python']}</t>
  </si>
  <si>
    <t>Body-shopped contract Data Analyst (Secondment to Hong Kong...</t>
  </si>
  <si>
    <t>MULTIPLE SURVEYORS LIMITED</t>
  </si>
  <si>
    <t>['sql', 'javascript', 'html', 'oracle', 'word', 'excel']</t>
  </si>
  <si>
    <t>{'analyst_tools': ['word', 'excel'], 'cloud': ['oracle'], 'programming': ['sql', 'javascript', 'html']}</t>
  </si>
  <si>
    <t>Analyste de données / gestionn</t>
  </si>
  <si>
    <t>Port-au-Prince, Haiti</t>
  </si>
  <si>
    <t>via LinkedIn Haiti</t>
  </si>
  <si>
    <t>Sogesol S.A. microfinance</t>
  </si>
  <si>
    <t>['python', 'sql', 'aws', 'redshift', 'azure', 'airflow', 'gitlab']</t>
  </si>
  <si>
    <t>{'cloud': ['aws', 'redshift', 'azure'], 'libraries': ['airflow'], 'other': ['gitlab'], 'programming': ['python', 'sql']}</t>
  </si>
  <si>
    <t>['scala', 'python', 'elasticsearch', 'spark', 'hadoop']</t>
  </si>
  <si>
    <t>{'databases': ['elasticsearch'], 'libraries': ['spark', 'hadoop'], 'programming': ['scala', 'python']}</t>
  </si>
  <si>
    <t>Global Talents Hub</t>
  </si>
  <si>
    <t>['r', 'python', 'perl', 'sas', 'sas', 'sql', 'nosql', 'mongodb', 'mongodb', 'hadoop', 'power bi', 'tableau', 'sap', 'flow']</t>
  </si>
  <si>
    <t>{'analyst_tools': ['sas', 'power bi', 'tableau', 'sap'], 'databases': ['mongodb'], 'libraries': ['hadoop'], 'other': ['flow'], 'programming': ['r', 'python', 'perl', 'sas', 'sql', 'nosql', 'mongodb']}</t>
  </si>
  <si>
    <t>['sql', 't-sql', 'vb.net', 'sql server', 'azure', 'power bi', 'dax', 'flow']</t>
  </si>
  <si>
    <t>{'analyst_tools': ['power bi', 'dax'], 'cloud': ['azure'], 'databases': ['sql server'], 'other': ['flow'], 'programming': ['sql', 't-sql', 'vb.net']}</t>
  </si>
  <si>
    <t>stage data scientist h/f</t>
  </si>
  <si>
    <t>CREDIT AGRICOLE BRIE PICARDIE</t>
  </si>
  <si>
    <t>Senior Data Engineer – AWS, Python, Machine Learning</t>
  </si>
  <si>
    <t>Europe-based Company</t>
  </si>
  <si>
    <t>Alternance - Data Scientist H/F</t>
  </si>
  <si>
    <t>DAISUN</t>
  </si>
  <si>
    <t>Data Analyst/Developer</t>
  </si>
  <si>
    <t>Kepro Inc.</t>
  </si>
  <si>
    <t>arbormetrix</t>
  </si>
  <si>
    <t>Data Engineer &amp; Analyst Jobs</t>
  </si>
  <si>
    <t>['sql', 'python', 'java', 'aws', 'azure', 'gcp', 'spark', 'hadoop', 'jenkins', 'bitbucket', 'github']</t>
  </si>
  <si>
    <t>{'cloud': ['aws', 'azure', 'gcp'], 'libraries': ['spark', 'hadoop'], 'other': ['jenkins', 'bitbucket', 'github'], 'programming': ['sql', 'python', 'java']}</t>
  </si>
  <si>
    <t>Big Data Developer - Perm/Contract - Sydney</t>
  </si>
  <si>
    <t>['java', 'sql', 'python', 'databricks', 'hadoop', 'spark', 'linux']</t>
  </si>
  <si>
    <t>{'cloud': ['databricks'], 'libraries': ['hadoop', 'spark'], 'os': ['linux'], 'programming': ['java', 'sql', 'python']}</t>
  </si>
  <si>
    <t>['sql', 'python', 'r', 'mongo', 'postgresql', 'mysql', 'oracle', 'azure', 'snowflake', 'databricks', 'aws', 'power bi', 'microstrategy', 'tableau', 'cognos', 'dax']</t>
  </si>
  <si>
    <t>{'analyst_tools': ['power bi', 'microstrategy', 'tableau', 'cognos', 'dax'], 'cloud': ['oracle', 'azure', 'snowflake', 'databricks', 'aws'], 'databases': ['postgresql', 'mysql'], 'programming': ['sql', 'python', 'r', 'mongo']}</t>
  </si>
  <si>
    <t>['sql', 'snowflake', 'power bi', 'dax']</t>
  </si>
  <si>
    <t>{'analyst_tools': ['power bi', 'dax'], 'cloud': ['snowflake'], 'programming': ['sql']}</t>
  </si>
  <si>
    <t>Intertek Hong Kong</t>
  </si>
  <si>
    <t>AAA - The Automobile Club</t>
  </si>
  <si>
    <t>Dahlonega, GA</t>
  </si>
  <si>
    <t>SOLTECH</t>
  </si>
  <si>
    <t>['go', 'sql', 'mongo', 'aws', 'snowflake', 'sap']</t>
  </si>
  <si>
    <t>{'analyst_tools': ['sap'], 'cloud': ['aws', 'snowflake'], 'programming': ['go', 'sql', 'mongo']}</t>
  </si>
  <si>
    <t>TEAM LEADER/DATA ENGINEER CAPITAL MARKETS</t>
  </si>
  <si>
    <t>FUTURUS FINANCIAL RECRUITMENT LTD</t>
  </si>
  <si>
    <t>Consultor/a Senior Spss Modeler</t>
  </si>
  <si>
    <t>COGNODATA</t>
  </si>
  <si>
    <t>['sql', 't-sql', 'go', 'sql server', 'oracle', 'spreadsheet', 'power bi', 'sharepoint', 'tableau', 'excel']</t>
  </si>
  <si>
    <t>{'analyst_tools': ['spreadsheet', 'power bi', 'sharepoint', 'tableau', 'excel'], 'cloud': ['oracle'], 'databases': ['sql server'], 'programming': ['sql', 't-sql', 'go']}</t>
  </si>
  <si>
    <t>Senior Data Scientist, Analytics - Marketing</t>
  </si>
  <si>
    <t>Yopará Technologies ®</t>
  </si>
  <si>
    <t>['python', 'scala', 'sql', 'azure', 'databricks', 'spark']</t>
  </si>
  <si>
    <t>{'cloud': ['azure', 'databricks'], 'libraries': ['spark'], 'programming': ['python', 'scala', 'sql']}</t>
  </si>
  <si>
    <t>['sql', 'python', 'sql server', 'azure', 'databricks', 'dax', 'ssis', 'ssrs']</t>
  </si>
  <si>
    <t>{'analyst_tools': ['dax', 'ssis', 'ssrs'], 'cloud': ['azure', 'databricks'], 'databases': ['sql server'], 'programming': ['sql', 'python']}</t>
  </si>
  <si>
    <t>Wandercraft</t>
  </si>
  <si>
    <t>['sas', 'sas', 'vba', 'python', 'r', 'excel']</t>
  </si>
  <si>
    <t>{'analyst_tools': ['sas', 'excel'], 'programming': ['sas', 'vba', 'python', 'r']}</t>
  </si>
  <si>
    <t>['python', 'r', 'sql', 'aws', 'spark', 'flask', 'power bi', 'docker']</t>
  </si>
  <si>
    <t>{'analyst_tools': ['power bi'], 'cloud': ['aws'], 'libraries': ['spark'], 'other': ['docker'], 'programming': ['python', 'r', 'sql'], 'webframeworks': ['flask']}</t>
  </si>
  <si>
    <t>Site Payment Analyst / Data Alignment Analyst</t>
  </si>
  <si>
    <t>Data Scientist - Resilience Modeling</t>
  </si>
  <si>
    <t>One Concern</t>
  </si>
  <si>
    <t>via Lepermislibre</t>
  </si>
  <si>
    <t>Lepermislibre</t>
  </si>
  <si>
    <t>Thai Speaking Data Analyst (Taguig City)</t>
  </si>
  <si>
    <t>Space Intelligence</t>
  </si>
  <si>
    <t>['python', 'r', 'julia', 'javascript', 'github']</t>
  </si>
  <si>
    <t>{'other': ['github'], 'programming': ['python', 'r', 'julia', 'javascript']}</t>
  </si>
  <si>
    <t>SHAPE IT</t>
  </si>
  <si>
    <t>['sql', 'python', 'r', 'ssis', 'power bi', 'tableau', 'ssrs']</t>
  </si>
  <si>
    <t>{'analyst_tools': ['ssis', 'power bi', 'tableau', 'ssrs'], 'programming': ['sql', 'python', 'r']}</t>
  </si>
  <si>
    <t>HR Generalist &amp; Data Analyst</t>
  </si>
  <si>
    <t>Power Analyst</t>
  </si>
  <si>
    <t>Kootwijkerbroek, Netherlands</t>
  </si>
  <si>
    <t>R&amp;WE</t>
  </si>
  <si>
    <t>Puig</t>
  </si>
  <si>
    <t>Healthcare Data Analyst / Consultant (ICH Europe)</t>
  </si>
  <si>
    <t>['sql', 'aws', 'azure', 'gcp', 'tableau', 'jira']</t>
  </si>
  <si>
    <t>{'analyst_tools': ['tableau'], 'async': ['jira'], 'cloud': ['aws', 'azure', 'gcp'], 'programming': ['sql']}</t>
  </si>
  <si>
    <t>['python', 'java', 'aws', 'gcp', 'jupyter', 'tensorflow', 'opencv', 'kubernetes', 'git']</t>
  </si>
  <si>
    <t>{'cloud': ['aws', 'gcp'], 'libraries': ['jupyter', 'tensorflow', 'opencv'], 'other': ['kubernetes', 'git'], 'programming': ['python', 'java']}</t>
  </si>
  <si>
    <t>MSR Cosmos</t>
  </si>
  <si>
    <t>Jena, Germany</t>
  </si>
  <si>
    <t>['sql', 'sql server', 'dynamodb', 'oracle', 'aws', 'redshift']</t>
  </si>
  <si>
    <t>{'cloud': ['oracle', 'aws', 'redshift'], 'databases': ['sql server', 'dynamodb'], 'programming': ['sql']}</t>
  </si>
  <si>
    <t>Senior Business/Data Analyst</t>
  </si>
  <si>
    <t>BANCO SANTANDER S.A.</t>
  </si>
  <si>
    <t>Seremban, Negeri Sembilan, Malaysia</t>
  </si>
  <si>
    <t>Le Puy, France</t>
  </si>
  <si>
    <t>COnseil Départemental de la Haute-Loire</t>
  </si>
  <si>
    <t>R&amp;D Planning &amp; Control Analyst and Data Scientist</t>
  </si>
  <si>
    <t>lhh recruitment</t>
  </si>
  <si>
    <t>Data Analyst Report Writer</t>
  </si>
  <si>
    <t>Data Analyst - Remote - 122264</t>
  </si>
  <si>
    <t>['sql', 'nosql', 'python']</t>
  </si>
  <si>
    <t>{'programming': ['sql', 'nosql', 'python']}</t>
  </si>
  <si>
    <t>Nantwich, UK</t>
  </si>
  <si>
    <t>Data Engineer Data And Digital</t>
  </si>
  <si>
    <t>Health New Zealand</t>
  </si>
  <si>
    <t>['nosql', 'sql', 'aws']</t>
  </si>
  <si>
    <t>{'cloud': ['aws'], 'programming': ['nosql', 'sql']}</t>
  </si>
  <si>
    <t>['sql', 'python', 'bigquery', 'pandas', 'power bi', 'tableau', 'looker']</t>
  </si>
  <si>
    <t>{'analyst_tools': ['power bi', 'tableau', 'looker'], 'cloud': ['bigquery'], 'libraries': ['pandas'], 'programming': ['sql', 'python']}</t>
  </si>
  <si>
    <t>['sql', 'snowflake', 'bigquery', 'tableau']</t>
  </si>
  <si>
    <t>{'analyst_tools': ['tableau'], 'cloud': ['snowflake', 'bigquery'], 'programming': ['sql']}</t>
  </si>
  <si>
    <t>Diesel Technical Product Analyst</t>
  </si>
  <si>
    <t>Alliant Power</t>
  </si>
  <si>
    <t>EHS Analyst</t>
  </si>
  <si>
    <t>Oxnard, CA</t>
  </si>
  <si>
    <t>HRU Technical Resources</t>
  </si>
  <si>
    <t>['go', 'sheets']</t>
  </si>
  <si>
    <t>{'analyst_tools': ['sheets'], 'programming': ['go']}</t>
  </si>
  <si>
    <t>Moeller IP Advisors</t>
  </si>
  <si>
    <t>Program Analyst - Data Analytics</t>
  </si>
  <si>
    <t>['cordova', 'excel']</t>
  </si>
  <si>
    <t>{'analyst_tools': ['excel'], 'libraries': ['cordova']}</t>
  </si>
  <si>
    <t>Junior Machine Learning MLOps</t>
  </si>
  <si>
    <t>Q-Tech -</t>
  </si>
  <si>
    <t>['aws', 'linux', 'docker', 'kubernetes', 'terraform']</t>
  </si>
  <si>
    <t>{'cloud': ['aws'], 'os': ['linux'], 'other': ['docker', 'kubernetes', 'terraform']}</t>
  </si>
  <si>
    <t>Sorbet</t>
  </si>
  <si>
    <t>['sql', 'nosql', 'aws', 'airflow', 'flow']</t>
  </si>
  <si>
    <t>{'cloud': ['aws'], 'libraries': ['airflow'], 'other': ['flow'], 'programming': ['sql', 'nosql']}</t>
  </si>
  <si>
    <t>Senior Engineer Sourcing</t>
  </si>
  <si>
    <t>Marmon Technologies India Private Limited</t>
  </si>
  <si>
    <t>Automation QA Engineer</t>
  </si>
  <si>
    <t>['java', 'redis', 'kafka', 'git', 'kubernetes', 'jira']</t>
  </si>
  <si>
    <t>{'async': ['jira'], 'databases': ['redis'], 'libraries': ['kafka'], 'other': ['git', 'kubernetes'], 'programming': ['java']}</t>
  </si>
  <si>
    <t>Data Analyst Confirmé(e) F/H - Système, réseaux, données (H/F)</t>
  </si>
  <si>
    <t>Evoteo</t>
  </si>
  <si>
    <t>['python', 'r', 'bigquery', 'tableau', 'power bi']</t>
  </si>
  <si>
    <t>{'analyst_tools': ['tableau', 'power bi'], 'cloud': ['bigquery'], 'programming': ['python', 'r']}</t>
  </si>
  <si>
    <t>Finance &amp; Procurement Data Analyst, Storylines - Powered By Qureos</t>
  </si>
  <si>
    <t>Business Analyst Digital Commerce</t>
  </si>
  <si>
    <t>BIM Data Engineer / BIM Software Developer 80-100% (m/w/d)</t>
  </si>
  <si>
    <t>BearingPoint AG</t>
  </si>
  <si>
    <t>['python', 'r', 'sql', 'spark', 'git', 'docker']</t>
  </si>
  <si>
    <t>{'libraries': ['spark'], 'other': ['git', 'docker'], 'programming': ['python', 'r', 'sql']}</t>
  </si>
  <si>
    <t>Software Engineer (Power BI Developer)</t>
  </si>
  <si>
    <t>['microstrategy', 'tableau', 'cognos']</t>
  </si>
  <si>
    <t>{'analyst_tools': ['microstrategy', 'tableau', 'cognos']}</t>
  </si>
  <si>
    <t>['python', 'sql', 'powershell', 'azure', 'databricks', 'pyspark', 'ssis', 'ssrs', 'unity']</t>
  </si>
  <si>
    <t>{'analyst_tools': ['ssis', 'ssrs'], 'cloud': ['azure', 'databricks'], 'libraries': ['pyspark'], 'other': ['unity'], 'programming': ['python', 'sql', 'powershell']}</t>
  </si>
  <si>
    <t>Aon Graduate Programme 2024 - Aon Centre for Innovation and...</t>
  </si>
  <si>
    <t>via Gradireland</t>
  </si>
  <si>
    <t>['sql', 'python', 'snowflake', 'hadoop', 'spark']</t>
  </si>
  <si>
    <t>{'cloud': ['snowflake'], 'libraries': ['hadoop', 'spark'], 'programming': ['sql', 'python']}</t>
  </si>
  <si>
    <t>Postdoctoral Research Fellow – Medical Data Science &amp; Machine...</t>
  </si>
  <si>
    <t>University Hospital of Würzburg (UKW)</t>
  </si>
  <si>
    <t>['python', 'c++', 'opencv', 'tensorflow', 'pytorch', 'github']</t>
  </si>
  <si>
    <t>{'libraries': ['opencv', 'tensorflow', 'pytorch'], 'other': ['github'], 'programming': ['python', 'c++']}</t>
  </si>
  <si>
    <t>['python', 'sql', 'azure', 'snowflake', 'power bi']</t>
  </si>
  <si>
    <t>{'analyst_tools': ['power bi'], 'cloud': ['azure', 'snowflake'], 'programming': ['python', 'sql']}</t>
  </si>
  <si>
    <t>['r', 'python', 'sql', 'sql server', 'azure', 'tableau']</t>
  </si>
  <si>
    <t>{'analyst_tools': ['tableau'], 'cloud': ['azure'], 'databases': ['sql server'], 'programming': ['r', 'python', 'sql']}</t>
  </si>
  <si>
    <t>Oneflow AB</t>
  </si>
  <si>
    <t>Ufa, Russia</t>
  </si>
  <si>
    <t>Rovereto, Autonomous Province of Trento, Italy</t>
  </si>
  <si>
    <t>['python', 'c++', 'linux']</t>
  </si>
  <si>
    <t>{'os': ['linux'], 'programming': ['python', 'c++']}</t>
  </si>
  <si>
    <t>Sr Data Engineer - Remote (Bhubaneswar)</t>
  </si>
  <si>
    <t>Data Science Engineer Manager</t>
  </si>
  <si>
    <t>['python', 'r', 'sql', 'gcp', 'sap', 'qlik']</t>
  </si>
  <si>
    <t>{'analyst_tools': ['sap', 'qlik'], 'cloud': ['gcp'], 'programming': ['python', 'r', 'sql']}</t>
  </si>
  <si>
    <t>San Luis Obispo, CA</t>
  </si>
  <si>
    <t>California Polytechnic State University</t>
  </si>
  <si>
    <t>Optimization Data Scientist</t>
  </si>
  <si>
    <t>Trendyol Group</t>
  </si>
  <si>
    <t>['go', 'python', 'c#', 'java', 'sql', 'express']</t>
  </si>
  <si>
    <t>{'programming': ['go', 'python', 'c#', 'java', 'sql'], 'webframeworks': ['express']}</t>
  </si>
  <si>
    <t>ml engineer(aws)</t>
  </si>
  <si>
    <t>Passio Consulting</t>
  </si>
  <si>
    <t>['python', 'sql', 'elasticsearch', 'snowflake', 'aws', 'airflow', 'terraform', 'docker']</t>
  </si>
  <si>
    <t>{'cloud': ['snowflake', 'aws'], 'databases': ['elasticsearch'], 'libraries': ['airflow'], 'other': ['terraform', 'docker'], 'programming': ['python', 'sql']}</t>
  </si>
  <si>
    <t>Data Analyst (Proficient in MS Excel)</t>
  </si>
  <si>
    <t>ISTA Solutions, Inc.</t>
  </si>
  <si>
    <t>['php', 'excel', 'sheets']</t>
  </si>
  <si>
    <t>{'analyst_tools': ['excel', 'sheets'], 'programming': ['php']}</t>
  </si>
  <si>
    <t>Data Analyst, Data Services</t>
  </si>
  <si>
    <t>Live Nation Entertainment Inc</t>
  </si>
  <si>
    <t>['sql', 'python', 'go', 'databricks', 'snowflake', 'pyspark', 'tableau', 'cognos', 'splunk']</t>
  </si>
  <si>
    <t>{'analyst_tools': ['tableau', 'cognos', 'splunk'], 'cloud': ['databricks', 'snowflake'], 'libraries': ['pyspark'], 'programming': ['sql', 'python', 'go']}</t>
  </si>
  <si>
    <t>Technical Business Analyst / Senior Data Analyst</t>
  </si>
  <si>
    <t>Boralex</t>
  </si>
  <si>
    <t>['sql', 'python', 'gcp', 'bigquery', 'looker']</t>
  </si>
  <si>
    <t>{'analyst_tools': ['looker'], 'cloud': ['gcp', 'bigquery'], 'programming': ['sql', 'python']}</t>
  </si>
  <si>
    <t>Business Analytics Sr Analyst</t>
  </si>
  <si>
    <t>['sql', 'vba', 'r', 'python', 'sql server', 'oracle', 'word', 'excel', 'outlook', 'powerpoint', 'jira']</t>
  </si>
  <si>
    <t>{'analyst_tools': ['word', 'excel', 'outlook', 'powerpoint'], 'async': ['jira'], 'cloud': ['oracle'], 'databases': ['sql server'], 'programming': ['sql', 'vba', 'r', 'python']}</t>
  </si>
  <si>
    <t>Data Mining Internship in Hyderabad at Edze Soft Private Limited</t>
  </si>
  <si>
    <t>Edze Soft Private Limited</t>
  </si>
  <si>
    <t>(Senior) Consultant Cloud Data Engineering (m/w/d) in Hamburg</t>
  </si>
  <si>
    <t>DataOps Engineer, Streaming, Madrid</t>
  </si>
  <si>
    <t>['sql', 'python', 'scala', 'sql server', 'elasticsearch', 'databricks', 'aws', 'azure', 'spark', 'hadoop', 'tableau', 'ssrs', 'git', 'jenkins', 'ansible', 'docker', 'yarn']</t>
  </si>
  <si>
    <t>{'analyst_tools': ['tableau', 'ssrs'], 'cloud': ['databricks', 'aws', 'azure'], 'databases': ['sql server', 'elasticsearch'], 'libraries': ['spark', 'hadoop'], 'other': ['git', 'jenkins', 'ansible', 'docker', 'yarn'], 'programming': ['sql', 'python', 'scala']}</t>
  </si>
  <si>
    <t>via Mariner Partners Inc. - Talentify</t>
  </si>
  <si>
    <t>['sql', 'python', 'go', 'oracle', 'snowflake', 'excel', 'tableau']</t>
  </si>
  <si>
    <t>{'analyst_tools': ['excel', 'tableau'], 'cloud': ['oracle', 'snowflake'], 'programming': ['sql', 'python', 'go']}</t>
  </si>
  <si>
    <t>Morpheus Recruitment</t>
  </si>
  <si>
    <t>Analyst (Core Java)</t>
  </si>
  <si>
    <t>['java', 'sql', 'mongodb', 'mongodb', 'sql server', 'mysql', 'aws', 'spring', 'express', 'git', 'flow', 'terraform', 'kubernetes', 'docker']</t>
  </si>
  <si>
    <t>{'cloud': ['aws'], 'databases': ['mongodb', 'sql server', 'mysql'], 'libraries': ['spring'], 'other': ['git', 'flow', 'terraform', 'kubernetes', 'docker'], 'programming': ['java', 'sql', 'mongodb'], 'webframeworks': ['express']}</t>
  </si>
  <si>
    <t>['python', 'sql', 'gcp', 'pyspark', 'airflow', 'kafka', 'spark']</t>
  </si>
  <si>
    <t>{'cloud': ['gcp'], 'libraries': ['pyspark', 'airflow', 'kafka', 'spark'], 'programming': ['python', 'sql']}</t>
  </si>
  <si>
    <t>Data Scientist - Machine Learning and Algorithms (Risk Management)</t>
  </si>
  <si>
    <t>via Danone</t>
  </si>
  <si>
    <t>Lexer Inc</t>
  </si>
  <si>
    <t>Bolton International</t>
  </si>
  <si>
    <t>Global Sales &amp; Marketing Analyst</t>
  </si>
  <si>
    <t>Technical Lead – Data Platforms</t>
  </si>
  <si>
    <t>['java', 'aws', 'spring']</t>
  </si>
  <si>
    <t>{'cloud': ['aws'], 'libraries': ['spring'], 'programming': ['java']}</t>
  </si>
  <si>
    <t>kWh People</t>
  </si>
  <si>
    <t>Techolution</t>
  </si>
  <si>
    <t>['python', 'swift', 'aws', 'redshift', 'airflow', 'kafka', 'spark', 'looker', 'flow', 'terraform']</t>
  </si>
  <si>
    <t>{'analyst_tools': ['looker'], 'cloud': ['aws', 'redshift'], 'libraries': ['airflow', 'kafka', 'spark'], 'other': ['flow', 'terraform'], 'programming': ['python', 'swift']}</t>
  </si>
  <si>
    <t>Business &amp; Marketing Data Analyst</t>
  </si>
  <si>
    <t>United Services Automobile Association</t>
  </si>
  <si>
    <t>['sas', 'sas', 'sql', 'snowflake', 'excel', 'tableau']</t>
  </si>
  <si>
    <t>{'analyst_tools': ['sas', 'excel', 'tableau'], 'cloud': ['snowflake'], 'programming': ['sas', 'sql']}</t>
  </si>
  <si>
    <t>OTTEO</t>
  </si>
  <si>
    <t>['c', 'sql', 'python', 'tableau']</t>
  </si>
  <si>
    <t>{'analyst_tools': ['tableau'], 'programming': ['c', 'sql', 'python']}</t>
  </si>
  <si>
    <t>Senior Data Analyst - Sales</t>
  </si>
  <si>
    <t>['sql', 'python', 'r', 'snowflake', 'redshift', 'bigquery', 'excel']</t>
  </si>
  <si>
    <t>{'analyst_tools': ['excel'], 'cloud': ['snowflake', 'redshift', 'bigquery'], 'programming': ['sql', 'python', 'r']}</t>
  </si>
  <si>
    <t>Laird</t>
  </si>
  <si>
    <t>Data Scientist 4</t>
  </si>
  <si>
    <t>Senior Data Engineer (Open to remote across Australia/NZ)</t>
  </si>
  <si>
    <t>Consultant(e) Data Engineer</t>
  </si>
  <si>
    <t>Business &amp; Decision Group</t>
  </si>
  <si>
    <t>['scala', 'java', 'nosql', 'sql', 'python', 'spark', 'hadoop', 'kafka', 'kubernetes', 'git', 'jenkins', 'ansible', 'docker', 'terraform']</t>
  </si>
  <si>
    <t>{'libraries': ['spark', 'hadoop', 'kafka'], 'other': ['kubernetes', 'git', 'jenkins', 'ansible', 'docker', 'terraform'], 'programming': ['scala', 'java', 'nosql', 'sql', 'python']}</t>
  </si>
  <si>
    <t>Director, Head of Data Operations and Engineering</t>
  </si>
  <si>
    <t>Data Analyst Administrator</t>
  </si>
  <si>
    <t>Venatu Consulting Ltd</t>
  </si>
  <si>
    <t>['sql', 'snowflake', 'aws', 'airflow', 'kafka', 'jira']</t>
  </si>
  <si>
    <t>{'async': ['jira'], 'cloud': ['snowflake', 'aws'], 'libraries': ['airflow', 'kafka'], 'programming': ['sql']}</t>
  </si>
  <si>
    <t>Storage and Backup Engineer</t>
  </si>
  <si>
    <t>Calhoun International</t>
  </si>
  <si>
    <t>Odenton, MD</t>
  </si>
  <si>
    <t>NOVA</t>
  </si>
  <si>
    <t>['python', 'java', 'r', 'c', 'c++']</t>
  </si>
  <si>
    <t>{'programming': ['python', 'java', 'r', 'c', 'c++']}</t>
  </si>
  <si>
    <t>['sql', 'python', 'r', 'aws', 'azure', 'power bi', 'dax']</t>
  </si>
  <si>
    <t>{'analyst_tools': ['power bi', 'dax'], 'cloud': ['aws', 'azure'], 'programming': ['sql', 'python', 'r']}</t>
  </si>
  <si>
    <t>Spply chain analyst with SAP MASTER DATA</t>
  </si>
  <si>
    <t>Harvard, MA</t>
  </si>
  <si>
    <t>Fortira Inc.</t>
  </si>
  <si>
    <t>PROOF Insight</t>
  </si>
  <si>
    <t>MTS 1, Database Engineering</t>
  </si>
  <si>
    <t>Inkubis</t>
  </si>
  <si>
    <t>Data Analyst &amp; Data Management (m/w/d) - als Werkstudent:in in...</t>
  </si>
  <si>
    <t>kiresult</t>
  </si>
  <si>
    <t>Data Engineer / Analytics Manager</t>
  </si>
  <si>
    <t>Professor of Data Science in International Relations</t>
  </si>
  <si>
    <t>via Science Careers</t>
  </si>
  <si>
    <t>ETH Zurich</t>
  </si>
  <si>
    <t>Data Science Analyst*in (m/w/d)</t>
  </si>
  <si>
    <t>Sursee, Switzerland</t>
  </si>
  <si>
    <t>ETF Data Analyst</t>
  </si>
  <si>
    <t>First Trust Global Portfolios</t>
  </si>
  <si>
    <t>Florence Healthcare - US</t>
  </si>
  <si>
    <t>['sql', 'nosql', 'aws', 'tableau', 'power bi', 'excel']</t>
  </si>
  <si>
    <t>{'analyst_tools': ['tableau', 'power bi', 'excel'], 'cloud': ['aws'], 'programming': ['sql', 'nosql']}</t>
  </si>
  <si>
    <t>Business Analytics</t>
  </si>
  <si>
    <t>Sama</t>
  </si>
  <si>
    <t>Senior Data Quality Analyst</t>
  </si>
  <si>
    <t>['sql', 'sas', 'sas', 'scala', 'python', 'nosql', 'sql server', 'azure', 'aws', 'snowflake', 'databricks', 'pyspark', 'hadoop', 'kafka', 'spark', 'power bi', 'git', 'jenkins']</t>
  </si>
  <si>
    <t>{'analyst_tools': ['sas', 'power bi'], 'cloud': ['azure', 'aws', 'snowflake', 'databricks'], 'databases': ['sql server'], 'libraries': ['pyspark', 'hadoop', 'kafka', 'spark'], 'other': ['git', 'jenkins'], 'programming': ['sql', 'sas', 'scala', 'python', 'nosql']}</t>
  </si>
  <si>
    <t>Havas Media Group Spain SAU</t>
  </si>
  <si>
    <t>['go', 'gdpr', 'excel']</t>
  </si>
  <si>
    <t>{'analyst_tools': ['excel'], 'libraries': ['gdpr'], 'programming': ['go']}</t>
  </si>
  <si>
    <t>Senior Manager, Data Governance</t>
  </si>
  <si>
    <t>Mainstay Asia</t>
  </si>
  <si>
    <t>['sap', 'excel', 'powerpoint', 'word']</t>
  </si>
  <si>
    <t>{'analyst_tools': ['sap', 'excel', 'powerpoint', 'word']}</t>
  </si>
  <si>
    <t>Product Manager Junior| Stage( H/F)</t>
  </si>
  <si>
    <t>HR Data analyst</t>
  </si>
  <si>
    <t>via Jobs In South Africa</t>
  </si>
  <si>
    <t>Ntice Sourcing Solutions</t>
  </si>
  <si>
    <t>['python', 'scala', 'shell', 'aws', 'redshift', 'pyspark', 'spark', 'hadoop', 'terraform', 'git', 'jira', 'confluence']</t>
  </si>
  <si>
    <t>{'async': ['jira', 'confluence'], 'cloud': ['aws', 'redshift'], 'libraries': ['pyspark', 'spark', 'hadoop'], 'other': ['terraform', 'git'], 'programming': ['python', 'scala', 'shell']}</t>
  </si>
  <si>
    <t>Cloud Integration Engineer</t>
  </si>
  <si>
    <t>Whitestack</t>
  </si>
  <si>
    <t>['openstack', 'linux', 'kubernetes', 'docker']</t>
  </si>
  <si>
    <t>{'cloud': ['openstack'], 'os': ['linux'], 'other': ['kubernetes', 'docker']}</t>
  </si>
  <si>
    <t>Agyla.Cloud</t>
  </si>
  <si>
    <t>['sql', 'python', 'aws', 'azure', 'bigquery', 'hadoop', 'terraform', 'git']</t>
  </si>
  <si>
    <t>{'cloud': ['aws', 'azure', 'bigquery'], 'libraries': ['hadoop'], 'other': ['terraform', 'git'], 'programming': ['sql', 'python']}</t>
  </si>
  <si>
    <t>Informatica BDM Engineer</t>
  </si>
  <si>
    <t>Black Pearl Consult -</t>
  </si>
  <si>
    <t>['sql', 'nosql', 'java', 'python', 'shell', 'linux', 'github', 'jenkins']</t>
  </si>
  <si>
    <t>{'os': ['linux'], 'other': ['github', 'jenkins'], 'programming': ['sql', 'nosql', 'java', 'python', 'shell']}</t>
  </si>
  <si>
    <t>Design Engineer- Brake</t>
  </si>
  <si>
    <t>Data Engineer-(H/F)</t>
  </si>
  <si>
    <t>['scala', 'python', 'hadoop', 'kafka', 'spark']</t>
  </si>
  <si>
    <t>{'libraries': ['hadoop', 'kafka', 'spark'], 'programming': ['scala', 'python']}</t>
  </si>
  <si>
    <t>Full Stack Java Developer</t>
  </si>
  <si>
    <t>['java', 'sql', 'nosql', 'mongodb', 'mongodb', 'oracle', 'git', 'jenkins', 'ansible']</t>
  </si>
  <si>
    <t>{'cloud': ['oracle'], 'databases': ['mongodb'], 'other': ['git', 'jenkins', 'ansible'], 'programming': ['java', 'sql', 'nosql', 'mongodb']}</t>
  </si>
  <si>
    <t>Wonderflow Foundation</t>
  </si>
  <si>
    <t>['python', 'javascript', 'aws', 'hadoop', 'spark', 'pandas', 'airflow']</t>
  </si>
  <si>
    <t>{'cloud': ['aws'], 'libraries': ['hadoop', 'spark', 'pandas', 'airflow'], 'programming': ['python', 'javascript']}</t>
  </si>
  <si>
    <t>['python', 'sql', 'shell', 'azure', 'tensorflow', 'keras', 'pytorch', 'hadoop', 'spark']</t>
  </si>
  <si>
    <t>{'cloud': ['azure'], 'libraries': ['tensorflow', 'keras', 'pytorch', 'hadoop', 'spark'], 'programming': ['python', 'sql', 'shell']}</t>
  </si>
  <si>
    <t>Electrical Engineer (MCF / Data Centres) (Nijmegen)</t>
  </si>
  <si>
    <t>via Continu Professionals</t>
  </si>
  <si>
    <t>Continu</t>
  </si>
  <si>
    <t>['python', 'gcp', 'bigquery', 'snowflake', 'airflow', 'docker']</t>
  </si>
  <si>
    <t>{'cloud': ['gcp', 'bigquery', 'snowflake'], 'libraries': ['airflow'], 'other': ['docker'], 'programming': ['python']}</t>
  </si>
  <si>
    <t>Rewards &amp; Performance Analyst</t>
  </si>
  <si>
    <t>['nosql', 'python', 'java', 'sql', 'gcp', 'hadoop', 'spark', 'kafka']</t>
  </si>
  <si>
    <t>{'cloud': ['gcp'], 'libraries': ['hadoop', 'spark', 'kafka'], 'programming': ['nosql', 'python', 'java', 'sql']}</t>
  </si>
  <si>
    <t>['python', 'nosql', 'mongodb', 'mongodb', 'aws', 'spark', 'hadoop']</t>
  </si>
  <si>
    <t>{'cloud': ['aws'], 'databases': ['mongodb'], 'libraries': ['spark', 'hadoop'], 'programming': ['python', 'nosql', 'mongodb']}</t>
  </si>
  <si>
    <t>AI Data Scientist. Job in London My Valley Jobs Today</t>
  </si>
  <si>
    <t>Lecturer of AI and Data Science for the Liberal Arts and Sciences...</t>
  </si>
  <si>
    <t>Rijksuniversiteit Groningen</t>
  </si>
  <si>
    <t>Sr. Pyspark Data Engineer</t>
  </si>
  <si>
    <t>['python', 'sql', 'snowflake', 'pyspark', 'hadoop', 'linux', 'git']</t>
  </si>
  <si>
    <t>{'cloud': ['snowflake'], 'libraries': ['pyspark', 'hadoop'], 'os': ['linux'], 'other': ['git'], 'programming': ['python', 'sql']}</t>
  </si>
  <si>
    <t>Data Scientist pro Corporate tribe</t>
  </si>
  <si>
    <t>Komerční banka</t>
  </si>
  <si>
    <t>['python', 'sql', 'r', 'scala', 'hadoop', 'pyspark', 'pandas', 'numpy', 'scikit-learn', 'kafka', 'linux']</t>
  </si>
  <si>
    <t>{'libraries': ['hadoop', 'pyspark', 'pandas', 'numpy', 'scikit-learn', 'kafka'], 'os': ['linux'], 'programming': ['python', 'sql', 'r', 'scala']}</t>
  </si>
  <si>
    <t>Data Engineer (внедрение моделей)</t>
  </si>
  <si>
    <t>['sql', 'python', 'hadoop', 'pyspark', 'spark', 'bitbucket', 'jira', 'confluence']</t>
  </si>
  <si>
    <t>{'async': ['jira', 'confluence'], 'libraries': ['hadoop', 'pyspark', 'spark'], 'other': ['bitbucket'], 'programming': ['sql', 'python']}</t>
  </si>
  <si>
    <t>Data Engineer - AWS - Snowflake</t>
  </si>
  <si>
    <t>['sql', 'python', 'java', 'c#', 'aws', 'snowflake', 'spark', 'terraform', 'kubernetes']</t>
  </si>
  <si>
    <t>{'cloud': ['aws', 'snowflake'], 'libraries': ['spark'], 'other': ['terraform', 'kubernetes'], 'programming': ['sql', 'python', 'java', 'c#']}</t>
  </si>
  <si>
    <t>Marltons Pet Care</t>
  </si>
  <si>
    <t>['sql', 'python', 'power bi', 'excel', 'dax', 'flow']</t>
  </si>
  <si>
    <t>{'analyst_tools': ['power bi', 'excel', 'dax'], 'other': ['flow'], 'programming': ['sql', 'python']}</t>
  </si>
  <si>
    <t>Senior Data Scientist Jobs In Dubai</t>
  </si>
  <si>
    <t>['sql', 'r', 'python', 'spark', 'hadoop', 'tensorflow', 'keras']</t>
  </si>
  <si>
    <t>{'libraries': ['spark', 'hadoop', 'tensorflow', 'keras'], 'programming': ['sql', 'r', 'python']}</t>
  </si>
  <si>
    <t>via Jobs In Lithuania - Mustakbil.com</t>
  </si>
  <si>
    <t>Avalanche Labs</t>
  </si>
  <si>
    <t>['java', 'ruby', 'ruby', 'golang', 'python', 'sql', 'go', 'oracle']</t>
  </si>
  <si>
    <t>{'cloud': ['oracle'], 'programming': ['java', 'ruby', 'golang', 'python', 'sql', 'go'], 'webframeworks': ['ruby']}</t>
  </si>
  <si>
    <t>RIDIK SOFTWARE SOLUTIONS PTE. LTD.</t>
  </si>
  <si>
    <t>['python', 'oracle', 'hadoop', 'pyspark', 'spark']</t>
  </si>
  <si>
    <t>{'cloud': ['oracle'], 'libraries': ['hadoop', 'pyspark', 'spark'], 'programming': ['python']}</t>
  </si>
  <si>
    <t>Binance Accelerator Programme- Research Data Analyst</t>
  </si>
  <si>
    <t>['sql', 'python', 'graphql']</t>
  </si>
  <si>
    <t>{'libraries': ['graphql'], 'programming': ['sql', 'python']}</t>
  </si>
  <si>
    <t>Innodata Lanka</t>
  </si>
  <si>
    <t>['python', 'r', 'julia', 'sql', 'nosql']</t>
  </si>
  <si>
    <t>{'programming': ['python', 'r', 'julia', 'sql', 'nosql']}</t>
  </si>
  <si>
    <t>Ingénieur de données - Data Engineer</t>
  </si>
  <si>
    <t>Montrabé, France</t>
  </si>
  <si>
    <t>HOLDING OMNIPHAR</t>
  </si>
  <si>
    <t>['python', 'java', 'scala', 'sql', 'nosql', 'gcp', 'aws', 'azure', 'spark', 'hadoop', 'kafka']</t>
  </si>
  <si>
    <t>{'cloud': ['gcp', 'aws', 'azure'], 'libraries': ['spark', 'hadoop', 'kafka'], 'programming': ['python', 'java', 'scala', 'sql', 'nosql']}</t>
  </si>
  <si>
    <t>Data Scientist Journeyman with Security Clearance</t>
  </si>
  <si>
    <t>Sr. Analyst, Targeting &amp; Data</t>
  </si>
  <si>
    <t>['sql', 'r', 'sas', 'sas', 'sql server', 'excel', 'tableau', 'spss']</t>
  </si>
  <si>
    <t>{'analyst_tools': ['sas', 'excel', 'tableau', 'spss'], 'databases': ['sql server'], 'programming': ['sql', 'r', 'sas']}</t>
  </si>
  <si>
    <t>Blockchain Technologies Corp.</t>
  </si>
  <si>
    <t>HR Data Analyst &amp; Benefits Expert</t>
  </si>
  <si>
    <t>Senior Data Analyst- Alteryx - Bangalore</t>
  </si>
  <si>
    <t>Persolkelly India</t>
  </si>
  <si>
    <t>Associate Data Engineer - Pricing (Fixed Term Contract 18 Months)</t>
  </si>
  <si>
    <t>Scotty Technologies</t>
  </si>
  <si>
    <t>['java', 'sql', 'python', 'scala', 'kafka', 'spark', 'tableau', 'jenkins', 'docker', 'github', 'kubernetes']</t>
  </si>
  <si>
    <t>{'analyst_tools': ['tableau'], 'libraries': ['kafka', 'spark'], 'other': ['jenkins', 'docker', 'github', 'kubernetes'], 'programming': ['java', 'sql', 'python', 'scala']}</t>
  </si>
  <si>
    <t>Cleared Data Scientist - Managing Consultant. Job in Newington My...</t>
  </si>
  <si>
    <t>Signific</t>
  </si>
  <si>
    <t>['python', 'java', 'scala', 'aws', 'gcp', 'azure', 'snowflake', 'hadoop', 'kafka', 'spark']</t>
  </si>
  <si>
    <t>{'cloud': ['aws', 'gcp', 'azure', 'snowflake'], 'libraries': ['hadoop', 'kafka', 'spark'], 'programming': ['python', 'java', 'scala']}</t>
  </si>
  <si>
    <t>['python', 'scala', 'azure', 'snowflake', 'hadoop', 'kafka', 'spark']</t>
  </si>
  <si>
    <t>{'cloud': ['azure', 'snowflake'], 'libraries': ['hadoop', 'kafka', 'spark'], 'programming': ['python', 'scala']}</t>
  </si>
  <si>
    <t>['sql', 'python', 'c', 'sql server', 'snowflake', 'azure', 'power bi', 'dax', 'ssrs', 'tableau']</t>
  </si>
  <si>
    <t>{'analyst_tools': ['power bi', 'dax', 'ssrs', 'tableau'], 'cloud': ['snowflake', 'azure'], 'databases': ['sql server'], 'programming': ['sql', 'python', 'c']}</t>
  </si>
  <si>
    <t>cdi - application owner labs &amp; science (m/w)</t>
  </si>
  <si>
    <t>Business Data Analyst remote</t>
  </si>
  <si>
    <t>Delta Electronics Americas</t>
  </si>
  <si>
    <t>Michael Page Portugal</t>
  </si>
  <si>
    <t>['sql', 'python', 'r', 'perl', 'hadoop', 'power bi']</t>
  </si>
  <si>
    <t>{'analyst_tools': ['power bi'], 'libraries': ['hadoop'], 'programming': ['sql', 'python', 'r', 'perl']}</t>
  </si>
  <si>
    <t>['python', 'nosql', 'mongodb', 'mongodb', 'cassandra', 'oracle', 'aws', 'hadoop', 'spark', 'linux', 'windows']</t>
  </si>
  <si>
    <t>{'cloud': ['oracle', 'aws'], 'databases': ['mongodb', 'cassandra'], 'libraries': ['hadoop', 'spark'], 'os': ['linux', 'windows'], 'programming': ['python', 'nosql', 'mongodb']}</t>
  </si>
  <si>
    <t>L4B Software GmbH</t>
  </si>
  <si>
    <t>['python', 'r', 'pandas', 'numpy', 'matplotlib', 'scikit-learn', 'keras', 'tensorflow', 'pytorch', 'linux']</t>
  </si>
  <si>
    <t>{'libraries': ['pandas', 'numpy', 'matplotlib', 'scikit-learn', 'keras', 'tensorflow', 'pytorch'], 'os': ['linux'], 'programming': ['python', 'r']}</t>
  </si>
  <si>
    <t>Software Engineer, Data Science</t>
  </si>
  <si>
    <t>LinkedIn</t>
  </si>
  <si>
    <t>['r', 'python', 'java', 'scala', 'php', 'javascript', 'hadoop', 'spark', 'unix', 'tableau', 'git']</t>
  </si>
  <si>
    <t>{'analyst_tools': ['tableau'], 'libraries': ['hadoop', 'spark'], 'os': ['unix'], 'other': ['git'], 'programming': ['r', 'python', 'java', 'scala', 'php', 'javascript']}</t>
  </si>
  <si>
    <t>Grants Specialist/Data Analyst</t>
  </si>
  <si>
    <t>['sql', 'r', 'excel', 'tableau', 'word']</t>
  </si>
  <si>
    <t>{'analyst_tools': ['excel', 'tableau', 'word'], 'programming': ['sql', 'r']}</t>
  </si>
  <si>
    <t>Web Tools Engineer</t>
  </si>
  <si>
    <t>['go', 'c#', 'javascript', 'react', 'angular', 'blazor']</t>
  </si>
  <si>
    <t>{'libraries': ['react'], 'programming': ['go', 'c#', 'javascript'], 'webframeworks': ['angular', 'blazor']}</t>
  </si>
  <si>
    <t>Azure Data-IA - Databricks Presales Engineer</t>
  </si>
  <si>
    <t>Engage ESM</t>
  </si>
  <si>
    <t>Tj 408855 - Data Engineer</t>
  </si>
  <si>
    <t>['sql', 'azure', 'ssis', 'power bi', 'excel', 'word', 'visio', 'git']</t>
  </si>
  <si>
    <t>{'analyst_tools': ['ssis', 'power bi', 'excel', 'word', 'visio'], 'cloud': ['azure'], 'other': ['git'], 'programming': ['sql']}</t>
  </si>
  <si>
    <t>Engineering Manager, Data Insights and Reporting</t>
  </si>
  <si>
    <t>['python', 'java', 'redis', 'aurora', 'aws', 'react', 'flask', 'fastapi', 'terraform']</t>
  </si>
  <si>
    <t>{'cloud': ['aurora', 'aws'], 'databases': ['redis'], 'libraries': ['react'], 'other': ['terraform'], 'programming': ['python', 'java'], 'webframeworks': ['flask', 'fastapi']}</t>
  </si>
  <si>
    <t>ETL Business Analyst/Developer</t>
  </si>
  <si>
    <t>['javascript', 'sql', 'c#', 'sql server', 'docker']</t>
  </si>
  <si>
    <t>{'databases': ['sql server'], 'other': ['docker'], 'programming': ['javascript', 'sql', 'c#']}</t>
  </si>
  <si>
    <t>Kallithea, Greece</t>
  </si>
  <si>
    <t>via 21st Century Software - Talentify</t>
  </si>
  <si>
    <t>21st Century Software</t>
  </si>
  <si>
    <t>['c++', 'bitbucket', 'github', 'jira', 'confluence']</t>
  </si>
  <si>
    <t>{'async': ['jira', 'confluence'], 'other': ['bitbucket', 'github'], 'programming': ['c++']}</t>
  </si>
  <si>
    <t>RAIL4LOGISTICS</t>
  </si>
  <si>
    <t>['vba', 'excel', 'powerpoint', 'tableau', 'power bi']</t>
  </si>
  <si>
    <t>{'analyst_tools': ['excel', 'powerpoint', 'tableau', 'power bi'], 'programming': ['vba']}</t>
  </si>
  <si>
    <t>['sql', 'sas', 'sas', 'java', 'word', 'excel', 'powerpoint', 'outlook']</t>
  </si>
  <si>
    <t>{'analyst_tools': ['sas', 'word', 'excel', 'powerpoint', 'outlook'], 'programming': ['sql', 'sas', 'java']}</t>
  </si>
  <si>
    <t>Nova</t>
  </si>
  <si>
    <t>['oracle', 'hadoop', 'spark', 'kafka', 'yarn']</t>
  </si>
  <si>
    <t>{'cloud': ['oracle'], 'libraries': ['hadoop', 'spark', 'kafka'], 'other': ['yarn']}</t>
  </si>
  <si>
    <t>Data Engineer (Informatica)</t>
  </si>
  <si>
    <t>Methods Business and Digital Technology Limited</t>
  </si>
  <si>
    <t>Historic Environment Scotland</t>
  </si>
  <si>
    <t>Data/ Business Analyst role -USAA</t>
  </si>
  <si>
    <t>Tresume And Asta Crs</t>
  </si>
  <si>
    <t>Product Analytics</t>
  </si>
  <si>
    <t>['sql', 'python', 'r', 'hadoop', 'spark', 'excel', 'tableau']</t>
  </si>
  <si>
    <t>{'analyst_tools': ['excel', 'tableau'], 'libraries': ['hadoop', 'spark'], 'programming': ['sql', 'python', 'r']}</t>
  </si>
  <si>
    <t>Senior Data Scientist - Full-time / Part-time</t>
  </si>
  <si>
    <t>['python', 'sql', 'matplotlib', 'seaborn', 'scikit-learn', 'excel', 'docker', 'kubernetes', 'git']</t>
  </si>
  <si>
    <t>{'analyst_tools': ['excel'], 'libraries': ['matplotlib', 'seaborn', 'scikit-learn'], 'other': ['docker', 'kubernetes', 'git'], 'programming': ['python', 'sql']}</t>
  </si>
  <si>
    <t>TechDigital Corporation</t>
  </si>
  <si>
    <t>Data Engineer in Samsung Ads Project</t>
  </si>
  <si>
    <t>Samsung Electronics Polska</t>
  </si>
  <si>
    <t>['ruby', 'ruby', 'scala', 'python', 'go', 'sql', 'postgresql', 'mysql', 'snowflake', 'aws', 'spark', 'airflow', 'react', 'graphql', 'ruby on rails', 'flask', 'windows', 'linux', 'kubernetes']</t>
  </si>
  <si>
    <t>{'cloud': ['snowflake', 'aws'], 'databases': ['postgresql', 'mysql'], 'libraries': ['spark', 'airflow', 'react', 'graphql'], 'os': ['windows', 'linux'], 'other': ['kubernetes'], 'programming': ['ruby', 'scala', 'python', 'go', 'sql'], 'webframeworks': ['ruby', 'ruby on rails', 'flask']}</t>
  </si>
  <si>
    <t>Unpublished - Principal Data Engineer - AWS (Dallas, TX)</t>
  </si>
  <si>
    <t>['sql', 'vba', 'go', 'sql server', 'ssrs', 'power bi', 'excel']</t>
  </si>
  <si>
    <t>{'analyst_tools': ['ssrs', 'power bi', 'excel'], 'databases': ['sql server'], 'programming': ['sql', 'vba', 'go']}</t>
  </si>
  <si>
    <t>Performance Data Analyst (Global Category Management Unit)</t>
  </si>
  <si>
    <t>via LinkedIn Jamaica</t>
  </si>
  <si>
    <t>GraceKennedy Ltd.</t>
  </si>
  <si>
    <t>Plangora Limited</t>
  </si>
  <si>
    <t>['sql', 'elixir', 'erlang', 'rust', 'javascript', 'aws', 'flutter', 'selenium', 'git']</t>
  </si>
  <si>
    <t>{'cloud': ['aws'], 'libraries': ['flutter', 'selenium'], 'other': ['git'], 'programming': ['sql', 'elixir', 'erlang', 'rust', 'javascript']}</t>
  </si>
  <si>
    <t>Brainlabs Digital</t>
  </si>
  <si>
    <t>['python', 'scala', 'gcp', 'aws', 'azure', 'pyspark', 'hadoop', 'power bi', 'tableau']</t>
  </si>
  <si>
    <t>{'analyst_tools': ['power bi', 'tableau'], 'cloud': ['gcp', 'aws', 'azure'], 'libraries': ['pyspark', 'hadoop'], 'programming': ['python', 'scala']}</t>
  </si>
  <si>
    <t>Monitoring Assistant (Data Analyst) SC5 - Erbil, Iraq</t>
  </si>
  <si>
    <t>Erbil, Iraq</t>
  </si>
  <si>
    <t>['sql', 'r', 'sql server', 'excel', 'sheets', 'spss']</t>
  </si>
  <si>
    <t>{'analyst_tools': ['excel', 'sheets', 'spss'], 'databases': ['sql server'], 'programming': ['sql', 'r']}</t>
  </si>
  <si>
    <t>Engineering Analyst</t>
  </si>
  <si>
    <t>Senior Business Data Analyst – Marketing Analytics</t>
  </si>
  <si>
    <t>Senior Software Engineer, Data (Liquidity)</t>
  </si>
  <si>
    <t>['sql', 'gcp', 'aws', 'kubernetes', 'flow']</t>
  </si>
  <si>
    <t>{'cloud': ['gcp', 'aws'], 'other': ['kubernetes', 'flow'], 'programming': ['sql']}</t>
  </si>
  <si>
    <t>['html', 'sql', 'javascript', 'qlik']</t>
  </si>
  <si>
    <t>{'analyst_tools': ['qlik'], 'programming': ['html', 'sql', 'javascript']}</t>
  </si>
  <si>
    <t>Data Center Monitoring Engineer with German</t>
  </si>
  <si>
    <t>Health Application Software Engineer</t>
  </si>
  <si>
    <t>['html', 'css', 'python', 'r']</t>
  </si>
  <si>
    <t>{'programming': ['html', 'css', 'python', 'r']}</t>
  </si>
  <si>
    <t>Axity Chile</t>
  </si>
  <si>
    <t>Sr. Data Analyst, CRM &amp; Loyalty</t>
  </si>
  <si>
    <t>Pizza Hut</t>
  </si>
  <si>
    <t>['sql', 'python', 'scala', 'r', 'snowflake', 'tableau', 'power bi', 'atlassian', 'jira', 'twilio']</t>
  </si>
  <si>
    <t>{'analyst_tools': ['tableau', 'power bi'], 'async': ['jira'], 'cloud': ['snowflake'], 'other': ['atlassian'], 'programming': ['sql', 'python', 'scala', 'r'], 'sync': ['twilio']}</t>
  </si>
  <si>
    <t>Data Engineer - ETL and Data Visualization</t>
  </si>
  <si>
    <t>Emphasoft</t>
  </si>
  <si>
    <t>['sql', 'c#', 'python', 'typescript', 'elasticsearch', 'react', 'jupyter', 'docker']</t>
  </si>
  <si>
    <t>{'databases': ['elasticsearch'], 'libraries': ['react', 'jupyter'], 'other': ['docker'], 'programming': ['sql', 'c#', 'python', 'typescript']}</t>
  </si>
  <si>
    <t>Machine Learning Engineer (NLP) (m/w/d)</t>
  </si>
  <si>
    <t>delphai</t>
  </si>
  <si>
    <t>Cosenza, Province of Cosenza, Italy</t>
  </si>
  <si>
    <t>['java', 'sql', 'nosql', 'mongodb', 'mongodb', 'aws', 'azure', 'spring', 'react', 'gdpr', 'angular', 'kubernetes', 'docker']</t>
  </si>
  <si>
    <t>{'cloud': ['aws', 'azure'], 'databases': ['mongodb'], 'libraries': ['spring', 'react', 'gdpr'], 'other': ['kubernetes', 'docker'], 'programming': ['java', 'sql', 'nosql', 'mongodb'], 'webframeworks': ['angular']}</t>
  </si>
  <si>
    <t>Vito Solutions</t>
  </si>
  <si>
    <t>['sql', 'shell', 'gcp', 'oracle', 'spark', 'outlook']</t>
  </si>
  <si>
    <t>{'analyst_tools': ['outlook'], 'cloud': ['gcp', 'oracle'], 'libraries': ['spark'], 'programming': ['sql', 'shell']}</t>
  </si>
  <si>
    <t>Sales Analyst (Should have experience in same role), Range...</t>
  </si>
  <si>
    <t>IT Service Management / Data Visualization / Power BI...</t>
  </si>
  <si>
    <t>Sysgen RPO, Inc.</t>
  </si>
  <si>
    <t>['azure', 'aws', 'power bi']</t>
  </si>
  <si>
    <t>{'analyst_tools': ['power bi'], 'cloud': ['azure', 'aws']}</t>
  </si>
  <si>
    <t>Vault Credit Corporation</t>
  </si>
  <si>
    <t>TradableBits Media Inc.</t>
  </si>
  <si>
    <t>['sql', 'python', 'postgresql', 'unix', 'macos', 'git']</t>
  </si>
  <si>
    <t>{'databases': ['postgresql'], 'os': ['unix', 'macos'], 'other': ['git'], 'programming': ['sql', 'python']}</t>
  </si>
  <si>
    <t>Performance Engineer Full Time</t>
  </si>
  <si>
    <t>Azure Data Support Engineer</t>
  </si>
  <si>
    <t>Instrument &amp; Imaging Data Scientist</t>
  </si>
  <si>
    <t>Henley-on-Thames, UK</t>
  </si>
  <si>
    <t>Johnson Matthey Plc</t>
  </si>
  <si>
    <t>['python', 'matlab', 'java', 'c++', 'electron']</t>
  </si>
  <si>
    <t>{'libraries': ['electron'], 'programming': ['python', 'matlab', 'java', 'c++']}</t>
  </si>
  <si>
    <t>IndusInd Bank</t>
  </si>
  <si>
    <t>['sql', 'python', 'powershell', 'azure', 'databricks', 'ssis']</t>
  </si>
  <si>
    <t>{'analyst_tools': ['ssis'], 'cloud': ['azure', 'databricks'], 'programming': ['sql', 'python', 'powershell']}</t>
  </si>
  <si>
    <t>Data Engineer, Finance Data Engineering - Remote. Job in Toronto...</t>
  </si>
  <si>
    <t>['sql', 'python', 'java', 'scala', 'databricks', 'snowflake', 'airflow', 'spark', 'git']</t>
  </si>
  <si>
    <t>{'cloud': ['databricks', 'snowflake'], 'libraries': ['airflow', 'spark'], 'other': ['git'], 'programming': ['sql', 'python', 'java', 'scala']}</t>
  </si>
  <si>
    <t>Senior Data Scientist (based in Nigeria)</t>
  </si>
  <si>
    <t>Univé</t>
  </si>
  <si>
    <t>Công Ty Cổ Phần React Plus</t>
  </si>
  <si>
    <t>['sql', 'python', 'r', 'aws', 'gcp']</t>
  </si>
  <si>
    <t>{'cloud': ['aws', 'gcp'], 'programming': ['sql', 'python', 'r']}</t>
  </si>
  <si>
    <t>Garden City, Deeside, UK</t>
  </si>
  <si>
    <t>Carbon Tracker</t>
  </si>
  <si>
    <t>['sql', 'python', 'alteryx', 'qlik', 'tableau']</t>
  </si>
  <si>
    <t>{'analyst_tools': ['alteryx', 'qlik', 'tableau'], 'programming': ['sql', 'python']}</t>
  </si>
  <si>
    <t>Senior IT DATA ENGINEER</t>
  </si>
  <si>
    <t>['sql', 'sql server', 'ssis', 'sap', 'kubernetes']</t>
  </si>
  <si>
    <t>{'analyst_tools': ['ssis', 'sap'], 'databases': ['sql server'], 'other': ['kubernetes'], 'programming': ['sql']}</t>
  </si>
  <si>
    <t>Data Science Senior Analyst (MBA)</t>
  </si>
  <si>
    <t>['vba', 'python', 'sql', 'excel', 'power bi']</t>
  </si>
  <si>
    <t>{'analyst_tools': ['excel', 'power bi'], 'programming': ['vba', 'python', 'sql']}</t>
  </si>
  <si>
    <t>hachette</t>
  </si>
  <si>
    <t>Werfen</t>
  </si>
  <si>
    <t>['python', 'c++', 'java', 'matlab', 'numpy', 'scikit-learn', 'tensorflow', 'pytorch', 'opencv']</t>
  </si>
  <si>
    <t>{'libraries': ['numpy', 'scikit-learn', 'tensorflow', 'pytorch', 'opencv'], 'programming': ['python', 'c++', 'java', 'matlab']}</t>
  </si>
  <si>
    <t>Hemnet</t>
  </si>
  <si>
    <t>MOL Group</t>
  </si>
  <si>
    <t>['word', 'excel', 'powerpoint', 'outlook', 'sap']</t>
  </si>
  <si>
    <t>{'analyst_tools': ['word', 'excel', 'powerpoint', 'outlook', 'sap']}</t>
  </si>
  <si>
    <t>DATA SCIENTIST - sénior (IT) / Freelance</t>
  </si>
  <si>
    <t>['sql', 'snowflake', 'qlik', 'tableau', 'power bi', 'git', 'gitlab']</t>
  </si>
  <si>
    <t>{'analyst_tools': ['qlik', 'tableau', 'power bi'], 'cloud': ['snowflake'], 'other': ['git', 'gitlab'], 'programming': ['sql']}</t>
  </si>
  <si>
    <t>HEDIS Data Analyst</t>
  </si>
  <si>
    <t>Somatus</t>
  </si>
  <si>
    <t>['vba', 'sql', 'azure', 'spark', 'excel', 'power bi', 'tableau']</t>
  </si>
  <si>
    <t>{'analyst_tools': ['excel', 'power bi', 'tableau'], 'cloud': ['azure'], 'libraries': ['spark'], 'programming': ['vba', 'sql']}</t>
  </si>
  <si>
    <t>2P Perfect Presentation</t>
  </si>
  <si>
    <t>Data Scientist, Intern</t>
  </si>
  <si>
    <t>Duolingo</t>
  </si>
  <si>
    <t>['sql', 'r', 'python', 'java', 'scala', 'redshift', 'bigquery', 'spring', 'hadoop']</t>
  </si>
  <si>
    <t>{'cloud': ['redshift', 'bigquery'], 'libraries': ['spring', 'hadoop'], 'programming': ['sql', 'r', 'python', 'java', 'scala']}</t>
  </si>
  <si>
    <t>Senior Data Analyst Remote</t>
  </si>
  <si>
    <t>Big Data Engineer / Developer</t>
  </si>
  <si>
    <t>Extremadura, Spain</t>
  </si>
  <si>
    <t>via Signify Technology</t>
  </si>
  <si>
    <t>['scala', 'python', 'java', 'aws', 'azure', 'gcp', 'spark', 'hadoop', 'kafka', 'docker', 'kubernetes']</t>
  </si>
  <si>
    <t>{'cloud': ['aws', 'azure', 'gcp'], 'libraries': ['spark', 'hadoop', 'kafka'], 'other': ['docker', 'kubernetes'], 'programming': ['scala', 'python', 'java']}</t>
  </si>
  <si>
    <t>Senior Data Analyst, Revenue &amp; Conversion Analytics (Fully Remote...</t>
  </si>
  <si>
    <t>LTK</t>
  </si>
  <si>
    <t>['go', 'sql', 'python', 'r', 'redshift', 'excel', 'sheets', 'looker', 'tableau']</t>
  </si>
  <si>
    <t>{'analyst_tools': ['excel', 'sheets', 'looker', 'tableau'], 'cloud': ['redshift'], 'programming': ['go', 'sql', 'python', 'r']}</t>
  </si>
  <si>
    <t>Azurity Pharmaceuticals</t>
  </si>
  <si>
    <t>['python', 'sql', 'postgresql', 'snowflake', 'azure', 'airflow', 'docker', 'flow']</t>
  </si>
  <si>
    <t>{'cloud': ['snowflake', 'azure'], 'databases': ['postgresql'], 'libraries': ['airflow'], 'other': ['docker', 'flow'], 'programming': ['python', 'sql']}</t>
  </si>
  <si>
    <t>Data Scientist Confirmé - Grenoble H/F</t>
  </si>
  <si>
    <t>Softchoice</t>
  </si>
  <si>
    <t>['sql', 'nosql', 'c#', 'python', 'java', 'azure', 'ssis', 'power bi']</t>
  </si>
  <si>
    <t>{'analyst_tools': ['ssis', 'power bi'], 'cloud': ['azure'], 'programming': ['sql', 'nosql', 'c#', 'python', 'java']}</t>
  </si>
  <si>
    <t>Des Moines Area Community College</t>
  </si>
  <si>
    <t>Contract Intelligent Data Engineer (Renewable)</t>
  </si>
  <si>
    <t>['c#', 'python', 'javascript', 'css', 'tableau', 'git', 'jira']</t>
  </si>
  <si>
    <t>{'analyst_tools': ['tableau'], 'async': ['jira'], 'other': ['git'], 'programming': ['c#', 'python', 'javascript', 'css']}</t>
  </si>
  <si>
    <t>HR Data Analyst/Business Analyst with SAP HR -or- SuccessFactors</t>
  </si>
  <si>
    <t>Saxon AI</t>
  </si>
  <si>
    <t>['sap', 'excel', 'powerpoint', 'ms access', 'tableau']</t>
  </si>
  <si>
    <t>{'analyst_tools': ['sap', 'excel', 'powerpoint', 'ms access', 'tableau']}</t>
  </si>
  <si>
    <t>Collection Analyst</t>
  </si>
  <si>
    <t>Cigna</t>
  </si>
  <si>
    <t>Data Analyst UX H/F</t>
  </si>
  <si>
    <t>['sql', 'r', 'html', 'gcp', 'tableau']</t>
  </si>
  <si>
    <t>{'analyst_tools': ['tableau'], 'cloud': ['gcp'], 'programming': ['sql', 'r', 'html']}</t>
  </si>
  <si>
    <t>Senior Data Engineer Sber AI Lab</t>
  </si>
  <si>
    <t>['python', 'sql', 'postgresql', 'mysql', 'pandas', 'numpy', 'pyspark', 'linux']</t>
  </si>
  <si>
    <t>{'databases': ['postgresql', 'mysql'], 'libraries': ['pandas', 'numpy', 'pyspark'], 'os': ['linux'], 'programming': ['python', 'sql']}</t>
  </si>
  <si>
    <t>Specialist Lead - Emerging Technology Data Engineer</t>
  </si>
  <si>
    <t>['python', 'java', 'snowflake', 'aws', 'azure']</t>
  </si>
  <si>
    <t>{'cloud': ['snowflake', 'aws', 'azure'], 'programming': ['python', 'java']}</t>
  </si>
  <si>
    <t>Data Scientist in der Biopharmazie</t>
  </si>
  <si>
    <t>Boehringer Ingelheim RCV GmbH &amp; Co KG</t>
  </si>
  <si>
    <t>['python', 'r', 'sql', 'postgresql', 'aws', 'jupyter', 'tableau', 'power bi']</t>
  </si>
  <si>
    <t>{'analyst_tools': ['tableau', 'power bi'], 'cloud': ['aws'], 'databases': ['postgresql'], 'libraries': ['jupyter'], 'programming': ['python', 'r', 'sql']}</t>
  </si>
  <si>
    <t>OPIS, A Dow Jones Company</t>
  </si>
  <si>
    <t>Singularity part of Devoteam</t>
  </si>
  <si>
    <t>['python', 'sql', 'aws', 'jupyter', 'git']</t>
  </si>
  <si>
    <t>{'cloud': ['aws'], 'libraries': ['jupyter'], 'other': ['git'], 'programming': ['python', 'sql']}</t>
  </si>
  <si>
    <t>Junior Business/Data Analyst - Remote | WFH</t>
  </si>
  <si>
    <t>['sql', 'nosql', 'aws', 'azure', 'word', 'excel', 'outlook']</t>
  </si>
  <si>
    <t>{'analyst_tools': ['word', 'excel', 'outlook'], 'cloud': ['aws', 'azure'], 'programming': ['sql', 'nosql']}</t>
  </si>
  <si>
    <t>Principal Data Scientist - NLP, Enterprise Data Science</t>
  </si>
  <si>
    <t>['python', 'aws', 'pytorch', 'hugging face']</t>
  </si>
  <si>
    <t>{'cloud': ['aws'], 'libraries': ['pytorch', 'hugging face'], 'programming': ['python']}</t>
  </si>
  <si>
    <t>Lead Data Scientist -  Midrand</t>
  </si>
  <si>
    <t>Data Application Engineer (m/f/d)</t>
  </si>
  <si>
    <t>Schaffhausen, Switzerland</t>
  </si>
  <si>
    <t>Global IT Recruitment</t>
  </si>
  <si>
    <t>['sql', 'r', 'python', 'tableau', 'powerpoint']</t>
  </si>
  <si>
    <t>{'analyst_tools': ['tableau', 'powerpoint'], 'programming': ['sql', 'r', 'python']}</t>
  </si>
  <si>
    <t>System Administrator mit Entwicklungsmöglichkeiten zum Engineer</t>
  </si>
  <si>
    <t>Careerplus Group AG</t>
  </si>
  <si>
    <t>Sr. Manager - Business Analyst &amp; Reporting</t>
  </si>
  <si>
    <t>NSL Group</t>
  </si>
  <si>
    <t>Muscatine, IA</t>
  </si>
  <si>
    <t>Vertiv Group Corp</t>
  </si>
  <si>
    <t>PagoNxt: Data Business Analyst</t>
  </si>
  <si>
    <t>Stagiaire Data Analyste - Centre de Formation H/F</t>
  </si>
  <si>
    <t>Saint-Germain-en-Laye, France</t>
  </si>
  <si>
    <t>PSG</t>
  </si>
  <si>
    <t>Senior Azure Data Engineer (OUTSIDE)</t>
  </si>
  <si>
    <t>Initialize IT</t>
  </si>
  <si>
    <t>Freelance Senior Data Scientist TM Models (ZZP). Job in De Bilt...</t>
  </si>
  <si>
    <t>Software Engineer (Python) - Associate Director</t>
  </si>
  <si>
    <t>Hays Human Resources</t>
  </si>
  <si>
    <t>Senior Infrastructure Engineer</t>
  </si>
  <si>
    <t>['postgresql', 'aws', 'linux', 'kubernetes', 'terraform', 'docker']</t>
  </si>
  <si>
    <t>{'cloud': ['aws'], 'databases': ['postgresql'], 'os': ['linux'], 'other': ['kubernetes', 'terraform', 'docker']}</t>
  </si>
  <si>
    <t>['power bi', 'sap', 'tableau', 'excel']</t>
  </si>
  <si>
    <t>{'analyst_tools': ['power bi', 'sap', 'tableau', 'excel']}</t>
  </si>
  <si>
    <t>Data Analyst -  Departamento Retenciones</t>
  </si>
  <si>
    <t>Movistar Prosegur Alarmas</t>
  </si>
  <si>
    <t>['sql', 'sap', 'excel', 'power bi']</t>
  </si>
  <si>
    <t>{'analyst_tools': ['sap', 'excel', 'power bi'], 'programming': ['sql']}</t>
  </si>
  <si>
    <t>Specialist VP level, Data Analyst</t>
  </si>
  <si>
    <t>Engineer Development</t>
  </si>
  <si>
    <t>Siemens, s.r.o.</t>
  </si>
  <si>
    <t>['shell', 'java', 'sql', 'python', 'oracle', 'unix', 'qlik', 'github', 'jira', 'confluence']</t>
  </si>
  <si>
    <t>{'analyst_tools': ['qlik'], 'async': ['jira', 'confluence'], 'cloud': ['oracle'], 'os': ['unix'], 'other': ['github'], 'programming': ['shell', 'java', 'sql', 'python']}</t>
  </si>
  <si>
    <t>Cambridgeshire, UK</t>
  </si>
  <si>
    <t>Wazobia Technologies</t>
  </si>
  <si>
    <t>['typescript', 'mongodb', 'mongodb', 'javascript', 'mysql', 'postgresql', 'aws', 'graphql', 'react', 'vue.js', 'react.js', 'angular', 'laravel', 'node.js', 'vue', 'docker']</t>
  </si>
  <si>
    <t>{'cloud': ['aws'], 'databases': ['mongodb', 'mysql', 'postgresql'], 'libraries': ['graphql', 'react'], 'other': ['docker'], 'programming': ['typescript', 'mongodb', 'javascript'], 'webframeworks': ['vue.js', 'react.js', 'angular', 'laravel', 'node.js', 'vue']}</t>
  </si>
  <si>
    <t>['vba', 'c#', 'python', 'sql', 'excel']</t>
  </si>
  <si>
    <t>{'analyst_tools': ['excel'], 'programming': ['vba', 'c#', 'python', 'sql']}</t>
  </si>
  <si>
    <t>refine Austria GmbH</t>
  </si>
  <si>
    <t>Senior Marketing Data Analyst – Remote</t>
  </si>
  <si>
    <t>Gateshead, United Kingdom</t>
  </si>
  <si>
    <t>Spendesk</t>
  </si>
  <si>
    <t>Accounting Analyst with Power BI</t>
  </si>
  <si>
    <t>Lead Data Scientist - 1st Shift</t>
  </si>
  <si>
    <t>Clayton, IN</t>
  </si>
  <si>
    <t>GXO Logistics, Inc.</t>
  </si>
  <si>
    <t>['python', 'r', 'sql', 'vba', 'oracle', 'airflow', 'excel', 'power bi', 'tableau']</t>
  </si>
  <si>
    <t>{'analyst_tools': ['excel', 'power bi', 'tableau'], 'cloud': ['oracle'], 'libraries': ['airflow'], 'programming': ['python', 'r', 'sql', 'vba']}</t>
  </si>
  <si>
    <t>RCL Foods Vacancies – Data Analytics Manager</t>
  </si>
  <si>
    <t>RCL Foods</t>
  </si>
  <si>
    <t>Bitrupt</t>
  </si>
  <si>
    <t>['javascript', 'mongodb', 'mongodb', 'mysql', 'aws', 'node', 'excel', 'git']</t>
  </si>
  <si>
    <t>{'analyst_tools': ['excel'], 'cloud': ['aws'], 'databases': ['mongodb', 'mysql'], 'other': ['git'], 'programming': ['javascript', 'mongodb'], 'webframeworks': ['node']}</t>
  </si>
  <si>
    <t>RMG Executive</t>
  </si>
  <si>
    <t>['python', 'sql', 'cassandra', 'aws', 'redshift', 'hadoop', 'spark', 'tableau']</t>
  </si>
  <si>
    <t>{'analyst_tools': ['tableau'], 'cloud': ['aws', 'redshift'], 'databases': ['cassandra'], 'libraries': ['hadoop', 'spark'], 'programming': ['python', 'sql']}</t>
  </si>
  <si>
    <t>Abroad Work</t>
  </si>
  <si>
    <t>['sql', 'r', 'python', 'c++', 'excel']</t>
  </si>
  <si>
    <t>{'analyst_tools': ['excel'], 'programming': ['sql', 'r', 'python', 'c++']}</t>
  </si>
  <si>
    <t>Praktikum Data Analyst (w/m/d)</t>
  </si>
  <si>
    <t>['python', 'azure', 'pandas', 'numpy', 'power bi', 'gitlab']</t>
  </si>
  <si>
    <t>{'analyst_tools': ['power bi'], 'cloud': ['azure'], 'libraries': ['pandas', 'numpy'], 'other': ['gitlab'], 'programming': ['python']}</t>
  </si>
  <si>
    <t>Velsen-Noord, Netherlands</t>
  </si>
  <si>
    <t>Branchburg, NJ</t>
  </si>
  <si>
    <t>['sql', 'python', 'sql server', 'oracle', 'aws', 'splunk', 'tableau']</t>
  </si>
  <si>
    <t>{'analyst_tools': ['splunk', 'tableau'], 'cloud': ['oracle', 'aws'], 'databases': ['sql server'], 'programming': ['sql', 'python']}</t>
  </si>
  <si>
    <t>BI Developer / Data Engineer (Intermediate - Senior)</t>
  </si>
  <si>
    <t>Saratoga Software (Pty) Ltd</t>
  </si>
  <si>
    <t>IDASO Ltd</t>
  </si>
  <si>
    <t>Marketing Internship in Bangalore at Impact Analytics</t>
  </si>
  <si>
    <t>['excel', 'spreadsheet', 'tableau']</t>
  </si>
  <si>
    <t>{'analyst_tools': ['excel', 'spreadsheet', 'tableau']}</t>
  </si>
  <si>
    <t>Purchasing Data Analyst | Analyste de Données Achats (Stage ...</t>
  </si>
  <si>
    <t>ATC France</t>
  </si>
  <si>
    <t>['vue', 'power bi', 'excel', 'powerpoint']</t>
  </si>
  <si>
    <t>{'analyst_tools': ['power bi', 'excel', 'powerpoint'], 'webframeworks': ['vue']}</t>
  </si>
  <si>
    <t>['python', 'r', 'aws', 'azure', 'tensorflow', 'pytorch']</t>
  </si>
  <si>
    <t>{'cloud': ['aws', 'azure'], 'libraries': ['tensorflow', 'pytorch'], 'programming': ['python', 'r']}</t>
  </si>
  <si>
    <t>Data Analyst H/F en télétravail</t>
  </si>
  <si>
    <t>Data Scientist, Manager/ Senior Manager</t>
  </si>
  <si>
    <t>['go', 'python', 'r', 'sql', 'aws', 'azure', 'hadoop', 'spark', 'pandas', 'numpy', 'scikit-learn', 'tensorflow', 'pytorch', 'alteryx']</t>
  </si>
  <si>
    <t>{'analyst_tools': ['alteryx'], 'cloud': ['aws', 'azure'], 'libraries': ['hadoop', 'spark', 'pandas', 'numpy', 'scikit-learn', 'tensorflow', 'pytorch'], 'programming': ['go', 'python', 'r', 'sql']}</t>
  </si>
  <si>
    <t>Remote Machine Learning Engineer Jobs</t>
  </si>
  <si>
    <t>['python', 'mysql', 'mariadb', 'aws', 'aurora']</t>
  </si>
  <si>
    <t>{'cloud': ['aws', 'aurora'], 'databases': ['mysql', 'mariadb'], 'programming': ['python']}</t>
  </si>
  <si>
    <t>IT Data Systems Analyst</t>
  </si>
  <si>
    <t>Dunedin, FL</t>
  </si>
  <si>
    <t>GEOGRAPHIC SOLUTIONS INC</t>
  </si>
  <si>
    <t>REMOTE DATA ANALYST</t>
  </si>
  <si>
    <t>['sql', 'python', 'scala', 'c', 'c++', 'postgresql', 'elasticsearch', 'oracle', 'aws', 'databricks', 'spark', 'pyspark', 'gitlab']</t>
  </si>
  <si>
    <t>{'cloud': ['oracle', 'aws', 'databricks'], 'databases': ['postgresql', 'elasticsearch'], 'libraries': ['spark', 'pyspark'], 'other': ['gitlab'], 'programming': ['sql', 'python', 'scala', 'c', 'c++']}</t>
  </si>
  <si>
    <t>Data Scientist - electric Vehicle Efficiency SME</t>
  </si>
  <si>
    <t>Data Analyst - Moustache Group</t>
  </si>
  <si>
    <t>Moustache Group</t>
  </si>
  <si>
    <t>Data Analytics Revenue Assurance</t>
  </si>
  <si>
    <t>TIGO Panamá</t>
  </si>
  <si>
    <t>Scientist/Analyst Open Positions</t>
  </si>
  <si>
    <t>Kymos Group</t>
  </si>
  <si>
    <t>Senior Business Analyst (BI)</t>
  </si>
  <si>
    <t>Blueground</t>
  </si>
  <si>
    <t>['postgresql', 'excel', 'tableau']</t>
  </si>
  <si>
    <t>{'analyst_tools': ['excel', 'tableau'], 'databases': ['postgresql']}</t>
  </si>
  <si>
    <t>Hitek Staffing</t>
  </si>
  <si>
    <t>COSMOSTAR SINGAPORE PRIVATE LIMITED</t>
  </si>
  <si>
    <t>AT&amp;T Global</t>
  </si>
  <si>
    <t>Payroll &amp; People Analytics Lead</t>
  </si>
  <si>
    <t>Business Intelligence Engineer, Ring</t>
  </si>
  <si>
    <t>['sql', 'python', 'aws', 'redshift', 'tableau', 'flow']</t>
  </si>
  <si>
    <t>{'analyst_tools': ['tableau'], 'cloud': ['aws', 'redshift'], 'other': ['flow'], 'programming': ['sql', 'python']}</t>
  </si>
  <si>
    <t>['java', 'c#', 'c++', 'perl', 'python', 'matlab']</t>
  </si>
  <si>
    <t>{'programming': ['java', 'c#', 'c++', 'perl', 'python', 'matlab']}</t>
  </si>
  <si>
    <t>['css', 'c++', 'go', 'mongodb', 'mongodb', 'postgresql', 'mariadb', 'mysql', 'neo4j', 'redis', 'aws', 'azure', 'plotly', 'hadoop', 'selenium', 'angular', 'vue', 'fastapi', 'django', 'jenkins', 'docker', 'kubernetes', 'terraform', 'chef', 'puppet', 'ansible']</t>
  </si>
  <si>
    <t>{'cloud': ['aws', 'azure'], 'databases': ['mongodb', 'postgresql', 'mariadb', 'mysql', 'neo4j', 'redis'], 'libraries': ['plotly', 'hadoop', 'selenium'], 'other': ['jenkins', 'docker', 'kubernetes', 'terraform', 'chef', 'puppet', 'ansible'], 'programming': ['css', 'c++', 'go', 'mongodb'], 'webframeworks': ['angular', 'vue', 'fastapi', 'django']}</t>
  </si>
  <si>
    <t>Cloud Data Center Escalation Engineer - Tier 2</t>
  </si>
  <si>
    <t>Data Engineer with Scala</t>
  </si>
  <si>
    <t>Senior Data Analyst - Global Internal Audit</t>
  </si>
  <si>
    <t>['sas', 'sas', 'python', 'sql', 'aws', 'alteryx', 'tableau', 'power bi', 'excel']</t>
  </si>
  <si>
    <t>{'analyst_tools': ['sas', 'alteryx', 'tableau', 'power bi', 'excel'], 'cloud': ['aws'], 'programming': ['sas', 'python', 'sql']}</t>
  </si>
  <si>
    <t>['sql', 'python', 'r', 'java', 'spark', 'power bi', 'excel']</t>
  </si>
  <si>
    <t>{'analyst_tools': ['power bi', 'excel'], 'libraries': ['spark'], 'programming': ['sql', 'python', 'r', 'java']}</t>
  </si>
  <si>
    <t>['java', 'nosql', 'spark', 'kafka', 'jenkins']</t>
  </si>
  <si>
    <t>{'libraries': ['spark', 'kafka'], 'other': ['jenkins'], 'programming': ['java', 'nosql']}</t>
  </si>
  <si>
    <t>Reporting Analyst | Hybrid</t>
  </si>
  <si>
    <t>Warren, RI</t>
  </si>
  <si>
    <t>HAVERHILL</t>
  </si>
  <si>
    <t>Analyst - Financial Research</t>
  </si>
  <si>
    <t>Holy Angel University</t>
  </si>
  <si>
    <t>['python', 'java', 'sql', 'aws', 'redshift', 'spring', 'qlik']</t>
  </si>
  <si>
    <t>{'analyst_tools': ['qlik'], 'cloud': ['aws', 'redshift'], 'libraries': ['spring'], 'programming': ['python', 'java', 'sql']}</t>
  </si>
  <si>
    <t>Data Lead - Data and Analytics</t>
  </si>
  <si>
    <t>Data Analyst Autmoción</t>
  </si>
  <si>
    <t>Trigo Group</t>
  </si>
  <si>
    <t>['vba', 'power bi', 'excel', 'dax', 'sap', 'microsoft lists']</t>
  </si>
  <si>
    <t>{'analyst_tools': ['power bi', 'excel', 'dax', 'sap'], 'async': ['microsoft lists'], 'programming': ['vba']}</t>
  </si>
  <si>
    <t>Threat Analytics Data Scientist - Associate</t>
  </si>
  <si>
    <t>Senior Data Analyst Claims 80-100%</t>
  </si>
  <si>
    <t>Enersys</t>
  </si>
  <si>
    <t>ornua foods</t>
  </si>
  <si>
    <t>Senior Manager (Data Scientist), Clinical Performance Analytics</t>
  </si>
  <si>
    <t>['sas', 'sas', 'r', 'sql', 'python', 'tableau', 'qlik', 'word', 'excel']</t>
  </si>
  <si>
    <t>{'analyst_tools': ['sas', 'tableau', 'qlik', 'word', 'excel'], 'programming': ['sas', 'r', 'sql', 'python']}</t>
  </si>
  <si>
    <t>Expert Data Engineer H/F</t>
  </si>
  <si>
    <t>Digital School of Paris</t>
  </si>
  <si>
    <t>Associate Database Analyst</t>
  </si>
  <si>
    <t>TrustArc</t>
  </si>
  <si>
    <t>['visual basic', 'sql', 'java', 'php', 'excel']</t>
  </si>
  <si>
    <t>{'analyst_tools': ['excel'], 'programming': ['visual basic', 'sql', 'java', 'php']}</t>
  </si>
  <si>
    <t>Software-ingenieur</t>
  </si>
  <si>
    <t>Convolve NV</t>
  </si>
  <si>
    <t>Manhattan, KS</t>
  </si>
  <si>
    <t>['sql', 'r', 'sas', 'sas', 'oracle', 'power bi', 'spss', 'visio', 'excel', 'outlook', 'powerpoint', 'word', 'smartsheet']</t>
  </si>
  <si>
    <t>{'analyst_tools': ['sas', 'power bi', 'spss', 'visio', 'excel', 'outlook', 'powerpoint', 'word'], 'async': ['smartsheet'], 'cloud': ['oracle'], 'programming': ['sql', 'r', 'sas']}</t>
  </si>
  <si>
    <t>Canonical – Software Engineer, Telemetry</t>
  </si>
  <si>
    <t>['python', 'golang', 'ubuntu']</t>
  </si>
  <si>
    <t>{'os': ['ubuntu'], 'programming': ['python', 'golang']}</t>
  </si>
  <si>
    <t>Amazon Hiring – Data Engineer Returnship</t>
  </si>
  <si>
    <t>via Britainjobs.online</t>
  </si>
  <si>
    <t>Junior Data Researcher/Scientist with a Passion for Sustainability</t>
  </si>
  <si>
    <t>Sony Europe</t>
  </si>
  <si>
    <t>Senior Data Analyst - Leeds - £40,000 - £60,000</t>
  </si>
  <si>
    <t>Connexea</t>
  </si>
  <si>
    <t>via Axianspt.catsone.com</t>
  </si>
  <si>
    <t>AxiansPT</t>
  </si>
  <si>
    <t>['sql', 'sql server', 'dax']</t>
  </si>
  <si>
    <t>{'analyst_tools': ['dax'], 'databases': ['sql server'], 'programming': ['sql']}</t>
  </si>
  <si>
    <t>Manatal</t>
  </si>
  <si>
    <t>['airflow', 'spark', 'kafka']</t>
  </si>
  <si>
    <t>{'libraries': ['airflow', 'spark', 'kafka']}</t>
  </si>
  <si>
    <t>Sr Corporate Actions Analyst</t>
  </si>
  <si>
    <t>Europe - Master Data Administrator</t>
  </si>
  <si>
    <t>['windows', 'sap', 'excel']</t>
  </si>
  <si>
    <t>{'analyst_tools': ['sap', 'excel'], 'os': ['windows']}</t>
  </si>
  <si>
    <t>['sql', 'python', 'bigquery', 'airflow', 'tableau', 'git']</t>
  </si>
  <si>
    <t>{'analyst_tools': ['tableau'], 'cloud': ['bigquery'], 'libraries': ['airflow'], 'other': ['git'], 'programming': ['sql', 'python']}</t>
  </si>
  <si>
    <t>Principal Engineer - Diagnostics &amp; Data</t>
  </si>
  <si>
    <t>Consilium Recruit</t>
  </si>
  <si>
    <t>['python', 'sql', 'mysql', 'postgresql', 'aws', 'azure']</t>
  </si>
  <si>
    <t>{'cloud': ['aws', 'azure'], 'databases': ['mysql', 'postgresql'], 'programming': ['python', 'sql']}</t>
  </si>
  <si>
    <t>Millennium Trust Company, LLC</t>
  </si>
  <si>
    <t>Analyst, IT Data &amp; Analytics</t>
  </si>
  <si>
    <t>['sql', 'python', 'azure', 'databricks', 'pyspark', 'express', 'tableau', 'power bi']</t>
  </si>
  <si>
    <t>{'analyst_tools': ['tableau', 'power bi'], 'cloud': ['azure', 'databricks'], 'libraries': ['pyspark'], 'programming': ['sql', 'python'], 'webframeworks': ['express']}</t>
  </si>
  <si>
    <t>Remote Junior Data Scientist</t>
  </si>
  <si>
    <t>Data Analyst CMA</t>
  </si>
  <si>
    <t>LVNL</t>
  </si>
  <si>
    <t>Data Engineer(Azure)</t>
  </si>
  <si>
    <t>Hayat Finans</t>
  </si>
  <si>
    <t>['java', 'python', 'sql', 'nosql']</t>
  </si>
  <si>
    <t>{'programming': ['java', 'python', 'sql', 'nosql']}</t>
  </si>
  <si>
    <t>Lakewood, CA</t>
  </si>
  <si>
    <t>['java', 'javascript', 'c++', 'sas', 'sas', 'python', 'oracle', 'tableau', 'docker', 'jenkins']</t>
  </si>
  <si>
    <t>{'analyst_tools': ['sas', 'tableau'], 'cloud': ['oracle'], 'other': ['docker', 'jenkins'], 'programming': ['java', 'javascript', 'c++', 'sas', 'python']}</t>
  </si>
  <si>
    <t>Page Mechanical Group Inc</t>
  </si>
  <si>
    <t>['sql', 'azure', 'databricks', 'power bi', 'excel']</t>
  </si>
  <si>
    <t>{'analyst_tools': ['power bi', 'excel'], 'cloud': ['azure', 'databricks'], 'programming': ['sql']}</t>
  </si>
  <si>
    <t>vent.io</t>
  </si>
  <si>
    <t>['python', 'azure', 'pyspark', 'git']</t>
  </si>
  <si>
    <t>{'cloud': ['azure'], 'libraries': ['pyspark'], 'other': ['git'], 'programming': ['python']}</t>
  </si>
  <si>
    <t>Data Science/Analyst Student Worker</t>
  </si>
  <si>
    <t>CSR Data Analyst (Leather Goods Division)</t>
  </si>
  <si>
    <t>Montaigne Hong Kong Limited</t>
  </si>
  <si>
    <t>(Senior) Data Engineer - Data Platform Operation (m/f/d)</t>
  </si>
  <si>
    <t>['python', 'java', 'scala', 'aws', 'azure', 'databricks', 'spark', 'airflow']</t>
  </si>
  <si>
    <t>{'cloud': ['aws', 'azure', 'databricks'], 'libraries': ['spark', 'airflow'], 'programming': ['python', 'java', 'scala']}</t>
  </si>
  <si>
    <t>Crédit Agricole Group Infrastructure Plateform</t>
  </si>
  <si>
    <t>Research Fellow / Engineer (Geospatial Data)</t>
  </si>
  <si>
    <t>SINGAPORE INSTITUTE OF TECHNOLOGY (SIT)</t>
  </si>
  <si>
    <t>['python', 'javascript', 'c++', 'r']</t>
  </si>
  <si>
    <t>{'programming': ['python', 'javascript', 'c++', 'r']}</t>
  </si>
  <si>
    <t>via Ocean Finance</t>
  </si>
  <si>
    <t>Ocean Finance</t>
  </si>
  <si>
    <t>['python', 'sql', 'nosql', 'databricks', 'aws', 'azure', 'gcp', 'numpy', 'pandas', 'scikit-learn', 'tensorflow', 'pytorch', 'hadoop', 'spark']</t>
  </si>
  <si>
    <t>{'cloud': ['databricks', 'aws', 'azure', 'gcp'], 'libraries': ['numpy', 'pandas', 'scikit-learn', 'tensorflow', 'pytorch', 'hadoop', 'spark'], 'programming': ['python', 'sql', 'nosql']}</t>
  </si>
  <si>
    <t>ezCater</t>
  </si>
  <si>
    <t>Systems Limited</t>
  </si>
  <si>
    <t>['sql', 'snowflake', 'azure', 'airflow', 'pyspark']</t>
  </si>
  <si>
    <t>{'cloud': ['snowflake', 'azure'], 'libraries': ['airflow', 'pyspark'], 'programming': ['sql']}</t>
  </si>
  <si>
    <t>Payroll Data Analyst - On site / MOA / Night Shift | Up to 45k</t>
  </si>
  <si>
    <t>STATLOG INC</t>
  </si>
  <si>
    <t>['python', 'r', 'java', 'sas', 'sas', 'scala']</t>
  </si>
  <si>
    <t>{'analyst_tools': ['sas'], 'programming': ['python', 'r', 'java', 'sas', 'scala']}</t>
  </si>
  <si>
    <t>BI Analyst (Tableau)</t>
  </si>
  <si>
    <t>['sql', 'azure', 'express', 'tableau', 'alteryx', 'excel']</t>
  </si>
  <si>
    <t>{'analyst_tools': ['tableau', 'alteryx', 'excel'], 'cloud': ['azure'], 'programming': ['sql'], 'webframeworks': ['express']}</t>
  </si>
  <si>
    <t>['sql', 'python', 'powershell', 'nosql', 'azure', 'databricks', 'gdpr', 'hadoop', 'spark']</t>
  </si>
  <si>
    <t>{'cloud': ['azure', 'databricks'], 'libraries': ['gdpr', 'hadoop', 'spark'], 'programming': ['sql', 'python', 'powershell', 'nosql']}</t>
  </si>
  <si>
    <t>Jordbro, Sweden</t>
  </si>
  <si>
    <t>ERP Data Analys - Remote | WFH</t>
  </si>
  <si>
    <t>['sap', 'outlook', 'excel', 'word', 'powerpoint', 'microsoft teams']</t>
  </si>
  <si>
    <t>{'analyst_tools': ['sap', 'outlook', 'excel', 'word', 'powerpoint'], 'sync': ['microsoft teams']}</t>
  </si>
  <si>
    <t>['sql', 'aws', 'redshift', 'flow']</t>
  </si>
  <si>
    <t>{'cloud': ['aws', 'redshift'], 'other': ['flow'], 'programming': ['sql']}</t>
  </si>
  <si>
    <t>Senior Navy Logistics Data Analyst Jobs</t>
  </si>
  <si>
    <t>Senior Data Scientist / Python / PySpark / Azure / £70k</t>
  </si>
  <si>
    <t>['python', 'sql', 'azure', 'databricks', 'pyspark', 'git', 'jira']</t>
  </si>
  <si>
    <t>{'async': ['jira'], 'cloud': ['azure', 'databricks'], 'libraries': ['pyspark'], 'other': ['git'], 'programming': ['python', 'sql']}</t>
  </si>
  <si>
    <t>Lead Data Scientist Ulta Beauty Openings</t>
  </si>
  <si>
    <t>DATA SCIENTIST APPLIQUÉ AU DÉVELOPPEMENT D’UN OUTIL DE SCORING...</t>
  </si>
  <si>
    <t>Euratechnologies</t>
  </si>
  <si>
    <t>['nosql', 'mysql', 'neo4j', 'aws', 'pandas', 'seaborn', 'pyspark', 'fastapi', 'git', 'docker']</t>
  </si>
  <si>
    <t>{'cloud': ['aws'], 'databases': ['mysql', 'neo4j'], 'libraries': ['pandas', 'seaborn', 'pyspark'], 'other': ['git', 'docker'], 'programming': ['nosql'], 'webframeworks': ['fastapi']}</t>
  </si>
  <si>
    <t>Kent, OH</t>
  </si>
  <si>
    <t>via Jobs.educause.edu</t>
  </si>
  <si>
    <t>Data Analytics Student</t>
  </si>
  <si>
    <t>['sql', 'python', 'azure', 'databricks', 'oracle', 'hadoop', 'power bi', 'excel', 'powerpoint', 'sharepoint', 'visio', 'tableau', 'jira', 'confluence']</t>
  </si>
  <si>
    <t>{'analyst_tools': ['power bi', 'excel', 'powerpoint', 'sharepoint', 'visio', 'tableau'], 'async': ['jira', 'confluence'], 'cloud': ['azure', 'databricks', 'oracle'], 'libraries': ['hadoop'], 'programming': ['sql', 'python']}</t>
  </si>
  <si>
    <t>Healthcare Data Analyst - Remote</t>
  </si>
  <si>
    <t>Zelis</t>
  </si>
  <si>
    <t>['sql', 'nosql', 'git', 'confluence', 'jira']</t>
  </si>
  <si>
    <t>{'async': ['confluence', 'jira'], 'other': ['git'], 'programming': ['sql', 'nosql']}</t>
  </si>
  <si>
    <t>Ismaning, Germany</t>
  </si>
  <si>
    <t>Home Shopping Europe GmbH</t>
  </si>
  <si>
    <t>Avanta Works</t>
  </si>
  <si>
    <t>Project Lead Public Affairs</t>
  </si>
  <si>
    <t>Senior Data Engineer - Edinburgh</t>
  </si>
  <si>
    <t>Software Dev</t>
  </si>
  <si>
    <t>Yahoo Inc.</t>
  </si>
  <si>
    <t>['java', 'c++', 'python', 'perl', 'sql', 'aws', 'gcp', 'hadoop', 'spark', 'unix', 'linux']</t>
  </si>
  <si>
    <t>{'cloud': ['aws', 'gcp'], 'libraries': ['hadoop', 'spark'], 'os': ['unix', 'linux'], 'programming': ['java', 'c++', 'python', 'perl', 'sql']}</t>
  </si>
  <si>
    <t>Neuroimaging Data Analyst - KTP Associate</t>
  </si>
  <si>
    <t>['r', 'c++']</t>
  </si>
  <si>
    <t>{'programming': ['r', 'c++']}</t>
  </si>
  <si>
    <t>Stage data scientist</t>
  </si>
  <si>
    <t>Crédit Mutuel</t>
  </si>
  <si>
    <t>Data scientist – France 2030 H/F</t>
  </si>
  <si>
    <t>Ecole Doctorale Science Chimique Balard</t>
  </si>
  <si>
    <t>['python', 'javascript', 'sql', 'tableau']</t>
  </si>
  <si>
    <t>{'analyst_tools': ['tableau'], 'programming': ['python', 'javascript', 'sql']}</t>
  </si>
  <si>
    <t>IT Liaison/Data Analyst</t>
  </si>
  <si>
    <t>Lutheran Services Florida, Inc.</t>
  </si>
  <si>
    <t>Senior Kafka Engineer with cloud experience</t>
  </si>
  <si>
    <t>Ängelholm, Sweden</t>
  </si>
  <si>
    <t>Tekkli AB</t>
  </si>
  <si>
    <t>['java', 'shell', 'sql', 'python', 'kafka', 'spring', 'excel', 'kubernetes', 'terraform']</t>
  </si>
  <si>
    <t>{'analyst_tools': ['excel'], 'libraries': ['kafka', 'spring'], 'other': ['kubernetes', 'terraform'], 'programming': ['java', 'shell', 'sql', 'python']}</t>
  </si>
  <si>
    <t>Product Data Analyst (Excel)</t>
  </si>
  <si>
    <t>['excel', 'sap', 'word', 'powerpoint']</t>
  </si>
  <si>
    <t>{'analyst_tools': ['excel', 'sap', 'word', 'powerpoint']}</t>
  </si>
  <si>
    <t>Azure Data Hub Automation Engineer</t>
  </si>
  <si>
    <t>['python', 'sql', 'sql server', 'azure', 'spark']</t>
  </si>
  <si>
    <t>{'cloud': ['azure'], 'databases': ['sql server'], 'libraries': ['spark'], 'programming': ['python', 'sql']}</t>
  </si>
  <si>
    <t>['sql', 'mongodb', 'mongodb', 'postgresql', 'mysql', 'azure', 'aws', 'snowflake', 'hadoop', 'spark', 'ssis']</t>
  </si>
  <si>
    <t>{'analyst_tools': ['ssis'], 'cloud': ['azure', 'aws', 'snowflake'], 'databases': ['mongodb', 'postgresql', 'mysql'], 'libraries': ['hadoop', 'spark'], 'programming': ['sql', 'mongodb']}</t>
  </si>
  <si>
    <t>Heythuysen, Netherlands</t>
  </si>
  <si>
    <t>['r', 'matlab', 'sas', 'sas', 'java', 'python', 'scala', 'sql', 'nosql', 'tensorflow', 'keras', 'spark', 'hadoop', 'kafka', 'power bi', 'splunk', 'docker']</t>
  </si>
  <si>
    <t>{'analyst_tools': ['sas', 'power bi', 'splunk'], 'libraries': ['tensorflow', 'keras', 'spark', 'hadoop', 'kafka'], 'other': ['docker'], 'programming': ['r', 'matlab', 'sas', 'java', 'python', 'scala', 'sql', 'nosql']}</t>
  </si>
  <si>
    <t>Trellix</t>
  </si>
  <si>
    <t>Junior Data Scientist. Job in Warwick My Valley Jobs Today</t>
  </si>
  <si>
    <t>['sql', 'python', 'tensorflow', 'tableau']</t>
  </si>
  <si>
    <t>{'analyst_tools': ['tableau'], 'libraries': ['tensorflow'], 'programming': ['sql', 'python']}</t>
  </si>
  <si>
    <t>Product Data Analyst I (Hybrid)</t>
  </si>
  <si>
    <t>['oracle', 'excel', 'word']</t>
  </si>
  <si>
    <t>{'analyst_tools': ['excel', 'word'], 'cloud': ['oracle']}</t>
  </si>
  <si>
    <t>Volunteer: 1-hour Data &amp; Analytics call for San Francisco Housing...</t>
  </si>
  <si>
    <t>NextWave Partners Pte Ltd</t>
  </si>
  <si>
    <t>['python', 'sql', 'power bi', 'alteryx', 'tableau']</t>
  </si>
  <si>
    <t>{'analyst_tools': ['power bi', 'alteryx', 'tableau'], 'programming': ['python', 'sql']}</t>
  </si>
  <si>
    <t>Data Analist en Engineer Hypotheken</t>
  </si>
  <si>
    <t>['sql', 'azure', 'snowflake', 'power bi', 'sap']</t>
  </si>
  <si>
    <t>{'analyst_tools': ['power bi', 'sap'], 'cloud': ['azure', 'snowflake'], 'programming': ['sql']}</t>
  </si>
  <si>
    <t>Senior Data Engineer (M/F/D)</t>
  </si>
  <si>
    <t>Ascent</t>
  </si>
  <si>
    <t>['python', 'azure', 'databricks', 'snowflake', 'aws', 'spark', 'git']</t>
  </si>
  <si>
    <t>{'cloud': ['azure', 'databricks', 'snowflake', 'aws'], 'libraries': ['spark'], 'other': ['git'], 'programming': ['python']}</t>
  </si>
  <si>
    <t>Data Researcher</t>
  </si>
  <si>
    <t>['word', 'excel', 'spreadsheet']</t>
  </si>
  <si>
    <t>{'analyst_tools': ['word', 'excel', 'spreadsheet']}</t>
  </si>
  <si>
    <t>Associate Lead Data Scientist</t>
  </si>
  <si>
    <t>['python', 'r', 'sql', 'nosql', 'aws', 'azure', 'gcp', 'spark', 'numpy', 'pandas', 'scikit-learn']</t>
  </si>
  <si>
    <t>{'cloud': ['aws', 'azure', 'gcp'], 'libraries': ['spark', 'numpy', 'pandas', 'scikit-learn'], 'programming': ['python', 'r', 'sql', 'nosql']}</t>
  </si>
  <si>
    <t>Data Analyst - Genshin Impact</t>
  </si>
  <si>
    <t>Product listing - Shopify Data Analyst and Image Specialist (WFH)</t>
  </si>
  <si>
    <t>Remoteva.ph</t>
  </si>
  <si>
    <t>Verikai</t>
  </si>
  <si>
    <t>['r', 'python', 'pyspark', 'excel']</t>
  </si>
  <si>
    <t>{'analyst_tools': ['excel'], 'libraries': ['pyspark'], 'programming': ['r', 'python']}</t>
  </si>
  <si>
    <t>Junior Data Analyst Apprentice. Job in Coventry My Valley Jobs Today</t>
  </si>
  <si>
    <t>Cobser Consulting</t>
  </si>
  <si>
    <t>['java', 'sql', 'c#', 'aws', 'azure', 'kafka', 'spark', 'kubernetes', 'terraform']</t>
  </si>
  <si>
    <t>{'cloud': ['aws', 'azure'], 'libraries': ['kafka', 'spark'], 'other': ['kubernetes', 'terraform'], 'programming': ['java', 'sql', 'c#']}</t>
  </si>
  <si>
    <t>Stage - Data Scientist &amp; Analyst H/F F/H</t>
  </si>
  <si>
    <t>SAFRAN GROUP</t>
  </si>
  <si>
    <t>['visual basic', 'python', 'excel', 'powerpoint', 'outlook']</t>
  </si>
  <si>
    <t>{'analyst_tools': ['excel', 'powerpoint', 'outlook'], 'programming': ['visual basic', 'python']}</t>
  </si>
  <si>
    <t>Tirocinio curriculare - Junior Data Analyst</t>
  </si>
  <si>
    <t>Forli, Province of Forlì-Cesena, Italy</t>
  </si>
  <si>
    <t>InfoManager srl</t>
  </si>
  <si>
    <t>['excel', 'tableau', 'power bi', 'qlik']</t>
  </si>
  <si>
    <t>{'analyst_tools': ['excel', 'tableau', 'power bi', 'qlik']}</t>
  </si>
  <si>
    <t>Consultant Data Engineer (Expert Python) F/H</t>
  </si>
  <si>
    <t>Altelios Technology Group</t>
  </si>
  <si>
    <t>['python', 'sql', 'postgresql', 'snowflake', 'git', 'jira']</t>
  </si>
  <si>
    <t>{'async': ['jira'], 'cloud': ['snowflake'], 'databases': ['postgresql'], 'other': ['git'], 'programming': ['python', 'sql']}</t>
  </si>
  <si>
    <t>BI Architect</t>
  </si>
  <si>
    <t>Scientist, Decision Sciences</t>
  </si>
  <si>
    <t>The Lancet</t>
  </si>
  <si>
    <t>['sql', 'r', 'matlab', 'excel', 'tableau']</t>
  </si>
  <si>
    <t>{'analyst_tools': ['excel', 'tableau'], 'programming': ['sql', 'r', 'matlab']}</t>
  </si>
  <si>
    <t>['sql', 'mongodb', 'mongodb', 'aws', 'hadoop', 'spark']</t>
  </si>
  <si>
    <t>{'cloud': ['aws'], 'databases': ['mongodb'], 'libraries': ['hadoop', 'spark'], 'programming': ['sql', 'mongodb']}</t>
  </si>
  <si>
    <t>via Indeed Chile</t>
  </si>
  <si>
    <t>ET7R - Data Governance Business Analyst (m/f/d)</t>
  </si>
  <si>
    <t>['python', 'sql', 'bigquery', 'azure', 'pyspark', 'pandas', 'airflow', 'gdpr', 'git', 'kubernetes']</t>
  </si>
  <si>
    <t>{'cloud': ['bigquery', 'azure'], 'libraries': ['pyspark', 'pandas', 'airflow', 'gdpr'], 'other': ['git', 'kubernetes'], 'programming': ['python', 'sql']}</t>
  </si>
  <si>
    <t>Senior Electronic Design Engineer Hybrid</t>
  </si>
  <si>
    <t>Helix Careers</t>
  </si>
  <si>
    <t>Service Delivery Analyst</t>
  </si>
  <si>
    <t>['python', 'gcp', 'numpy', 'pandas']</t>
  </si>
  <si>
    <t>{'cloud': ['gcp'], 'libraries': ['numpy', 'pandas'], 'programming': ['python']}</t>
  </si>
  <si>
    <t>Health Services Advisory Group</t>
  </si>
  <si>
    <t>PwC Vacancies – Data Engineer</t>
  </si>
  <si>
    <t>Machine Learning, Data Science Senior Software Engineering - LMTS</t>
  </si>
  <si>
    <t>['scala', 'java', 'python', 'dynamodb', 'cassandra', 'aws', 'redshift', 'spark', 'hadoop', 'kafka']</t>
  </si>
  <si>
    <t>{'cloud': ['aws', 'redshift'], 'databases': ['dynamodb', 'cassandra'], 'libraries': ['spark', 'hadoop', 'kafka'], 'programming': ['scala', 'java', 'python']}</t>
  </si>
  <si>
    <t>Ataloud Technologies</t>
  </si>
  <si>
    <t>['nosql', 'sql', 'shell', 'python', 'azure', 'aws', 'gcp', 'openstack', 'kafka', 'linux', 'ubuntu', 'splunk', 'puppet', 'chef', 'ansible', 'jenkins', 'github', 'docker', 'terraform', 'kubernetes']</t>
  </si>
  <si>
    <t>{'analyst_tools': ['splunk'], 'cloud': ['azure', 'aws', 'gcp', 'openstack'], 'libraries': ['kafka'], 'os': ['linux', 'ubuntu'], 'other': ['puppet', 'chef', 'ansible', 'jenkins', 'github', 'docker', 'terraform', 'kubernetes'], 'programming': ['nosql', 'sql', 'shell', 'python']}</t>
  </si>
  <si>
    <t>Data Engineer Sub Lead (Cloudera &amp; AWS )</t>
  </si>
  <si>
    <t>['java', 'python', 'sql', 'shell', 'hadoop', 'linux', 'tableau', 'sap']</t>
  </si>
  <si>
    <t>{'analyst_tools': ['tableau', 'sap'], 'libraries': ['hadoop'], 'os': ['linux'], 'programming': ['java', 'python', 'sql', 'shell']}</t>
  </si>
  <si>
    <t>data development analyst</t>
  </si>
  <si>
    <t>Consultant Citizen Data Scientist (2 ans d'expérience minimum) ...</t>
  </si>
  <si>
    <t>['python', 'r', 'sql', 'sas', 'sas', 'databricks', 'aws', 'azure', 'gcp', 'alteryx']</t>
  </si>
  <si>
    <t>{'analyst_tools': ['sas', 'alteryx'], 'cloud': ['databricks', 'aws', 'azure', 'gcp'], 'programming': ['python', 'r', 'sql', 'sas']}</t>
  </si>
  <si>
    <t>Ivy</t>
  </si>
  <si>
    <t>['python', 'golang', 'aws']</t>
  </si>
  <si>
    <t>{'cloud': ['aws'], 'programming': ['python', 'golang']}</t>
  </si>
  <si>
    <t>Mango Airlines Careers – Data Engineering Leader</t>
  </si>
  <si>
    <t>Mango Airlines</t>
  </si>
  <si>
    <t>['azure', 'spark', 'pyspark', 'linux']</t>
  </si>
  <si>
    <t>{'cloud': ['azure'], 'libraries': ['spark', 'pyspark'], 'os': ['linux']}</t>
  </si>
  <si>
    <t>['r', 'python', 'mongodb', 'mongodb', 'scala', 'java', 'c#', 'cassandra', 'mysql', 'redis', 'postgresql', 'neo4j', 'azure', 'oracle', 'sap']</t>
  </si>
  <si>
    <t>{'analyst_tools': ['sap'], 'cloud': ['azure', 'oracle'], 'databases': ['mongodb', 'cassandra', 'mysql', 'redis', 'postgresql', 'neo4j'], 'programming': ['r', 'python', 'mongodb', 'scala', 'java', 'c#']}</t>
  </si>
  <si>
    <t>Customer Platform Engineer</t>
  </si>
  <si>
    <t>Backend Engineer Mid/Sr/Manager</t>
  </si>
  <si>
    <t>['c++', 'java', 'sql', 'javascript', 'python', 'postgresql', 'snowflake', 'spring', 'docker', 'kubernetes', 'jenkins']</t>
  </si>
  <si>
    <t>{'cloud': ['snowflake'], 'databases': ['postgresql'], 'libraries': ['spring'], 'other': ['docker', 'kubernetes', 'jenkins'], 'programming': ['c++', 'java', 'sql', 'javascript', 'python']}</t>
  </si>
  <si>
    <t>Data Analyst - Procurement</t>
  </si>
  <si>
    <t>['sql', 'c#', 'graphql', 'power bi']</t>
  </si>
  <si>
    <t>{'analyst_tools': ['power bi'], 'libraries': ['graphql'], 'programming': ['sql', 'c#']}</t>
  </si>
  <si>
    <t>Platform Engineer - DevOps_L3</t>
  </si>
  <si>
    <t>['java', 'bash', 'spring', 'react', 'node', 'docker', 'kubernetes', 'terraform', 'ansible', 'git', 'jenkins']</t>
  </si>
  <si>
    <t>{'libraries': ['spring', 'react'], 'other': ['docker', 'kubernetes', 'terraform', 'ansible', 'git', 'jenkins'], 'programming': ['java', 'bash'], 'webframeworks': ['node']}</t>
  </si>
  <si>
    <t>TALTEK | TALENT in TECHNOLOGY</t>
  </si>
  <si>
    <t>['python', 'sql', 'nosql', 'airflow', 'spark', 'hadoop', 'tensorflow', 'pytorch', 'scikit-learn', 'django', 'ssis', 'ssrs']</t>
  </si>
  <si>
    <t>{'analyst_tools': ['ssis', 'ssrs'], 'libraries': ['airflow', 'spark', 'hadoop', 'tensorflow', 'pytorch', 'scikit-learn'], 'programming': ['python', 'sql', 'nosql'], 'webframeworks': ['django']}</t>
  </si>
  <si>
    <t>PSKW, LLC d/b/a ConnectiveRx</t>
  </si>
  <si>
    <t>WovV Technologies</t>
  </si>
  <si>
    <t>['scala', 'python', 'sql', 'snowflake', 'spark', 'kafka', 'hadoop', 'ssis', 'ssrs', 'looker']</t>
  </si>
  <si>
    <t>{'analyst_tools': ['ssis', 'ssrs', 'looker'], 'cloud': ['snowflake'], 'libraries': ['spark', 'kafka', 'hadoop'], 'programming': ['scala', 'python', 'sql']}</t>
  </si>
  <si>
    <t>Lake Worth, TX</t>
  </si>
  <si>
    <t>Senior Data Engineer - Data Lakehouse / Cloud Software / Apache...</t>
  </si>
  <si>
    <t>['python', 'scala', 'kafka', 'flow']</t>
  </si>
  <si>
    <t>{'libraries': ['kafka'], 'other': ['flow'], 'programming': ['python', 'scala']}</t>
  </si>
  <si>
    <t>Data engineer (Python, SQL en Azure) gezocht</t>
  </si>
  <si>
    <t>Ugchelen, Netherlands</t>
  </si>
  <si>
    <t>['sql', 'r', 'dax', 'power bi']</t>
  </si>
  <si>
    <t>{'analyst_tools': ['dax', 'power bi'], 'programming': ['sql', 'r']}</t>
  </si>
  <si>
    <t>['sql', 'power bi', 'qlik']</t>
  </si>
  <si>
    <t>{'analyst_tools': ['power bi', 'qlik'], 'programming': ['sql']}</t>
  </si>
  <si>
    <t>HappyJobsNI.com</t>
  </si>
  <si>
    <t>STRIPE, INC.</t>
  </si>
  <si>
    <t>MedRisk</t>
  </si>
  <si>
    <t>['t-sql', 'sql', 'excel', 'word', 'powerpoint']</t>
  </si>
  <si>
    <t>{'analyst_tools': ['excel', 'word', 'powerpoint'], 'programming': ['t-sql', 'sql']}</t>
  </si>
  <si>
    <t>PickyStory</t>
  </si>
  <si>
    <t>Frávega</t>
  </si>
  <si>
    <t>['python', 'bigquery', 'flask', 'fastapi', 'django']</t>
  </si>
  <si>
    <t>{'cloud': ['bigquery'], 'programming': ['python'], 'webframeworks': ['flask', 'fastapi', 'django']}</t>
  </si>
  <si>
    <t>['azure', 'linux', 'kubernetes']</t>
  </si>
  <si>
    <t>{'cloud': ['azure'], 'os': ['linux'], 'other': ['kubernetes']}</t>
  </si>
  <si>
    <t>['ruby', 'ruby', 'html', 'css', 'javascript', 'postgresql', 'mysql', 'aws', 'kafka', 'django', 'fastapi', 'ruby on rails', 'flask']</t>
  </si>
  <si>
    <t>{'cloud': ['aws'], 'databases': ['postgresql', 'mysql'], 'libraries': ['kafka'], 'programming': ['ruby', 'html', 'css', 'javascript'], 'webframeworks': ['ruby', 'django', 'fastapi', 'ruby on rails', 'flask']}</t>
  </si>
  <si>
    <t>['aws', 'vue']</t>
  </si>
  <si>
    <t>{'cloud': ['aws'], 'webframeworks': ['vue']}</t>
  </si>
  <si>
    <t>Data Principal</t>
  </si>
  <si>
    <t>['python', 'r', 'sql', 'scala', 'mongodb', 'mongodb', 'elasticsearch', 'postgresql', 'sql server', 'oracle', 'aws', 'aurora', 'redshift', 'azure', 'snowflake', 'hadoop', 'kafka']</t>
  </si>
  <si>
    <t>{'cloud': ['oracle', 'aws', 'aurora', 'redshift', 'azure', 'snowflake'], 'databases': ['mongodb', 'elasticsearch', 'postgresql', 'sql server'], 'libraries': ['hadoop', 'kafka'], 'programming': ['python', 'r', 'sql', 'scala', 'mongodb']}</t>
  </si>
  <si>
    <t>Data Analyst Trainee - Customer Analytics - Chalhoub Group</t>
  </si>
  <si>
    <t>Data Analysis and Visualization Specialist</t>
  </si>
  <si>
    <t>International Committee of the Red Cross - ICRC</t>
  </si>
  <si>
    <t>Squared Solutions Inc</t>
  </si>
  <si>
    <t>['java', 'kotlin', 'mysql', 'aws', 'oracle', 'kafka', 'docker', 'svn', 'git', 'jenkins', 'jira']</t>
  </si>
  <si>
    <t>{'async': ['jira'], 'cloud': ['aws', 'oracle'], 'databases': ['mysql'], 'libraries': ['kafka'], 'other': ['docker', 'svn', 'git', 'jenkins'], 'programming': ['java', 'kotlin']}</t>
  </si>
  <si>
    <t>Prematch Sports GmbH</t>
  </si>
  <si>
    <t>['python', 'sql', 'postgresql', 'aws', 'kubernetes', 'pulumi']</t>
  </si>
  <si>
    <t>{'cloud': ['aws'], 'databases': ['postgresql'], 'other': ['kubernetes', 'pulumi'], 'programming': ['python', 'sql']}</t>
  </si>
  <si>
    <t>Data Analyst (Insights and Visualisation)</t>
  </si>
  <si>
    <t>MindGym</t>
  </si>
  <si>
    <t>['r', 'python', 'sql', 'pandas', 'matplotlib']</t>
  </si>
  <si>
    <t>{'libraries': ['pandas', 'matplotlib'], 'programming': ['r', 'python', 'sql']}</t>
  </si>
  <si>
    <t>Hunkemöller</t>
  </si>
  <si>
    <t>['sql', 'gcp', 'unix', 'sap', 'docker', 'kubernetes']</t>
  </si>
  <si>
    <t>{'analyst_tools': ['sap'], 'cloud': ['gcp'], 'os': ['unix'], 'other': ['docker', 'kubernetes'], 'programming': ['sql']}</t>
  </si>
  <si>
    <t>Data Analyst in Marketing</t>
  </si>
  <si>
    <t>Vrhnika, Slovenia</t>
  </si>
  <si>
    <t>PeK Automotive</t>
  </si>
  <si>
    <t>Data Analyst - Guernsey</t>
  </si>
  <si>
    <t>Itchyfeet Recruitment Agency</t>
  </si>
  <si>
    <t>Senior Data Analyst - Gaming Social Media Growth</t>
  </si>
  <si>
    <t>Carwow</t>
  </si>
  <si>
    <t>Ingeniero Senior Gobierno de Datos</t>
  </si>
  <si>
    <t>System Van</t>
  </si>
  <si>
    <t>Senior End to End Analytics Analyst</t>
  </si>
  <si>
    <t>['sql', 'r', 'python', 'azure', 'tableau', 'power bi', 'alteryx', 'sap']</t>
  </si>
  <si>
    <t>{'analyst_tools': ['tableau', 'power bi', 'alteryx', 'sap'], 'cloud': ['azure'], 'programming': ['sql', 'r', 'python']}</t>
  </si>
  <si>
    <t>Staff Systems Engineer</t>
  </si>
  <si>
    <t>Dotnetinstitute</t>
  </si>
  <si>
    <t>['java', 'c++', 'python', 'ruby', 'ruby', 'php', 'r', 'nosql', 'mongodb', 'mongodb', 'sql', 'redis', 'aws', 'hadoop', 'spark', 'linux', 'docker']</t>
  </si>
  <si>
    <t>{'cloud': ['aws'], 'databases': ['mongodb', 'redis'], 'libraries': ['hadoop', 'spark'], 'os': ['linux'], 'other': ['docker'], 'programming': ['java', 'c++', 'python', 'ruby', 'php', 'r', 'nosql', 'mongodb', 'sql'], 'webframeworks': ['ruby']}</t>
  </si>
  <si>
    <t>Análisis de Datos Remotos, Madrid</t>
  </si>
  <si>
    <t>DATA ENGINEER (Remote)</t>
  </si>
  <si>
    <t>['python', 'sql', 'aws', 'redshift', 'oracle', 'sap']</t>
  </si>
  <si>
    <t>{'analyst_tools': ['sap'], 'cloud': ['aws', 'redshift', 'oracle'], 'programming': ['python', 'sql']}</t>
  </si>
  <si>
    <t>AI Scientist (NLP, ML)</t>
  </si>
  <si>
    <t>RANDSTAD PTE. LIMITED</t>
  </si>
  <si>
    <t>Engineer II, Technology | Data &amp; Analytics - Full-time</t>
  </si>
  <si>
    <t>JC Penney</t>
  </si>
  <si>
    <t>['sql', 'python', 'aws', 'redshift', 'snowflake', 'kafka', 'hadoop', 'spark', 'airflow', 'microstrategy', 'tableau', 'docker', 'yarn', 'jenkins']</t>
  </si>
  <si>
    <t>{'analyst_tools': ['microstrategy', 'tableau'], 'cloud': ['aws', 'redshift', 'snowflake'], 'libraries': ['kafka', 'hadoop', 'spark', 'airflow'], 'other': ['docker', 'yarn', 'jenkins'], 'programming': ['sql', 'python']}</t>
  </si>
  <si>
    <t>Senior Data Management Lead</t>
  </si>
  <si>
    <t>Associate Engineer, Data Scientist</t>
  </si>
  <si>
    <t>['sql', 'python', 'r', 'javascript', 'pyspark', 'hadoop', 'spark', 'tensorflow', 'ssis', 'tableau']</t>
  </si>
  <si>
    <t>{'analyst_tools': ['ssis', 'tableau'], 'libraries': ['pyspark', 'hadoop', 'spark', 'tensorflow'], 'programming': ['sql', 'python', 'r', 'javascript']}</t>
  </si>
  <si>
    <t>[CJ OliveNetworks/경력] Data Science Engineer</t>
  </si>
  <si>
    <t>CJ OliveNetworks</t>
  </si>
  <si>
    <t>['java', 'python', 'sql', 'aws', 'snowflake', 'hadoop', 'jupyter', 'linux', 'kubernetes', 'docker']</t>
  </si>
  <si>
    <t>{'cloud': ['aws', 'snowflake'], 'libraries': ['hadoop', 'jupyter'], 'os': ['linux'], 'other': ['kubernetes', 'docker'], 'programming': ['java', 'python', 'sql']}</t>
  </si>
  <si>
    <t>Assistant Vice President, Data Scientist, UOB Asset Management</t>
  </si>
  <si>
    <t>['python', 'scala', 'sql', 'aws']</t>
  </si>
  <si>
    <t>{'cloud': ['aws'], 'programming': ['python', 'scala', 'sql']}</t>
  </si>
  <si>
    <t>Toadmaninteractive</t>
  </si>
  <si>
    <t>['linux', 'windows', 'git', 'svn', 'confluence']</t>
  </si>
  <si>
    <t>{'async': ['confluence'], 'os': ['linux', 'windows'], 'other': ['git', 'svn']}</t>
  </si>
  <si>
    <t>Engineer, Industrial Engineering</t>
  </si>
  <si>
    <t>Seberang Perai, Penang, Malaysia</t>
  </si>
  <si>
    <t>AVP/Senior Associate, Data Analyst, Consumer Banking Group...</t>
  </si>
  <si>
    <t>['sql', 'python', 'sas', 'sas', 'excel', 'powerpoint']</t>
  </si>
  <si>
    <t>{'analyst_tools': ['sas', 'excel', 'powerpoint'], 'programming': ['sql', 'python', 'sas']}</t>
  </si>
  <si>
    <t>ALTERNANT - Data Analyst - Chargé(e) de Gouvernance Data - H/F</t>
  </si>
  <si>
    <t>['python', 'sas', 'sas', 'spark', 'excel']</t>
  </si>
  <si>
    <t>{'analyst_tools': ['sas', 'excel'], 'libraries': ['spark'], 'programming': ['python', 'sas']}</t>
  </si>
  <si>
    <t>['sql', 'python', 'scala', 'rust', 'haskell', 'pascal', 'aws', 'redshift', 'hadoop', 'spark', 'airflow', 'tableau']</t>
  </si>
  <si>
    <t>{'analyst_tools': ['tableau'], 'cloud': ['aws', 'redshift'], 'libraries': ['hadoop', 'spark', 'airflow'], 'programming': ['sql', 'python', 'scala', 'rust', 'haskell', 'pascal']}</t>
  </si>
  <si>
    <t>Analyst, Master Data</t>
  </si>
  <si>
    <t>Wella Company</t>
  </si>
  <si>
    <t>['vba', 'excel', 'ms access', 'powerpoint', 'sap', 'visio']</t>
  </si>
  <si>
    <t>{'analyst_tools': ['excel', 'ms access', 'powerpoint', 'sap', 'visio'], 'programming': ['vba']}</t>
  </si>
  <si>
    <t>Alternance - 12 mois - Data Analyst IT Filière Groupe F/H - Paris</t>
  </si>
  <si>
    <t>['gcp', 'hadoop']</t>
  </si>
  <si>
    <t>{'cloud': ['gcp'], 'libraries': ['hadoop']}</t>
  </si>
  <si>
    <t>Moers, Germany</t>
  </si>
  <si>
    <t>Moers Frischeprodukte GmbH &amp; Co. KG</t>
  </si>
  <si>
    <t>['sql', 'ssis', 'excel', 'power bi']</t>
  </si>
  <si>
    <t>{'analyst_tools': ['ssis', 'excel', 'power bi'], 'programming': ['sql']}</t>
  </si>
  <si>
    <t>Project Delivery Analyst</t>
  </si>
  <si>
    <t>Calzedonia Group</t>
  </si>
  <si>
    <t>['python', 'r', 'flask', 'docker']</t>
  </si>
  <si>
    <t>{'other': ['docker'], 'programming': ['python', 'r'], 'webframeworks': ['flask']}</t>
  </si>
  <si>
    <t>Insurance Sales Reports and Data Analyst</t>
  </si>
  <si>
    <t>FWD Life Insurance Corporation</t>
  </si>
  <si>
    <t>['word', 'excel', 'powerpoint', 'power bi', 'flow']</t>
  </si>
  <si>
    <t>{'analyst_tools': ['word', 'excel', 'powerpoint', 'power bi'], 'other': ['flow']}</t>
  </si>
  <si>
    <t>Data Scientist. Job in Venlo NBC4i Jobs</t>
  </si>
  <si>
    <t>Rinchem Company Inc.</t>
  </si>
  <si>
    <t>Senior Healthcare Research / Data Analyst - Urgent Hire</t>
  </si>
  <si>
    <t>Cientifico de Datos</t>
  </si>
  <si>
    <t>Brm</t>
  </si>
  <si>
    <t>['sql', 'r', 'python', 'gcp', 'excel', 'power bi']</t>
  </si>
  <si>
    <t>{'analyst_tools': ['excel', 'power bi'], 'cloud': ['gcp'], 'programming': ['sql', 'r', 'python']}</t>
  </si>
  <si>
    <t>WORLDPAY</t>
  </si>
  <si>
    <t>Be Technology Careers</t>
  </si>
  <si>
    <t>['perl', 'powershell', 'vb.net', 'sql', 'javascript', 'sql server', 'windows', 'excel']</t>
  </si>
  <si>
    <t>{'analyst_tools': ['excel'], 'databases': ['sql server'], 'os': ['windows'], 'programming': ['perl', 'powershell', 'vb.net', 'sql', 'javascript']}</t>
  </si>
  <si>
    <t>Autumn Leaf IT</t>
  </si>
  <si>
    <t>['python', 'java', 'sql', 'aws', 'azure', 'hadoop', 'linux']</t>
  </si>
  <si>
    <t>{'cloud': ['aws', 'azure'], 'libraries': ['hadoop'], 'os': ['linux'], 'programming': ['python', 'java', 'sql']}</t>
  </si>
  <si>
    <t>Cybersecurity Engineer</t>
  </si>
  <si>
    <t>Education in Motion (EiM) | Shanghai HQ</t>
  </si>
  <si>
    <t>Data-Engineer im Global Engineering</t>
  </si>
  <si>
    <t>Cham, Germany</t>
  </si>
  <si>
    <t>FERCHAU GmbH Niederlassung Regensburg</t>
  </si>
  <si>
    <t>['python', 'kafka', 'pytorch', 'linux', 'docker', 'flow']</t>
  </si>
  <si>
    <t>{'libraries': ['kafka', 'pytorch'], 'os': ['linux'], 'other': ['docker', 'flow'], 'programming': ['python']}</t>
  </si>
  <si>
    <t>Lead Engineer, Cloud Infrastructure</t>
  </si>
  <si>
    <t>['docker', 'terraform']</t>
  </si>
  <si>
    <t>{'other': ['docker', 'terraform']}</t>
  </si>
  <si>
    <t>AxesInMotion</t>
  </si>
  <si>
    <t>['python', 'sql', 'unity']</t>
  </si>
  <si>
    <t>{'other': ['unity'], 'programming': ['python', 'sql']}</t>
  </si>
  <si>
    <t>Kraków, Poland (+1 other)</t>
  </si>
  <si>
    <t>Embedded Analytics - Manager (7-10 yrs)</t>
  </si>
  <si>
    <t>Spectrum Talent Management</t>
  </si>
  <si>
    <t>['c', 'c++', 'python', 'node.js']</t>
  </si>
  <si>
    <t>{'programming': ['c', 'c++', 'python'], 'webframeworks': ['node.js']}</t>
  </si>
  <si>
    <t>expertise python</t>
  </si>
  <si>
    <t>DATSUP</t>
  </si>
  <si>
    <t>['python', 'javascript', 'css', 'django', 'vue', 'jquery']</t>
  </si>
  <si>
    <t>{'programming': ['python', 'javascript', 'css'], 'webframeworks': ['django', 'vue', 'jquery']}</t>
  </si>
  <si>
    <t>Systemiq Ltd.</t>
  </si>
  <si>
    <t>['python', 'julia', 'c++', 'go', 'mongodb', 'mongodb', 'postgresql', 'elasticsearch', 'aws', 'azure', 'gcp', 'tableau', 'flow', 'docker', 'kubernetes']</t>
  </si>
  <si>
    <t>{'analyst_tools': ['tableau'], 'cloud': ['aws', 'azure', 'gcp'], 'databases': ['mongodb', 'postgresql', 'elasticsearch'], 'other': ['flow', 'docker', 'kubernetes'], 'programming': ['python', 'julia', 'c++', 'go', 'mongodb']}</t>
  </si>
  <si>
    <t>Business Reporting Analyst</t>
  </si>
  <si>
    <t>via PNet</t>
  </si>
  <si>
    <t>['c#', 'c++', 'java', 'r', 'angular']</t>
  </si>
  <si>
    <t>{'programming': ['c#', 'c++', 'java', 'r'], 'webframeworks': ['angular']}</t>
  </si>
  <si>
    <t>Fullstack Data Scientist Energie und Mobilitt Bern</t>
  </si>
  <si>
    <t>Münsingen, Switzerland</t>
  </si>
  <si>
    <t>Job | Data Analyst E&amp;E&amp;P | Brussel</t>
  </si>
  <si>
    <t>Data Scientist Nxt-platform Dev</t>
  </si>
  <si>
    <t>['python', 'sql', 'scikit-learn', 'pandas', 'pytorch', 'tensorflow', 'keras', 'flow']</t>
  </si>
  <si>
    <t>{'libraries': ['scikit-learn', 'pandas', 'pytorch', 'tensorflow', 'keras'], 'other': ['flow'], 'programming': ['python', 'sql']}</t>
  </si>
  <si>
    <t>['sql', 'ssrs', 'excel', 'tableau', 'power bi']</t>
  </si>
  <si>
    <t>{'analyst_tools': ['ssrs', 'excel', 'tableau', 'power bi'], 'programming': ['sql']}</t>
  </si>
  <si>
    <t>Research Data Analyst (Scientist)</t>
  </si>
  <si>
    <t>['sql', 'python', 'r', 'sas', 'sas', 'postgresql', 'linux', 'spss']</t>
  </si>
  <si>
    <t>{'analyst_tools': ['sas', 'spss'], 'databases': ['postgresql'], 'os': ['linux'], 'programming': ['sql', 'python', 'r', 'sas']}</t>
  </si>
  <si>
    <t>ottonova</t>
  </si>
  <si>
    <t>Data scientist with a passion for technology</t>
  </si>
  <si>
    <t>EyeOn</t>
  </si>
  <si>
    <t>['python', 'html', 'css', 'javascript', 'sql', 'aws', 'pandas', 'numpy', 'spark', 'fastapi', 'vue.js', 'linux']</t>
  </si>
  <si>
    <t>{'cloud': ['aws'], 'libraries': ['pandas', 'numpy', 'spark'], 'os': ['linux'], 'programming': ['python', 'html', 'css', 'javascript', 'sql'], 'webframeworks': ['fastapi', 'vue.js']}</t>
  </si>
  <si>
    <t>MalamTeam</t>
  </si>
  <si>
    <t>['python', 'java', 'spark', 'kafka']</t>
  </si>
  <si>
    <t>{'libraries': ['spark', 'kafka'], 'programming': ['python', 'java']}</t>
  </si>
  <si>
    <t>Arbejdernes Landsbank</t>
  </si>
  <si>
    <t>Agoda International  Limited</t>
  </si>
  <si>
    <t>Azure Data Engineer till Coor i Stockholm</t>
  </si>
  <si>
    <t>Ada Digital</t>
  </si>
  <si>
    <t>Over SpA</t>
  </si>
  <si>
    <t>Pollen</t>
  </si>
  <si>
    <t>['python', 'java', 'scala', 'sql', 'nosql', 'mongodb', 'mongodb', 'postgresql', 'aws', 'azure', 'airflow']</t>
  </si>
  <si>
    <t>{'cloud': ['aws', 'azure'], 'databases': ['mongodb', 'postgresql'], 'libraries': ['airflow'], 'programming': ['python', 'java', 'scala', 'sql', 'nosql', 'mongodb']}</t>
  </si>
  <si>
    <t>SEDHA CONSULTING PTE. LTD.</t>
  </si>
  <si>
    <t>['sql', 'python', 'pyspark', 'linux', 'sap', 'tableau']</t>
  </si>
  <si>
    <t>{'analyst_tools': ['sap', 'tableau'], 'libraries': ['pyspark'], 'os': ['linux'], 'programming': ['sql', 'python']}</t>
  </si>
  <si>
    <t>North Geelong VIC, Australia</t>
  </si>
  <si>
    <t>CoreLogic Australia</t>
  </si>
  <si>
    <t>['html', 'javascript', 'typescript', 'mysql', 'aws', 'graphql', 'react', 'laravel', 'git', 'docker']</t>
  </si>
  <si>
    <t>{'cloud': ['aws'], 'databases': ['mysql'], 'libraries': ['graphql', 'react'], 'other': ['git', 'docker'], 'programming': ['html', 'javascript', 'typescript'], 'webframeworks': ['laravel']}</t>
  </si>
  <si>
    <t>Spécialiste Data Scientist (h/f)</t>
  </si>
  <si>
    <t>ORANGE</t>
  </si>
  <si>
    <t>Procurement Data Analyst - Short Term Insurance</t>
  </si>
  <si>
    <t>Data Engineer | Up to 70k | Barcelona</t>
  </si>
  <si>
    <t>['python', 'scala', 'snowflake', 'spark', 'kafka', 'git']</t>
  </si>
  <si>
    <t>{'cloud': ['snowflake'], 'libraries': ['spark', 'kafka'], 'other': ['git'], 'programming': ['python', 'scala']}</t>
  </si>
  <si>
    <t>Data Engineer, kokoaikainen, ALM Partners Oy, Helsinki/etätyö</t>
  </si>
  <si>
    <t>Data Scientist - Orléans (F/H)</t>
  </si>
  <si>
    <t>ntico</t>
  </si>
  <si>
    <t>['python', 'r', 'sql', 'gcp', 'aws', 'azure', 'spark', 'tensorflow', 'numpy', 'pandas', 'scikit-learn']</t>
  </si>
  <si>
    <t>{'cloud': ['gcp', 'aws', 'azure'], 'libraries': ['spark', 'tensorflow', 'numpy', 'pandas', 'scikit-learn'], 'programming': ['python', 'r', 'sql']}</t>
  </si>
  <si>
    <t>['sql', 'cognos', 'tableau', 'power bi', 'excel', 'qlik']</t>
  </si>
  <si>
    <t>{'analyst_tools': ['cognos', 'tableau', 'power bi', 'excel', 'qlik'], 'programming': ['sql']}</t>
  </si>
  <si>
    <t>Tbot Systems</t>
  </si>
  <si>
    <t>['python', 'javascript', 'typescript', 'aws', 'docker']</t>
  </si>
  <si>
    <t>{'cloud': ['aws'], 'other': ['docker'], 'programming': ['python', 'javascript', 'typescript']}</t>
  </si>
  <si>
    <t>INNOVATION DATA SCIENTIST (H/F)</t>
  </si>
  <si>
    <t>Vianai Systems</t>
  </si>
  <si>
    <t>['javascript', 'sql', 'kafka', 'express', 'tableau']</t>
  </si>
  <si>
    <t>{'analyst_tools': ['tableau'], 'libraries': ['kafka'], 'programming': ['javascript', 'sql'], 'webframeworks': ['express']}</t>
  </si>
  <si>
    <t>Senior Manager Data Quality &amp; Analytics</t>
  </si>
  <si>
    <t>Qormi, Malta</t>
  </si>
  <si>
    <t>Data Scientist - TS/SCI w/ Poly Clearance</t>
  </si>
  <si>
    <t>Venchr</t>
  </si>
  <si>
    <t>['sql', 'python', 'azure', 'aws', 'airflow']</t>
  </si>
  <si>
    <t>{'cloud': ['azure', 'aws'], 'libraries': ['airflow'], 'programming': ['sql', 'python']}</t>
  </si>
  <si>
    <t>['python', 'aws', 'azure', 'gcp', 'keras', 'pytorch', 'hadoop', 'spark', 'flow']</t>
  </si>
  <si>
    <t>{'cloud': ['aws', 'azure', 'gcp'], 'libraries': ['keras', 'pytorch', 'hadoop', 'spark'], 'other': ['flow'], 'programming': ['python']}</t>
  </si>
  <si>
    <t>Elsewhen</t>
  </si>
  <si>
    <t>['sql', 'python', 'snowflake', 'looker']</t>
  </si>
  <si>
    <t>{'analyst_tools': ['looker'], 'cloud': ['snowflake'], 'programming': ['sql', 'python']}</t>
  </si>
  <si>
    <t>Data Analyst - Sales Data Analyst</t>
  </si>
  <si>
    <t>Hisense (Malaysia) Sdn Bhd</t>
  </si>
  <si>
    <t>Boroa, Spain</t>
  </si>
  <si>
    <t>Velatia Careers</t>
  </si>
  <si>
    <t>['python', 'c++', 'java', 'go', 'tensorflow', 'fastapi', 'git', 'docker']</t>
  </si>
  <si>
    <t>{'libraries': ['tensorflow'], 'other': ['git', 'docker'], 'programming': ['python', 'c++', 'java', 'go'], 'webframeworks': ['fastapi']}</t>
  </si>
  <si>
    <t>Summer Intern -Compliance Data Analyst</t>
  </si>
  <si>
    <t>IEEE</t>
  </si>
  <si>
    <t>['word', 'powerpoint', 'excel', 'visio']</t>
  </si>
  <si>
    <t>{'analyst_tools': ['word', 'powerpoint', 'excel', 'visio']}</t>
  </si>
  <si>
    <t>AI Machine Learning Engineer</t>
  </si>
  <si>
    <t>['python', 'r', 'java', 'tensorflow', 'pytorch', 'pandas', 'numpy', 'matplotlib']</t>
  </si>
  <si>
    <t>{'libraries': ['tensorflow', 'pytorch', 'pandas', 'numpy', 'matplotlib'], 'programming': ['python', 'r', 'java']}</t>
  </si>
  <si>
    <t>Icecool Contracts Limited</t>
  </si>
  <si>
    <t>['azure', 'sharepoint']</t>
  </si>
  <si>
    <t>{'analyst_tools': ['sharepoint'], 'cloud': ['azure']}</t>
  </si>
  <si>
    <t>['scala', 'sql', 't-sql', 'c#', 'nosql', 'mysql', 'azure', 'databricks', 'oracle', 'hadoop', 'spark', 'kafka', 'windows', 'linux', 'tableau', 'qlik', 'power bi', 'git', 'jira']</t>
  </si>
  <si>
    <t>{'analyst_tools': ['tableau', 'qlik', 'power bi'], 'async': ['jira'], 'cloud': ['azure', 'databricks', 'oracle'], 'databases': ['mysql'], 'libraries': ['hadoop', 'spark', 'kafka'], 'os': ['windows', 'linux'], 'other': ['git'], 'programming': ['scala', 'sql', 't-sql', 'c#', 'nosql']}</t>
  </si>
  <si>
    <t>Speedapp</t>
  </si>
  <si>
    <t>['scala', 'databricks', 'aws', 'azure', 'gcp', 'snowflake', 'bigquery', 'spark', 'pyspark', 'airflow', 'word']</t>
  </si>
  <si>
    <t>{'analyst_tools': ['word'], 'cloud': ['databricks', 'aws', 'azure', 'gcp', 'snowflake', 'bigquery'], 'libraries': ['spark', 'pyspark', 'airflow'], 'programming': ['scala']}</t>
  </si>
  <si>
    <t>Data Analyst - Data Analyst I</t>
  </si>
  <si>
    <t>['go', 'sql', 'react', 'excel', 'tableau', 'flow']</t>
  </si>
  <si>
    <t>{'analyst_tools': ['excel', 'tableau'], 'libraries': ['react'], 'other': ['flow'], 'programming': ['go', 'sql']}</t>
  </si>
  <si>
    <t>Kirchentellinsfurt, Germany</t>
  </si>
  <si>
    <t>Bergfreunde GmbH</t>
  </si>
  <si>
    <t>['bigquery', 'aws', 'redshift']</t>
  </si>
  <si>
    <t>{'cloud': ['bigquery', 'aws', 'redshift']}</t>
  </si>
  <si>
    <t>['python', 'sql', 'r', 'word']</t>
  </si>
  <si>
    <t>{'analyst_tools': ['word'], 'programming': ['python', 'sql', 'r']}</t>
  </si>
  <si>
    <t>War on Waste Jr. Data Scientist</t>
  </si>
  <si>
    <t>Senior / Lead Analyst - Business Intelligence</t>
  </si>
  <si>
    <t>Data Test Engineer</t>
  </si>
  <si>
    <t>['sql', 'java', 'mysql', 'tableau', 'jira']</t>
  </si>
  <si>
    <t>{'analyst_tools': ['tableau'], 'async': ['jira'], 'databases': ['mysql'], 'programming': ['sql', 'java']}</t>
  </si>
  <si>
    <t>['python', 'azure', 'power bi', 'sap']</t>
  </si>
  <si>
    <t>{'analyst_tools': ['power bi', 'sap'], 'cloud': ['azure'], 'programming': ['python']}</t>
  </si>
  <si>
    <t>Senior Growth Data Scientist</t>
  </si>
  <si>
    <t>Старший разработчик Python (Django)</t>
  </si>
  <si>
    <t>['python', 'javascript', 'sql', 'nosql', 'react', 'django', 'linux', 'svn']</t>
  </si>
  <si>
    <t>{'libraries': ['react'], 'os': ['linux'], 'other': ['svn'], 'programming': ['python', 'javascript', 'sql', 'nosql'], 'webframeworks': ['django']}</t>
  </si>
  <si>
    <t>Listowel, County Kerry, Ireland</t>
  </si>
  <si>
    <t>['python', 'aws', 'azure', 'gcp', 'keras', 'pytorch', 'scikit-learn', 'django', 'fastapi', 'flask']</t>
  </si>
  <si>
    <t>{'cloud': ['aws', 'azure', 'gcp'], 'libraries': ['keras', 'pytorch', 'scikit-learn'], 'programming': ['python'], 'webframeworks': ['django', 'fastapi', 'flask']}</t>
  </si>
  <si>
    <t>Data Scientist (M/F) - Portugal</t>
  </si>
  <si>
    <t>ShipStation</t>
  </si>
  <si>
    <t>['c#', 'typescript', 'aws', 'git']</t>
  </si>
  <si>
    <t>{'cloud': ['aws'], 'other': ['git'], 'programming': ['c#', 'typescript']}</t>
  </si>
  <si>
    <t>['sql', 'gcp', 'excel']</t>
  </si>
  <si>
    <t>{'analyst_tools': ['excel'], 'cloud': ['gcp'], 'programming': ['sql']}</t>
  </si>
  <si>
    <t>Data Analyst (Arabic-speaking)</t>
  </si>
  <si>
    <t>['r', 'go', 'arch', 'excel']</t>
  </si>
  <si>
    <t>{'analyst_tools': ['excel'], 'os': ['arch'], 'programming': ['r', 'go']}</t>
  </si>
  <si>
    <t>Data Engineer - SQL / Java / Snowflake / Datenspeicherung / CDP...</t>
  </si>
  <si>
    <t>Senior Software Engineer, Python/Machine Learning</t>
  </si>
  <si>
    <t>TUI Group</t>
  </si>
  <si>
    <t>['java', 'javascript', 'typescript', 'aws', 'spring']</t>
  </si>
  <si>
    <t>{'cloud': ['aws'], 'libraries': ['spring'], 'programming': ['java', 'javascript', 'typescript']}</t>
  </si>
  <si>
    <t>Backend Engineer IRC203840</t>
  </si>
  <si>
    <t>MACHINE LEARNING ENGINEER/DATA SCIENTIST</t>
  </si>
  <si>
    <t>Zecha Hartmetall-Werkzeugfabrikation GmbH</t>
  </si>
  <si>
    <t>['sql', 'azure', 'oracle', 'ssis']</t>
  </si>
  <si>
    <t>{'analyst_tools': ['ssis'], 'cloud': ['azure', 'oracle'], 'programming': ['sql']}</t>
  </si>
  <si>
    <t>Illinois 17th Judicial Circuit Court</t>
  </si>
  <si>
    <t>Senior Data Scientist - Remote - Full-time</t>
  </si>
  <si>
    <t>['python', 'r', 'sql', 'aws', 'gcp', 'docker']</t>
  </si>
  <si>
    <t>{'cloud': ['aws', 'gcp'], 'other': ['docker'], 'programming': ['python', 'r', 'sql']}</t>
  </si>
  <si>
    <t>Staff data analyst (Fresh SCM Autonomation)</t>
  </si>
  <si>
    <t>쿠팡</t>
  </si>
  <si>
    <t>Rule 14</t>
  </si>
  <si>
    <t>Ml Engineer</t>
  </si>
  <si>
    <t>['python', 'sas', 'sas', 'java', 'lua', 'clojure', 'scala', 'azure', 'aws', 'hadoop', 'spark', 'kubernetes']</t>
  </si>
  <si>
    <t>{'analyst_tools': ['sas'], 'cloud': ['azure', 'aws'], 'libraries': ['hadoop', 'spark'], 'other': ['kubernetes'], 'programming': ['python', 'sas', 'java', 'lua', 'clojure', 'scala']}</t>
  </si>
  <si>
    <t>Data Solution Engineer (OLI_Data Solution Engineer)</t>
  </si>
  <si>
    <t>['python', 'groovy', 'javascript', 'sql', 'solidity']</t>
  </si>
  <si>
    <t>{'programming': ['python', 'groovy', 'javascript', 'sql', 'solidity']}</t>
  </si>
  <si>
    <t>['sql', 'sql server', 'hadoop', 'spark', 'ssis']</t>
  </si>
  <si>
    <t>{'analyst_tools': ['ssis'], 'databases': ['sql server'], 'libraries': ['hadoop', 'spark'], 'programming': ['sql']}</t>
  </si>
  <si>
    <t>Turbit Systems GmbH</t>
  </si>
  <si>
    <t>['python', 'sql', 'pytorch', 'tensorflow', 'scikit-learn', 'pandas', 'numpy']</t>
  </si>
  <si>
    <t>{'libraries': ['pytorch', 'tensorflow', 'scikit-learn', 'pandas', 'numpy'], 'programming': ['python', 'sql']}</t>
  </si>
  <si>
    <t>Manager, Marketing Analytics</t>
  </si>
  <si>
    <t>Credit Risk Data Analyst till Entercard</t>
  </si>
  <si>
    <t>['sql', 'mongodb', 'mongodb', 'db2', 'oracle']</t>
  </si>
  <si>
    <t>{'cloud': ['oracle'], 'databases': ['mongodb', 'db2'], 'programming': ['sql', 'mongodb']}</t>
  </si>
  <si>
    <t>Openjobmetis SpA Agenzia per il Lavoro</t>
  </si>
  <si>
    <t>['excel', 'word', 'sap']</t>
  </si>
  <si>
    <t>{'analyst_tools': ['excel', 'word', 'sap']}</t>
  </si>
  <si>
    <t>Python developer / Data Scientist</t>
  </si>
  <si>
    <t>['python', 'pandas', 'numpy', 'matplotlib', 'seaborn', 'plotly']</t>
  </si>
  <si>
    <t>{'libraries': ['pandas', 'numpy', 'matplotlib', 'seaborn', 'plotly'], 'programming': ['python']}</t>
  </si>
  <si>
    <t>People Learning Data Administrator</t>
  </si>
  <si>
    <t>Nando's South Africa</t>
  </si>
  <si>
    <t>Data Engineer - Innovative Tech F/H</t>
  </si>
  <si>
    <t>['sql', 'python', 'r', 'java', 'watson', 'aws', 'tensorflow', 'keras', 'nltk', 'spark', 'hadoop', 'kafka', 'splunk']</t>
  </si>
  <si>
    <t>{'analyst_tools': ['splunk'], 'cloud': ['watson', 'aws'], 'libraries': ['tensorflow', 'keras', 'nltk', 'spark', 'hadoop', 'kafka'], 'programming': ['sql', 'python', 'r', 'java']}</t>
  </si>
  <si>
    <t>Current Health</t>
  </si>
  <si>
    <t>['sql', 'python', 'aws', 'redshift', 'jupyter', 'tableau', 'jira']</t>
  </si>
  <si>
    <t>{'analyst_tools': ['tableau'], 'async': ['jira'], 'cloud': ['aws', 'redshift'], 'libraries': ['jupyter'], 'programming': ['sql', 'python']}</t>
  </si>
  <si>
    <t>Python Engineer with Data experience</t>
  </si>
  <si>
    <t>Senior Analyst - Data &amp; Analytics</t>
  </si>
  <si>
    <t>['sql', 'r', 'python', 'vba', 'sql server', 'word', 'powerpoint', 'outlook', 'excel', 'spss', 'power bi', 'alteryx']</t>
  </si>
  <si>
    <t>{'analyst_tools': ['word', 'powerpoint', 'outlook', 'excel', 'spss', 'power bi', 'alteryx'], 'databases': ['sql server'], 'programming': ['sql', 'r', 'python', 'vba']}</t>
  </si>
  <si>
    <t>Epergne Solutions</t>
  </si>
  <si>
    <t>['scala', 'python', 'java', 'spark', 'airflow', 'kafka', 'phoenix']</t>
  </si>
  <si>
    <t>{'libraries': ['spark', 'airflow', 'kafka'], 'programming': ['scala', 'python', 'java'], 'webframeworks': ['phoenix']}</t>
  </si>
  <si>
    <t>Azure Data Engineer PL</t>
  </si>
  <si>
    <t>ToBeIT</t>
  </si>
  <si>
    <t>GM Financial</t>
  </si>
  <si>
    <t>['python', 'sas', 'sas', 'sql', 'r', 'excel', 'word', 'powerpoint']</t>
  </si>
  <si>
    <t>{'analyst_tools': ['sas', 'excel', 'word', 'powerpoint'], 'programming': ['python', 'sas', 'sql', 'r']}</t>
  </si>
  <si>
    <t>['sql', 'python', 'azure', 'bigquery', 'spark', 'ssis', 'ssrs', 'git']</t>
  </si>
  <si>
    <t>{'analyst_tools': ['ssis', 'ssrs'], 'cloud': ['azure', 'bigquery'], 'libraries': ['spark'], 'other': ['git'], 'programming': ['sql', 'python']}</t>
  </si>
  <si>
    <t>Data Engineer Senior/ Gerencia Walmart Digital</t>
  </si>
  <si>
    <t>['python', 'java', 'nosql', 'sql', 'cassandra', 'redis', 'dynamodb', 'azure', 'aws', 'aurora', 'bigquery', 'spark', 'kafka', 'jenkins', 'svn', 'git']</t>
  </si>
  <si>
    <t>{'cloud': ['azure', 'aws', 'aurora', 'bigquery'], 'databases': ['cassandra', 'redis', 'dynamodb'], 'libraries': ['spark', 'kafka'], 'other': ['jenkins', 'svn', 'git'], 'programming': ['python', 'java', 'nosql', 'sql']}</t>
  </si>
  <si>
    <t>BA - Business Analyst_Intermediate</t>
  </si>
  <si>
    <t>RAPSYS TECHNOLOGIES PTE. LTD.</t>
  </si>
  <si>
    <t>Dischem Online Application – Senior Data Scientist</t>
  </si>
  <si>
    <t>Dis-Chem Pharmacies</t>
  </si>
  <si>
    <t>['python', 'sql', 'r', 'go', 'sql server', 'postgresql', 'pyspark', 'flask', 'django', 'tableau', 'flow', 'docker']</t>
  </si>
  <si>
    <t>{'analyst_tools': ['tableau'], 'databases': ['sql server', 'postgresql'], 'libraries': ['pyspark'], 'other': ['flow', 'docker'], 'programming': ['python', 'sql', 'r', 'go'], 'webframeworks': ['flask', 'django']}</t>
  </si>
  <si>
    <t>SPH MEDIA LIMITED</t>
  </si>
  <si>
    <t>['python', 'r', 'matlab', 'sql', 'word']</t>
  </si>
  <si>
    <t>{'analyst_tools': ['word'], 'programming': ['python', 'r', 'matlab', 'sql']}</t>
  </si>
  <si>
    <t>Senior Research and Data Analyst</t>
  </si>
  <si>
    <t>via Jobs At Ministry Of Business, Innovation &amp; Employment</t>
  </si>
  <si>
    <t>MBIEPROD</t>
  </si>
  <si>
    <t>Data &amp; Analytics i världsklass</t>
  </si>
  <si>
    <t>Analyste d'affaires de données</t>
  </si>
  <si>
    <t>MICHAEL PAGE</t>
  </si>
  <si>
    <t>['sql', 'qlik', 'excel']</t>
  </si>
  <si>
    <t>{'analyst_tools': ['qlik', 'excel'], 'programming': ['sql']}</t>
  </si>
  <si>
    <t>SAP HRIS analyst</t>
  </si>
  <si>
    <t>['sap', 'word', 'excel', 'powerpoint', 'flow']</t>
  </si>
  <si>
    <t>{'analyst_tools': ['sap', 'word', 'excel', 'powerpoint'], 'other': ['flow']}</t>
  </si>
  <si>
    <t>Amazon. Com</t>
  </si>
  <si>
    <t>Data Analyst, Production (R1113838) IQVIA Athens Greece</t>
  </si>
  <si>
    <t>NextGen Healthcare India</t>
  </si>
  <si>
    <t>['python', 'snowflake', 'redshift', 'aws', 'airflow', 'terraform', 'bitbucket']</t>
  </si>
  <si>
    <t>{'cloud': ['snowflake', 'redshift', 'aws'], 'libraries': ['airflow'], 'other': ['terraform', 'bitbucket'], 'programming': ['python']}</t>
  </si>
  <si>
    <t>Global Health Finance Data Analyst - Now Hiring</t>
  </si>
  <si>
    <t>['python', 'r', 'sql', 'redshift', 'microstrategy', 'excel', 'github', 'jira', 'confluence']</t>
  </si>
  <si>
    <t>{'analyst_tools': ['microstrategy', 'excel'], 'async': ['jira', 'confluence'], 'cloud': ['redshift'], 'other': ['github'], 'programming': ['python', 'r', 'sql']}</t>
  </si>
  <si>
    <t>Data Scientist- Sr. Analyst</t>
  </si>
  <si>
    <t>['python', 'r', 'plotly', 'matplotlib']</t>
  </si>
  <si>
    <t>{'libraries': ['plotly', 'matplotlib'], 'programming': ['python', 'r']}</t>
  </si>
  <si>
    <t>Data Scientist в отдел валидации</t>
  </si>
  <si>
    <t>['python', 'r', 'matlab', 'sql']</t>
  </si>
  <si>
    <t>{'programming': ['python', 'r', 'matlab', 'sql']}</t>
  </si>
  <si>
    <t>Data Analyst with SQL Server, Power BI - Onsite</t>
  </si>
  <si>
    <t>['sql', 'python', 'sql server', 'azure', 'power bi', 'ssis']</t>
  </si>
  <si>
    <t>{'analyst_tools': ['power bi', 'ssis'], 'cloud': ['azure'], 'databases': ['sql server'], 'programming': ['sql', 'python']}</t>
  </si>
  <si>
    <t>MT-Konsulting</t>
  </si>
  <si>
    <t>Engineer Reliability</t>
  </si>
  <si>
    <t>DevOps Engineer to a global company at Lindholmen</t>
  </si>
  <si>
    <t>Academic Work Sweden AB</t>
  </si>
  <si>
    <t>['bash', 'python', 'java', 'typescript', 'nosql', 'sql', 'aws', 'linux', 'ansible', 'chef', 'jenkins', 'kubernetes']</t>
  </si>
  <si>
    <t>{'cloud': ['aws'], 'os': ['linux'], 'other': ['ansible', 'chef', 'jenkins', 'kubernetes'], 'programming': ['bash', 'python', 'java', 'typescript', 'nosql', 'sql']}</t>
  </si>
  <si>
    <t>Business &amp; Data Analyst Interns</t>
  </si>
  <si>
    <t>via Storytel</t>
  </si>
  <si>
    <t>['sql', 'spring', 'looker', 'sheets', 'excel', 'tableau']</t>
  </si>
  <si>
    <t>{'analyst_tools': ['looker', 'sheets', 'excel', 'tableau'], 'libraries': ['spring'], 'programming': ['sql']}</t>
  </si>
  <si>
    <t>Ariel Partners</t>
  </si>
  <si>
    <t>Senior Big Data Engineer (GCP)</t>
  </si>
  <si>
    <t>['java', 'gcp', 'spark', 'kubernetes']</t>
  </si>
  <si>
    <t>{'cloud': ['gcp'], 'libraries': ['spark'], 'other': ['kubernetes'], 'programming': ['java']}</t>
  </si>
  <si>
    <t>Entry Level Data Science and Analytics Engineer</t>
  </si>
  <si>
    <t>['java', 'javascript', 'c++', 'sas', 'sas', 'python', 'oracle', 'tensorflow', 'tableau']</t>
  </si>
  <si>
    <t>{'analyst_tools': ['sas', 'tableau'], 'cloud': ['oracle'], 'libraries': ['tensorflow'], 'programming': ['java', 'javascript', 'c++', 'sas', 'python']}</t>
  </si>
  <si>
    <t>The Cervantes Group</t>
  </si>
  <si>
    <t>['sql', 'vba', 'sql server', 'tableau', 'excel', 'power bi']</t>
  </si>
  <si>
    <t>{'analyst_tools': ['tableau', 'excel', 'power bi'], 'databases': ['sql server'], 'programming': ['sql', 'vba']}</t>
  </si>
  <si>
    <t>Cornellà del Terri, Spain</t>
  </si>
  <si>
    <t>Data Analyst (Banking)</t>
  </si>
  <si>
    <t>['sql', 'hadoop', 'excel', 'word', 'powerpoint']</t>
  </si>
  <si>
    <t>{'analyst_tools': ['excel', 'word', 'powerpoint'], 'libraries': ['hadoop'], 'programming': ['sql']}</t>
  </si>
  <si>
    <t>Pluang</t>
  </si>
  <si>
    <t>['sql', 'python', 'r', 'bigquery', 'gcp', 'numpy', 'pandas']</t>
  </si>
  <si>
    <t>{'cloud': ['bigquery', 'gcp'], 'libraries': ['numpy', 'pandas'], 'programming': ['sql', 'python', 'r']}</t>
  </si>
  <si>
    <t>M-KOPA Solar – Data Infrastructure Engineer</t>
  </si>
  <si>
    <t>M-KOPA Solar</t>
  </si>
  <si>
    <t>Talent Group</t>
  </si>
  <si>
    <t>['sql', 'excel', 'spreadsheet', 'ms access']</t>
  </si>
  <si>
    <t>{'analyst_tools': ['excel', 'spreadsheet', 'ms access'], 'programming': ['sql']}</t>
  </si>
  <si>
    <t>['python', 'scala', 'sql', 'mongodb', 'mongodb', 'shell', 'databricks', 'azure', 'pyspark', 'spark', 'hadoop']</t>
  </si>
  <si>
    <t>{'cloud': ['databricks', 'azure'], 'databases': ['mongodb'], 'libraries': ['pyspark', 'spark', 'hadoop'], 'programming': ['python', 'scala', 'sql', 'mongodb', 'shell']}</t>
  </si>
  <si>
    <t>Data Analyst, Banking (12 Months Contract)</t>
  </si>
  <si>
    <t>Cornerstone Global Partners（Operates as CGP in Mainland China）</t>
  </si>
  <si>
    <t>Data Engineer - Midlance</t>
  </si>
  <si>
    <t>Shorthills AI</t>
  </si>
  <si>
    <t>Senior Devops Engineer - Data Platform (All Genders)</t>
  </si>
  <si>
    <t>['mongodb', 'mongodb', 'redis', 'mysql', 'gcp', 'aws', 'kubernetes', 'terraform', 'ansible']</t>
  </si>
  <si>
    <t>{'cloud': ['gcp', 'aws'], 'databases': ['mongodb', 'redis', 'mysql'], 'other': ['kubernetes', 'terraform', 'ansible'], 'programming': ['mongodb']}</t>
  </si>
  <si>
    <t>Informatica Developer</t>
  </si>
  <si>
    <t>Senior Data &amp; Data Engineer</t>
  </si>
  <si>
    <t>TOWER Insurance</t>
  </si>
  <si>
    <t>['snowflake', 'azure', 'power bi', 'tableau']</t>
  </si>
  <si>
    <t>{'analyst_tools': ['power bi', 'tableau'], 'cloud': ['snowflake', 'azure']}</t>
  </si>
  <si>
    <t>['python', 'r', 'sql', 'aws', 'pandas', 'numpy', 'hadoop', 'spark']</t>
  </si>
  <si>
    <t>{'cloud': ['aws'], 'libraries': ['pandas', 'numpy', 'hadoop', 'spark'], 'programming': ['python', 'r', 'sql']}</t>
  </si>
  <si>
    <t>Senior Data Scientist – Marketing Analytics</t>
  </si>
  <si>
    <t>Tata Industries Limited</t>
  </si>
  <si>
    <t>['python', 'r', 'sas', 'sas', 'power bi']</t>
  </si>
  <si>
    <t>{'analyst_tools': ['sas', 'power bi'], 'programming': ['python', 'r', 'sas']}</t>
  </si>
  <si>
    <t>Advice</t>
  </si>
  <si>
    <t>['excel', 'power bi', 'alteryx', 'tableau']</t>
  </si>
  <si>
    <t>{'analyst_tools': ['excel', 'power bi', 'alteryx', 'tableau']}</t>
  </si>
  <si>
    <t>DevOps/DataOps инженер в кластер DBMS &amp; Storage</t>
  </si>
  <si>
    <t>['shell', 'python', 'mongodb', 'mongodb', 'kotlin', 'ruby', 'ruby', 'go', 'scala', 'postgresql', 'cassandra', 'spark', 'hadoop', 'airflow', 'ansible', 'jenkins', 'gitlab']</t>
  </si>
  <si>
    <t>{'databases': ['mongodb', 'postgresql', 'cassandra'], 'libraries': ['spark', 'hadoop', 'airflow'], 'other': ['ansible', 'jenkins', 'gitlab'], 'programming': ['shell', 'python', 'mongodb', 'kotlin', 'ruby', 'go', 'scala'], 'webframeworks': ['ruby']}</t>
  </si>
  <si>
    <t>Enablement Analyst</t>
  </si>
  <si>
    <t>['alteryx', 'tableau', 'power bi']</t>
  </si>
  <si>
    <t>{'analyst_tools': ['alteryx', 'tableau', 'power bi']}</t>
  </si>
  <si>
    <t>Sr Principal Clinical Data Scientist</t>
  </si>
  <si>
    <t>Data Engineer (M/F/D)</t>
  </si>
  <si>
    <t>GIS Engineer Jobs In Dubai UAE 2023</t>
  </si>
  <si>
    <t>Data &amp; Analytics Solution Expert</t>
  </si>
  <si>
    <t>Thinksurance</t>
  </si>
  <si>
    <t>['python', 'java', 'gcp', 'aws', 'azure', 'databricks']</t>
  </si>
  <si>
    <t>{'cloud': ['gcp', 'aws', 'azure', 'databricks'], 'programming': ['python', 'java']}</t>
  </si>
  <si>
    <t>Research Associate</t>
  </si>
  <si>
    <t>Ankix</t>
  </si>
  <si>
    <t>Senior Data Analyst (remote)</t>
  </si>
  <si>
    <t>Ad Hoc LLC</t>
  </si>
  <si>
    <t>Alternance - Data Analyst - chargé(e) de projet SI logistiques H/F</t>
  </si>
  <si>
    <t>SUEZ</t>
  </si>
  <si>
    <t>CSV Engineer/Data Integrity Specialist – Liège, Belgium – 8-Months...</t>
  </si>
  <si>
    <t>DATA ANALYST E- COMMERCE F/H</t>
  </si>
  <si>
    <t>ALLOPNEUS.COM</t>
  </si>
  <si>
    <t>DEI Data Analyst</t>
  </si>
  <si>
    <t>Steptoe &amp; Johnson LLP</t>
  </si>
  <si>
    <t>Data engineer - cloud tech</t>
  </si>
  <si>
    <t>Accenture Australia</t>
  </si>
  <si>
    <t>['sql', 'python', 'java', 'aws', 'azure', 'gcp', 'linux', 'chef']</t>
  </si>
  <si>
    <t>{'cloud': ['aws', 'azure', 'gcp'], 'os': ['linux'], 'other': ['chef'], 'programming': ['sql', 'python', 'java']}</t>
  </si>
  <si>
    <t>Senior Full-Stack engineer</t>
  </si>
  <si>
    <t>Data Centre Network Engineer</t>
  </si>
  <si>
    <t>Ergo Services Ltd</t>
  </si>
  <si>
    <t>Architect - (Must have Databricks Data Engineer Professional...</t>
  </si>
  <si>
    <t>Cyber Sphere</t>
  </si>
  <si>
    <t>['databricks', 'aws', 'azure', 'gcp', 'spark']</t>
  </si>
  <si>
    <t>{'cloud': ['databricks', 'aws', 'azure', 'gcp'], 'libraries': ['spark']}</t>
  </si>
  <si>
    <t>Market analyst and/or data architect</t>
  </si>
  <si>
    <t>['python', 'java', 'r', 'sql', 'excel', 'spss']</t>
  </si>
  <si>
    <t>{'analyst_tools': ['excel', 'spss'], 'programming': ['python', 'java', 'r', 'sql']}</t>
  </si>
  <si>
    <t>Software Engineer - Data Integration</t>
  </si>
  <si>
    <t>['sql', 't-sql', 'sql server', 'aws']</t>
  </si>
  <si>
    <t>{'cloud': ['aws'], 'databases': ['sql server'], 'programming': ['sql', 't-sql']}</t>
  </si>
  <si>
    <t>Data Engineer(Aws OR Azure)- Healthcare domain</t>
  </si>
  <si>
    <t>['python', 'sql', 't-sql', 'sql server', 'aws', 'redshift', 'azure', 'hadoop', 'spark', 'kafka', 'linux']</t>
  </si>
  <si>
    <t>{'cloud': ['aws', 'redshift', 'azure'], 'databases': ['sql server'], 'libraries': ['hadoop', 'spark', 'kafka'], 'os': ['linux'], 'programming': ['python', 'sql', 't-sql']}</t>
  </si>
  <si>
    <t>Senior GCP Data  Engineer</t>
  </si>
  <si>
    <t>SACHA</t>
  </si>
  <si>
    <t>['sql', 'gcp', 'flow']</t>
  </si>
  <si>
    <t>{'cloud': ['gcp'], 'other': ['flow'], 'programming': ['sql']}</t>
  </si>
  <si>
    <t>Lecturer to Professor (E&amp;R) in Genetics, Genomics and Data Science...</t>
  </si>
  <si>
    <t>Exeter, UK</t>
  </si>
  <si>
    <t>['sql', 'python', 'snowflake', 'azure', 'sap', 'tableau', 'power bi']</t>
  </si>
  <si>
    <t>{'analyst_tools': ['sap', 'tableau', 'power bi'], 'cloud': ['snowflake', 'azure'], 'programming': ['sql', 'python']}</t>
  </si>
  <si>
    <t>Senior Cybersecurity Engineer (with Python)</t>
  </si>
  <si>
    <t>NETHONE sp. z o.o.</t>
  </si>
  <si>
    <t>['sql', 'python', 'r', 'sas', 'sas', 'hadoop', 'spark', 'spss']</t>
  </si>
  <si>
    <t>{'analyst_tools': ['sas', 'spss'], 'libraries': ['hadoop', 'spark'], 'programming': ['sql', 'python', 'r', 'sas']}</t>
  </si>
  <si>
    <t>JOHNSON CONTROLS INC.</t>
  </si>
  <si>
    <t>['python', 'c#', 'sql', 'c', 'power bi']</t>
  </si>
  <si>
    <t>{'analyst_tools': ['power bi'], 'programming': ['python', 'c#', 'sql', 'c']}</t>
  </si>
  <si>
    <t>N398 Data Analyst IV</t>
  </si>
  <si>
    <t>Texas State Job Bank</t>
  </si>
  <si>
    <t>Babel - Sistemas de Informação</t>
  </si>
  <si>
    <t>Groupe Chantelle</t>
  </si>
  <si>
    <t>['sql', 'python', 'gcp', 'bigquery', 'linux', 'terraform', 'docker']</t>
  </si>
  <si>
    <t>{'cloud': ['gcp', 'bigquery'], 'os': ['linux'], 'other': ['terraform', 'docker'], 'programming': ['sql', 'python']}</t>
  </si>
  <si>
    <t>Data Engineer Middle</t>
  </si>
  <si>
    <t>ISITA</t>
  </si>
  <si>
    <t>['java', 'sql', 'nosql', 'dynamodb', 'aws', 'redshift', 'hadoop', 'spark', 'kafka']</t>
  </si>
  <si>
    <t>{'cloud': ['aws', 'redshift'], 'databases': ['dynamodb'], 'libraries': ['hadoop', 'spark', 'kafka'], 'programming': ['java', 'sql', 'nosql']}</t>
  </si>
  <si>
    <t>North star network</t>
  </si>
  <si>
    <t>['python', 'sas', 'sas', 'sql', 'looker', 'excel', 'power bi']</t>
  </si>
  <si>
    <t>{'analyst_tools': ['sas', 'looker', 'excel', 'power bi'], 'programming': ['python', 'sas', 'sql']}</t>
  </si>
  <si>
    <t>Lead Turnover Engineer</t>
  </si>
  <si>
    <t>DPS</t>
  </si>
  <si>
    <t>['spring', 'sheets']</t>
  </si>
  <si>
    <t>{'analyst_tools': ['sheets'], 'libraries': ['spring']}</t>
  </si>
  <si>
    <t>via Jobs - WhatJobs</t>
  </si>
  <si>
    <t>Tanqeeb</t>
  </si>
  <si>
    <t>Senior Python Developer IRC192330</t>
  </si>
  <si>
    <t>['python', 'kubernetes', 'docker']</t>
  </si>
  <si>
    <t>{'other': ['kubernetes', 'docker'], 'programming': ['python']}</t>
  </si>
  <si>
    <t>['java', 'sql', 'postgresql', 'snowflake', 'spring']</t>
  </si>
  <si>
    <t>{'cloud': ['snowflake'], 'databases': ['postgresql'], 'libraries': ['spring'], 'programming': ['java', 'sql']}</t>
  </si>
  <si>
    <t>Online Search Analyst in Vietnam</t>
  </si>
  <si>
    <t>AIML Data Scientist Sr.</t>
  </si>
  <si>
    <t>via FIS Global</t>
  </si>
  <si>
    <t>FIS Global</t>
  </si>
  <si>
    <t>Staff Software Engineer- Foundation Data</t>
  </si>
  <si>
    <t>['ruby', 'ruby', 'go', 'mysql', 'dynamodb', 'kafka', 'kubernetes']</t>
  </si>
  <si>
    <t>{'databases': ['mysql', 'dynamodb'], 'libraries': ['kafka'], 'other': ['kubernetes'], 'programming': ['ruby', 'go'], 'webframeworks': ['ruby']}</t>
  </si>
  <si>
    <t>Ведущий инженер</t>
  </si>
  <si>
    <t>['sql', 'bash', 'linux', 'ansible']</t>
  </si>
  <si>
    <t>{'os': ['linux'], 'other': ['ansible'], 'programming': ['sql', 'bash']}</t>
  </si>
  <si>
    <t>Data Governance Expert</t>
  </si>
  <si>
    <t>Data Specialist, CRM Product Administration</t>
  </si>
  <si>
    <t>Sr Programmer Analyst II (PK Department)</t>
  </si>
  <si>
    <t>Data Scientist (Mid- Level)</t>
  </si>
  <si>
    <t>orangepeople</t>
  </si>
  <si>
    <t>['python', 'sql', 'snowflake', 'redshift', 'databricks', 'aws']</t>
  </si>
  <si>
    <t>{'cloud': ['snowflake', 'redshift', 'databricks', 'aws'], 'programming': ['python', 'sql']}</t>
  </si>
  <si>
    <t>['f#', 'scala', 'haskell', 'r', 'sql', 'bigquery', 'azure', 'spark', 'kafka', 'airflow', 'flow', 'jenkins', 'docker', 'kubernetes']</t>
  </si>
  <si>
    <t>{'cloud': ['bigquery', 'azure'], 'libraries': ['spark', 'kafka', 'airflow'], 'other': ['flow', 'jenkins', 'docker', 'kubernetes'], 'programming': ['f#', 'scala', 'haskell', 'r', 'sql']}</t>
  </si>
  <si>
    <t>Sonning, Reading, UK</t>
  </si>
  <si>
    <t>Johnson Matthey PLC</t>
  </si>
  <si>
    <t>Kyosk Digital Services</t>
  </si>
  <si>
    <t>['sql', 'javascript', 'sas', 'sas', 'vba', 'python', 'r', 'excel', 'spss', 'power bi']</t>
  </si>
  <si>
    <t>{'analyst_tools': ['sas', 'excel', 'spss', 'power bi'], 'programming': ['sql', 'javascript', 'sas', 'vba', 'python', 'r']}</t>
  </si>
  <si>
    <t>['python', 'gcp', 'azure', 'aws']</t>
  </si>
  <si>
    <t>{'cloud': ['gcp', 'azure', 'aws'], 'programming': ['python']}</t>
  </si>
  <si>
    <t>Stage - Data Analyst - H/F</t>
  </si>
  <si>
    <t>['sql', 'python', 'snowflake', 'databricks', 'tableau']</t>
  </si>
  <si>
    <t>{'analyst_tools': ['tableau'], 'cloud': ['snowflake', 'databricks'], 'programming': ['sql', 'python']}</t>
  </si>
  <si>
    <t>Veikkaus - Senior Cloud Engineer</t>
  </si>
  <si>
    <t>Talented</t>
  </si>
  <si>
    <t>['gcp', 'aws', 'terraform', 'docker', 'gitlab', 'kubernetes']</t>
  </si>
  <si>
    <t>{'cloud': ['gcp', 'aws'], 'other': ['terraform', 'docker', 'gitlab', 'kubernetes']}</t>
  </si>
  <si>
    <t>Senior Quant / Data Scientist R&amp;D (H/F)</t>
  </si>
  <si>
    <t>Senior Data / Business Analyst (m/w/d)</t>
  </si>
  <si>
    <t>Allianz Kunde und Markt GmbH</t>
  </si>
  <si>
    <t>['tableau', 'excel', 'github']</t>
  </si>
  <si>
    <t>{'analyst_tools': ['tableau', 'excel'], 'other': ['github']}</t>
  </si>
  <si>
    <t>['sql', 'power bi', 'qlik', 'tableau']</t>
  </si>
  <si>
    <t>{'analyst_tools': ['power bi', 'qlik', 'tableau'], 'programming': ['sql']}</t>
  </si>
  <si>
    <t>MiRXES Pte Ltd.</t>
  </si>
  <si>
    <t>RemoDevs</t>
  </si>
  <si>
    <t>['python', 'java', 'sql', 'snowflake', 'aws', 'redshift', 'spark', 'pandas', 'pyspark', 'hadoop', 'airflow', 'linux', 'kubernetes', 'docker']</t>
  </si>
  <si>
    <t>{'cloud': ['snowflake', 'aws', 'redshift'], 'libraries': ['spark', 'pandas', 'pyspark', 'hadoop', 'airflow'], 'os': ['linux'], 'other': ['kubernetes', 'docker'], 'programming': ['python', 'java', 'sql']}</t>
  </si>
  <si>
    <t>Antal Czech Republic and Slovakia</t>
  </si>
  <si>
    <t>JobCourier ITech Consult AG</t>
  </si>
  <si>
    <t>Data Scientist, Data Services – Remote</t>
  </si>
  <si>
    <t>['python', 'r', 'nosql']</t>
  </si>
  <si>
    <t>{'programming': ['python', 'r', 'nosql']}</t>
  </si>
  <si>
    <t>['sql', 'firebase', 'firebase', 'bigquery']</t>
  </si>
  <si>
    <t>{'cloud': ['firebase', 'bigquery'], 'databases': ['firebase'], 'programming': ['sql']}</t>
  </si>
  <si>
    <t>OT Data Infrastructure Engineer</t>
  </si>
  <si>
    <t>Bubendorf, Switzerland</t>
  </si>
  <si>
    <t>Bachem</t>
  </si>
  <si>
    <t>Data Analyst - 6-Month Contract</t>
  </si>
  <si>
    <t>Data Engineer (DWH)</t>
  </si>
  <si>
    <t>Ситидрайв</t>
  </si>
  <si>
    <t>['python', 'sql', 'postgresql', 'mysql', 'elasticsearch', 'kafka', 'airflow', 'tableau', 'gitlab', 'git', 'docker', 'jira', 'notion']</t>
  </si>
  <si>
    <t>{'analyst_tools': ['tableau'], 'async': ['jira', 'notion'], 'databases': ['postgresql', 'mysql', 'elasticsearch'], 'libraries': ['kafka', 'airflow'], 'other': ['gitlab', 'git', 'docker'], 'programming': ['python', 'sql']}</t>
  </si>
  <si>
    <t>Data Analytics Manager (M/V/X)</t>
  </si>
  <si>
    <t>['python', 'r', 'sas', 'sas', 'databricks', 'azure']</t>
  </si>
  <si>
    <t>{'analyst_tools': ['sas'], 'cloud': ['databricks', 'azure'], 'programming': ['python', 'r', 'sas']}</t>
  </si>
  <si>
    <t>['sql', 'sql server', 'oracle', 'aws', 'azure', 'ssis']</t>
  </si>
  <si>
    <t>{'analyst_tools': ['ssis'], 'cloud': ['oracle', 'aws', 'azure'], 'databases': ['sql server'], 'programming': ['sql']}</t>
  </si>
  <si>
    <t>Solution Архитектор в DataOps платформу (Big Data)</t>
  </si>
  <si>
    <t>«МТС», Digital</t>
  </si>
  <si>
    <t>['nosql', 'aws', 'gcp', 'azure', 'databricks', 'hadoop', 'spark', 'kafka', 'yarn', 'docker']</t>
  </si>
  <si>
    <t>{'cloud': ['aws', 'gcp', 'azure', 'databricks'], 'libraries': ['hadoop', 'spark', 'kafka'], 'other': ['yarn', 'docker'], 'programming': ['nosql']}</t>
  </si>
  <si>
    <t>Senior Data Scientist - Insights (Product Ops)</t>
  </si>
  <si>
    <t>IT Business/ Data Analyst</t>
  </si>
  <si>
    <t>Ark Solutions</t>
  </si>
  <si>
    <t>['sql', 'python', 'azure', 'vmware']</t>
  </si>
  <si>
    <t>{'cloud': ['azure', 'vmware'], 'programming': ['sql', 'python']}</t>
  </si>
  <si>
    <t>['sql', 'python', 'gcp', 'azure', 'aws', 'bigquery', 'snowflake', 'redshift', 'spark', 'hadoop', 'pandas', 'looker', 'tableau', 'qlik']</t>
  </si>
  <si>
    <t>{'analyst_tools': ['looker', 'tableau', 'qlik'], 'cloud': ['gcp', 'azure', 'aws', 'bigquery', 'snowflake', 'redshift'], 'libraries': ['spark', 'hadoop', 'pandas'], 'programming': ['sql', 'python']}</t>
  </si>
  <si>
    <t>Junior Programmer (Data Engineer)</t>
  </si>
  <si>
    <t>PERSOLKELLY_RHQ</t>
  </si>
  <si>
    <t>['java', 'python', 'oracle', 'hadoop']</t>
  </si>
  <si>
    <t>{'cloud': ['oracle'], 'libraries': ['hadoop'], 'programming': ['java', 'python']}</t>
  </si>
  <si>
    <t>Data science &amp; Machine learning - Contract to Hire</t>
  </si>
  <si>
    <t>['python', 'tensorflow', 'scikit-learn']</t>
  </si>
  <si>
    <t>{'libraries': ['tensorflow', 'scikit-learn'], 'programming': ['python']}</t>
  </si>
  <si>
    <t>Power BI Analyst (723133) // US or GC // 100% Work From Home in...</t>
  </si>
  <si>
    <t>Dantech Corporation Inc.</t>
  </si>
  <si>
    <t>Data Analyst confirmé (e)</t>
  </si>
  <si>
    <t>PWC – Sénégal</t>
  </si>
  <si>
    <t>Data Analyst (Product Data Analyst) - Remote  from PL, RO, PT, ES</t>
  </si>
  <si>
    <t>Skills Data Analyst &amp; Funding Manager</t>
  </si>
  <si>
    <t>Serco Plc</t>
  </si>
  <si>
    <t>DevOps SW Engineer</t>
  </si>
  <si>
    <t>Apar Consultancy Services AB</t>
  </si>
  <si>
    <t>Leegra</t>
  </si>
  <si>
    <t>Data scientist with interest in synthetic data modelling</t>
  </si>
  <si>
    <t>['python', 'gdpr', 'linux']</t>
  </si>
  <si>
    <t>{'libraries': ['gdpr'], 'os': ['linux'], 'programming': ['python']}</t>
  </si>
  <si>
    <t>Customer Insights Analyst</t>
  </si>
  <si>
    <t>ABA Bank</t>
  </si>
  <si>
    <t>Data Insight and Analyst Manager</t>
  </si>
  <si>
    <t>Azure Data Engineer ( Gen1 )</t>
  </si>
  <si>
    <t>['c#', 'sql', 'nosql', 'git', 'docker']</t>
  </si>
  <si>
    <t>{'other': ['git', 'docker'], 'programming': ['c#', 'sql', 'nosql']}</t>
  </si>
  <si>
    <t>LASER ROMAE</t>
  </si>
  <si>
    <t>Data Analyst, Contacts Focused</t>
  </si>
  <si>
    <t>Lumerate</t>
  </si>
  <si>
    <t>['python', 'gdpr', 'excel', 'sheets']</t>
  </si>
  <si>
    <t>{'analyst_tools': ['excel', 'sheets'], 'libraries': ['gdpr'], 'programming': ['python']}</t>
  </si>
  <si>
    <t>Quality/Data Analyst</t>
  </si>
  <si>
    <t>Glassboro, NJ</t>
  </si>
  <si>
    <t>Acenda Integrated Health</t>
  </si>
  <si>
    <t>Financial Data Analyst - Security Clearance Required</t>
  </si>
  <si>
    <t>Data Scientist - 6 Month FTC</t>
  </si>
  <si>
    <t>Qatar Airways Doha Careers – Senior Data Science Specialist</t>
  </si>
  <si>
    <t>via Jobs In UAE 2022 | Dubai Vacancy</t>
  </si>
  <si>
    <t>HOP Senior AI</t>
  </si>
  <si>
    <t>SPACE44 GmbH</t>
  </si>
  <si>
    <t>Data engineer Junior GCP (URUGUAY)</t>
  </si>
  <si>
    <t>['sql', 'nosql', 'scala', 'python', 'java', 'c#', 'go', 'gcp', 'bigquery', 'spark']</t>
  </si>
  <si>
    <t>{'cloud': ['gcp', 'bigquery'], 'libraries': ['spark'], 'programming': ['sql', 'nosql', 'scala', 'python', 'java', 'c#', 'go']}</t>
  </si>
  <si>
    <t>HKRITA - The Hong Kong Research Institute of Textiles and Apparel Limited</t>
  </si>
  <si>
    <t>Data scientist (Middle)</t>
  </si>
  <si>
    <t>МегаФон, IT</t>
  </si>
  <si>
    <t>Data scientist (IT) / Freelance</t>
  </si>
  <si>
    <t>Desarrollador de Back-end, Big Data Engineer, IOS, WEB o Android</t>
  </si>
  <si>
    <t>Sector banca</t>
  </si>
  <si>
    <t>['java', 'javascript', 'html', 'css', 'typescript', 'swift', 'c', 'kotlin', 'scala', 'sql', 'nosql', 'redis', 'mysql', 'cassandra', 'elasticsearch', 'aws', 'redshift', 'spring', 'spark', 'hadoop', 'kafka', 'react.js', 'git']</t>
  </si>
  <si>
    <t>{'cloud': ['aws', 'redshift'], 'databases': ['redis', 'mysql', 'cassandra', 'elasticsearch'], 'libraries': ['spring', 'spark', 'hadoop', 'kafka'], 'other': ['git'], 'programming': ['java', 'javascript', 'html', 'css', 'typescript', 'swift', 'c', 'kotlin', 'scala', 'sql', 'nosql'], 'webframeworks': ['react.js']}</t>
  </si>
  <si>
    <t>Business Technology Analyst</t>
  </si>
  <si>
    <t>via Columbia International University</t>
  </si>
  <si>
    <t>Columbia International University</t>
  </si>
  <si>
    <t>Data Scientist/Software Engineer - New R&amp;D build at a FTSE 100 company</t>
  </si>
  <si>
    <t>GL Global</t>
  </si>
  <si>
    <t>['python', 'go', 'java', 'c++', 'sql', 'tensorflow']</t>
  </si>
  <si>
    <t>{'libraries': ['tensorflow'], 'programming': ['python', 'go', 'java', 'c++', 'sql']}</t>
  </si>
  <si>
    <t>illumo digital</t>
  </si>
  <si>
    <t>Java Engineer</t>
  </si>
  <si>
    <t>SITECH</t>
  </si>
  <si>
    <t>Data Scientist (Müşteri Çözümleri Veri ve Analitik- Bireysel...</t>
  </si>
  <si>
    <t>via Find Turkish Jobs</t>
  </si>
  <si>
    <t>via EnterpriseDB - Talentify</t>
  </si>
  <si>
    <t>EnterpriseDB</t>
  </si>
  <si>
    <t>Visser &amp; Visser</t>
  </si>
  <si>
    <t>Symbiotic Group Inc.</t>
  </si>
  <si>
    <t>['sql', 'python', 'powershell', 't-sql', 'azure', 'ssis', 'ssrs']</t>
  </si>
  <si>
    <t>{'analyst_tools': ['ssis', 'ssrs'], 'cloud': ['azure'], 'programming': ['sql', 'python', 'powershell', 't-sql']}</t>
  </si>
  <si>
    <t>Internship Process Manufacturing Data Analyst</t>
  </si>
  <si>
    <t>Aubonne, Switzerland</t>
  </si>
  <si>
    <t>Merck KGaA Darmstadt, Germany</t>
  </si>
  <si>
    <t>Senior Software Engineer – MDx</t>
  </si>
  <si>
    <t>Data Analyst/ Data Scientist/ Data Guru</t>
  </si>
  <si>
    <t>TalentMatch LLC</t>
  </si>
  <si>
    <t>['sql', 'python', 'r', 'tableau', 'outlook', 'excel', 'powerpoint']</t>
  </si>
  <si>
    <t>{'analyst_tools': ['tableau', 'outlook', 'excel', 'powerpoint'], 'programming': ['sql', 'python', 'r']}</t>
  </si>
  <si>
    <t>Data Engineer/Informatica Engineer</t>
  </si>
  <si>
    <t>['shell', 'python', 'java', 'sql', 'mysql', 'oracle', 'snowflake', 'kafka', 'linux']</t>
  </si>
  <si>
    <t>{'cloud': ['oracle', 'snowflake'], 'databases': ['mysql'], 'libraries': ['kafka'], 'os': ['linux'], 'programming': ['shell', 'python', 'java', 'sql']}</t>
  </si>
  <si>
    <t>Data Engineer - Solution Architect (Manufacturing field)</t>
  </si>
  <si>
    <t>Jobsgarden</t>
  </si>
  <si>
    <t>Sunscrapers sp. z o.o.</t>
  </si>
  <si>
    <t>Chef de projet - Data analyst</t>
  </si>
  <si>
    <t>Crealo</t>
  </si>
  <si>
    <t>Data Science Engineer (Remote)</t>
  </si>
  <si>
    <t>['python', 'sql', 'azure', 'aws', 'snowflake', 'pyspark']</t>
  </si>
  <si>
    <t>{'cloud': ['azure', 'aws', 'snowflake'], 'libraries': ['pyspark'], 'programming': ['python', 'sql']}</t>
  </si>
  <si>
    <t>Data Engineer (Lisboa)</t>
  </si>
  <si>
    <t>Privacy Data Analyst- (remote)</t>
  </si>
  <si>
    <t>Jungheinrich</t>
  </si>
  <si>
    <t>PLAION GmbH</t>
  </si>
  <si>
    <t>['go', 'sql', 'r', 'python', 'mongodb', 'mongodb', 'mysql', 'bigquery', 'power bi', 'tableau']</t>
  </si>
  <si>
    <t>{'analyst_tools': ['power bi', 'tableau'], 'cloud': ['bigquery'], 'databases': ['mongodb', 'mysql'], 'programming': ['go', 'sql', 'r', 'python', 'mongodb']}</t>
  </si>
  <si>
    <t>Sr Software Engineer - Decision Science</t>
  </si>
  <si>
    <t>['python', 'javascript', 'php', 'sql', 'nosql', 'azure', 'gcp', 'aws', 'databricks', 'pyspark', 'jupyter', 'django', 'laravel']</t>
  </si>
  <si>
    <t>{'cloud': ['azure', 'gcp', 'aws', 'databricks'], 'libraries': ['pyspark', 'jupyter'], 'programming': ['python', 'javascript', 'php', 'sql', 'nosql'], 'webframeworks': ['django', 'laravel']}</t>
  </si>
  <si>
    <t>Click</t>
  </si>
  <si>
    <t>Change Digital – Digital &amp; Tech Recruitment</t>
  </si>
  <si>
    <t>UL, LLC</t>
  </si>
  <si>
    <t>Apparel Group Dubai Careers – Data Scientist</t>
  </si>
  <si>
    <t>Apparel Group</t>
  </si>
  <si>
    <t>Launch Potato</t>
  </si>
  <si>
    <t>Citi Bank</t>
  </si>
  <si>
    <t>IT Machine Learning Engineer.</t>
  </si>
  <si>
    <t>Cota, Cundinamarca, Colombia</t>
  </si>
  <si>
    <t>['python', 'shell', 'nosql', 'azure', 'keras', 'pytorch', 'airflow', 'spark', 'hadoop', 'sap', 'jenkins']</t>
  </si>
  <si>
    <t>{'analyst_tools': ['sap'], 'cloud': ['azure'], 'libraries': ['keras', 'pytorch', 'airflow', 'spark', 'hadoop'], 'other': ['jenkins'], 'programming': ['python', 'shell', 'nosql']}</t>
  </si>
  <si>
    <t>Data Engineer advanced</t>
  </si>
  <si>
    <t>['sql', 'mongodb', 'mongodb', 'shell', 'mariadb']</t>
  </si>
  <si>
    <t>{'databases': ['mongodb', 'mariadb'], 'programming': ['sql', 'mongodb', 'shell']}</t>
  </si>
  <si>
    <t>Data Scientist 2021</t>
  </si>
  <si>
    <t>360 Talent</t>
  </si>
  <si>
    <t>SEB Eesti</t>
  </si>
  <si>
    <t>Talent Insights</t>
  </si>
  <si>
    <t>Risk Data Mark Business Analyst</t>
  </si>
  <si>
    <t>TECHNOPALS PTE. LTD.</t>
  </si>
  <si>
    <t>['vmware', 'windows', 'excel', 'word', 'powerpoint']</t>
  </si>
  <si>
    <t>{'analyst_tools': ['excel', 'word', 'powerpoint'], 'cloud': ['vmware'], 'os': ['windows']}</t>
  </si>
  <si>
    <t>DATA Analyst (H/F)</t>
  </si>
  <si>
    <t>Vandœuvre-lès-Nancy, France</t>
  </si>
  <si>
    <t>HARRY HOPE</t>
  </si>
  <si>
    <t>['mariadb', 'postgresql']</t>
  </si>
  <si>
    <t>{'databases': ['mariadb', 'postgresql']}</t>
  </si>
  <si>
    <t>['python', 'sql', 'c#', 'c++', 'java', 'aws', 'azure', 'gcp', 'hadoop', 'spark', 'angular']</t>
  </si>
  <si>
    <t>{'cloud': ['aws', 'azure', 'gcp'], 'libraries': ['hadoop', 'spark'], 'programming': ['python', 'sql', 'c#', 'c++', 'java'], 'webframeworks': ['angular']}</t>
  </si>
  <si>
    <t>['mongodb', 'mongodb', 'numpy', 'pandas', 'scikit-learn']</t>
  </si>
  <si>
    <t>{'databases': ['mongodb'], 'libraries': ['numpy', 'pandas', 'scikit-learn'], 'programming': ['mongodb']}</t>
  </si>
  <si>
    <t>Senior Data Analyst, Pricing Analytics</t>
  </si>
  <si>
    <t>Nexio</t>
  </si>
  <si>
    <t>['python', 'go', 'scikit-learn', 'spark']</t>
  </si>
  <si>
    <t>{'libraries': ['scikit-learn', 'spark'], 'programming': ['python', 'go']}</t>
  </si>
  <si>
    <t>Pune, Maharashtra, India  (+1 other)</t>
  </si>
  <si>
    <t>AMC Career</t>
  </si>
  <si>
    <t>['c', 'sql', 'db2', 'sql server', 'bigquery', 'databricks', 'snowflake', 'oracle', 'gcp', 'azure', 'aws', 'sap', 'docker', 'kubernetes']</t>
  </si>
  <si>
    <t>{'analyst_tools': ['sap'], 'cloud': ['bigquery', 'databricks', 'snowflake', 'oracle', 'gcp', 'azure', 'aws'], 'databases': ['db2', 'sql server'], 'other': ['docker', 'kubernetes'], 'programming': ['c', 'sql']}</t>
  </si>
  <si>
    <t>Data Engineer - ANZ Plus</t>
  </si>
  <si>
    <t>Vendr</t>
  </si>
  <si>
    <t>['sql', 'python', 'snowflake', 'aws', 'aurora', 'redshift', 'graphql']</t>
  </si>
  <si>
    <t>{'cloud': ['snowflake', 'aws', 'aurora', 'redshift'], 'libraries': ['graphql'], 'programming': ['sql', 'python']}</t>
  </si>
  <si>
    <t>Data Analyst Requirement Fresher</t>
  </si>
  <si>
    <t>Oracle/MySQL 8 Database Engineer</t>
  </si>
  <si>
    <t>Stage Addetto/A Data Engineer</t>
  </si>
  <si>
    <t>Sant Cugat Sesgarrigues, Spain</t>
  </si>
  <si>
    <t>WHC Ltd</t>
  </si>
  <si>
    <t>Data Analyst in AFC M&amp;S Global (d/m/w)</t>
  </si>
  <si>
    <t>Azure Data Consultant</t>
  </si>
  <si>
    <t>['sql', 'python', 'scala', 'azure', 'databricks', 'aws', 'spark']</t>
  </si>
  <si>
    <t>{'cloud': ['azure', 'databricks', 'aws'], 'libraries': ['spark'], 'programming': ['sql', 'python', 'scala']}</t>
  </si>
  <si>
    <t>Cloud Data Engineer - Leading Insurance Group</t>
  </si>
  <si>
    <t>Pinpoint Asia Limited</t>
  </si>
  <si>
    <t>['python', 'java', 'aws', 'azure', 'word']</t>
  </si>
  <si>
    <t>{'analyst_tools': ['word'], 'cloud': ['aws', 'azure'], 'programming': ['python', 'java']}</t>
  </si>
  <si>
    <t>International HR Data Analyst F/M</t>
  </si>
  <si>
    <t>Data Scientist I/II - Lab Analytics Discovery</t>
  </si>
  <si>
    <t>Metagenomi</t>
  </si>
  <si>
    <t>['python', 'sql', 'nosql', 'aws', 'plotly', 'seaborn', 'matplotlib', 'docker']</t>
  </si>
  <si>
    <t>{'cloud': ['aws'], 'libraries': ['plotly', 'seaborn', 'matplotlib'], 'other': ['docker'], 'programming': ['python', 'sql', 'nosql']}</t>
  </si>
  <si>
    <t>['scala', 'python', 'sql', 'go', 'aws', 'azure', 'gcp', 'pyspark', 'hadoop', 'kafka', 'tableau', 'docker', 'kubernetes', 'github']</t>
  </si>
  <si>
    <t>{'analyst_tools': ['tableau'], 'cloud': ['aws', 'azure', 'gcp'], 'libraries': ['pyspark', 'hadoop', 'kafka'], 'other': ['docker', 'kubernetes', 'github'], 'programming': ['scala', 'python', 'sql', 'go']}</t>
  </si>
  <si>
    <t>Data Engineer / ETL Engineer</t>
  </si>
  <si>
    <t>['python', 'java', 'scala', 'shell', 'db2', 'postgresql', 'ibm cloud', 'airflow', 'linux', 'github', 'kubernetes', 'jenkins', 'jira']</t>
  </si>
  <si>
    <t>{'async': ['jira'], 'cloud': ['ibm cloud'], 'databases': ['db2', 'postgresql'], 'libraries': ['airflow'], 'os': ['linux'], 'other': ['github', 'kubernetes', 'jenkins'], 'programming': ['python', 'java', 'scala', 'shell']}</t>
  </si>
  <si>
    <t>Starcast Data Analyst</t>
  </si>
  <si>
    <t>Starcast</t>
  </si>
  <si>
    <t>['python', 'sql', 'hadoop', 'airflow', 'tableau', 'excel']</t>
  </si>
  <si>
    <t>{'analyst_tools': ['tableau', 'excel'], 'libraries': ['hadoop', 'airflow'], 'programming': ['python', 'sql']}</t>
  </si>
  <si>
    <t>['cassandra', 'redis', 'gcp', 'bigquery', 'spark', 'airflow', 'kubernetes']</t>
  </si>
  <si>
    <t>{'cloud': ['gcp', 'bigquery'], 'databases': ['cassandra', 'redis'], 'libraries': ['spark', 'airflow'], 'other': ['kubernetes']}</t>
  </si>
  <si>
    <t>['c++', 'java', 'python']</t>
  </si>
  <si>
    <t>{'programming': ['c++', 'java', 'python']}</t>
  </si>
  <si>
    <t>GMA GROUP SRL</t>
  </si>
  <si>
    <t>Data Analyst - Sales</t>
  </si>
  <si>
    <t>Professional Recruitment Partners</t>
  </si>
  <si>
    <t>Program Evaluator and Data Analyst</t>
  </si>
  <si>
    <t>National Louis University</t>
  </si>
  <si>
    <t>['sql', 'r', 'sas', 'sas', 'excel', 'tableau']</t>
  </si>
  <si>
    <t>{'analyst_tools': ['sas', 'excel', 'tableau'], 'programming': ['sql', 'r', 'sas']}</t>
  </si>
  <si>
    <t>UnipolSai Assicurazioni Spa</t>
  </si>
  <si>
    <t>['python', 'r', 'sas', 'sas', 'sql', 'tableau']</t>
  </si>
  <si>
    <t>{'analyst_tools': ['sas', 'tableau'], 'programming': ['python', 'r', 'sas', 'sql']}</t>
  </si>
  <si>
    <t>HEI</t>
  </si>
  <si>
    <t>Data Analyst (remote from Poland)</t>
  </si>
  <si>
    <t>RS Polska</t>
  </si>
  <si>
    <t>['sql', 'sql server', 'power bi', 'excel', 'dax']</t>
  </si>
  <si>
    <t>{'analyst_tools': ['power bi', 'excel', 'dax'], 'databases': ['sql server'], 'programming': ['sql']}</t>
  </si>
  <si>
    <t>Sr. Scientist Clinical Data Curator</t>
  </si>
  <si>
    <t>Rancho BioSciences LLC</t>
  </si>
  <si>
    <t>['r', 'python', 'perl', 'sql', 'html', 'excel']</t>
  </si>
  <si>
    <t>{'analyst_tools': ['excel'], 'programming': ['r', 'python', 'perl', 'sql', 'html']}</t>
  </si>
  <si>
    <t>Data Analyst- Power BI</t>
  </si>
  <si>
    <t>HighGround</t>
  </si>
  <si>
    <t>['sql', 'azure', 'spreadsheet', 'excel']</t>
  </si>
  <si>
    <t>{'analyst_tools': ['spreadsheet', 'excel'], 'cloud': ['azure'], 'programming': ['sql']}</t>
  </si>
  <si>
    <t>SII Group Chile</t>
  </si>
  <si>
    <t>gategroup</t>
  </si>
  <si>
    <t>Business Analyst / Bereich Data Analytics (m/w/d)</t>
  </si>
  <si>
    <t>OpenShift Engineer – Egypt</t>
  </si>
  <si>
    <t>Link Development</t>
  </si>
  <si>
    <t>['linux', 'splunk', 'docker', 'kubernetes', 'github', 'jenkins', 'git']</t>
  </si>
  <si>
    <t>{'analyst_tools': ['splunk'], 'os': ['linux'], 'other': ['docker', 'kubernetes', 'github', 'jenkins', 'git']}</t>
  </si>
  <si>
    <t>['python', 'sql', 'aws', 'redshift', 'spark', 'pyspark']</t>
  </si>
  <si>
    <t>{'cloud': ['aws', 'redshift'], 'libraries': ['spark', 'pyspark'], 'programming': ['python', 'sql']}</t>
  </si>
  <si>
    <t>(Senior) R&amp;D Engineer (Data Science, Computer Vision, Machine/Deep...</t>
  </si>
  <si>
    <t>Zum Web</t>
  </si>
  <si>
    <t>['python', 'pandas', 'numpy', 'matplotlib', 'scikit-learn', 'pytorch', 'opencv', 'git']</t>
  </si>
  <si>
    <t>{'libraries': ['pandas', 'numpy', 'matplotlib', 'scikit-learn', 'pytorch', 'opencv'], 'other': ['git'], 'programming': ['python']}</t>
  </si>
  <si>
    <t>Product Control Financial Data Analyst (Netherlands)</t>
  </si>
  <si>
    <t>via Coach4expats - Teamtailor</t>
  </si>
  <si>
    <t>Football Data Analyst (internship)</t>
  </si>
  <si>
    <t>Double Pass</t>
  </si>
  <si>
    <t>ALIOR BANK</t>
  </si>
  <si>
    <t>['sql', 'postgresql', 'oracle', 'kafka', 'spark', 'linux', 'redhat', 'yarn']</t>
  </si>
  <si>
    <t>{'cloud': ['oracle'], 'databases': ['postgresql'], 'libraries': ['kafka', 'spark'], 'os': ['linux', 'redhat'], 'other': ['yarn'], 'programming': ['sql']}</t>
  </si>
  <si>
    <t>Data Analyst - Budapest - Hungary 50% Remote</t>
  </si>
  <si>
    <t>['sql', 'vba', 'python', 'angular', 'tableau', 'excel']</t>
  </si>
  <si>
    <t>{'analyst_tools': ['tableau', 'excel'], 'programming': ['sql', 'vba', 'python'], 'webframeworks': ['angular']}</t>
  </si>
  <si>
    <t>EOI - Regional Space Data Analyst</t>
  </si>
  <si>
    <t>Integrative Emergency Services</t>
  </si>
  <si>
    <t>['sql', 'ssis', 'tableau', 'excel']</t>
  </si>
  <si>
    <t>{'analyst_tools': ['ssis', 'tableau', 'excel'], 'programming': ['sql']}</t>
  </si>
  <si>
    <t>Statistical Programmer I</t>
  </si>
  <si>
    <t>Rho</t>
  </si>
  <si>
    <t>Postdoctoral Scientist in Genomic Informatics and Data Science</t>
  </si>
  <si>
    <t>University of Oxford</t>
  </si>
  <si>
    <t>Telecom Data Analyst</t>
  </si>
  <si>
    <t>L3 Global Ventures Inc</t>
  </si>
  <si>
    <t>Application Scientist</t>
  </si>
  <si>
    <t>[퍼블리] Data Analyst 인턴</t>
  </si>
  <si>
    <t>via 링커리어</t>
  </si>
  <si>
    <t>퍼블리(PUBLY)</t>
  </si>
  <si>
    <t>Data Analytics - Lead Analyst (Hybrid). Job in Irving My Valley...</t>
  </si>
  <si>
    <t>['sas', 'sas', 'sql', 'sql server', 'oracle', 'sharepoint']</t>
  </si>
  <si>
    <t>{'analyst_tools': ['sas', 'sharepoint'], 'cloud': ['oracle'], 'databases': ['sql server'], 'programming': ['sas', 'sql']}</t>
  </si>
  <si>
    <t>Red Wolf Global - I.T. Consulting</t>
  </si>
  <si>
    <t>['sql', 'nosql', 'mongodb', 'mongodb', 'aws', 'redshift', 'hadoop', 'spark', 'kafka', 'airflow']</t>
  </si>
  <si>
    <t>{'cloud': ['aws', 'redshift'], 'databases': ['mongodb'], 'libraries': ['hadoop', 'spark', 'kafka', 'airflow'], 'programming': ['sql', 'nosql', 'mongodb']}</t>
  </si>
  <si>
    <t>Real Assets Data Associate</t>
  </si>
  <si>
    <t>['vba', 'python', 'excel', 'power bi']</t>
  </si>
  <si>
    <t>{'analyst_tools': ['excel', 'power bi'], 'programming': ['vba', 'python']}</t>
  </si>
  <si>
    <t>Data Analyst &amp; Storyteller</t>
  </si>
  <si>
    <t>It Support Engineer</t>
  </si>
  <si>
    <t>Excis Poland Sp. Z O.o.</t>
  </si>
  <si>
    <t>Data Analyst III (Value Based Care) - Remote | WFH</t>
  </si>
  <si>
    <t>Big Data Engineer with Scala</t>
  </si>
  <si>
    <t>SDS Senior Data Analyst</t>
  </si>
  <si>
    <t>['python', 'power bi', 'excel', 'outlook', 'powerpoint', 'sap']</t>
  </si>
  <si>
    <t>{'analyst_tools': ['power bi', 'excel', 'outlook', 'powerpoint', 'sap'], 'programming': ['python']}</t>
  </si>
  <si>
    <t>Middletons Assured Talent - IT and Business Change Recruitment Specialists</t>
  </si>
  <si>
    <t>Дата-инженер (группа методологического контроля)</t>
  </si>
  <si>
    <t>['sql', 'python', 'postgresql', 'airflow', 'hadoop', 'git']</t>
  </si>
  <si>
    <t>{'databases': ['postgresql'], 'libraries': ['airflow', 'hadoop'], 'other': ['git'], 'programming': ['sql', 'python']}</t>
  </si>
  <si>
    <t>['sql', 'python', 'postgresql', 'mysql', 'aws', 'azure', 'snowflake']</t>
  </si>
  <si>
    <t>{'cloud': ['aws', 'azure', 'snowflake'], 'databases': ['postgresql', 'mysql'], 'programming': ['sql', 'python']}</t>
  </si>
  <si>
    <t>Data Scientist, Growth</t>
  </si>
  <si>
    <t>['sql', 'python', 'html', 'databricks', 'bigquery', 'express', 'tableau', 'looker']</t>
  </si>
  <si>
    <t>{'analyst_tools': ['tableau', 'looker'], 'cloud': ['databricks', 'bigquery'], 'programming': ['sql', 'python', 'html'], 'webframeworks': ['express']}</t>
  </si>
  <si>
    <t>Commercial Operations Data Scientist</t>
  </si>
  <si>
    <t>Senior Data Analyst / Client Manager, Lease Admin</t>
  </si>
  <si>
    <t>['java', 'python', 'go', 'kotlin', 'azure', 'aws', 'gcp', 'react', 'linux', 'jenkins', 'docker', 'kubernetes', 'terraform', 'ansible', 'bitbucket', 'github', 'gitlab']</t>
  </si>
  <si>
    <t>{'cloud': ['azure', 'aws', 'gcp'], 'libraries': ['react'], 'os': ['linux'], 'other': ['jenkins', 'docker', 'kubernetes', 'terraform', 'ansible', 'bitbucket', 'github', 'gitlab'], 'programming': ['java', 'python', 'go', 'kotlin']}</t>
  </si>
  <si>
    <t>['spark', 'excel', 'powerpoint', 'word']</t>
  </si>
  <si>
    <t>{'analyst_tools': ['excel', 'powerpoint', 'word'], 'libraries': ['spark']}</t>
  </si>
  <si>
    <t>BI Data Engineer (m/f/x). Job in Hamburg LilyLifestyle Jobs</t>
  </si>
  <si>
    <t>Technical Analyst - Remote | WFH</t>
  </si>
  <si>
    <t>Dwi Cermat Pte. Ltd.</t>
  </si>
  <si>
    <t>['sql', 'aws', 'gcp', 'tensorflow', 'pytorch', 'scikit-learn', 'kubernetes']</t>
  </si>
  <si>
    <t>{'cloud': ['aws', 'gcp'], 'libraries': ['tensorflow', 'pytorch', 'scikit-learn'], 'other': ['kubernetes'], 'programming': ['sql']}</t>
  </si>
  <si>
    <t>Data Engineer- IA/RPA/Blue Prism</t>
  </si>
  <si>
    <t>Digispoc Technology Pvt. Ltd.</t>
  </si>
  <si>
    <t>['java', 'aws', 'azure', 'spring', 'kafka', 'hadoop', 'gitlab', 'kubernetes']</t>
  </si>
  <si>
    <t>{'cloud': ['aws', 'azure'], 'libraries': ['spring', 'kafka', 'hadoop'], 'other': ['gitlab', 'kubernetes'], 'programming': ['java']}</t>
  </si>
  <si>
    <t>Senior Data Warehouse and ETL Test Engineer</t>
  </si>
  <si>
    <t>['crystal', 'sql', 'python', 'r', 'bigquery', 'tableau', 'qlik']</t>
  </si>
  <si>
    <t>{'analyst_tools': ['tableau', 'qlik'], 'cloud': ['bigquery'], 'programming': ['crystal', 'sql', 'python', 'r']}</t>
  </si>
  <si>
    <t>6 Months Junior Data Analyst</t>
  </si>
  <si>
    <t>Data Center Engineer (Freelancer) Cluj-Napoca [ON-SITE]</t>
  </si>
  <si>
    <t>Data Science Role</t>
  </si>
  <si>
    <t>COE SOLUTION CONSULTING LLP</t>
  </si>
  <si>
    <t>System Specialist &amp; Data Analyst</t>
  </si>
  <si>
    <t>Oosterhout, Netherlands</t>
  </si>
  <si>
    <t>Merz Aesthetics Nederland</t>
  </si>
  <si>
    <t>Voyage Privé</t>
  </si>
  <si>
    <t>['python', 'scala', 'sql', 'nosql', 'elasticsearch', 'bigquery', 'spark', 'hadoop', 'airflow', 'tableau', 'yarn', 'docker']</t>
  </si>
  <si>
    <t>{'analyst_tools': ['tableau'], 'cloud': ['bigquery'], 'databases': ['elasticsearch'], 'libraries': ['spark', 'hadoop', 'airflow'], 'other': ['yarn', 'docker'], 'programming': ['python', 'scala', 'sql', 'nosql']}</t>
  </si>
  <si>
    <t>Data Architecture Lead</t>
  </si>
  <si>
    <t>['scala', 'python', 'r', 'sql']</t>
  </si>
  <si>
    <t>{'programming': ['scala', 'python', 'r', 'sql']}</t>
  </si>
  <si>
    <t>Assoc Dir, Data Science - Now Hiring</t>
  </si>
  <si>
    <t>Senior Data Scientist - GTM Intelligence</t>
  </si>
  <si>
    <t>['python', 'sql', 'r', 'mysql', 'snowflake', 'aws', 'airflow', 'spark', 'hadoop', 'git', 'terraform']</t>
  </si>
  <si>
    <t>{'cloud': ['snowflake', 'aws'], 'databases': ['mysql'], 'libraries': ['airflow', 'spark', 'hadoop'], 'other': ['git', 'terraform'], 'programming': ['python', 'sql', 'r']}</t>
  </si>
  <si>
    <t>Machine Learning Infra Engineer</t>
  </si>
  <si>
    <t>Salt Security</t>
  </si>
  <si>
    <t>TMAP MOBILITY</t>
  </si>
  <si>
    <t>Assistant data scientist h/f (Apprentissage/Alternance)</t>
  </si>
  <si>
    <t>Mediapost</t>
  </si>
  <si>
    <t>Lenovo Solutions Engineer</t>
  </si>
  <si>
    <t>Category Data and Analytics</t>
  </si>
  <si>
    <t>Lantern Debt Recovery Services</t>
  </si>
  <si>
    <t>CV/ML Engineer</t>
  </si>
  <si>
    <t>Синерик ЭйАй</t>
  </si>
  <si>
    <t>['python', 'numpy', 'opencv', 'tensorflow', 'pytorch']</t>
  </si>
  <si>
    <t>{'libraries': ['numpy', 'opencv', 'tensorflow', 'pytorch'], 'programming': ['python']}</t>
  </si>
  <si>
    <t>Mid - Level Data Engineer – REMOTE – R700k Per Annum</t>
  </si>
  <si>
    <t>Bladensburg, MD</t>
  </si>
  <si>
    <t>Architect/Data Scientist</t>
  </si>
  <si>
    <t>Sumeru</t>
  </si>
  <si>
    <t>Data Analytics home tutor</t>
  </si>
  <si>
    <t>Reyes Beer Division</t>
  </si>
  <si>
    <t>Edward Mann</t>
  </si>
  <si>
    <t>Data Engineer /Data Analyst</t>
  </si>
  <si>
    <t>INGENworks</t>
  </si>
  <si>
    <t>Engineer- Software Testing</t>
  </si>
  <si>
    <t>['sql', 'python', 'powershell', 'oracle', 'redshift', 'airflow', 'ssis']</t>
  </si>
  <si>
    <t>{'analyst_tools': ['ssis'], 'cloud': ['oracle', 'redshift'], 'libraries': ['airflow'], 'programming': ['sql', 'python', 'powershell']}</t>
  </si>
  <si>
    <t>Vivatech solutions</t>
  </si>
  <si>
    <t>['sql', 'nosql', 'python', 'java', 'hadoop', 'spark', 'git']</t>
  </si>
  <si>
    <t>{'libraries': ['hadoop', 'spark'], 'other': ['git'], 'programming': ['sql', 'nosql', 'python', 'java']}</t>
  </si>
  <si>
    <t>data analytics manager</t>
  </si>
  <si>
    <t>Azure Data Integration Engineer- Remote / Telecommute</t>
  </si>
  <si>
    <t>1&amp;1 Versatel GmbH</t>
  </si>
  <si>
    <t>Veikkaus</t>
  </si>
  <si>
    <t>['python', 'sql', 'kafka', 'linux', 'docker', 'terraform']</t>
  </si>
  <si>
    <t>{'libraries': ['kafka'], 'os': ['linux'], 'other': ['docker', 'terraform'], 'programming': ['python', 'sql']}</t>
  </si>
  <si>
    <t>Planning and Reporting Analyst</t>
  </si>
  <si>
    <t>Monrovia, Liberia</t>
  </si>
  <si>
    <t>ingénieur informatique ou jeune docteur en Data Science, Machine...</t>
  </si>
  <si>
    <t>1G-LINK CONSULTING</t>
  </si>
  <si>
    <t>['python', 'r', 'sql', 'java', 'spark', 'keras']</t>
  </si>
  <si>
    <t>{'libraries': ['spark', 'keras'], 'programming': ['python', 'r', 'sql', 'java']}</t>
  </si>
  <si>
    <t>Analyst Commercial / Pricing Data Quality</t>
  </si>
  <si>
    <t>['vba', 'excel', 'sap', 'flow']</t>
  </si>
  <si>
    <t>{'analyst_tools': ['excel', 'sap'], 'other': ['flow'], 'programming': ['vba']}</t>
  </si>
  <si>
    <t>Data Analyst - Power BI (m/f)</t>
  </si>
  <si>
    <t>Python &amp; Data Science Internship in Nashik at Sumago Infotech</t>
  </si>
  <si>
    <t>Sumago Infotech Pvt. Ltd.</t>
  </si>
  <si>
    <t>The Nielsen Company</t>
  </si>
  <si>
    <t>['python', 'java', 'mysql', 'snowflake', 'numpy', 'pandas', 'tensorflow', 'keras', 'tableau']</t>
  </si>
  <si>
    <t>{'analyst_tools': ['tableau'], 'cloud': ['snowflake'], 'databases': ['mysql'], 'libraries': ['numpy', 'pandas', 'tensorflow', 'keras'], 'programming': ['python', 'java']}</t>
  </si>
  <si>
    <t>Bricks Technologies Systems</t>
  </si>
  <si>
    <t>['sql', 'python', 'javascript', 'mysql', 'azure', 'gcp', 'bigquery', 'hadoop', 'spark', 'kafka', 'power bi', 'docker']</t>
  </si>
  <si>
    <t>{'analyst_tools': ['power bi'], 'cloud': ['azure', 'gcp', 'bigquery'], 'databases': ['mysql'], 'libraries': ['hadoop', 'spark', 'kafka'], 'other': ['docker'], 'programming': ['sql', 'python', 'javascript']}</t>
  </si>
  <si>
    <t>Data Engineer (AWS, Python, SQL, Pyspark)</t>
  </si>
  <si>
    <t>3S Business Corporation Inc.</t>
  </si>
  <si>
    <t>['python', 'sql', 'nosql', 'dynamodb', 'aws', 'redshift', 'pyspark', 'hadoop', 'spark', 'kafka', 'splunk', 'tableau', 'qlik', 'git', 'jira']</t>
  </si>
  <si>
    <t>{'analyst_tools': ['splunk', 'tableau', 'qlik'], 'async': ['jira'], 'cloud': ['aws', 'redshift'], 'databases': ['dynamodb'], 'libraries': ['pyspark', 'hadoop', 'spark', 'kafka'], 'other': ['git'], 'programming': ['python', 'sql', 'nosql']}</t>
  </si>
  <si>
    <t>Temp Marketing Data Analyst</t>
  </si>
  <si>
    <t>['sql', 'python', 'scala', 'java', 'aws', 'snowflake', 'airflow', 'pyspark', 'qlik', 'git', 'terraform', 'ansible']</t>
  </si>
  <si>
    <t>{'analyst_tools': ['qlik'], 'cloud': ['aws', 'snowflake'], 'libraries': ['airflow', 'pyspark'], 'other': ['git', 'terraform', 'ansible'], 'programming': ['sql', 'python', 'scala', 'java']}</t>
  </si>
  <si>
    <t>Fulltime: Data Scientist Technology</t>
  </si>
  <si>
    <t>['r', 'python', 'java', 'scala', 'sql']</t>
  </si>
  <si>
    <t>{'programming': ['r', 'python', 'java', 'scala', 'sql']}</t>
  </si>
  <si>
    <t>Alternance - Data Engineer (Données de Santé)</t>
  </si>
  <si>
    <t>Follow</t>
  </si>
  <si>
    <t>Dubai Airports</t>
  </si>
  <si>
    <t>['r', 'java', 'vba', 'go', 'power bi', 'excel', 'powerpoint']</t>
  </si>
  <si>
    <t>{'analyst_tools': ['power bi', 'excel', 'powerpoint'], 'programming': ['r', 'java', 'vba', 'go']}</t>
  </si>
  <si>
    <t>Enabling Venture</t>
  </si>
  <si>
    <t>['sql', 'python', 'java', 'scala', 'aws', 'redshift']</t>
  </si>
  <si>
    <t>{'cloud': ['aws', 'redshift'], 'programming': ['sql', 'python', 'java', 'scala']}</t>
  </si>
  <si>
    <t>Аналітик даних SQL</t>
  </si>
  <si>
    <t>Перший Український Міжнародний Банк, АТ / ПУМБ</t>
  </si>
  <si>
    <t>Internships At Facebook – Data Analyst, Risk &amp; Payments In Sterling</t>
  </si>
  <si>
    <t>Junior Data Scientist - $99k+ (Hybrid)</t>
  </si>
  <si>
    <t>Hi-Quality Recruits</t>
  </si>
  <si>
    <t>['sql', 'python', 'snowflake', 'aws', 'git']</t>
  </si>
  <si>
    <t>{'cloud': ['snowflake', 'aws'], 'other': ['git'], 'programming': ['sql', 'python']}</t>
  </si>
  <si>
    <t>Data Scientist (R-14914)</t>
  </si>
  <si>
    <t>Interesting  Opportunity Data Engineer - Big Data/ETL</t>
  </si>
  <si>
    <t>Software Development</t>
  </si>
  <si>
    <t>Senior Data Engineer II</t>
  </si>
  <si>
    <t>['scala', 'java', 'go', 'python', 'aws', 'azure', 'airflow', 'spark', 'hadoop', 'gdpr', 'jenkins']</t>
  </si>
  <si>
    <t>{'cloud': ['aws', 'azure'], 'libraries': ['airflow', 'spark', 'hadoop', 'gdpr'], 'other': ['jenkins'], 'programming': ['scala', 'java', 'go', 'python']}</t>
  </si>
  <si>
    <t>Protingent</t>
  </si>
  <si>
    <t>Product development Engineer</t>
  </si>
  <si>
    <t>Estaimpuis, Belgium</t>
  </si>
  <si>
    <t>McBride</t>
  </si>
  <si>
    <t>['sap', 'sheets']</t>
  </si>
  <si>
    <t>{'analyst_tools': ['sap', 'sheets']}</t>
  </si>
  <si>
    <t>Glanbia Business Services</t>
  </si>
  <si>
    <t>['python', 'r', 'scala', 'azure', 'databricks', 'aws', 'gcp', 'spark', 'tableau', 'power bi', 'git']</t>
  </si>
  <si>
    <t>{'analyst_tools': ['tableau', 'power bi'], 'cloud': ['azure', 'databricks', 'aws', 'gcp'], 'libraries': ['spark'], 'other': ['git'], 'programming': ['python', 'r', 'scala']}</t>
  </si>
  <si>
    <t>Whisk</t>
  </si>
  <si>
    <t>['python', 'mongo', 'mysql', 'elasticsearch', 'gcp', 'pytorch', 'kubernetes', 'docker']</t>
  </si>
  <si>
    <t>{'cloud': ['gcp'], 'databases': ['mysql', 'elasticsearch'], 'libraries': ['pytorch'], 'other': ['kubernetes', 'docker'], 'programming': ['python', 'mongo']}</t>
  </si>
  <si>
    <t>Podatkovni znanstvenik (Data scientist)</t>
  </si>
  <si>
    <t>ADD  d.o.o.</t>
  </si>
  <si>
    <t>Data Scientist H/F – Axima Réfrigération – 59</t>
  </si>
  <si>
    <t>Equans</t>
  </si>
  <si>
    <t>Bellaterra, Spain</t>
  </si>
  <si>
    <t>['python', 'c++', 'c#', 'sql', 'bigquery', 'snowflake', 'redshift', 'aws', 'azure', 'airflow', 'git']</t>
  </si>
  <si>
    <t>{'cloud': ['bigquery', 'snowflake', 'redshift', 'aws', 'azure'], 'libraries': ['airflow'], 'other': ['git'], 'programming': ['python', 'c++', 'c#', 'sql']}</t>
  </si>
  <si>
    <t>Big Data ETL Tester</t>
  </si>
  <si>
    <t>Senior Data Scientists</t>
  </si>
  <si>
    <t>CCC Intelligent Solutions</t>
  </si>
  <si>
    <t>['python', 'sql', 'nosql', 'numpy', 'scikit-learn', 'pandas', 'matplotlib', 'linux']</t>
  </si>
  <si>
    <t>{'libraries': ['numpy', 'scikit-learn', 'pandas', 'matplotlib'], 'os': ['linux'], 'programming': ['python', 'sql', 'nosql']}</t>
  </si>
  <si>
    <t>R&amp;D Data &amp; Reporting</t>
  </si>
  <si>
    <t>Data Steward / Data Analyst (m/f/d) [#1117]</t>
  </si>
  <si>
    <t>EGYM GmbH</t>
  </si>
  <si>
    <t>Data engineer (Senior) - Nykredit</t>
  </si>
  <si>
    <t>Vianen, Netherlands</t>
  </si>
  <si>
    <t>via Joblift</t>
  </si>
  <si>
    <t>['sql', 'java', 'python', 'r', 'c#', 'powershell', 'snowflake', 'azure', 'databricks', 'aws']</t>
  </si>
  <si>
    <t>{'cloud': ['snowflake', 'azure', 'databricks', 'aws'], 'programming': ['sql', 'java', 'python', 'r', 'c#', 'powershell']}</t>
  </si>
  <si>
    <t>Dpway S.r.l.</t>
  </si>
  <si>
    <t>['python', 'mongodb', 'mongodb', 'databricks', 'azure', 'spark', 'numpy', 'pandas', 'scikit-learn', 'keras', 'kafka', 'gdpr', 'docker', 'kubernetes']</t>
  </si>
  <si>
    <t>{'cloud': ['databricks', 'azure'], 'databases': ['mongodb'], 'libraries': ['spark', 'numpy', 'pandas', 'scikit-learn', 'keras', 'kafka', 'gdpr'], 'other': ['docker', 'kubernetes'], 'programming': ['python', 'mongodb']}</t>
  </si>
  <si>
    <t>['go', 'java', 'sas', 'sas', 'python', 'tableau']</t>
  </si>
  <si>
    <t>{'analyst_tools': ['sas', 'tableau'], 'programming': ['go', 'java', 'sas', 'python']}</t>
  </si>
  <si>
    <t>NJAOC Data Quality Assurance Lead</t>
  </si>
  <si>
    <t>['sql', 'javascript', 'sas', 'sas', 'excel', 'spss', 'jira']</t>
  </si>
  <si>
    <t>{'analyst_tools': ['sas', 'excel', 'spss'], 'async': ['jira'], 'programming': ['sql', 'javascript', 'sas']}</t>
  </si>
  <si>
    <t>AI Development Engineer</t>
  </si>
  <si>
    <t>['sql', 'java', 'snowflake']</t>
  </si>
  <si>
    <t>{'cloud': ['snowflake'], 'programming': ['sql', 'java']}</t>
  </si>
  <si>
    <t>Sr. Engineer Data Management</t>
  </si>
  <si>
    <t>GovValue LLC</t>
  </si>
  <si>
    <t>['python', 'azure', 'databricks', 'snowflake', 'spark', 'kafka', 'pyspark', 'jupyter', 'hadoop']</t>
  </si>
  <si>
    <t>{'cloud': ['azure', 'databricks', 'snowflake'], 'libraries': ['spark', 'kafka', 'pyspark', 'jupyter', 'hadoop'], 'programming': ['python']}</t>
  </si>
  <si>
    <t>Senior Data Engineer with Scala</t>
  </si>
  <si>
    <t>['scala', 'sql', 'nosql', 'python', 'java', 'gcp', 'aws', 'azure', 'spark', 'kafka', 'jira', 'confluence']</t>
  </si>
  <si>
    <t>{'async': ['jira', 'confluence'], 'cloud': ['gcp', 'aws', 'azure'], 'libraries': ['spark', 'kafka'], 'programming': ['scala', 'sql', 'nosql', 'python', 'java']}</t>
  </si>
  <si>
    <t>ICT-data engineer bij dienst ICT</t>
  </si>
  <si>
    <t>PROVINCIEBESTUUR OOST-VLAANDEREN</t>
  </si>
  <si>
    <t>Data Science Manager, Analytics</t>
  </si>
  <si>
    <t>Technical Engineer</t>
  </si>
  <si>
    <t>Google Cloud Data Engineer &amp; Big Query Developer</t>
  </si>
  <si>
    <t>['python', 'sql', 'sql server', 'gcp', 'bigquery', 'flow']</t>
  </si>
  <si>
    <t>{'cloud': ['gcp', 'bigquery'], 'databases': ['sql server'], 'other': ['flow'], 'programming': ['python', 'sql']}</t>
  </si>
  <si>
    <t>Databricks Lead Data Engineer (m/w/d)</t>
  </si>
  <si>
    <t>percision services GmbH</t>
  </si>
  <si>
    <t>Database Engineer 3</t>
  </si>
  <si>
    <t>['nosql', 'mongodb', 'mongodb', 'sql', 'python', 'shell', 'mysql', 'postgresql', 'cassandra', 'couchbase', 'oracle', 'gcp', 'azure', 'aws', 'ansible', 'terraform']</t>
  </si>
  <si>
    <t>{'cloud': ['oracle', 'gcp', 'azure', 'aws'], 'databases': ['mongodb', 'mysql', 'postgresql', 'cassandra', 'couchbase'], 'other': ['ansible', 'terraform'], 'programming': ['nosql', 'mongodb', 'sql', 'python', 'shell']}</t>
  </si>
  <si>
    <t>['sql', 'alteryx', 'power bi']</t>
  </si>
  <si>
    <t>{'analyst_tools': ['alteryx', 'power bi'], 'programming': ['sql']}</t>
  </si>
  <si>
    <t>Revenue Assurance Data Analyst - Remote</t>
  </si>
  <si>
    <t>Dustin</t>
  </si>
  <si>
    <t>Junior Embedded Engineer</t>
  </si>
  <si>
    <t>['python', 'assembly']</t>
  </si>
  <si>
    <t>{'programming': ['python', 'assembly']}</t>
  </si>
  <si>
    <t>Lindfield NSW, Australia</t>
  </si>
  <si>
    <t>['aws', 'snowflake', 'hadoop', 'spark']</t>
  </si>
  <si>
    <t>{'cloud': ['aws', 'snowflake'], 'libraries': ['hadoop', 'spark']}</t>
  </si>
  <si>
    <t>Data Scientist HTHD</t>
  </si>
  <si>
    <t>['python', 'r', 'scala', 'java', 'sql', 'bigquery', 'hadoop', 'spark', 'qlik', 'looker']</t>
  </si>
  <si>
    <t>{'analyst_tools': ['qlik', 'looker'], 'cloud': ['bigquery'], 'libraries': ['hadoop', 'spark'], 'programming': ['python', 'r', 'scala', 'java', 'sql']}</t>
  </si>
  <si>
    <t>Data scientist sénior (H/F) en CDI à Lyon</t>
  </si>
  <si>
    <t>mon-marché.fr</t>
  </si>
  <si>
    <t>['python', 'sql', 'aws', 'azure', 'pandas', 'scikit-learn', 'tensorflow']</t>
  </si>
  <si>
    <t>{'cloud': ['aws', 'azure'], 'libraries': ['pandas', 'scikit-learn', 'tensorflow'], 'programming': ['python', 'sql']}</t>
  </si>
  <si>
    <t>Progcap</t>
  </si>
  <si>
    <t>Epsilon Data Interactive, Inc.</t>
  </si>
  <si>
    <t>Tirocinio data analyst</t>
  </si>
  <si>
    <t>(USA) Senior Data Scientist, eCommerce Product</t>
  </si>
  <si>
    <t>['sql', 'r', 'python', 'scala', 'bigquery', 'spark', 'tensorflow', 'tableau', 'splunk']</t>
  </si>
  <si>
    <t>{'analyst_tools': ['tableau', 'splunk'], 'cloud': ['bigquery'], 'libraries': ['spark', 'tensorflow'], 'programming': ['sql', 'r', 'python', 'scala']}</t>
  </si>
  <si>
    <t>['python', 'snowflake', 'azure', 'gitlab', 'terraform']</t>
  </si>
  <si>
    <t>{'cloud': ['snowflake', 'azure'], 'other': ['gitlab', 'terraform'], 'programming': ['python']}</t>
  </si>
  <si>
    <t>REAL ESTATE ANALYTICS PTE. LTD.</t>
  </si>
  <si>
    <t>Marston Holdings</t>
  </si>
  <si>
    <t>Тестировщик-автоматизатор</t>
  </si>
  <si>
    <t>['java', 'sql', 'nosql', 'gitlab', 'jenkins', 'docker', 'jira', 'confluence']</t>
  </si>
  <si>
    <t>{'async': ['jira', 'confluence'], 'other': ['gitlab', 'jenkins', 'docker'], 'programming': ['java', 'sql', 'nosql']}</t>
  </si>
  <si>
    <t>Ellow Talent Marketplaces</t>
  </si>
  <si>
    <t>['sql', 'python', 'nltk', 'spark', 'pandas', 'numpy', 'matplotlib', 'seaborn', 'tensorflow']</t>
  </si>
  <si>
    <t>{'libraries': ['nltk', 'spark', 'pandas', 'numpy', 'matplotlib', 'seaborn', 'tensorflow'], 'programming': ['sql', 'python']}</t>
  </si>
  <si>
    <t>['sql', 'python', 'pyspark', 'pytorch', 'tensorflow', 'spark', 'matplotlib', 'seaborn']</t>
  </si>
  <si>
    <t>{'libraries': ['pyspark', 'pytorch', 'tensorflow', 'spark', 'matplotlib', 'seaborn'], 'programming': ['sql', 'python']}</t>
  </si>
  <si>
    <t>Data/Business Analyst (30-35K with benefit)</t>
  </si>
  <si>
    <t>Senior QA Engineer (Data stack)</t>
  </si>
  <si>
    <t>EXNESS Global Limited</t>
  </si>
  <si>
    <t>['python', 'sql', 'kafka']</t>
  </si>
  <si>
    <t>{'libraries': ['kafka'], 'programming': ['python', 'sql']}</t>
  </si>
  <si>
    <t>BECOME AN OSTRONAUT</t>
  </si>
  <si>
    <t>['redis', 'postgresql', 'django', 'git', 'docker', 'kubernetes', 'terraform', 'jira']</t>
  </si>
  <si>
    <t>{'async': ['jira'], 'databases': ['redis', 'postgresql'], 'other': ['git', 'docker', 'kubernetes', 'terraform'], 'webframeworks': ['django']}</t>
  </si>
  <si>
    <t>Boston, GA</t>
  </si>
  <si>
    <t>Crypto Recruit</t>
  </si>
  <si>
    <t>Hoogeveen, Netherlands</t>
  </si>
  <si>
    <t>Analista superior de datos</t>
  </si>
  <si>
    <t>Managua, Nicaragua</t>
  </si>
  <si>
    <t>via LinkedIn Nicaragua</t>
  </si>
  <si>
    <t>Careers at Remitly Nicaragua</t>
  </si>
  <si>
    <t>Scientific Officer-Data Manager and Analyst</t>
  </si>
  <si>
    <t>via BrighterMonday</t>
  </si>
  <si>
    <t>Data Engineer - Rejoignez une entreprise Fintech</t>
  </si>
  <si>
    <t>NONSTOP CONSULTING</t>
  </si>
  <si>
    <t>['sql', 'aws', 'spark']</t>
  </si>
  <si>
    <t>{'cloud': ['aws'], 'libraries': ['spark'], 'programming': ['sql']}</t>
  </si>
  <si>
    <t>['python', 'r', 'sql', 'aws', 'gcp', 'azure', 'pandas', 'numpy', 'spark', 'kafka']</t>
  </si>
  <si>
    <t>{'cloud': ['aws', 'gcp', 'azure'], 'libraries': ['pandas', 'numpy', 'spark', 'kafka'], 'programming': ['python', 'r', 'sql']}</t>
  </si>
  <si>
    <t>Data governance</t>
  </si>
  <si>
    <t>red_mad_robot</t>
  </si>
  <si>
    <t>['sql', 'python', 'hadoop', 'spark', 'kafka', 'jira', 'confluence']</t>
  </si>
  <si>
    <t>{'async': ['jira', 'confluence'], 'libraries': ['hadoop', 'spark', 'kafka'], 'programming': ['sql', 'python']}</t>
  </si>
  <si>
    <t>Senior Manager - Analytics</t>
  </si>
  <si>
    <t>New World Development Company Limited</t>
  </si>
  <si>
    <t>['python', 'r', 'sql', 'aws', 'gcp', 'azure', 'hadoop', 'spark', 'kafka', 'tableau', 'power bi']</t>
  </si>
  <si>
    <t>{'analyst_tools': ['tableau', 'power bi'], 'cloud': ['aws', 'gcp', 'azure'], 'libraries': ['hadoop', 'spark', 'kafka'], 'programming': ['python', 'r', 'sql']}</t>
  </si>
  <si>
    <t>Data Analyst Support</t>
  </si>
  <si>
    <t>Principal Data Scientist - AI Focus</t>
  </si>
  <si>
    <t>Sloka IT Solutions</t>
  </si>
  <si>
    <t>Marketing &amp; UX Data Analyst</t>
  </si>
  <si>
    <t>Stitchd</t>
  </si>
  <si>
    <t>Ведущий инженер (облачные кассы)</t>
  </si>
  <si>
    <t>Professeur-e Spécialisé-e Power Bi pour Master Data et Big Data H/F</t>
  </si>
  <si>
    <t>Goldencollar</t>
  </si>
  <si>
    <t>Brainwave Optigrators</t>
  </si>
  <si>
    <t>Customer Analytics Data Scientist, Senior Manager</t>
  </si>
  <si>
    <t>ReasonLabs</t>
  </si>
  <si>
    <t>['sql', 'python', 'javascript', 'golang', 'aws', 'redshift', 'databricks', 'snowflake', 'airflow', 'spark', 'kafka', 'docker', 'terraform']</t>
  </si>
  <si>
    <t>{'cloud': ['aws', 'redshift', 'databricks', 'snowflake'], 'libraries': ['airflow', 'spark', 'kafka'], 'other': ['docker', 'terraform'], 'programming': ['sql', 'python', 'javascript', 'golang']}</t>
  </si>
  <si>
    <t>DATA Pipeline Engineers</t>
  </si>
  <si>
    <t>['c', 'aws', 'pyspark', 'flow']</t>
  </si>
  <si>
    <t>{'cloud': ['aws'], 'libraries': ['pyspark'], 'other': ['flow'], 'programming': ['c']}</t>
  </si>
  <si>
    <t>Data Scientist Trainee</t>
  </si>
  <si>
    <t>['python', 'r', 'sql', 'bigquery']</t>
  </si>
  <si>
    <t>{'cloud': ['bigquery'], 'programming': ['python', 'r', 'sql']}</t>
  </si>
  <si>
    <t>As Consulting</t>
  </si>
  <si>
    <t>['sql', 'mongodb', 'mongodb', 'sql server', 'databricks', 'snowflake', 'azure', 'gdpr']</t>
  </si>
  <si>
    <t>{'cloud': ['databricks', 'snowflake', 'azure'], 'databases': ['mongodb', 'sql server'], 'libraries': ['gdpr'], 'programming': ['sql', 'mongodb']}</t>
  </si>
  <si>
    <t>Data Analyst 303 Jobs</t>
  </si>
  <si>
    <t>via Officesjobs.com</t>
  </si>
  <si>
    <t>Beach Bum</t>
  </si>
  <si>
    <t>Intelligenz IT</t>
  </si>
  <si>
    <t>['nosql', 'python', 'java', 'c++', 'scala', 'shell', 'cassandra', 'azure', 'databricks', 'hadoop', 'spark', 'kafka', 'kubernetes']</t>
  </si>
  <si>
    <t>{'cloud': ['azure', 'databricks'], 'databases': ['cassandra'], 'libraries': ['hadoop', 'spark', 'kafka'], 'other': ['kubernetes'], 'programming': ['nosql', 'python', 'java', 'c++', 'scala', 'shell']}</t>
  </si>
  <si>
    <t>Business Analyst 2_Atlanta, GA(Hybrid) _ Local Only</t>
  </si>
  <si>
    <t>Cloudinity</t>
  </si>
  <si>
    <t>SCIENTEC CONSULTING PTE. LTD.</t>
  </si>
  <si>
    <t>['sql', 'python', 'r', 'oracle', 'aws', 'linux']</t>
  </si>
  <si>
    <t>{'cloud': ['oracle', 'aws'], 'os': ['linux'], 'programming': ['sql', 'python', 'r']}</t>
  </si>
  <si>
    <t>Data Engineer (Krakow, Poland)</t>
  </si>
  <si>
    <t>Data Engineer Streaming Platform oneplus (a) 80-100%</t>
  </si>
  <si>
    <t>Data Analyst (Freelance)</t>
  </si>
  <si>
    <t>GfK Retail and Technology Hong Kong Limited</t>
  </si>
  <si>
    <t>['c', 'sql', 'python', 'assembly', 'gcp', 'aws', 'pandas', 'numpy']</t>
  </si>
  <si>
    <t>{'cloud': ['gcp', 'aws'], 'libraries': ['pandas', 'numpy'], 'programming': ['c', 'sql', 'python', 'assembly']}</t>
  </si>
  <si>
    <t>Junior Portfolio &amp; Data Analyst</t>
  </si>
  <si>
    <t>Dogpatch Labs</t>
  </si>
  <si>
    <t>['c', 'html', 'css', 'javascript', 'python', 'sql', 'sheets', 'airtable']</t>
  </si>
  <si>
    <t>{'analyst_tools': ['sheets'], 'async': ['airtable'], 'programming': ['c', 'html', 'css', 'javascript', 'python', 'sql']}</t>
  </si>
  <si>
    <t>Network International</t>
  </si>
  <si>
    <t>Data Analysis / Datenauswertung (m/w/d)</t>
  </si>
  <si>
    <t>Wietmarschen, Germany</t>
  </si>
  <si>
    <t>3P Services GmbH &amp; Co. KG</t>
  </si>
  <si>
    <t>Apply Digital</t>
  </si>
  <si>
    <t>InfoDrive Solutions</t>
  </si>
  <si>
    <t>Senior Applied Scientist, EU ATS Science and Tech H/F</t>
  </si>
  <si>
    <t>['sql', 'sas', 'sas', 'oracle', 'excel', 'spss']</t>
  </si>
  <si>
    <t>{'analyst_tools': ['sas', 'excel', 'spss'], 'cloud': ['oracle'], 'programming': ['sql', 'sas']}</t>
  </si>
  <si>
    <t>Administrative Assistant / Data Analyst Supporting the ATF</t>
  </si>
  <si>
    <t>FID Seguros</t>
  </si>
  <si>
    <t>Product Manager - Infrastructure</t>
  </si>
  <si>
    <t>['databricks', 'docker']</t>
  </si>
  <si>
    <t>{'cloud': ['databricks'], 'other': ['docker']}</t>
  </si>
  <si>
    <t>Doctorat CIFRE - Data Scientist/Analyst dans une Start-up Fintech...</t>
  </si>
  <si>
    <t>Cash Flow Positif</t>
  </si>
  <si>
    <t>['python', 'sql', 'vue', 'flow', 'notion']</t>
  </si>
  <si>
    <t>{'async': ['notion'], 'other': ['flow'], 'programming': ['python', 'sql'], 'webframeworks': ['vue']}</t>
  </si>
  <si>
    <t>The Bolton Group</t>
  </si>
  <si>
    <t>['sql', 'nosql', 'mysql', 'sql server', 'aurora', 'bigquery', 'aws', 'azure', 'gcp', 'looker', 'tableau']</t>
  </si>
  <si>
    <t>{'analyst_tools': ['looker', 'tableau'], 'cloud': ['aurora', 'bigquery', 'aws', 'azure', 'gcp'], 'databases': ['mysql', 'sql server'], 'programming': ['sql', 'nosql']}</t>
  </si>
  <si>
    <t>LYNEER CORP (SINGAPORE) PTE. LTD.</t>
  </si>
  <si>
    <t>Mid Level Data Engineer Azure Databricks</t>
  </si>
  <si>
    <t>Data Analyst (Winter Internship)</t>
  </si>
  <si>
    <t>via CrossWorkers - CrossWorkers Egypt</t>
  </si>
  <si>
    <t>CrossWorkers</t>
  </si>
  <si>
    <t>Sr. Data Scientist - Business Lead</t>
  </si>
  <si>
    <t>['r', 'python', 'go', 'power bi', 'tableau']</t>
  </si>
  <si>
    <t>{'analyst_tools': ['power bi', 'tableau'], 'programming': ['r', 'python', 'go']}</t>
  </si>
  <si>
    <t>Koobits Learning Pte. Ltd.</t>
  </si>
  <si>
    <t>['sql', 'python', 'postgresql', 'aws']</t>
  </si>
  <si>
    <t>{'cloud': ['aws'], 'databases': ['postgresql'], 'programming': ['sql', 'python']}</t>
  </si>
  <si>
    <t>SQL Developer/Data Engineer</t>
  </si>
  <si>
    <t>Advance Thinking</t>
  </si>
  <si>
    <t>['sql', 'nosql', 'mongodb', 'mongodb', 'go', 'sql server', 'oracle', 'spark', 'windows', 'ssis', 'ssrs', 'word']</t>
  </si>
  <si>
    <t>{'analyst_tools': ['ssis', 'ssrs', 'word'], 'cloud': ['oracle'], 'databases': ['mongodb', 'sql server'], 'libraries': ['spark'], 'os': ['windows'], 'programming': ['sql', 'nosql', 'mongodb', 'go']}</t>
  </si>
  <si>
    <t>Marketing Data Programmer Analyst</t>
  </si>
  <si>
    <t>Hughes</t>
  </si>
  <si>
    <t>['sql', 'python', 'r', 'oracle', 'aws', 'tableau', 'word', 'excel']</t>
  </si>
  <si>
    <t>{'analyst_tools': ['tableau', 'word', 'excel'], 'cloud': ['oracle', 'aws'], 'programming': ['sql', 'python', 'r']}</t>
  </si>
  <si>
    <t>Tech Savvy Consulting (TSC)</t>
  </si>
  <si>
    <t>['sql', 'c', 'sql server', 'azure', 'databricks', 'oracle']</t>
  </si>
  <si>
    <t>{'cloud': ['azure', 'databricks', 'oracle'], 'databases': ['sql server'], 'programming': ['sql', 'c']}</t>
  </si>
  <si>
    <t>Madison Recruitment</t>
  </si>
  <si>
    <t>Kruko Sp. z o.o.</t>
  </si>
  <si>
    <t>['html', 'sql', 'typescript', 'aws', 'github']</t>
  </si>
  <si>
    <t>{'cloud': ['aws'], 'other': ['github'], 'programming': ['html', 'sql', 'typescript']}</t>
  </si>
  <si>
    <t>Data Analyst/IT Specialist</t>
  </si>
  <si>
    <t>GJR Technologies</t>
  </si>
  <si>
    <t>TryHackMe</t>
  </si>
  <si>
    <t>['sql', 'snowflake', 'redshift', 'bigquery', 'looker', 'tableau', 'power bi']</t>
  </si>
  <si>
    <t>{'analyst_tools': ['looker', 'tableau', 'power bi'], 'cloud': ['snowflake', 'redshift', 'bigquery'], 'programming': ['sql']}</t>
  </si>
  <si>
    <t>Pickmeup</t>
  </si>
  <si>
    <t>Data Analyst - FTTH-JHB</t>
  </si>
  <si>
    <t>Publicis Commerce</t>
  </si>
  <si>
    <t>Data Analyst Data Engineer Smart Factory Project Alumni Only</t>
  </si>
  <si>
    <t>Binar Academy</t>
  </si>
  <si>
    <t>Cyber Security Data Analyst</t>
  </si>
  <si>
    <t>Mercado Libre</t>
  </si>
  <si>
    <t>['python', 'dynamodb', 'bigquery', 'numpy', 'pandas', 'scikit-learn', 'matplotlib']</t>
  </si>
  <si>
    <t>{'cloud': ['bigquery'], 'databases': ['dynamodb'], 'libraries': ['numpy', 'pandas', 'scikit-learn', 'matplotlib'], 'programming': ['python']}</t>
  </si>
  <si>
    <t>Volto IT</t>
  </si>
  <si>
    <t>Data Analytics Associate</t>
  </si>
  <si>
    <t>MERALCO</t>
  </si>
  <si>
    <t>Commercial Business Analyst</t>
  </si>
  <si>
    <t>['python', 'sql', 'gcp', 'bigquery', 'express', 'excel', 'tableau', 'powerpoint']</t>
  </si>
  <si>
    <t>{'analyst_tools': ['excel', 'tableau', 'powerpoint'], 'cloud': ['gcp', 'bigquery'], 'programming': ['python', 'sql'], 'webframeworks': ['express']}</t>
  </si>
  <si>
    <t>GoodsMart</t>
  </si>
  <si>
    <t>['sql', 'python', 'mysql', 'excel', 'power bi']</t>
  </si>
  <si>
    <t>{'analyst_tools': ['excel', 'power bi'], 'databases': ['mysql'], 'programming': ['sql', 'python']}</t>
  </si>
  <si>
    <t>Crawford &amp; Company (GBSC)</t>
  </si>
  <si>
    <t>F&amp;A Senior Data Product Analyst</t>
  </si>
  <si>
    <t>['sql', 't-sql', 'azure', 'power bi', 'dax', 'sap']</t>
  </si>
  <si>
    <t>{'analyst_tools': ['power bi', 'dax', 'sap'], 'cloud': ['azure'], 'programming': ['sql', 't-sql']}</t>
  </si>
  <si>
    <t>Web-Analyst / Data Analyst (m/w/d)</t>
  </si>
  <si>
    <t>e-domizil GmbH</t>
  </si>
  <si>
    <t>Supply Chain Data Analyst (Oracle)</t>
  </si>
  <si>
    <t>Senior Data Engineer &amp; Assistant Data Engineer</t>
  </si>
  <si>
    <t>WA Police Force</t>
  </si>
  <si>
    <t>Data Engineer - Projektmanagement / Consulting (m/w/d)</t>
  </si>
  <si>
    <t>Somei Med Etu Informatique</t>
  </si>
  <si>
    <t>Remote Analyst Support Lead</t>
  </si>
  <si>
    <t>Yellow Elk</t>
  </si>
  <si>
    <t>['databricks', 'azure', 'snowflake', 'power bi']</t>
  </si>
  <si>
    <t>{'analyst_tools': ['power bi'], 'cloud': ['databricks', 'azure', 'snowflake']}</t>
  </si>
  <si>
    <t>Data Scientist -ASA2</t>
  </si>
  <si>
    <t>Data Engineer (Inside IR35)</t>
  </si>
  <si>
    <t>Marketplace Fraud Data Analyst Intern - Trust and Safety, Regional...</t>
  </si>
  <si>
    <t>Digital Republictalent</t>
  </si>
  <si>
    <t>Clinical Data Specialist, remote - (Job Number: 3229744)</t>
  </si>
  <si>
    <t>AllWays Health Partners</t>
  </si>
  <si>
    <t>['python', 'redis', 'elasticsearch', 'aws', 'gcp', 'bigquery', 'aurora', 'spark', 'airflow']</t>
  </si>
  <si>
    <t>{'cloud': ['aws', 'gcp', 'bigquery', 'aurora'], 'databases': ['redis', 'elasticsearch'], 'libraries': ['spark', 'airflow'], 'programming': ['python']}</t>
  </si>
  <si>
    <t>National Accident Law</t>
  </si>
  <si>
    <t>Kenility</t>
  </si>
  <si>
    <t>Lead Data Engineer (Spark)</t>
  </si>
  <si>
    <t>['c', 'airflow', 'spark']</t>
  </si>
  <si>
    <t>{'libraries': ['airflow', 'spark'], 'programming': ['c']}</t>
  </si>
  <si>
    <t>Chuyên Viên Data Engineer</t>
  </si>
  <si>
    <t>Công Ty Cổ Phần Viễn Thông Asim</t>
  </si>
  <si>
    <t>['sql', 'nosql', 'mongodb', 'mongodb', 'python', 'r', 'aws', 'azure', 'databricks']</t>
  </si>
  <si>
    <t>{'cloud': ['aws', 'azure', 'databricks'], 'databases': ['mongodb'], 'programming': ['sql', 'nosql', 'mongodb', 'python', 'r']}</t>
  </si>
  <si>
    <t>Gemma Analytics</t>
  </si>
  <si>
    <t>RENEW GROUP PRIVATE LIMITED</t>
  </si>
  <si>
    <t>['vba', 'excel', 'sharepoint', 'power bi', 'dax']</t>
  </si>
  <si>
    <t>{'analyst_tools': ['excel', 'sharepoint', 'power bi', 'dax'], 'programming': ['vba']}</t>
  </si>
  <si>
    <t>L2 Infrastructure Engineer</t>
  </si>
  <si>
    <t>PERODUA AUTO CORPORATION SDN BHD</t>
  </si>
  <si>
    <t>Principal Data Analyst – Hybrid</t>
  </si>
  <si>
    <t>coremont</t>
  </si>
  <si>
    <t>['sas', 'sas', 'r', 'python', 'aws', 'hadoop', 'tableau']</t>
  </si>
  <si>
    <t>{'analyst_tools': ['sas', 'tableau'], 'cloud': ['aws'], 'libraries': ['hadoop'], 'programming': ['sas', 'r', 'python']}</t>
  </si>
  <si>
    <t>['scala', 'sql', 'bigquery', 'gcp', 'spark', 'pyspark']</t>
  </si>
  <si>
    <t>{'cloud': ['bigquery', 'gcp'], 'libraries': ['spark', 'pyspark'], 'programming': ['scala', 'sql']}</t>
  </si>
  <si>
    <t>Build Engineer with Azure</t>
  </si>
  <si>
    <t>['bash', 'powershell', 'java', 'python', 'nosql', 'firebase', 'firebase', 'azure', 'gcp', 'aws', 'linux', 'windows', 'gitlab', 'ansible', 'terraform', 'kubernetes']</t>
  </si>
  <si>
    <t>{'cloud': ['firebase', 'azure', 'gcp', 'aws'], 'databases': ['firebase'], 'os': ['linux', 'windows'], 'other': ['gitlab', 'ansible', 'terraform', 'kubernetes'], 'programming': ['bash', 'powershell', 'java', 'python', 'nosql']}</t>
  </si>
  <si>
    <t>Data Centre Systems Operations Engineer</t>
  </si>
  <si>
    <t>via Www.tanqeeb.com</t>
  </si>
  <si>
    <t>Commercial Bank</t>
  </si>
  <si>
    <t>['mongodb', 'mongodb', 'sql', 'python', 'java', 'scala', 'dynamodb', 'postgresql', 'aws', 'oracle', 'gcp', 'airflow']</t>
  </si>
  <si>
    <t>{'cloud': ['aws', 'oracle', 'gcp'], 'databases': ['mongodb', 'dynamodb', 'postgresql'], 'libraries': ['airflow'], 'programming': ['mongodb', 'sql', 'python', 'java', 'scala']}</t>
  </si>
  <si>
    <t>Marbill Technologies</t>
  </si>
  <si>
    <t>IJsboerke</t>
  </si>
  <si>
    <t>Data Analyst Team Lead [Full-time, Israel] (Remote)</t>
  </si>
  <si>
    <t>via Gulfjobhub</t>
  </si>
  <si>
    <t>Rounds</t>
  </si>
  <si>
    <t>['php', 'mysql', 'aws', 'redshift', 'snowflake']</t>
  </si>
  <si>
    <t>{'cloud': ['aws', 'redshift', 'snowflake'], 'databases': ['mysql'], 'programming': ['php']}</t>
  </si>
  <si>
    <t>Princeton University</t>
  </si>
  <si>
    <t>Senior Business Analyst Health</t>
  </si>
  <si>
    <t>adesso AG</t>
  </si>
  <si>
    <t>Mid Backend Engineer (Scala) IRC206007</t>
  </si>
  <si>
    <t>['scala', 'sql', 'typescript', 'css', 'postgresql', 'react', 'play framework', 'linux', 'git']</t>
  </si>
  <si>
    <t>{'databases': ['postgresql'], 'libraries': ['react'], 'os': ['linux'], 'other': ['git'], 'programming': ['scala', 'sql', 'typescript', 'css'], 'webframeworks': ['play framework']}</t>
  </si>
  <si>
    <t>Sanmina-SCI</t>
  </si>
  <si>
    <t>['oracle', 'excel', 'word', 'sheets']</t>
  </si>
  <si>
    <t>{'analyst_tools': ['excel', 'word', 'sheets'], 'cloud': ['oracle']}</t>
  </si>
  <si>
    <t>Financial/Data Analyst (PowerBI) - Full-time</t>
  </si>
  <si>
    <t>Vaco Resources</t>
  </si>
  <si>
    <t>Fullstack Engineer - Carrier Data team</t>
  </si>
  <si>
    <t>['python', 'javascript', 'html', 'css', 'go', 'aws', 'vue.js', 'docker']</t>
  </si>
  <si>
    <t>{'cloud': ['aws'], 'other': ['docker'], 'programming': ['python', 'javascript', 'html', 'css', 'go'], 'webframeworks': ['vue.js']}</t>
  </si>
  <si>
    <t>['powershell', 'python', 'r', 'aws', 'windows', 'linux']</t>
  </si>
  <si>
    <t>{'cloud': ['aws'], 'os': ['windows', 'linux'], 'programming': ['powershell', 'python', 'r']}</t>
  </si>
  <si>
    <t>['apl', 'matlab', 'python', 'go']</t>
  </si>
  <si>
    <t>{'programming': ['apl', 'matlab', 'python', 'go']}</t>
  </si>
  <si>
    <t>3DX and Data migration</t>
  </si>
  <si>
    <t>['java', 'sql', 'c#', 'sql server']</t>
  </si>
  <si>
    <t>{'databases': ['sql server'], 'programming': ['java', 'sql', 'c#']}</t>
  </si>
  <si>
    <t>Java Software Engineer – Johannesburg – R700k Per Annum</t>
  </si>
  <si>
    <t>['sql', 'groovy', 'java', 'python', 'gcp', 'spark', 'qlik', 'tableau', 'looker', 'git', 'jenkins', 'jira']</t>
  </si>
  <si>
    <t>{'analyst_tools': ['qlik', 'tableau', 'looker'], 'async': ['jira'], 'cloud': ['gcp'], 'libraries': ['spark'], 'other': ['git', 'jenkins'], 'programming': ['sql', 'groovy', 'java', 'python']}</t>
  </si>
  <si>
    <t>Toromont Cat</t>
  </si>
  <si>
    <t>Spectrum Brands UK Ltd</t>
  </si>
  <si>
    <t>Value8 Group</t>
  </si>
  <si>
    <t>['python', 'javascript', 'typescript', 'ruby', 'ruby', 'elixir', 'sql', 'css', 'postgresql', 'vue', 'ruby on rails', 'github']</t>
  </si>
  <si>
    <t>{'databases': ['postgresql'], 'other': ['github'], 'programming': ['python', 'javascript', 'typescript', 'ruby', 'elixir', 'sql', 'css'], 'webframeworks': ['ruby', 'vue', 'ruby on rails']}</t>
  </si>
  <si>
    <t>Lecturer - Data Science - School of Information</t>
  </si>
  <si>
    <t>Aventior</t>
  </si>
  <si>
    <t>['sql', 'sql server', 'azure', 'databricks', 'spark', 'power bi', 'ssis']</t>
  </si>
  <si>
    <t>{'analyst_tools': ['power bi', 'ssis'], 'cloud': ['azure', 'databricks'], 'databases': ['sql server'], 'libraries': ['spark'], 'programming': ['sql']}</t>
  </si>
  <si>
    <t>TRACK Aotearoa NZ</t>
  </si>
  <si>
    <t>(BI) Data Analyst, Food Digital Group Digital, Ingka Group, IKEA</t>
  </si>
  <si>
    <t>Senior Test-Engineer</t>
  </si>
  <si>
    <t>Resource Development Co Inc</t>
  </si>
  <si>
    <t>['ruby', 'ruby', 'kotlin', 'typescript', 'javascript', 'no-sql', 'redis', 'aws', 'kafka', 'ruby on rails', 'linux', 'docker', 'kubernetes']</t>
  </si>
  <si>
    <t>{'cloud': ['aws'], 'databases': ['redis'], 'libraries': ['kafka'], 'os': ['linux'], 'other': ['docker', 'kubernetes'], 'programming': ['ruby', 'kotlin', 'typescript', 'javascript', 'no-sql'], 'webframeworks': ['ruby', 'ruby on rails']}</t>
  </si>
  <si>
    <t>SPRK.global GmbH</t>
  </si>
  <si>
    <t>['python', 'jupyter', 'pandas', 'numpy', 'matplotlib', 'pytorch', 'tensorflow', 'flask', 'django', 'tableau', 'git']</t>
  </si>
  <si>
    <t>{'analyst_tools': ['tableau'], 'libraries': ['jupyter', 'pandas', 'numpy', 'matplotlib', 'pytorch', 'tensorflow'], 'other': ['git'], 'programming': ['python'], 'webframeworks': ['flask', 'django']}</t>
  </si>
  <si>
    <t>The Staffing Resource Group Inc</t>
  </si>
  <si>
    <t>Trilations</t>
  </si>
  <si>
    <t>['qlik', 'power bi', 'sap', 'tableau']</t>
  </si>
  <si>
    <t>{'analyst_tools': ['qlik', 'power bi', 'sap', 'tableau']}</t>
  </si>
  <si>
    <t>Software Engineer/ Architect</t>
  </si>
  <si>
    <t>Technojobs</t>
  </si>
  <si>
    <t>['redis', 'kubernetes']</t>
  </si>
  <si>
    <t>{'databases': ['redis'], 'other': ['kubernetes']}</t>
  </si>
  <si>
    <t>Simulation and data analysis engineer</t>
  </si>
  <si>
    <t>ALTEN Sweden</t>
  </si>
  <si>
    <t>['python', 'pandas', 'matplotlib', 'numpy', 'svn', 'git']</t>
  </si>
  <si>
    <t>{'libraries': ['pandas', 'matplotlib', 'numpy'], 'other': ['svn', 'git'], 'programming': ['python']}</t>
  </si>
  <si>
    <t>Senior Data Analyst (User Aqcuiasition)</t>
  </si>
  <si>
    <t>Data Engineer Scale-up Antwerp</t>
  </si>
  <si>
    <t>['python', 'aws', 'pandas', 'spark', 'hadoop', 'numpy', 'jupyter', 'react', 'docker']</t>
  </si>
  <si>
    <t>{'cloud': ['aws'], 'libraries': ['pandas', 'spark', 'hadoop', 'numpy', 'jupyter', 'react'], 'other': ['docker'], 'programming': ['python']}</t>
  </si>
  <si>
    <t>Data Analyst Manager , Sales Operation (osat Semiconductor)</t>
  </si>
  <si>
    <t>['aws', 'power bi', 'word']</t>
  </si>
  <si>
    <t>{'analyst_tools': ['power bi', 'word'], 'cloud': ['aws']}</t>
  </si>
  <si>
    <t>DEVOLIS</t>
  </si>
  <si>
    <t>['python', 'sql', 'bash', 'aws', 'jupyter', 'git', 'bitbucket', 'jira', 'confluence']</t>
  </si>
  <si>
    <t>{'async': ['jira', 'confluence'], 'cloud': ['aws'], 'libraries': ['jupyter'], 'other': ['git', 'bitbucket'], 'programming': ['python', 'sql', 'bash']}</t>
  </si>
  <si>
    <t>SKS-Group</t>
  </si>
  <si>
    <t>Kuehne Nagel</t>
  </si>
  <si>
    <t>['java', 'sql', 'spring', 'linux', 'jenkins', 'docker', 'kubernetes', 'git']</t>
  </si>
  <si>
    <t>{'libraries': ['spring'], 'os': ['linux'], 'other': ['jenkins', 'docker', 'kubernetes', 'git'], 'programming': ['java', 'sql']}</t>
  </si>
  <si>
    <t>Senior Data Engineer (Manager)</t>
  </si>
  <si>
    <t>Expert Big Data Infrastructure Engineer</t>
  </si>
  <si>
    <t>System Engineer – Fokus NetApp</t>
  </si>
  <si>
    <t>Netcloud AG</t>
  </si>
  <si>
    <t>Varadise Limited</t>
  </si>
  <si>
    <t>['azure', 'aws', 'linux', 'windows']</t>
  </si>
  <si>
    <t>{'cloud': ['azure', 'aws'], 'os': ['linux', 'windows']}</t>
  </si>
  <si>
    <t>Synapbox</t>
  </si>
  <si>
    <t>HUMANCAPiTAL BV</t>
  </si>
  <si>
    <t>Caresoft</t>
  </si>
  <si>
    <t>['sql', 'python', 'java', 'sql server', 'gcp', 'hadoop', 'alteryx', 'power bi']</t>
  </si>
  <si>
    <t>{'analyst_tools': ['alteryx', 'power bi'], 'cloud': ['gcp'], 'databases': ['sql server'], 'libraries': ['hadoop'], 'programming': ['sql', 'python', 'java']}</t>
  </si>
  <si>
    <t>Market Data Engineer TREP Linux - FinTech</t>
  </si>
  <si>
    <t>SENIOR DATA SCIENTIST, QUALITY</t>
  </si>
  <si>
    <t>Amgen Inc</t>
  </si>
  <si>
    <t>Data Science Research Fellow</t>
  </si>
  <si>
    <t>['c++', 'matlab', 'python', 'sql']</t>
  </si>
  <si>
    <t>{'programming': ['c++', 'matlab', 'python', 'sql']}</t>
  </si>
  <si>
    <t>University of California, San Francisco</t>
  </si>
  <si>
    <t>Data Analyst - Marketing</t>
  </si>
  <si>
    <t>Azure Data Engineer - Python, Pyspark, SQL</t>
  </si>
  <si>
    <t>Empresa: CONSULTORIA Y OPERACION DE NEGOCIOS GLOBALES EM SA de CV</t>
  </si>
  <si>
    <t>['python', 'java', 'sql', 'scala', 'bigquery', 'databricks', 'spark', 'looker', 'flow']</t>
  </si>
  <si>
    <t>{'analyst_tools': ['looker'], 'cloud': ['bigquery', 'databricks'], 'libraries': ['spark'], 'other': ['flow'], 'programming': ['python', 'java', 'sql', 'scala']}</t>
  </si>
  <si>
    <t>Vesuvius</t>
  </si>
  <si>
    <t>['python', 'sql', 'postgresql', 'linux', 'git']</t>
  </si>
  <si>
    <t>{'databases': ['postgresql'], 'os': ['linux'], 'other': ['git'], 'programming': ['python', 'sql']}</t>
  </si>
  <si>
    <t>Senior Data Warehouse Developer/Senior Data Engineer</t>
  </si>
  <si>
    <t>EpochGeo</t>
  </si>
  <si>
    <t>EA Games (Electronic Arts)</t>
  </si>
  <si>
    <t>['sql', 'nosql', 'python', 'r', 'java', 'aws', 'spark', 'gitlab', 'jira', 'confluence']</t>
  </si>
  <si>
    <t>{'async': ['jira', 'confluence'], 'cloud': ['aws'], 'libraries': ['spark'], 'other': ['gitlab'], 'programming': ['sql', 'nosql', 'python', 'r', 'java']}</t>
  </si>
  <si>
    <t>Security Data Analyst</t>
  </si>
  <si>
    <t>['python', 'pandas', 'django', 'excel']</t>
  </si>
  <si>
    <t>{'analyst_tools': ['excel'], 'libraries': ['pandas'], 'programming': ['python'], 'webframeworks': ['django']}</t>
  </si>
  <si>
    <t>CSR Data Analyst Trainee</t>
  </si>
  <si>
    <t>Campaign Insights Analyst</t>
  </si>
  <si>
    <t>Boots UK</t>
  </si>
  <si>
    <t>Magnac-Laval, France</t>
  </si>
  <si>
    <t>C# Escalation Engineer</t>
  </si>
  <si>
    <t>['c#', 'sql', 't-sql', 'typescript', 'windows']</t>
  </si>
  <si>
    <t>{'os': ['windows'], 'programming': ['c#', 'sql', 't-sql', 'typescript']}</t>
  </si>
  <si>
    <t>Senior Application Engineer</t>
  </si>
  <si>
    <t>Accigo</t>
  </si>
  <si>
    <t>['sql', 'python', 'scala', 'azure', 'databricks', 'spark', 'power bi']</t>
  </si>
  <si>
    <t>{'analyst_tools': ['power bi'], 'cloud': ['azure', 'databricks'], 'libraries': ['spark'], 'programming': ['sql', 'python', 'scala']}</t>
  </si>
  <si>
    <t>Data Risk Analyst (Haken/Contract)</t>
  </si>
  <si>
    <t>['mongo', 'sql', 'python', 'r', 'mysql', 'oracle', 'azure', 'databricks', 'snowflake', 'hadoop', 'sap', 'jira', 'confluence']</t>
  </si>
  <si>
    <t>{'analyst_tools': ['sap'], 'async': ['jira', 'confluence'], 'cloud': ['oracle', 'azure', 'databricks', 'snowflake'], 'databases': ['mysql'], 'libraries': ['hadoop'], 'programming': ['mongo', 'sql', 'python', 'r']}</t>
  </si>
  <si>
    <t>Domnovate</t>
  </si>
  <si>
    <t>Responsable datascientist de la méthodologie des enquêtes statistiques</t>
  </si>
  <si>
    <t>Product Owner BI - Data Analyst</t>
  </si>
  <si>
    <t>Enova</t>
  </si>
  <si>
    <t>['python', 'sql', 'r', 'azure', 'tableau', 'excel']</t>
  </si>
  <si>
    <t>{'analyst_tools': ['tableau', 'excel'], 'cloud': ['azure'], 'programming': ['python', 'sql', 'r']}</t>
  </si>
  <si>
    <t>Actuarial Analyst / Actuary (*all)</t>
  </si>
  <si>
    <t>Test Specialist Data</t>
  </si>
  <si>
    <t>Data Analyst STAGE H/F</t>
  </si>
  <si>
    <t>Data Research Analyst, gt.school (Remote) - $60,000/year USD</t>
  </si>
  <si>
    <t>['spreadsheet', 'excel', 'sheets']</t>
  </si>
  <si>
    <t>{'analyst_tools': ['spreadsheet', 'excel', 'sheets']}</t>
  </si>
  <si>
    <t>Data engineer-Snow flake</t>
  </si>
  <si>
    <t>Neudesic Technologies Private Limited</t>
  </si>
  <si>
    <t>['sql', 'python', 'snowflake', 'aws', 'azure', 'redshift', 'airflow']</t>
  </si>
  <si>
    <t>{'cloud': ['snowflake', 'aws', 'azure', 'redshift'], 'libraries': ['airflow'], 'programming': ['sql', 'python']}</t>
  </si>
  <si>
    <t>['sql', 'python', 'scala', 'r', 'java', 'javascript', 'aws', 'oracle', 'spark', 'hadoop', 'pyspark']</t>
  </si>
  <si>
    <t>{'cloud': ['aws', 'oracle'], 'libraries': ['spark', 'hadoop', 'pyspark'], 'programming': ['sql', 'python', 'scala', 'r', 'java', 'javascript']}</t>
  </si>
  <si>
    <t>Internship - SMT Program Engineer</t>
  </si>
  <si>
    <t>Batu Pahat, Johor, Malaysia</t>
  </si>
  <si>
    <t>['sql', 'vba', 'power bi', 'tableau', 'excel', 'powerpoint']</t>
  </si>
  <si>
    <t>{'analyst_tools': ['power bi', 'tableau', 'excel', 'powerpoint'], 'programming': ['sql', 'vba']}</t>
  </si>
  <si>
    <t>Mitarbeiter im Bereich Data Analytics (m/w/d)</t>
  </si>
  <si>
    <t>Garching, Germany</t>
  </si>
  <si>
    <t>in-tech GmbH</t>
  </si>
  <si>
    <t>['sas', 'sas', 'python', 'sql', 'scala', 'pyspark']</t>
  </si>
  <si>
    <t>{'analyst_tools': ['sas'], 'libraries': ['pyspark'], 'programming': ['sas', 'python', 'sql', 'scala']}</t>
  </si>
  <si>
    <t>Cargomatic</t>
  </si>
  <si>
    <t>['sql', 'python', 'r', 'aws', 'azure', 'gcp', 'tableau', 'excel', 'power bi']</t>
  </si>
  <si>
    <t>{'analyst_tools': ['tableau', 'excel', 'power bi'], 'cloud': ['aws', 'azure', 'gcp'], 'programming': ['sql', 'python', 'r']}</t>
  </si>
  <si>
    <t>Plasma Service Europe GmbH</t>
  </si>
  <si>
    <t>['python', 'sql', 'spark', 'git', 'jira']</t>
  </si>
  <si>
    <t>{'async': ['jira'], 'libraries': ['spark'], 'other': ['git'], 'programming': ['python', 'sql']}</t>
  </si>
  <si>
    <t>Data Analyst Marketing H/F</t>
  </si>
  <si>
    <t>Dyneff</t>
  </si>
  <si>
    <t>Barcinno</t>
  </si>
  <si>
    <t>['python', 'r', 'sql', 'aws', 'git']</t>
  </si>
  <si>
    <t>{'cloud': ['aws'], 'other': ['git'], 'programming': ['python', 'r', 'sql']}</t>
  </si>
  <si>
    <t>Kópavogur, Iceland</t>
  </si>
  <si>
    <t>via Controlant Careers - Pinpoint</t>
  </si>
  <si>
    <t>Controlant</t>
  </si>
  <si>
    <t>Product Manager - Machine Learning Platform</t>
  </si>
  <si>
    <t>CUBE</t>
  </si>
  <si>
    <t>Intermediate Data Engineer, DnA Engineering</t>
  </si>
  <si>
    <t>Data Scientist LLM Developer and Integrator</t>
  </si>
  <si>
    <t>PwC Middle East</t>
  </si>
  <si>
    <t>['python', 'azure', 'aws', 'databricks', 'gcp', 'plotly', 'spark', 'airflow', 'django', 'flask', 'git', 'kubernetes']</t>
  </si>
  <si>
    <t>{'cloud': ['azure', 'aws', 'databricks', 'gcp'], 'libraries': ['plotly', 'spark', 'airflow'], 'other': ['git', 'kubernetes'], 'programming': ['python'], 'webframeworks': ['django', 'flask']}</t>
  </si>
  <si>
    <t>Data Engineer (plataforma)</t>
  </si>
  <si>
    <t>Teknei</t>
  </si>
  <si>
    <t>Training Resources Group</t>
  </si>
  <si>
    <t>['sql', 'php', 'sql server', 'db2', 'mysql', 'postgresql', 'oracle', 'excel']</t>
  </si>
  <si>
    <t>{'analyst_tools': ['excel'], 'cloud': ['oracle'], 'databases': ['sql server', 'db2', 'mysql', 'postgresql'], 'programming': ['sql', 'php']}</t>
  </si>
  <si>
    <t>Data Science Internship at Ahmedabad</t>
  </si>
  <si>
    <t>Managed Transportation Analyst</t>
  </si>
  <si>
    <t>Data Scientist (H/F) | Stage - Remote</t>
  </si>
  <si>
    <t>Data Analyst E-commerce &amp; Engagement KYC</t>
  </si>
  <si>
    <t>via Werken Bij ABN AMRO</t>
  </si>
  <si>
    <t>Data Analyst Intern (m/f/d)</t>
  </si>
  <si>
    <t>Tacto</t>
  </si>
  <si>
    <t>['python', 'airflow', 'tableau']</t>
  </si>
  <si>
    <t>{'analyst_tools': ['tableau'], 'libraries': ['airflow'], 'programming': ['python']}</t>
  </si>
  <si>
    <t>Staff Data Scientist - Algorithms</t>
  </si>
  <si>
    <t>Data Engineer (AWS) - Senior Consultant - Cloud &amp; Engineering - PH...</t>
  </si>
  <si>
    <t>['python', 'go', 'aws', 'snowflake', 'spark', 'tableau']</t>
  </si>
  <si>
    <t>{'analyst_tools': ['tableau'], 'cloud': ['aws', 'snowflake'], 'libraries': ['spark'], 'programming': ['python', 'go']}</t>
  </si>
  <si>
    <t>dinCloud Pakistan, An ATSG Company</t>
  </si>
  <si>
    <t>['sql', 'python', 'excel', 'power bi', 'spss']</t>
  </si>
  <si>
    <t>{'analyst_tools': ['excel', 'power bi', 'spss'], 'programming': ['sql', 'python']}</t>
  </si>
  <si>
    <t>['go', 'shell', 'sas', 'sas', 'sql', 'python', 'nosql', 'aws', 'pyspark', 'spark', 'unix', 'tableau', 'microstrategy', 'word', 'excel', 'flow']</t>
  </si>
  <si>
    <t>{'analyst_tools': ['sas', 'tableau', 'microstrategy', 'word', 'excel'], 'cloud': ['aws'], 'libraries': ['pyspark', 'spark'], 'os': ['unix'], 'other': ['flow'], 'programming': ['go', 'shell', 'sas', 'sql', 'python', 'nosql']}</t>
  </si>
  <si>
    <t>['sql', 'lisp', 'neo4j', 'mysql', 'aws', 'spring', 'graphql', 'angular', 'docker', 'kubernetes', 'jenkins', 'git']</t>
  </si>
  <si>
    <t>{'cloud': ['aws'], 'databases': ['neo4j', 'mysql'], 'libraries': ['spring', 'graphql'], 'other': ['docker', 'kubernetes', 'jenkins', 'git'], 'programming': ['sql', 'lisp'], 'webframeworks': ['angular']}</t>
  </si>
  <si>
    <t>Lead Data Scientist: Domain Forecasting &amp; Pricing (m/w/d)</t>
  </si>
  <si>
    <t>Schwarz Dienstleistung</t>
  </si>
  <si>
    <t>['python', 'sql', 'databricks', 'azure', 'gcp', 'spark']</t>
  </si>
  <si>
    <t>{'cloud': ['databricks', 'azure', 'gcp'], 'libraries': ['spark'], 'programming': ['python', 'sql']}</t>
  </si>
  <si>
    <t>Salvirola, Province of Cremona, Italy</t>
  </si>
  <si>
    <t>['nosql', 'sql', 'mongodb', 'mongodb', 'python', 'scala', 'java', 'sql server', 'mysql', 'postgresql', 'dynamodb', 'cassandra', 'neo4j', 'aws', 'redshift', 'oracle', 'hadoop', 'spark', 'kafka', 'airflow', 'terraform', 'gitlab']</t>
  </si>
  <si>
    <t>{'cloud': ['aws', 'redshift', 'oracle'], 'databases': ['mongodb', 'sql server', 'mysql', 'postgresql', 'dynamodb', 'cassandra', 'neo4j'], 'libraries': ['hadoop', 'spark', 'kafka', 'airflow'], 'other': ['terraform', 'gitlab'], 'programming': ['nosql', 'sql', 'mongodb', 'python', 'scala', 'java']}</t>
  </si>
  <si>
    <t>Model Analytics Manager</t>
  </si>
  <si>
    <t>Data Analyst - Reporting Team @ING Hubs RO</t>
  </si>
  <si>
    <t>['sas', 'sas', 'sql', 'mysql', 'oracle', 'ssis']</t>
  </si>
  <si>
    <t>{'analyst_tools': ['sas', 'ssis'], 'cloud': ['oracle'], 'databases': ['mysql'], 'programming': ['sas', 'sql']}</t>
  </si>
  <si>
    <t>DevOps Azure, 100% en Remoto</t>
  </si>
  <si>
    <t>['azure', 'aws', 'ansible', 'terraform', 'docker']</t>
  </si>
  <si>
    <t>{'cloud': ['azure', 'aws'], 'other': ['ansible', 'terraform', 'docker']}</t>
  </si>
  <si>
    <t>Data Analyst - Service Improvement</t>
  </si>
  <si>
    <t>Financial Data Analysis Intern</t>
  </si>
  <si>
    <t>['vba', 'sap', 'power bi']</t>
  </si>
  <si>
    <t>{'analyst_tools': ['sap', 'power bi'], 'programming': ['vba']}</t>
  </si>
  <si>
    <t>Data engineer (with PowerBI)</t>
  </si>
  <si>
    <t>['sql', 'python', 'dax']</t>
  </si>
  <si>
    <t>{'analyst_tools': ['dax'], 'programming': ['sql', 'python']}</t>
  </si>
  <si>
    <t>Data Scientist (to Cyprus)</t>
  </si>
  <si>
    <t>['python', 'bash', 'spark', 'linux']</t>
  </si>
  <si>
    <t>{'libraries': ['spark'], 'os': ['linux'], 'programming': ['python', 'bash']}</t>
  </si>
  <si>
    <t>Quantion</t>
  </si>
  <si>
    <t>Survey Data Analyst</t>
  </si>
  <si>
    <t>Oceaneering</t>
  </si>
  <si>
    <t>Proposal&amp;Design Engineer</t>
  </si>
  <si>
    <t>Johnson Controls, Inc.</t>
  </si>
  <si>
    <t>['python', 'sql', 'azure', 'power bi', 'tableau']</t>
  </si>
  <si>
    <t>{'analyst_tools': ['power bi', 'tableau'], 'cloud': ['azure'], 'programming': ['python', 'sql']}</t>
  </si>
  <si>
    <t>Air Arabia</t>
  </si>
  <si>
    <t>Swapcard</t>
  </si>
  <si>
    <t>['sql', 'python', 'redshift', 'aws', 'tableau']</t>
  </si>
  <si>
    <t>{'analyst_tools': ['tableau'], 'cloud': ['redshift', 'aws'], 'programming': ['sql', 'python']}</t>
  </si>
  <si>
    <t>DUXGroup</t>
  </si>
  <si>
    <t>Full-Stack Software Engineer, API Protection</t>
  </si>
  <si>
    <t>['typescript', 'javascript', 'go', 'python', 'java', 'nosql', 'mysql', 'redis', 'react', 'kafka', 'angular', 'node.js', 'express', 'docker', 'kubernetes', 'github']</t>
  </si>
  <si>
    <t>{'databases': ['mysql', 'redis'], 'libraries': ['react', 'kafka'], 'other': ['docker', 'kubernetes', 'github'], 'programming': ['typescript', 'javascript', 'go', 'python', 'java', 'nosql'], 'webframeworks': ['angular', 'node.js', 'express']}</t>
  </si>
  <si>
    <t>Senior Software Development Backend Engineer - Sibiu IE Plant</t>
  </si>
  <si>
    <t>Sibiu, Romania</t>
  </si>
  <si>
    <t>Data Extraction (From Website) work from home job/internship at...</t>
  </si>
  <si>
    <t>Express Rupya</t>
  </si>
  <si>
    <t>['sas', 'sas', 'sql', 'express']</t>
  </si>
  <si>
    <t>{'analyst_tools': ['sas'], 'programming': ['sas', 'sql'], 'webframeworks': ['express']}</t>
  </si>
  <si>
    <t>CHAIN SERVICES TI SAC - CSTI</t>
  </si>
  <si>
    <t>['sql', 'azure', 'sap', 'power bi', 'excel']</t>
  </si>
  <si>
    <t>{'analyst_tools': ['sap', 'power bi', 'excel'], 'cloud': ['azure'], 'programming': ['sql']}</t>
  </si>
  <si>
    <t>Data Centre Specialistiksi varastolle</t>
  </si>
  <si>
    <t>Excel Trainer / Data Analyst with Mechanical and Purchasing experience</t>
  </si>
  <si>
    <t>Goel Services, Inc.</t>
  </si>
  <si>
    <t>['php', 'aws', 'excel']</t>
  </si>
  <si>
    <t>{'analyst_tools': ['excel'], 'cloud': ['aws'], 'programming': ['php']}</t>
  </si>
  <si>
    <t>SISTEMAS TECNOLOGICOS INTEGRALES CORPORATIVOS S.A.C.</t>
  </si>
  <si>
    <t>Data Engineer - Sustainability (m/w/d)</t>
  </si>
  <si>
    <t>['vba', 'sql', 'c#', 'javascript', 'excel']</t>
  </si>
  <si>
    <t>{'analyst_tools': ['excel'], 'programming': ['vba', 'sql', 'c#', 'javascript']}</t>
  </si>
  <si>
    <t>Codon Consulting</t>
  </si>
  <si>
    <t>['python', 'r', 'pytorch', 'hugging face', 'fastapi', 'docker']</t>
  </si>
  <si>
    <t>{'libraries': ['pytorch', 'hugging face'], 'other': ['docker'], 'programming': ['python', 'r'], 'webframeworks': ['fastapi']}</t>
  </si>
  <si>
    <t>['r', 'sql', 'python', 'scala', 'java', 'c++', 'sas', 'sas', 'matlab', 'spark', 'ggplot2', 'jupyter', 'matplotlib', 'nltk', 'scikit-learn', 'tensorflow', 'hadoop', 'excel', 'tableau']</t>
  </si>
  <si>
    <t>{'analyst_tools': ['sas', 'excel', 'tableau'], 'libraries': ['spark', 'ggplot2', 'jupyter', 'matplotlib', 'nltk', 'scikit-learn', 'tensorflow', 'hadoop'], 'programming': ['r', 'sql', 'python', 'scala', 'java', 'c++', 'sas', 'matlab']}</t>
  </si>
  <si>
    <t>Gentrack</t>
  </si>
  <si>
    <t>['aws', 'atlassian']</t>
  </si>
  <si>
    <t>{'cloud': ['aws'], 'other': ['atlassian']}</t>
  </si>
  <si>
    <t>Remote Sensing &amp; Data Analysis Intern</t>
  </si>
  <si>
    <t>Chesapeake Bay Foundation</t>
  </si>
  <si>
    <t>['r', 'matlab']</t>
  </si>
  <si>
    <t>{'programming': ['r', 'matlab']}</t>
  </si>
  <si>
    <t>Internship Digital Analyst | Decathlon Belgium</t>
  </si>
  <si>
    <t>['html', 'css', 'sql', 'python', 'bigquery', 'windows', 'looker', 'tableau', 'power bi']</t>
  </si>
  <si>
    <t>{'analyst_tools': ['looker', 'tableau', 'power bi'], 'cloud': ['bigquery'], 'os': ['windows'], 'programming': ['html', 'css', 'sql', 'python']}</t>
  </si>
  <si>
    <t>Data Risk and  Compliance Analyst</t>
  </si>
  <si>
    <t>Killarney, County Kerry, Ireland</t>
  </si>
  <si>
    <t>Finance for you Ireland</t>
  </si>
  <si>
    <t>Data Scientist, Informatiker als Teamleiter - Data Science, Data...</t>
  </si>
  <si>
    <t>Schweinfurt, Germany</t>
  </si>
  <si>
    <t>Data Analyst (up to 50k)</t>
  </si>
  <si>
    <t>['python', 'sql', 'shell', 'hadoop', 'spark', 'tableau', 'microstrategy']</t>
  </si>
  <si>
    <t>{'analyst_tools': ['tableau', 'microstrategy'], 'libraries': ['hadoop', 'spark'], 'programming': ['python', 'sql', 'shell']}</t>
  </si>
  <si>
    <t>McCormick &amp; Company</t>
  </si>
  <si>
    <t>Data Engineer (medical industry)</t>
  </si>
  <si>
    <t>['python', 'sql', 'nosql', 'redis', 'pandas', 'numpy', 'django']</t>
  </si>
  <si>
    <t>{'databases': ['redis'], 'libraries': ['pandas', 'numpy'], 'programming': ['python', 'sql', 'nosql'], 'webframeworks': ['django']}</t>
  </si>
  <si>
    <t>Talend Data Catalog Engineer</t>
  </si>
  <si>
    <t>Svi Technologies Sdn Bhd</t>
  </si>
  <si>
    <t>Controller / Data Analyst - Real Estate</t>
  </si>
  <si>
    <t>FEIY Recruitment GmbH</t>
  </si>
  <si>
    <t>Pasantia - Data Analyst BI</t>
  </si>
  <si>
    <t>['sql', 'python', 'javascript', 'html', 'sql server', 'excel', 'power bi', 'tableau']</t>
  </si>
  <si>
    <t>{'analyst_tools': ['excel', 'power bi', 'tableau'], 'databases': ['sql server'], 'programming': ['sql', 'python', 'javascript', 'html']}</t>
  </si>
  <si>
    <t>Hadrian</t>
  </si>
  <si>
    <t>['python', 'mongodb', 'mongodb', 'mysql', 'spark', 'kafka', 'airflow', 'tableau', 'kubernetes']</t>
  </si>
  <si>
    <t>{'analyst_tools': ['tableau'], 'databases': ['mongodb', 'mysql'], 'libraries': ['spark', 'kafka', 'airflow'], 'other': ['kubernetes'], 'programming': ['python', 'mongodb']}</t>
  </si>
  <si>
    <t>['sql', 'python', 'sas', 'sas', 'r', 'excel', 'powerpoint', 'tableau']</t>
  </si>
  <si>
    <t>{'analyst_tools': ['sas', 'excel', 'powerpoint', 'tableau'], 'programming': ['sql', 'python', 'sas', 'r']}</t>
  </si>
  <si>
    <t>CFR International</t>
  </si>
  <si>
    <t>Data Analyst - Strategy &amp; Operations</t>
  </si>
  <si>
    <t>['r', 'python', 'sql', 'bigquery', 'airflow', 'tableau', 'github']</t>
  </si>
  <si>
    <t>{'analyst_tools': ['tableau'], 'cloud': ['bigquery'], 'libraries': ['airflow'], 'other': ['github'], 'programming': ['r', 'python', 'sql']}</t>
  </si>
  <si>
    <t>Aspirant - Data Science &amp; AI</t>
  </si>
  <si>
    <t>Busigence</t>
  </si>
  <si>
    <t>['go', 'r', 'python', 'numpy', 'pandas', 'scikit-learn', 'pyspark', 'opencv', 'nltk', 'tensorflow', 'word']</t>
  </si>
  <si>
    <t>{'analyst_tools': ['word'], 'libraries': ['numpy', 'pandas', 'scikit-learn', 'pyspark', 'opencv', 'nltk', 'tensorflow'], 'programming': ['go', 'r', 'python']}</t>
  </si>
  <si>
    <t>SQL Data Analyst-BA</t>
  </si>
  <si>
    <t>Axiom Search Co.</t>
  </si>
  <si>
    <t>['go', 'sharepoint', 'word', 'excel', 'powerpoint', 'visio']</t>
  </si>
  <si>
    <t>{'analyst_tools': ['sharepoint', 'word', 'excel', 'powerpoint', 'visio'], 'programming': ['go']}</t>
  </si>
  <si>
    <t>JEGS</t>
  </si>
  <si>
    <t>SurplusMap</t>
  </si>
  <si>
    <t>DATA ENGINEER CLOUD H/F</t>
  </si>
  <si>
    <t>Internship - Supply Chain Planning Data Scientist</t>
  </si>
  <si>
    <t>FNB Vacancies – Data Scientist</t>
  </si>
  <si>
    <t>['python', 'go', 'java', 'c++', 'sql', 'aws', 'azure']</t>
  </si>
  <si>
    <t>{'cloud': ['aws', 'azure'], 'programming': ['python', 'go', 'java', 'c++', 'sql']}</t>
  </si>
  <si>
    <t>Te Connectivity Inc.</t>
  </si>
  <si>
    <t>['aws', 'sap', 'tableau']</t>
  </si>
  <si>
    <t>{'analyst_tools': ['sap', 'tableau'], 'cloud': ['aws']}</t>
  </si>
  <si>
    <t>Data Engineer m/f</t>
  </si>
  <si>
    <t>My PepIT</t>
  </si>
  <si>
    <t>Square (Block)</t>
  </si>
  <si>
    <t>Machine Learning Internship</t>
  </si>
  <si>
    <t>Rawalpindi, Pakistan</t>
  </si>
  <si>
    <t>Ezi Technologies</t>
  </si>
  <si>
    <t>['python', 'numpy', 'pandas', 'matplotlib', 'plotly', 'excel']</t>
  </si>
  <si>
    <t>{'analyst_tools': ['excel'], 'libraries': ['numpy', 'pandas', 'matplotlib', 'plotly'], 'programming': ['python']}</t>
  </si>
  <si>
    <t>P2P/Supplier Management Senior Data Analyst with Russian language</t>
  </si>
  <si>
    <t>Randstad Czech Republic</t>
  </si>
  <si>
    <t>['sql', 'snowflake', 'power bi', 'tableau', 'microstrategy', 'excel', 'powerpoint', 'flow']</t>
  </si>
  <si>
    <t>{'analyst_tools': ['power bi', 'tableau', 'microstrategy', 'excel', 'powerpoint'], 'cloud': ['snowflake'], 'other': ['flow'], 'programming': ['sql']}</t>
  </si>
  <si>
    <t>Clinical Research Data Analyst 4 - 126232</t>
  </si>
  <si>
    <t>['r', 'sas', 'sas', 'gcp', 'word', 'spreadsheet']</t>
  </si>
  <si>
    <t>{'analyst_tools': ['sas', 'word', 'spreadsheet'], 'cloud': ['gcp'], 'programming': ['r', 'sas']}</t>
  </si>
  <si>
    <t>aAdvantage Consulting</t>
  </si>
  <si>
    <t>School Effectiveness Analyst</t>
  </si>
  <si>
    <t>['sql', 'power bi', 'word', 'excel']</t>
  </si>
  <si>
    <t>{'analyst_tools': ['power bi', 'word', 'excel'], 'programming': ['sql']}</t>
  </si>
  <si>
    <t>Prognostics and Health Management Data Analyst Technical Lead</t>
  </si>
  <si>
    <t>Advanced Analysis Engineer Level Ii</t>
  </si>
  <si>
    <t>['go', 'fortran', 'python']</t>
  </si>
  <si>
    <t>{'programming': ['go', 'fortran', 'python']}</t>
  </si>
  <si>
    <t>['java', 'python', 'sql', 'sql server', 'azure', 'oracle']</t>
  </si>
  <si>
    <t>{'cloud': ['azure', 'oracle'], 'databases': ['sql server'], 'programming': ['java', 'python', 'sql']}</t>
  </si>
  <si>
    <t>IGAMINGHUNT</t>
  </si>
  <si>
    <t>['sql', 'r', 'python', 'powershell', 'tableau']</t>
  </si>
  <si>
    <t>{'analyst_tools': ['tableau'], 'programming': ['sql', 'r', 'python', 'powershell']}</t>
  </si>
  <si>
    <t>WGL - Research &amp; Data Analyst (DIMP Analyst or Sr DIMP Analyst)</t>
  </si>
  <si>
    <t>Washington Gas</t>
  </si>
  <si>
    <t>['sql', 'python', 'aws', 'azure', 'node.js', 'power bi']</t>
  </si>
  <si>
    <t>{'analyst_tools': ['power bi'], 'cloud': ['aws', 'azure'], 'programming': ['sql', 'python'], 'webframeworks': ['node.js']}</t>
  </si>
  <si>
    <t>Data Analyst, Senior Housing Operations</t>
  </si>
  <si>
    <t>Welltower™ Inc. (NYSE:WELL)</t>
  </si>
  <si>
    <t>['python', 'sql', 'scala', 'f#', 'haskell', 'bigquery', 'azure', 'gdpr', 'spark', 'kafka', 'airflow', 'jenkins', 'docker', 'kubernetes']</t>
  </si>
  <si>
    <t>{'cloud': ['bigquery', 'azure'], 'libraries': ['gdpr', 'spark', 'kafka', 'airflow'], 'other': ['jenkins', 'docker', 'kubernetes'], 'programming': ['python', 'sql', 'scala', 'f#', 'haskell']}</t>
  </si>
  <si>
    <t>Sales Information Analyst</t>
  </si>
  <si>
    <t>Mega Global</t>
  </si>
  <si>
    <t>Data &amp; Analytics Solutions Engineer</t>
  </si>
  <si>
    <t>Freienbach, Switzerland</t>
  </si>
  <si>
    <t>LGT Capital Partners AG</t>
  </si>
  <si>
    <t>Staff Software Engineer - Distributed Data Systems</t>
  </si>
  <si>
    <t>ADHR GROUP - AGENZIA PER IL LAVORO SOCIETA' PER AZIONI</t>
  </si>
  <si>
    <t>AEP Data Architect</t>
  </si>
  <si>
    <t>Apprenti.e Data Analyst People Analytics &amp; Data (H/F)</t>
  </si>
  <si>
    <t>Technipfmc</t>
  </si>
  <si>
    <t>['python', 'sql', 'r', 'mysql']</t>
  </si>
  <si>
    <t>{'databases': ['mysql'], 'programming': ['python', 'sql', 'r']}</t>
  </si>
  <si>
    <t>Mabalacat, Pampanga, Philippines</t>
  </si>
  <si>
    <t>via Jobs - Sway Ventures</t>
  </si>
  <si>
    <t>Corporate Supplier Management Data Analyst</t>
  </si>
  <si>
    <t>['vba', 'power bi', 'sap', 'excel']</t>
  </si>
  <si>
    <t>{'analyst_tools': ['power bi', 'sap', 'excel'], 'programming': ['vba']}</t>
  </si>
  <si>
    <t>WeTradeLocal.io / Fleurs d'Ici</t>
  </si>
  <si>
    <t>['python', 'sql', 'sql server', 'mysql', 'azure', 'snowflake', 'tableau', 'docker']</t>
  </si>
  <si>
    <t>{'analyst_tools': ['tableau'], 'cloud': ['azure', 'snowflake'], 'databases': ['sql server', 'mysql'], 'other': ['docker'], 'programming': ['python', 'sql']}</t>
  </si>
  <si>
    <t>Online Analyst</t>
  </si>
  <si>
    <t>Vonovia SE</t>
  </si>
  <si>
    <t>['c++', 'python', 'airflow', 'pytorch', 'flow']</t>
  </si>
  <si>
    <t>{'libraries': ['airflow', 'pytorch'], 'other': ['flow'], 'programming': ['c++', 'python']}</t>
  </si>
  <si>
    <t>Kleinmachnow, Germany</t>
  </si>
  <si>
    <t>HIGHYAG Lasertechnologie GmbH</t>
  </si>
  <si>
    <t>['vba', 'sql', 'oracle', 'excel', 'power bi']</t>
  </si>
  <si>
    <t>{'analyst_tools': ['excel', 'power bi'], 'cloud': ['oracle'], 'programming': ['vba', 'sql']}</t>
  </si>
  <si>
    <t>Head of Data Science (VP)</t>
  </si>
  <si>
    <t>Harbor Lab</t>
  </si>
  <si>
    <t>['sql', 'python', 'r', 'gdpr']</t>
  </si>
  <si>
    <t>{'libraries': ['gdpr'], 'programming': ['sql', 'python', 'r']}</t>
  </si>
  <si>
    <t>Data Scientist- Fraud Risk Management</t>
  </si>
  <si>
    <t>['sas', 'sas', 'r', 'python', 'java', 'scala', 'sql', 'nosql', 'mongodb', 'mongodb', 'matlab', 'sql server', 'cassandra', 'dynamodb', 'aws', 'azure', 'oracle', 'jupyter', 'hadoop', 'kafka', 'spss']</t>
  </si>
  <si>
    <t>{'analyst_tools': ['sas', 'spss'], 'cloud': ['aws', 'azure', 'oracle'], 'databases': ['mongodb', 'sql server', 'cassandra', 'dynamodb'], 'libraries': ['jupyter', 'hadoop', 'kafka'], 'programming': ['sas', 'r', 'python', 'java', 'scala', 'sql', 'nosql', 'mongodb', 'matlab']}</t>
  </si>
  <si>
    <t>Senior Java Backend Engineer  IRC206894</t>
  </si>
  <si>
    <t>['java', 'sql', 'aws']</t>
  </si>
  <si>
    <t>{'cloud': ['aws'], 'programming': ['java', 'sql']}</t>
  </si>
  <si>
    <t>Verteego</t>
  </si>
  <si>
    <t>['sql', 'c#', 'javascript', 'sql server', 'atlassian', 'bitbucket', 'jira', 'confluence']</t>
  </si>
  <si>
    <t>{'async': ['jira', 'confluence'], 'databases': ['sql server'], 'other': ['atlassian', 'bitbucket'], 'programming': ['sql', 'c#', 'javascript']}</t>
  </si>
  <si>
    <t>Data Center Engineer (Freelancer) Bratislava [ON-SITE]</t>
  </si>
  <si>
    <t>BAUHAUS</t>
  </si>
  <si>
    <t>Data engineer / migratie specialist</t>
  </si>
  <si>
    <t>Metaverses B.V.</t>
  </si>
  <si>
    <t>Viola</t>
  </si>
  <si>
    <t>['python', 'sql', 'tensorflow', 'keras']</t>
  </si>
  <si>
    <t>{'libraries': ['tensorflow', 'keras'], 'programming': ['python', 'sql']}</t>
  </si>
  <si>
    <t>Data Scientist Jobs in Overland Park, KS</t>
  </si>
  <si>
    <t>T-SQL Data Engineer</t>
  </si>
  <si>
    <t>Deep Consulting S.r.l.</t>
  </si>
  <si>
    <t>['python', 'go', 'pandas', 'numpy', 'scikit-learn', 'keras', 'tensorflow', 'pytorch']</t>
  </si>
  <si>
    <t>{'libraries': ['pandas', 'numpy', 'scikit-learn', 'keras', 'tensorflow', 'pytorch'], 'programming': ['python', 'go']}</t>
  </si>
  <si>
    <t>Business/Data Analyst - Management Reporting and Analytics</t>
  </si>
  <si>
    <t>['sql', 'sas', 'sas', 'express']</t>
  </si>
  <si>
    <t>{'analyst_tools': ['sas'], 'programming': ['sql', 'sas'], 'webframeworks': ['express']}</t>
  </si>
  <si>
    <t>Gnxcor Inc.</t>
  </si>
  <si>
    <t>['sql', 'crystal', 'tableau', 'excel']</t>
  </si>
  <si>
    <t>{'analyst_tools': ['tableau', 'excel'], 'programming': ['sql', 'crystal']}</t>
  </si>
  <si>
    <t>Chatham, UK</t>
  </si>
  <si>
    <t>Vanquis Bank</t>
  </si>
  <si>
    <t>Penbrothers</t>
  </si>
  <si>
    <t>stage - data analyst derivatives and trading back office</t>
  </si>
  <si>
    <t>A2A S.p.A.</t>
  </si>
  <si>
    <t>['sql', 'python', 'bigquery', 'gdpr', 'power bi', 'excel']</t>
  </si>
  <si>
    <t>{'analyst_tools': ['power bi', 'excel'], 'cloud': ['bigquery'], 'libraries': ['gdpr'], 'programming': ['sql', 'python']}</t>
  </si>
  <si>
    <t>Data System Engineer</t>
  </si>
  <si>
    <t>OLSYS LTD</t>
  </si>
  <si>
    <t>['java', 'python', 'c', 'sql', 'nosql']</t>
  </si>
  <si>
    <t>{'programming': ['java', 'python', 'c', 'sql', 'nosql']}</t>
  </si>
  <si>
    <t>Clover Leaf Solutions</t>
  </si>
  <si>
    <t>Data Engineer (Hatay-Adıyaman-Kahramanmaraş)</t>
  </si>
  <si>
    <t>Antakya, Küçükdalyan, Antakya/Hatay, Türkiye</t>
  </si>
  <si>
    <t>Turkish Technology</t>
  </si>
  <si>
    <t>['sql', 'oracle', 'aws', 'gcp', 'azure', 'spark']</t>
  </si>
  <si>
    <t>{'cloud': ['oracle', 'aws', 'gcp', 'azure'], 'libraries': ['spark'], 'programming': ['sql']}</t>
  </si>
  <si>
    <t>Data Governance Analyst (Hybrid)</t>
  </si>
  <si>
    <t>['sas', 'sas', 'spss', 'flow']</t>
  </si>
  <si>
    <t>{'analyst_tools': ['sas', 'spss'], 'other': ['flow'], 'programming': ['sas']}</t>
  </si>
  <si>
    <t>Data Engineer/ GCP Engineer</t>
  </si>
  <si>
    <t>Forensic Data Analyst - Senior Associate</t>
  </si>
  <si>
    <t>Ankur</t>
  </si>
  <si>
    <t>VIE Liquidity Reporting Analyst</t>
  </si>
  <si>
    <t>La Victoria, Peru</t>
  </si>
  <si>
    <t>GAMT</t>
  </si>
  <si>
    <t>CDD - Data Analyst H/F - DR PIERRE RICAUD</t>
  </si>
  <si>
    <t>Dr Pierre Ricaud</t>
  </si>
  <si>
    <t>['r', 'python', 'gcp', 'excel', 'tableau']</t>
  </si>
  <si>
    <t>{'analyst_tools': ['excel', 'tableau'], 'cloud': ['gcp'], 'programming': ['r', 'python']}</t>
  </si>
  <si>
    <t>Healthcare Data Analyst – Cat. Protette ex art. 18 legge 68/99</t>
  </si>
  <si>
    <t>['sql', 'sql server', 'oracle', 'gdpr']</t>
  </si>
  <si>
    <t>{'cloud': ['oracle'], 'databases': ['sql server'], 'libraries': ['gdpr'], 'programming': ['sql']}</t>
  </si>
  <si>
    <t>Cankonect Technologies Pvt Ltd</t>
  </si>
  <si>
    <t>['python', 'java', 'scala', 'sql', 'aws', 'gcp', 'windows']</t>
  </si>
  <si>
    <t>{'cloud': ['aws', 'gcp'], 'os': ['windows'], 'programming': ['python', 'java', 'scala', 'sql']}</t>
  </si>
  <si>
    <t>['sql', 'python', 'looker', 'power bi', 'excel']</t>
  </si>
  <si>
    <t>{'analyst_tools': ['looker', 'power bi', 'excel'], 'programming': ['sql', 'python']}</t>
  </si>
  <si>
    <t>Data Ops Engineer (Citizen Only) (ETL, Python, Shell Scripting...</t>
  </si>
  <si>
    <t>['sql', 'shell', 'python']</t>
  </si>
  <si>
    <t>{'programming': ['sql', 'shell', 'python']}</t>
  </si>
  <si>
    <t>Data Science Consultant - Python/Machine learning</t>
  </si>
  <si>
    <t>Recruitment Firm</t>
  </si>
  <si>
    <t>['sql', 'r', 'python', 'scala', 'pyspark', 'hadoop', 'powerpoint', 'excel']</t>
  </si>
  <si>
    <t>{'analyst_tools': ['powerpoint', 'excel'], 'libraries': ['pyspark', 'hadoop'], 'programming': ['sql', 'r', 'python', 'scala']}</t>
  </si>
  <si>
    <t>Engineering Data Analyst (m/f/d)</t>
  </si>
  <si>
    <t>Sr. Data Engineer (UNIX, SQL, Python, Hadoop) in Pune</t>
  </si>
  <si>
    <t>PRI INDIA IT SERVICES PRIVATE LIMITED</t>
  </si>
  <si>
    <t>['sql', 'python', 'oracle', 'hadoop', 'unix']</t>
  </si>
  <si>
    <t>{'cloud': ['oracle'], 'libraries': ['hadoop'], 'os': ['unix'], 'programming': ['sql', 'python']}</t>
  </si>
  <si>
    <t>['sql', 'shell', 'python', 'scala', 'azure', 'spark', 'sap', 'ssis']</t>
  </si>
  <si>
    <t>{'analyst_tools': ['sap', 'ssis'], 'cloud': ['azure'], 'libraries': ['spark'], 'programming': ['sql', 'shell', 'python', 'scala']}</t>
  </si>
  <si>
    <t>Data Engineer Confirmé H/F</t>
  </si>
  <si>
    <t>Seyos</t>
  </si>
  <si>
    <t>['python', 'sql', 'postgresql', 'oracle']</t>
  </si>
  <si>
    <t>{'cloud': ['oracle'], 'databases': ['postgresql'], 'programming': ['python', 'sql']}</t>
  </si>
  <si>
    <t>PrognomiQ Inc</t>
  </si>
  <si>
    <t>['sql', 'python', 'r', 'dynamodb', 'snowflake', 'redshift', 'aws', 'spark', 'pandas', 'numpy', 'scikit-learn', 'tensorflow', 'pytorch', 'terraform', 'docker']</t>
  </si>
  <si>
    <t>{'cloud': ['snowflake', 'redshift', 'aws'], 'databases': ['dynamodb'], 'libraries': ['spark', 'pandas', 'numpy', 'scikit-learn', 'tensorflow', 'pytorch'], 'other': ['terraform', 'docker'], 'programming': ['sql', 'python', 'r']}</t>
  </si>
  <si>
    <t>Data analyste informatique / reporting et performance Achats (IT...</t>
  </si>
  <si>
    <t>Tecsol Group S.A.</t>
  </si>
  <si>
    <t>['openstack', 'linux', 'docker', 'kubernetes']</t>
  </si>
  <si>
    <t>{'cloud': ['openstack'], 'os': ['linux'], 'other': ['docker', 'kubernetes']}</t>
  </si>
  <si>
    <t>TEST DATA MANAGEMENT ENGINEER</t>
  </si>
  <si>
    <t>['confluence', 'jira']</t>
  </si>
  <si>
    <t>{'async': ['confluence', 'jira']}</t>
  </si>
  <si>
    <t>Devops Engineer Linux And Python Golang</t>
  </si>
  <si>
    <t>['python', 'golang', 'c', 'c++', 'java', 'go', 'ruby', 'ruby', 'rust', 'javascript', 'linux', 'word', 'docker', 'kubernetes']</t>
  </si>
  <si>
    <t>{'analyst_tools': ['word'], 'os': ['linux'], 'other': ['docker', 'kubernetes'], 'programming': ['python', 'golang', 'c', 'c++', 'java', 'go', 'ruby', 'rust', 'javascript'], 'webframeworks': ['ruby']}</t>
  </si>
  <si>
    <t>Lead Engineer-Stress Analysis</t>
  </si>
  <si>
    <t>['vba', 'python', 'excel']</t>
  </si>
  <si>
    <t>{'analyst_tools': ['excel'], 'programming': ['vba', 'python']}</t>
  </si>
  <si>
    <t>Computer Engineer - Data Management</t>
  </si>
  <si>
    <t>['assembly', 'java', 'c#', 'go', 'oracle', 'linux', 'windows']</t>
  </si>
  <si>
    <t>{'cloud': ['oracle'], 'os': ['linux', 'windows'], 'programming': ['assembly', 'java', 'c#', 'go']}</t>
  </si>
  <si>
    <t>Data center Power Engineer</t>
  </si>
  <si>
    <t>Dar es Salaam, Tanzania</t>
  </si>
  <si>
    <t>via LinkedIn Tanzania</t>
  </si>
  <si>
    <t>POWER GROUP TECHNOLOGIES LIMITED</t>
  </si>
  <si>
    <t>Intern Analyst Tester</t>
  </si>
  <si>
    <t>FNZ (EUROPE) DESIGNATED ACTIVITY COMPANY, odštěpný závod</t>
  </si>
  <si>
    <t>senior sales analyst, walmart</t>
  </si>
  <si>
    <t>['python', 'sql', 'aws', 'azure', 'hadoop', 'github', 'gitlab']</t>
  </si>
  <si>
    <t>{'cloud': ['aws', 'azure'], 'libraries': ['hadoop'], 'other': ['github', 'gitlab'], 'programming': ['python', 'sql']}</t>
  </si>
  <si>
    <t>Senior Analyst, Data Analytics</t>
  </si>
  <si>
    <t>DriveTime</t>
  </si>
  <si>
    <t>['sql', 'gcp', 'kubernetes']</t>
  </si>
  <si>
    <t>{'cloud': ['gcp'], 'other': ['kubernetes'], 'programming': ['sql']}</t>
  </si>
  <si>
    <t>['nosql', 'aws', 'redshift', 'kafka', 'spark']</t>
  </si>
  <si>
    <t>{'cloud': ['aws', 'redshift'], 'libraries': ['kafka', 'spark'], 'programming': ['nosql']}</t>
  </si>
  <si>
    <t>Data Scientist Graduate</t>
  </si>
  <si>
    <t>permutable.ai</t>
  </si>
  <si>
    <t>Principal Data Engineer, Consulting, Utrecht</t>
  </si>
  <si>
    <t>Borgholzhausen, Germany</t>
  </si>
  <si>
    <t>['python', 'sql', 'azure', 'aws', 'databricks', 'ibm cloud', 'cognos']</t>
  </si>
  <si>
    <t>{'analyst_tools': ['cognos'], 'cloud': ['azure', 'aws', 'databricks', 'ibm cloud'], 'programming': ['python', 'sql']}</t>
  </si>
  <si>
    <t>['sql', 'visual basic', 'vba', 'oracle', 'ms access']</t>
  </si>
  <si>
    <t>{'analyst_tools': ['ms access'], 'cloud': ['oracle'], 'programming': ['sql', 'visual basic', 'vba']}</t>
  </si>
  <si>
    <t>Senior Data Analyst, Diversity Equity and Inclusion</t>
  </si>
  <si>
    <t>UT Southwestern Medical Center</t>
  </si>
  <si>
    <t>Data Quality Analyst II</t>
  </si>
  <si>
    <t>Ultra Mobile</t>
  </si>
  <si>
    <t>['python', 'sql', 'r', 'java', 'javascript', 'looker', 'tableau', 'excel', 'chef']</t>
  </si>
  <si>
    <t>{'analyst_tools': ['looker', 'tableau', 'excel'], 'other': ['chef'], 'programming': ['python', 'sql', 'r', 'java', 'javascript']}</t>
  </si>
  <si>
    <t>['sql', 'python', 'sql server', 'mysql', 'oracle', 'redshift', 'kafka', 'tableau', 'power bi', 'flow']</t>
  </si>
  <si>
    <t>{'analyst_tools': ['tableau', 'power bi'], 'cloud': ['oracle', 'redshift'], 'databases': ['sql server', 'mysql'], 'libraries': ['kafka'], 'other': ['flow'], 'programming': ['sql', 'python']}</t>
  </si>
  <si>
    <t>Senior Data Scientist | Product</t>
  </si>
  <si>
    <t>['python', 'sql', 'redshift', 'snowflake', 'bigquery', 'numpy', 'pandas', 'airflow', 'express', 'looker']</t>
  </si>
  <si>
    <t>{'analyst_tools': ['looker'], 'cloud': ['redshift', 'snowflake', 'bigquery'], 'libraries': ['numpy', 'pandas', 'airflow'], 'programming': ['python', 'sql'], 'webframeworks': ['express']}</t>
  </si>
  <si>
    <t>Principal Engineer, Medical</t>
  </si>
  <si>
    <t>['python', 'r', 'c#', 'sql', 'sql server', 'azure', 'databricks', 'selenium', 'spark', 'pyspark', 'gdpr', 'power bi', 'git', 'docker', 'jira']</t>
  </si>
  <si>
    <t>{'analyst_tools': ['power bi'], 'async': ['jira'], 'cloud': ['azure', 'databricks'], 'databases': ['sql server'], 'libraries': ['selenium', 'spark', 'pyspark', 'gdpr'], 'other': ['git', 'docker'], 'programming': ['python', 'r', 'c#', 'sql']}</t>
  </si>
  <si>
    <t>APAC Global Expansion Engineer, Data Center Design Engineering</t>
  </si>
  <si>
    <t>Assistant Manager - AI SGO Data Scientist - Bengaluru/Mumbai</t>
  </si>
  <si>
    <t>['python', 'aws', 'azure', 'numpy', 'pandas', 'tensorflow', 'keras', 'pytorch', 'unix', 'tableau', 'git']</t>
  </si>
  <si>
    <t>{'analyst_tools': ['tableau'], 'cloud': ['aws', 'azure'], 'libraries': ['numpy', 'pandas', 'tensorflow', 'keras', 'pytorch'], 'os': ['unix'], 'other': ['git'], 'programming': ['python']}</t>
  </si>
  <si>
    <t>['mongodb', 'mongodb', 'python', 'sql', 'aws', 'snowflake', 'airflow', 'spark', 'git', 'docker', 'terraform']</t>
  </si>
  <si>
    <t>{'cloud': ['aws', 'snowflake'], 'databases': ['mongodb'], 'libraries': ['airflow', 'spark'], 'other': ['git', 'docker', 'terraform'], 'programming': ['mongodb', 'python', 'sql']}</t>
  </si>
  <si>
    <t>Senior Consultant- Technology Consulting- Data Scientist- Riyadh, KSA</t>
  </si>
  <si>
    <t>Data Engineer - Data Lakehouse, Databricks, Kimball</t>
  </si>
  <si>
    <t>Energi People</t>
  </si>
  <si>
    <t>MicroStrategy Engineer</t>
  </si>
  <si>
    <t>Yellow Umbrella Group (Yugroup)</t>
  </si>
  <si>
    <t>['sql', 'gcp', 'microstrategy', 'sap']</t>
  </si>
  <si>
    <t>{'analyst_tools': ['microstrategy', 'sap'], 'cloud': ['gcp'], 'programming': ['sql']}</t>
  </si>
  <si>
    <t>Intern-Data Engineer</t>
  </si>
  <si>
    <t>['python', 'sql', 'aws', 'azure', 'pyspark', 'airflow', 'flow', 'docker']</t>
  </si>
  <si>
    <t>{'cloud': ['aws', 'azure'], 'libraries': ['pyspark', 'airflow'], 'other': ['flow', 'docker'], 'programming': ['python', 'sql']}</t>
  </si>
  <si>
    <t>['python', 'gcp', 'docker', 'kubernetes', 'github']</t>
  </si>
  <si>
    <t>{'cloud': ['gcp'], 'other': ['docker', 'kubernetes', 'github'], 'programming': ['python']}</t>
  </si>
  <si>
    <t>Investigation and Development Analyst</t>
  </si>
  <si>
    <t>Córdoba, Spain</t>
  </si>
  <si>
    <t>Porta Hnos - Cordoba, Córdoba</t>
  </si>
  <si>
    <t>['sql', 'spreadsheet', 'sheets']</t>
  </si>
  <si>
    <t>{'analyst_tools': ['spreadsheet', 'sheets'], 'programming': ['sql']}</t>
  </si>
  <si>
    <t>Supply Chain Data Engineer</t>
  </si>
  <si>
    <t>['python', 'sql', 'pyspark', 'pandas', 'sap']</t>
  </si>
  <si>
    <t>{'analyst_tools': ['sap'], 'libraries': ['pyspark', 'pandas'], 'programming': ['python', 'sql']}</t>
  </si>
  <si>
    <t>Samotics</t>
  </si>
  <si>
    <t>Data Analyst with Advanced Excel and Power Bi</t>
  </si>
  <si>
    <t>Herbalife Internacional de México</t>
  </si>
  <si>
    <t>Statistiker (m/w/d) Network Economic</t>
  </si>
  <si>
    <t>Unsere Grüne Glasfaser GmbH &amp; Co. KG</t>
  </si>
  <si>
    <t>Data modelleur. Job in Diemen Cambridge Careers</t>
  </si>
  <si>
    <t>Yacht Corporate Recruitment</t>
  </si>
  <si>
    <t>['aws', 'tableau', 'microstrategy']</t>
  </si>
  <si>
    <t>{'analyst_tools': ['tableau', 'microstrategy'], 'cloud': ['aws']}</t>
  </si>
  <si>
    <t>['sql', 'python', 'vba', 'r', 'sas', 'sas', 'c++', 'java', 'sql server', 'oracle', 'tableau', 'excel', 'ms access', 'spss']</t>
  </si>
  <si>
    <t>{'analyst_tools': ['sas', 'tableau', 'excel', 'ms access', 'spss'], 'cloud': ['oracle'], 'databases': ['sql server'], 'programming': ['sql', 'python', 'vba', 'r', 'sas', 'c++', 'java']}</t>
  </si>
  <si>
    <t>CloudHire</t>
  </si>
  <si>
    <t>Manager, Data Scientist - Biopharma</t>
  </si>
  <si>
    <t>Data Warehousing Engineer</t>
  </si>
  <si>
    <t>Holland &amp; Barrett</t>
  </si>
  <si>
    <t>['sql', 'python', 'nosql', 'go', 'redshift', 'aws', 'linux', 'git', 'docker']</t>
  </si>
  <si>
    <t>{'cloud': ['redshift', 'aws'], 'os': ['linux'], 'other': ['git', 'docker'], 'programming': ['sql', 'python', 'nosql', 'go']}</t>
  </si>
  <si>
    <t>['nosql', 'scala', 'gcp', 'hadoop', 'spark']</t>
  </si>
  <si>
    <t>{'cloud': ['gcp'], 'libraries': ['hadoop', 'spark'], 'programming': ['nosql', 'scala']}</t>
  </si>
  <si>
    <t>Quant Analytics Associate</t>
  </si>
  <si>
    <t>Polar Cape</t>
  </si>
  <si>
    <t>Data Analyst Sector Energético</t>
  </si>
  <si>
    <t>['sql', 'sas', 'sas', 'python', 'r', 'azure', 'aws', 'power bi', 'git']</t>
  </si>
  <si>
    <t>{'analyst_tools': ['sas', 'power bi'], 'cloud': ['azure', 'aws'], 'other': ['git'], 'programming': ['sql', 'sas', 'python', 'r']}</t>
  </si>
  <si>
    <t>Dungannon, UK</t>
  </si>
  <si>
    <t>Imperia</t>
  </si>
  <si>
    <t>Data Scientist für Routing und Open Source (m/w/d) im Team Daten...</t>
  </si>
  <si>
    <t>NVBW - Nahverkehrsgesellschaft Baden-Württemberg mbH</t>
  </si>
  <si>
    <t>rarekind</t>
  </si>
  <si>
    <t>['azure', 'aws', 'power bi', 'flow']</t>
  </si>
  <si>
    <t>{'analyst_tools': ['power bi'], 'cloud': ['azure', 'aws'], 'other': ['flow']}</t>
  </si>
  <si>
    <t>Mid-Staff Product Data Analyst</t>
  </si>
  <si>
    <t>Sonrava Health</t>
  </si>
  <si>
    <t>DPG Media</t>
  </si>
  <si>
    <t>['sql', 'python', 'databricks', 'redshift', 'aws', 'looker', 'word']</t>
  </si>
  <si>
    <t>{'analyst_tools': ['looker', 'word'], 'cloud': ['databricks', 'redshift', 'aws'], 'programming': ['sql', 'python']}</t>
  </si>
  <si>
    <t>Data Engineer – Automotive Supply Chain &amp; Technology</t>
  </si>
  <si>
    <t>['python', 'sql', 'html', 'css', 'aws', 'pandas', 'selenium', 'spark', 'docker']</t>
  </si>
  <si>
    <t>{'cloud': ['aws'], 'libraries': ['pandas', 'selenium', 'spark'], 'other': ['docker'], 'programming': ['python', 'sql', 'html', 'css']}</t>
  </si>
  <si>
    <t>Duncan, SC</t>
  </si>
  <si>
    <t>Business Applications Analyst- Oracle Utilities CCB MDM</t>
  </si>
  <si>
    <t>Orlando Utilities Commission</t>
  </si>
  <si>
    <t>['oracle', 'excel', 'outlook', 'powerpoint', 'word', 'flow', 'svn']</t>
  </si>
  <si>
    <t>{'analyst_tools': ['excel', 'outlook', 'powerpoint', 'word'], 'cloud': ['oracle'], 'other': ['flow', 'svn']}</t>
  </si>
  <si>
    <t>4C Strategies</t>
  </si>
  <si>
    <t>['typescript', 'javascript', 'java', 'angular']</t>
  </si>
  <si>
    <t>{'programming': ['typescript', 'javascript', 'java'], 'webframeworks': ['angular']}</t>
  </si>
  <si>
    <t>North Manchester, IN</t>
  </si>
  <si>
    <t>via IT Resources Corp</t>
  </si>
  <si>
    <t>IT Resources</t>
  </si>
  <si>
    <t>Datainsinööri</t>
  </si>
  <si>
    <t>Suomen Palloliitto - Football Association of Finland</t>
  </si>
  <si>
    <t>['sql', 'nosql', 'python', 'r', 'git']</t>
  </si>
  <si>
    <t>{'other': ['git'], 'programming': ['sql', 'nosql', 'python', 'r']}</t>
  </si>
  <si>
    <t>IRIS - Networx Services</t>
  </si>
  <si>
    <t>['sql', 'python', 'azure', 'hadoop', 'spark', 'git', 'terraform']</t>
  </si>
  <si>
    <t>{'cloud': ['azure'], 'libraries': ['hadoop', 'spark'], 'other': ['git', 'terraform'], 'programming': ['sql', 'python']}</t>
  </si>
  <si>
    <t>Bitanium Consulting Pty Ltd</t>
  </si>
  <si>
    <t>['sql', 'node.js', 'ssis']</t>
  </si>
  <si>
    <t>{'analyst_tools': ['ssis'], 'programming': ['sql'], 'webframeworks': ['node.js']}</t>
  </si>
  <si>
    <t>SELTEQ</t>
  </si>
  <si>
    <t>['python', 'aws', 'azure', 'gcp', 'tensorflow', 'pytorch', 'hadoop', 'spark', 'git', 'docker', 'kubernetes']</t>
  </si>
  <si>
    <t>{'cloud': ['aws', 'azure', 'gcp'], 'libraries': ['tensorflow', 'pytorch', 'hadoop', 'spark'], 'other': ['git', 'docker', 'kubernetes'], 'programming': ['python']}</t>
  </si>
  <si>
    <t>Predictive Safety Data Scientist, Preclinical Safety (NIBR TM PCS)</t>
  </si>
  <si>
    <t>Privacy Analyst</t>
  </si>
  <si>
    <t>Safeway Philtech Inc</t>
  </si>
  <si>
    <t>Research Analyst Jobs</t>
  </si>
  <si>
    <t>['r', 'sql', 'python', 'aws', 'azure']</t>
  </si>
  <si>
    <t>{'cloud': ['aws', 'azure'], 'programming': ['r', 'sql', 'python']}</t>
  </si>
  <si>
    <t>ML/ DS Engineer</t>
  </si>
  <si>
    <t>['python', 'sql', 'gcp', 'aws', 'azure', 'spark', 'airflow', 'kafka', 'pyspark', 'linux', 'docker', 'kubernetes']</t>
  </si>
  <si>
    <t>{'cloud': ['gcp', 'aws', 'azure'], 'libraries': ['spark', 'airflow', 'kafka', 'pyspark'], 'os': ['linux'], 'other': ['docker', 'kubernetes'], 'programming': ['python', 'sql']}</t>
  </si>
  <si>
    <t>['python', 'sql', 'shell', 'elasticsearch', 'aws', 'kafka', 'linux', 'excel', 'kubernetes']</t>
  </si>
  <si>
    <t>{'analyst_tools': ['excel'], 'cloud': ['aws'], 'databases': ['elasticsearch'], 'libraries': ['kafka'], 'os': ['linux'], 'other': ['kubernetes'], 'programming': ['python', 'sql', 'shell']}</t>
  </si>
  <si>
    <t>['sas', 'sas', 'python', 'r', 'tableau']</t>
  </si>
  <si>
    <t>{'analyst_tools': ['sas', 'tableau'], 'programming': ['sas', 'python', 'r']}</t>
  </si>
  <si>
    <t>ML Scientist</t>
  </si>
  <si>
    <t>['java', 'c++', 'python', 'mxnet', 'spark', 'flow']</t>
  </si>
  <si>
    <t>{'libraries': ['mxnet', 'spark'], 'other': ['flow'], 'programming': ['java', 'c++', 'python']}</t>
  </si>
  <si>
    <t>Engineering manager/Director for Data science platforms</t>
  </si>
  <si>
    <t>KMM Technologies, Inc.</t>
  </si>
  <si>
    <t>Big Data Tech Lead</t>
  </si>
  <si>
    <t>['scala', 'elasticsearch', 'spark', 'hadoop']</t>
  </si>
  <si>
    <t>{'databases': ['elasticsearch'], 'libraries': ['spark', 'hadoop'], 'programming': ['scala']}</t>
  </si>
  <si>
    <t>Ar Analyst Junior</t>
  </si>
  <si>
    <t>Senior, Lead Data Analyst</t>
  </si>
  <si>
    <t>via Education Jobs NJ</t>
  </si>
  <si>
    <t>Achieve Test Prep</t>
  </si>
  <si>
    <t>['sql', 'r', 'python', 'aws', 'power bi', 'git']</t>
  </si>
  <si>
    <t>{'analyst_tools': ['power bi'], 'cloud': ['aws'], 'other': ['git'], 'programming': ['sql', 'r', 'python']}</t>
  </si>
  <si>
    <t>Policy Servicing Senior Analyst</t>
  </si>
  <si>
    <t>Senior Data Analyst, Global Go-to-Market Data Strategy(Internal Only)</t>
  </si>
  <si>
    <t>Hyderabad, Telangana, India  (+1 other)</t>
  </si>
  <si>
    <t>People Analytics Associate Director - Advanced Analytics and Research</t>
  </si>
  <si>
    <t>Tomgandhi Consulting Ltd</t>
  </si>
  <si>
    <t>SONAE</t>
  </si>
  <si>
    <t>via JobServe - Derbyshire Jobs</t>
  </si>
  <si>
    <t>Norrköping, Sweden</t>
  </si>
  <si>
    <t>Chubb Group</t>
  </si>
  <si>
    <t>Data Engineer AWS confirmé H/F</t>
  </si>
  <si>
    <t>['sql', 'python', 'nosql', 'scala', 'aws', 'snowflake', 'databricks', 'spark', 'docker', 'terraform', 'ansible']</t>
  </si>
  <si>
    <t>{'cloud': ['aws', 'snowflake', 'databricks'], 'libraries': ['spark'], 'other': ['docker', 'terraform', 'ansible'], 'programming': ['sql', 'python', 'nosql', 'scala']}</t>
  </si>
  <si>
    <t>Data Scientist (Remote) - Now Hiring</t>
  </si>
  <si>
    <t>Yoh</t>
  </si>
  <si>
    <t>['python', 'sql', 'r', 'sas', 'sas', 'tableau']</t>
  </si>
  <si>
    <t>{'analyst_tools': ['sas', 'tableau'], 'programming': ['python', 'sql', 'r', 'sas']}</t>
  </si>
  <si>
    <t>Manager, Data Scientist, Customer Protection Data Science (San...</t>
  </si>
  <si>
    <t>Data Scientist (Internship)</t>
  </si>
  <si>
    <t>The Data Institute, Pakistan</t>
  </si>
  <si>
    <t>['python', 'sql', 'neo4j', 'azure', 'databricks', 'aws', 'gcp', 'spark', 'pyspark', 'flask']</t>
  </si>
  <si>
    <t>{'cloud': ['azure', 'databricks', 'aws', 'gcp'], 'databases': ['neo4j'], 'libraries': ['spark', 'pyspark'], 'programming': ['python', 'sql'], 'webframeworks': ['flask']}</t>
  </si>
  <si>
    <t>RETAIL ANALYST (EXCEL SUPERUSER)</t>
  </si>
  <si>
    <t>Bridgena Barnard Personnel Group</t>
  </si>
  <si>
    <t>Adecco US</t>
  </si>
  <si>
    <t>['go', 'c++', 'golang', 'python', 'aws', 'gcp', 'angular', 'linux', 'jenkins']</t>
  </si>
  <si>
    <t>{'cloud': ['aws', 'gcp'], 'os': ['linux'], 'other': ['jenkins'], 'programming': ['go', 'c++', 'golang', 'python'], 'webframeworks': ['angular']}</t>
  </si>
  <si>
    <t>International Commissioning Engineer for Data Centers - The Hague</t>
  </si>
  <si>
    <t>Dosign Engineering</t>
  </si>
  <si>
    <t>Data scientist #mlengineer</t>
  </si>
  <si>
    <t>['python', 'tensorflow', 'pandas', 'pytorch', 'terraform', 'kubernetes']</t>
  </si>
  <si>
    <t>{'libraries': ['tensorflow', 'pandas', 'pytorch'], 'other': ['terraform', 'kubernetes'], 'programming': ['python']}</t>
  </si>
  <si>
    <t>Dnalytics</t>
  </si>
  <si>
    <t>Media Search Analyst - Chinese Simplified Language (Work From Home)</t>
  </si>
  <si>
    <t>Data engineer F/H - Système, réseaux, données (H/F)</t>
  </si>
  <si>
    <t>['scala', 'python', 'postgresql', 'aws', 'databricks', 'spark', 'airflow']</t>
  </si>
  <si>
    <t>{'cloud': ['aws', 'databricks'], 'databases': ['postgresql'], 'libraries': ['spark', 'airflow'], 'programming': ['scala', 'python']}</t>
  </si>
  <si>
    <t>Ascent Software Training Institute</t>
  </si>
  <si>
    <t>Data Engineer and ETL Developer</t>
  </si>
  <si>
    <t>['sql', 'sql server', 'azure', 'word', 'ssis']</t>
  </si>
  <si>
    <t>{'analyst_tools': ['word', 'ssis'], 'cloud': ['azure'], 'databases': ['sql server'], 'programming': ['sql']}</t>
  </si>
  <si>
    <t>(senior) data scientist</t>
  </si>
  <si>
    <t>PHARMO Institute N.V.</t>
  </si>
  <si>
    <t>ERP/D365 Senior Data Analyst</t>
  </si>
  <si>
    <t>['go', 'sql', 'sql server', 'azure', 'ssis', 'power bi']</t>
  </si>
  <si>
    <t>{'analyst_tools': ['ssis', 'power bi'], 'cloud': ['azure'], 'databases': ['sql server'], 'programming': ['go', 'sql']}</t>
  </si>
  <si>
    <t>Schneider Electric Norge AS</t>
  </si>
  <si>
    <t>['sap', 'tableau', 'unify']</t>
  </si>
  <si>
    <t>{'analyst_tools': ['sap', 'tableau'], 'sync': ['unify']}</t>
  </si>
  <si>
    <t>Наука</t>
  </si>
  <si>
    <t>['linux', 'centos', 'ubuntu', 'docker', 'gitlab']</t>
  </si>
  <si>
    <t>{'os': ['linux', 'centos', 'ubuntu'], 'other': ['docker', 'gitlab']}</t>
  </si>
  <si>
    <t>Data Analyst Technical</t>
  </si>
  <si>
    <t>['sql', 'python', 'aws', 'snowflake', 'tableau', 'looker']</t>
  </si>
  <si>
    <t>{'analyst_tools': ['tableau', 'looker'], 'cloud': ['aws', 'snowflake'], 'programming': ['sql', 'python']}</t>
  </si>
  <si>
    <t>IntouchCX</t>
  </si>
  <si>
    <t>['javascript', 'word', 'excel']</t>
  </si>
  <si>
    <t>{'analyst_tools': ['word', 'excel'], 'programming': ['javascript']}</t>
  </si>
  <si>
    <t>Machine Learning Engineer (Senior)</t>
  </si>
  <si>
    <t>['aws', 'gcp', 'azure', 'pytorch', 'git', 'docker']</t>
  </si>
  <si>
    <t>{'cloud': ['aws', 'gcp', 'azure'], 'libraries': ['pytorch'], 'other': ['git', 'docker']}</t>
  </si>
  <si>
    <t>Senior Data Engineer - Economics &amp; Country Risk</t>
  </si>
  <si>
    <t>['python', 'sql', 'no-sql', 'aws', 'azure', 'gcp', 'git']</t>
  </si>
  <si>
    <t>{'cloud': ['aws', 'azure', 'gcp'], 'other': ['git'], 'programming': ['python', 'sql', 'no-sql']}</t>
  </si>
  <si>
    <t>Sauget, IL</t>
  </si>
  <si>
    <t>Acura Solutions</t>
  </si>
  <si>
    <t>['sql', 'python', 'shell', 'java', 'go', 'azure', 'linux', 'windows']</t>
  </si>
  <si>
    <t>{'cloud': ['azure'], 'os': ['linux', 'windows'], 'programming': ['sql', 'python', 'shell', 'java', 'go']}</t>
  </si>
  <si>
    <t>['python', 'azure', 'hadoop', 'spark', 'power bi']</t>
  </si>
  <si>
    <t>{'analyst_tools': ['power bi'], 'cloud': ['azure'], 'libraries': ['hadoop', 'spark'], 'programming': ['python']}</t>
  </si>
  <si>
    <t>Enova Consulting</t>
  </si>
  <si>
    <t>Medior / Junior) Data Engineer</t>
  </si>
  <si>
    <t>['mysql', 'aws']</t>
  </si>
  <si>
    <t>{'cloud': ['aws'], 'databases': ['mysql']}</t>
  </si>
  <si>
    <t>Sentinel Data Analyst</t>
  </si>
  <si>
    <t>ELEVATE Hong Kong Holdings Limited</t>
  </si>
  <si>
    <t>Robert Half The Creative Group</t>
  </si>
  <si>
    <t>['sql', 'python', 'r', 'go', 'alteryx', 'tableau', 'power bi', 'excel']</t>
  </si>
  <si>
    <t>{'analyst_tools': ['alteryx', 'tableau', 'power bi', 'excel'], 'programming': ['sql', 'python', 'r', 'go']}</t>
  </si>
  <si>
    <t>Generis</t>
  </si>
  <si>
    <t>['java', 'groovy', 'python']</t>
  </si>
  <si>
    <t>{'programming': ['java', 'groovy', 'python']}</t>
  </si>
  <si>
    <t>['no-sql', 'nosql', 'mongodb', 'mongodb', 'java', 'python', 'cassandra', 'azure', 'databricks']</t>
  </si>
  <si>
    <t>{'cloud': ['azure', 'databricks'], 'databases': ['mongodb', 'cassandra'], 'programming': ['no-sql', 'nosql', 'mongodb', 'java', 'python']}</t>
  </si>
  <si>
    <t>INGENIEUR QUANTITATIF DATA SCIENTIST RISQUE DE CREDIT F/H</t>
  </si>
  <si>
    <t>CAISSE DES DEPOTS ET CONSIGNATIONS</t>
  </si>
  <si>
    <t>['sas', 'sas', 'matlab', 'python', 'r']</t>
  </si>
  <si>
    <t>{'analyst_tools': ['sas'], 'programming': ['sas', 'matlab', 'python', 'r']}</t>
  </si>
  <si>
    <t>Senior Business Analyst, Transportation Analytics</t>
  </si>
  <si>
    <t>Data Analytics &amp; Visualization Instructor - UNC Charlotte (Remote)</t>
  </si>
  <si>
    <t>edX</t>
  </si>
  <si>
    <t>['go', 'python', 'mongodb', 'mongodb', 'html', 'css', 'javascript', 'mysql', 'numpy', 'pandas', 'matplotlib', 'hadoop', 'tableau']</t>
  </si>
  <si>
    <t>{'analyst_tools': ['tableau'], 'databases': ['mongodb', 'mysql'], 'libraries': ['numpy', 'pandas', 'matplotlib', 'hadoop'], 'programming': ['go', 'python', 'mongodb', 'html', 'css', 'javascript']}</t>
  </si>
  <si>
    <t>Ivy Tech</t>
  </si>
  <si>
    <t>['sql', 'python', 'databricks', 'spark', 'scikit-learn', 'pandas', 'numpy']</t>
  </si>
  <si>
    <t>{'cloud': ['databricks'], 'libraries': ['spark', 'scikit-learn', 'pandas', 'numpy'], 'programming': ['sql', 'python']}</t>
  </si>
  <si>
    <t>Merz Aesthetics BeNeLux</t>
  </si>
  <si>
    <t>manpower ireland</t>
  </si>
  <si>
    <t>ERP Senior Analyst - Oracle CPQ</t>
  </si>
  <si>
    <t>['groovy', 'oracle']</t>
  </si>
  <si>
    <t>{'cloud': ['oracle'], 'programming': ['groovy']}</t>
  </si>
  <si>
    <t>Victoria Legal Aid</t>
  </si>
  <si>
    <t>Senior Insights Data Scientist</t>
  </si>
  <si>
    <t>['sql', 'python', 'hadoop', 'spark', 'angular']</t>
  </si>
  <si>
    <t>{'libraries': ['hadoop', 'spark'], 'programming': ['sql', 'python'], 'webframeworks': ['angular']}</t>
  </si>
  <si>
    <t>Lead Data Engineer [T500-7195]</t>
  </si>
  <si>
    <t>Institutional Research Data Analyst</t>
  </si>
  <si>
    <t>The New School</t>
  </si>
  <si>
    <t>['sql', 'r', 'sas', 'sas', 'oracle', 'tableau', 'excel', 'spss']</t>
  </si>
  <si>
    <t>{'analyst_tools': ['sas', 'tableau', 'excel', 'spss'], 'cloud': ['oracle'], 'programming': ['sql', 'r', 'sas']}</t>
  </si>
  <si>
    <t>Jubilant FoodWorks Ltd.</t>
  </si>
  <si>
    <t>['sql', 'python', 'shell', 'aws', 'redshift', 'github']</t>
  </si>
  <si>
    <t>{'cloud': ['aws', 'redshift'], 'other': ['github'], 'programming': ['sql', 'python', 'shell']}</t>
  </si>
  <si>
    <t>Data Scientist For The Development Of Optical Surface Metrology...</t>
  </si>
  <si>
    <t>Business Intelligence Analyst II</t>
  </si>
  <si>
    <t>Ervaren Cloud Engineer</t>
  </si>
  <si>
    <t>Python Predictions</t>
  </si>
  <si>
    <t>Junior Data Scientist and Developer</t>
  </si>
  <si>
    <t>GF Lab International Limited</t>
  </si>
  <si>
    <t>['typescript', 'python', 'firebase', 'firebase', 'flutter', 'react', 'tensorflow', 'pytorch', 'spark', 'hadoop', 'kafka']</t>
  </si>
  <si>
    <t>{'cloud': ['firebase'], 'databases': ['firebase'], 'libraries': ['flutter', 'react', 'tensorflow', 'pytorch', 'spark', 'hadoop', 'kafka'], 'programming': ['typescript', 'python']}</t>
  </si>
  <si>
    <t>Data Centre Maintenance Shift Engineer - Dublin</t>
  </si>
  <si>
    <t>Contact Center Data Analyst</t>
  </si>
  <si>
    <t>via CubeSmart Careers</t>
  </si>
  <si>
    <t>Cubesmart</t>
  </si>
  <si>
    <t>ICT-asiantuntija (Data Engineer)</t>
  </si>
  <si>
    <t>Vaasa, Finland</t>
  </si>
  <si>
    <t>Vero Skatt</t>
  </si>
  <si>
    <t>['aws', 'azure', 'qlik', 'tableau']</t>
  </si>
  <si>
    <t>{'analyst_tools': ['qlik', 'tableau'], 'cloud': ['aws', 'azure']}</t>
  </si>
  <si>
    <t>['sql', 'aws', 'redshift', 'spark', 'graphql', 'github']</t>
  </si>
  <si>
    <t>{'cloud': ['aws', 'redshift'], 'libraries': ['spark', 'graphql'], 'other': ['github'], 'programming': ['sql']}</t>
  </si>
  <si>
    <t>Data Engineer - Python, Apache, Spark</t>
  </si>
  <si>
    <t>Spica Systems</t>
  </si>
  <si>
    <t>['python', 'scala', 'java', 'aws', 'spark', 'airflow', 'kubernetes', 'git']</t>
  </si>
  <si>
    <t>{'cloud': ['aws'], 'libraries': ['spark', 'airflow'], 'other': ['kubernetes', 'git'], 'programming': ['python', 'scala', 'java']}</t>
  </si>
  <si>
    <t>Contrôleur de Gestion - Data analyst H/F</t>
  </si>
  <si>
    <t>TALEXIM</t>
  </si>
  <si>
    <t>CSV Specialist/Engineer</t>
  </si>
  <si>
    <t>Product Analytics Team Leader</t>
  </si>
  <si>
    <t>Artlist</t>
  </si>
  <si>
    <t>Sr Data Scientist - Recommender Systems &amp; AI - Remote - Full-time</t>
  </si>
  <si>
    <t>Adnovum</t>
  </si>
  <si>
    <t>['java', 'python', 'typescript', 'scala', 'r', 'sql', 'nosql', 'aws', 'azure', 'gcp', 'spring', 'kafka', 'spark', 'hadoop', 'angular', 'docker', 'kubernetes', 'git']</t>
  </si>
  <si>
    <t>{'cloud': ['aws', 'azure', 'gcp'], 'libraries': ['spring', 'kafka', 'spark', 'hadoop'], 'other': ['docker', 'kubernetes', 'git'], 'programming': ['java', 'python', 'typescript', 'scala', 'r', 'sql', 'nosql'], 'webframeworks': ['angular']}</t>
  </si>
  <si>
    <t>Yaga sell &amp; buy app for preloved fashion</t>
  </si>
  <si>
    <t>Lead Data Scientist (all genders) M/W/D</t>
  </si>
  <si>
    <t>Ginkgo Management Consulting GmbH</t>
  </si>
  <si>
    <t>Associate Data Operations Analyst</t>
  </si>
  <si>
    <t>['sql', 'vba', 'tableau', 'excel', 'word', 'powerpoint']</t>
  </si>
  <si>
    <t>{'analyst_tools': ['tableau', 'excel', 'word', 'powerpoint'], 'programming': ['sql', 'vba']}</t>
  </si>
  <si>
    <t>Approach Procurement Solutions</t>
  </si>
  <si>
    <t>['sql', 'excel', 'power bi', 'jira', 'confluence']</t>
  </si>
  <si>
    <t>{'analyst_tools': ['excel', 'power bi'], 'async': ['jira', 'confluence'], 'programming': ['sql']}</t>
  </si>
  <si>
    <t>['sql', 'r', 'python', 'sql server', 'azure', 'databricks', 'sap', 'power bi', 'tableau']</t>
  </si>
  <si>
    <t>{'analyst_tools': ['sap', 'power bi', 'tableau'], 'cloud': ['azure', 'databricks'], 'databases': ['sql server'], 'programming': ['sql', 'r', 'python']}</t>
  </si>
  <si>
    <t>Swan iT Recruitment</t>
  </si>
  <si>
    <t>['sql', 'java', 'mysql', 'oracle', 'vue', 'dax']</t>
  </si>
  <si>
    <t>{'analyst_tools': ['dax'], 'cloud': ['oracle'], 'databases': ['mysql'], 'programming': ['sql', 'java'], 'webframeworks': ['vue']}</t>
  </si>
  <si>
    <t>Confidential Company</t>
  </si>
  <si>
    <t>['sql', 'r', 'python', 'vba', 'snowflake', 'power bi', 'alteryx', 'tableau', 'powerpoint']</t>
  </si>
  <si>
    <t>{'analyst_tools': ['power bi', 'alteryx', 'tableau', 'powerpoint'], 'cloud': ['snowflake'], 'programming': ['sql', 'r', 'python', 'vba']}</t>
  </si>
  <si>
    <t>thaltegos</t>
  </si>
  <si>
    <t>Thesis (Master): Data Quality Analysis of Valves Measurements...</t>
  </si>
  <si>
    <t>['python', 'jupyter', 'numpy', 'pandas', 'seaborn', 'matplotlib']</t>
  </si>
  <si>
    <t>{'libraries': ['jupyter', 'numpy', 'pandas', 'seaborn', 'matplotlib'], 'programming': ['python']}</t>
  </si>
  <si>
    <t>Software Engineer Data Engineer</t>
  </si>
  <si>
    <t>SafeGuard Global</t>
  </si>
  <si>
    <t>['sql', 'nosql', 'mysql', 'dynamodb', 'aws', 'git', 'bitbucket']</t>
  </si>
  <si>
    <t>{'cloud': ['aws'], 'databases': ['mysql', 'dynamodb'], 'other': ['git', 'bitbucket'], 'programming': ['sql', 'nosql']}</t>
  </si>
  <si>
    <t>['python', 'scala', 'sql', 'aws', 'gcp', 'azure', 'spark', 'kafka', 'git', 'jenkins']</t>
  </si>
  <si>
    <t>{'cloud': ['aws', 'gcp', 'azure'], 'libraries': ['spark', 'kafka'], 'other': ['git', 'jenkins'], 'programming': ['python', 'scala', 'sql']}</t>
  </si>
  <si>
    <t>Data Scientist – Global Battery Supply Chains</t>
  </si>
  <si>
    <t>['python', 'databricks', 'azure', 'plotly', 'spark', 'github']</t>
  </si>
  <si>
    <t>{'cloud': ['databricks', 'azure'], 'libraries': ['plotly', 'spark'], 'other': ['github'], 'programming': ['python']}</t>
  </si>
  <si>
    <t>Materials Analyst</t>
  </si>
  <si>
    <t>Refresco</t>
  </si>
  <si>
    <t>Enabling Area - National Office - Data Scientist - Director</t>
  </si>
  <si>
    <t>['python', 'bash', 'c++', 'java', 'javascript', 'r', 'tensorflow', 'pytorch', 'numpy', 'matplotlib', 'scikit-learn', 'linux']</t>
  </si>
  <si>
    <t>{'libraries': ['tensorflow', 'pytorch', 'numpy', 'matplotlib', 'scikit-learn'], 'os': ['linux'], 'programming': ['python', 'bash', 'c++', 'java', 'javascript', 'r']}</t>
  </si>
  <si>
    <t>DBTEZ TECHNOLOGIES</t>
  </si>
  <si>
    <t>['sql', 'nosql', 'python', 'aws', 'spark']</t>
  </si>
  <si>
    <t>{'cloud': ['aws'], 'libraries': ['spark'], 'programming': ['sql', 'nosql', 'python']}</t>
  </si>
  <si>
    <t>Data Engineer/Analytics Engineer - Stockholm/Oslo</t>
  </si>
  <si>
    <t>Nordax Bank – A part of NOBA Bank Group</t>
  </si>
  <si>
    <t>['sql', 'python', 'azure', 'gdpr', 'power bi']</t>
  </si>
  <si>
    <t>{'analyst_tools': ['power bi'], 'cloud': ['azure'], 'libraries': ['gdpr'], 'programming': ['sql', 'python']}</t>
  </si>
  <si>
    <t>Java Software Engineer for Baltic Customer Data Development</t>
  </si>
  <si>
    <t>['java', 'oracle', 'spring', 'kafka', 'selenium', 'jquery', 'linux', 'docker', 'git']</t>
  </si>
  <si>
    <t>{'cloud': ['oracle'], 'libraries': ['spring', 'kafka', 'selenium'], 'os': ['linux'], 'other': ['docker', 'git'], 'programming': ['java'], 'webframeworks': ['jquery']}</t>
  </si>
  <si>
    <t>Flare</t>
  </si>
  <si>
    <t>Data Analyst II, National Center for Disability and Pregnancy Research</t>
  </si>
  <si>
    <t>Data Scientist and Engineer, Senior</t>
  </si>
  <si>
    <t>Allen Integrated Solutions</t>
  </si>
  <si>
    <t>MASTER DATA ANALYST</t>
  </si>
  <si>
    <t>Found People Inc.</t>
  </si>
  <si>
    <t>Bon Secours Health System Ireland</t>
  </si>
  <si>
    <t>Spiral Mantra</t>
  </si>
  <si>
    <t>Data Analyst Manager, Consumer Affairs - H1B Visa Sponsorship Jobs</t>
  </si>
  <si>
    <t>Research Assistant Climate data analyst (m/f/d)</t>
  </si>
  <si>
    <t>via Peloton Careers</t>
  </si>
  <si>
    <t>Peloton Interactive, Inc</t>
  </si>
  <si>
    <t>['python', 'java', 'sql', 'bash', 'postgresql', 'redshift', 'aws', 'hadoop', 'spark', 'pyspark', 'airflow', 'linux', 'git', 'github']</t>
  </si>
  <si>
    <t>{'cloud': ['redshift', 'aws'], 'databases': ['postgresql'], 'libraries': ['hadoop', 'spark', 'pyspark', 'airflow'], 'os': ['linux'], 'other': ['git', 'github'], 'programming': ['python', 'java', 'sql', 'bash']}</t>
  </si>
  <si>
    <t>Bewerbende mit Behinderungen erwünscht  Spezialist:in Data Engineer</t>
  </si>
  <si>
    <t>ÖBB-Konzern</t>
  </si>
  <si>
    <t>['t-sql', 'azure', 'power bi', 'ssis']</t>
  </si>
  <si>
    <t>{'analyst_tools': ['power bi', 'ssis'], 'cloud': ['azure'], 'programming': ['t-sql']}</t>
  </si>
  <si>
    <t>Astreya</t>
  </si>
  <si>
    <t>['sql', 'python', 'hadoop', 'tableau', 'ssis', 'ssrs']</t>
  </si>
  <si>
    <t>{'analyst_tools': ['tableau', 'ssis', 'ssrs'], 'libraries': ['hadoop'], 'programming': ['sql', 'python']}</t>
  </si>
  <si>
    <t>BI Analyst I - Business Intelligence</t>
  </si>
  <si>
    <t>Baptist Health - Central Alabama</t>
  </si>
  <si>
    <t>mindit.io</t>
  </si>
  <si>
    <t>['sql', 'bigquery', 'snowflake', 'looker']</t>
  </si>
  <si>
    <t>{'analyst_tools': ['looker'], 'cloud': ['bigquery', 'snowflake'], 'programming': ['sql']}</t>
  </si>
  <si>
    <t>Junior Data Analyst appartenente alle Categorie Protette L.68/99</t>
  </si>
  <si>
    <t>OVHcloud</t>
  </si>
  <si>
    <t>Data Analyst (Advanced SQL)</t>
  </si>
  <si>
    <t>Product Data Analyst  | Full Remote |  Scale UP | Food Tech | Flex...</t>
  </si>
  <si>
    <t>Informa</t>
  </si>
  <si>
    <t>Novakorp</t>
  </si>
  <si>
    <t>Ingénieur Data BI - Data Analyst F/H</t>
  </si>
  <si>
    <t>Saint-Martin-le-Vinoux, France</t>
  </si>
  <si>
    <t>ECONOCOM APPS, CLOUD &amp; DATA</t>
  </si>
  <si>
    <t>L Angelo (Job Recruitment Consultancy | IT Company)</t>
  </si>
  <si>
    <t>['python', 'scala', 'sql', 'nosql', 'cassandra', 'azure', 'spark', 'kafka', 'flow']</t>
  </si>
  <si>
    <t>{'cloud': ['azure'], 'databases': ['cassandra'], 'libraries': ['spark', 'kafka'], 'other': ['flow'], 'programming': ['python', 'scala', 'sql', 'nosql']}</t>
  </si>
  <si>
    <t>['sql', 'sas', 'sas', 'python', 'java', 'c++', 'scala', 'oracle', 'hadoop', 'spark', 'kafka', 'alteryx']</t>
  </si>
  <si>
    <t>{'analyst_tools': ['sas', 'alteryx'], 'cloud': ['oracle'], 'libraries': ['hadoop', 'spark', 'kafka'], 'programming': ['sql', 'sas', 'python', 'java', 'c++', 'scala']}</t>
  </si>
  <si>
    <t>Internship - HR Project Manager / Data Analyst</t>
  </si>
  <si>
    <t>Betzdorf, Luxembourg</t>
  </si>
  <si>
    <t>SES Satellites</t>
  </si>
  <si>
    <t>Data Analyst / Associate Business Automation (m/w/d)</t>
  </si>
  <si>
    <t>noctua advisors GmbH</t>
  </si>
  <si>
    <t>Sr. Databricks Data Engineer</t>
  </si>
  <si>
    <t>['python', 'sql', 'sql server', 'databricks', 'azure', 'pyspark']</t>
  </si>
  <si>
    <t>{'cloud': ['databricks', 'azure'], 'databases': ['sql server'], 'libraries': ['pyspark'], 'programming': ['python', 'sql']}</t>
  </si>
  <si>
    <t>['python', 'r', 'tensorflow', 'keras', 'pytorch']</t>
  </si>
  <si>
    <t>{'libraries': ['tensorflow', 'keras', 'pytorch'], 'programming': ['python', 'r']}</t>
  </si>
  <si>
    <t>DLP and Data Discovery Engineer</t>
  </si>
  <si>
    <t>['azure', 'windows', 'sharepoint']</t>
  </si>
  <si>
    <t>{'analyst_tools': ['sharepoint'], 'cloud': ['azure'], 'os': ['windows']}</t>
  </si>
  <si>
    <t>Data Analyst Engineer for Butler Aerospace</t>
  </si>
  <si>
    <t>Butler Aerospace &amp; Defense</t>
  </si>
  <si>
    <t>['sharepoint', 'outlook', 'excel', 'powerpoint']</t>
  </si>
  <si>
    <t>{'analyst_tools': ['sharepoint', 'outlook', 'excel', 'powerpoint']}</t>
  </si>
  <si>
    <t>4300_Lead Data Engineer</t>
  </si>
  <si>
    <t>Recruise India Consulting Pvt Ltd</t>
  </si>
  <si>
    <t>['python', 'sql', 'azure', 'databricks', 'pyspark', 'kafka', 'power bi']</t>
  </si>
  <si>
    <t>{'analyst_tools': ['power bi'], 'cloud': ['azure', 'databricks'], 'libraries': ['pyspark', 'kafka'], 'programming': ['python', 'sql']}</t>
  </si>
  <si>
    <t>['python', 'java', 'scala', 'azure', 'snowflake', 'redshift', 'spark', 'hadoop']</t>
  </si>
  <si>
    <t>{'cloud': ['azure', 'snowflake', 'redshift'], 'libraries': ['spark', 'hadoop'], 'programming': ['python', 'java', 'scala']}</t>
  </si>
  <si>
    <t>Smart Connected Factory Data Analyst</t>
  </si>
  <si>
    <t>['sql', 'python', 'r', 'go', 'databricks', 'power bi', 'tableau']</t>
  </si>
  <si>
    <t>{'analyst_tools': ['power bi', 'tableau'], 'cloud': ['databricks'], 'programming': ['sql', 'python', 'r', 'go']}</t>
  </si>
  <si>
    <t>['sql', 'python', 'tableau', 'excel', 'confluence']</t>
  </si>
  <si>
    <t>{'analyst_tools': ['tableau', 'excel'], 'async': ['confluence'], 'programming': ['sql', 'python']}</t>
  </si>
  <si>
    <t>BIOLOGIC TECHNIK PRIVATE LIMITED</t>
  </si>
  <si>
    <t>Senior Healthcare Data Analyst Expert</t>
  </si>
  <si>
    <t>Data Analyst at Outbox</t>
  </si>
  <si>
    <t>['r', 'sql', 'excel', 'word', 'powerpoint']</t>
  </si>
  <si>
    <t>{'analyst_tools': ['excel', 'word', 'powerpoint'], 'programming': ['r', 'sql']}</t>
  </si>
  <si>
    <t>Junior Operations Analyst - REPORTING</t>
  </si>
  <si>
    <t>RWS Group</t>
  </si>
  <si>
    <t>['shell', 'sharepoint', 'excel', 'power bi', 'flow']</t>
  </si>
  <si>
    <t>{'analyst_tools': ['sharepoint', 'excel', 'power bi'], 'other': ['flow'], 'programming': ['shell']}</t>
  </si>
  <si>
    <t>Senior Data Scientist, Digital Acceleration</t>
  </si>
  <si>
    <t>['sql', 'python', 'r', 'sas', 'sas', 'matlab', 'ruby', 'ruby', 'java', 'aws', 'redshift']</t>
  </si>
  <si>
    <t>{'analyst_tools': ['sas'], 'cloud': ['aws', 'redshift'], 'programming': ['sql', 'python', 'r', 'sas', 'matlab', 'ruby', 'java'], 'webframeworks': ['ruby']}</t>
  </si>
  <si>
    <t>Sr. Data Analyst Jobs</t>
  </si>
  <si>
    <t>Alternance en Data Science - Lille</t>
  </si>
  <si>
    <t>Data Analyst - CropSights, a Precision Ag Platform (Remote - Must...</t>
  </si>
  <si>
    <t>Dixon, CA</t>
  </si>
  <si>
    <t>Wilbur-Ellis</t>
  </si>
  <si>
    <t>['sql', 'r', 'python', 'c', 'excel']</t>
  </si>
  <si>
    <t>{'analyst_tools': ['excel'], 'programming': ['sql', 'r', 'python', 'c']}</t>
  </si>
  <si>
    <t>DevOps for Data Products</t>
  </si>
  <si>
    <t>Kapsch TrafficCom AG One 1 ago</t>
  </si>
  <si>
    <t>['python', 'golang', 'java', 'scala', 'azure', 'aws', 'ansible', 'terraform', 'gitlab']</t>
  </si>
  <si>
    <t>{'cloud': ['azure', 'aws'], 'other': ['ansible', 'terraform', 'gitlab'], 'programming': ['python', 'golang', 'java', 'scala']}</t>
  </si>
  <si>
    <t>Optical Data Processing Engineer</t>
  </si>
  <si>
    <t>Telespazio Belgium</t>
  </si>
  <si>
    <t>['python', 'webex']</t>
  </si>
  <si>
    <t>{'programming': ['python'], 'sync': ['webex']}</t>
  </si>
  <si>
    <t>Data Business Analyst domain Data</t>
  </si>
  <si>
    <t>Pharmacy Financial Planning and Analysis Analyst III</t>
  </si>
  <si>
    <t>Instant Serve LLC</t>
  </si>
  <si>
    <t>via Ayo Kerja</t>
  </si>
  <si>
    <t>PT. Kalimantan Prima Persada</t>
  </si>
  <si>
    <t>['python', 'r', 'sql', 'looker', 'power bi', 'qlik', 'tableau']</t>
  </si>
  <si>
    <t>{'analyst_tools': ['looker', 'power bi', 'qlik', 'tableau'], 'programming': ['python', 'r', 'sql']}</t>
  </si>
  <si>
    <t>First Media</t>
  </si>
  <si>
    <t>Lead Reporting Analyst</t>
  </si>
  <si>
    <t>Senior FP&amp;A Analyst</t>
  </si>
  <si>
    <t>Equifind</t>
  </si>
  <si>
    <t>Data Analysis Internship in Bangalore at MiTran Global</t>
  </si>
  <si>
    <t>MiTran Global</t>
  </si>
  <si>
    <t>Data Analyst Supporting the FBI</t>
  </si>
  <si>
    <t>Senior Digital Analyst | Team Leader</t>
  </si>
  <si>
    <t>Datenanalyst (w/m/d) Flächenstatistik und Kartografie</t>
  </si>
  <si>
    <t>Statistisches Landesamt Baden-Württemberg</t>
  </si>
  <si>
    <t>Now Health Group</t>
  </si>
  <si>
    <t>Stage - Data Analyst/ Business Analyst H/F</t>
  </si>
  <si>
    <t>Nespresso</t>
  </si>
  <si>
    <t>['power bi', 'dax', 'flow', 'notion']</t>
  </si>
  <si>
    <t>{'analyst_tools': ['power bi', 'dax'], 'async': ['notion'], 'other': ['flow']}</t>
  </si>
  <si>
    <t>Sr. Segment Data Analyst/ Lead</t>
  </si>
  <si>
    <t>['tableau', 'excel', 'powerpoint', 'word']</t>
  </si>
  <si>
    <t>{'analyst_tools': ['tableau', 'excel', 'powerpoint', 'word']}</t>
  </si>
  <si>
    <t>['python', 'sql', 'mongodb', 'mongodb', 'java', 'scala', 'go', 'nosql', 'postgresql', 'bigquery', 'gcp', 'aws', 'azure', 'airflow', 'tensorflow', 'spark', 'pandas', 'scikit-learn', 'looker', 'tableau', 'docker', 'kubernetes', 'terraform', 'gitlab', 'pulumi']</t>
  </si>
  <si>
    <t>{'analyst_tools': ['looker', 'tableau'], 'cloud': ['bigquery', 'gcp', 'aws', 'azure'], 'databases': ['mongodb', 'postgresql'], 'libraries': ['airflow', 'tensorflow', 'spark', 'pandas', 'scikit-learn'], 'other': ['docker', 'kubernetes', 'terraform', 'gitlab', 'pulumi'], 'programming': ['python', 'sql', 'mongodb', 'java', 'scala', 'go', 'nosql']}</t>
  </si>
  <si>
    <t>Data Analyst/Consultant - Fokus Power BI (m/w/d) (100% Remote)</t>
  </si>
  <si>
    <t>['sql', 'power bi', 'dax', 'qlik']</t>
  </si>
  <si>
    <t>{'analyst_tools': ['power bi', 'dax', 'qlik'], 'programming': ['sql']}</t>
  </si>
  <si>
    <t>(Senior) Data Analyst - Product Analytics and Experimentation (f/m/d)</t>
  </si>
  <si>
    <t>StoneX Financial LTD Sp. z o.o. Oddział w Polsce</t>
  </si>
  <si>
    <t>Trustmark</t>
  </si>
  <si>
    <t>['sql', 'sas', 'sas', 'r', 'python', 'sql server', 'db2', 'excel', 'tableau']</t>
  </si>
  <si>
    <t>{'analyst_tools': ['sas', 'excel', 'tableau'], 'databases': ['sql server', 'db2'], 'programming': ['sql', 'sas', 'r', 'python']}</t>
  </si>
  <si>
    <t>Principal Associate - Senior Data Engineer</t>
  </si>
  <si>
    <t>['python', 'shell', 'nosql', 'powershell', 'azure', 'aws', 'power bi', 'jenkins']</t>
  </si>
  <si>
    <t>{'analyst_tools': ['power bi'], 'cloud': ['azure', 'aws'], 'other': ['jenkins'], 'programming': ['python', 'shell', 'nosql', 'powershell']}</t>
  </si>
  <si>
    <t>Alternance 2023 Data scientist modélisation du risque de crédit H/F</t>
  </si>
  <si>
    <t>['python', 'java', 'sql', 'javascript', 'aws', 'gcp', 'react.js', 'docker', 'kubernetes']</t>
  </si>
  <si>
    <t>{'cloud': ['aws', 'gcp'], 'other': ['docker', 'kubernetes'], 'programming': ['python', 'java', 'sql', 'javascript'], 'webframeworks': ['react.js']}</t>
  </si>
  <si>
    <t>BEEZEN</t>
  </si>
  <si>
    <t>['sql', 'python', 'gcp', 'airflow', 'git', 'terraform', 'bitbucket', 'jenkins', 'docker', 'kubernetes']</t>
  </si>
  <si>
    <t>{'cloud': ['gcp'], 'libraries': ['airflow'], 'other': ['git', 'terraform', 'bitbucket', 'jenkins', 'docker', 'kubernetes'], 'programming': ['sql', 'python']}</t>
  </si>
  <si>
    <t>Engenheiro(a) de Dados Sênior</t>
  </si>
  <si>
    <t>São José do Rio Preto, State of São Paulo, Brazil</t>
  </si>
  <si>
    <t>Tereos</t>
  </si>
  <si>
    <t>System Implementation Engineer</t>
  </si>
  <si>
    <t>reeqwest</t>
  </si>
  <si>
    <t>Dalton, GA</t>
  </si>
  <si>
    <t>Sportgroup</t>
  </si>
  <si>
    <t>['sql', 'python', 'scala', 'r', 'sql server', 'databricks', 'azure', 'spark', 'pyspark', 'ssis']</t>
  </si>
  <si>
    <t>{'analyst_tools': ['ssis'], 'cloud': ['databricks', 'azure'], 'databases': ['sql server'], 'libraries': ['spark', 'pyspark'], 'programming': ['sql', 'python', 'scala', 'r']}</t>
  </si>
  <si>
    <t>Data Analyst Jr.</t>
  </si>
  <si>
    <t>Altafid</t>
  </si>
  <si>
    <t>['sql', 'javascript', 'python', 'looker']</t>
  </si>
  <si>
    <t>{'analyst_tools': ['looker'], 'programming': ['sql', 'javascript', 'python']}</t>
  </si>
  <si>
    <t>Hirextra -World's First Staffing Aggregator</t>
  </si>
  <si>
    <t>['python', 'shell', 'azure', 'hadoop', 'pyspark', 'spark']</t>
  </si>
  <si>
    <t>{'cloud': ['azure'], 'libraries': ['hadoop', 'pyspark', 'spark'], 'programming': ['python', 'shell']}</t>
  </si>
  <si>
    <t>Associate Data Scientist - Online Business Analytics (Remote). Job...</t>
  </si>
  <si>
    <t>Avp - Data Scientist</t>
  </si>
  <si>
    <t>BI &amp; Data Engineer(m/w/d) - Ingenieur, Datenbankentwicklung/BI</t>
  </si>
  <si>
    <t>Berenberg</t>
  </si>
  <si>
    <t>PREDICTif Solutions</t>
  </si>
  <si>
    <t>['r', 'python', 'hadoop', 'flow']</t>
  </si>
  <si>
    <t>{'libraries': ['hadoop'], 'other': ['flow'], 'programming': ['r', 'python']}</t>
  </si>
  <si>
    <t>Data Scientist / Research Software Engineer (6104U) - 46408</t>
  </si>
  <si>
    <t>Edgewater Federal Solutions, Inc.</t>
  </si>
  <si>
    <t>['mongodb', 'mongodb', 'sql', 'oracle', 'windows', 'linux', 'tableau']</t>
  </si>
  <si>
    <t>{'analyst_tools': ['tableau'], 'cloud': ['oracle'], 'databases': ['mongodb'], 'os': ['windows', 'linux'], 'programming': ['mongodb', 'sql']}</t>
  </si>
  <si>
    <t>Data Business Analyst/ IT Consultant 70.000-90.000 Jahresgehalt ...</t>
  </si>
  <si>
    <t>Specific-Group Austria</t>
  </si>
  <si>
    <t>['sas', 'sas', 'java', 'oracle', 'jira']</t>
  </si>
  <si>
    <t>{'analyst_tools': ['sas'], 'async': ['jira'], 'cloud': ['oracle'], 'programming': ['sas', 'java']}</t>
  </si>
  <si>
    <t>Medford, OR</t>
  </si>
  <si>
    <t>Agero (MA)</t>
  </si>
  <si>
    <t>via Nxtwave.freshteam.com</t>
  </si>
  <si>
    <t>NxtWave Disruptive Technologies Private Limited</t>
  </si>
  <si>
    <t>['javascript', 'html', 'css', 'oracle', 'excel']</t>
  </si>
  <si>
    <t>{'analyst_tools': ['excel'], 'cloud': ['oracle'], 'programming': ['javascript', 'html', 'css']}</t>
  </si>
  <si>
    <t>HEICO</t>
  </si>
  <si>
    <t>Network data scientist</t>
  </si>
  <si>
    <t>['shell', 'sql', 'python', 'r', 'unix', 'tableau', 'excel']</t>
  </si>
  <si>
    <t>{'analyst_tools': ['tableau', 'excel'], 'os': ['unix'], 'programming': ['shell', 'sql', 'python', 'r']}</t>
  </si>
  <si>
    <t>Data Analyst / Data Technology Engineer (m/w/d)</t>
  </si>
  <si>
    <t>Masterarbeit im Bereich Data Science und Klimaschutz – Remote (m/w/d)</t>
  </si>
  <si>
    <t>Effizienzpioniere GmbH</t>
  </si>
  <si>
    <t>Machine Learning Ops Engineer</t>
  </si>
  <si>
    <t>['python', 'java', 'aws', 'azure', 'gcp', 'tensorflow', 'pytorch', 'docker', 'kubernetes']</t>
  </si>
  <si>
    <t>{'cloud': ['aws', 'azure', 'gcp'], 'libraries': ['tensorflow', 'pytorch'], 'other': ['docker', 'kubernetes'], 'programming': ['python', 'java']}</t>
  </si>
  <si>
    <t>ValueBase Consulting</t>
  </si>
  <si>
    <t>['t-sql', 'scala', 'python', 'sql', 'powershell', 'shell', 'sql server', 'aws', 'azure', 'hadoop', 'spark', 'pyspark', 'unix', 'ssis', 'ssrs', 'power bi', 'tableau', 'kubernetes', 'gitlab', 'jira']</t>
  </si>
  <si>
    <t>{'analyst_tools': ['ssis', 'ssrs', 'power bi', 'tableau'], 'async': ['jira'], 'cloud': ['aws', 'azure'], 'databases': ['sql server'], 'libraries': ['hadoop', 'spark', 'pyspark'], 'os': ['unix'], 'other': ['kubernetes', 'gitlab'], 'programming': ['t-sql', 'scala', 'python', 'sql', 'powershell', 'shell']}</t>
  </si>
  <si>
    <t>Data Analyst - New York, United States - 12 months</t>
  </si>
  <si>
    <t>Data Analyst / Tableau Developer</t>
  </si>
  <si>
    <t>TSR Consulting Services, Inc.</t>
  </si>
  <si>
    <t>['c', 'sql', 'oracle', 'tableau', 'excel', 'power bi', 'sharepoint', 'powerpoint']</t>
  </si>
  <si>
    <t>{'analyst_tools': ['tableau', 'excel', 'power bi', 'sharepoint', 'powerpoint'], 'cloud': ['oracle'], 'programming': ['c', 'sql']}</t>
  </si>
  <si>
    <t>Sr. Data Analyst, Finance</t>
  </si>
  <si>
    <t>['sql', 'sql server', 'alteryx', 'power bi', 'dax']</t>
  </si>
  <si>
    <t>{'analyst_tools': ['alteryx', 'power bi', 'dax'], 'databases': ['sql server'], 'programming': ['sql']}</t>
  </si>
  <si>
    <t>['docker', 'gitlab', 'jenkins', 'github', 'ansible', 'puppet', 'chef']</t>
  </si>
  <si>
    <t>{'other': ['docker', 'gitlab', 'jenkins', 'github', 'ansible', 'puppet', 'chef']}</t>
  </si>
  <si>
    <t>via Remote Workers</t>
  </si>
  <si>
    <t>Sr. Platform Data Engineer</t>
  </si>
  <si>
    <t>Cheltenham, MD</t>
  </si>
  <si>
    <t>['sql', 'python', 'java', 'scala', 'snowflake', 'databricks', 'azure', 'docker']</t>
  </si>
  <si>
    <t>{'cloud': ['snowflake', 'databricks', 'azure'], 'other': ['docker'], 'programming': ['sql', 'python', 'java', 'scala']}</t>
  </si>
  <si>
    <t>Manager, Solution Engineering (Big Data Engineering &amp; Architecture)</t>
  </si>
  <si>
    <t>['java', 'snowflake', 'aws', 'hadoop', 'spark']</t>
  </si>
  <si>
    <t>{'cloud': ['snowflake', 'aws'], 'libraries': ['hadoop', 'spark'], 'programming': ['java']}</t>
  </si>
  <si>
    <t>Talking Therapies Data Analyst</t>
  </si>
  <si>
    <t>Vita Health Group</t>
  </si>
  <si>
    <t>Data Analyst (Live Stream)</t>
  </si>
  <si>
    <t>['go', 'sql', 'bigquery', 'looker']</t>
  </si>
  <si>
    <t>{'analyst_tools': ['looker'], 'cloud': ['bigquery'], 'programming': ['go', 'sql']}</t>
  </si>
  <si>
    <t>Qlik sense BI Analyst</t>
  </si>
  <si>
    <t>Keurig Dr Pepper, Inc.</t>
  </si>
  <si>
    <t>['python', 'bash', 'sql', 'postgresql', 'snowflake', 'linux']</t>
  </si>
  <si>
    <t>{'cloud': ['snowflake'], 'databases': ['postgresql'], 'os': ['linux'], 'programming': ['python', 'bash', 'sql']}</t>
  </si>
  <si>
    <t>Bucheon-si, Gyeonggi-do, South Korea</t>
  </si>
  <si>
    <t>Onsemi</t>
  </si>
  <si>
    <t>['assembly', 'excel']</t>
  </si>
  <si>
    <t>{'analyst_tools': ['excel'], 'programming': ['assembly']}</t>
  </si>
  <si>
    <t>Ambition Malaysia</t>
  </si>
  <si>
    <t>['azure', 'spark', 'sap', 'tableau', 'power bi']</t>
  </si>
  <si>
    <t>{'analyst_tools': ['sap', 'tableau', 'power bi'], 'cloud': ['azure'], 'libraries': ['spark']}</t>
  </si>
  <si>
    <t>Data Governance Analyst - REMOTE</t>
  </si>
  <si>
    <t>Martin &amp; Conley</t>
  </si>
  <si>
    <t>Hunters Hub</t>
  </si>
  <si>
    <t>Senior Analyst, Business Data Loss Prevention</t>
  </si>
  <si>
    <t>Data Scientist / ML Engineer (LLMs)</t>
  </si>
  <si>
    <t>Digital Analytics Consultant H/F</t>
  </si>
  <si>
    <t>SWET-Software Engineer in Test- MMK is ideal / preferred, but...</t>
  </si>
  <si>
    <t>Data Analyst Intern - Logistics</t>
  </si>
  <si>
    <t>Data Center Site Operations Engineer, Infrastructure</t>
  </si>
  <si>
    <t>Embedded Engineer</t>
  </si>
  <si>
    <t>['sql', 'python', 'oracle', 'hadoop', 'spark', 'pyspark', 'airflow', 'kafka', 'yarn']</t>
  </si>
  <si>
    <t>{'cloud': ['oracle'], 'libraries': ['hadoop', 'spark', 'pyspark', 'airflow', 'kafka'], 'other': ['yarn'], 'programming': ['sql', 'python']}</t>
  </si>
  <si>
    <t>Taurus Search</t>
  </si>
  <si>
    <t>Senior Data Engineer (MLOps)- Climate Tech Startup ????????</t>
  </si>
  <si>
    <t>Confido Talent</t>
  </si>
  <si>
    <t>ESG Data Analyst / Consultant</t>
  </si>
  <si>
    <t>CBRE Business Services Organisation</t>
  </si>
  <si>
    <t>Senior / Java Developer - Market Data</t>
  </si>
  <si>
    <t>Senior Engineer - Data Migration</t>
  </si>
  <si>
    <t>The Career Works Limited</t>
  </si>
  <si>
    <t>NEX T Engineering</t>
  </si>
  <si>
    <t>['nosql', 'hadoop', 'spark', 'kafka', 'power bi']</t>
  </si>
  <si>
    <t>{'analyst_tools': ['power bi'], 'libraries': ['hadoop', 'spark', 'kafka'], 'programming': ['nosql']}</t>
  </si>
  <si>
    <t>via Emplois - Luxembourg | WhatJobs</t>
  </si>
  <si>
    <t>Artec 3d</t>
  </si>
  <si>
    <t>Sievo</t>
  </si>
  <si>
    <t>Anti-Money Laundering Data Analyst - Digital Banking</t>
  </si>
  <si>
    <t>MEDATA INC</t>
  </si>
  <si>
    <t>Java Backend Engineer</t>
  </si>
  <si>
    <t>Avalor</t>
  </si>
  <si>
    <t>['java', 'python', 'mongodb', 'mongodb', 'postgresql', 'aws', 'redshift', 'snowflake', 'kubernetes']</t>
  </si>
  <si>
    <t>{'cloud': ['aws', 'redshift', 'snowflake'], 'databases': ['mongodb', 'postgresql'], 'other': ['kubernetes'], 'programming': ['java', 'python', 'mongodb']}</t>
  </si>
  <si>
    <t>Data Engineer Modelado de datos /Snowflake (Teletrabajo 100%)</t>
  </si>
  <si>
    <t>Indra</t>
  </si>
  <si>
    <t>Legit.Health</t>
  </si>
  <si>
    <t>['python', 'go', 'aws', 'pytorch', 'opencv', 'slack']</t>
  </si>
  <si>
    <t>{'cloud': ['aws'], 'libraries': ['pytorch', 'opencv'], 'programming': ['python', 'go'], 'sync': ['slack']}</t>
  </si>
  <si>
    <t>MAESTRIA RECRUTEMENTS</t>
  </si>
  <si>
    <t>Ubuntu Quality Engineering Manager</t>
  </si>
  <si>
    <t>CANONICAL</t>
  </si>
  <si>
    <t>['ubuntu', 'linux']</t>
  </si>
  <si>
    <t>{'os': ['ubuntu', 'linux']}</t>
  </si>
  <si>
    <t>Lead Data Engineer (Fully Remote)</t>
  </si>
  <si>
    <t>['python', 'sql', 'aws', 'snowflake', 'airflow', 'terraform', 'docker']</t>
  </si>
  <si>
    <t>{'cloud': ['aws', 'snowflake'], 'libraries': ['airflow'], 'other': ['terraform', 'docker'], 'programming': ['python', 'sql']}</t>
  </si>
  <si>
    <t>['scala', 'java', 'azure', 'snowflake', 'spark', 'kafka', 'airflow']</t>
  </si>
  <si>
    <t>{'cloud': ['azure', 'snowflake'], 'libraries': ['spark', 'kafka', 'airflow'], 'programming': ['scala', 'java']}</t>
  </si>
  <si>
    <t>['nosql', 'python', 'java', 'scala', 'r', 'aws', 'azure', 'gcp', 'spark', 'airflow', 'kafka']</t>
  </si>
  <si>
    <t>{'cloud': ['aws', 'azure', 'gcp'], 'libraries': ['spark', 'airflow', 'kafka'], 'programming': ['nosql', 'python', 'java', 'scala', 'r']}</t>
  </si>
  <si>
    <t>Data Analyst (Contract) Cork</t>
  </si>
  <si>
    <t>The Wells Fargo Foundation</t>
  </si>
  <si>
    <t>['sql', 'python', 'hadoop', 'spring']</t>
  </si>
  <si>
    <t>{'libraries': ['hadoop', 'spring'], 'programming': ['sql', 'python']}</t>
  </si>
  <si>
    <t>['sql', 'nosql', 'python', 'java', 'aws', 'spark', 'tableau']</t>
  </si>
  <si>
    <t>{'analyst_tools': ['tableau'], 'cloud': ['aws'], 'libraries': ['spark'], 'programming': ['sql', 'nosql', 'python', 'java']}</t>
  </si>
  <si>
    <t>SECNewgate</t>
  </si>
  <si>
    <t>Junior Data Analyst - Dailymotion Advertising (All Genders)</t>
  </si>
  <si>
    <t>Mothership</t>
  </si>
  <si>
    <t>via Pecan AI - Talentify</t>
  </si>
  <si>
    <t>Pecan AI</t>
  </si>
  <si>
    <t>['c', 'sql', 'python', 'aws', 'snowflake', 'bigquery', 'pandas', 'numpy']</t>
  </si>
  <si>
    <t>{'cloud': ['aws', 'snowflake', 'bigquery'], 'libraries': ['pandas', 'numpy'], 'programming': ['c', 'sql', 'python']}</t>
  </si>
  <si>
    <t>Centralpoint</t>
  </si>
  <si>
    <t>['python', 'sql', 'azure', 'databricks', 'bigquery', 'snowflake', 'spark']</t>
  </si>
  <si>
    <t>{'cloud': ['azure', 'databricks', 'bigquery', 'snowflake'], 'libraries': ['spark'], 'programming': ['python', 'sql']}</t>
  </si>
  <si>
    <t>Sr Data Engineer 5+ years</t>
  </si>
  <si>
    <t>Zasya</t>
  </si>
  <si>
    <t>['python', 'go', 'redshift', 'snowflake', 'spark', 'hadoop', 'tensorflow', 'pytorch', 'scikit-learn', 'mxnet', 'jupyter', 'power bi', 'splunk', 'kubernetes', 'docker', 'planner']</t>
  </si>
  <si>
    <t>{'analyst_tools': ['power bi', 'splunk'], 'async': ['planner'], 'cloud': ['redshift', 'snowflake'], 'libraries': ['spark', 'hadoop', 'tensorflow', 'pytorch', 'scikit-learn', 'mxnet', 'jupyter'], 'other': ['kubernetes', 'docker'], 'programming': ['python', 'go']}</t>
  </si>
  <si>
    <t>Data Engineer | Hybrid (Bolton Office)</t>
  </si>
  <si>
    <t>RECOPS (LEEDS) LIMITED</t>
  </si>
  <si>
    <t>Data Management Analyst II - School of Physician Assistant Studies</t>
  </si>
  <si>
    <t>ETL Developer/Data Analyst II - Remote | WFH</t>
  </si>
  <si>
    <t>['sql', 'azure', 'excel', 'flow', 'jira']</t>
  </si>
  <si>
    <t>{'analyst_tools': ['excel'], 'async': ['jira'], 'cloud': ['azure'], 'other': ['flow'], 'programming': ['sql']}</t>
  </si>
  <si>
    <t>Business Analyst-Data Governance</t>
  </si>
  <si>
    <t>Solutions Developer - Analytic Consulting</t>
  </si>
  <si>
    <t>Madrid, Spain   (+4 others)</t>
  </si>
  <si>
    <t>Fico</t>
  </si>
  <si>
    <t>Analyst - Implementation Science &amp; Healthcare (Milan)</t>
  </si>
  <si>
    <t>IQVIA Argentina</t>
  </si>
  <si>
    <t>FlavorWiki</t>
  </si>
  <si>
    <t>['python', 'r', 'powerpoint', 'excel', 'power bi']</t>
  </si>
  <si>
    <t>{'analyst_tools': ['powerpoint', 'excel', 'power bi'], 'programming': ['python', 'r']}</t>
  </si>
  <si>
    <t>Data Analyst &amp; Regulatory Report Preparer (11-month contract)</t>
  </si>
  <si>
    <t>['sql', 'excel', 'word', 'powerpoint', 'tableau', 'flow']</t>
  </si>
  <si>
    <t>{'analyst_tools': ['excel', 'word', 'powerpoint', 'tableau'], 'other': ['flow'], 'programming': ['sql']}</t>
  </si>
  <si>
    <t>['sql', 'vba', 'go', 'excel', 'power bi', 'tableau']</t>
  </si>
  <si>
    <t>{'analyst_tools': ['excel', 'power bi', 'tableau'], 'programming': ['sql', 'vba', 'go']}</t>
  </si>
  <si>
    <t>MCA Careers</t>
  </si>
  <si>
    <t>(NIMS) Junior Data Scientist</t>
  </si>
  <si>
    <t>['sas', 'sas', 'sql', 'aws', 'spark', 'tableau', 'power bi']</t>
  </si>
  <si>
    <t>{'analyst_tools': ['sas', 'tableau', 'power bi'], 'cloud': ['aws'], 'libraries': ['spark'], 'programming': ['sas', 'sql']}</t>
  </si>
  <si>
    <t>Gulf Coast Jewish Family &amp; Community Services</t>
  </si>
  <si>
    <t>['sql', 'crystal', 'sql server']</t>
  </si>
  <si>
    <t>{'databases': ['sql server'], 'programming': ['sql', 'crystal']}</t>
  </si>
  <si>
    <t>Senior Data scientist with AI</t>
  </si>
  <si>
    <t>Dutech Systems Inc</t>
  </si>
  <si>
    <t>['python', 'c#', 'sql', 'nosql', 'azure', 'django', 'git']</t>
  </si>
  <si>
    <t>{'cloud': ['azure'], 'other': ['git'], 'programming': ['python', 'c#', 'sql', 'nosql'], 'webframeworks': ['django']}</t>
  </si>
  <si>
    <t>Data Engineer | Mayfair, London- Quant Fund</t>
  </si>
  <si>
    <t>via KTSM Jobs</t>
  </si>
  <si>
    <t>['nosql', 'cassandra', 'spark']</t>
  </si>
  <si>
    <t>{'databases': ['cassandra'], 'libraries': ['spark'], 'programming': ['nosql']}</t>
  </si>
  <si>
    <t>['sql', 'python', 'snowflake', 'gcp', 'airflow', 'tableau', 'codecommit', 'git']</t>
  </si>
  <si>
    <t>{'analyst_tools': ['tableau'], 'cloud': ['snowflake', 'gcp'], 'libraries': ['airflow'], 'other': ['codecommit', 'git'], 'programming': ['sql', 'python']}</t>
  </si>
  <si>
    <t>Data Scientist Computer Vision Engineer Ai</t>
  </si>
  <si>
    <t>Techyon Espana</t>
  </si>
  <si>
    <t>['python', 'aws', 'pandas', 'numpy', 'pytorch']</t>
  </si>
  <si>
    <t>{'cloud': ['aws'], 'libraries': ['pandas', 'numpy', 'pytorch'], 'programming': ['python']}</t>
  </si>
  <si>
    <t>gPTO - Metrics &amp; Reporting Specialist - CX Research - CX Analyst</t>
  </si>
  <si>
    <t>Google Operations Center</t>
  </si>
  <si>
    <t>['sql', 'r', 'python', 'sas', 'sas', 'sheets', 'tableau', 'spss']</t>
  </si>
  <si>
    <t>{'analyst_tools': ['sas', 'sheets', 'tableau', 'spss'], 'programming': ['sql', 'r', 'python', 'sas']}</t>
  </si>
  <si>
    <t>Data Engineer : ADF</t>
  </si>
  <si>
    <t>Trellance</t>
  </si>
  <si>
    <t>['sql', 'sql server', 'azure', 'oracle', 'kafka', 'windows', 'linux', 'power bi']</t>
  </si>
  <si>
    <t>{'analyst_tools': ['power bi'], 'cloud': ['azure', 'oracle'], 'databases': ['sql server'], 'libraries': ['kafka'], 'os': ['windows', 'linux'], 'programming': ['sql']}</t>
  </si>
  <si>
    <t>['aws', 'sap', 'excel', 'powerpoint']</t>
  </si>
  <si>
    <t>{'analyst_tools': ['sap', 'excel', 'powerpoint'], 'cloud': ['aws']}</t>
  </si>
  <si>
    <t>Microsoft Data Analytics Lead</t>
  </si>
  <si>
    <t>Thakral One</t>
  </si>
  <si>
    <t>Nextalytics Software Services Pvt Ltd</t>
  </si>
  <si>
    <t>Wish</t>
  </si>
  <si>
    <t>Performance analyst</t>
  </si>
  <si>
    <t>Tottus Perú</t>
  </si>
  <si>
    <t>Health GPT</t>
  </si>
  <si>
    <t>Senior Manager of Data Intelligence</t>
  </si>
  <si>
    <t>Travel Data Analyst</t>
  </si>
  <si>
    <t>['assembly', 'r', 'matlab', 'python']</t>
  </si>
  <si>
    <t>{'programming': ['assembly', 'r', 'matlab', 'python']}</t>
  </si>
  <si>
    <t>Data Engineer - Malta - Remote  from Malta</t>
  </si>
  <si>
    <t>Swish Analytics</t>
  </si>
  <si>
    <t>['python', 'sql', 'shell', 'mysql', 'aws', 'airflow', 'kubernetes', 'git']</t>
  </si>
  <si>
    <t>{'cloud': ['aws'], 'databases': ['mysql'], 'libraries': ['airflow'], 'other': ['kubernetes', 'git'], 'programming': ['python', 'sql', 'shell']}</t>
  </si>
  <si>
    <t>['python', 'sql', 'swift', 'aws', 'gcp', 'azure', 'spark']</t>
  </si>
  <si>
    <t>{'cloud': ['aws', 'gcp', 'azure'], 'libraries': ['spark'], 'programming': ['python', 'sql', 'swift']}</t>
  </si>
  <si>
    <t>ETL Data Engineer - Microsoft BI Stack (SQL Server, T-SQL, SSIS)</t>
  </si>
  <si>
    <t>['sql', 't-sql', 'sql server', 'azure', 'hadoop', 'jupyter', 'asp.net', 'ssis', 'sharepoint', 'power bi', 'ssrs', 'tableau']</t>
  </si>
  <si>
    <t>{'analyst_tools': ['ssis', 'sharepoint', 'power bi', 'ssrs', 'tableau'], 'cloud': ['azure'], 'databases': ['sql server'], 'libraries': ['hadoop', 'jupyter'], 'programming': ['sql', 't-sql'], 'webframeworks': ['asp.net']}</t>
  </si>
  <si>
    <t>Business Analytics Consultant for Customer Care</t>
  </si>
  <si>
    <t>['azure', 'ssis', 'power bi', 'flow']</t>
  </si>
  <si>
    <t>{'analyst_tools': ['ssis', 'power bi'], 'cloud': ['azure'], 'other': ['flow']}</t>
  </si>
  <si>
    <t>Principal Data Engineer - £75,000 - Fully Remote</t>
  </si>
  <si>
    <t>Stratasys</t>
  </si>
  <si>
    <t>Principal, ML Ops and Data Science (work from home)</t>
  </si>
  <si>
    <t>['sql', 'python', 'snowflake', 'aws', 'airflow', 'looker']</t>
  </si>
  <si>
    <t>{'analyst_tools': ['looker'], 'cloud': ['snowflake', 'aws'], 'libraries': ['airflow'], 'programming': ['sql', 'python']}</t>
  </si>
  <si>
    <t>['python', 'mongodb', 'mongodb', 'gcp']</t>
  </si>
  <si>
    <t>{'cloud': ['gcp'], 'databases': ['mongodb'], 'programming': ['python', 'mongodb']}</t>
  </si>
  <si>
    <t>Success Academy Charter Schools</t>
  </si>
  <si>
    <t>['python', 'r', 'sql', 'go', 'tableau', 'looker']</t>
  </si>
  <si>
    <t>{'analyst_tools': ['tableau', 'looker'], 'programming': ['python', 'r', 'sql', 'go']}</t>
  </si>
  <si>
    <t>Senior Manager II, Advanced Analytics - Data Solutions</t>
  </si>
  <si>
    <t>['sql', 'sas', 'sas', 'r', 'tableau', 'spreadsheet']</t>
  </si>
  <si>
    <t>{'analyst_tools': ['sas', 'tableau', 'spreadsheet'], 'programming': ['sql', 'sas', 'r']}</t>
  </si>
  <si>
    <t>Team Leader Data Quality engineer</t>
  </si>
  <si>
    <t>Workiz</t>
  </si>
  <si>
    <t>['sql', 'go', 'bigquery', 'excel', 'tableau', 'looker']</t>
  </si>
  <si>
    <t>{'analyst_tools': ['excel', 'tableau', 'looker'], 'cloud': ['bigquery'], 'programming': ['sql', 'go']}</t>
  </si>
  <si>
    <t>Systems Analyst Sr. (Data Analyst)</t>
  </si>
  <si>
    <t>['python', 'sql', 'no-sql', 'snowflake', 'aws', 'gcp', 'airflow', 'terraform']</t>
  </si>
  <si>
    <t>{'cloud': ['snowflake', 'aws', 'gcp'], 'libraries': ['airflow'], 'other': ['terraform'], 'programming': ['python', 'sql', 'no-sql']}</t>
  </si>
  <si>
    <t>Data toolchain - Pipeline Engineer</t>
  </si>
  <si>
    <t>['bash', 'python', 'go', 'postgresql', 'linux', 'docker']</t>
  </si>
  <si>
    <t>{'databases': ['postgresql'], 'os': ['linux'], 'other': ['docker'], 'programming': ['bash', 'python', 'go']}</t>
  </si>
  <si>
    <t>СМ ПРО</t>
  </si>
  <si>
    <t>['python', 'sql', 'javascript', 'html', 'css', 'numpy', 'pandas', 'django', 'excel']</t>
  </si>
  <si>
    <t>{'analyst_tools': ['excel'], 'libraries': ['numpy', 'pandas'], 'programming': ['python', 'sql', 'javascript', 'html', 'css'], 'webframeworks': ['django']}</t>
  </si>
  <si>
    <t>Data Scientist - Enterprise AI Consultant</t>
  </si>
  <si>
    <t>['python', 'bash', 'tensorflow', 'pytorch', 'spark', 'linux', 'kubernetes']</t>
  </si>
  <si>
    <t>{'libraries': ['tensorflow', 'pytorch', 'spark'], 'os': ['linux'], 'other': ['kubernetes'], 'programming': ['python', 'bash']}</t>
  </si>
  <si>
    <t>Test Engineer/Inżynier Jakości Oprogramowania</t>
  </si>
  <si>
    <t>['java', 'javascript', 'aws', 'selenium', 'jira']</t>
  </si>
  <si>
    <t>{'async': ['jira'], 'cloud': ['aws'], 'libraries': ['selenium'], 'programming': ['java', 'javascript']}</t>
  </si>
  <si>
    <t>Data Engineer (Python, Spark, Airflow) - New Data Platform</t>
  </si>
  <si>
    <t>['python', 'sql', 'no-sql', 'azure', 'snowflake', 'spark', 'airflow', 'terraform']</t>
  </si>
  <si>
    <t>{'cloud': ['azure', 'snowflake'], 'libraries': ['spark', 'airflow'], 'other': ['terraform'], 'programming': ['python', 'sql', 'no-sql']}</t>
  </si>
  <si>
    <t>['elasticsearch', 'puppet', 'ansible']</t>
  </si>
  <si>
    <t>{'databases': ['elasticsearch'], 'other': ['puppet', 'ansible']}</t>
  </si>
  <si>
    <t>IT Business Analyst - Tunisia</t>
  </si>
  <si>
    <t>via Bayt.com</t>
  </si>
  <si>
    <t>Customer Experience Group</t>
  </si>
  <si>
    <t>SQL Data and Reporting Analyst</t>
  </si>
  <si>
    <t>Intertrust</t>
  </si>
  <si>
    <t>['sql', 'ssis', 'word', 'excel']</t>
  </si>
  <si>
    <t>{'analyst_tools': ['ssis', 'word', 'excel'], 'programming': ['sql']}</t>
  </si>
  <si>
    <t>Resource Analyst</t>
  </si>
  <si>
    <t>Napier, New Zealand</t>
  </si>
  <si>
    <t>Hawke's Bay Regional Council</t>
  </si>
  <si>
    <t>Business Data Analyst / Power BI</t>
  </si>
  <si>
    <t>L'Olleria, Spain</t>
  </si>
  <si>
    <t>Artesanía Cerda</t>
  </si>
  <si>
    <t>['sql', 'power bi', 'sharepoint', 'dax']</t>
  </si>
  <si>
    <t>{'analyst_tools': ['power bi', 'sharepoint', 'dax'], 'programming': ['sql']}</t>
  </si>
  <si>
    <t>IMPIEGATO/A DATA ANALYST</t>
  </si>
  <si>
    <t>Maserà di Padova, Province of Padua, Italy</t>
  </si>
  <si>
    <t>Generazione Vincente S.p.A.</t>
  </si>
  <si>
    <t>Senior Image Quality Engineer</t>
  </si>
  <si>
    <t>SIRIUS Insight</t>
  </si>
  <si>
    <t>Data Science Internship in Bangalore at Lincode Labs Private Limited</t>
  </si>
  <si>
    <t>Pine Labs</t>
  </si>
  <si>
    <t>['python', 'pytorch', 'tensorflow', 'opencv', 'django', 'fastapi', 'linux', 'git', 'docker']</t>
  </si>
  <si>
    <t>{'libraries': ['pytorch', 'tensorflow', 'opencv'], 'os': ['linux'], 'other': ['git', 'docker'], 'programming': ['python'], 'webframeworks': ['django', 'fastapi']}</t>
  </si>
  <si>
    <t>['python', 'postgresql', 'spark', 'airflow', 'visio', 'docker', 'jenkins']</t>
  </si>
  <si>
    <t>{'analyst_tools': ['visio'], 'databases': ['postgresql'], 'libraries': ['spark', 'airflow'], 'other': ['docker', 'jenkins'], 'programming': ['python']}</t>
  </si>
  <si>
    <t>Data Scientist Underwriter Cyber Risk</t>
  </si>
  <si>
    <t>Enrollment Data Analyst III</t>
  </si>
  <si>
    <t>Medical Engineer</t>
  </si>
  <si>
    <t>Planet Interim</t>
  </si>
  <si>
    <t>['word', 'sharepoint', 'jira']</t>
  </si>
  <si>
    <t>{'analyst_tools': ['word', 'sharepoint'], 'async': ['jira']}</t>
  </si>
  <si>
    <t>Commercial and Finance Data Expert</t>
  </si>
  <si>
    <t>McGregor Boyall Associates Limited</t>
  </si>
  <si>
    <t>['sql', 'phoenix', 'excel', 'sheets']</t>
  </si>
  <si>
    <t>{'analyst_tools': ['excel', 'sheets'], 'programming': ['sql'], 'webframeworks': ['phoenix']}</t>
  </si>
  <si>
    <t>Associate Research/Data Analyst (Forms Coordinator) Central Office</t>
  </si>
  <si>
    <t>St Martins, MO</t>
  </si>
  <si>
    <t>Missouri State Department of Corrections</t>
  </si>
  <si>
    <t>Camas IT bv</t>
  </si>
  <si>
    <t>['sql', 'r', 'python', 'sql server', 'azure', 'dax', 'git']</t>
  </si>
  <si>
    <t>{'analyst_tools': ['dax'], 'cloud': ['azure'], 'databases': ['sql server'], 'other': ['git'], 'programming': ['sql', 'r', 'python']}</t>
  </si>
  <si>
    <t>Junior Data Analyst (Video &amp; Streaming)</t>
  </si>
  <si>
    <t>['python', 'sql', 'r', 'power bi', 'tableau']</t>
  </si>
  <si>
    <t>{'analyst_tools': ['power bi', 'tableau'], 'programming': ['python', 'sql', 'r']}</t>
  </si>
  <si>
    <t>Intelligence Analyst V</t>
  </si>
  <si>
    <t>Crisis24</t>
  </si>
  <si>
    <t>Trainee, Business Analyst</t>
  </si>
  <si>
    <t>Kalmar Netherlands B.V.</t>
  </si>
  <si>
    <t>Senior Data analyst H-F</t>
  </si>
  <si>
    <t>['sql', 'snowflake', 'visio', 'tableau', 'qlik', 'github']</t>
  </si>
  <si>
    <t>{'analyst_tools': ['visio', 'tableau', 'qlik'], 'cloud': ['snowflake'], 'other': ['github'], 'programming': ['sql']}</t>
  </si>
  <si>
    <t>['javascript', 'python', 'r', 'tensorflow', 'numpy', 'pandas']</t>
  </si>
  <si>
    <t>{'libraries': ['tensorflow', 'numpy', 'pandas'], 'programming': ['javascript', 'python', 'r']}</t>
  </si>
  <si>
    <t>Data Scientist - Alternance H/F</t>
  </si>
  <si>
    <t>Aesio</t>
  </si>
  <si>
    <t>Digital Analytics Coordinator</t>
  </si>
  <si>
    <t>TRKKN</t>
  </si>
  <si>
    <t>PGS</t>
  </si>
  <si>
    <t>['python', 'r', 'jupyter', 'tensorflow', 'keras', 'scikit-learn', 'docker']</t>
  </si>
  <si>
    <t>{'libraries': ['jupyter', 'tensorflow', 'keras', 'scikit-learn'], 'other': ['docker'], 'programming': ['python', 'r']}</t>
  </si>
  <si>
    <t>Escalation Engineer</t>
  </si>
  <si>
    <t>['shell', 'python', 'perl', 'linux', 'unix', 'excel']</t>
  </si>
  <si>
    <t>{'analyst_tools': ['excel'], 'os': ['linux', 'unix'], 'programming': ['shell', 'python', 'perl']}</t>
  </si>
  <si>
    <t>West Virginia University Research Corporation</t>
  </si>
  <si>
    <t>['sql', 'python', 'r', 'tensorflow', 'pytorch']</t>
  </si>
  <si>
    <t>{'libraries': ['tensorflow', 'pytorch'], 'programming': ['sql', 'python', 'r']}</t>
  </si>
  <si>
    <t>Senior Cloud Data Scientist (FinOps)</t>
  </si>
  <si>
    <t>Data Analyst, Product Intelligence - SWX</t>
  </si>
  <si>
    <t>Senior Manager Data Science &amp; Intelligence Artificielle F/H</t>
  </si>
  <si>
    <t>BBA Consultants</t>
  </si>
  <si>
    <t>RCS MediaGroup</t>
  </si>
  <si>
    <t>One Arrow Consulting Vietnam</t>
  </si>
  <si>
    <t>['python', 'sql', 'nosql', 'tensorflow', 'keras', 'pytorch', 'scikit-learn', 'pandas', 'airflow', 'hadoop', 'spark', 'kafka']</t>
  </si>
  <si>
    <t>{'libraries': ['tensorflow', 'keras', 'pytorch', 'scikit-learn', 'pandas', 'airflow', 'hadoop', 'spark', 'kafka'], 'programming': ['python', 'sql', 'nosql']}</t>
  </si>
  <si>
    <t>OPERA CONSEIL</t>
  </si>
  <si>
    <t>Data Engineer - Web Scraping Specialist</t>
  </si>
  <si>
    <t>Flipdish</t>
  </si>
  <si>
    <t>['python', 'sql', 'nosql', 'go', 'selenium', 'tableau', 'power bi']</t>
  </si>
  <si>
    <t>{'analyst_tools': ['tableau', 'power bi'], 'libraries': ['selenium'], 'programming': ['python', 'sql', 'nosql', 'go']}</t>
  </si>
  <si>
    <t>Billing Analyst</t>
  </si>
  <si>
    <t>DNA Scale</t>
  </si>
  <si>
    <t>WS Audiology Denmark AS</t>
  </si>
  <si>
    <t>via Jobs At Kelvin Group - Pinpoint</t>
  </si>
  <si>
    <t>Kelvin Group</t>
  </si>
  <si>
    <t>['sql', 'excel', 'power bi', 'tableau', 'flow']</t>
  </si>
  <si>
    <t>{'analyst_tools': ['excel', 'power bi', 'tableau'], 'other': ['flow'], 'programming': ['sql']}</t>
  </si>
  <si>
    <t>['shell', 'php', 'mysql', 'aws', 'node', 'linux', 'git', 'docker', 'ansible', 'terraform', 'kubernetes']</t>
  </si>
  <si>
    <t>{'cloud': ['aws'], 'databases': ['mysql'], 'os': ['linux'], 'other': ['git', 'docker', 'ansible', 'terraform', 'kubernetes'], 'programming': ['shell', 'php'], 'webframeworks': ['node']}</t>
  </si>
  <si>
    <t>['sql', 'gcp', 'spark', 'sap', 'github']</t>
  </si>
  <si>
    <t>{'analyst_tools': ['sap'], 'cloud': ['gcp'], 'libraries': ['spark'], 'other': ['github'], 'programming': ['sql']}</t>
  </si>
  <si>
    <t>Senior Software Engineer, Managed File Transfer</t>
  </si>
  <si>
    <t>['python', 'aws', 'kafka', 'docker', 'kubernetes', 'jenkins']</t>
  </si>
  <si>
    <t>{'cloud': ['aws'], 'libraries': ['kafka'], 'other': ['docker', 'kubernetes', 'jenkins'], 'programming': ['python']}</t>
  </si>
  <si>
    <t>SK텔레콤</t>
  </si>
  <si>
    <t>['python', 'sql', 'elasticsearch', 'aws', 'gcp']</t>
  </si>
  <si>
    <t>{'cloud': ['aws', 'gcp'], 'databases': ['elasticsearch'], 'programming': ['python', 'sql']}</t>
  </si>
  <si>
    <t>Senior business analyst data - banque de détail h/f</t>
  </si>
  <si>
    <t>Tewksbury, MA</t>
  </si>
  <si>
    <t>Lead Data Engineer - Fintech</t>
  </si>
  <si>
    <t>['python', 'sql', 'c', 'gcp', 'azure', 'snowflake', 'redshift', 'bigquery', 'terraform']</t>
  </si>
  <si>
    <t>{'cloud': ['gcp', 'azure', 'snowflake', 'redshift', 'bigquery'], 'other': ['terraform'], 'programming': ['python', 'sql', 'c']}</t>
  </si>
  <si>
    <t>Data Engineer opp for a NLP AI Disruptor</t>
  </si>
  <si>
    <t>['python', 'c#', 'azure']</t>
  </si>
  <si>
    <t>{'cloud': ['azure'], 'programming': ['python', 'c#']}</t>
  </si>
  <si>
    <t>Token Metrics</t>
  </si>
  <si>
    <t>Maitland &amp; Kensington Associates Ltd</t>
  </si>
  <si>
    <t>Senior Accounts Executive</t>
  </si>
  <si>
    <t>Frankasia Search Limited</t>
  </si>
  <si>
    <t>['sql', 'swift', 'sql server', 'azure', 'databricks']</t>
  </si>
  <si>
    <t>{'cloud': ['azure', 'databricks'], 'databases': ['sql server'], 'programming': ['sql', 'swift']}</t>
  </si>
  <si>
    <t>City Grill Group</t>
  </si>
  <si>
    <t>Senior DataOps Engineer</t>
  </si>
  <si>
    <t>Junior DWH Entwickler/Data Engineer (m/w/d)</t>
  </si>
  <si>
    <t>M-net Telekommunikations GmbH</t>
  </si>
  <si>
    <t>['oracle', 'cognos', 'tableau']</t>
  </si>
  <si>
    <t>{'analyst_tools': ['cognos', 'tableau'], 'cloud': ['oracle']}</t>
  </si>
  <si>
    <t>DeARX</t>
  </si>
  <si>
    <t>Real World Data Scientist</t>
  </si>
  <si>
    <t>['sql', 'r', 'python', 'sap']</t>
  </si>
  <si>
    <t>{'analyst_tools': ['sap'], 'programming': ['sql', 'r', 'python']}</t>
  </si>
  <si>
    <t>Qlarant</t>
  </si>
  <si>
    <t>['assembly', 'python', 'r', 'sas', 'sas', 'matlab', 'sql', 'scala', 'excel', 'powerpoint', 'word']</t>
  </si>
  <si>
    <t>{'analyst_tools': ['sas', 'excel', 'powerpoint', 'word'], 'programming': ['assembly', 'python', 'r', 'sas', 'matlab', 'sql', 'scala']}</t>
  </si>
  <si>
    <t>['sql', 'python', 'sql server', 'aws', 'databricks', 'redshift', 'pyspark', 'spark', 'alteryx', 'tableau', 'sap']</t>
  </si>
  <si>
    <t>{'analyst_tools': ['alteryx', 'tableau', 'sap'], 'cloud': ['aws', 'databricks', 'redshift'], 'databases': ['sql server'], 'libraries': ['pyspark', 'spark'], 'programming': ['sql', 'python']}</t>
  </si>
  <si>
    <t>['golang', 'aws', 'kubernetes']</t>
  </si>
  <si>
    <t>{'cloud': ['aws'], 'other': ['kubernetes'], 'programming': ['golang']}</t>
  </si>
  <si>
    <t>Data- Focused Software Engineer</t>
  </si>
  <si>
    <t>BI Data Engineer (Qliksense)</t>
  </si>
  <si>
    <t>['sql', 'qlik', 'alteryx']</t>
  </si>
  <si>
    <t>{'analyst_tools': ['qlik', 'alteryx'], 'programming': ['sql']}</t>
  </si>
  <si>
    <t>Pratt Industries</t>
  </si>
  <si>
    <t>['go', 'sql', 'c#', 'java', 'python', 'c++', 'hadoop', 'angular', 'ssis', 'excel', 'git', 'jira']</t>
  </si>
  <si>
    <t>{'analyst_tools': ['ssis', 'excel'], 'async': ['jira'], 'libraries': ['hadoop'], 'other': ['git'], 'programming': ['go', 'sql', 'c#', 'java', 'python', 'c++'], 'webframeworks': ['angular']}</t>
  </si>
  <si>
    <t>['sql', 'python', 'oracle', 'snowflake', 'aws', 'jenkins']</t>
  </si>
  <si>
    <t>{'cloud': ['oracle', 'snowflake', 'aws'], 'other': ['jenkins'], 'programming': ['sql', 'python']}</t>
  </si>
  <si>
    <t>Human Resource Data Analyst</t>
  </si>
  <si>
    <t>Data Scientist confirmé</t>
  </si>
  <si>
    <t>['python', 'sql', 'r', 'sas', 'sas', 'azure', 'aws', 'gcp', 'hadoop', 'spark', 'pyspark', 'tableau', 'qlik', 'powerpoint', 'git']</t>
  </si>
  <si>
    <t>{'analyst_tools': ['sas', 'tableau', 'qlik', 'powerpoint'], 'cloud': ['azure', 'aws', 'gcp'], 'libraries': ['hadoop', 'spark', 'pyspark'], 'other': ['git'], 'programming': ['python', 'sql', 'r', 'sas']}</t>
  </si>
  <si>
    <t>Data Solutions Manager, Data Analytics Manager, Emea Manager</t>
  </si>
  <si>
    <t>Pfizer SA</t>
  </si>
  <si>
    <t>Lead Management Analyst</t>
  </si>
  <si>
    <t>Lutz, FL</t>
  </si>
  <si>
    <t>['sql', 'java', 'python', 'db2', 'snowflake', 'oracle', 'hadoop', 'phoenix', 'tableau', 'flow']</t>
  </si>
  <si>
    <t>{'analyst_tools': ['tableau'], 'cloud': ['snowflake', 'oracle'], 'databases': ['db2'], 'libraries': ['hadoop'], 'other': ['flow'], 'programming': ['sql', 'java', 'python'], 'webframeworks': ['phoenix']}</t>
  </si>
  <si>
    <t>Regal Rexnord</t>
  </si>
  <si>
    <t>Business Analyst - Data Integration</t>
  </si>
  <si>
    <t>['oracle', 'excel', 'sap']</t>
  </si>
  <si>
    <t>{'analyst_tools': ['excel', 'sap'], 'cloud': ['oracle']}</t>
  </si>
  <si>
    <t>Investec Careers South Africa – Data Engineer</t>
  </si>
  <si>
    <t>['c#', 'python', 'sql', 'azure', 'ssis', 'ssrs']</t>
  </si>
  <si>
    <t>{'analyst_tools': ['ssis', 'ssrs'], 'cloud': ['azure'], 'programming': ['c#', 'python', 'sql']}</t>
  </si>
  <si>
    <t>via Pentasia</t>
  </si>
  <si>
    <t>['python', 'sql', 'bigquery', 'snowflake', 'gcp', 'airflow']</t>
  </si>
  <si>
    <t>{'cloud': ['bigquery', 'snowflake', 'gcp'], 'libraries': ['airflow'], 'programming': ['python', 'sql']}</t>
  </si>
  <si>
    <t>Data Business Analyst Senior (Chemical industry)</t>
  </si>
  <si>
    <t>Damia Group LTD</t>
  </si>
  <si>
    <t>Employer Performance Analyst</t>
  </si>
  <si>
    <t>['sql', 'sas', 'sas', 'excel', 'tableau', 'microstrategy', 'alteryx']</t>
  </si>
  <si>
    <t>{'analyst_tools': ['sas', 'excel', 'tableau', 'microstrategy', 'alteryx'], 'programming': ['sql', 'sas']}</t>
  </si>
  <si>
    <t>Technical Web Analyst</t>
  </si>
  <si>
    <t>Ctrl Digital</t>
  </si>
  <si>
    <t>['javascript', 'python', 'node.js']</t>
  </si>
  <si>
    <t>{'programming': ['javascript', 'python'], 'webframeworks': ['node.js']}</t>
  </si>
  <si>
    <t>['python', 'go', 'linux']</t>
  </si>
  <si>
    <t>{'os': ['linux'], 'programming': ['python', 'go']}</t>
  </si>
  <si>
    <t>Team Lead Engineer</t>
  </si>
  <si>
    <t>['assembly', 'sql', 'tableau']</t>
  </si>
  <si>
    <t>{'analyst_tools': ['tableau'], 'programming': ['assembly', 'sql']}</t>
  </si>
  <si>
    <t>['crystal', 'sql', 'sql server', 'oracle']</t>
  </si>
  <si>
    <t>{'cloud': ['oracle'], 'databases': ['sql server'], 'programming': ['crystal', 'sql']}</t>
  </si>
  <si>
    <t>Triangle Global</t>
  </si>
  <si>
    <t>['shell', 'python', 't-sql', 'azure', 'databricks', 'kafka', 'numpy', 'pandas', 'jupyter', 'unix', 'ssis', 'power bi']</t>
  </si>
  <si>
    <t>{'analyst_tools': ['ssis', 'power bi'], 'cloud': ['azure', 'databricks'], 'libraries': ['kafka', 'numpy', 'pandas', 'jupyter'], 'os': ['unix'], 'programming': ['shell', 'python', 't-sql']}</t>
  </si>
  <si>
    <t>Data Engineer Senior Datalake</t>
  </si>
  <si>
    <t>['python', 'oracle', 'spark', 'pyspark', 'bitbucket', 'jenkins', 'jira']</t>
  </si>
  <si>
    <t>{'async': ['jira'], 'cloud': ['oracle'], 'libraries': ['spark', 'pyspark'], 'other': ['bitbucket', 'jenkins'], 'programming': ['python']}</t>
  </si>
  <si>
    <t>Software (Data)Engineer-16549</t>
  </si>
  <si>
    <t>['python', 'scala', 'sql', 'databricks', 'spark', 'github']</t>
  </si>
  <si>
    <t>{'cloud': ['databricks'], 'libraries': ['spark'], 'other': ['github'], 'programming': ['python', 'scala', 'sql']}</t>
  </si>
  <si>
    <t>['python', 'scala', 'azure', 'git', 'ansible']</t>
  </si>
  <si>
    <t>{'cloud': ['azure'], 'other': ['git', 'ansible'], 'programming': ['python', 'scala']}</t>
  </si>
  <si>
    <t>Data Scientist with NLP</t>
  </si>
  <si>
    <t>Trans.eu Group S.A.</t>
  </si>
  <si>
    <t>Snowflake Engineer</t>
  </si>
  <si>
    <t>n1u</t>
  </si>
  <si>
    <t>['python', 'r', 'scala', 'looker']</t>
  </si>
  <si>
    <t>{'analyst_tools': ['looker'], 'programming': ['python', 'r', 'scala']}</t>
  </si>
  <si>
    <t>Business &amp; Décision</t>
  </si>
  <si>
    <t>Ps Data Management Analyst Jr</t>
  </si>
  <si>
    <t>Business Data Analyst:in 30-38,5h</t>
  </si>
  <si>
    <t>PMC International Personalberatung GesmbH</t>
  </si>
  <si>
    <t>Hiring for Senior Data Modeler</t>
  </si>
  <si>
    <t>TAGCOR</t>
  </si>
  <si>
    <t>Entry Level Data Specialist</t>
  </si>
  <si>
    <t>Ballwin, MO</t>
  </si>
  <si>
    <t>EDI Integration Engineer (f/m/d)</t>
  </si>
  <si>
    <t>ecosio</t>
  </si>
  <si>
    <t>Manager Financial Data and Reporting</t>
  </si>
  <si>
    <t>Mortsel, Belgium</t>
  </si>
  <si>
    <t>Agfa</t>
  </si>
  <si>
    <t>Quantitative Data Scientist - Johannesburg - up to R700 per hour.</t>
  </si>
  <si>
    <t>Hasten group</t>
  </si>
  <si>
    <t>['python', 'mysql', 'dynamodb', 'aws', 'azure', 'tensorflow', 'airflow', 'keras', 'spark', 'pandas', 'matplotlib', 'plotly', 'numpy']</t>
  </si>
  <si>
    <t>{'cloud': ['aws', 'azure'], 'databases': ['mysql', 'dynamodb'], 'libraries': ['tensorflow', 'airflow', 'keras', 'spark', 'pandas', 'matplotlib', 'plotly', 'numpy'], 'programming': ['python']}</t>
  </si>
  <si>
    <t>Product Data Analyst - Remote | WFH</t>
  </si>
  <si>
    <t>['excel', 'spreadsheet', 'sap', 'outlook']</t>
  </si>
  <si>
    <t>{'analyst_tools': ['excel', 'spreadsheet', 'sap', 'outlook']}</t>
  </si>
  <si>
    <t>2024 Early Career Program: Associate Data Analyst</t>
  </si>
  <si>
    <t>['python', 'r', 'sql', 'spring', 'pandas', 'tableau']</t>
  </si>
  <si>
    <t>{'analyst_tools': ['tableau'], 'libraries': ['spring', 'pandas'], 'programming': ['python', 'r', 'sql']}</t>
  </si>
  <si>
    <t>['html', 'css', 'java', 'sql', 'aws', 'spring', 'angular', 'excel']</t>
  </si>
  <si>
    <t>{'analyst_tools': ['excel'], 'cloud': ['aws'], 'libraries': ['spring'], 'programming': ['html', 'css', 'java', 'sql'], 'webframeworks': ['angular']}</t>
  </si>
  <si>
    <t>ENDEAVORS</t>
  </si>
  <si>
    <t>Senior Data Scientist - Hindustan Times - Delhi</t>
  </si>
  <si>
    <t>['sql', 'python', 'tableau', 'looker', 'zoom']</t>
  </si>
  <si>
    <t>{'analyst_tools': ['tableau', 'looker'], 'programming': ['sql', 'python'], 'sync': ['zoom']}</t>
  </si>
  <si>
    <t>Data Science Intern, Analytics</t>
  </si>
  <si>
    <t>Data Analyst (full time)</t>
  </si>
  <si>
    <t>India   (+3 others)</t>
  </si>
  <si>
    <t>MoneyyApp</t>
  </si>
  <si>
    <t>['python', 'aws', 'excel', 'flow']</t>
  </si>
  <si>
    <t>{'analyst_tools': ['excel'], 'cloud': ['aws'], 'other': ['flow'], 'programming': ['python']}</t>
  </si>
  <si>
    <t>Data Engineer (remoto en España)</t>
  </si>
  <si>
    <t>Space Matrix</t>
  </si>
  <si>
    <t>['sql', 'mysql', 'postgresql', 'redshift', 'aws', 'tableau']</t>
  </si>
  <si>
    <t>{'analyst_tools': ['tableau'], 'cloud': ['redshift', 'aws'], 'databases': ['mysql', 'postgresql'], 'programming': ['sql']}</t>
  </si>
  <si>
    <t>APPRENTISSAGE - Data Scientist (F/H) - Aerospace &amp; Defense</t>
  </si>
  <si>
    <t>Data Engineer 3 - Full-time / Part-time</t>
  </si>
  <si>
    <t>Oak Ridge Associated Universities</t>
  </si>
  <si>
    <t>['java', 'c', 'javascript', 'sql', 'mysql', 'oracle', 'windows', 'linux', 'unix']</t>
  </si>
  <si>
    <t>{'cloud': ['oracle'], 'databases': ['mysql'], 'os': ['windows', 'linux', 'unix'], 'programming': ['java', 'c', 'javascript', 'sql']}</t>
  </si>
  <si>
    <t>via Jobs At Harley-Davidson</t>
  </si>
  <si>
    <t>Harley-Davidson</t>
  </si>
  <si>
    <t>['sql', 'scala', 'java', 'mysql', 'databricks', 'azure', 'aws', 'gcp', 'oracle', 'scikit-learn', 'docker', 'terraform']</t>
  </si>
  <si>
    <t>{'cloud': ['databricks', 'azure', 'aws', 'gcp', 'oracle'], 'databases': ['mysql'], 'libraries': ['scikit-learn'], 'other': ['docker', 'terraform'], 'programming': ['sql', 'scala', 'java']}</t>
  </si>
  <si>
    <t>Somosmach</t>
  </si>
  <si>
    <t>['python', 'aws', 'airflow', 'pandas', 'numpy', 'kafka', 'spark', 'hadoop', 'matplotlib', 'scikit-learn', 'tensorflow', 'django', 'git', 'github', 'docker', 'jira', 'trello']</t>
  </si>
  <si>
    <t>{'async': ['jira', 'trello'], 'cloud': ['aws'], 'libraries': ['airflow', 'pandas', 'numpy', 'kafka', 'spark', 'hadoop', 'matplotlib', 'scikit-learn', 'tensorflow'], 'other': ['git', 'github', 'docker'], 'programming': ['python'], 'webframeworks': ['django']}</t>
  </si>
  <si>
    <t>Analista de ciencia de Datos</t>
  </si>
  <si>
    <t>['r', 'sql', 'html', 'java', 'excel', 'power bi']</t>
  </si>
  <si>
    <t>{'analyst_tools': ['excel', 'power bi'], 'programming': ['r', 'sql', 'html', 'java']}</t>
  </si>
  <si>
    <t>Consultant Business Analyst Data</t>
  </si>
  <si>
    <t>Koerdata</t>
  </si>
  <si>
    <t>Manager, Product Data Engineering - Full-time / Part-time</t>
  </si>
  <si>
    <t>Sonos Inc</t>
  </si>
  <si>
    <t>['python', 'elasticsearch', 'snowflake', 'aws', 'gcp', 'azure']</t>
  </si>
  <si>
    <t>{'cloud': ['snowflake', 'aws', 'gcp', 'azure'], 'databases': ['elasticsearch'], 'programming': ['python']}</t>
  </si>
  <si>
    <t>Data Engineer I - People Analytics</t>
  </si>
  <si>
    <t>U.S. Venture</t>
  </si>
  <si>
    <t>['python', 'sql', 'sql server', 'azure', 'databricks', 'aws', 'ssis', 'power bi', 'tableau', 'microstrategy', 'dax']</t>
  </si>
  <si>
    <t>{'analyst_tools': ['ssis', 'power bi', 'tableau', 'microstrategy', 'dax'], 'cloud': ['azure', 'databricks', 'aws'], 'databases': ['sql server'], 'programming': ['python', 'sql']}</t>
  </si>
  <si>
    <t>SGRP Meridian Group</t>
  </si>
  <si>
    <t>Senior Data Analyst/BI Developer - Full-time / Part-time</t>
  </si>
  <si>
    <t>Martin Brower</t>
  </si>
  <si>
    <t>Data Analyst - Minor Grants</t>
  </si>
  <si>
    <t>City of Abilene</t>
  </si>
  <si>
    <t>['sas', 'sas', 'r', 'sql', 'sql server', 'spss', 'excel', 'powerpoint', 'word', 'tableau', 'power bi', 'sheets']</t>
  </si>
  <si>
    <t>{'analyst_tools': ['sas', 'spss', 'excel', 'powerpoint', 'word', 'tableau', 'power bi', 'sheets'], 'databases': ['sql server'], 'programming': ['sas', 'r', 'sql']}</t>
  </si>
  <si>
    <t>Data Engineer / Data Scientist | 50K+</t>
  </si>
  <si>
    <t>Venturenix</t>
  </si>
  <si>
    <t>['sql', 'python', 'r', 'sql server', 'oracle', 'power bi', 'ssrs', 'ssis', 'excel', 'powerpoint']</t>
  </si>
  <si>
    <t>{'analyst_tools': ['power bi', 'ssrs', 'ssis', 'excel', 'powerpoint'], 'cloud': ['oracle'], 'databases': ['sql server'], 'programming': ['sql', 'python', 'r']}</t>
  </si>
  <si>
    <t>Senior Data Analyst - Now Hiring</t>
  </si>
  <si>
    <t>Dl Partners</t>
  </si>
  <si>
    <t>Construkt Pte. Ltd.</t>
  </si>
  <si>
    <t>['spark', 'power bi', 'looker', 'tableau']</t>
  </si>
  <si>
    <t>{'analyst_tools': ['power bi', 'looker', 'tableau'], 'libraries': ['spark']}</t>
  </si>
  <si>
    <t>['python', 'java', 'sql', 'snowflake', 'pyspark', 'scikit-learn']</t>
  </si>
  <si>
    <t>{'cloud': ['snowflake'], 'libraries': ['pyspark', 'scikit-learn'], 'programming': ['python', 'java', 'sql']}</t>
  </si>
  <si>
    <t>['python', 'sql', 'jupyter', 'spark', 'pandas', 'scikit-learn', 'tensorflow', 'keras']</t>
  </si>
  <si>
    <t>{'libraries': ['jupyter', 'spark', 'pandas', 'scikit-learn', 'tensorflow', 'keras'], 'programming': ['python', 'sql']}</t>
  </si>
  <si>
    <t>Data Engineer, Cat Digital</t>
  </si>
  <si>
    <t>via Caterpillar Careers</t>
  </si>
  <si>
    <t>['python', 'java', 'javascript', 'c++', 'scala', 'sql', 'nosql', 'dynamodb', 'cassandra', 'aws', 'snowflake', 'azure', 'jenkins']</t>
  </si>
  <si>
    <t>{'cloud': ['aws', 'snowflake', 'azure'], 'databases': ['dynamodb', 'cassandra'], 'other': ['jenkins'], 'programming': ['python', 'java', 'javascript', 'c++', 'scala', 'sql', 'nosql']}</t>
  </si>
  <si>
    <t>Miniclip</t>
  </si>
  <si>
    <t>['python', 'java', 'scala', 'sql', 'nosql', 'aws', 'spark', 'hadoop', 'airflow', 'terraform']</t>
  </si>
  <si>
    <t>{'cloud': ['aws'], 'libraries': ['spark', 'hadoop', 'airflow'], 'other': ['terraform'], 'programming': ['python', 'java', 'scala', 'sql', 'nosql']}</t>
  </si>
  <si>
    <t>Data Infrastructure Builder</t>
  </si>
  <si>
    <t>GALAXY HOLDINGS</t>
  </si>
  <si>
    <t>['aws', 'redshift', 'flow']</t>
  </si>
  <si>
    <t>{'cloud': ['aws', 'redshift'], 'other': ['flow']}</t>
  </si>
  <si>
    <t>Windsor Group</t>
  </si>
  <si>
    <t>['python', 'r', 'tableau', 'spss', 'word']</t>
  </si>
  <si>
    <t>{'analyst_tools': ['tableau', 'spss', 'word'], 'programming': ['python', 'r']}</t>
  </si>
  <si>
    <t>Senior Consultant(e) Data Scientist</t>
  </si>
  <si>
    <t>AI/ML - Siri Data Curation Engineer, Siri and Information Intelligence</t>
  </si>
  <si>
    <t>['python', 'bash', 'sql']</t>
  </si>
  <si>
    <t>{'programming': ['python', 'bash', 'sql']}</t>
  </si>
  <si>
    <t>Sun Life Financial Inc.</t>
  </si>
  <si>
    <t>['python', 'sql', 'scala', 'java', 'c', 'sql server', 'aws', 'redshift', 'spark', 'flow']</t>
  </si>
  <si>
    <t>{'cloud': ['aws', 'redshift'], 'databases': ['sql server'], 'libraries': ['spark'], 'other': ['flow'], 'programming': ['python', 'sql', 'scala', 'java', 'c']}</t>
  </si>
  <si>
    <t>Reporting Analyst Portugal</t>
  </si>
  <si>
    <t>['outlook', 'excel', 'sap', 'flow']</t>
  </si>
  <si>
    <t>{'analyst_tools': ['outlook', 'excel', 'sap'], 'other': ['flow']}</t>
  </si>
  <si>
    <t>RogueThink Inc.</t>
  </si>
  <si>
    <t>['python', 'r', 'sql', 'rshiny', 'tensorflow', 'scikit-learn', 'spark', 'tableau', 'microstrategy', 'qlik']</t>
  </si>
  <si>
    <t>{'analyst_tools': ['tableau', 'microstrategy', 'qlik'], 'libraries': ['rshiny', 'tensorflow', 'scikit-learn', 'spark'], 'programming': ['python', 'r', 'sql']}</t>
  </si>
  <si>
    <t>Staff Data Engineer - Now Hiring</t>
  </si>
  <si>
    <t>FinThrive</t>
  </si>
  <si>
    <t>['sql', 'java', 'sql server', 'azure', 'databricks', 'excel', 'ssis', 'ssrs', 'power bi', 'tableau', 'microstrategy']</t>
  </si>
  <si>
    <t>{'analyst_tools': ['excel', 'ssis', 'ssrs', 'power bi', 'tableau', 'microstrategy'], 'cloud': ['azure', 'databricks'], 'databases': ['sql server'], 'programming': ['sql', 'java']}</t>
  </si>
  <si>
    <t>FlexJobs</t>
  </si>
  <si>
    <t>junior Java Developer/ python/Data Analyst/Data Scientists...</t>
  </si>
  <si>
    <t>Data Scientist - WV Clinical &amp; Translational Science Institute ...</t>
  </si>
  <si>
    <t>Casinos Austria AG- Österreichische Lotterien GmbH</t>
  </si>
  <si>
    <t>['sql', 'python', 'databricks', 'aws', 'pyspark', 'microstrategy', 'jira']</t>
  </si>
  <si>
    <t>{'analyst_tools': ['microstrategy'], 'async': ['jira'], 'cloud': ['databricks', 'aws'], 'libraries': ['pyspark'], 'programming': ['sql', 'python']}</t>
  </si>
  <si>
    <t>Software Developer and Data Analyst</t>
  </si>
  <si>
    <t>['matlab', 'python', 'c++', 'java', 'c', 'linux', 'windows', 'powerpoint']</t>
  </si>
  <si>
    <t>{'analyst_tools': ['powerpoint'], 'os': ['linux', 'windows'], 'programming': ['matlab', 'python', 'c++', 'java', 'c']}</t>
  </si>
  <si>
    <t>TAQWEEN DMCC</t>
  </si>
  <si>
    <t>Definity</t>
  </si>
  <si>
    <t>['python', 'scala', 'shell', 'java', 'go', 'databricks', 'spark', 'kafka', 'hadoop', 'ansible', 'bitbucket', 'jenkins', 'jira']</t>
  </si>
  <si>
    <t>{'async': ['jira'], 'cloud': ['databricks'], 'libraries': ['spark', 'kafka', 'hadoop'], 'other': ['ansible', 'bitbucket', 'jenkins'], 'programming': ['python', 'scala', 'shell', 'java', 'go']}</t>
  </si>
  <si>
    <t>JOB -214 - Data Engineer</t>
  </si>
  <si>
    <t>['sql', 'java', 'postgresql', 'oracle', 'aws']</t>
  </si>
  <si>
    <t>{'cloud': ['oracle', 'aws'], 'databases': ['postgresql'], 'programming': ['sql', 'java']}</t>
  </si>
  <si>
    <t>['sql', 'oracle', 'snowflake', 'power bi', 'tableau']</t>
  </si>
  <si>
    <t>{'analyst_tools': ['power bi', 'tableau'], 'cloud': ['oracle', 'snowflake'], 'programming': ['sql']}</t>
  </si>
  <si>
    <t>Data Engineer Principal</t>
  </si>
  <si>
    <t>Oshkosh Corporation</t>
  </si>
  <si>
    <t>['sql', 'python', 'c', 'azure', 'databricks', 'power bi', 'tableau', 'cognos', 'ssis']</t>
  </si>
  <si>
    <t>{'analyst_tools': ['power bi', 'tableau', 'cognos', 'ssis'], 'cloud': ['azure', 'databricks'], 'programming': ['sql', 'python', 'c']}</t>
  </si>
  <si>
    <t>Marketing Analytics Senior</t>
  </si>
  <si>
    <t>Od Cloud Systems Solution Engineer</t>
  </si>
  <si>
    <t>Product Master Data Analyst</t>
  </si>
  <si>
    <t>Medline Industries, Inc</t>
  </si>
  <si>
    <t>['splunk', 'jira']</t>
  </si>
  <si>
    <t>{'analyst_tools': ['splunk'], 'async': ['jira']}</t>
  </si>
  <si>
    <t>Smart Talent IT</t>
  </si>
  <si>
    <t>Accial Capital LLC</t>
  </si>
  <si>
    <t>['sql', 'nosql', 'python', 'aws', 'azure', 'gcp', 'flow']</t>
  </si>
  <si>
    <t>{'cloud': ['aws', 'azure', 'gcp'], 'other': ['flow'], 'programming': ['sql', 'nosql', 'python']}</t>
  </si>
  <si>
    <t>Data Engineer, Legal</t>
  </si>
  <si>
    <t>['sql', 'python', 'c++', 'c#', 'scala', 'php', 'tableau']</t>
  </si>
  <si>
    <t>{'analyst_tools': ['tableau'], 'programming': ['sql', 'python', 'c++', 'c#', 'scala', 'php']}</t>
  </si>
  <si>
    <t>HIM Data Analyst</t>
  </si>
  <si>
    <t>Accuity</t>
  </si>
  <si>
    <t>['windows', 'sheets', 'excel', 'word', 'powerpoint', 'outlook']</t>
  </si>
  <si>
    <t>{'analyst_tools': ['sheets', 'excel', 'word', 'powerpoint', 'outlook'], 'os': ['windows']}</t>
  </si>
  <si>
    <t>Cryptorecruit</t>
  </si>
  <si>
    <t>HRIS ANALYST</t>
  </si>
  <si>
    <t>Gerdau</t>
  </si>
  <si>
    <t>Analyst, Finance</t>
  </si>
  <si>
    <t>LoJack</t>
  </si>
  <si>
    <t>Senior Global Data Science Analyst</t>
  </si>
  <si>
    <t>Qatar Airways Group</t>
  </si>
  <si>
    <t>บริษัท เนชั่น กรุ๊ป (ไทยแลนด์) จำกัด (มหาชน) / Nation Group (Thailand) Public Company Limited</t>
  </si>
  <si>
    <t>Certes IT Service Solutions</t>
  </si>
  <si>
    <t>['sql', 'python', 'sql server', 'azure', 'aws', 'gcp']</t>
  </si>
  <si>
    <t>{'cloud': ['azure', 'aws', 'gcp'], 'databases': ['sql server'], 'programming': ['sql', 'python']}</t>
  </si>
  <si>
    <t>Provider Data Analyst - Surest - Remote. Job in Dallas NBC4i Jobs</t>
  </si>
  <si>
    <t>['sql', 'go', 'tableau', 'looker']</t>
  </si>
  <si>
    <t>{'analyst_tools': ['tableau', 'looker'], 'programming': ['sql', 'go']}</t>
  </si>
  <si>
    <t>Opus It Services Pte Ltd</t>
  </si>
  <si>
    <t>['hadoop', 'linux']</t>
  </si>
  <si>
    <t>{'libraries': ['hadoop'], 'os': ['linux']}</t>
  </si>
  <si>
    <t>Principal Data Engineer (REMOTE) - Now Hiring</t>
  </si>
  <si>
    <t>['python', 'sql', 'nosql', 'powershell', 'scala', 'java', 'azure', 'databricks', 'snowflake', 'spark', 'kafka', 'hadoop', 'spring', 'splunk', 'docker', 'kubernetes']</t>
  </si>
  <si>
    <t>{'analyst_tools': ['splunk'], 'cloud': ['azure', 'databricks', 'snowflake'], 'libraries': ['spark', 'kafka', 'hadoop', 'spring'], 'other': ['docker', 'kubernetes'], 'programming': ['python', 'sql', 'nosql', 'powershell', 'scala', 'java']}</t>
  </si>
  <si>
    <t>['sql', 'sas', 'sas', 'r', 'python', 'mysql', 'sql server', 'oracle']</t>
  </si>
  <si>
    <t>{'analyst_tools': ['sas'], 'cloud': ['oracle'], 'databases': ['mysql', 'sql server'], 'programming': ['sql', 'sas', 'r', 'python']}</t>
  </si>
  <si>
    <t>Staff (Lead) Product Data Scientist (Multiple Roles)</t>
  </si>
  <si>
    <t>Data scientist Service DIPAQ- Multi-sites</t>
  </si>
  <si>
    <t>CHU UCL Namur</t>
  </si>
  <si>
    <t>['vue', 'chef', 'notion']</t>
  </si>
  <si>
    <t>{'async': ['notion'], 'other': ['chef'], 'webframeworks': ['vue']}</t>
  </si>
  <si>
    <t>HCMC_Lead Data Engineer (Any Cloud)_Very open to negotiate</t>
  </si>
  <si>
    <t>HCLTech Vietnam</t>
  </si>
  <si>
    <t>Jr software programmer/Data Analyst/Data Scientists-remote</t>
  </si>
  <si>
    <t>Clinical Assistant Professor - Advanced Data Analytics</t>
  </si>
  <si>
    <t>UNT System</t>
  </si>
  <si>
    <t>Data Scientist / Applied Mathematician</t>
  </si>
  <si>
    <t>['apl', 'python', 'r', 'matlab', 'java', 'kotlin', 'go', 'numpy', 'pandas', 'matplotlib']</t>
  </si>
  <si>
    <t>{'libraries': ['numpy', 'pandas', 'matplotlib'], 'programming': ['apl', 'python', 'r', 'matlab', 'java', 'kotlin', 'go']}</t>
  </si>
  <si>
    <t>Senior Analyst, Account Manager</t>
  </si>
  <si>
    <t>CDI - Développeur PYTHON / Data engineer (Media) H/F</t>
  </si>
  <si>
    <t>['python', 'mysql', 'postgresql', 'aws', 'gcp', 'react', 'django', 'jquery', 'vue', 'angular', 'linux', 'git', 'terminal']</t>
  </si>
  <si>
    <t>{'cloud': ['aws', 'gcp'], 'databases': ['mysql', 'postgresql'], 'libraries': ['react'], 'os': ['linux'], 'other': ['git', 'terminal'], 'programming': ['python'], 'webframeworks': ['django', 'jquery', 'vue', 'angular']}</t>
  </si>
  <si>
    <t>Anasia</t>
  </si>
  <si>
    <t>['excel', 'power bi', 'sheets']</t>
  </si>
  <si>
    <t>{'analyst_tools': ['excel', 'power bi', 'sheets']}</t>
  </si>
  <si>
    <t>Fifthgen Tech Solution</t>
  </si>
  <si>
    <t>Data Job Opportunities</t>
  </si>
  <si>
    <t>Data Scientist for Powertrain Division</t>
  </si>
  <si>
    <t>['python', 'c', 'go']</t>
  </si>
  <si>
    <t>{'programming': ['python', 'c', 'go']}</t>
  </si>
  <si>
    <t>Selectio Búsqueda y Gestión S.A. De C.V.</t>
  </si>
  <si>
    <t>Data Architect – Hybrid – R900k Per Annum</t>
  </si>
  <si>
    <t>Intrinsic Consulting Services</t>
  </si>
  <si>
    <t>Golang Engineer</t>
  </si>
  <si>
    <t>['golang', 'sql', 'nosql', 'aws', 'docker']</t>
  </si>
  <si>
    <t>{'cloud': ['aws'], 'other': ['docker'], 'programming': ['golang', 'sql', 'nosql']}</t>
  </si>
  <si>
    <t>Meralco</t>
  </si>
  <si>
    <t>Subject Matter Expert - Data Analyst</t>
  </si>
  <si>
    <t>Brillient</t>
  </si>
  <si>
    <t>['sql', 'oracle', 'spring']</t>
  </si>
  <si>
    <t>{'cloud': ['oracle'], 'libraries': ['spring'], 'programming': ['sql']}</t>
  </si>
  <si>
    <t>OUTFRONT Media</t>
  </si>
  <si>
    <t>['sql', 'scala', 'python', 'redshift', 'aws', 'spark']</t>
  </si>
  <si>
    <t>{'cloud': ['redshift', 'aws'], 'libraries': ['spark'], 'programming': ['sql', 'scala', 'python']}</t>
  </si>
  <si>
    <t>['python', 'sql', 'jupyter', 'spark', 'kafka', 'hadoop', 'airflow', 'tableau', 'splunk', 'kubernetes']</t>
  </si>
  <si>
    <t>{'analyst_tools': ['tableau', 'splunk'], 'libraries': ['jupyter', 'spark', 'kafka', 'hadoop', 'airflow'], 'other': ['kubernetes'], 'programming': ['python', 'sql']}</t>
  </si>
  <si>
    <t>Sr. Data Scientist - Now Hiring</t>
  </si>
  <si>
    <t>Honda North America</t>
  </si>
  <si>
    <t>['python', 'r', 'redshift', 'spark', 'hadoop']</t>
  </si>
  <si>
    <t>{'cloud': ['redshift'], 'libraries': ['spark', 'hadoop'], 'programming': ['python', 'r']}</t>
  </si>
  <si>
    <t>Chilanga, Zambia</t>
  </si>
  <si>
    <t>SOUTHLOAD LOGISTICS</t>
  </si>
  <si>
    <t>Data Scientist - Fresh Graduate</t>
  </si>
  <si>
    <t>['python', 'sql', 'c++', 'databricks', 'qlik']</t>
  </si>
  <si>
    <t>{'analyst_tools': ['qlik'], 'cloud': ['databricks'], 'programming': ['python', 'sql', 'c++']}</t>
  </si>
  <si>
    <t>['java', 'scala', 'python', 'nosql', 'sql', 'mongo', 'shell', 'cassandra', 'redshift', 'snowflake', 'aws', 'azure', 'hadoop', 'kafka', 'spark']</t>
  </si>
  <si>
    <t>{'cloud': ['redshift', 'snowflake', 'aws', 'azure'], 'databases': ['cassandra'], 'libraries': ['hadoop', 'kafka', 'spark'], 'programming': ['java', 'scala', 'python', 'nosql', 'sql', 'mongo', 'shell']}</t>
  </si>
  <si>
    <t>STEM IT</t>
  </si>
  <si>
    <t>['python', 'r', 'sql', 'javascript', 'tableau', 'qlik', 'spss', 'sap', 'power bi']</t>
  </si>
  <si>
    <t>{'analyst_tools': ['tableau', 'qlik', 'spss', 'sap', 'power bi'], 'programming': ['python', 'r', 'sql', 'javascript']}</t>
  </si>
  <si>
    <t>Cybersecurity Data Scientist</t>
  </si>
  <si>
    <t>Denver, NC</t>
  </si>
  <si>
    <t>['python', 'keras', 'pandas', 'tensorflow', 'pytorch', 'git', 'jenkins', 'bitbucket', 'kubernetes', 'jira', 'confluence']</t>
  </si>
  <si>
    <t>{'async': ['jira', 'confluence'], 'libraries': ['keras', 'pandas', 'tensorflow', 'pytorch'], 'other': ['git', 'jenkins', 'bitbucket', 'kubernetes'], 'programming': ['python']}</t>
  </si>
  <si>
    <t>['python', 'r', 'sql', 'nosql', 'html', 'css', 'javascript', 'azure', 'databricks', 'pandas', 'numpy', 'scikit-learn', 'spark', 'hadoop', 'pytorch', 'tensorflow', 'matplotlib', 'seaborn']</t>
  </si>
  <si>
    <t>{'cloud': ['azure', 'databricks'], 'libraries': ['pandas', 'numpy', 'scikit-learn', 'spark', 'hadoop', 'pytorch', 'tensorflow', 'matplotlib', 'seaborn'], 'programming': ['python', 'r', 'sql', 'nosql', 'html', 'css', 'javascript']}</t>
  </si>
  <si>
    <t>['c', 'sql', 'python', 'aws', 'pyspark', 'tableau', 'alteryx']</t>
  </si>
  <si>
    <t>{'analyst_tools': ['tableau', 'alteryx'], 'cloud': ['aws'], 'libraries': ['pyspark'], 'programming': ['c', 'sql', 'python']}</t>
  </si>
  <si>
    <t>LAVU TECH SOLUTIONS SDN BHD</t>
  </si>
  <si>
    <t>Data Engineer III (Hybrid/Remote) - Now Hiring</t>
  </si>
  <si>
    <t>Net2Source Inc</t>
  </si>
  <si>
    <t>['sql', 'nosql', 'unix']</t>
  </si>
  <si>
    <t>{'os': ['unix'], 'programming': ['sql', 'nosql']}</t>
  </si>
  <si>
    <t>Tech - Software Engineer, Data Engineering</t>
  </si>
  <si>
    <t>Principal IT Data Analyst II</t>
  </si>
  <si>
    <t>['sql', 'python', 'azure', 'unix']</t>
  </si>
  <si>
    <t>{'cloud': ['azure'], 'os': ['unix'], 'programming': ['sql', 'python']}</t>
  </si>
  <si>
    <t>Chalandri, Greece</t>
  </si>
  <si>
    <t>via Contactpigeon.freshteam.com</t>
  </si>
  <si>
    <t>ContactPigeon</t>
  </si>
  <si>
    <t>['java', 'nosql', 'cassandra', 'elasticsearch', 'redis']</t>
  </si>
  <si>
    <t>{'databases': ['cassandra', 'elasticsearch', 'redis'], 'programming': ['java', 'nosql']}</t>
  </si>
  <si>
    <t>['sql', 'python', 'nosql', 'java', 'mongodb', 'mongodb', 'powershell', 'db2', 'sql server', 'azure', 'databricks', 'spark', 'hadoop']</t>
  </si>
  <si>
    <t>{'cloud': ['azure', 'databricks'], 'databases': ['mongodb', 'db2', 'sql server'], 'libraries': ['spark', 'hadoop'], 'programming': ['sql', 'python', 'nosql', 'java', 'mongodb', 'powershell']}</t>
  </si>
  <si>
    <t>['sql', 'python', 'golang', 'bigquery']</t>
  </si>
  <si>
    <t>{'cloud': ['bigquery'], 'programming': ['sql', 'python', 'golang']}</t>
  </si>
  <si>
    <t>Quality Analytics and Reporting Specialist</t>
  </si>
  <si>
    <t>TAFE NSW</t>
  </si>
  <si>
    <t>['sql', 'power bi', 'dax', 'word']</t>
  </si>
  <si>
    <t>{'analyst_tools': ['power bi', 'dax', 'word'], 'programming': ['sql']}</t>
  </si>
  <si>
    <t>UMass President's Office</t>
  </si>
  <si>
    <t>Senior Frontend Engineer Irc157587</t>
  </si>
  <si>
    <t>Emprego</t>
  </si>
  <si>
    <t>['javascript', 'aws', 'react']</t>
  </si>
  <si>
    <t>{'cloud': ['aws'], 'libraries': ['react'], 'programming': ['javascript']}</t>
  </si>
  <si>
    <t>Associate, Data Engineer - Now Hiring</t>
  </si>
  <si>
    <t>Senior Data Engineer, Customer Data Platform</t>
  </si>
  <si>
    <t>Data Engineer, Data Science &amp; Advanced Analytics</t>
  </si>
  <si>
    <t>Glenview, IL</t>
  </si>
  <si>
    <t>['python', 'pyspark', 'word', 'excel', 'powerpoint', 'outlook']</t>
  </si>
  <si>
    <t>{'analyst_tools': ['word', 'excel', 'powerpoint', 'outlook'], 'libraries': ['pyspark'], 'programming': ['python']}</t>
  </si>
  <si>
    <t>Chon Buri, Thailand</t>
  </si>
  <si>
    <t>บริษัท แคร์เน็ต อินเตอร์เนชั่นแนล จำกัด</t>
  </si>
  <si>
    <t>Data Scientist Sr. Manager, Walmart</t>
  </si>
  <si>
    <t>['python', 'sql', 'azure', 'snowflake', 'scikit-learn', 'pandas', 'pytorch', 'tensorflow', 'power bi']</t>
  </si>
  <si>
    <t>{'analyst_tools': ['power bi'], 'cloud': ['azure', 'snowflake'], 'libraries': ['scikit-learn', 'pandas', 'pytorch', 'tensorflow'], 'programming': ['python', 'sql']}</t>
  </si>
  <si>
    <t>Lead Privacy Analyst</t>
  </si>
  <si>
    <t>['go', 'gdpr']</t>
  </si>
  <si>
    <t>{'libraries': ['gdpr'], 'programming': ['go']}</t>
  </si>
  <si>
    <t>Etl + Data Engineer</t>
  </si>
  <si>
    <t>Data Science Jobs Hyderabad</t>
  </si>
  <si>
    <t>['python', 'sql', 'r', 'sas', 'sas', 'numpy', 'scikit-learn', 'keras', 'opencv']</t>
  </si>
  <si>
    <t>{'analyst_tools': ['sas'], 'libraries': ['numpy', 'scikit-learn', 'keras', 'opencv'], 'programming': ['python', 'sql', 'r', 'sas']}</t>
  </si>
  <si>
    <t>iBridge Solutions</t>
  </si>
  <si>
    <t>['go', 'java', 'c', 'scala', 'nosql', 'aws', 'gcp', 'azure']</t>
  </si>
  <si>
    <t>{'cloud': ['aws', 'gcp', 'azure'], 'programming': ['go', 'java', 'c', 'scala', 'nosql']}</t>
  </si>
  <si>
    <t>TecAlliance</t>
  </si>
  <si>
    <t>Intern Scientist</t>
  </si>
  <si>
    <t>Ampath Trust</t>
  </si>
  <si>
    <t>['sql', 'excel', 'alteryx', 'tableau']</t>
  </si>
  <si>
    <t>{'analyst_tools': ['excel', 'alteryx', 'tableau'], 'programming': ['sql']}</t>
  </si>
  <si>
    <t>Comtello</t>
  </si>
  <si>
    <t>The Computer Merchant, Ltd.</t>
  </si>
  <si>
    <t>['sql', 'splunk', 'sharepoint', 'confluence']</t>
  </si>
  <si>
    <t>{'analyst_tools': ['splunk', 'sharepoint'], 'async': ['confluence'], 'programming': ['sql']}</t>
  </si>
  <si>
    <t>Tucker, AR</t>
  </si>
  <si>
    <t>['python', 'r', 'sas', 'sas', 'sql', 'sql server', 'databricks', 'azure', 'pyspark', 'tensorflow', 'spark', 'power bi', 'tableau']</t>
  </si>
  <si>
    <t>{'analyst_tools': ['sas', 'power bi', 'tableau'], 'cloud': ['databricks', 'azure'], 'databases': ['sql server'], 'libraries': ['pyspark', 'tensorflow', 'spark'], 'programming': ['python', 'r', 'sas', 'sql']}</t>
  </si>
  <si>
    <t>['azure', 'matplotlib', 'numpy', 'pandas']</t>
  </si>
  <si>
    <t>{'cloud': ['azure'], 'libraries': ['matplotlib', 'numpy', 'pandas']}</t>
  </si>
  <si>
    <t>Avaus</t>
  </si>
  <si>
    <t>Bo Growth</t>
  </si>
  <si>
    <t>['c#', 'sql', 'mongo', 'kubernetes', 'docker', 'git']</t>
  </si>
  <si>
    <t>{'other': ['kubernetes', 'docker', 'git'], 'programming': ['c#', 'sql', 'mongo']}</t>
  </si>
  <si>
    <t>RTB House</t>
  </si>
  <si>
    <t>['python', 'c++', 'java', 'scala', 'nosql', 'javascript', 'bigquery', 'gcp', 'spark', 'tensorflow', 'hadoop', 'kafka', 'pytorch', 'pandas', 'numpy', 'linux', 'docker', 'kubernetes']</t>
  </si>
  <si>
    <t>{'cloud': ['bigquery', 'gcp'], 'libraries': ['spark', 'tensorflow', 'hadoop', 'kafka', 'pytorch', 'pandas', 'numpy'], 'os': ['linux'], 'other': ['docker', 'kubernetes'], 'programming': ['python', 'c++', 'java', 'scala', 'nosql', 'javascript']}</t>
  </si>
  <si>
    <t>Puesto de Ingeniero(a) en Ciencia de Datos para CMM Salud Digital</t>
  </si>
  <si>
    <t>Center for Mathematical Modeling</t>
  </si>
  <si>
    <t>['python', 'sql', 'matplotlib', 'plotly', 'pandas', 'scikit-learn', 'tensorflow', 'pytorch', 'tableau']</t>
  </si>
  <si>
    <t>{'analyst_tools': ['tableau'], 'libraries': ['matplotlib', 'plotly', 'pandas', 'scikit-learn', 'tensorflow', 'pytorch'], 'programming': ['python', 'sql']}</t>
  </si>
  <si>
    <t>['python', 'java', 'r', 'sql']</t>
  </si>
  <si>
    <t>{'programming': ['python', 'java', 'r', 'sql']}</t>
  </si>
  <si>
    <t>Senior Software Engineer - Reporting Team</t>
  </si>
  <si>
    <t>CAST AI</t>
  </si>
  <si>
    <t>['golang', 'aws', 'gcp', 'azure', 'kubernetes', 'gitlab']</t>
  </si>
  <si>
    <t>{'cloud': ['aws', 'gcp', 'azure'], 'other': ['kubernetes', 'gitlab'], 'programming': ['golang']}</t>
  </si>
  <si>
    <t>Cartagena, Cartagena Province, Bolivar, Colombia</t>
  </si>
  <si>
    <t>Senior Data QA Engineer (Remote)</t>
  </si>
  <si>
    <t>Terrascope</t>
  </si>
  <si>
    <t>['java', 'python', 'scala', 'sql', 'nosql', 'spark', 'hadoop', 'selenium', 'gdpr', 'excel']</t>
  </si>
  <si>
    <t>{'analyst_tools': ['excel'], 'libraries': ['spark', 'hadoop', 'selenium', 'gdpr'], 'programming': ['java', 'python', 'scala', 'sql', 'nosql']}</t>
  </si>
  <si>
    <t>TravelPerk</t>
  </si>
  <si>
    <t>['sql', 'python', 'r', 'go', 'postgresql', 'elasticsearch', 'excel', 'tableau', 'looker', 'trello', 'slack']</t>
  </si>
  <si>
    <t>{'analyst_tools': ['excel', 'tableau', 'looker'], 'async': ['trello'], 'databases': ['postgresql', 'elasticsearch'], 'programming': ['sql', 'python', 'r', 'go'], 'sync': ['slack']}</t>
  </si>
  <si>
    <t>Software Data Engineer - Analytical Engineering - Apple Media Products</t>
  </si>
  <si>
    <t>['sql', 'scala', 'java', 'spark', 'airflow', 'kafka']</t>
  </si>
  <si>
    <t>{'libraries': ['spark', 'airflow', 'kafka'], 'programming': ['sql', 'scala', 'java']}</t>
  </si>
  <si>
    <t>Steer</t>
  </si>
  <si>
    <t>['go', 'python', 'shell', 'mongodb', 'mongodb', 'redis', 'aws', 'gcp', 'azure', 'github', 'kubernetes', 'terraform']</t>
  </si>
  <si>
    <t>{'cloud': ['aws', 'gcp', 'azure'], 'databases': ['mongodb', 'redis'], 'other': ['github', 'kubernetes', 'terraform'], 'programming': ['go', 'python', 'shell', 'mongodb']}</t>
  </si>
  <si>
    <t>Apparta</t>
  </si>
  <si>
    <t>['python', 'sql', 'sas', 'sas', 'postgresql', 'aws', 'oracle', 'aurora', 'redshift', 'pyspark', 'jenkins', 'bitbucket']</t>
  </si>
  <si>
    <t>{'analyst_tools': ['sas'], 'cloud': ['aws', 'oracle', 'aurora', 'redshift'], 'databases': ['postgresql'], 'libraries': ['pyspark'], 'other': ['jenkins', 'bitbucket'], 'programming': ['python', 'sql', 'sas']}</t>
  </si>
  <si>
    <t>['python', 'java', 'c']</t>
  </si>
  <si>
    <t>{'programming': ['python', 'java', 'c']}</t>
  </si>
  <si>
    <t>Senior Data &amp; AI Engineering Lead</t>
  </si>
  <si>
    <t>['sql', 'python', 'azure', 'snowflake', 'oracle', 'aws', 'databricks', 'power bi', 'tableau', 'ssis', 'ssrs', 'jira', 'confluence']</t>
  </si>
  <si>
    <t>{'analyst_tools': ['power bi', 'tableau', 'ssis', 'ssrs'], 'async': ['jira', 'confluence'], 'cloud': ['azure', 'snowflake', 'oracle', 'aws', 'databricks'], 'programming': ['sql', 'python']}</t>
  </si>
  <si>
    <t>Data Developer Electronic Arts Toronto Mid-senior level Data Analysis</t>
  </si>
  <si>
    <t>['sql', 'nosql', 'python', 'r', 'java', 'tableau', 'power bi', 'gitlab', 'jira', 'confluence']</t>
  </si>
  <si>
    <t>{'analyst_tools': ['tableau', 'power bi'], 'async': ['jira', 'confluence'], 'other': ['gitlab'], 'programming': ['sql', 'nosql', 'python', 'r', 'java']}</t>
  </si>
  <si>
    <t>QatarEnergy</t>
  </si>
  <si>
    <t>Senior DevOps with AWS</t>
  </si>
  <si>
    <t>GoSolve</t>
  </si>
  <si>
    <t>['aws', 'kubernetes', 'git', 'github']</t>
  </si>
  <si>
    <t>{'cloud': ['aws'], 'other': ['kubernetes', 'git', 'github']}</t>
  </si>
  <si>
    <t>IRISSTAR Technologies</t>
  </si>
  <si>
    <t>Support Engineer 1st Line</t>
  </si>
  <si>
    <t>Softline International</t>
  </si>
  <si>
    <t>['sql', 'powershell', 'sql server', 'azure', 'windows', 'sharepoint']</t>
  </si>
  <si>
    <t>{'analyst_tools': ['sharepoint'], 'cloud': ['azure'], 'databases': ['sql server'], 'os': ['windows'], 'programming': ['sql', 'powershell']}</t>
  </si>
  <si>
    <t>Senior Data Engineer (Snowflake &amp; DBT)</t>
  </si>
  <si>
    <t>Cumberland, IN</t>
  </si>
  <si>
    <t>['sql', 'sql server', 'snowflake', 'aws', 'azure', 'airflow']</t>
  </si>
  <si>
    <t>{'cloud': ['snowflake', 'aws', 'azure'], 'databases': ['sql server'], 'libraries': ['airflow'], 'programming': ['sql']}</t>
  </si>
  <si>
    <t>jr Java software programmer/Data Analyst/Data Scientist- remote ...</t>
  </si>
  <si>
    <t>Jr. Business Analyst (Remote)</t>
  </si>
  <si>
    <t>via Hirematch.freshteam.com</t>
  </si>
  <si>
    <t>AWS Data Engineer – Centurion – up to R730 Per Hour</t>
  </si>
  <si>
    <t>['sas', 'sas', 'python', 'sql', 'aws', 'pyspark', 'terraform', 'docker']</t>
  </si>
  <si>
    <t>{'analyst_tools': ['sas'], 'cloud': ['aws'], 'libraries': ['pyspark'], 'other': ['terraform', 'docker'], 'programming': ['sas', 'python', 'sql']}</t>
  </si>
  <si>
    <t>['python', 'sas', 'sas', 'ruby', 'ruby', 'sql', 'hadoop', 'spark', 'spss', 'excel']</t>
  </si>
  <si>
    <t>{'analyst_tools': ['sas', 'spss', 'excel'], 'libraries': ['hadoop', 'spark'], 'programming': ['python', 'sas', 'ruby', 'sql'], 'webframeworks': ['ruby']}</t>
  </si>
  <si>
    <t>Healthcare Data Analyst (Data Analyst IV)</t>
  </si>
  <si>
    <t>Boyden</t>
  </si>
  <si>
    <t>['typescript', 'python', 'javascript', 'go', 'react', 'django', 'kubernetes', 'docker']</t>
  </si>
  <si>
    <t>{'libraries': ['react'], 'other': ['kubernetes', 'docker'], 'programming': ['typescript', 'python', 'javascript', 'go'], 'webframeworks': ['django']}</t>
  </si>
  <si>
    <t>Senior or Principal Data Scientist - Full-time / Part-time</t>
  </si>
  <si>
    <t>['r', 'sql', 'python', 'sas', 'sas', 'javascript', 'ggplot2', 'tableau']</t>
  </si>
  <si>
    <t>{'analyst_tools': ['sas', 'tableau'], 'libraries': ['ggplot2'], 'programming': ['r', 'sql', 'python', 'sas', 'javascript']}</t>
  </si>
  <si>
    <t>DATA System Engineer</t>
  </si>
  <si>
    <t>Pruszków, Poland</t>
  </si>
  <si>
    <t>['postgresql', 'redis', 'cassandra', 'gcp', 'aws', 'hadoop', 'kafka', 'spark', 'linux', 'docker', 'ansible', 'yarn']</t>
  </si>
  <si>
    <t>{'cloud': ['gcp', 'aws'], 'databases': ['postgresql', 'redis', 'cassandra'], 'libraries': ['hadoop', 'kafka', 'spark'], 'os': ['linux'], 'other': ['docker', 'ansible', 'yarn']}</t>
  </si>
  <si>
    <t>DigitalOcean</t>
  </si>
  <si>
    <t>['sql', 'digitalocean', 'looker']</t>
  </si>
  <si>
    <t>{'analyst_tools': ['looker'], 'cloud': ['digitalocean'], 'programming': ['sql']}</t>
  </si>
  <si>
    <t>Application Engineer(Data Engineering)</t>
  </si>
  <si>
    <t>['neo4j', 'aws', 'snowflake', 'flow']</t>
  </si>
  <si>
    <t>{'cloud': ['aws', 'snowflake'], 'databases': ['neo4j'], 'other': ['flow']}</t>
  </si>
  <si>
    <t>Operations Reporting Analyst</t>
  </si>
  <si>
    <t>City Co Communications</t>
  </si>
  <si>
    <t>Reciprocity</t>
  </si>
  <si>
    <t>UnderstandingRecruitment</t>
  </si>
  <si>
    <t>Consultora Microsoft en Data and Artificial</t>
  </si>
  <si>
    <t>Online Performance Marketing Manager / Data Analyst E-Commerce (m/w/d)</t>
  </si>
  <si>
    <t>Gronau, Germany</t>
  </si>
  <si>
    <t>monari GmbH</t>
  </si>
  <si>
    <t>Data Analysis and Simulation Professional 1</t>
  </si>
  <si>
    <t>['go', 'sql', 'python', 'php', 'snowflake', 'databricks', 'sap', 'power bi']</t>
  </si>
  <si>
    <t>{'analyst_tools': ['sap', 'power bi'], 'cloud': ['snowflake', 'databricks'], 'programming': ['go', 'sql', 'python', 'php']}</t>
  </si>
  <si>
    <t>Totowa, NJ</t>
  </si>
  <si>
    <t>wexpandmx</t>
  </si>
  <si>
    <t>Associate  Business Intelligence Analyst</t>
  </si>
  <si>
    <t>Conga</t>
  </si>
  <si>
    <t>Cypress Property &amp; Casualty Insurance Co.</t>
  </si>
  <si>
    <t>Advisor &amp; Financial Analyst Milano</t>
  </si>
  <si>
    <t>Red Team Engineer</t>
  </si>
  <si>
    <t>Scalefast</t>
  </si>
  <si>
    <t>['aws', 'gcp', 'azure', 'kali', 'linux', 'docker', 'kubernetes', 'terraform']</t>
  </si>
  <si>
    <t>{'cloud': ['aws', 'gcp', 'azure'], 'os': ['kali', 'linux'], 'other': ['docker', 'kubernetes', 'terraform']}</t>
  </si>
  <si>
    <t>Sr. Integration Engineer</t>
  </si>
  <si>
    <t>Fast Dolphin</t>
  </si>
  <si>
    <t>Tauranga, New Zealand</t>
  </si>
  <si>
    <t>Senior Data Engineer - 14081</t>
  </si>
  <si>
    <t>via Jobs.hii-Tsd.com</t>
  </si>
  <si>
    <t>HII's Mission Technologies division</t>
  </si>
  <si>
    <t>Screative Software Services Pvt.ltd</t>
  </si>
  <si>
    <t>['sql', 'python', 'sql server', 'pytorch', 'spark', 'tensorflow']</t>
  </si>
  <si>
    <t>{'databases': ['sql server'], 'libraries': ['pytorch', 'spark', 'tensorflow'], 'programming': ['sql', 'python']}</t>
  </si>
  <si>
    <t>Mindshare Head of Data Intelligence</t>
  </si>
  <si>
    <t>Mindshare Thailand</t>
  </si>
  <si>
    <t>Brian Impact Foundation</t>
  </si>
  <si>
    <t>['python', 'shell', 'bash', 'sql', 'aws', 'oracle', 'azure', 'git']</t>
  </si>
  <si>
    <t>{'cloud': ['aws', 'oracle', 'azure'], 'other': ['git'], 'programming': ['python', 'shell', 'bash', 'sql']}</t>
  </si>
  <si>
    <t>Applied Scientist, Mena Tech</t>
  </si>
  <si>
    <t>Amazon Middle East and NA FZ</t>
  </si>
  <si>
    <t>['python', 'perl', 'scala', 'java', 'c#', 'c++']</t>
  </si>
  <si>
    <t>{'programming': ['python', 'perl', 'scala', 'java', 'c#', 'c++']}</t>
  </si>
  <si>
    <t>RESEARCH DATA ANALYST, School of Medicine, Biochemistry</t>
  </si>
  <si>
    <t>['python', 'sql', 'oracle', 'databricks', 'aws', 'pyspark', 'scikit-learn', 'tensorflow', 'pytorch', 'gitlab', 'jira']</t>
  </si>
  <si>
    <t>{'async': ['jira'], 'cloud': ['oracle', 'databricks', 'aws'], 'libraries': ['pyspark', 'scikit-learn', 'tensorflow', 'pytorch'], 'other': ['gitlab'], 'programming': ['python', 'sql']}</t>
  </si>
  <si>
    <t>pmOne AG</t>
  </si>
  <si>
    <t>['sql', 'nosql', 'sql server', 'azure', 'snowflake', 'databricks', 'hadoop', 'power bi', 'terraform']</t>
  </si>
  <si>
    <t>{'analyst_tools': ['power bi'], 'cloud': ['azure', 'snowflake', 'databricks'], 'databases': ['sql server'], 'libraries': ['hadoop'], 'other': ['terraform'], 'programming': ['sql', 'nosql']}</t>
  </si>
  <si>
    <t>URGENT Data Engineer at Plano, TX (Hybrid Onsite)</t>
  </si>
  <si>
    <t>TechFetch.com - On Demand Tech Workforce hiring platform</t>
  </si>
  <si>
    <t>['go', 'python', 'matlab', 'javascript', 'sql', 'r', 'aws', 'jupyter', 'excel', 'powerpoint', 'tableau', 'smartsheet']</t>
  </si>
  <si>
    <t>{'analyst_tools': ['excel', 'powerpoint', 'tableau'], 'async': ['smartsheet'], 'cloud': ['aws'], 'libraries': ['jupyter'], 'programming': ['go', 'python', 'matlab', 'javascript', 'sql', 'r']}</t>
  </si>
  <si>
    <t>Las Cruces, NM</t>
  </si>
  <si>
    <t>Lead Data Engineer - Now Hiring</t>
  </si>
  <si>
    <t>['scala', 'mongodb', 'mongodb', 'nosql', 'java', 'javascript', 'mysql', 'hadoop', 'spark', 'selenium', 'spring', 'angular', 'jenkins', 'chef']</t>
  </si>
  <si>
    <t>{'databases': ['mongodb', 'mysql'], 'libraries': ['hadoop', 'spark', 'selenium', 'spring'], 'other': ['jenkins', 'chef'], 'programming': ['scala', 'mongodb', 'nosql', 'java', 'javascript'], 'webframeworks': ['angular']}</t>
  </si>
  <si>
    <t>Data Scientist - 4956076</t>
  </si>
  <si>
    <t>['python', 'sql', 'c', 'numpy', 'pandas', 'scikit-learn']</t>
  </si>
  <si>
    <t>{'libraries': ['numpy', 'pandas', 'scikit-learn'], 'programming': ['python', 'sql', 'c']}</t>
  </si>
  <si>
    <t>['python', 'pytorch', 'tensorflow', 'keras', 'airflow', 'kafka', 'kubernetes']</t>
  </si>
  <si>
    <t>{'libraries': ['pytorch', 'tensorflow', 'keras', 'airflow', 'kafka'], 'other': ['kubernetes'], 'programming': ['python']}</t>
  </si>
  <si>
    <t>Avani Tech Solutions Private Limited</t>
  </si>
  <si>
    <t>['sql', 'python', 'hadoop', 'sap', 'power bi']</t>
  </si>
  <si>
    <t>{'analyst_tools': ['sap', 'power bi'], 'libraries': ['hadoop'], 'programming': ['sql', 'python']}</t>
  </si>
  <si>
    <t>Pachuca, Hgo., Mexico</t>
  </si>
  <si>
    <t>Eos The Fintech Co</t>
  </si>
  <si>
    <t>Red Alpha</t>
  </si>
  <si>
    <t>['sql', 'python', 'javascript', 'css', 'html', 'airflow', 'tableau', 'power bi', 'git']</t>
  </si>
  <si>
    <t>{'analyst_tools': ['tableau', 'power bi'], 'libraries': ['airflow'], 'other': ['git'], 'programming': ['sql', 'python', 'javascript', 'css', 'html']}</t>
  </si>
  <si>
    <t>Alternant(e) Data Scientist</t>
  </si>
  <si>
    <t>Les Lilas, France</t>
  </si>
  <si>
    <t>Data Science Engineer/consultant</t>
  </si>
  <si>
    <t>Support Data Analyst</t>
  </si>
  <si>
    <t>AIKIT Digital</t>
  </si>
  <si>
    <t>Data Science Manager- 100% Remote- México</t>
  </si>
  <si>
    <t>Varis - MX</t>
  </si>
  <si>
    <t>['python', 'r', 'aws', 'azure', 'gcp', 'tensorflow', 'pytorch']</t>
  </si>
  <si>
    <t>{'cloud': ['aws', 'azure', 'gcp'], 'libraries': ['tensorflow', 'pytorch'], 'programming': ['python', 'r']}</t>
  </si>
  <si>
    <t>Lead Data Scientist (Survival Analysis)</t>
  </si>
  <si>
    <t>Brightskies</t>
  </si>
  <si>
    <t>['python', 'aws', 'azure', 'pytorch', 'tensorflow']</t>
  </si>
  <si>
    <t>{'cloud': ['aws', 'azure'], 'libraries': ['pytorch', 'tensorflow'], 'programming': ['python']}</t>
  </si>
  <si>
    <t>CarMax</t>
  </si>
  <si>
    <t>Campaign Data Coordinator</t>
  </si>
  <si>
    <t>Kofax</t>
  </si>
  <si>
    <t>via OrbitJobs</t>
  </si>
  <si>
    <t>['r', 'python', 'sql', 'sas', 'sas', 'tableau', 'spss']</t>
  </si>
  <si>
    <t>{'analyst_tools': ['sas', 'tableau', 'spss'], 'programming': ['r', 'python', 'sql', 'sas']}</t>
  </si>
  <si>
    <t>Seagoville, TX</t>
  </si>
  <si>
    <t>via Registerednurse.store</t>
  </si>
  <si>
    <t>HR Data Analyst - Now Hiring</t>
  </si>
  <si>
    <t>['python', 'go', 'bigquery']</t>
  </si>
  <si>
    <t>{'cloud': ['bigquery'], 'programming': ['python', 'go']}</t>
  </si>
  <si>
    <t>Doctor Healthcare Data Analyst</t>
  </si>
  <si>
    <t>Core Clinical Services</t>
  </si>
  <si>
    <t>['python', 'matlab', 'flow']</t>
  </si>
  <si>
    <t>{'other': ['flow'], 'programming': ['python', 'matlab']}</t>
  </si>
  <si>
    <t>['python', 'sql', 'powershell', 'azure', 'aws', 'redshift', 'databricks', 'snowflake', 'pyspark', 'pandas', 'excel', 'power bi', 'git', 'terraform', 'ansible', 'jenkins']</t>
  </si>
  <si>
    <t>{'analyst_tools': ['excel', 'power bi'], 'cloud': ['azure', 'aws', 'redshift', 'databricks', 'snowflake'], 'libraries': ['pyspark', 'pandas'], 'other': ['git', 'terraform', 'ansible', 'jenkins'], 'programming': ['python', 'sql', 'powershell']}</t>
  </si>
  <si>
    <t>Edison</t>
  </si>
  <si>
    <t>['sql', 'nosql', 'python', 'r', 'java', 'scala', 'shell', 'aws', 'hadoop', 'unix', 'docker']</t>
  </si>
  <si>
    <t>{'cloud': ['aws'], 'libraries': ['hadoop'], 'os': ['unix'], 'other': ['docker'], 'programming': ['sql', 'nosql', 'python', 'r', 'java', 'scala', 'shell']}</t>
  </si>
  <si>
    <t>Data Analyst #000066A - Full-time / Part-time</t>
  </si>
  <si>
    <t>Summer Associate Internship (Contact Center Business Intelligence...</t>
  </si>
  <si>
    <t>['sql', 'sql server', 'pyspark', 'word']</t>
  </si>
  <si>
    <t>{'analyst_tools': ['word'], 'databases': ['sql server'], 'libraries': ['pyspark'], 'programming': ['sql']}</t>
  </si>
  <si>
    <t>Regular / Senior Data Scientist @ hubQuest</t>
  </si>
  <si>
    <t>Lengyel, Hungary</t>
  </si>
  <si>
    <t>['python', 'scala', 'matlab', 'r', 'azure', 'scikit-learn', 'pandas', 'matplotlib', 'spark', 'docker', 'kubernetes']</t>
  </si>
  <si>
    <t>{'cloud': ['azure'], 'libraries': ['scikit-learn', 'pandas', 'matplotlib', 'spark'], 'other': ['docker', 'kubernetes'], 'programming': ['python', 'scala', 'matlab', 'r']}</t>
  </si>
  <si>
    <t>Data Coordinator/Analyst</t>
  </si>
  <si>
    <t>InflowHealth Data Engineer - Now Hiring</t>
  </si>
  <si>
    <t>Premier, Inc</t>
  </si>
  <si>
    <t>['sql', 'powershell', 'c#', 'sql server', 'tableau', 'microstrategy', 'excel', 'github', 'jira', 'planner']</t>
  </si>
  <si>
    <t>{'analyst_tools': ['tableau', 'microstrategy', 'excel'], 'async': ['jira', 'planner'], 'databases': ['sql server'], 'other': ['github'], 'programming': ['sql', 'powershell', 'c#']}</t>
  </si>
  <si>
    <t>via Harmeejobs</t>
  </si>
  <si>
    <t>UnDosTres</t>
  </si>
  <si>
    <t>['sql', 'python', 'aws', 'linux', 'sheets', 'jenkins']</t>
  </si>
  <si>
    <t>{'analyst_tools': ['sheets'], 'cloud': ['aws'], 'os': ['linux'], 'other': ['jenkins'], 'programming': ['sql', 'python']}</t>
  </si>
  <si>
    <t>Plante Moran</t>
  </si>
  <si>
    <t>['sql', 't-sql', 'azure', 'power bi', 'ssis', 'github']</t>
  </si>
  <si>
    <t>{'analyst_tools': ['power bi', 'ssis'], 'cloud': ['azure'], 'other': ['github'], 'programming': ['sql', 't-sql']}</t>
  </si>
  <si>
    <t>Op Data Engineer</t>
  </si>
  <si>
    <t>['sql', 'python', 'sharepoint', 'excel', 'power bi']</t>
  </si>
  <si>
    <t>{'analyst_tools': ['sharepoint', 'excel', 'power bi'], 'programming': ['sql', 'python']}</t>
  </si>
  <si>
    <t>['python', 'sql', 'azure', 'express', 'git', 'jenkins', 'jira', 'confluence']</t>
  </si>
  <si>
    <t>{'async': ['jira', 'confluence'], 'cloud': ['azure'], 'other': ['git', 'jenkins'], 'programming': ['python', 'sql'], 'webframeworks': ['express']}</t>
  </si>
  <si>
    <t>Electro-Optic Data Scientist / System Engineer - Full-time / Part-time</t>
  </si>
  <si>
    <t>['apl']</t>
  </si>
  <si>
    <t>{'programming': ['apl']}</t>
  </si>
  <si>
    <t>Senior Enterprise Architect, Data Architecture</t>
  </si>
  <si>
    <t>Clovis, NM</t>
  </si>
  <si>
    <t>Senior Associate Data Scientist</t>
  </si>
  <si>
    <t>NTT Ltd</t>
  </si>
  <si>
    <t>Web Synergies  Pte Ltd</t>
  </si>
  <si>
    <t>['snowflake', 'aws', 'tableau']</t>
  </si>
  <si>
    <t>{'analyst_tools': ['tableau'], 'cloud': ['snowflake', 'aws']}</t>
  </si>
  <si>
    <t>Quant Researcher/Data Scientist (Machine Learning)</t>
  </si>
  <si>
    <t>TAS Services Limited</t>
  </si>
  <si>
    <t>['python', 'r', 'javascript', 'html', 'mongodb', 'mongodb', 'mysql', 'flask']</t>
  </si>
  <si>
    <t>{'databases': ['mongodb', 'mysql'], 'programming': ['python', 'r', 'javascript', 'html', 'mongodb'], 'webframeworks': ['flask']}</t>
  </si>
  <si>
    <t>Sales Planning and Analytics Analyst</t>
  </si>
  <si>
    <t>ActivAsia</t>
  </si>
  <si>
    <t>Data Engineer, Enterprise Data Warehouse</t>
  </si>
  <si>
    <t>DISCO</t>
  </si>
  <si>
    <t>['sql', 'python', 'java', 'c#', 'nosql', 'postgresql', 'mysql', 'dynamodb', 'snowflake', 'redshift', 'oracle', 'aws', 'gcp', 'aurora', 'kafka', 'spark', 'airflow', 'tableau', 'qlik', 'looker', 'terraform', 'docker', 'jenkins', 'github']</t>
  </si>
  <si>
    <t>{'analyst_tools': ['tableau', 'qlik', 'looker'], 'cloud': ['snowflake', 'redshift', 'oracle', 'aws', 'gcp', 'aurora'], 'databases': ['postgresql', 'mysql', 'dynamodb'], 'libraries': ['kafka', 'spark', 'airflow'], 'other': ['terraform', 'docker', 'jenkins', 'github'], 'programming': ['sql', 'python', 'java', 'c#', 'nosql']}</t>
  </si>
  <si>
    <t>Marketing Sales Analytics</t>
  </si>
  <si>
    <t>Lead Engineer - Data Catalog Governance</t>
  </si>
  <si>
    <t>via Verizon Careers</t>
  </si>
  <si>
    <t>['sql', 'python', 'ibm cloud', 'gdpr', 'jira', 'confluence']</t>
  </si>
  <si>
    <t>{'async': ['jira', 'confluence'], 'cloud': ['ibm cloud'], 'libraries': ['gdpr'], 'programming': ['sql', 'python']}</t>
  </si>
  <si>
    <t>Senior ML Engineer (3-month contract)</t>
  </si>
  <si>
    <t>via Blognone Jobs</t>
  </si>
  <si>
    <t>SCB 10X</t>
  </si>
  <si>
    <t>Morningstar - Data Engineer - Azure Databricks/Data Factory</t>
  </si>
  <si>
    <t>Chatra, Jharkhand, India</t>
  </si>
  <si>
    <t>['python', 'nosql', 'mongodb', 'mongodb', 'spark', 'hadoop']</t>
  </si>
  <si>
    <t>{'databases': ['mongodb'], 'libraries': ['spark', 'hadoop'], 'programming': ['python', 'nosql', 'mongodb']}</t>
  </si>
  <si>
    <t>Senior Data Analyst / Data Modeler</t>
  </si>
  <si>
    <t>['sql', 'python', 'nosql', 'sas', 'sas', 'scala', 'snowflake', 'databricks', 'aws', 'azure', 'spark', 'ssis', 'cognos', 'ssrs', 'power bi', 'tableau', 'qlik']</t>
  </si>
  <si>
    <t>{'analyst_tools': ['sas', 'ssis', 'cognos', 'ssrs', 'power bi', 'tableau', 'qlik'], 'cloud': ['snowflake', 'databricks', 'aws', 'azure'], 'libraries': ['spark'], 'programming': ['sql', 'python', 'nosql', 'sas', 'scala']}</t>
  </si>
  <si>
    <t>Cloudun Technology Pte. Ltd.</t>
  </si>
  <si>
    <t>['mongodb', 'mongodb', 'sas', 'sas', 'r', 'python', 'mysql', 'oracle', 'spss']</t>
  </si>
  <si>
    <t>{'analyst_tools': ['sas', 'spss'], 'cloud': ['oracle'], 'databases': ['mongodb', 'mysql'], 'programming': ['mongodb', 'sas', 'r', 'python']}</t>
  </si>
  <si>
    <t>Data Engineer, Senior - Now Hiring</t>
  </si>
  <si>
    <t>Development Services Info Systs Analyst, Information Technology</t>
  </si>
  <si>
    <t>San Jose CA City Government</t>
  </si>
  <si>
    <t>['visual basic', 'java', 'javascript', 'crystal', 'oracle', 'asp.net']</t>
  </si>
  <si>
    <t>{'cloud': ['oracle'], 'programming': ['visual basic', 'java', 'javascript', 'crystal'], 'webframeworks': ['asp.net']}</t>
  </si>
  <si>
    <t>Senior Associate, Data Engineer</t>
  </si>
  <si>
    <t>BIOFOURMIS SINGAPORE PTE. LTD.</t>
  </si>
  <si>
    <t>Blue Harvest</t>
  </si>
  <si>
    <t>['sql', 'nosql', 'scala', 'java', 'c#', 'azure', 'bigquery', 'spark']</t>
  </si>
  <si>
    <t>{'cloud': ['azure', 'bigquery'], 'libraries': ['spark'], 'programming': ['sql', 'nosql', 'scala', 'java', 'c#']}</t>
  </si>
  <si>
    <t>['python', 'c#', 'sql', 'sql server', 'oracle']</t>
  </si>
  <si>
    <t>{'cloud': ['oracle'], 'databases': ['sql server'], 'programming': ['python', 'c#', 'sql']}</t>
  </si>
  <si>
    <t>West Lafayette, IN</t>
  </si>
  <si>
    <t>Inari</t>
  </si>
  <si>
    <t>['mongodb', 'mongodb', 'sql', 'python', 'scala', 'go', 'databricks', 'aws', 'airflow', 'spark', 'kafka', 'tableau', 'docker', 'kubernetes', 'terraform']</t>
  </si>
  <si>
    <t>{'analyst_tools': ['tableau'], 'cloud': ['databricks', 'aws'], 'databases': ['mongodb'], 'libraries': ['airflow', 'spark', 'kafka'], 'other': ['docker', 'kubernetes', 'terraform'], 'programming': ['mongodb', 'sql', 'python', 'scala', 'go']}</t>
  </si>
  <si>
    <t>Security Engineer/devsecops</t>
  </si>
  <si>
    <t>['python', 'sql', 'nosql', 'java', 'r', 'redshift', 'hadoop', 'scikit-learn', 'power bi']</t>
  </si>
  <si>
    <t>{'analyst_tools': ['power bi'], 'cloud': ['redshift'], 'libraries': ['hadoop', 'scikit-learn'], 'programming': ['python', 'sql', 'nosql', 'java', 'r']}</t>
  </si>
  <si>
    <t>GoStudent</t>
  </si>
  <si>
    <t>['python', 'oracle', 'aws', 'spark']</t>
  </si>
  <si>
    <t>{'cloud': ['oracle', 'aws'], 'libraries': ['spark'], 'programming': ['python']}</t>
  </si>
  <si>
    <t>CTH Data Engineer II</t>
  </si>
  <si>
    <t>DISH Network L.L.C</t>
  </si>
  <si>
    <t>AB-Testing Data Analyst</t>
  </si>
  <si>
    <t>Lastminute Group</t>
  </si>
  <si>
    <t>['python', 'c', 'c++', 'java', 'matlab', 'databricks', 'azure', 'hadoop', 'spark']</t>
  </si>
  <si>
    <t>{'cloud': ['databricks', 'azure'], 'libraries': ['hadoop', 'spark'], 'programming': ['python', 'c', 'c++', 'java', 'matlab']}</t>
  </si>
  <si>
    <t>Software Engineer Python &amp; Data Scientist</t>
  </si>
  <si>
    <t>CHRLY Belgium</t>
  </si>
  <si>
    <t>['python', 'sql', 'java', 'airflow', 'kafka', 'django', 'git', 'jenkins']</t>
  </si>
  <si>
    <t>{'libraries': ['airflow', 'kafka'], 'other': ['git', 'jenkins'], 'programming': ['python', 'sql', 'java'], 'webframeworks': ['django']}</t>
  </si>
  <si>
    <t>Software Engineer - Singapore</t>
  </si>
  <si>
    <t>FARALLON CAPITAL ASIA PTE. LTD.</t>
  </si>
  <si>
    <t>['c#', 'sql', 'sql server', 'azure', 'react']</t>
  </si>
  <si>
    <t>{'cloud': ['azure'], 'databases': ['sql server'], 'libraries': ['react'], 'programming': ['c#', 'sql']}</t>
  </si>
  <si>
    <t>Senior Data Engineer (AWS/Python) - REMOTE</t>
  </si>
  <si>
    <t>SPAR Information Systems LLC</t>
  </si>
  <si>
    <t>['nosql', 'python', 'typescript', 'aws', 'flow']</t>
  </si>
  <si>
    <t>{'cloud': ['aws'], 'other': ['flow'], 'programming': ['nosql', 'python', 'typescript']}</t>
  </si>
  <si>
    <t>Bluelight Consulting</t>
  </si>
  <si>
    <t>['sql', 'no-sql', 'mysql', 'postgresql', 'aws', 'redshift', 'oracle', 'tableau', 'git']</t>
  </si>
  <si>
    <t>{'analyst_tools': ['tableau'], 'cloud': ['aws', 'redshift', 'oracle'], 'databases': ['mysql', 'postgresql'], 'other': ['git'], 'programming': ['sql', 'no-sql']}</t>
  </si>
  <si>
    <t>Web Crawling Engineer</t>
  </si>
  <si>
    <t>CENTRIC SOFTWARE</t>
  </si>
  <si>
    <t>['python', 'java', 'aws', 'gcp', 'azure']</t>
  </si>
  <si>
    <t>{'cloud': ['aws', 'gcp', 'azure'], 'programming': ['python', 'java']}</t>
  </si>
  <si>
    <t>PRTR</t>
  </si>
  <si>
    <t>Cloud DevOps Engineer – Sandton – Up to R1.4m Per Annum</t>
  </si>
  <si>
    <t>['aws', 'splunk', 'terraform']</t>
  </si>
  <si>
    <t>{'analyst_tools': ['splunk'], 'cloud': ['aws'], 'other': ['terraform']}</t>
  </si>
  <si>
    <t>Data &amp; Application Support</t>
  </si>
  <si>
    <t>บริษัท ฟาร์มาฮอฟ จำกัด, บริษัท โปรฟาสซิโน จำกัด</t>
  </si>
  <si>
    <t>Data Scientist/Pricing Analyst</t>
  </si>
  <si>
    <t>via ProActuary</t>
  </si>
  <si>
    <t>Lead Data Engineer (Work from home Eligible)</t>
  </si>
  <si>
    <t>['python', 'scala', 'java', 'javascript', 'postgresql', 'cassandra', 'aws', 'azure', 'react', 'kafka', 'node']</t>
  </si>
  <si>
    <t>{'cloud': ['aws', 'azure'], 'databases': ['postgresql', 'cassandra'], 'libraries': ['react', 'kafka'], 'programming': ['python', 'scala', 'java', 'javascript'], 'webframeworks': ['node']}</t>
  </si>
  <si>
    <t>Data integration analyst west coastchicago</t>
  </si>
  <si>
    <t>via Sercanto</t>
  </si>
  <si>
    <t>Jobzem (5274239)</t>
  </si>
  <si>
    <t>Data Analyst: Training and Project Work  (remote -part-time)- Get...</t>
  </si>
  <si>
    <t>['sql', 'nosql', 'python', 'snowflake', 'aws', 'airflow', 'gdpr', 'linux', 'git']</t>
  </si>
  <si>
    <t>{'cloud': ['snowflake', 'aws'], 'libraries': ['airflow', 'gdpr'], 'os': ['linux'], 'other': ['git'], 'programming': ['sql', 'nosql', 'python']}</t>
  </si>
  <si>
    <t>MSIGHTS</t>
  </si>
  <si>
    <t>['go', 'excel', 'word', 'powerpoint']</t>
  </si>
  <si>
    <t>{'analyst_tools': ['excel', 'word', 'powerpoint'], 'programming': ['go']}</t>
  </si>
  <si>
    <t>Senior Db Engineer</t>
  </si>
  <si>
    <t>Cajamarca, Peru</t>
  </si>
  <si>
    <t>Data Scientist, gt.school (Remote) - $60,000/year USD</t>
  </si>
  <si>
    <t>['java', 'scala', 'python', 'nosql', 'sql', 'shell', 'dynamodb', 'mysql', 'redis', 'snowflake', 'aws', 'azure', 'redshift', 'hadoop', 'kafka', 'spark']</t>
  </si>
  <si>
    <t>{'cloud': ['snowflake', 'aws', 'azure', 'redshift'], 'databases': ['dynamodb', 'mysql', 'redis'], 'libraries': ['hadoop', 'kafka', 'spark'], 'programming': ['java', 'scala', 'python', 'nosql', 'sql', 'shell']}</t>
  </si>
  <si>
    <t>['sql', 'python', 'postgresql', 'mysql', 'databricks', 'aws', 'azure', 'airflow', 'spark', 'hadoop', 'power bi', 'tableau']</t>
  </si>
  <si>
    <t>{'analyst_tools': ['power bi', 'tableau'], 'cloud': ['databricks', 'aws', 'azure'], 'databases': ['postgresql', 'mysql'], 'libraries': ['airflow', 'spark', 'hadoop'], 'programming': ['sql', 'python']}</t>
  </si>
  <si>
    <t>Data Scientist. Job in Addison My Valley Jobs Today</t>
  </si>
  <si>
    <t>['sql', 'shell', 'sas', 'sas', 'matlab', 'r', 'couchdb', 'mysql', 'oracle', 'hadoop', 'unix', 'spss', 'excel']</t>
  </si>
  <si>
    <t>{'analyst_tools': ['sas', 'spss', 'excel'], 'cloud': ['oracle'], 'databases': ['couchdb', 'mysql'], 'libraries': ['hadoop'], 'os': ['unix'], 'programming': ['sql', 'shell', 'sas', 'matlab', 'r']}</t>
  </si>
  <si>
    <t>Sr. Reimbursement Analyst - Now Hiring</t>
  </si>
  <si>
    <t>Sr. Data Scientist / Business Intelligence Analyst II, Department...</t>
  </si>
  <si>
    <t>Memorial Sloan</t>
  </si>
  <si>
    <t>['go', 'r', 'python', 'sql', 'git']</t>
  </si>
  <si>
    <t>{'other': ['git'], 'programming': ['go', 'r', 'python', 'sql']}</t>
  </si>
  <si>
    <t>['powershell', 'python', 'db2', 'azure', 'power bi']</t>
  </si>
  <si>
    <t>{'analyst_tools': ['power bi'], 'cloud': ['azure'], 'databases': ['db2'], 'programming': ['powershell', 'python']}</t>
  </si>
  <si>
    <t>via Genius Sports - Talentify</t>
  </si>
  <si>
    <t>['sql', 'python', 'sql server', 'redshift', 'aws', 'azure', 'gcp', 'databricks', 'snowflake', 'excel', 'flow', 'gitlab', 'jira']</t>
  </si>
  <si>
    <t>{'analyst_tools': ['excel'], 'async': ['jira'], 'cloud': ['redshift', 'aws', 'azure', 'gcp', 'databricks', 'snowflake'], 'databases': ['sql server'], 'other': ['flow', 'gitlab'], 'programming': ['sql', 'python']}</t>
  </si>
  <si>
    <t>Tech Rise People</t>
  </si>
  <si>
    <t>Data Engineer (Cloud Analytics)</t>
  </si>
  <si>
    <t>Data Engineer/ Big Data Engineer</t>
  </si>
  <si>
    <t>Innovation Software Engineer</t>
  </si>
  <si>
    <t>['python', 'mongodb', 'mongodb', 'javascript', 'java', 'scikit-learn', 'tensorflow', 'pytorch', 'git', 'docker', 'kubernetes', 'unreal', 'unity']</t>
  </si>
  <si>
    <t>{'databases': ['mongodb'], 'libraries': ['scikit-learn', 'tensorflow', 'pytorch'], 'other': ['git', 'docker', 'kubernetes', 'unreal', 'unity'], 'programming': ['python', 'mongodb', 'javascript', 'java']}</t>
  </si>
  <si>
    <t>Reporting Analyst/CCOD</t>
  </si>
  <si>
    <t>TASQ Staffing Solutions</t>
  </si>
  <si>
    <t>Data/etl Engineer</t>
  </si>
  <si>
    <t>Sr. Data Analytics</t>
  </si>
  <si>
    <t>['python', 'javascript', 'bigquery', 'snowflake', 'hadoop', 'kafka']</t>
  </si>
  <si>
    <t>{'cloud': ['bigquery', 'snowflake'], 'libraries': ['hadoop', 'kafka'], 'programming': ['python', 'javascript']}</t>
  </si>
  <si>
    <t>['sql', 'sas', 'sas', 'hadoop', 'kafka', 'ssis', 'ssrs']</t>
  </si>
  <si>
    <t>{'analyst_tools': ['sas', 'ssis', 'ssrs'], 'libraries': ['hadoop', 'kafka'], 'programming': ['sql', 'sas']}</t>
  </si>
  <si>
    <t>CBRE Group, Inc.</t>
  </si>
  <si>
    <t>Edata Analyst</t>
  </si>
  <si>
    <t>['r', 'sql', 'python', 'unix']</t>
  </si>
  <si>
    <t>{'os': ['unix'], 'programming': ['r', 'sql', 'python']}</t>
  </si>
  <si>
    <t>Data Engineer - Tier 1 Hedge Fund - Python/Java/Scala - 1-3 yrs exp</t>
  </si>
  <si>
    <t>['word', 'visio', 'powerpoint']</t>
  </si>
  <si>
    <t>{'analyst_tools': ['word', 'visio', 'powerpoint']}</t>
  </si>
  <si>
    <t>Luminux</t>
  </si>
  <si>
    <t>['python', 'sql', 'c', 'pandas', 'matplotlib', 'plotly', 'tableau', 'git', 'docker', 'jenkins']</t>
  </si>
  <si>
    <t>{'analyst_tools': ['tableau'], 'libraries': ['pandas', 'matplotlib', 'plotly'], 'other': ['git', 'docker', 'jenkins'], 'programming': ['python', 'sql', 'c']}</t>
  </si>
  <si>
    <t>['python', 'r', 'matlab', 'sql', 'mysql', 'snowflake', 'tableau', 'spss']</t>
  </si>
  <si>
    <t>{'analyst_tools': ['tableau', 'spss'], 'cloud': ['snowflake'], 'databases': ['mysql'], 'programming': ['python', 'r', 'matlab', 'sql']}</t>
  </si>
  <si>
    <t>Data Analyst and Resources Mobilization Consultant</t>
  </si>
  <si>
    <t>United Nations Environment Programme UNEP</t>
  </si>
  <si>
    <t>Private Assets Data Operations Analyst</t>
  </si>
  <si>
    <t>MSCI Inc</t>
  </si>
  <si>
    <t>Data Analyst Market Dynamics</t>
  </si>
  <si>
    <t>['sql', 'r', 'power bi', 'excel']</t>
  </si>
  <si>
    <t>{'analyst_tools': ['power bi', 'excel'], 'programming': ['sql', 'r']}</t>
  </si>
  <si>
    <t>Manager_Lead_GCP_Pune</t>
  </si>
  <si>
    <t>['sql', 'python', 'dynamodb', 'snowflake', 'aws', 'gcp', 'azure', 'airflow', 'looker', 'terraform']</t>
  </si>
  <si>
    <t>{'analyst_tools': ['looker'], 'cloud': ['snowflake', 'aws', 'gcp', 'azure'], 'databases': ['dynamodb'], 'libraries': ['airflow'], 'other': ['terraform'], 'programming': ['sql', 'python']}</t>
  </si>
  <si>
    <t>Data analyst marketing</t>
  </si>
  <si>
    <t>La Tranche-sur-Mer, France</t>
  </si>
  <si>
    <t>CBP FRANCE</t>
  </si>
  <si>
    <t>['sas', 'sas', 'r', 'vue', 'qlik']</t>
  </si>
  <si>
    <t>{'analyst_tools': ['sas', 'qlik'], 'programming': ['sas', 'r'], 'webframeworks': ['vue']}</t>
  </si>
  <si>
    <t>Firmenich</t>
  </si>
  <si>
    <t>['python', 'r', 'julia', 'sap', 'excel', 'power bi']</t>
  </si>
  <si>
    <t>{'analyst_tools': ['sap', 'excel', 'power bi'], 'programming': ['python', 'r', 'julia']}</t>
  </si>
  <si>
    <t>beBee S KW</t>
  </si>
  <si>
    <t>(Senior) Data Scientist / AI/ML Developer</t>
  </si>
  <si>
    <t>Outokumpu</t>
  </si>
  <si>
    <t>Pet World International Sdn Bhd</t>
  </si>
  <si>
    <t>QoQa Services SA</t>
  </si>
  <si>
    <t>Data Services Intermediate Analyst</t>
  </si>
  <si>
    <t>Mango, FL</t>
  </si>
  <si>
    <t>CRODU</t>
  </si>
  <si>
    <t>['sql', 'python', 'snowflake', 'aws', 'kafka', 'airflow', 'tableau', 'power bi']</t>
  </si>
  <si>
    <t>{'analyst_tools': ['tableau', 'power bi'], 'cloud': ['snowflake', 'aws'], 'libraries': ['kafka', 'airflow'], 'programming': ['sql', 'python']}</t>
  </si>
  <si>
    <t>Data Engineer (Starlink)</t>
  </si>
  <si>
    <t>SpaceX</t>
  </si>
  <si>
    <t>['c', 'c++', 'python', 'snowflake', 'spark', 'kubernetes']</t>
  </si>
  <si>
    <t>{'cloud': ['snowflake'], 'libraries': ['spark'], 'other': ['kubernetes'], 'programming': ['c', 'c++', 'python']}</t>
  </si>
  <si>
    <t>Becton Dickinson</t>
  </si>
  <si>
    <t>['python', 'r', 'sql', 'azure', 'hadoop', 'spark', 'jupyter', 'tensorflow', 'keras', 'power bi']</t>
  </si>
  <si>
    <t>{'analyst_tools': ['power bi'], 'cloud': ['azure'], 'libraries': ['hadoop', 'spark', 'jupyter', 'tensorflow', 'keras'], 'programming': ['python', 'r', 'sql']}</t>
  </si>
  <si>
    <t>Stage - Data Analyst Npa</t>
  </si>
  <si>
    <t>['express', 'power bi', 'excel']</t>
  </si>
  <si>
    <t>{'analyst_tools': ['power bi', 'excel'], 'webframeworks': ['express']}</t>
  </si>
  <si>
    <t>Business Solutions Analyst</t>
  </si>
  <si>
    <t>Al-Futtaim</t>
  </si>
  <si>
    <t>['sql', 'python', 'vba', 'tableau', 'power bi', 'alteryx', 'ssis']</t>
  </si>
  <si>
    <t>{'analyst_tools': ['tableau', 'power bi', 'alteryx', 'ssis'], 'programming': ['sql', 'python', 'vba']}</t>
  </si>
  <si>
    <t>System Data Analyst</t>
  </si>
  <si>
    <t>PETADATA</t>
  </si>
  <si>
    <t>['sas', 'sas', 'sql', 'go', 'aws']</t>
  </si>
  <si>
    <t>{'analyst_tools': ['sas'], 'cloud': ['aws'], 'programming': ['sas', 'sql', 'go']}</t>
  </si>
  <si>
    <t>Lead Data Engineer-delivery</t>
  </si>
  <si>
    <t>Underwriting Solutions</t>
  </si>
  <si>
    <t>Business Continuity Analyst</t>
  </si>
  <si>
    <t>['sql', 'nosql', 'python', 'r', 'tableau']</t>
  </si>
  <si>
    <t>{'analyst_tools': ['tableau'], 'programming': ['sql', 'nosql', 'python', 'r']}</t>
  </si>
  <si>
    <t>Data Analyst - Compliance - Full-time / Part-time</t>
  </si>
  <si>
    <t>Fifthgen Tech Solution LLP</t>
  </si>
  <si>
    <t>['sql', 'azure', 'excel']</t>
  </si>
  <si>
    <t>{'analyst_tools': ['excel'], 'cloud': ['azure'], 'programming': ['sql']}</t>
  </si>
  <si>
    <t>MBH Bank</t>
  </si>
  <si>
    <t>['python', 'aws', 'tensorflow', 'pandas', 'numpy', 'matplotlib']</t>
  </si>
  <si>
    <t>{'cloud': ['aws'], 'libraries': ['tensorflow', 'pandas', 'numpy', 'matplotlib'], 'programming': ['python']}</t>
  </si>
  <si>
    <t>Senior Cloud Data Engineer (1-4yrs)</t>
  </si>
  <si>
    <t>RBHU ETG Private Limited</t>
  </si>
  <si>
    <t>Senior Clinical Data Scientist Ii</t>
  </si>
  <si>
    <t>Alexion Pharmaceuticals,Inc.</t>
  </si>
  <si>
    <t>['r', 'sql', 'power bi', 'tableau']</t>
  </si>
  <si>
    <t>{'analyst_tools': ['power bi', 'tableau'], 'programming': ['r', 'sql']}</t>
  </si>
  <si>
    <t>JOBJACK</t>
  </si>
  <si>
    <t>['typescript', 'mongodb', 'mongodb', 'postgresql', 'firestore']</t>
  </si>
  <si>
    <t>{'databases': ['mongodb', 'postgresql', 'firestore'], 'programming': ['typescript', 'mongodb']}</t>
  </si>
  <si>
    <t>Bethany, CT</t>
  </si>
  <si>
    <t>LATICRETE International, Inc.</t>
  </si>
  <si>
    <t>Fairburn, GA</t>
  </si>
  <si>
    <t>['python', 'scala', 'java', 'c++', 'sql', 'aws', 'redshift', 'spark', 'word', 'git', 'bitbucket', 'jenkins', 'docker', 'kubernetes']</t>
  </si>
  <si>
    <t>{'analyst_tools': ['word'], 'cloud': ['aws', 'redshift'], 'libraries': ['spark'], 'other': ['git', 'bitbucket', 'jenkins', 'docker', 'kubernetes'], 'programming': ['python', 'scala', 'java', 'c++', 'sql']}</t>
  </si>
  <si>
    <t>Talent Army</t>
  </si>
  <si>
    <t>['nosql', 'mysql', 'elasticsearch', 'redis', 'dynamodb', 'aws', 'redshift', 'snowflake', 'azure', 'gcp', 'kafka', 'terraform']</t>
  </si>
  <si>
    <t>{'cloud': ['aws', 'redshift', 'snowflake', 'azure', 'gcp'], 'databases': ['mysql', 'elasticsearch', 'redis', 'dynamodb'], 'libraries': ['kafka'], 'other': ['terraform'], 'programming': ['nosql']}</t>
  </si>
  <si>
    <t>['python', 'scala', 'go', 'c++', 'elasticsearch', 'azure', 'spark', 'kafka', 'splunk', 'terraform', 'ansible', 'flow', 'jenkins', 'kubernetes', 'jira']</t>
  </si>
  <si>
    <t>{'analyst_tools': ['splunk'], 'async': ['jira'], 'cloud': ['azure'], 'databases': ['elasticsearch'], 'libraries': ['spark', 'kafka'], 'other': ['terraform', 'ansible', 'flow', 'jenkins', 'kubernetes'], 'programming': ['python', 'scala', 'go', 'c++']}</t>
  </si>
  <si>
    <t>Θέσεις Εργασίας</t>
  </si>
  <si>
    <t>Senior Data Scientist and Machine Learning Engineer</t>
  </si>
  <si>
    <t>Akuaro Work SLU</t>
  </si>
  <si>
    <t>['python', 'nosql', 'aws', 'airflow', 'tableau', 'looker', 'git']</t>
  </si>
  <si>
    <t>{'analyst_tools': ['tableau', 'looker'], 'cloud': ['aws'], 'libraries': ['airflow'], 'other': ['git'], 'programming': ['python', 'nosql']}</t>
  </si>
  <si>
    <t>PulsePoint</t>
  </si>
  <si>
    <t>['sql', 'python', 'excel', 'unify']</t>
  </si>
  <si>
    <t>{'analyst_tools': ['excel'], 'programming': ['sql', 'python'], 'sync': ['unify']}</t>
  </si>
  <si>
    <t>Senior Data Engineer - Data Research Engineering</t>
  </si>
  <si>
    <t>['python', 'sql', 'html', 'css', 'javascript', 'aws', 'pandas', 'selenium', 'plotly', 'angular', 'tableau', 'docker', 'git']</t>
  </si>
  <si>
    <t>{'analyst_tools': ['tableau'], 'cloud': ['aws'], 'libraries': ['pandas', 'selenium', 'plotly'], 'other': ['docker', 'git'], 'programming': ['python', 'sql', 'html', 'css', 'javascript'], 'webframeworks': ['angular']}</t>
  </si>
  <si>
    <t>Performance Engineer</t>
  </si>
  <si>
    <t>Inkan Holding Dammam</t>
  </si>
  <si>
    <t>Data Scientist crédit (international) H/F</t>
  </si>
  <si>
    <t>['r', 'python', 'sql', 'hadoop', 'spark', 'tensorflow', 'keras', 'pytorch']</t>
  </si>
  <si>
    <t>{'libraries': ['hadoop', 'spark', 'tensorflow', 'keras', 'pytorch'], 'programming': ['r', 'python', 'sql']}</t>
  </si>
  <si>
    <t>Data Scientist/Senior Data Scientist Roles</t>
  </si>
  <si>
    <t>Data Scientist ML Software Developer, Remote work</t>
  </si>
  <si>
    <t>Tarragona, Spain</t>
  </si>
  <si>
    <t>Sr Data Engineer- REMOTE</t>
  </si>
  <si>
    <t>FreeWheel</t>
  </si>
  <si>
    <t>['bash', 'sql', 'scala', 'python', 'java', 'golang', 'aws', 'spark', 'kafka', 'linux', 'jenkins']</t>
  </si>
  <si>
    <t>{'cloud': ['aws'], 'libraries': ['spark', 'kafka'], 'os': ['linux'], 'other': ['jenkins'], 'programming': ['bash', 'sql', 'scala', 'python', 'java', 'golang']}</t>
  </si>
  <si>
    <t>Data Quality and Requirements Engineer 80-100%</t>
  </si>
  <si>
    <t>Bank Vontobel</t>
  </si>
  <si>
    <t>['sql', 'python', 'alteryx', 'tableau', 'excel', 'word', 'powerpoint']</t>
  </si>
  <si>
    <t>{'analyst_tools': ['alteryx', 'tableau', 'excel', 'word', 'powerpoint'], 'programming': ['sql', 'python']}</t>
  </si>
  <si>
    <t>DevOps Engineering Expert</t>
  </si>
  <si>
    <t>BrusselsJobs</t>
  </si>
  <si>
    <t>['python', 'powershell', 'aws', 'azure', 'windows', 'ansible', 'git', 'chef']</t>
  </si>
  <si>
    <t>{'cloud': ['aws', 'azure'], 'os': ['windows'], 'other': ['ansible', 'git', 'chef'], 'programming': ['python', 'powershell']}</t>
  </si>
  <si>
    <t>Master Data Senior Analyst</t>
  </si>
  <si>
    <t>HID Global Corporation</t>
  </si>
  <si>
    <t>['python', 'matlab', 'go', 'aws', 'gcp', 'azure', 'tensorflow', 'pytorch']</t>
  </si>
  <si>
    <t>{'cloud': ['aws', 'gcp', 'azure'], 'libraries': ['tensorflow', 'pytorch'], 'programming': ['python', 'matlab', 'go']}</t>
  </si>
  <si>
    <t>Data Scientist (TS/SCI) (Washington DC)</t>
  </si>
  <si>
    <t>Red Gate Group</t>
  </si>
  <si>
    <t>HR Studio</t>
  </si>
  <si>
    <t>['sas', 'sas', 'sql', 'r', 'matlab', 'python', 'javascript', 'oracle', 'hadoop', 'spark', 'excel', 'spss', 'tableau', 'qlik', 'power bi']</t>
  </si>
  <si>
    <t>{'analyst_tools': ['sas', 'excel', 'spss', 'tableau', 'qlik', 'power bi'], 'cloud': ['oracle'], 'libraries': ['hadoop', 'spark'], 'programming': ['sas', 'sql', 'r', 'matlab', 'python', 'javascript']}</t>
  </si>
  <si>
    <t>['sql', 'python', 'r', 'javascript', 'aws', 'tableau', 'excel']</t>
  </si>
  <si>
    <t>{'analyst_tools': ['tableau', 'excel'], 'cloud': ['aws'], 'programming': ['sql', 'python', 'r', 'javascript']}</t>
  </si>
  <si>
    <t>RumbleOn</t>
  </si>
  <si>
    <t>['sql', 'python', 'java', 'nosql', 'aws', 'redshift', 'snowflake', 'airflow', 'power bi']</t>
  </si>
  <si>
    <t>{'analyst_tools': ['power bi'], 'cloud': ['aws', 'redshift', 'snowflake'], 'libraries': ['airflow'], 'programming': ['sql', 'python', 'java', 'nosql']}</t>
  </si>
  <si>
    <t>Financial Data Analyst (m/f/d) – Local Data Warehouse</t>
  </si>
  <si>
    <t>BI Data Engineer Freelance</t>
  </si>
  <si>
    <t>Sr Specialist Data Architect</t>
  </si>
  <si>
    <t>Ford de México</t>
  </si>
  <si>
    <t>['assembly', 'c', 'c++', 'c#', 'python', 'java', 'javascript', 'spark', 'word', 'excel', 'alteryx', 'qlik', 'tableau']</t>
  </si>
  <si>
    <t>{'analyst_tools': ['word', 'excel', 'alteryx', 'qlik', 'tableau'], 'libraries': ['spark'], 'programming': ['assembly', 'c', 'c++', 'c#', 'python', 'java', 'javascript']}</t>
  </si>
  <si>
    <t>Rothschild &amp; Co</t>
  </si>
  <si>
    <t>Distinguished Data Engineer, Card Commercialization (Work from...</t>
  </si>
  <si>
    <t>Senior Engineer H/F</t>
  </si>
  <si>
    <t>RWE AG</t>
  </si>
  <si>
    <t>Aiwifi</t>
  </si>
  <si>
    <t>Es- Data Engineer + Inglés</t>
  </si>
  <si>
    <t>['sql', 'python', 'aws', 'databricks', 'snowflake', 'alteryx', 'tableau', 'qlik', 'microstrategy', 'sap', 'power bi']</t>
  </si>
  <si>
    <t>{'analyst_tools': ['alteryx', 'tableau', 'qlik', 'microstrategy', 'sap', 'power bi'], 'cloud': ['aws', 'databricks', 'snowflake'], 'programming': ['sql', 'python']}</t>
  </si>
  <si>
    <t>Senior Manager/senior Expert Data Scientist</t>
  </si>
  <si>
    <t>['python', 'spark', 'flow']</t>
  </si>
  <si>
    <t>{'libraries': ['spark'], 'other': ['flow'], 'programming': ['python']}</t>
  </si>
  <si>
    <t>Entry-Level Python Data Warehousing Specialist</t>
  </si>
  <si>
    <t>['python', 'django', 'flask', 'excel']</t>
  </si>
  <si>
    <t>{'analyst_tools': ['excel'], 'programming': ['python'], 'webframeworks': ['django', 'flask']}</t>
  </si>
  <si>
    <t>['sql', 'c', 'aws', 'spark', 'airflow', 'kafka', 'jira']</t>
  </si>
  <si>
    <t>{'async': ['jira'], 'cloud': ['aws'], 'libraries': ['spark', 'airflow', 'kafka'], 'programming': ['sql', 'c']}</t>
  </si>
  <si>
    <t>Senior Programmer Analyst, Data Engineering</t>
  </si>
  <si>
    <t>Vezeeta</t>
  </si>
  <si>
    <t>Старший аналитик данных</t>
  </si>
  <si>
    <t>['python', 'sql', 'hadoop', 'pyspark', 'airflow', 'tableau', 'git', 'jira', 'confluence']</t>
  </si>
  <si>
    <t>{'analyst_tools': ['tableau'], 'async': ['jira', 'confluence'], 'libraries': ['hadoop', 'pyspark', 'airflow'], 'other': ['git'], 'programming': ['python', 'sql']}</t>
  </si>
  <si>
    <t>Lead Platform Data Engineer</t>
  </si>
  <si>
    <t>La Mirada, CA</t>
  </si>
  <si>
    <t>Mid-Atlantic Permanente Medical Group</t>
  </si>
  <si>
    <t>['sql', 'go', 'sas', 'sas', 'python', 'crystal', 'visual basic', 'oracle', 'express', 'excel', 'ms access']</t>
  </si>
  <si>
    <t>{'analyst_tools': ['sas', 'excel', 'ms access'], 'cloud': ['oracle'], 'programming': ['sql', 'go', 'sas', 'python', 'crystal', 'visual basic'], 'webframeworks': ['express']}</t>
  </si>
  <si>
    <t>Flynas</t>
  </si>
  <si>
    <t>['python', 'sql', 'pandas', 'numpy', 'matplotlib', 'tableau', 'power bi']</t>
  </si>
  <si>
    <t>{'analyst_tools': ['tableau', 'power bi'], 'libraries': ['pandas', 'numpy', 'matplotlib'], 'programming': ['python', 'sql']}</t>
  </si>
  <si>
    <t>Machine Learning Engineer Internship, Data Processing - EMEA...</t>
  </si>
  <si>
    <t>Hugging Face</t>
  </si>
  <si>
    <t>['hugging face', 'github']</t>
  </si>
  <si>
    <t>{'libraries': ['hugging face'], 'other': ['github']}</t>
  </si>
  <si>
    <t>Data Engineer (lead)</t>
  </si>
  <si>
    <t>Data Scientist Full Stack</t>
  </si>
  <si>
    <t>['sql', 'python', 'azure', 'gcp', 'aws', 'power bi']</t>
  </si>
  <si>
    <t>{'analyst_tools': ['power bi'], 'cloud': ['azure', 'gcp', 'aws'], 'programming': ['sql', 'python']}</t>
  </si>
  <si>
    <t>via Lexington Medical Careers - Lexington Medical Center</t>
  </si>
  <si>
    <t>Data Engineer (Full Scope Poly)</t>
  </si>
  <si>
    <t>Seamless Migration LLC</t>
  </si>
  <si>
    <t>['java', 'sql', 'aws', 'azure', 'hadoop', 'spark', 'power bi', 'flow']</t>
  </si>
  <si>
    <t>{'analyst_tools': ['power bi'], 'cloud': ['aws', 'azure'], 'libraries': ['hadoop', 'spark'], 'other': ['flow'], 'programming': ['java', 'sql']}</t>
  </si>
  <si>
    <t>Senior Data Engineer - Application Support, AVP</t>
  </si>
  <si>
    <t>['java', 'python', 'sql', 'linux', 'windows']</t>
  </si>
  <si>
    <t>{'os': ['linux', 'windows'], 'programming': ['java', 'python', 'sql']}</t>
  </si>
  <si>
    <t>Agensi Pekerjaan Mvc Resources Sdn Bhd</t>
  </si>
  <si>
    <t>['sql', 'mysql', 'postgresql', 'aws', 'excel', 'word', 'powerpoint', 'flow']</t>
  </si>
  <si>
    <t>{'analyst_tools': ['excel', 'word', 'powerpoint'], 'cloud': ['aws'], 'databases': ['mysql', 'postgresql'], 'other': ['flow'], 'programming': ['sql']}</t>
  </si>
  <si>
    <t>Практика</t>
  </si>
  <si>
    <t>Information Technology Intern (Summer 2024 - Data Science)</t>
  </si>
  <si>
    <t>Phillips Edison &amp; Company</t>
  </si>
  <si>
    <t>BI System Analyst</t>
  </si>
  <si>
    <t>Monster Energy</t>
  </si>
  <si>
    <t>The Kenific Group</t>
  </si>
  <si>
    <t>Jigserv Digital Private Limited</t>
  </si>
  <si>
    <t>['python', 'gcp', 'aws', 'numpy', 'pandas']</t>
  </si>
  <si>
    <t>{'cloud': ['gcp', 'aws'], 'libraries': ['numpy', 'pandas'], 'programming': ['python']}</t>
  </si>
  <si>
    <t>Senior ML Data Engineer</t>
  </si>
  <si>
    <t>Data Engineer-business Intelligence</t>
  </si>
  <si>
    <t>['sql', 'ibm cloud', 'express']</t>
  </si>
  <si>
    <t>{'cloud': ['ibm cloud'], 'programming': ['sql'], 'webframeworks': ['express']}</t>
  </si>
  <si>
    <t>Satoshi Energy</t>
  </si>
  <si>
    <t>['python', 'sql', 'spark', 'airflow', 'docker', 'terraform', 'pulumi']</t>
  </si>
  <si>
    <t>{'libraries': ['spark', 'airflow'], 'other': ['docker', 'terraform', 'pulumi'], 'programming': ['python', 'sql']}</t>
  </si>
  <si>
    <t>Sovos Compliance</t>
  </si>
  <si>
    <t>['java', 'oracle', 'selenium', 'word']</t>
  </si>
  <si>
    <t>{'analyst_tools': ['word'], 'cloud': ['oracle'], 'libraries': ['selenium'], 'programming': ['java']}</t>
  </si>
  <si>
    <t>Data Engineer with Pyspark</t>
  </si>
  <si>
    <t>Cloud Data Engineer II - Now Hiring</t>
  </si>
  <si>
    <t>Heartland Financial USA Inc</t>
  </si>
  <si>
    <t>['sql', 'java', 'sql server', 'snowflake', 'git']</t>
  </si>
  <si>
    <t>{'cloud': ['snowflake'], 'databases': ['sql server'], 'other': ['git'], 'programming': ['sql', 'java']}</t>
  </si>
  <si>
    <t>Infinity Talent</t>
  </si>
  <si>
    <t>['sql', 'python', 'bigquery', 'selenium', 'pandas', 'numpy', 'scikit-learn', 'excel', 'power bi', 'dax']</t>
  </si>
  <si>
    <t>{'analyst_tools': ['excel', 'power bi', 'dax'], 'cloud': ['bigquery'], 'libraries': ['selenium', 'pandas', 'numpy', 'scikit-learn'], 'programming': ['sql', 'python']}</t>
  </si>
  <si>
    <t>['python', 'julia', 'javascript', 'aws', 'numpy', 'pandas', 'scikit-learn', 'pytorch', 'tensorflow', 'git']</t>
  </si>
  <si>
    <t>{'cloud': ['aws'], 'libraries': ['numpy', 'pandas', 'scikit-learn', 'pytorch', 'tensorflow'], 'other': ['git'], 'programming': ['python', 'julia', 'javascript']}</t>
  </si>
  <si>
    <t>Associate Consultant, Aic Data Analytics</t>
  </si>
  <si>
    <t>Coupa Software</t>
  </si>
  <si>
    <t>['sql', 'sql server', 'power bi', 'tableau', 'looker', 'excel']</t>
  </si>
  <si>
    <t>{'analyst_tools': ['power bi', 'tableau', 'looker', 'excel'], 'databases': ['sql server'], 'programming': ['sql']}</t>
  </si>
  <si>
    <t>D L Resources Pte Ltd</t>
  </si>
  <si>
    <t>['sql', 'python', 'tensorflow', 'hadoop']</t>
  </si>
  <si>
    <t>{'libraries': ['tensorflow', 'hadoop'], 'programming': ['sql', 'python']}</t>
  </si>
  <si>
    <t>Data Scientist Junior- Planetadelibros</t>
  </si>
  <si>
    <t>Phaidon International</t>
  </si>
  <si>
    <t>Senior Sourcing Analyst</t>
  </si>
  <si>
    <t>Jetsmart</t>
  </si>
  <si>
    <t>['sql', 'python', 'r', 'mongodb', 'mongodb', 'scala', 'elasticsearch', 'azure', 'scikit-learn', 'spark', 'hadoop']</t>
  </si>
  <si>
    <t>{'cloud': ['azure'], 'databases': ['mongodb', 'elasticsearch'], 'libraries': ['scikit-learn', 'spark', 'hadoop'], 'programming': ['sql', 'python', 'r', 'mongodb', 'scala']}</t>
  </si>
  <si>
    <t>Data Engineer, hibrido</t>
  </si>
  <si>
    <t>['sql', 'nosql', 'scala', 'kafka', 'spark', 'tableau']</t>
  </si>
  <si>
    <t>{'analyst_tools': ['tableau'], 'libraries': ['kafka', 'spark'], 'programming': ['sql', 'nosql', 'scala']}</t>
  </si>
  <si>
    <t>['sql', 'r', 'python', 'alteryx', 'tableau', 'ssis']</t>
  </si>
  <si>
    <t>{'analyst_tools': ['alteryx', 'tableau', 'ssis'], 'programming': ['sql', 'r', 'python']}</t>
  </si>
  <si>
    <t>Orem, UT</t>
  </si>
  <si>
    <t>Avetta</t>
  </si>
  <si>
    <t>['sql', 'sql server', 'snowflake', 'redshift', 'aws', 'git', 'jira']</t>
  </si>
  <si>
    <t>{'async': ['jira'], 'cloud': ['snowflake', 'redshift', 'aws'], 'databases': ['sql server'], 'other': ['git'], 'programming': ['sql']}</t>
  </si>
  <si>
    <t>Principal Data Analyst/Sr. Data Analyst, Business Intelligence...</t>
  </si>
  <si>
    <t>via Jobs At Boston Scientific</t>
  </si>
  <si>
    <t>['power bi', 'tableau', 'alteryx', 'sap', 'flow']</t>
  </si>
  <si>
    <t>{'analyst_tools': ['power bi', 'tableau', 'alteryx', 'sap'], 'other': ['flow']}</t>
  </si>
  <si>
    <t>New York City Department of Investigation</t>
  </si>
  <si>
    <t>['python', 'r', 'sas', 'sas', 'vba', 'go', 'oracle', 'cognos', 'tableau', 'excel']</t>
  </si>
  <si>
    <t>{'analyst_tools': ['sas', 'cognos', 'tableau', 'excel'], 'cloud': ['oracle'], 'programming': ['python', 'r', 'sas', 'vba', 'go']}</t>
  </si>
  <si>
    <t>PH - Machine Learning Engineer</t>
  </si>
  <si>
    <t>Thinking Machines Data Science, Inc.</t>
  </si>
  <si>
    <t>['aws', 'keras', 'git', 'docker', 'kubernetes']</t>
  </si>
  <si>
    <t>{'cloud': ['aws'], 'libraries': ['keras'], 'other': ['git', 'docker', 'kubernetes']}</t>
  </si>
  <si>
    <t>10025 - Sr Big Data Engineer</t>
  </si>
  <si>
    <t>Hyundai AutoEver America</t>
  </si>
  <si>
    <t>['sql', 'python', 'scala', 'nosql', 'mongodb', 'mongodb', 'java', 'cassandra', 'aws', 'azure', 'spark', 'airflow', 'hadoop', 'kafka', 'microstrategy', 'yarn']</t>
  </si>
  <si>
    <t>{'analyst_tools': ['microstrategy'], 'cloud': ['aws', 'azure'], 'databases': ['mongodb', 'cassandra'], 'libraries': ['spark', 'airflow', 'hadoop', 'kafka'], 'other': ['yarn'], 'programming': ['sql', 'python', 'scala', 'nosql', 'mongodb', 'java']}</t>
  </si>
  <si>
    <t>Credit Data Analyst</t>
  </si>
  <si>
    <t>Data Quality Analyst - Top Tier Investment Bank</t>
  </si>
  <si>
    <t>DARMAX GLOBAL</t>
  </si>
  <si>
    <t>['sql', 'word', 'excel', 'power bi', 'qlik', 'alteryx']</t>
  </si>
  <si>
    <t>{'analyst_tools': ['word', 'excel', 'power bi', 'qlik', 'alteryx'], 'programming': ['sql']}</t>
  </si>
  <si>
    <t>Bridgestone Americas, Inc</t>
  </si>
  <si>
    <t>Data Science &amp; Technology Integration - Engineer</t>
  </si>
  <si>
    <t>via Allstate Careers</t>
  </si>
  <si>
    <t>['r', 'python', 'sql', 'bash', 'spark', 'linux', 'excel', 'docker']</t>
  </si>
  <si>
    <t>{'analyst_tools': ['excel'], 'libraries': ['spark'], 'os': ['linux'], 'other': ['docker'], 'programming': ['r', 'python', 'sql', 'bash']}</t>
  </si>
  <si>
    <t>Senior Data Scientist, Analytics (On-Site -Illinois Based)</t>
  </si>
  <si>
    <t>Senior Data Engineer - Target Retail Analytics</t>
  </si>
  <si>
    <t>['sql', 'nosql', 'python', 'azure', 'databricks', 'power bi', 'tableau']</t>
  </si>
  <si>
    <t>{'analyst_tools': ['power bi', 'tableau'], 'cloud': ['azure', 'databricks'], 'programming': ['sql', 'nosql', 'python']}</t>
  </si>
  <si>
    <t>SEAL Consulting</t>
  </si>
  <si>
    <t>['sql', 'excel', 'ssis', 'power bi']</t>
  </si>
  <si>
    <t>{'analyst_tools': ['excel', 'ssis', 'power bi'], 'programming': ['sql']}</t>
  </si>
  <si>
    <t>CELEKTA Consulting</t>
  </si>
  <si>
    <t>via AvalonBay Communities - ICIMS</t>
  </si>
  <si>
    <t>Utilization Data Analyst</t>
  </si>
  <si>
    <t>Texas Tech University Health Sciences Center</t>
  </si>
  <si>
    <t>Scientist/ Engineer I</t>
  </si>
  <si>
    <t>Tlalnepantla de Baz, State of Mexico, Mexico</t>
  </si>
  <si>
    <t>IT Talents</t>
  </si>
  <si>
    <t>['sql', 'powershell', 'aws', 'azure', 'gcp', 'git']</t>
  </si>
  <si>
    <t>{'cloud': ['aws', 'azure', 'gcp'], 'other': ['git'], 'programming': ['sql', 'powershell']}</t>
  </si>
  <si>
    <t>Arity - Data Analytics Engineer - Lead Cons</t>
  </si>
  <si>
    <t>via Allstate Careers - Allstate Insurance Company</t>
  </si>
  <si>
    <t>['scala', 'python', 'aws', 'spark', 'airflow', 'pandas', 'pyspark', 'docker', 'kubernetes', 'terraform']</t>
  </si>
  <si>
    <t>{'cloud': ['aws'], 'libraries': ['spark', 'airflow', 'pandas', 'pyspark'], 'other': ['docker', 'kubernetes', 'terraform'], 'programming': ['scala', 'python']}</t>
  </si>
  <si>
    <t>KASIKORN Business-Technology Group [KBTG]</t>
  </si>
  <si>
    <t>Sr. Clinical Data Analyst - Institute for Human Caring - Now Hiring</t>
  </si>
  <si>
    <t>Savills España</t>
  </si>
  <si>
    <t>['sql', 't-sql', 'python', 'r', 'sql server', 'postgresql', 'azure', 'dax', 'tableau']</t>
  </si>
  <si>
    <t>{'analyst_tools': ['dax', 'tableau'], 'cloud': ['azure'], 'databases': ['sql server', 'postgresql'], 'programming': ['sql', 't-sql', 'python', 'r']}</t>
  </si>
  <si>
    <t>Data Scientist, Abuse Prevention</t>
  </si>
  <si>
    <t>Live Nation</t>
  </si>
  <si>
    <t>Business Analyst - Data Platforms</t>
  </si>
  <si>
    <t>['java', 'sql', 'nosql', 'azure', 'hadoop']</t>
  </si>
  <si>
    <t>{'cloud': ['azure'], 'libraries': ['hadoop'], 'programming': ['java', 'sql', 'nosql']}</t>
  </si>
  <si>
    <t>FXC Intelligence</t>
  </si>
  <si>
    <t>['python', 'kafka', 'spark', 'airflow', 'word']</t>
  </si>
  <si>
    <t>{'analyst_tools': ['word'], 'libraries': ['kafka', 'spark', 'airflow'], 'programming': ['python']}</t>
  </si>
  <si>
    <t>Data Engineer - SSIS, ETL, Inside IR35</t>
  </si>
  <si>
    <t>['sql', 'sql server', 'aws', 'azure', 'snowflake', 'airflow', 'ssis']</t>
  </si>
  <si>
    <t>{'analyst_tools': ['ssis'], 'cloud': ['aws', 'azure', 'snowflake'], 'databases': ['sql server'], 'libraries': ['airflow'], 'programming': ['sql']}</t>
  </si>
  <si>
    <t>SysOps Databases Engineer</t>
  </si>
  <si>
    <t>Cyberi Ltd</t>
  </si>
  <si>
    <t>['t-sql', 'shell', 'powershell', 'sql', 'nosql', 'mongodb', 'mongodb', 'go', 'sql server', 'cassandra', 'azure', 'oracle', 'ssrs', 'ssis', 'qlik', 'tableau', 'alteryx']</t>
  </si>
  <si>
    <t>{'analyst_tools': ['ssrs', 'ssis', 'qlik', 'tableau', 'alteryx'], 'cloud': ['azure', 'oracle'], 'databases': ['mongodb', 'sql server', 'cassandra'], 'programming': ['t-sql', 'shell', 'powershell', 'sql', 'nosql', 'mongodb', 'go']}</t>
  </si>
  <si>
    <t>Data Engineer BI</t>
  </si>
  <si>
    <t>['bash', 'perl', 'python', 'powershell', 'go', 'aws', 'terraform', 'docker', 'kubernetes', 'puppet', 'ansible', 'gitlab', 'bitbucket', 'jenkins', 'jira', 'confluence']</t>
  </si>
  <si>
    <t>{'async': ['jira', 'confluence'], 'cloud': ['aws'], 'other': ['terraform', 'docker', 'kubernetes', 'puppet', 'ansible', 'gitlab', 'bitbucket', 'jenkins'], 'programming': ['bash', 'perl', 'python', 'powershell', 'go']}</t>
  </si>
  <si>
    <t>Network Data Analyst Health Plans</t>
  </si>
  <si>
    <t>Southwest Airlines</t>
  </si>
  <si>
    <t>['sql', 'go', 'aws', 'word']</t>
  </si>
  <si>
    <t>{'analyst_tools': ['word'], 'cloud': ['aws'], 'programming': ['sql', 'go']}</t>
  </si>
  <si>
    <t>Data Engineer - Full-time / Part-time</t>
  </si>
  <si>
    <t>Promega Corporation</t>
  </si>
  <si>
    <t>['scala', 'no-sql', 'mongodb', 'mongodb', 'mysql', 'azure', 'databricks', 'oracle', 'spark', 'pyspark', 'kafka', 'airflow', 'ssis']</t>
  </si>
  <si>
    <t>{'analyst_tools': ['ssis'], 'cloud': ['azure', 'databricks', 'oracle'], 'databases': ['mongodb', 'mysql'], 'libraries': ['spark', 'pyspark', 'kafka', 'airflow'], 'programming': ['scala', 'no-sql', 'mongodb']}</t>
  </si>
  <si>
    <t>['python', 'scala', 'sql', 'nosql', 'mongodb', 'mongodb', 'postgresql', 'spark', 'pyspark', 'express', 'git', 'notion']</t>
  </si>
  <si>
    <t>{'async': ['notion'], 'databases': ['mongodb', 'postgresql'], 'libraries': ['spark', 'pyspark'], 'other': ['git'], 'programming': ['python', 'scala', 'sql', 'nosql', 'mongodb'], 'webframeworks': ['express']}</t>
  </si>
  <si>
    <t>Risk Data Scientist</t>
  </si>
  <si>
    <t>Bayone Solutions</t>
  </si>
  <si>
    <t>Data Center Operations Site Manager - Austin, TX</t>
  </si>
  <si>
    <t>Lord Global</t>
  </si>
  <si>
    <t>Elastic Stack Data Engineer</t>
  </si>
  <si>
    <t>['sql', 'python', 'git', 'jira', 'confluence']</t>
  </si>
  <si>
    <t>{'async': ['jira', 'confluence'], 'other': ['git'], 'programming': ['sql', 'python']}</t>
  </si>
  <si>
    <t>Data Engineer - PCHP</t>
  </si>
  <si>
    <t>['oracle', 'ssis', 'sap', 'excel', 'word', 'outlook', 'powerpoint']</t>
  </si>
  <si>
    <t>{'analyst_tools': ['ssis', 'sap', 'excel', 'word', 'outlook', 'powerpoint'], 'cloud': ['oracle']}</t>
  </si>
  <si>
    <t>Software Engineer II - Big Data</t>
  </si>
  <si>
    <t>['mongodb', 'mongodb', 'python', 'java', 'go', 'mysql', 'cassandra', 'bigquery', 'snowflake', 'redshift', 'airflow']</t>
  </si>
  <si>
    <t>{'cloud': ['bigquery', 'snowflake', 'redshift'], 'databases': ['mongodb', 'mysql', 'cassandra'], 'libraries': ['airflow'], 'programming': ['mongodb', 'python', 'java', 'go']}</t>
  </si>
  <si>
    <t>['python', 'gcp', 'scikit-learn']</t>
  </si>
  <si>
    <t>{'cloud': ['gcp'], 'libraries': ['scikit-learn'], 'programming': ['python']}</t>
  </si>
  <si>
    <t>Senior Data Engineer - Remoto</t>
  </si>
  <si>
    <t>via John Deere Jobs</t>
  </si>
  <si>
    <t>Inktech web</t>
  </si>
  <si>
    <t>SysMind</t>
  </si>
  <si>
    <t>['python', 'sql', 'snowflake', 'aws', 'airflow', 'kafka', 'kubernetes', 'git', 'github']</t>
  </si>
  <si>
    <t>{'cloud': ['snowflake', 'aws'], 'libraries': ['airflow', 'kafka'], 'other': ['kubernetes', 'git', 'github'], 'programming': ['python', 'sql']}</t>
  </si>
  <si>
    <t>Product Development Engineer</t>
  </si>
  <si>
    <t>Tortuguitas, Buenos Aires Province, Argentina</t>
  </si>
  <si>
    <t>Senior SQL Engineer</t>
  </si>
  <si>
    <t>COFCO International North America</t>
  </si>
  <si>
    <t>Opportunity for Azure Data Engineer</t>
  </si>
  <si>
    <t>AKSHITA INTERPRISES</t>
  </si>
  <si>
    <t>['sql', 't-sql', 'nosql', 'sql server', 'dynamodb', 'aws', 'aurora', 'redshift', 'kafka', 'ssis', 'ssrs', 'looker']</t>
  </si>
  <si>
    <t>{'analyst_tools': ['ssis', 'ssrs', 'looker'], 'cloud': ['aws', 'aurora', 'redshift'], 'databases': ['sql server', 'dynamodb'], 'libraries': ['kafka'], 'programming': ['sql', 't-sql', 'nosql']}</t>
  </si>
  <si>
    <t>Senior Data Engineer (Remote-Eligible)</t>
  </si>
  <si>
    <t>Whiting, IN</t>
  </si>
  <si>
    <t>AI Solution Engineer</t>
  </si>
  <si>
    <t>['python', 'tensorflow', 'keras', 'pytorch', 'docker', 'kubernetes']</t>
  </si>
  <si>
    <t>{'libraries': ['tensorflow', 'keras', 'pytorch'], 'other': ['docker', 'kubernetes'], 'programming': ['python']}</t>
  </si>
  <si>
    <t>Python Sr Developer</t>
  </si>
  <si>
    <t>Excelon Solutions</t>
  </si>
  <si>
    <t>['sql', 'python', 'shell', 'go', 'snowflake', 'redshift', 'hadoop', 'tableau', 'excel', 'word']</t>
  </si>
  <si>
    <t>{'analyst_tools': ['tableau', 'excel', 'word'], 'cloud': ['snowflake', 'redshift'], 'libraries': ['hadoop'], 'programming': ['sql', 'python', 'shell', 'go']}</t>
  </si>
  <si>
    <t>Freeport McMoRan Inc.</t>
  </si>
  <si>
    <t>[TW Sci] Data Analyst</t>
  </si>
  <si>
    <t>Vpon</t>
  </si>
  <si>
    <t>['sas', 'sas', 'python', 'sql', 'r', 'gcp', 'tableau']</t>
  </si>
  <si>
    <t>{'analyst_tools': ['sas', 'tableau'], 'cloud': ['gcp'], 'programming': ['sas', 'python', 'sql', 'r']}</t>
  </si>
  <si>
    <t>['python', 'sql', 'r', 'aws', 'gcp', 'spark', 'hadoop', 'flow']</t>
  </si>
  <si>
    <t>{'cloud': ['aws', 'gcp'], 'libraries': ['spark', 'hadoop'], 'other': ['flow'], 'programming': ['python', 'sql', 'r']}</t>
  </si>
  <si>
    <t>['nosql', 'sql', 'postgresql', 'sql server', 'aws', 'aurora', 'azure', 'bigquery', 'looker', 'power bi', 'flow']</t>
  </si>
  <si>
    <t>{'analyst_tools': ['looker', 'power bi'], 'cloud': ['aws', 'aurora', 'azure', 'bigquery'], 'databases': ['postgresql', 'sql server'], 'other': ['flow'], 'programming': ['nosql', 'sql']}</t>
  </si>
  <si>
    <t>['python', 'pytorch', 'numpy', 'pandas', 'scikit-learn', 'matplotlib', 'opencv', 'tensorflow', 'linux', 'git', 'docker']</t>
  </si>
  <si>
    <t>{'libraries': ['pytorch', 'numpy', 'pandas', 'scikit-learn', 'matplotlib', 'opencv', 'tensorflow'], 'os': ['linux'], 'other': ['git', 'docker'], 'programming': ['python']}</t>
  </si>
  <si>
    <t>Product data analyst</t>
  </si>
  <si>
    <t>Bigblue Online merchant logistic</t>
  </si>
  <si>
    <t>Experienced Data Scientist for OCR, Excel Manipulation, and ML...</t>
  </si>
  <si>
    <t>['python', 'excel', 'sheets']</t>
  </si>
  <si>
    <t>{'analyst_tools': ['excel', 'sheets'], 'programming': ['python']}</t>
  </si>
  <si>
    <t>Lead Data Analyst (SAS &amp; SQL) - Now Hiring</t>
  </si>
  <si>
    <t>['python', 'sql', 'gcp', 'bigquery', 'looker', 'flow', 'git', 'terraform']</t>
  </si>
  <si>
    <t>{'analyst_tools': ['looker'], 'cloud': ['gcp', 'bigquery'], 'other': ['flow', 'git', 'terraform'], 'programming': ['python', 'sql']}</t>
  </si>
  <si>
    <t>PhD Student and Assistant in the field of Data Science</t>
  </si>
  <si>
    <t>Senior/Lead Azure Data Engineer || Midtown NYC - 2 months onsite...</t>
  </si>
  <si>
    <t>Intone</t>
  </si>
  <si>
    <t>['sql', 'powershell', 'python', 'azure']</t>
  </si>
  <si>
    <t>{'cloud': ['azure'], 'programming': ['sql', 'powershell', 'python']}</t>
  </si>
  <si>
    <t>Tech lead\Senior data engineer</t>
  </si>
  <si>
    <t>IT-компания Lad</t>
  </si>
  <si>
    <t>['python', 'sql', 'postgresql', 'airflow', 'pandas', 'docker']</t>
  </si>
  <si>
    <t>{'databases': ['postgresql'], 'libraries': ['airflow', 'pandas'], 'other': ['docker'], 'programming': ['python', 'sql']}</t>
  </si>
  <si>
    <t>United Service Organizations (USO)</t>
  </si>
  <si>
    <t>['python', 'r', 'sql', 'nosql', 'azure', 'databricks', 'pandas', 'pyspark', 'hadoop', 'spark', 'word', 'power bi', 'unity', 'kubernetes', 'git']</t>
  </si>
  <si>
    <t>{'analyst_tools': ['word', 'power bi'], 'cloud': ['azure', 'databricks'], 'libraries': ['pandas', 'pyspark', 'hadoop', 'spark'], 'other': ['unity', 'kubernetes', 'git'], 'programming': ['python', 'r', 'sql', 'nosql']}</t>
  </si>
  <si>
    <t>100% REMOTE Senior Data Scientist</t>
  </si>
  <si>
    <t>['python', 'azure', 'pytorch', 'tensorflow', 'opencv', 'datarobot', 'word']</t>
  </si>
  <si>
    <t>{'analyst_tools': ['datarobot', 'word'], 'cloud': ['azure'], 'libraries': ['pytorch', 'tensorflow', 'opencv'], 'programming': ['python']}</t>
  </si>
  <si>
    <t>['sql', 'python', 'azure', 'spark', 'linux', 'git', 'docker']</t>
  </si>
  <si>
    <t>{'cloud': ['azure'], 'libraries': ['spark'], 'os': ['linux'], 'other': ['git', 'docker'], 'programming': ['sql', 'python']}</t>
  </si>
  <si>
    <t>Data Scientist Summer Intern</t>
  </si>
  <si>
    <t>['python', 'sql', 'r', 'sas', 'sas', 'pandas', 'numpy', 'tensorflow', 'word', 'excel']</t>
  </si>
  <si>
    <t>{'analyst_tools': ['sas', 'word', 'excel'], 'libraries': ['pandas', 'numpy', 'tensorflow'], 'programming': ['python', 'sql', 'r', 'sas']}</t>
  </si>
  <si>
    <t>Business &amp; Data Analyst - Now Hiring</t>
  </si>
  <si>
    <t>['python', 'windows', 'tableau', 'word', 'excel', 'outlook', 'powerpoint']</t>
  </si>
  <si>
    <t>{'analyst_tools': ['tableau', 'word', 'excel', 'outlook', 'powerpoint'], 'os': ['windows'], 'programming': ['python']}</t>
  </si>
  <si>
    <t>Data Analyst (Tableau)</t>
  </si>
  <si>
    <t>Academic Partnerships</t>
  </si>
  <si>
    <t>Supply Chain Data Analyst/Freight Budget Analyst - Now Hiring</t>
  </si>
  <si>
    <t>Lantheus</t>
  </si>
  <si>
    <t>Power Supply and Markets Data Analyst                         ...</t>
  </si>
  <si>
    <t>GDS Associates Inc</t>
  </si>
  <si>
    <t>['sql', 'python', 'vba', 'word', 'excel', 'powerpoint']</t>
  </si>
  <si>
    <t>{'analyst_tools': ['word', 'excel', 'powerpoint'], 'programming': ['sql', 'python', 'vba']}</t>
  </si>
  <si>
    <t>Worldwide Flight Services, Inc.</t>
  </si>
  <si>
    <t>['python', 'sql', 'sql server', 'azure', 'snowflake', 'pyspark', 'pandas', 'spark', 'power bi', 'tableau', 'docker', 'git']</t>
  </si>
  <si>
    <t>{'analyst_tools': ['power bi', 'tableau'], 'cloud': ['azure', 'snowflake'], 'databases': ['sql server'], 'libraries': ['pyspark', 'pandas', 'spark'], 'other': ['docker', 'git'], 'programming': ['python', 'sql']}</t>
  </si>
  <si>
    <t>['python', 'sql', 'nosql', 'aws', 'spark', 'sap']</t>
  </si>
  <si>
    <t>{'analyst_tools': ['sap'], 'cloud': ['aws'], 'libraries': ['spark'], 'programming': ['python', 'sql', 'nosql']}</t>
  </si>
  <si>
    <t>Sensory Data Scientist</t>
  </si>
  <si>
    <t>Data Scientist (Integrated Prevention) (Prevention Workforce)</t>
  </si>
  <si>
    <t>Office of the Secretary of the Army</t>
  </si>
  <si>
    <t>QA Manual Engineer with Dwh</t>
  </si>
  <si>
    <t>['sql', 'gcp', 'bigquery', 'flow', 'jira']</t>
  </si>
  <si>
    <t>{'async': ['jira'], 'cloud': ['gcp', 'bigquery'], 'other': ['flow'], 'programming': ['sql']}</t>
  </si>
  <si>
    <t>Verl, Germany</t>
  </si>
  <si>
    <t>Stellenanzeige aus einem Partnerportal</t>
  </si>
  <si>
    <t>RealPage Philippines</t>
  </si>
  <si>
    <t>Amazon Robotics - Data Engineer (DE) Co-op - Fall 2024</t>
  </si>
  <si>
    <t>Senior Data Engineer - Clearance Required - Now Hiring</t>
  </si>
  <si>
    <t>['sql', 'python', 'nosql', 'java', 'databricks', 'aws', 'azure', 'gcp', 'git']</t>
  </si>
  <si>
    <t>{'cloud': ['databricks', 'aws', 'azure', 'gcp'], 'other': ['git'], 'programming': ['sql', 'python', 'nosql', 'java']}</t>
  </si>
  <si>
    <t>Patterson-UTI</t>
  </si>
  <si>
    <t>['python', 'sql', 'jupyter', 'pandas', 'numpy', 'matplotlib', 'tensorflow', 'pytorch', 'hadoop', 'spark', 'git']</t>
  </si>
  <si>
    <t>{'libraries': ['jupyter', 'pandas', 'numpy', 'matplotlib', 'tensorflow', 'pytorch', 'hadoop', 'spark'], 'other': ['git'], 'programming': ['python', 'sql']}</t>
  </si>
  <si>
    <t>End User Services Fla 3 Analyst</t>
  </si>
  <si>
    <t>Assistant Analyst</t>
  </si>
  <si>
    <t>AI / ML Health Data Scientist (PL)</t>
  </si>
  <si>
    <t>Ponce, Puerto Rico</t>
  </si>
  <si>
    <t>Data School Colombia</t>
  </si>
  <si>
    <t>Datalytics Colombia</t>
  </si>
  <si>
    <t>Senior Principal Data Engineer (Remote)</t>
  </si>
  <si>
    <t>['python', 'java', 'sql', 'r', 'nosql', 'elasticsearch', 'aws', 'redshift', 'aurora', 'react', 'vue', 'excel', 'docker']</t>
  </si>
  <si>
    <t>{'analyst_tools': ['excel'], 'cloud': ['aws', 'redshift', 'aurora'], 'databases': ['elasticsearch'], 'libraries': ['react'], 'other': ['docker'], 'programming': ['python', 'java', 'sql', 'r', 'nosql'], 'webframeworks': ['vue']}</t>
  </si>
  <si>
    <t>['sql', 'python', 'r', 'azure', 'aws', 'spark', 'cognos', 'tableau', 'power bi', 'jira']</t>
  </si>
  <si>
    <t>{'analyst_tools': ['cognos', 'tableau', 'power bi'], 'async': ['jira'], 'cloud': ['azure', 'aws'], 'libraries': ['spark'], 'programming': ['sql', 'python', 'r']}</t>
  </si>
  <si>
    <t>Tech &amp; Network Build Analyst</t>
  </si>
  <si>
    <t>Data Engineer - Image and Video (m/f/d)</t>
  </si>
  <si>
    <t>['python', 'go', 'aws', 'airflow', 'spark', 'kubernetes', 'docker', 'jenkins', 'github']</t>
  </si>
  <si>
    <t>{'cloud': ['aws'], 'libraries': ['airflow', 'spark'], 'other': ['kubernetes', 'docker', 'jenkins', 'github'], 'programming': ['python', 'go']}</t>
  </si>
  <si>
    <t>Lead Data Engineer - CLOUD</t>
  </si>
  <si>
    <t>['sap', 'alteryx', 'power bi', 'excel']</t>
  </si>
  <si>
    <t>{'analyst_tools': ['sap', 'alteryx', 'power bi', 'excel']}</t>
  </si>
  <si>
    <t>Mondelez Global LLC (Mondel  z Global)</t>
  </si>
  <si>
    <t>Statistical Analyst (Data Scientist) for Alteryx/data...</t>
  </si>
  <si>
    <t>MDOS Consulting</t>
  </si>
  <si>
    <t>Remote Web Engineer</t>
  </si>
  <si>
    <t>AWS SysOps Engineer</t>
  </si>
  <si>
    <t>['r', 'aws', 'vmware', 'linux']</t>
  </si>
  <si>
    <t>{'cloud': ['aws', 'vmware'], 'os': ['linux'], 'programming': ['r']}</t>
  </si>
  <si>
    <t>Wemanity Group</t>
  </si>
  <si>
    <t>The Siam Cement PLC (SCG)</t>
  </si>
  <si>
    <t>Senior Data Analyst Ifrs17</t>
  </si>
  <si>
    <t>SANTALUCIA SEGUROS</t>
  </si>
  <si>
    <t>Data Engineer - BSTD</t>
  </si>
  <si>
    <t>South African Reserve Bank</t>
  </si>
  <si>
    <t>['python', 'scala', 'java', 'sql', 'nosql', 'sql server', 'mysql', 'postgresql', 'db2', 'neo4j', 'oracle', 'aws', 'azure', 'gcp', 'spark', 'pandas', 'numpy', 'matplotlib']</t>
  </si>
  <si>
    <t>{'cloud': ['oracle', 'aws', 'azure', 'gcp'], 'databases': ['sql server', 'mysql', 'postgresql', 'db2', 'neo4j'], 'libraries': ['spark', 'pandas', 'numpy', 'matplotlib'], 'programming': ['python', 'scala', 'java', 'sql', 'nosql']}</t>
  </si>
  <si>
    <t>Dexian - DISYS</t>
  </si>
  <si>
    <t>East Islip, NY</t>
  </si>
  <si>
    <t>Technical Project Manager, Data Analytics</t>
  </si>
  <si>
    <t>EveryMundo</t>
  </si>
  <si>
    <t>['sql', 'looker', 'jira']</t>
  </si>
  <si>
    <t>{'analyst_tools': ['looker'], 'async': ['jira'], 'programming': ['sql']}</t>
  </si>
  <si>
    <t>Senior Data Engineer - Full-time / Part-time</t>
  </si>
  <si>
    <t>La Vergne, TN</t>
  </si>
  <si>
    <t>Ingram Content Group</t>
  </si>
  <si>
    <t>['sql', 'python', 'perl', 'shell', 'mysql', 'sql server', 'oracle', 'linux', 'jira', 'confluence']</t>
  </si>
  <si>
    <t>{'async': ['jira', 'confluence'], 'cloud': ['oracle'], 'databases': ['mysql', 'sql server'], 'os': ['linux'], 'programming': ['sql', 'python', 'perl', 'shell']}</t>
  </si>
  <si>
    <t>Lead Analyst Advertising Analytics</t>
  </si>
  <si>
    <t>['sql', 'python', 'gcp', 'airflow', 'tableau', 'git']</t>
  </si>
  <si>
    <t>{'analyst_tools': ['tableau'], 'cloud': ['gcp'], 'libraries': ['airflow'], 'other': ['git'], 'programming': ['sql', 'python']}</t>
  </si>
  <si>
    <t>Data Architect / Engineer</t>
  </si>
  <si>
    <t>['python', 'shell', 'sql', 'java', 'databricks', 'aws', 'oracle', 'spark', 'microstrategy', 'power bi', 'tableau', 'excel']</t>
  </si>
  <si>
    <t>{'analyst_tools': ['microstrategy', 'power bi', 'tableau', 'excel'], 'cloud': ['databricks', 'aws', 'oracle'], 'libraries': ['spark'], 'programming': ['python', 'shell', 'sql', 'java']}</t>
  </si>
  <si>
    <t>Junior Data Science Enthusiasts (m/w/d) User Experience (UX) ...</t>
  </si>
  <si>
    <t>Seibersdorf am Hammerwald, Austria</t>
  </si>
  <si>
    <t>AIT AUSTRIAN INSTITUTE OF TECHNOLOGY GMBH</t>
  </si>
  <si>
    <t>C Vs Pharmacy</t>
  </si>
  <si>
    <t>B2C-Solutions</t>
  </si>
  <si>
    <t>BI Analyst, Global Key Account</t>
  </si>
  <si>
    <t>Saint-Paul-lez-Durance, France</t>
  </si>
  <si>
    <t>['sql', 'nosql', 'sql server', 'snowflake', 'databricks', 'azure', 'spark', 'ssis', 'ssrs']</t>
  </si>
  <si>
    <t>{'analyst_tools': ['ssis', 'ssrs'], 'cloud': ['snowflake', 'databricks', 'azure'], 'databases': ['sql server'], 'libraries': ['spark'], 'programming': ['sql', 'nosql']}</t>
  </si>
  <si>
    <t>Network Intern</t>
  </si>
  <si>
    <t>['sql', 'nosql', 'java', 'scala', 'python', 'aws', 'redshift', 'snowflake', 'gcp', 'bigquery']</t>
  </si>
  <si>
    <t>{'cloud': ['aws', 'redshift', 'snowflake', 'gcp', 'bigquery'], 'programming': ['sql', 'nosql', 'java', 'scala', 'python']}</t>
  </si>
  <si>
    <t>3E Belgium</t>
  </si>
  <si>
    <t>['python', 'mongodb', 'mongodb', 'airflow', 'docker']</t>
  </si>
  <si>
    <t>{'databases': ['mongodb'], 'libraries': ['airflow'], 'other': ['docker'], 'programming': ['python', 'mongodb']}</t>
  </si>
  <si>
    <t>Colesville, MD</t>
  </si>
  <si>
    <t>Data Scientist, Ops Research</t>
  </si>
  <si>
    <t>Antaes Asia Pte. Ltd.</t>
  </si>
  <si>
    <t>['python', 'mongodb', 'mongodb', 'numpy', 'pandas', 'matplotlib', 'scikit-learn', 'nltk', 'flask']</t>
  </si>
  <si>
    <t>{'databases': ['mongodb'], 'libraries': ['numpy', 'pandas', 'matplotlib', 'scikit-learn', 'nltk'], 'programming': ['python', 'mongodb'], 'webframeworks': ['flask']}</t>
  </si>
  <si>
    <t>Business/Data Analyst - Full-time / Part-time</t>
  </si>
  <si>
    <t>Fortinet</t>
  </si>
  <si>
    <t>Data Scientist, Senior - Now Hiring</t>
  </si>
  <si>
    <t>['python', 'c++', 'java', 'r', 'scala', 'javascript', 'css', 'elasticsearch', 'databricks', 'spark', 'airflow', 'angular', 'jquery', 'tableau', 'splunk', 'docker']</t>
  </si>
  <si>
    <t>{'analyst_tools': ['tableau', 'splunk'], 'cloud': ['databricks'], 'databases': ['elasticsearch'], 'libraries': ['spark', 'airflow'], 'other': ['docker'], 'programming': ['python', 'c++', 'java', 'r', 'scala', 'javascript', 'css'], 'webframeworks': ['angular', 'jquery']}</t>
  </si>
  <si>
    <t>Phoenix Global Resettlement Services</t>
  </si>
  <si>
    <t>SENIOR DATA SCIENTIST for Time Series Forecasting</t>
  </si>
  <si>
    <t>Deutsche Telekom Services Europe - Slovakia</t>
  </si>
  <si>
    <t>North Springfield, VA</t>
  </si>
  <si>
    <t>Cornershop by Uber</t>
  </si>
  <si>
    <t>['sql', 'git', 'zoom']</t>
  </si>
  <si>
    <t>{'other': ['git'], 'programming': ['sql'], 'sync': ['zoom']}</t>
  </si>
  <si>
    <t>Argerich, Buenos Aires Province, Argentina</t>
  </si>
  <si>
    <t>Principal Data Engineer, AWS Cloud - Now Hiring</t>
  </si>
  <si>
    <t>Data Analyst with a Good Understanding of Mis, An</t>
  </si>
  <si>
    <t>Conektr</t>
  </si>
  <si>
    <t>Senior Data Engineer / Hybrid</t>
  </si>
  <si>
    <t>via Motion Recruitment</t>
  </si>
  <si>
    <t>['python', 'sql', 'gcp', 'aws', 'azure', 'snowflake', 'redshift', 'airflow']</t>
  </si>
  <si>
    <t>{'cloud': ['gcp', 'aws', 'azure', 'snowflake', 'redshift'], 'libraries': ['airflow'], 'programming': ['python', 'sql']}</t>
  </si>
  <si>
    <t>Senior Healthcare Data Analyst - SafeMine - Full-time / Part-time</t>
  </si>
  <si>
    <t>Veeva Systems Inc.</t>
  </si>
  <si>
    <t>['sql', 'python', 'aws', 'excel', 'tableau']</t>
  </si>
  <si>
    <t>{'analyst_tools': ['excel', 'tableau'], 'cloud': ['aws'], 'programming': ['sql', 'python']}</t>
  </si>
  <si>
    <t>Lead Data Engineer - Full-time / Part-time</t>
  </si>
  <si>
    <t>['java', 'c#']</t>
  </si>
  <si>
    <t>{'programming': ['java', 'c#']}</t>
  </si>
  <si>
    <t>Qatargas</t>
  </si>
  <si>
    <t>Financial Data Scientist - Now Hiring</t>
  </si>
  <si>
    <t>LGE Community Credit Union</t>
  </si>
  <si>
    <t>['go', 'r', 'vba', 'python', 'tableau', 'power bi']</t>
  </si>
  <si>
    <t>{'analyst_tools': ['tableau', 'power bi'], 'programming': ['go', 'r', 'vba', 'python']}</t>
  </si>
  <si>
    <t>Claims Data Analyst - Now Hiring</t>
  </si>
  <si>
    <t>Axis Capital</t>
  </si>
  <si>
    <t>['sql', 'vba', 'sql server', 'sharepoint']</t>
  </si>
  <si>
    <t>{'analyst_tools': ['sharepoint'], 'databases': ['sql server'], 'programming': ['sql', 'vba']}</t>
  </si>
  <si>
    <t>Growara</t>
  </si>
  <si>
    <t>['python', 'sql', 'nosql', 'aws', 'gcp', 'redshift', 'bigquery', 'spark', 'kafka', 'express']</t>
  </si>
  <si>
    <t>{'cloud': ['aws', 'gcp', 'redshift', 'bigquery'], 'libraries': ['spark', 'kafka'], 'programming': ['python', 'sql', 'nosql'], 'webframeworks': ['express']}</t>
  </si>
  <si>
    <t>Hiring Data Engineer in a SaaS Based healthcare Company</t>
  </si>
  <si>
    <t>Hireatease Consulting Private Limited</t>
  </si>
  <si>
    <t>['java', 'nosql', 'mongodb', 'mongodb', 'redis', 'mysql', 'oracle', 'aws', 'spring', 'windows', 'linux', 'docker', 'kubernetes', 'git', 'atlassian']</t>
  </si>
  <si>
    <t>{'cloud': ['oracle', 'aws'], 'databases': ['mongodb', 'redis', 'mysql'], 'libraries': ['spring'], 'os': ['windows', 'linux'], 'other': ['docker', 'kubernetes', 'git', 'atlassian'], 'programming': ['java', 'nosql', 'mongodb']}</t>
  </si>
  <si>
    <t>SAS Data Analyst Senior</t>
  </si>
  <si>
    <t>['sas', 'sas', 'sql', 'python', 'alteryx', 'tableau', 'flow']</t>
  </si>
  <si>
    <t>{'analyst_tools': ['sas', 'alteryx', 'tableau'], 'other': ['flow'], 'programming': ['sas', 'sql', 'python']}</t>
  </si>
  <si>
    <t>Email Marketing Data Analyst</t>
  </si>
  <si>
    <t>Xcel Agency Inc</t>
  </si>
  <si>
    <t>Polar Analytics</t>
  </si>
  <si>
    <t>['sql', 'python', 'snowflake', 'spreadsheet']</t>
  </si>
  <si>
    <t>{'analyst_tools': ['spreadsheet'], 'cloud': ['snowflake'], 'programming': ['sql', 'python']}</t>
  </si>
  <si>
    <t>FCAMARA</t>
  </si>
  <si>
    <t>['c#', 'sql', 'java', 'sql server', 'aws', 'kubernetes']</t>
  </si>
  <si>
    <t>{'cloud': ['aws'], 'databases': ['sql server'], 'other': ['kubernetes'], 'programming': ['c#', 'sql', 'java']}</t>
  </si>
  <si>
    <t>Data Engineer - HR Data</t>
  </si>
  <si>
    <t>['python', 'sql', 'aws', 'redshift', 'spark', 'pyspark', 'excel']</t>
  </si>
  <si>
    <t>{'analyst_tools': ['excel'], 'cloud': ['aws', 'redshift'], 'libraries': ['spark', 'pyspark'], 'programming': ['python', 'sql']}</t>
  </si>
  <si>
    <t>Senior Consultant - Data engineer</t>
  </si>
  <si>
    <t>Bagalkote, Karnataka, India</t>
  </si>
  <si>
    <t>Coacalco, State of Mexico, Mexico</t>
  </si>
  <si>
    <t>Axity México</t>
  </si>
  <si>
    <t>Data Engineer - Freelance [Remote]</t>
  </si>
  <si>
    <t>['python', 'sql', 'java', 'c#', 'sql server', 'db2', 'snowflake', 'oracle', 'spark', 'airflow', 'unix']</t>
  </si>
  <si>
    <t>{'cloud': ['snowflake', 'oracle'], 'databases': ['sql server', 'db2'], 'libraries': ['spark', 'airflow'], 'os': ['unix'], 'programming': ['python', 'sql', 'java', 'c#']}</t>
  </si>
  <si>
    <t>['aws', 'azure', 'scikit-learn', 'tensorflow', 'pytorch']</t>
  </si>
  <si>
    <t>{'cloud': ['aws', 'azure'], 'libraries': ['scikit-learn', 'tensorflow', 'pytorch']}</t>
  </si>
  <si>
    <t>Marketing Data Analyst - Entry level (Remote)</t>
  </si>
  <si>
    <t>['sql', 'azure', 'databricks', 'power bi', 'tableau', 'qlik']</t>
  </si>
  <si>
    <t>{'analyst_tools': ['power bi', 'tableau', 'qlik'], 'cloud': ['azure', 'databricks'], 'programming': ['sql']}</t>
  </si>
  <si>
    <t>US Data Analyst - MB - Now Hiring</t>
  </si>
  <si>
    <t>['sql', 'snowflake', 'azure', 'databricks', 'power bi', 'cognos', 'git']</t>
  </si>
  <si>
    <t>{'analyst_tools': ['power bi', 'cognos'], 'cloud': ['snowflake', 'azure', 'databricks'], 'other': ['git'], 'programming': ['sql']}</t>
  </si>
  <si>
    <t>['r', 'python', 'sql', 'mysql', 'aws', 'azure', 'databricks', 'redshift', 'snowflake', 'spark', 'hadoop', 'kafka', 'github']</t>
  </si>
  <si>
    <t>{'cloud': ['aws', 'azure', 'databricks', 'redshift', 'snowflake'], 'databases': ['mysql'], 'libraries': ['spark', 'hadoop', 'kafka'], 'other': ['github'], 'programming': ['r', 'python', 'sql']}</t>
  </si>
  <si>
    <t>2023 Data Science Intern</t>
  </si>
  <si>
    <t>Cammack Village, AR</t>
  </si>
  <si>
    <t>['python', 'matlab', 'r', 'javascript', 'postgresql', 'matplotlib']</t>
  </si>
  <si>
    <t>{'databases': ['postgresql'], 'libraries': ['matplotlib'], 'programming': ['python', 'matlab', 'r', 'javascript']}</t>
  </si>
  <si>
    <t>COOP - Senior Data Analyst</t>
  </si>
  <si>
    <t>Cheyenne, OK</t>
  </si>
  <si>
    <t>Ryder System, Inc.</t>
  </si>
  <si>
    <t>Data Scientist, Underwriting Automation and Artificial Intel</t>
  </si>
  <si>
    <t>PDI Software</t>
  </si>
  <si>
    <t>Alternance - Data Engineer - F/H</t>
  </si>
  <si>
    <t>R&amp;D Sr Engineer</t>
  </si>
  <si>
    <t>KBC</t>
  </si>
  <si>
    <t>['typescript', 'javascript', 'html', 'css', 'java', 'react', 'angular']</t>
  </si>
  <si>
    <t>{'libraries': ['react'], 'programming': ['typescript', 'javascript', 'html', 'css', 'java'], 'webframeworks': ['angular']}</t>
  </si>
  <si>
    <t>['shell', 'python', 'postgresql', 'aws', 'redshift', 'linux', 'docker', 'git']</t>
  </si>
  <si>
    <t>{'cloud': ['aws', 'redshift'], 'databases': ['postgresql'], 'os': ['linux'], 'other': ['docker', 'git'], 'programming': ['shell', 'python']}</t>
  </si>
  <si>
    <t>Sales Assistant/sales Data Analyst/processor</t>
  </si>
  <si>
    <t>Anthony Kettle</t>
  </si>
  <si>
    <t>Product Analyst Internship</t>
  </si>
  <si>
    <t>Freelance Online Data Analyst</t>
  </si>
  <si>
    <t>European Council for Nuclear Research</t>
  </si>
  <si>
    <t>['shell', 'python', 'hadoop', 'unix', 'linux', 'yarn']</t>
  </si>
  <si>
    <t>{'libraries': ['hadoop'], 'os': ['unix', 'linux'], 'other': ['yarn'], 'programming': ['shell', 'python']}</t>
  </si>
  <si>
    <t>Data Engineer I, Data Infrastructure - Now Hiring</t>
  </si>
  <si>
    <t>Smart Energy Water</t>
  </si>
  <si>
    <t>Raiffeisen Ware Austria</t>
  </si>
  <si>
    <t>Big Data Analytics</t>
  </si>
  <si>
    <t>['scala', 'python', 'spark', 'power bi', 'microstrategy']</t>
  </si>
  <si>
    <t>{'analyst_tools': ['power bi', 'microstrategy'], 'libraries': ['spark'], 'programming': ['scala', 'python']}</t>
  </si>
  <si>
    <t>Atash Enterprises, LLC</t>
  </si>
  <si>
    <t>Power BI and Tableau Developer</t>
  </si>
  <si>
    <t>Swedish technology</t>
  </si>
  <si>
    <t>['sql', 'nosql', 'sql server', 'oracle', 'tableau', 'power bi', 'ssis', 'excel']</t>
  </si>
  <si>
    <t>{'analyst_tools': ['tableau', 'power bi', 'ssis', 'excel'], 'cloud': ['oracle'], 'databases': ['sql server'], 'programming': ['sql', 'nosql']}</t>
  </si>
  <si>
    <t>Data Scientist, Senior - Full-time / Part-time</t>
  </si>
  <si>
    <t>['python', 'jupyter', 'excel', 'word', 'powerpoint', 'tableau', 'splunk', 'flow', 'docker']</t>
  </si>
  <si>
    <t>{'analyst_tools': ['excel', 'word', 'powerpoint', 'tableau', 'splunk'], 'libraries': ['jupyter'], 'other': ['flow', 'docker'], 'programming': ['python']}</t>
  </si>
  <si>
    <t>Research/Data Analyst-P20W - Now Hiring</t>
  </si>
  <si>
    <t>['sas', 'sas', 'r', 'sql', 'tableau']</t>
  </si>
  <si>
    <t>{'analyst_tools': ['sas', 'tableau'], 'programming': ['sas', 'r', 'sql']}</t>
  </si>
  <si>
    <t>Option</t>
  </si>
  <si>
    <t>EPSN Workforce</t>
  </si>
  <si>
    <t>['sql', 'python', 'azure', 'databricks', 'gdpr', 'spark', 'airflow', 'git']</t>
  </si>
  <si>
    <t>{'cloud': ['azure', 'databricks'], 'libraries': ['gdpr', 'spark', 'airflow'], 'other': ['git'], 'programming': ['sql', 'python']}</t>
  </si>
  <si>
    <t>Beyond Finance</t>
  </si>
  <si>
    <t>['sql', 'python', 'java', 'shell', 'mysql', 'aws', 'redshift', 'snowflake', 'heroku', 'airflow', 'kafka', 'spark', 'unix', 'ansible', 'terraform', 'chef', 'git', 'jenkins']</t>
  </si>
  <si>
    <t>{'cloud': ['aws', 'redshift', 'snowflake', 'heroku'], 'databases': ['mysql'], 'libraries': ['airflow', 'kafka', 'spark'], 'os': ['unix'], 'other': ['ansible', 'terraform', 'chef', 'git', 'jenkins'], 'programming': ['sql', 'python', 'java', 'shell']}</t>
  </si>
  <si>
    <t>Colvin</t>
  </si>
  <si>
    <t>['sql', 'python', 'bigquery', 'redshift', 'snowflake', 'airflow', 'looker', 'github']</t>
  </si>
  <si>
    <t>{'analyst_tools': ['looker'], 'cloud': ['bigquery', 'redshift', 'snowflake'], 'libraries': ['airflow'], 'other': ['github'], 'programming': ['sql', 'python']}</t>
  </si>
  <si>
    <t>['powershell', 'python', 'sql', 'databricks']</t>
  </si>
  <si>
    <t>{'cloud': ['databricks'], 'programming': ['powershell', 'python', 'sql']}</t>
  </si>
  <si>
    <t>Annandale, VA</t>
  </si>
  <si>
    <t>Nowasys Services</t>
  </si>
  <si>
    <t>8722 data Scientist Ii</t>
  </si>
  <si>
    <t>['sql', 'python', 'r', 'sas', 'sas', 'snowflake', 'tableau']</t>
  </si>
  <si>
    <t>{'analyst_tools': ['sas', 'tableau'], 'cloud': ['snowflake'], 'programming': ['sql', 'python', 'r', 'sas']}</t>
  </si>
  <si>
    <t>Front-end Angular Engineer</t>
  </si>
  <si>
    <t>ENGIE North America Inc.</t>
  </si>
  <si>
    <t>['sql', 'swift']</t>
  </si>
  <si>
    <t>{'programming': ['sql', 'swift']}</t>
  </si>
  <si>
    <t>Ingeniero mecánico. Instalaciones Data Center</t>
  </si>
  <si>
    <t>Sr. Data Scientist - Full-time / Part-time</t>
  </si>
  <si>
    <t>Regional Management Corp</t>
  </si>
  <si>
    <t>['t-sql', 'dax', 'power bi', 'qlik']</t>
  </si>
  <si>
    <t>{'analyst_tools': ['dax', 'power bi', 'qlik'], 'programming': ['t-sql']}</t>
  </si>
  <si>
    <t>Axented</t>
  </si>
  <si>
    <t>Data Analyst (Chicago, IL; )</t>
  </si>
  <si>
    <t>Data Research Scientist</t>
  </si>
  <si>
    <t>21</t>
  </si>
  <si>
    <t>Rayong, Mueang Rayong District, Rayong, Thailand</t>
  </si>
  <si>
    <t>บริษัท โรงพยาบาลกรุงเทพระยอง จำกัด</t>
  </si>
  <si>
    <t>['crystal', 'sql', 'sql server', 'tableau', 'power bi', 'qlik']</t>
  </si>
  <si>
    <t>{'analyst_tools': ['tableau', 'power bi', 'qlik'], 'databases': ['sql server'], 'programming': ['crystal', 'sql']}</t>
  </si>
  <si>
    <t>Two Six Technologies</t>
  </si>
  <si>
    <t>['python', 'java', 'mysql', 'oracle', 'aws', 'kafka', 'git', 'kubernetes', 'docker']</t>
  </si>
  <si>
    <t>{'cloud': ['oracle', 'aws'], 'databases': ['mysql'], 'libraries': ['kafka'], 'other': ['git', 'kubernetes', 'docker'], 'programming': ['python', 'java']}</t>
  </si>
  <si>
    <t>Research Fellow, Department of Analytics and Operation</t>
  </si>
  <si>
    <t>via Times Higher Education</t>
  </si>
  <si>
    <t>NATIONAL UNIVERSITY OF SINGAPORE</t>
  </si>
  <si>
    <t>['aws', 'gcp', 'azure', 'power bi', 'tableau', 'qlik']</t>
  </si>
  <si>
    <t>{'analyst_tools': ['power bi', 'tableau', 'qlik'], 'cloud': ['aws', 'gcp', 'azure']}</t>
  </si>
  <si>
    <t>['r', 'python', 'javascript', 'postgresql', 'aws', 'azure', 'git']</t>
  </si>
  <si>
    <t>{'cloud': ['aws', 'azure'], 'databases': ['postgresql'], 'other': ['git'], 'programming': ['r', 'python', 'javascript']}</t>
  </si>
  <si>
    <t>Senior Full-Stack Python/React Engineer</t>
  </si>
  <si>
    <t>Ideaware</t>
  </si>
  <si>
    <t>['python', 'javascript', 'aws', 'react', 'django', 'git', 'docker', 'jira', 'confluence']</t>
  </si>
  <si>
    <t>{'async': ['jira', 'confluence'], 'cloud': ['aws'], 'libraries': ['react'], 'other': ['git', 'docker'], 'programming': ['python', 'javascript'], 'webframeworks': ['django']}</t>
  </si>
  <si>
    <t>Κωτσόβολος - Dixons South East Europe</t>
  </si>
  <si>
    <t>['sql', 'python', 'azure', 'databricks', 'spark', 'git']</t>
  </si>
  <si>
    <t>{'cloud': ['azure', 'databricks'], 'libraries': ['spark'], 'other': ['git'], 'programming': ['sql', 'python']}</t>
  </si>
  <si>
    <t>First Factory, Inc.</t>
  </si>
  <si>
    <t>['python', 'azure', 'aws', 'linux']</t>
  </si>
  <si>
    <t>{'cloud': ['azure', 'aws'], 'os': ['linux'], 'programming': ['python']}</t>
  </si>
  <si>
    <t>['sql', 'python', 'azure', 'databricks', 'power bi', 'tableau', 'flow']</t>
  </si>
  <si>
    <t>{'analyst_tools': ['power bi', 'tableau'], 'cloud': ['azure', 'databricks'], 'other': ['flow'], 'programming': ['sql', 'python']}</t>
  </si>
  <si>
    <t>Epiroc South Africa (Pty) Ltd</t>
  </si>
  <si>
    <t>['sql', 'c#', 'java', 'sql server', 'power bi', 'flow']</t>
  </si>
  <si>
    <t>{'analyst_tools': ['power bi'], 'databases': ['sql server'], 'other': ['flow'], 'programming': ['sql', 'c#', 'java']}</t>
  </si>
  <si>
    <t>CJE – Data Analyst</t>
  </si>
  <si>
    <t>data analyst cdi h/f</t>
  </si>
  <si>
    <t>['sas', 'sas', 'sql', 'qlik']</t>
  </si>
  <si>
    <t>{'analyst_tools': ['sas', 'qlik'], 'programming': ['sas', 'sql']}</t>
  </si>
  <si>
    <t>CBQK</t>
  </si>
  <si>
    <t>['python', 'scala', 'r', 'azure', 'databricks']</t>
  </si>
  <si>
    <t>{'cloud': ['azure', 'databricks'], 'programming': ['python', 'scala', 'r']}</t>
  </si>
  <si>
    <t>['sap', 'sharepoint', 'visio', 'word']</t>
  </si>
  <si>
    <t>{'analyst_tools': ['sap', 'sharepoint', 'visio', 'word']}</t>
  </si>
  <si>
    <t>Rarekind</t>
  </si>
  <si>
    <t>Junior Level Data Scientist (Remote) - Full-time / Part-time</t>
  </si>
  <si>
    <t>Zalo</t>
  </si>
  <si>
    <t>['go', 'hadoop', 'spark', 'pytorch', 'tensorflow']</t>
  </si>
  <si>
    <t>{'libraries': ['hadoop', 'spark', 'pytorch', 'tensorflow'], 'programming': ['go']}</t>
  </si>
  <si>
    <t>Advanced Data Scientist</t>
  </si>
  <si>
    <t>['python', 'r', 'sql', 'aws', 'azure', 'spark']</t>
  </si>
  <si>
    <t>{'cloud': ['aws', 'azure'], 'libraries': ['spark'], 'programming': ['python', 'r', 'sql']}</t>
  </si>
  <si>
    <t>Data Scientist for Digital Pricing</t>
  </si>
  <si>
    <t>['python', 'r', 'sql', 'notion']</t>
  </si>
  <si>
    <t>{'async': ['notion'], 'programming': ['python', 'r', 'sql']}</t>
  </si>
  <si>
    <t>Senior SQL Engineer latam</t>
  </si>
  <si>
    <t>Mosquera, Cundinamarca, Colombia</t>
  </si>
  <si>
    <t>Lumens Pte. Ltd.</t>
  </si>
  <si>
    <t>['sql', 'python', 'java', 'spark', 'tableau', 'power bi']</t>
  </si>
  <si>
    <t>{'analyst_tools': ['tableau', 'power bi'], 'libraries': ['spark'], 'programming': ['sql', 'python', 'java']}</t>
  </si>
  <si>
    <t>Le Wagon</t>
  </si>
  <si>
    <t>Data Engineer E/Y</t>
  </si>
  <si>
    <t>['python', 'databricks', 'microstrategy', 'tableau']</t>
  </si>
  <si>
    <t>{'analyst_tools': ['microstrategy', 'tableau'], 'cloud': ['databricks'], 'programming': ['python']}</t>
  </si>
  <si>
    <t>Data Scientist - Energy</t>
  </si>
  <si>
    <t>Spearmint Energy</t>
  </si>
  <si>
    <t>['python', 'sql', 'aws', 'redshift', 'snowflake', 'tableau']</t>
  </si>
  <si>
    <t>{'analyst_tools': ['tableau'], 'cloud': ['aws', 'redshift', 'snowflake'], 'programming': ['python', 'sql']}</t>
  </si>
  <si>
    <t>Engineer, Software-Senior Sap Bw</t>
  </si>
  <si>
    <t>Data Scientist I - Now Hiring</t>
  </si>
  <si>
    <t>Paychex</t>
  </si>
  <si>
    <t>['sql', 'vba', 'python', 'sas', 'sas', 'r', 'sql server']</t>
  </si>
  <si>
    <t>{'analyst_tools': ['sas'], 'databases': ['sql server'], 'programming': ['sql', 'vba', 'python', 'sas', 'r']}</t>
  </si>
  <si>
    <t>Payables Analyst</t>
  </si>
  <si>
    <t>Manufacturing Engineer , Quality Engineer, Project Manager, Sales...</t>
  </si>
  <si>
    <t>via Collegely</t>
  </si>
  <si>
    <t>Zimmer Biomet</t>
  </si>
  <si>
    <t>Atmospheric Data Scientist - Now Hiring</t>
  </si>
  <si>
    <t>['r', 'python', 'fortran', 'shell', 'html', 'linux', 'github', 'git']</t>
  </si>
  <si>
    <t>{'os': ['linux'], 'other': ['github', 'git'], 'programming': ['r', 'python', 'fortran', 'shell', 'html']}</t>
  </si>
  <si>
    <t>Epic Business Intelligence Reporting and Analytics Developer/Analyst</t>
  </si>
  <si>
    <t>SoftHQ Inc</t>
  </si>
  <si>
    <t>['sql', 'go', 'crystal']</t>
  </si>
  <si>
    <t>{'programming': ['sql', 'go', 'crystal']}</t>
  </si>
  <si>
    <t>Natan (SSII)</t>
  </si>
  <si>
    <t>['python', 'spark', 'ansible']</t>
  </si>
  <si>
    <t>{'libraries': ['spark'], 'other': ['ansible'], 'programming': ['python']}</t>
  </si>
  <si>
    <t>HRIS Analyst - Now Hiring</t>
  </si>
  <si>
    <t>Cloud Software Group, Inc.</t>
  </si>
  <si>
    <t>['go', 'oracle', 'sap', 'excel', 'outlook', 'word', 'powerpoint', 'jira']</t>
  </si>
  <si>
    <t>{'analyst_tools': ['sap', 'excel', 'outlook', 'word', 'powerpoint'], 'async': ['jira'], 'cloud': ['oracle'], 'programming': ['go']}</t>
  </si>
  <si>
    <t>Hermitage, PA</t>
  </si>
  <si>
    <t>['scala', 'sql', 'aws', 'redshift', 'spark', 'kafka']</t>
  </si>
  <si>
    <t>{'cloud': ['aws', 'redshift'], 'libraries': ['spark', 'kafka'], 'programming': ['scala', 'sql']}</t>
  </si>
  <si>
    <t>Associate Data Engineer - REMOTE Direct Hire - W2 ONLY/no C2C ...</t>
  </si>
  <si>
    <t>AXEN</t>
  </si>
  <si>
    <t>Data Science Manager - Now Hiring</t>
  </si>
  <si>
    <t>Middle/senior Test Engineer</t>
  </si>
  <si>
    <t>Biso24</t>
  </si>
  <si>
    <t>MatHem</t>
  </si>
  <si>
    <t>['sql', 'python', 'firebase', 'firebase', 'bigquery', 'looker']</t>
  </si>
  <si>
    <t>{'analyst_tools': ['looker'], 'cloud': ['firebase', 'bigquery'], 'databases': ['firebase'], 'programming': ['sql', 'python']}</t>
  </si>
  <si>
    <t>Happy Agencies</t>
  </si>
  <si>
    <t>['javascript', 'sas', 'sas', 'excel', 'spss', 'tableau']</t>
  </si>
  <si>
    <t>{'analyst_tools': ['sas', 'excel', 'spss', 'tableau'], 'programming': ['javascript', 'sas']}</t>
  </si>
  <si>
    <t>Harcourt Matthews</t>
  </si>
  <si>
    <t>['python', 'r', 'azure', 'hugging face', 'git']</t>
  </si>
  <si>
    <t>{'cloud': ['azure'], 'libraries': ['hugging face'], 'other': ['git'], 'programming': ['python', 'r']}</t>
  </si>
  <si>
    <t>Data Engineer IC4 - US Only - Freelance [Remote]</t>
  </si>
  <si>
    <t>['scala', 'java', 'python', 'gcp', 'hadoop', 'spark', 'pyspark', 'airflow', 'terraform']</t>
  </si>
  <si>
    <t>{'cloud': ['gcp'], 'libraries': ['hadoop', 'spark', 'pyspark', 'airflow'], 'other': ['terraform'], 'programming': ['scala', 'java', 'python']}</t>
  </si>
  <si>
    <t>HRS</t>
  </si>
  <si>
    <t>['aws', 'azure', 'airflow', 'docker']</t>
  </si>
  <si>
    <t>{'cloud': ['aws', 'azure'], 'libraries': ['airflow'], 'other': ['docker']}</t>
  </si>
  <si>
    <t>['sql', 'oracle', 'gdpr']</t>
  </si>
  <si>
    <t>{'cloud': ['oracle'], 'libraries': ['gdpr'], 'programming': ['sql']}</t>
  </si>
  <si>
    <t>['sql', 'sql server', 'cognos', 'tableau']</t>
  </si>
  <si>
    <t>{'analyst_tools': ['cognos', 'tableau'], 'databases': ['sql server'], 'programming': ['sql']}</t>
  </si>
  <si>
    <t>Data Engineer Junior o Midlevel</t>
  </si>
  <si>
    <t>23people</t>
  </si>
  <si>
    <t>['sql', 'python', 'java', 'scala', 'airflow', 'spark']</t>
  </si>
  <si>
    <t>{'libraries': ['airflow', 'spark'], 'programming': ['sql', 'python', 'java', 'scala']}</t>
  </si>
  <si>
    <t>Sr Data Engineer (Remote)</t>
  </si>
  <si>
    <t>via Qyzmet.kz</t>
  </si>
  <si>
    <t>Epam Kazakhstan</t>
  </si>
  <si>
    <t>via Join The LittleLives Team</t>
  </si>
  <si>
    <t>LittleLives</t>
  </si>
  <si>
    <t>Smart Edge Technologies Pte. Ltd.</t>
  </si>
  <si>
    <t>['postgresql', 'power bi', 'excel']</t>
  </si>
  <si>
    <t>{'analyst_tools': ['power bi', 'excel'], 'databases': ['postgresql']}</t>
  </si>
  <si>
    <t>Multilingual Solutions Inc</t>
  </si>
  <si>
    <t>['python', 'sql', 'mysql', 'aws', 'snowflake', 'airflow']</t>
  </si>
  <si>
    <t>{'cloud': ['aws', 'snowflake'], 'databases': ['mysql'], 'libraries': ['airflow'], 'programming': ['python', 'sql']}</t>
  </si>
  <si>
    <t>Senior / Analyst, Data Science, Office of Insights and Analytics</t>
  </si>
  <si>
    <t>Singapore Health Services Pte Ltd (SingHealth HQ)</t>
  </si>
  <si>
    <t>Excel Data Analyst, Financial Planning - Full-time / Part-time</t>
  </si>
  <si>
    <t>Project Leader in Data</t>
  </si>
  <si>
    <t>Intern - Data Science / Management Consulting (m/f/d)</t>
  </si>
  <si>
    <t>['crystal', 'python', 'java']</t>
  </si>
  <si>
    <t>{'programming': ['crystal', 'python', 'java']}</t>
  </si>
  <si>
    <t>['sql', 'python', 'postgresql', 'databricks', 'pyspark', 'git', 'notion']</t>
  </si>
  <si>
    <t>{'async': ['notion'], 'cloud': ['databricks'], 'databases': ['postgresql'], 'libraries': ['pyspark'], 'other': ['git'], 'programming': ['sql', 'python']}</t>
  </si>
  <si>
    <t>Praesignis  Ltd</t>
  </si>
  <si>
    <t>Office Leader</t>
  </si>
  <si>
    <t>Figueres, Spain</t>
  </si>
  <si>
    <t>Eurofirms</t>
  </si>
  <si>
    <t>Senior Data Analytics- FEP - Now Hiring</t>
  </si>
  <si>
    <t>['go', 'nosql', 'python', 'snowflake', 'databricks', 'azure', 'redshift', 'bigquery', 'aws', 'gcp', 'pyspark', 'flow']</t>
  </si>
  <si>
    <t>{'cloud': ['snowflake', 'databricks', 'azure', 'redshift', 'bigquery', 'aws', 'gcp'], 'libraries': ['pyspark'], 'other': ['flow'], 'programming': ['go', 'nosql', 'python']}</t>
  </si>
  <si>
    <t>Supply Chain Data Analyst - Now Hiring</t>
  </si>
  <si>
    <t>enVista</t>
  </si>
  <si>
    <t>['sql', 'python', 'databricks', 'tableau', 'alteryx']</t>
  </si>
  <si>
    <t>{'analyst_tools': ['tableau', 'alteryx'], 'cloud': ['databricks'], 'programming': ['sql', 'python']}</t>
  </si>
  <si>
    <t>via Jora Thailand</t>
  </si>
  <si>
    <t>โรงพยาบาลศิริราช ปิยมหาราชการุณย์</t>
  </si>
  <si>
    <t>Bristol, CT</t>
  </si>
  <si>
    <t>['sql', 'cognos', 'ssrs', 'ssis']</t>
  </si>
  <si>
    <t>{'analyst_tools': ['cognos', 'ssrs', 'ssis'], 'programming': ['sql']}</t>
  </si>
  <si>
    <t>LAAgencia</t>
  </si>
  <si>
    <t>['python', 'mongodb', 'mongodb', 'scala', 'go', 'ruby', 'ruby', 'bash', 'postgresql', 'redis', 'redshift', 'snowflake', 'aws', 'airflow', 'linux', 'kubernetes', 'docker']</t>
  </si>
  <si>
    <t>{'cloud': ['redshift', 'snowflake', 'aws'], 'databases': ['mongodb', 'postgresql', 'redis'], 'libraries': ['airflow'], 'os': ['linux'], 'other': ['kubernetes', 'docker'], 'programming': ['python', 'mongodb', 'scala', 'go', 'ruby', 'bash'], 'webframeworks': ['ruby']}</t>
  </si>
  <si>
    <t>via Irvine Technology Corporation</t>
  </si>
  <si>
    <t>['python', 'sql', 'nosql', 'aws', 'snowflake', 'redshift', 'alteryx', 'kubernetes']</t>
  </si>
  <si>
    <t>{'analyst_tools': ['alteryx'], 'cloud': ['aws', 'snowflake', 'redshift'], 'other': ['kubernetes'], 'programming': ['python', 'sql', 'nosql']}</t>
  </si>
  <si>
    <t>Windows Customer Success Systems Engineer</t>
  </si>
  <si>
    <t>['sql', 'powershell', 'aws', 'gcp', 'azure', 'windows']</t>
  </si>
  <si>
    <t>{'cloud': ['aws', 'gcp', 'azure'], 'os': ['windows'], 'programming': ['sql', 'powershell']}</t>
  </si>
  <si>
    <t>Western Cape Blood Service</t>
  </si>
  <si>
    <t>Lead Data Engineer Remote No H1B Candidates</t>
  </si>
  <si>
    <t>Sight Spectrum</t>
  </si>
  <si>
    <t>['go', 'scala', 'sql', 'aws', 'databricks', 'spark', 'hadoop', 'git']</t>
  </si>
  <si>
    <t>{'cloud': ['aws', 'databricks'], 'libraries': ['spark', 'hadoop'], 'other': ['git'], 'programming': ['go', 'scala', 'sql']}</t>
  </si>
  <si>
    <t>Data Centre Engineer - CDCP</t>
  </si>
  <si>
    <t>Trust Recruit Pte Ltd</t>
  </si>
  <si>
    <t>Head of Data Engineering ‍ Innovative Tech</t>
  </si>
  <si>
    <t>['sql', 'mongodb', 'mongodb', 'aws', 'laravel', 'express', 'django', 'word']</t>
  </si>
  <si>
    <t>{'analyst_tools': ['word'], 'cloud': ['aws'], 'databases': ['mongodb'], 'programming': ['sql', 'mongodb'], 'webframeworks': ['laravel', 'express', 'django']}</t>
  </si>
  <si>
    <t>AI/ML Data Engineer - USA</t>
  </si>
  <si>
    <t>['python', 'java', 'sql', 'nosql', 'gcp', 'azure', 'aws', 'spark']</t>
  </si>
  <si>
    <t>{'cloud': ['gcp', 'azure', 'aws'], 'libraries': ['spark'], 'programming': ['python', 'java', 'sql', 'nosql']}</t>
  </si>
  <si>
    <t>United Overseas Bank Limited</t>
  </si>
  <si>
    <t>['java', 'sql', 'nosql', 'mongodb', 'mongodb', 'mariadb', 'oracle', 'kafka', 'spring', 'spark', 'bitbucket', 'jenkins']</t>
  </si>
  <si>
    <t>{'cloud': ['oracle'], 'databases': ['mongodb', 'mariadb'], 'libraries': ['kafka', 'spring', 'spark'], 'other': ['bitbucket', 'jenkins'], 'programming': ['java', 'sql', 'nosql', 'mongodb']}</t>
  </si>
  <si>
    <t>Data Scientist, AppleCare Business Insights</t>
  </si>
  <si>
    <t>Carro</t>
  </si>
  <si>
    <t>['sql', 'python', 'r', 'mysql']</t>
  </si>
  <si>
    <t>{'databases': ['mysql'], 'programming': ['sql', 'python', 'r']}</t>
  </si>
  <si>
    <t>OpenGL / C++ Video Engineer</t>
  </si>
  <si>
    <t>SEEN</t>
  </si>
  <si>
    <t>['c++', 'opencv']</t>
  </si>
  <si>
    <t>{'libraries': ['opencv'], 'programming': ['c++']}</t>
  </si>
  <si>
    <t>Lead Generation Data Entry Position</t>
  </si>
  <si>
    <t>Agencia de Seguros Falabella</t>
  </si>
  <si>
    <t>Trabajo con Sentido</t>
  </si>
  <si>
    <t>['sql', 'java', 'html', 'python', 'mysql', 'aws']</t>
  </si>
  <si>
    <t>{'cloud': ['aws'], 'databases': ['mysql'], 'programming': ['sql', 'java', 'html', 'python']}</t>
  </si>
  <si>
    <t>Senior Data Science Engineer Latam</t>
  </si>
  <si>
    <t>Cusco, Peru</t>
  </si>
  <si>
    <t>Data Engineer with Snowflake and DBT</t>
  </si>
  <si>
    <t>Vorizo Info Tech Inc</t>
  </si>
  <si>
    <t>Crowdfarming</t>
  </si>
  <si>
    <t>['mongodb', 'mongodb', 'javascript', 'postgresql', 'power bi', 'git']</t>
  </si>
  <si>
    <t>{'analyst_tools': ['power bi'], 'databases': ['mongodb', 'postgresql'], 'other': ['git'], 'programming': ['mongodb', 'javascript']}</t>
  </si>
  <si>
    <t>Forecasting Data Scientist</t>
  </si>
  <si>
    <t>['r', 'python', 'sql', 'java', 'javascript', 'c', 'c++', 'julia', 'matlab', 'sas', 'sas', 'databricks', 'spark']</t>
  </si>
  <si>
    <t>{'analyst_tools': ['sas'], 'cloud': ['databricks'], 'libraries': ['spark'], 'programming': ['r', 'python', 'sql', 'java', 'javascript', 'c', 'c++', 'julia', 'matlab', 'sas']}</t>
  </si>
  <si>
    <t>XO Global</t>
  </si>
  <si>
    <t>Acxiom LLC</t>
  </si>
  <si>
    <t>['python', 'r', 'sql', 'gcp', 'aws', 'azure', 'bigquery', 'looker', 'tableau', 'power bi', 'excel', 'powerpoint']</t>
  </si>
  <si>
    <t>{'analyst_tools': ['looker', 'tableau', 'power bi', 'excel', 'powerpoint'], 'cloud': ['gcp', 'aws', 'azure', 'bigquery'], 'programming': ['python', 'r', 'sql']}</t>
  </si>
  <si>
    <t>Cloud Data Engineer III</t>
  </si>
  <si>
    <t>Duquesne Light Company</t>
  </si>
  <si>
    <t>['java', 'azure', 'aws', 'oracle', 'power bi']</t>
  </si>
  <si>
    <t>{'analyst_tools': ['power bi'], 'cloud': ['azure', 'aws', 'oracle'], 'programming': ['java']}</t>
  </si>
  <si>
    <t>iPhone Data Analysis Engineer</t>
  </si>
  <si>
    <t>Data Engineer (Infra) (Remote)</t>
  </si>
  <si>
    <t>via Evermos Career - Temukan Pekerjaan Impian Anda Disini!</t>
  </si>
  <si>
    <t>Evermos</t>
  </si>
  <si>
    <t>['python', 'java', 'scala', 'shell', 'aws', 'redshift', 'bigquery', 'snowflake', 'airflow', 'kubernetes']</t>
  </si>
  <si>
    <t>{'cloud': ['aws', 'redshift', 'bigquery', 'snowflake'], 'libraries': ['airflow'], 'other': ['kubernetes'], 'programming': ['python', 'java', 'scala', 'shell']}</t>
  </si>
  <si>
    <t>Data Engineer, Mid Jobs</t>
  </si>
  <si>
    <t>['c', 'python', 'java', 'r', 'c++', 'sql', 'nosql', 'elasticsearch', 'redis', 'aws', 'hadoop', 'docker', 'kubernetes']</t>
  </si>
  <si>
    <t>{'cloud': ['aws'], 'databases': ['elasticsearch', 'redis'], 'libraries': ['hadoop'], 'other': ['docker', 'kubernetes'], 'programming': ['c', 'python', 'java', 'r', 'c++', 'sql', 'nosql']}</t>
  </si>
  <si>
    <t>John Deere India Pvt. Ltd.</t>
  </si>
  <si>
    <t>Marsh And Mclennan</t>
  </si>
  <si>
    <t>['go', 'python', 'java', 'r', 'scala', 'azure', 'scikit-learn', 'tensorflow', 'pytorch', 'spark', 'git', 'jira']</t>
  </si>
  <si>
    <t>{'async': ['jira'], 'cloud': ['azure'], 'libraries': ['scikit-learn', 'tensorflow', 'pytorch', 'spark'], 'other': ['git'], 'programming': ['go', 'python', 'java', 'r', 'scala']}</t>
  </si>
  <si>
    <t>Data Architect Mid Level</t>
  </si>
  <si>
    <t>WSP International</t>
  </si>
  <si>
    <t>Data Engineer (Bigdata)</t>
  </si>
  <si>
    <t>['shell', 'sql', 'scala', 'oracle', 'spark', 'hadoop', 'kafka', 'phoenix', 'unix']</t>
  </si>
  <si>
    <t>{'cloud': ['oracle'], 'libraries': ['spark', 'hadoop', 'kafka'], 'os': ['unix'], 'programming': ['shell', 'sql', 'scala'], 'webframeworks': ['phoenix']}</t>
  </si>
  <si>
    <t>iCapital Network</t>
  </si>
  <si>
    <t>['mongodb', 'mongodb', 'nosql', 'python', 'scala', 'java', 'kotlin', 'postgresql', 'redshift', 'snowflake', 'aws', 'terraform']</t>
  </si>
  <si>
    <t>{'cloud': ['redshift', 'snowflake', 'aws'], 'databases': ['mongodb', 'postgresql'], 'other': ['terraform'], 'programming': ['mongodb', 'nosql', 'python', 'scala', 'java', 'kotlin']}</t>
  </si>
  <si>
    <t>Computational Data Scientist - Tow Center for Developmental...</t>
  </si>
  <si>
    <t>TalentXO</t>
  </si>
  <si>
    <t>['azure', 'aws', 'databricks', 'spark']</t>
  </si>
  <si>
    <t>{'cloud': ['azure', 'aws', 'databricks'], 'libraries': ['spark']}</t>
  </si>
  <si>
    <t>ChargePoint</t>
  </si>
  <si>
    <t>['go', 'sql', 'python', 'aws', 'redshift', 'pandas', 'selenium', 'numpy', 'tableau', 'flow', 'github']</t>
  </si>
  <si>
    <t>{'analyst_tools': ['tableau'], 'cloud': ['aws', 'redshift'], 'libraries': ['pandas', 'selenium', 'numpy'], 'other': ['flow', 'github'], 'programming': ['go', 'sql', 'python']}</t>
  </si>
  <si>
    <t>Recruiting From Scratch</t>
  </si>
  <si>
    <t>['java', 'c#', 'python', 'javascript', 'go']</t>
  </si>
  <si>
    <t>{'programming': ['java', 'c#', 'python', 'javascript', 'go']}</t>
  </si>
  <si>
    <t>Zenni Optical</t>
  </si>
  <si>
    <t>['sql', 'python', 'r', 'java', 'aws', 'azure', 'keras', 'pytorch', 'scikit-learn', 'pandas', 'numpy', 'tensorflow', 'matplotlib', 'express', 'looker', 'power bi', 'tableau', 'microstrategy']</t>
  </si>
  <si>
    <t>{'analyst_tools': ['looker', 'power bi', 'tableau', 'microstrategy'], 'cloud': ['aws', 'azure'], 'libraries': ['keras', 'pytorch', 'scikit-learn', 'pandas', 'numpy', 'tensorflow', 'matplotlib'], 'programming': ['sql', 'python', 'r', 'java'], 'webframeworks': ['express']}</t>
  </si>
  <si>
    <t>acADDemICT track: Junior Data</t>
  </si>
  <si>
    <t>Beersel, Belgium</t>
  </si>
  <si>
    <t>Inetum-Realdolmen</t>
  </si>
  <si>
    <t>['go', 'python', 'azure', 'aws', 'snowflake', 'databricks', 'power bi', 'flow']</t>
  </si>
  <si>
    <t>{'analyst_tools': ['power bi'], 'cloud': ['azure', 'aws', 'snowflake', 'databricks'], 'other': ['flow'], 'programming': ['go', 'python']}</t>
  </si>
  <si>
    <t>Vie Data Scientist</t>
  </si>
  <si>
    <t>Senior Data Analyst, Consumer Insights and Analytics (2-year...</t>
  </si>
  <si>
    <t>Hong Kong Tourism Board</t>
  </si>
  <si>
    <t>['sas', 'sas', 'excel', 'spss', 'qlik']</t>
  </si>
  <si>
    <t>{'analyst_tools': ['sas', 'excel', 'spss', 'qlik'], 'programming': ['sas']}</t>
  </si>
  <si>
    <t>Sr. Data Engineer (Hybrid)</t>
  </si>
  <si>
    <t>Poughkeepsie, NY</t>
  </si>
  <si>
    <t>['scala', 'nosql', 'python', 'sql', 'java', 'mongo', 'shell', 'mysql', 'cassandra', 'aws', 'azure', 'redshift', 'snowflake', 'hadoop', 'spark', 'kafka', 'angular']</t>
  </si>
  <si>
    <t>{'cloud': ['aws', 'azure', 'redshift', 'snowflake'], 'databases': ['mysql', 'cassandra'], 'libraries': ['hadoop', 'spark', 'kafka'], 'programming': ['scala', 'nosql', 'python', 'sql', 'java', 'mongo', 'shell'], 'webframeworks': ['angular']}</t>
  </si>
  <si>
    <t>['python', 'scala', 'sql', 'sql server', 'aws', 'oracle', 'spark']</t>
  </si>
  <si>
    <t>{'cloud': ['aws', 'oracle'], 'databases': ['sql server'], 'libraries': ['spark'], 'programming': ['python', 'scala', 'sql']}</t>
  </si>
  <si>
    <t>Red Hat</t>
  </si>
  <si>
    <t>['go', 'python', 'java', 'rust', 'jupyter', 'linux', 'kubernetes', 'ansible', 'docker', 'git']</t>
  </si>
  <si>
    <t>{'libraries': ['jupyter'], 'os': ['linux'], 'other': ['kubernetes', 'ansible', 'docker', 'git'], 'programming': ['go', 'python', 'java', 'rust']}</t>
  </si>
  <si>
    <t>Chara Software LLC</t>
  </si>
  <si>
    <t>['java', 'sql', 'sql server', 'oracle', 'spring', 'git', 'jira']</t>
  </si>
  <si>
    <t>{'async': ['jira'], 'cloud': ['oracle'], 'databases': ['sql server'], 'libraries': ['spring'], 'other': ['git'], 'programming': ['java', 'sql']}</t>
  </si>
  <si>
    <t>['python', 'sql', 'jupyter', 'numpy', 'pandas', 'spark', 'pyspark', 'unix', 'docker', 'git']</t>
  </si>
  <si>
    <t>{'libraries': ['jupyter', 'numpy', 'pandas', 'spark', 'pyspark'], 'os': ['unix'], 'other': ['docker', 'git'], 'programming': ['python', 'sql']}</t>
  </si>
  <si>
    <t>Senior Digital Marketing Analyst (m/f/x)</t>
  </si>
  <si>
    <t>Medior Data &amp; Analytics Architect (De Lijn) via Vlaanderen connect.</t>
  </si>
  <si>
    <t>Vlaanderen connect.</t>
  </si>
  <si>
    <t>PT. Bank Mega Tbk.</t>
  </si>
  <si>
    <t>['sql', 'python', 'typescript', 'java', 'c++', 'c#', 'postgresql', 'aws', 'react', 'docker', 'atlassian']</t>
  </si>
  <si>
    <t>{'cloud': ['aws'], 'databases': ['postgresql'], 'libraries': ['react'], 'other': ['docker', 'atlassian'], 'programming': ['sql', 'python', 'typescript', 'java', 'c++', 'c#']}</t>
  </si>
  <si>
    <t>via CareerCircle.com</t>
  </si>
  <si>
    <t>['sql', 'r', 'python', 'mysql', 'azure', 'tableau', 'power bi', 'alteryx']</t>
  </si>
  <si>
    <t>{'analyst_tools': ['tableau', 'power bi', 'alteryx'], 'cloud': ['azure'], 'databases': ['mysql'], 'programming': ['sql', 'r', 'python']}</t>
  </si>
  <si>
    <t>Senior Data Analyst Business Optimization Intelligence</t>
  </si>
  <si>
    <t>['sql', 'snowflake', 'aws', 'microstrategy', 'tableau', 'excel']</t>
  </si>
  <si>
    <t>{'analyst_tools': ['microstrategy', 'tableau', 'excel'], 'cloud': ['snowflake', 'aws'], 'programming': ['sql']}</t>
  </si>
  <si>
    <t>['sql', 'nosql', 'java', 'c++', 'php', 'ruby', 'ruby', 'scala', 'clojure', 'python', 'r', 'cassandra', 'postgresql', 'oracle', 'hadoop', 'spark', 'unix', 'linux']</t>
  </si>
  <si>
    <t>{'cloud': ['oracle'], 'databases': ['cassandra', 'postgresql'], 'libraries': ['hadoop', 'spark'], 'os': ['unix', 'linux'], 'programming': ['sql', 'nosql', 'java', 'c++', 'php', 'ruby', 'scala', 'clojure', 'python', 'r'], 'webframeworks': ['ruby']}</t>
  </si>
  <si>
    <t>Tuzla, Bosnia and Herzegovina</t>
  </si>
  <si>
    <t>via VirginPulse - ICIMS</t>
  </si>
  <si>
    <t>VirginPulse</t>
  </si>
  <si>
    <t>Senior Manager: Data Science and Business</t>
  </si>
  <si>
    <t>Kamo Placements</t>
  </si>
  <si>
    <t>['power bi', 'tableau', 'sap']</t>
  </si>
  <si>
    <t>{'analyst_tools': ['power bi', 'tableau', 'sap']}</t>
  </si>
  <si>
    <t>['python', 'nosql', 'aws', 'azure', 'snowflake', 'numpy', 'pandas', 'plotly', 'matplotlib', 'linux']</t>
  </si>
  <si>
    <t>{'cloud': ['aws', 'azure', 'snowflake'], 'libraries': ['numpy', 'pandas', 'plotly', 'matplotlib'], 'os': ['linux'], 'programming': ['python', 'nosql']}</t>
  </si>
  <si>
    <t>Multicloud4U® Technologies</t>
  </si>
  <si>
    <t>['sql', 'azure', 'aws', 'databricks', 'snowflake', 'redshift']</t>
  </si>
  <si>
    <t>{'cloud': ['azure', 'aws', 'databricks', 'snowflake', 'redshift'], 'programming': ['sql']}</t>
  </si>
  <si>
    <t>Report Analyst</t>
  </si>
  <si>
    <t>Skill Success</t>
  </si>
  <si>
    <t>['excel', 'powerpoint', 'sharepoint', 'word']</t>
  </si>
  <si>
    <t>{'analyst_tools': ['excel', 'powerpoint', 'sharepoint', 'word']}</t>
  </si>
  <si>
    <t>Flagship Founders GmbH</t>
  </si>
  <si>
    <t>EAP AWS Data Engineer</t>
  </si>
  <si>
    <t>ASB Solutions Group Inc.</t>
  </si>
  <si>
    <t>['sql', 'python', 'aws', 'redshift', 'oracle', 'airflow', 'git', 'microsoft teams']</t>
  </si>
  <si>
    <t>{'cloud': ['aws', 'redshift', 'oracle'], 'libraries': ['airflow'], 'other': ['git'], 'programming': ['sql', 'python'], 'sync': ['microsoft teams']}</t>
  </si>
  <si>
    <t>Senior Data Engineer (12 months contract)</t>
  </si>
  <si>
    <t>['sql', 'python', 'java', 'scala', 'spark', 'hadoop']</t>
  </si>
  <si>
    <t>{'libraries': ['spark', 'hadoop'], 'programming': ['sql', 'python', 'java', 'scala']}</t>
  </si>
  <si>
    <t>Data Analysis and Reporting Manager - CarelonRx Pharmacy</t>
  </si>
  <si>
    <t>Miles, TX</t>
  </si>
  <si>
    <t>AEC Data Scientist</t>
  </si>
  <si>
    <t>['c#', 'c++', 'java', 'python', 'unity']</t>
  </si>
  <si>
    <t>{'other': ['unity'], 'programming': ['c#', 'c++', 'java', 'python']}</t>
  </si>
  <si>
    <t>Systems Administration Senior Analyst</t>
  </si>
  <si>
    <t>Consulguru Pte. Ltd.</t>
  </si>
  <si>
    <t>['shell', 'hadoop', 'linux', 'unix', 'bitbucket', 'jira']</t>
  </si>
  <si>
    <t>{'async': ['jira'], 'libraries': ['hadoop'], 'os': ['linux', 'unix'], 'other': ['bitbucket'], 'programming': ['shell']}</t>
  </si>
  <si>
    <t>Insights &amp; Data Analyst- Remote</t>
  </si>
  <si>
    <t>Samut Prakan, Thailand</t>
  </si>
  <si>
    <t>R Systems Consulting Services (Thailand) Co., Ltd.</t>
  </si>
  <si>
    <t>['sql', 'shell', 'python', 'r', 'aws', 'hadoop', 'unix']</t>
  </si>
  <si>
    <t>{'cloud': ['aws'], 'libraries': ['hadoop'], 'os': ['unix'], 'programming': ['sql', 'shell', 'python', 'r']}</t>
  </si>
  <si>
    <t>Data QA Engineer - Remote</t>
  </si>
  <si>
    <t>Zyte</t>
  </si>
  <si>
    <t>['python', 'r', 'java', 'c#', 'html', 'css', 'sql', 'javascript', 'aws', 'spark', 'kafka', 'linux', 'excel', 'github', 'docker']</t>
  </si>
  <si>
    <t>{'analyst_tools': ['excel'], 'cloud': ['aws'], 'libraries': ['spark', 'kafka'], 'os': ['linux'], 'other': ['github', 'docker'], 'programming': ['python', 'r', 'java', 'c#', 'html', 'css', 'sql', 'javascript']}</t>
  </si>
  <si>
    <t>Kematen an der Ybbs, Austria</t>
  </si>
  <si>
    <t>Knorr-Bremse GmbH Division IFE</t>
  </si>
  <si>
    <t>['python', 'r', 'databricks', 'azure', 'aws', 'spark', 'git']</t>
  </si>
  <si>
    <t>{'cloud': ['databricks', 'azure', 'aws'], 'libraries': ['spark'], 'other': ['git'], 'programming': ['python', 'r']}</t>
  </si>
  <si>
    <t>TOI EXPERTOS HIPOTECARIOS</t>
  </si>
  <si>
    <t>['r', 'python', 'sql', 'cassandra', 'spark', 'hadoop']</t>
  </si>
  <si>
    <t>{'databases': ['cassandra'], 'libraries': ['spark', 'hadoop'], 'programming': ['r', 'python', 'sql']}</t>
  </si>
  <si>
    <t>PA Consulting Group</t>
  </si>
  <si>
    <t>['aws', 'excel', 'word']</t>
  </si>
  <si>
    <t>{'analyst_tools': ['excel', 'word'], 'cloud': ['aws']}</t>
  </si>
  <si>
    <t>Operations Excellence Data Analyst</t>
  </si>
  <si>
    <t>['sql', 'python', 'tableau', 'power bi', 'looker']</t>
  </si>
  <si>
    <t>{'analyst_tools': ['tableau', 'power bi', 'looker'], 'programming': ['sql', 'python']}</t>
  </si>
  <si>
    <t>PTTEP</t>
  </si>
  <si>
    <t>Oak Street Health</t>
  </si>
  <si>
    <t>BI Data Project Manager</t>
  </si>
  <si>
    <t>AbAKUS IT Solutions</t>
  </si>
  <si>
    <t>['db2', 'ssrs', 'power bi']</t>
  </si>
  <si>
    <t>{'analyst_tools': ['ssrs', 'power bi'], 'databases': ['db2']}</t>
  </si>
  <si>
    <t>['sql', 'python', 'sql server', 'azure', 'oracle', 'databricks']</t>
  </si>
  <si>
    <t>{'cloud': ['azure', 'oracle', 'databricks'], 'databases': ['sql server'], 'programming': ['sql', 'python']}</t>
  </si>
  <si>
    <t>['sql', 'nosql', 'mongodb', 'mongodb', 'java', 'aws', 'azure', 'oracle', 'hadoop', 'windows', 'linux', 'unix', 'sap', 'git']</t>
  </si>
  <si>
    <t>{'analyst_tools': ['sap'], 'cloud': ['aws', 'azure', 'oracle'], 'databases': ['mongodb'], 'libraries': ['hadoop'], 'os': ['windows', 'linux', 'unix'], 'other': ['git'], 'programming': ['sql', 'nosql', 'mongodb', 'java']}</t>
  </si>
  <si>
    <t>Wyser srl</t>
  </si>
  <si>
    <t>['python', 'java', 'c++', 'c', 'r', 'tensorflow', 'pytorch', 'scikit-learn', 'theano', 'keras']</t>
  </si>
  <si>
    <t>{'libraries': ['tensorflow', 'pytorch', 'scikit-learn', 'theano', 'keras'], 'programming': ['python', 'java', 'c++', 'c', 'r']}</t>
  </si>
  <si>
    <t>FoundIT</t>
  </si>
  <si>
    <t>['python', 'scala', 'sql', 'aws', 'spark', 'pyspark', 'tensorflow']</t>
  </si>
  <si>
    <t>{'cloud': ['aws'], 'libraries': ['spark', 'pyspark', 'tensorflow'], 'programming': ['python', 'scala', 'sql']}</t>
  </si>
  <si>
    <t>Sr Principal Contract Deliverables Data Analyst</t>
  </si>
  <si>
    <t>Northridge, CA</t>
  </si>
  <si>
    <t>['r', 'sharepoint']</t>
  </si>
  <si>
    <t>{'analyst_tools': ['sharepoint'], 'programming': ['r']}</t>
  </si>
  <si>
    <t>Data Analyst Amplia Experiencia</t>
  </si>
  <si>
    <t>Power Bi Rapportageontwikkelaar</t>
  </si>
  <si>
    <t>JSF - Business Data Analyst with Security Clearance</t>
  </si>
  <si>
    <t>Integrated Data Services, Inc</t>
  </si>
  <si>
    <t>Data Visualisation Lead</t>
  </si>
  <si>
    <t>KK Group of Companies</t>
  </si>
  <si>
    <t>['sql', 'sql server', 'power bi', 'tableau', 'qlik', 'flow']</t>
  </si>
  <si>
    <t>{'analyst_tools': ['power bi', 'tableau', 'qlik'], 'databases': ['sql server'], 'other': ['flow'], 'programming': ['sql']}</t>
  </si>
  <si>
    <t>['postgresql', 'microstrategy']</t>
  </si>
  <si>
    <t>{'analyst_tools': ['microstrategy'], 'databases': ['postgresql']}</t>
  </si>
  <si>
    <t>Software Developer Engineer Senior</t>
  </si>
  <si>
    <t>['c#', 'sql', 'powershell', 'sql server', 'aws', 'azure', 'asp.net', 'git']</t>
  </si>
  <si>
    <t>{'cloud': ['aws', 'azure'], 'databases': ['sql server'], 'other': ['git'], 'programming': ['c#', 'sql', 'powershell'], 'webframeworks': ['asp.net']}</t>
  </si>
  <si>
    <t>Lead Engineer 2</t>
  </si>
  <si>
    <t>General Electric</t>
  </si>
  <si>
    <t>Data Engineer with oracle</t>
  </si>
  <si>
    <t>['sql', 'oracle', 'azure', 'snowflake']</t>
  </si>
  <si>
    <t>{'cloud': ['oracle', 'azure', 'snowflake'], 'programming': ['sql']}</t>
  </si>
  <si>
    <t>Chuyên gia Khoa học Dữ liệu - MSB DF - DXA - 1M412</t>
  </si>
  <si>
    <t>Ngân hàng Thương mại Cổ phần Hàng Hải Việt Nam (MSB)</t>
  </si>
  <si>
    <t>Senior Data (BI) Risk Analyst</t>
  </si>
  <si>
    <t>Coda Payments</t>
  </si>
  <si>
    <t>Senior Data Engineer - Hedge Fund / AI - London</t>
  </si>
  <si>
    <t>Sr Data Scientist - Remote</t>
  </si>
  <si>
    <t>['python', 'sas', 'sas', 't-sql', 'r', 'databricks', 'snowflake', 'spark', 'tableau', 'git']</t>
  </si>
  <si>
    <t>{'analyst_tools': ['sas', 'tableau'], 'cloud': ['databricks', 'snowflake'], 'libraries': ['spark'], 'other': ['git'], 'programming': ['python', 'sas', 't-sql', 'r']}</t>
  </si>
  <si>
    <t>#1035 - Business Analyst (Bilingue)</t>
  </si>
  <si>
    <t>['python', 'scala', 'sql', 'java', 'aws', 'redshift', 'spark', 'pyspark']</t>
  </si>
  <si>
    <t>{'cloud': ['aws', 'redshift'], 'libraries': ['spark', 'pyspark'], 'programming': ['python', 'scala', 'sql', 'java']}</t>
  </si>
  <si>
    <t>['python', 'sql', 'scala', 'snowflake', 'aws', 'redshift']</t>
  </si>
  <si>
    <t>{'cloud': ['snowflake', 'aws', 'redshift'], 'programming': ['python', 'sql', 'scala']}</t>
  </si>
  <si>
    <t>Junior Financial Data Analyst</t>
  </si>
  <si>
    <t>Urban Science</t>
  </si>
  <si>
    <t>Vontobel Beteiligungen AG</t>
  </si>
  <si>
    <t>Biz Latin Hub</t>
  </si>
  <si>
    <t>CodeWin</t>
  </si>
  <si>
    <t>['nosql', 'mongodb', 'mongodb', 'cassandra', 'oracle', 'aws', 'hadoop', 'spark', 'vue', 'linux', 'windows']</t>
  </si>
  <si>
    <t>{'cloud': ['oracle', 'aws'], 'databases': ['mongodb', 'cassandra'], 'libraries': ['hadoop', 'spark'], 'os': ['linux', 'windows'], 'programming': ['nosql', 'mongodb'], 'webframeworks': ['vue']}</t>
  </si>
  <si>
    <t>Data Scientist - TS/SCI Required</t>
  </si>
  <si>
    <t>['sql', 'python', 'r', 'rshiny', 'plotly', 'tableau', 'qlik', 'power bi', 'git']</t>
  </si>
  <si>
    <t>{'analyst_tools': ['tableau', 'qlik', 'power bi'], 'libraries': ['rshiny', 'plotly'], 'other': ['git'], 'programming': ['sql', 'python', 'r']}</t>
  </si>
  <si>
    <t>Data Engineer - FTW - Now Hiring</t>
  </si>
  <si>
    <t>Woodburn, IN</t>
  </si>
  <si>
    <t>Michelin North America</t>
  </si>
  <si>
    <t>['python', 'pytorch', 'scikit-learn', 'tensorflow']</t>
  </si>
  <si>
    <t>{'libraries': ['pytorch', 'scikit-learn', 'tensorflow'], 'programming': ['python']}</t>
  </si>
  <si>
    <t>via SPS Commerce, Inc - ICIMS</t>
  </si>
  <si>
    <t>SPS COMMERCE</t>
  </si>
  <si>
    <t>['sql', 'php', 'java', 'python', 'mongodb', 'mongodb', 'cassandra', 'spark', 'hadoop', 'node.js']</t>
  </si>
  <si>
    <t>{'databases': ['mongodb', 'cassandra'], 'libraries': ['spark', 'hadoop'], 'programming': ['sql', 'php', 'java', 'python', 'mongodb'], 'webframeworks': ['node.js']}</t>
  </si>
  <si>
    <t>Prodigious</t>
  </si>
  <si>
    <t>Junior Data Engineer (Talend)</t>
  </si>
  <si>
    <t>['azure', 'databricks', 'ssis', 'power bi', 'excel']</t>
  </si>
  <si>
    <t>{'analyst_tools': ['ssis', 'power bi', 'excel'], 'cloud': ['azure', 'databricks']}</t>
  </si>
  <si>
    <t>Analista de Capacitación Big Data</t>
  </si>
  <si>
    <t>Global Consulting S. A</t>
  </si>
  <si>
    <t>Senior Data Engineer (Washington DC)</t>
  </si>
  <si>
    <t>Beckman Coulter Diagnostics</t>
  </si>
  <si>
    <t>['sql', 'sql server', 'azure', 'gdpr', 'ssis', 'power bi', 'dax', 'git']</t>
  </si>
  <si>
    <t>{'analyst_tools': ['ssis', 'power bi', 'dax'], 'cloud': ['azure'], 'databases': ['sql server'], 'libraries': ['gdpr'], 'other': ['git'], 'programming': ['sql']}</t>
  </si>
  <si>
    <t>['javascript', 'typescript', 'sql', 'c#', 'python', 'r', 'azure', 'aws', 'pandas', 'outlook', 'power bi', 'tableau', 'qlik']</t>
  </si>
  <si>
    <t>{'analyst_tools': ['outlook', 'power bi', 'tableau', 'qlik'], 'cloud': ['azure', 'aws'], 'libraries': ['pandas'], 'programming': ['javascript', 'typescript', 'sql', 'c#', 'python', 'r']}</t>
  </si>
  <si>
    <t>Банк ДОМ.РФ</t>
  </si>
  <si>
    <t>['c', 'sas', 'sas', 'sql', 'oracle', 'tableau', 'power bi']</t>
  </si>
  <si>
    <t>{'analyst_tools': ['sas', 'tableau', 'power bi'], 'cloud': ['oracle'], 'programming': ['c', 'sas', 'sql']}</t>
  </si>
  <si>
    <t>La Nucia, Spain</t>
  </si>
  <si>
    <t>Spanish Professionals</t>
  </si>
  <si>
    <t>Marketing Data Analyst (Level Depending on Experience) - Full-time...</t>
  </si>
  <si>
    <t>PeopleZeal Consultancy &amp; Services</t>
  </si>
  <si>
    <t>['python', 'r', 'sql', 'sas', 'sas', 'db2', 'sql server', 'oracle', 'kafka', 'spark', 'qlik', 'power bi', 'tableau', 'jenkins', 'jira']</t>
  </si>
  <si>
    <t>{'analyst_tools': ['sas', 'qlik', 'power bi', 'tableau'], 'async': ['jira'], 'cloud': ['oracle'], 'databases': ['db2', 'sql server'], 'libraries': ['kafka', 'spark'], 'other': ['jenkins'], 'programming': ['python', 'r', 'sql', 'sas']}</t>
  </si>
  <si>
    <t>Project Manager, Electrical Engineering</t>
  </si>
  <si>
    <t>St Dynamo Sg Pte. Ltd.</t>
  </si>
  <si>
    <t>Social Intelligence Analyst</t>
  </si>
  <si>
    <t>Jobsite Direct</t>
  </si>
  <si>
    <t>Endava PLC</t>
  </si>
  <si>
    <t>['python', 'sql', 'shell', 'java', 'oracle', 'databricks', 'spring', 'hadoop', 'spark', 'unix', 'flow', 'git', 'jenkins']</t>
  </si>
  <si>
    <t>{'cloud': ['oracle', 'databricks'], 'libraries': ['spring', 'hadoop', 'spark'], 'os': ['unix'], 'other': ['flow', 'git', 'jenkins'], 'programming': ['python', 'sql', 'shell', 'java']}</t>
  </si>
  <si>
    <t>Logic20/20</t>
  </si>
  <si>
    <t>['go', 'python', 'sql', 'aws', 'pandas']</t>
  </si>
  <si>
    <t>{'cloud': ['aws'], 'libraries': ['pandas'], 'programming': ['go', 'python', 'sql']}</t>
  </si>
  <si>
    <t>['python', 'perl', 'nosql', 'mongodb', 'mongodb', 'mysql', 'aws', 'azure', 'scikit-learn', 'tensorflow', 'pytorch', 'spark', 'linux', 'docker', 'kubernetes', 'bitbucket', 'jenkins', 'terraform']</t>
  </si>
  <si>
    <t>{'cloud': ['aws', 'azure'], 'databases': ['mongodb', 'mysql'], 'libraries': ['scikit-learn', 'tensorflow', 'pytorch', 'spark'], 'os': ['linux'], 'other': ['docker', 'kubernetes', 'bitbucket', 'jenkins', 'terraform'], 'programming': ['python', 'perl', 'nosql', 'mongodb']}</t>
  </si>
  <si>
    <t>Supply Chain Business Intelligence Data Science</t>
  </si>
  <si>
    <t>['sql', 'hadoop', 'power bi', 'dax', 'excel', 'tableau', 'sap']</t>
  </si>
  <si>
    <t>{'analyst_tools': ['power bi', 'dax', 'excel', 'tableau', 'sap'], 'libraries': ['hadoop'], 'programming': ['sql']}</t>
  </si>
  <si>
    <t>Intelligence Analyst</t>
  </si>
  <si>
    <t>The Nudge Group</t>
  </si>
  <si>
    <t>Data Remediation Senior Analyst</t>
  </si>
  <si>
    <t>NSEARCH GLOBAL PTE. LTD</t>
  </si>
  <si>
    <t>['python', 'r', 'sas', 'sas', 'sql', 'spark', 'tensorflow', 'hadoop', 'pandas', 'tableau', 'qlik']</t>
  </si>
  <si>
    <t>{'analyst_tools': ['sas', 'tableau', 'qlik'], 'libraries': ['spark', 'tensorflow', 'hadoop', 'pandas'], 'programming': ['python', 'r', 'sas', 'sql']}</t>
  </si>
  <si>
    <t>Orcapod Consulting</t>
  </si>
  <si>
    <t>Hyrhub</t>
  </si>
  <si>
    <t>Khan Brothers Multitrade Pvt Ltd</t>
  </si>
  <si>
    <t>['python', 'sql', 'dynamodb', 'aws', 'redshift', 'github']</t>
  </si>
  <si>
    <t>{'cloud': ['aws', 'redshift'], 'databases': ['dynamodb'], 'other': ['github'], 'programming': ['python', 'sql']}</t>
  </si>
  <si>
    <t>Data Engineer (Seattle, WA)</t>
  </si>
  <si>
    <t>via Built In Seattle</t>
  </si>
  <si>
    <t>EastNets</t>
  </si>
  <si>
    <t>BLKBOX</t>
  </si>
  <si>
    <t>Data Engineer (Python) - Now Hiring</t>
  </si>
  <si>
    <t>Terakeet</t>
  </si>
  <si>
    <t>['python', 'sql', 'mysql', 'pandas', 'airflow', 'hadoop', 'tableau', 'looker', 'git', 'unify']</t>
  </si>
  <si>
    <t>{'analyst_tools': ['tableau', 'looker'], 'databases': ['mysql'], 'libraries': ['pandas', 'airflow', 'hadoop'], 'other': ['git'], 'programming': ['python', 'sql'], 'sync': ['unify']}</t>
  </si>
  <si>
    <t>statmath GmbH</t>
  </si>
  <si>
    <t>['matlab', 'pandas', 'numpy', 'scikit-learn']</t>
  </si>
  <si>
    <t>{'libraries': ['pandas', 'numpy', 'scikit-learn'], 'programming': ['matlab']}</t>
  </si>
  <si>
    <t>Cundinamarca</t>
  </si>
  <si>
    <t>['python', 'r', 'word']</t>
  </si>
  <si>
    <t>{'analyst_tools': ['word'], 'programming': ['python', 'r']}</t>
  </si>
  <si>
    <t>Avinya Infotech</t>
  </si>
  <si>
    <t>['python', 'java', 'r', 'c', 'aws', 'snowflake', 'jupyter', 'pandas', 'numpy', 'keras', 'spark', 'airflow']</t>
  </si>
  <si>
    <t>{'cloud': ['aws', 'snowflake'], 'libraries': ['jupyter', 'pandas', 'numpy', 'keras', 'spark', 'airflow'], 'programming': ['python', 'java', 'r', 'c']}</t>
  </si>
  <si>
    <t>Senior System &amp; Data Engineer - Now Hiring</t>
  </si>
  <si>
    <t>['perl', 'bash', 'python', 'html', 'aws', 'gcp', 'azure', 'vmware', 'linux', 'unix']</t>
  </si>
  <si>
    <t>{'cloud': ['aws', 'gcp', 'azure', 'vmware'], 'os': ['linux', 'unix'], 'programming': ['perl', 'bash', 'python', 'html']}</t>
  </si>
  <si>
    <t>GRENKE AG</t>
  </si>
  <si>
    <t>HR Data Analytics</t>
  </si>
  <si>
    <t>Oracle MDM, Conversion &amp; Data Analytics Project Manager</t>
  </si>
  <si>
    <t>Watsonville, CA</t>
  </si>
  <si>
    <t>AI Generated Content (AIGC) Rewriter - Thai (Thailand)</t>
  </si>
  <si>
    <t>Welocalize</t>
  </si>
  <si>
    <t>Security Engineer Analyst</t>
  </si>
  <si>
    <t>['python', 'sql', 'cassandra', 'redshift', 'azure', 'aws', 'spark', 'kafka']</t>
  </si>
  <si>
    <t>{'cloud': ['redshift', 'azure', 'aws'], 'databases': ['cassandra'], 'libraries': ['spark', 'kafka'], 'programming': ['python', 'sql']}</t>
  </si>
  <si>
    <t>Kodefree</t>
  </si>
  <si>
    <t>['scala', 'sql', 'databricks', 'spark', 'hadoop', 'kafka']</t>
  </si>
  <si>
    <t>{'cloud': ['databricks'], 'libraries': ['spark', 'hadoop', 'kafka'], 'programming': ['scala', 'sql']}</t>
  </si>
  <si>
    <t>(Senior) Data Scientist (m/f/d) in München</t>
  </si>
  <si>
    <t>Penzberg, Germany</t>
  </si>
  <si>
    <t>['sql', 'python', 'r', 'bigquery', 'express', 'windows', 'macos', 'linux']</t>
  </si>
  <si>
    <t>{'cloud': ['bigquery'], 'os': ['windows', 'macos', 'linux'], 'programming': ['sql', 'python', 'r'], 'webframeworks': ['express']}</t>
  </si>
  <si>
    <t>Data Scientist W Ryzyku Kredytowym Klienta Korporacyjnego</t>
  </si>
  <si>
    <t>Pko Bank Polski Sa</t>
  </si>
  <si>
    <t>['r', 'python', 'sas', 'sas', 'sql', 'azure', 'aws', 'gcp', 'power bi']</t>
  </si>
  <si>
    <t>{'analyst_tools': ['sas', 'power bi'], 'cloud': ['azure', 'aws', 'gcp'], 'programming': ['r', 'python', 'sas', 'sql']}</t>
  </si>
  <si>
    <t>Data Marketing Analyst (H/F) |CDI</t>
  </si>
  <si>
    <t>via Datascientest</t>
  </si>
  <si>
    <t>Itransition</t>
  </si>
  <si>
    <t>['nosql', 'sql', 't-sql', 'c#', 'azure', 'databricks', 'aws', 'redshift', 'snowflake', 'airflow', 'ssis', 'power bi', 'ssrs', 'tableau', 'qlik', 'git', 'svn']</t>
  </si>
  <si>
    <t>{'analyst_tools': ['ssis', 'power bi', 'ssrs', 'tableau', 'qlik'], 'cloud': ['azure', 'databricks', 'aws', 'redshift', 'snowflake'], 'libraries': ['airflow'], 'other': ['git', 'svn'], 'programming': ['nosql', 'sql', 't-sql', 'c#']}</t>
  </si>
  <si>
    <t>Senior Principal Analyst - Data Management Technology - Remote NA...</t>
  </si>
  <si>
    <t>Steenbok Pte Ltd</t>
  </si>
  <si>
    <t>Activity Management Analyst</t>
  </si>
  <si>
    <t>['python', 'sql', 't-sql', 'sql server', 'snowflake', 'azure', 'git', 'jira', 'confluence']</t>
  </si>
  <si>
    <t>{'async': ['jira', 'confluence'], 'cloud': ['snowflake', 'azure'], 'databases': ['sql server'], 'other': ['git'], 'programming': ['python', 'sql', 't-sql']}</t>
  </si>
  <si>
    <t>Senior AI Engineer (Python)</t>
  </si>
  <si>
    <t>Bertelsmann</t>
  </si>
  <si>
    <t>['python', 'mongodb', 'mongodb', 'postgresql', 'elasticsearch', 'aws', 'azure', 'power bi', 'flow']</t>
  </si>
  <si>
    <t>{'analyst_tools': ['power bi'], 'cloud': ['aws', 'azure'], 'databases': ['mongodb', 'postgresql', 'elasticsearch'], 'other': ['flow'], 'programming': ['python', 'mongodb']}</t>
  </si>
  <si>
    <t>Software Quality Engineer</t>
  </si>
  <si>
    <t>Santa Fe, Santa Fe Province, Argentina</t>
  </si>
  <si>
    <t>['python', 'java', 'css', 'html', 'sql']</t>
  </si>
  <si>
    <t>{'programming': ['python', 'java', 'css', 'html', 'sql']}</t>
  </si>
  <si>
    <t>NMBS-SNCB</t>
  </si>
  <si>
    <t>Gumtree.co.za</t>
  </si>
  <si>
    <t>['r', 'python', 'matlab', 'c', 'c++', 'hadoop', 'spark']</t>
  </si>
  <si>
    <t>{'libraries': ['hadoop', 'spark'], 'programming': ['r', 'python', 'matlab', 'c', 'c++']}</t>
  </si>
  <si>
    <t>Homair Vacances</t>
  </si>
  <si>
    <t>['sql', 'python', 'sql server', 'postgresql', 'bigquery', 'tableau', 'git']</t>
  </si>
  <si>
    <t>{'analyst_tools': ['tableau'], 'cloud': ['bigquery'], 'databases': ['sql server', 'postgresql'], 'other': ['git'], 'programming': ['sql', 'python']}</t>
  </si>
  <si>
    <t>['python', 'sql', 'nosql', 'mongodb', 'mongodb', 'postgresql', 'gcp', 'aws', 'azure', 'docker', 'kubernetes', 'terraform']</t>
  </si>
  <si>
    <t>{'cloud': ['gcp', 'aws', 'azure'], 'databases': ['mongodb', 'postgresql'], 'other': ['docker', 'kubernetes', 'terraform'], 'programming': ['python', 'sql', 'nosql', 'mongodb']}</t>
  </si>
  <si>
    <t>Data Engineer - All Levels</t>
  </si>
  <si>
    <t>['scala', 'sql', 'nosql', 'mongodb', 'mongodb', 'python', 'mysql', 'cassandra', 'elasticsearch', 'azure', 'spark', 'pyspark', 'kafka', 'pandas', 'scikit-learn', 'matplotlib', 'tensorflow', 'jupyter', 'word', 'terraform']</t>
  </si>
  <si>
    <t>{'analyst_tools': ['word'], 'cloud': ['azure'], 'databases': ['mongodb', 'mysql', 'cassandra', 'elasticsearch'], 'libraries': ['spark', 'pyspark', 'kafka', 'pandas', 'scikit-learn', 'matplotlib', 'tensorflow', 'jupyter'], 'other': ['terraform'], 'programming': ['scala', 'sql', 'nosql', 'mongodb', 'python']}</t>
  </si>
  <si>
    <t>RA/QA Post Market Data Analyst</t>
  </si>
  <si>
    <t>smartdept. inc.</t>
  </si>
  <si>
    <t>Shoprite Group</t>
  </si>
  <si>
    <t>['r', 'python', 'sql', 'aws']</t>
  </si>
  <si>
    <t>{'cloud': ['aws'], 'programming': ['r', 'python', 'sql']}</t>
  </si>
  <si>
    <t>Elastacloud</t>
  </si>
  <si>
    <t>Operational Risk Data Analyst (Remote)</t>
  </si>
  <si>
    <t>Sumitomo Mitsui Banking Corporation (SMBC)</t>
  </si>
  <si>
    <t>['python', 'sql', 'looker', 'tableau', 'power bi', 'jira', 'confluence']</t>
  </si>
  <si>
    <t>{'analyst_tools': ['looker', 'tableau', 'power bi'], 'async': ['jira', 'confluence'], 'programming': ['python', 'sql']}</t>
  </si>
  <si>
    <t>Data Engineer General - Full-time / Part-time</t>
  </si>
  <si>
    <t>Information and Data Analyst - Now Hiring</t>
  </si>
  <si>
    <t>Senior Graphql Engineer</t>
  </si>
  <si>
    <t>['java', 'golang', 'graphql']</t>
  </si>
  <si>
    <t>{'libraries': ['graphql'], 'programming': ['java', 'golang']}</t>
  </si>
  <si>
    <t>Sr Healthcare Data Analyst (Hybrid - Quincy, MA) - Now Hiring</t>
  </si>
  <si>
    <t>Data Engineer Gcp</t>
  </si>
  <si>
    <t>['python', 'r', 'sql', 'gcp', 'ibm cloud']</t>
  </si>
  <si>
    <t>{'cloud': ['gcp', 'ibm cloud'], 'programming': ['python', 'r', 'sql']}</t>
  </si>
  <si>
    <t>Lead Analyst, Enterprise Data &amp; Information Architecture (EDIA) ...</t>
  </si>
  <si>
    <t>Flower Mound, TX</t>
  </si>
  <si>
    <t>Stryker Corporation</t>
  </si>
  <si>
    <t>['azure', 'gdpr', 'alteryx', 'visio', 'flow']</t>
  </si>
  <si>
    <t>{'analyst_tools': ['alteryx', 'visio'], 'cloud': ['azure'], 'libraries': ['gdpr'], 'other': ['flow']}</t>
  </si>
  <si>
    <t>Senior Data Analyst - Financial Services - AVP</t>
  </si>
  <si>
    <t>Seminole, FL</t>
  </si>
  <si>
    <t>['css', 'r', 'python', 'sql', 'aws', 'tableau', 'power bi', 'excel']</t>
  </si>
  <si>
    <t>{'analyst_tools': ['tableau', 'power bi', 'excel'], 'cloud': ['aws'], 'programming': ['css', 'r', 'python', 'sql']}</t>
  </si>
  <si>
    <t>Data Scientist, Subscription Growth</t>
  </si>
  <si>
    <t>Data Engineer - Remote (CA, TN, CT, FL, MT, or NE)</t>
  </si>
  <si>
    <t>VACO</t>
  </si>
  <si>
    <t>['python', 'java', 'sql', 'scala', 'c', 'c++', 'postgresql', 'elasticsearch', 'oracle', 'aws', 'databricks', 'spark', 'pyspark', 'gitlab']</t>
  </si>
  <si>
    <t>{'cloud': ['oracle', 'aws', 'databricks'], 'databases': ['postgresql', 'elasticsearch'], 'libraries': ['spark', 'pyspark'], 'other': ['gitlab'], 'programming': ['python', 'java', 'sql', 'scala', 'c', 'c++']}</t>
  </si>
  <si>
    <t>Jasper</t>
  </si>
  <si>
    <t>['sql', 'nosql', 'numpy', 'tensorflow', 'pytorch', 'keras']</t>
  </si>
  <si>
    <t>{'libraries': ['numpy', 'tensorflow', 'pytorch', 'keras'], 'programming': ['sql', 'nosql']}</t>
  </si>
  <si>
    <t>Universitätsklinikum Freiburg</t>
  </si>
  <si>
    <t>Nexttic</t>
  </si>
  <si>
    <t>['python', 'terraform', 'ansible']</t>
  </si>
  <si>
    <t>{'other': ['terraform', 'ansible'], 'programming': ['python']}</t>
  </si>
  <si>
    <t>['sql', 'python', 'gcp', 'aws', 'bigquery']</t>
  </si>
  <si>
    <t>{'cloud': ['gcp', 'aws', 'bigquery'], 'programming': ['sql', 'python']}</t>
  </si>
  <si>
    <t>Business Analyst with Programming Background</t>
  </si>
  <si>
    <t>Data Scientist - Time Series</t>
  </si>
  <si>
    <t>FarmwiseAI Pvt Ltd</t>
  </si>
  <si>
    <t>['python', 'aws', 'gcp', 'pytorch', 'tensorflow', 'github', 'jira', 'confluence']</t>
  </si>
  <si>
    <t>{'async': ['jira', 'confluence'], 'cloud': ['aws', 'gcp'], 'libraries': ['pytorch', 'tensorflow'], 'other': ['github'], 'programming': ['python']}</t>
  </si>
  <si>
    <t>Actuaire - Data Scientist</t>
  </si>
  <si>
    <t>['vba', 'python', 'r', 'sas', 'sas', 'sql', 'vue', 'excel']</t>
  </si>
  <si>
    <t>{'analyst_tools': ['sas', 'excel'], 'programming': ['vba', 'python', 'r', 'sas', 'sql'], 'webframeworks': ['vue']}</t>
  </si>
  <si>
    <t>Data Scientist III - Full-time / Part-time</t>
  </si>
  <si>
    <t>Medford, MA</t>
  </si>
  <si>
    <t>Tufts University</t>
  </si>
  <si>
    <t>Hme</t>
  </si>
  <si>
    <t>['python', 'sql', 'snowflake', 'scikit-learn', 'pandas', 'airflow', 'excel']</t>
  </si>
  <si>
    <t>{'analyst_tools': ['excel'], 'cloud': ['snowflake'], 'libraries': ['scikit-learn', 'pandas', 'airflow'], 'programming': ['python', 'sql']}</t>
  </si>
  <si>
    <t>had</t>
  </si>
  <si>
    <t>[LTA-RAOM] SENIOR / EXECUTIVE / ENGINEER (DATA STANDARDS AND...</t>
  </si>
  <si>
    <t>pmOne Schweiz GmbH</t>
  </si>
  <si>
    <t>Senior Data Scientist til Natural Language Processing</t>
  </si>
  <si>
    <t>['python', 'c#', 'javascript', 'rust']</t>
  </si>
  <si>
    <t>{'programming': ['python', 'c#', 'javascript', 'rust']}</t>
  </si>
  <si>
    <t>Principal Data Engineer (Hybrid Valencia)</t>
  </si>
  <si>
    <t>['sql', 'python', 'java', 'c++', 'scala', 'bash', 'postgresql', 'mysql', 'elasticsearch', 'aws', 'redshift', 'tableau', 'flow', 'docker', 'terraform', 'gitlab', 'jira']</t>
  </si>
  <si>
    <t>{'analyst_tools': ['tableau'], 'async': ['jira'], 'cloud': ['aws', 'redshift'], 'databases': ['postgresql', 'mysql', 'elasticsearch'], 'other': ['flow', 'docker', 'terraform', 'gitlab'], 'programming': ['sql', 'python', 'java', 'c++', 'scala', 'bash']}</t>
  </si>
  <si>
    <t>Sr Data Scientist - Full-time / Part-time</t>
  </si>
  <si>
    <t>Network Automation Engineer IT and data · Stockholm · Hybrid Remote</t>
  </si>
  <si>
    <t>['python', 'go', 'ansible', 'git', 'bitbucket', 'jenkins', 'docker', 'kubernetes']</t>
  </si>
  <si>
    <t>{'other': ['ansible', 'git', 'bitbucket', 'jenkins', 'docker', 'kubernetes'], 'programming': ['python', 'go']}</t>
  </si>
  <si>
    <t>['c++', 'java', 'python', 'sql', 'scala', 'nosql', 'mongodb', 'mongodb', 'shell', 'cassandra', 'mysql', 'aws', 'azure', 'databricks', 'redshift', 'snowflake', 'spark', 'hadoop', 'kafka', 'unix', 'linux', 'tableau']</t>
  </si>
  <si>
    <t>{'analyst_tools': ['tableau'], 'cloud': ['aws', 'azure', 'databricks', 'redshift', 'snowflake'], 'databases': ['mongodb', 'cassandra', 'mysql'], 'libraries': ['spark', 'hadoop', 'kafka'], 'os': ['unix', 'linux'], 'programming': ['c++', 'java', 'python', 'sql', 'scala', 'nosql', 'mongodb', 'shell']}</t>
  </si>
  <si>
    <t>Business Intelligence-microstrategy Analyst</t>
  </si>
  <si>
    <t>Truth Initiative</t>
  </si>
  <si>
    <t>['r', 'python', 'postgresql', 'aws', 'tableau']</t>
  </si>
  <si>
    <t>{'analyst_tools': ['tableau'], 'cloud': ['aws'], 'databases': ['postgresql'], 'programming': ['r', 'python']}</t>
  </si>
  <si>
    <t>Research Analyst, Colombia</t>
  </si>
  <si>
    <t>Innovations for Poverty Action</t>
  </si>
  <si>
    <t>Lanham, MD</t>
  </si>
  <si>
    <t>['python', 'sql', 'azure', 'aws', 'power bi', 'tableau', 'qlik', 'docker', 'kubernetes']</t>
  </si>
  <si>
    <t>{'analyst_tools': ['power bi', 'tableau', 'qlik'], 'cloud': ['azure', 'aws'], 'other': ['docker', 'kubernetes'], 'programming': ['python', 'sql']}</t>
  </si>
  <si>
    <t>Outlook, SK, Canada</t>
  </si>
  <si>
    <t>['java', 'scala', 'sql', 'nosql', 'azure', 'aws', 'spring', 'spark', 'kafka']</t>
  </si>
  <si>
    <t>{'cloud': ['azure', 'aws'], 'libraries': ['spring', 'spark', 'kafka'], 'programming': ['java', 'scala', 'sql', 'nosql']}</t>
  </si>
  <si>
    <t>Data Analyst / Statistician</t>
  </si>
  <si>
    <t>Palladium</t>
  </si>
  <si>
    <t>Zeppelin Power Systems GmbH</t>
  </si>
  <si>
    <t>['python', 'sql', 'aws', 'kafka', 'kubernetes', 'terraform']</t>
  </si>
  <si>
    <t>{'cloud': ['aws'], 'libraries': ['kafka'], 'other': ['kubernetes', 'terraform'], 'programming': ['python', 'sql']}</t>
  </si>
  <si>
    <t>Data Engineer (Hybrid) - 12556</t>
  </si>
  <si>
    <t>['python', 'java', 'elasticsearch', 'aws', 'kafka', 'excel', 'flow']</t>
  </si>
  <si>
    <t>{'analyst_tools': ['excel'], 'cloud': ['aws'], 'databases': ['elasticsearch'], 'libraries': ['kafka'], 'other': ['flow'], 'programming': ['python', 'java']}</t>
  </si>
  <si>
    <t>Master Data Analyst II (SAP Supply Chain Systems)</t>
  </si>
  <si>
    <t>Metacom Solutions, Inc.</t>
  </si>
  <si>
    <t>Data Science Software Engineer Jobs</t>
  </si>
  <si>
    <t>['java', 'python', 'bash', 'sql', 'javascript', 'html', 'css', 'matlab', 'c++', 'kafka', 'spark', 'hadoop', 'react', 'angular', 'node', 'django', 'kubernetes', 'docker', 'jenkins']</t>
  </si>
  <si>
    <t>{'libraries': ['kafka', 'spark', 'hadoop', 'react'], 'other': ['kubernetes', 'docker', 'jenkins'], 'programming': ['java', 'python', 'bash', 'sql', 'javascript', 'html', 'css', 'matlab', 'c++'], 'webframeworks': ['angular', 'node', 'django']}</t>
  </si>
  <si>
    <t>['python', 'sql', 'no-sql', 'r', 'gcp', 'azure', 'databricks', 'spark', 'hadoop', 'kafka', 'alteryx', 'looker', 'tableau']</t>
  </si>
  <si>
    <t>{'analyst_tools': ['alteryx', 'looker', 'tableau'], 'cloud': ['gcp', 'azure', 'databricks'], 'libraries': ['spark', 'hadoop', 'kafka'], 'programming': ['python', 'sql', 'no-sql', 'r']}</t>
  </si>
  <si>
    <t>MITACS - Machine Learning Scientist- ReplayzIQ</t>
  </si>
  <si>
    <t>Replayz</t>
  </si>
  <si>
    <t>['sql', 'python', 'aws', 'gcp', 'pytorch', 'scikit-learn', 'nltk', 'github']</t>
  </si>
  <si>
    <t>{'cloud': ['aws', 'gcp'], 'libraries': ['pytorch', 'scikit-learn', 'nltk'], 'other': ['github'], 'programming': ['sql', 'python']}</t>
  </si>
  <si>
    <t>Praktikum im Bereich Digital Transformation – Data Analytics ...</t>
  </si>
  <si>
    <t>Lange Uhren GmbH</t>
  </si>
  <si>
    <t>Azure Data Engineer Level 2</t>
  </si>
  <si>
    <t>Golden Technology Inc</t>
  </si>
  <si>
    <t>Mission Data Scientist, Senior - Now Hiring</t>
  </si>
  <si>
    <t>Data Scientist III - Now Hiring</t>
  </si>
  <si>
    <t>Blue Origin</t>
  </si>
  <si>
    <t>['r', 'python', 'sql', 'elasticsearch', 'aws', 'redshift', 'pytorch', 'keras', 'tensorflow', 'tableau']</t>
  </si>
  <si>
    <t>{'analyst_tools': ['tableau'], 'cloud': ['aws', 'redshift'], 'databases': ['elasticsearch'], 'libraries': ['pytorch', 'keras', 'tensorflow'], 'programming': ['r', 'python', 'sql']}</t>
  </si>
  <si>
    <t>['python', 'azure', 'databricks', 'power bi', 'tableau']</t>
  </si>
  <si>
    <t>{'analyst_tools': ['power bi', 'tableau'], 'cloud': ['azure', 'databricks'], 'programming': ['python']}</t>
  </si>
  <si>
    <t>World Star Manpower Supply Services</t>
  </si>
  <si>
    <t>Al-Kharj Saudi Arabia</t>
  </si>
  <si>
    <t>Supabase</t>
  </si>
  <si>
    <t>['javascript', 'typescript', 'go', 'elixir', 'haskell', 'airflow', 'tableau', 'pulumi']</t>
  </si>
  <si>
    <t>{'analyst_tools': ['tableau'], 'libraries': ['airflow'], 'other': ['pulumi'], 'programming': ['javascript', 'typescript', 'go', 'elixir', 'haskell']}</t>
  </si>
  <si>
    <t>Synpulse</t>
  </si>
  <si>
    <t>['scala', 'oracle', 'hadoop', 'sap']</t>
  </si>
  <si>
    <t>{'analyst_tools': ['sap'], 'cloud': ['oracle'], 'libraries': ['hadoop'], 'programming': ['scala']}</t>
  </si>
  <si>
    <t>Senior Data Scientist (40000030)</t>
  </si>
  <si>
    <t>['python', 'r', 'scala', 'sql', 'java', 'c', 'c++', 'spark']</t>
  </si>
  <si>
    <t>{'libraries': ['spark'], 'programming': ['python', 'r', 'scala', 'sql', 'java', 'c', 'c++']}</t>
  </si>
  <si>
    <t>['python', 'ssis']</t>
  </si>
  <si>
    <t>{'analyst_tools': ['ssis'], 'programming': ['python']}</t>
  </si>
  <si>
    <t>Apixa</t>
  </si>
  <si>
    <t>['c++', 'python', 'azure', 'windows', 'linux', 'jenkins']</t>
  </si>
  <si>
    <t>{'cloud': ['azure'], 'os': ['windows', 'linux'], 'other': ['jenkins'], 'programming': ['c++', 'python']}</t>
  </si>
  <si>
    <t>Master Data Supervisor</t>
  </si>
  <si>
    <t>Data Analyst (Individual Consultant)</t>
  </si>
  <si>
    <t>Girl Effect</t>
  </si>
  <si>
    <t>['python', 'sql', 'r', 'azure', 'pandas']</t>
  </si>
  <si>
    <t>{'cloud': ['azure'], 'libraries': ['pandas'], 'programming': ['python', 'sql', 'r']}</t>
  </si>
  <si>
    <t>Software Engineer Abacus Schnittstellen und Data Analytics</t>
  </si>
  <si>
    <t>Customize AG</t>
  </si>
  <si>
    <t>Univision communications inc</t>
  </si>
  <si>
    <t>['python', 'sql', 'java', 'gcp', 'airflow', 'pulumi', 'flow']</t>
  </si>
  <si>
    <t>{'cloud': ['gcp'], 'libraries': ['airflow'], 'other': ['pulumi', 'flow'], 'programming': ['python', 'sql', 'java']}</t>
  </si>
  <si>
    <t>['python', 'java', 'sql', 'shell', 'c', 'sql server', 'snowflake', 'aws', 'linux', 'tableau']</t>
  </si>
  <si>
    <t>{'analyst_tools': ['tableau'], 'cloud': ['snowflake', 'aws'], 'databases': ['sql server'], 'os': ['linux'], 'programming': ['python', 'java', 'sql', 'shell', 'c']}</t>
  </si>
  <si>
    <t>Data Center Civil Engineer, Data Center Design Engineering</t>
  </si>
  <si>
    <t>via Jobs At New York Life Insurance</t>
  </si>
  <si>
    <t>New York Life Insurance Co</t>
  </si>
  <si>
    <t>Kamet Capital Partners Pte. Ltd.</t>
  </si>
  <si>
    <t>Data Scientist- Top Secret Clearance Required</t>
  </si>
  <si>
    <t>['python', 'r', 'sql', 'nosql', 'spark', 'flask']</t>
  </si>
  <si>
    <t>{'libraries': ['spark'], 'programming': ['python', 'r', 'sql', 'nosql'], 'webframeworks': ['flask']}</t>
  </si>
  <si>
    <t>['python', 'c', 'scikit-learn', 'linux', 'windows']</t>
  </si>
  <si>
    <t>{'libraries': ['scikit-learn'], 'os': ['linux', 'windows'], 'programming': ['python', 'c']}</t>
  </si>
  <si>
    <t>Senior) Business Intelligence and Data Engineer</t>
  </si>
  <si>
    <t>['python', 'scala', 'java', 'sql', 'sql server', 'databricks', 'azure', 'oracle', 'spark', 'power bi', 'tableau', 'alteryx', 'dax']</t>
  </si>
  <si>
    <t>{'analyst_tools': ['power bi', 'tableau', 'alteryx', 'dax'], 'cloud': ['databricks', 'azure', 'oracle'], 'databases': ['sql server'], 'libraries': ['spark'], 'programming': ['python', 'scala', 'java', 'sql']}</t>
  </si>
  <si>
    <t>Catarroja, Spain</t>
  </si>
  <si>
    <t>Jondavidson Pte. Ltd.</t>
  </si>
  <si>
    <t>['sql', 'python', 'aws', 'hadoop', 'excel', 'tableau']</t>
  </si>
  <si>
    <t>{'analyst_tools': ['excel', 'tableau'], 'cloud': ['aws'], 'libraries': ['hadoop'], 'programming': ['sql', 'python']}</t>
  </si>
  <si>
    <t>Data Engineer, Legal. Job in Los Angeles My Valley Jobs Today</t>
  </si>
  <si>
    <t>Data Engineering Lead - Now Hiring</t>
  </si>
  <si>
    <t>['shell', 'c', 'snowflake', 'aws', 'linux', 'tableau']</t>
  </si>
  <si>
    <t>{'analyst_tools': ['tableau'], 'cloud': ['snowflake', 'aws'], 'os': ['linux'], 'programming': ['shell', 'c']}</t>
  </si>
  <si>
    <t>Data Engineer expérimenté(e)</t>
  </si>
  <si>
    <t>['python', 'sql', 'postgresql', 'aws', 'azure', 'databricks', 'snowflake', 'bigquery', 'tensorflow', 'vue.js', 'linux', 'docker', 'kubernetes']</t>
  </si>
  <si>
    <t>{'cloud': ['aws', 'azure', 'databricks', 'snowflake', 'bigquery'], 'databases': ['postgresql'], 'libraries': ['tensorflow'], 'os': ['linux'], 'other': ['docker', 'kubernetes'], 'programming': ['python', 'sql'], 'webframeworks': ['vue.js']}</t>
  </si>
  <si>
    <t>['sql', 'python', 'aws', 'azure', 'snowflake', 'tableau']</t>
  </si>
  <si>
    <t>{'analyst_tools': ['tableau'], 'cloud': ['aws', 'azure', 'snowflake'], 'programming': ['sql', 'python']}</t>
  </si>
  <si>
    <t>Medipath Recruitment</t>
  </si>
  <si>
    <t>['python', 'sql', 'aws', 'spark', 'hadoop', 'pandas', 'matplotlib', 'jupyter']</t>
  </si>
  <si>
    <t>{'cloud': ['aws'], 'libraries': ['spark', 'hadoop', 'pandas', 'matplotlib', 'jupyter'], 'programming': ['python', 'sql']}</t>
  </si>
  <si>
    <t>Contract: BI and Data Engineer, Finance Systems (Remote)</t>
  </si>
  <si>
    <t>via Built In San Francisco</t>
  </si>
  <si>
    <t>['python', 'sql', 'snowflake', 'looker']</t>
  </si>
  <si>
    <t>{'analyst_tools': ['looker'], 'cloud': ['snowflake'], 'programming': ['python', 'sql']}</t>
  </si>
  <si>
    <t>Top Business Human Resources</t>
  </si>
  <si>
    <t>['sql', 'c#', 'python', 'r', 'java', 'sql server', 'azure', 'databricks', 'power bi']</t>
  </si>
  <si>
    <t>{'analyst_tools': ['power bi'], 'cloud': ['azure', 'databricks'], 'databases': ['sql server'], 'programming': ['sql', 'c#', 'python', 'r', 'java']}</t>
  </si>
  <si>
    <t>SITI Servicios Integrales en TI</t>
  </si>
  <si>
    <t>['sql', 'python', 'r', 'mysql', 'sql server', 'firebase', 'firebase', 'gcp', 'spark', 'django', 'flask']</t>
  </si>
  <si>
    <t>{'cloud': ['firebase', 'gcp'], 'databases': ['mysql', 'sql server', 'firebase'], 'libraries': ['spark'], 'programming': ['sql', 'python', 'r'], 'webframeworks': ['django', 'flask']}</t>
  </si>
  <si>
    <t>Data Engineer/ETL Developer</t>
  </si>
  <si>
    <t>['sql', 'python', 'nosql', 'azure', 'databricks', 'git']</t>
  </si>
  <si>
    <t>{'cloud': ['azure', 'databricks'], 'other': ['git'], 'programming': ['sql', 'python', 'nosql']}</t>
  </si>
  <si>
    <t>Data Scientist 1 - Energy Applications</t>
  </si>
  <si>
    <t>Analytics Data Engineer</t>
  </si>
  <si>
    <t>Xico, Ver., Mexico</t>
  </si>
  <si>
    <t>Hq_Talento</t>
  </si>
  <si>
    <t>['sql', 'azure', 'dax']</t>
  </si>
  <si>
    <t>{'analyst_tools': ['dax'], 'cloud': ['azure'], 'programming': ['sql']}</t>
  </si>
  <si>
    <t>Nakhon Pathom, Thailand</t>
  </si>
  <si>
    <t>บริษัท วรรณวนัช เบเกอรี่ จำกัด</t>
  </si>
  <si>
    <t>DevOps para Advanced Analytics y Fidelidad ..</t>
  </si>
  <si>
    <t>['aws', 'terraform', 'docker', 'kubernetes']</t>
  </si>
  <si>
    <t>{'cloud': ['aws'], 'other': ['terraform', 'docker', 'kubernetes']}</t>
  </si>
  <si>
    <t>Data Analyst Accelerator Program</t>
  </si>
  <si>
    <t>Data Analyst - (Transportation)</t>
  </si>
  <si>
    <t>Baltimore City Public Schools</t>
  </si>
  <si>
    <t>['sas', 'sas', 'visual basic', 'spss', 'excel']</t>
  </si>
  <si>
    <t>{'analyst_tools': ['sas', 'spss', 'excel'], 'programming': ['sas', 'visual basic']}</t>
  </si>
  <si>
    <t>Clifton Larson Allen</t>
  </si>
  <si>
    <t>['c', 'python', 'r', 'sas', 'sas', 'java', 'sql', 'sap', 'github']</t>
  </si>
  <si>
    <t>{'analyst_tools': ['sas', 'sap'], 'other': ['github'], 'programming': ['c', 'python', 'r', 'sas', 'java', 'sql']}</t>
  </si>
  <si>
    <t>Android Engineer</t>
  </si>
  <si>
    <t>Data platform engineer remote work</t>
  </si>
  <si>
    <t>Santo Domingo, Ecuador</t>
  </si>
  <si>
    <t>Jobzem (47210489)</t>
  </si>
  <si>
    <t>['r', 'python', 'oracle', 'excel', 'tableau', 'power bi']</t>
  </si>
  <si>
    <t>{'analyst_tools': ['excel', 'tableau', 'power bi'], 'cloud': ['oracle'], 'programming': ['r', 'python']}</t>
  </si>
  <si>
    <t>Systems and Data Analyst, Systems and Strategy Management  Office...</t>
  </si>
  <si>
    <t>Senior Web And Digital Data Analyst</t>
  </si>
  <si>
    <t>['javascript', 'power bi', 'tableau']</t>
  </si>
  <si>
    <t>{'analyst_tools': ['power bi', 'tableau'], 'programming': ['javascript']}</t>
  </si>
  <si>
    <t>Senior Graphics Engineer</t>
  </si>
  <si>
    <t>['c', 'c++']</t>
  </si>
  <si>
    <t>{'programming': ['c', 'c++']}</t>
  </si>
  <si>
    <t>Workday Financial Data Engineer - Now Hiring</t>
  </si>
  <si>
    <t>['nosql', 'java']</t>
  </si>
  <si>
    <t>{'programming': ['nosql', 'java']}</t>
  </si>
  <si>
    <t>Stratiteq</t>
  </si>
  <si>
    <t>['c#', 'python', 'r', 'sql', 'azure', 'aws', 'databricks', 'react', 'pytorch', 'scikit-learn', 'vue', 'qlik', 'power bi']</t>
  </si>
  <si>
    <t>{'analyst_tools': ['qlik', 'power bi'], 'cloud': ['azure', 'aws', 'databricks'], 'libraries': ['react', 'pytorch', 'scikit-learn'], 'programming': ['c#', 'python', 'r', 'sql'], 'webframeworks': ['vue']}</t>
  </si>
  <si>
    <t>Greenpeace Nordic</t>
  </si>
  <si>
    <t>['sql', 'mysql', 'redshift']</t>
  </si>
  <si>
    <t>{'cloud': ['redshift'], 'databases': ['mysql'], 'programming': ['sql']}</t>
  </si>
  <si>
    <t>Senior Technical Product Manager, Data Science</t>
  </si>
  <si>
    <t>Senior Cloud Data Engineer - Now Hiring</t>
  </si>
  <si>
    <t>Guitar Center Company</t>
  </si>
  <si>
    <t>['sql', 'python', 'java', 'mysql', 'sql server', 'aws', 'redshift', 'snowflake', 'oracle', 'spark', 'kafka', 'airflow', 'pyspark', 'tableau', 'microstrategy', 'docker', 'kubernetes', 'jenkins']</t>
  </si>
  <si>
    <t>{'analyst_tools': ['tableau', 'microstrategy'], 'cloud': ['aws', 'redshift', 'snowflake', 'oracle'], 'databases': ['mysql', 'sql server'], 'libraries': ['spark', 'kafka', 'airflow', 'pyspark'], 'other': ['docker', 'kubernetes', 'jenkins'], 'programming': ['sql', 'python', 'java']}</t>
  </si>
  <si>
    <t>Integon Service Co.</t>
  </si>
  <si>
    <t>Q Bio</t>
  </si>
  <si>
    <t>['sql', 'r', 'python', 'sql server', 'cognos', 'git', 'jenkins', 'zoom']</t>
  </si>
  <si>
    <t>{'analyst_tools': ['cognos'], 'databases': ['sql server'], 'other': ['git', 'jenkins'], 'programming': ['sql', 'r', 'python'], 'sync': ['zoom']}</t>
  </si>
  <si>
    <t>Senior Service Engineer</t>
  </si>
  <si>
    <t>Caser Seguros Empleo</t>
  </si>
  <si>
    <t>Sr. Data Engineer - Now Hiring</t>
  </si>
  <si>
    <t>EOG Resources, Inc.</t>
  </si>
  <si>
    <t>Stage Data science</t>
  </si>
  <si>
    <t>['python', 'r', 'chef']</t>
  </si>
  <si>
    <t>{'other': ['chef'], 'programming': ['python', 'r']}</t>
  </si>
  <si>
    <t>Remote Search Analyst Latvia</t>
  </si>
  <si>
    <t>Finance And Administration Manager</t>
  </si>
  <si>
    <t>Adel Fakhro And Sons</t>
  </si>
  <si>
    <t>BI and Data Analyst-II - Now Hiring</t>
  </si>
  <si>
    <t>American Association for the Advancement of Science (AAAS)</t>
  </si>
  <si>
    <t>['sql', 'r', 'python', 'sql server', 'power bi']</t>
  </si>
  <si>
    <t>{'analyst_tools': ['power bi'], 'databases': ['sql server'], 'programming': ['sql', 'r', 'python']}</t>
  </si>
  <si>
    <t>Data Integration Engineer II</t>
  </si>
  <si>
    <t>Data Scientist Summer Student</t>
  </si>
  <si>
    <t>Alberta Securities Commission</t>
  </si>
  <si>
    <t>IT Software Engineer - Data Masking</t>
  </si>
  <si>
    <t>['sql', 'python', 'azure', 'tableau', 'jira']</t>
  </si>
  <si>
    <t>{'analyst_tools': ['tableau'], 'async': ['jira'], 'cloud': ['azure'], 'programming': ['sql', 'python']}</t>
  </si>
  <si>
    <t>['python', 'r', 'sql', 'aws', 'azure', 'scikit-learn', 'keras', 'tensorflow', 'pytorch', 'tableau', 'qlik', 'power bi', 'github']</t>
  </si>
  <si>
    <t>{'analyst_tools': ['tableau', 'qlik', 'power bi'], 'cloud': ['aws', 'azure'], 'libraries': ['scikit-learn', 'keras', 'tensorflow', 'pytorch'], 'other': ['github'], 'programming': ['python', 'r', 'sql']}</t>
  </si>
  <si>
    <t>Tenhil GmbH &amp; Co. KG</t>
  </si>
  <si>
    <t>['azure', 'tableau']</t>
  </si>
  <si>
    <t>{'analyst_tools': ['tableau'], 'cloud': ['azure']}</t>
  </si>
  <si>
    <t>Brivo Systems, LLC</t>
  </si>
  <si>
    <t>['python', 'java', 'scala', 'postgresql', 'mysql', 'snowflake', 'redshift', 'aws', 'spark', 'kafka', 'airflow', 'node.js', 'kubernetes']</t>
  </si>
  <si>
    <t>{'cloud': ['snowflake', 'redshift', 'aws'], 'databases': ['postgresql', 'mysql'], 'libraries': ['spark', 'kafka', 'airflow'], 'other': ['kubernetes'], 'programming': ['python', 'java', 'scala'], 'webframeworks': ['node.js']}</t>
  </si>
  <si>
    <t>Data Analyst (2469)</t>
  </si>
  <si>
    <t>OLH Technical Services</t>
  </si>
  <si>
    <t>Openprovider</t>
  </si>
  <si>
    <t>IT Infrastructure Analyst</t>
  </si>
  <si>
    <t>CXC</t>
  </si>
  <si>
    <t>Core Warehouse Support Analyst</t>
  </si>
  <si>
    <t>['shell', 'aws', 'gitlab', 'jira', 'confluence']</t>
  </si>
  <si>
    <t>{'async': ['jira', 'confluence'], 'cloud': ['aws'], 'other': ['gitlab'], 'programming': ['shell']}</t>
  </si>
  <si>
    <t>Summerhill Services Limited</t>
  </si>
  <si>
    <t>York, PA</t>
  </si>
  <si>
    <t>Senior Software Engineer, BE, Telephony</t>
  </si>
  <si>
    <t>['nosql', 'python', 'kubernetes']</t>
  </si>
  <si>
    <t>{'other': ['kubernetes'], 'programming': ['nosql', 'python']}</t>
  </si>
  <si>
    <t>Tessera Data - Chile</t>
  </si>
  <si>
    <t>['sql', 't-sql', 'c#', 'powershell', 'aws', 'azure', 'ssis']</t>
  </si>
  <si>
    <t>{'analyst_tools': ['ssis'], 'cloud': ['aws', 'azure'], 'programming': ['sql', 't-sql', 'c#', 'powershell']}</t>
  </si>
  <si>
    <t>Vip-especialista en Etl/data Stage</t>
  </si>
  <si>
    <t>Data Analyst/ Snr Data Analyst</t>
  </si>
  <si>
    <t>SKIMS</t>
  </si>
  <si>
    <t>Junior Data Scientist with Security Clearance</t>
  </si>
  <si>
    <t>Supervisory Management Analyst</t>
  </si>
  <si>
    <t>Military Treatment Facilities under DHA</t>
  </si>
  <si>
    <t>Athens, Greece - Product Data Analyst</t>
  </si>
  <si>
    <t>Business Analyst, TAI</t>
  </si>
  <si>
    <t>RGA Reinsurance Company</t>
  </si>
  <si>
    <t>['sql', 'excel', 'word', 'powerpoint', 'visio', 'flow']</t>
  </si>
  <si>
    <t>{'analyst_tools': ['excel', 'word', 'powerpoint', 'visio'], 'other': ['flow'], 'programming': ['sql']}</t>
  </si>
  <si>
    <t>Data Engineer Data Analytics/lider Bci Servicios</t>
  </si>
  <si>
    <t>Consultant, Business Analysis</t>
  </si>
  <si>
    <t>['power bi', 'powerpoint', 'sharepoint', 'excel']</t>
  </si>
  <si>
    <t>{'analyst_tools': ['power bi', 'powerpoint', 'sharepoint', 'excel']}</t>
  </si>
  <si>
    <t>Shell Infotech Pte Ltd</t>
  </si>
  <si>
    <t>['python', 'sql', 'r', 'excel', 'tableau']</t>
  </si>
  <si>
    <t>{'analyst_tools': ['excel', 'tableau'], 'programming': ['python', 'sql', 'r']}</t>
  </si>
  <si>
    <t>Financial Data Analyst - Hybrid - Buffalo Grove, IL preferred</t>
  </si>
  <si>
    <t>['python', 'sql', 'scala', 'java', 'ibm cloud', 'tensorflow', 'jupyter', 'react', 'express', 'docker', 'kubernetes']</t>
  </si>
  <si>
    <t>{'cloud': ['ibm cloud'], 'libraries': ['tensorflow', 'jupyter', 'react'], 'other': ['docker', 'kubernetes'], 'programming': ['python', 'sql', 'scala', 'java'], 'webframeworks': ['express']}</t>
  </si>
  <si>
    <t>Hardware IOT Engineer</t>
  </si>
  <si>
    <t>Redex Pte. Ltd.</t>
  </si>
  <si>
    <t>['go', 'python', 'javascript', 'azure', 'aws', 'tensorflow', 'hadoop']</t>
  </si>
  <si>
    <t>{'cloud': ['azure', 'aws'], 'libraries': ['tensorflow', 'hadoop'], 'programming': ['go', 'python', 'javascript']}</t>
  </si>
  <si>
    <t>Ayudante Data Science</t>
  </si>
  <si>
    <t>Desafío Latam</t>
  </si>
  <si>
    <t>Chargé(e) d'Etudes et Développement Informatique</t>
  </si>
  <si>
    <t>Mercedes-Benz Trucks Molsheim SASU</t>
  </si>
  <si>
    <t>['r', 'python', 'scala', 'java', 'c++', 'databricks', 'azure', 'hadoop', 'pyspark', 'spark', 'scikit-learn', 'matplotlib', 'seaborn', 'flask', 'tableau', 'power bi', 'kubernetes', 'docker', 'git']</t>
  </si>
  <si>
    <t>{'analyst_tools': ['tableau', 'power bi'], 'cloud': ['databricks', 'azure'], 'libraries': ['hadoop', 'pyspark', 'spark', 'scikit-learn', 'matplotlib', 'seaborn'], 'other': ['kubernetes', 'docker', 'git'], 'programming': ['r', 'python', 'scala', 'java', 'c++'], 'webframeworks': ['flask']}</t>
  </si>
  <si>
    <t>Centauri</t>
  </si>
  <si>
    <t>Integrated Health Information Systems Pte. Ltd.</t>
  </si>
  <si>
    <t>['sql', 'nosql', 'db2', 'mysql', 'oracle', 'excel']</t>
  </si>
  <si>
    <t>{'analyst_tools': ['excel'], 'cloud': ['oracle'], 'databases': ['db2', 'mysql'], 'programming': ['sql', 'nosql']}</t>
  </si>
  <si>
    <t>['python', 'sql', 'nosql', 'mongo', 'aws', 'microstrategy', 'tableau', 'looker', 'git']</t>
  </si>
  <si>
    <t>{'analyst_tools': ['microstrategy', 'tableau', 'looker'], 'cloud': ['aws'], 'other': ['git'], 'programming': ['python', 'sql', 'nosql', 'mongo']}</t>
  </si>
  <si>
    <t>Data Engineer (m/f/d) in München</t>
  </si>
  <si>
    <t>PAYBACK GmbH</t>
  </si>
  <si>
    <t>['python', 'sql', 'java', 'oracle', 'gcp', 'bigquery', 'spark', 'airflow', 'kafka', 'terraform', 'jenkins', 'git', 'docker', 'kubernetes']</t>
  </si>
  <si>
    <t>{'cloud': ['oracle', 'gcp', 'bigquery'], 'libraries': ['spark', 'airflow', 'kafka'], 'other': ['terraform', 'jenkins', 'git', 'docker', 'kubernetes'], 'programming': ['python', 'sql', 'java']}</t>
  </si>
  <si>
    <t>['sql', 'spring', 'excel']</t>
  </si>
  <si>
    <t>{'analyst_tools': ['excel'], 'libraries': ['spring'], 'programming': ['sql']}</t>
  </si>
  <si>
    <t>Senior Consultant, Data Analytics</t>
  </si>
  <si>
    <t>['sql', 'sas', 'sas', 'outlook', 'excel', 'word', 'powerpoint']</t>
  </si>
  <si>
    <t>{'analyst_tools': ['sas', 'outlook', 'excel', 'word', 'powerpoint'], 'programming': ['sql', 'sas']}</t>
  </si>
  <si>
    <t>Online Senior Data Analyst I</t>
  </si>
  <si>
    <t>Home Credit</t>
  </si>
  <si>
    <t>Data Scientist  (remote)</t>
  </si>
  <si>
    <t>Automation DevOps Engineer</t>
  </si>
  <si>
    <t>['powershell', 'c#', 'azure']</t>
  </si>
  <si>
    <t>{'cloud': ['azure'], 'programming': ['powershell', 'c#']}</t>
  </si>
  <si>
    <t>Analyst I, Fin</t>
  </si>
  <si>
    <t>Aws Data Scientist</t>
  </si>
  <si>
    <t>['python', 'nosql', 'mongodb', 'mongodb', 'sql', 'aws', 'databricks', 'snowflake', 'spark', 'airflow', 'jenkins', 'docker', 'git']</t>
  </si>
  <si>
    <t>{'cloud': ['aws', 'databricks', 'snowflake'], 'databases': ['mongodb'], 'libraries': ['spark', 'airflow'], 'other': ['jenkins', 'docker', 'git'], 'programming': ['python', 'nosql', 'mongodb', 'sql']}</t>
  </si>
  <si>
    <t>SentinelOne CZ/SK</t>
  </si>
  <si>
    <t>['redis', 'kafka', 'kubernetes', 'jenkins', 'github', 'terraform']</t>
  </si>
  <si>
    <t>{'databases': ['redis'], 'libraries': ['kafka'], 'other': ['kubernetes', 'jenkins', 'github', 'terraform']}</t>
  </si>
  <si>
    <t>['python', 'bash', 'redshift', 'aws', 'pyspark', 'git', 'github', 'docker', 'jenkins']</t>
  </si>
  <si>
    <t>{'cloud': ['redshift', 'aws'], 'libraries': ['pyspark'], 'other': ['git', 'github', 'docker', 'jenkins'], 'programming': ['python', 'bash']}</t>
  </si>
  <si>
    <t>Brady Worldwide, Inc.</t>
  </si>
  <si>
    <t>['python', 'sql', 'aws', 'azure', 'bigquery', 'tableau', 'power bi', 'qlik']</t>
  </si>
  <si>
    <t>{'analyst_tools': ['tableau', 'power bi', 'qlik'], 'cloud': ['aws', 'azure', 'bigquery'], 'programming': ['python', 'sql']}</t>
  </si>
  <si>
    <t>Senior Software Engineer - Cloud Data Engineering (23-044)</t>
  </si>
  <si>
    <t>CTI Group Worldwide Services</t>
  </si>
  <si>
    <t>['java', 'python', 'kafka', 'spark', 'kubernetes', 'flow']</t>
  </si>
  <si>
    <t>{'libraries': ['kafka', 'spark'], 'other': ['kubernetes', 'flow'], 'programming': ['java', 'python']}</t>
  </si>
  <si>
    <t>Adobe Inc.</t>
  </si>
  <si>
    <t>Procurement Business Intelligence Senior Analyst</t>
  </si>
  <si>
    <t>['sql', 'nosql', 'r', 'python', 'express', 'excel']</t>
  </si>
  <si>
    <t>{'analyst_tools': ['excel'], 'programming': ['sql', 'nosql', 'r', 'python'], 'webframeworks': ['express']}</t>
  </si>
  <si>
    <t>Senior Software Engineer l Data Mastering</t>
  </si>
  <si>
    <t>GigaVoice</t>
  </si>
  <si>
    <t>['nosql', 'go', 'java', 'rust', 'python', 'elasticsearch', 'kafka', 'spring', 'fastapi', 'kubernetes', 'docker']</t>
  </si>
  <si>
    <t>{'databases': ['elasticsearch'], 'libraries': ['kafka', 'spring'], 'other': ['kubernetes', 'docker'], 'programming': ['nosql', 'go', 'java', 'rust', 'python'], 'webframeworks': ['fastapi']}</t>
  </si>
  <si>
    <t>Triune Infomatics</t>
  </si>
  <si>
    <t>['sql', 'python', 'r', 'azure', 'git']</t>
  </si>
  <si>
    <t>{'cloud': ['azure'], 'other': ['git'], 'programming': ['sql', 'python', 'r']}</t>
  </si>
  <si>
    <t>Greencastle, IN</t>
  </si>
  <si>
    <t>DePauw University</t>
  </si>
  <si>
    <t>['go', 'sql', 'windows', 'linux', 'word', 'power bi', 'tableau']</t>
  </si>
  <si>
    <t>{'analyst_tools': ['word', 'power bi', 'tableau'], 'os': ['windows', 'linux'], 'programming': ['go', 'sql']}</t>
  </si>
  <si>
    <t>Strativia</t>
  </si>
  <si>
    <t>['azure', 'docker', 'kubernetes', 'ansible']</t>
  </si>
  <si>
    <t>{'cloud': ['azure'], 'other': ['docker', 'kubernetes', 'ansible']}</t>
  </si>
  <si>
    <t>Learning Analyst</t>
  </si>
  <si>
    <t>Quipper</t>
  </si>
  <si>
    <t>['sql', 'javascript', 'bigquery', 'excel', 'spreadsheet']</t>
  </si>
  <si>
    <t>{'analyst_tools': ['excel', 'spreadsheet'], 'cloud': ['bigquery'], 'programming': ['sql', 'javascript']}</t>
  </si>
  <si>
    <t>Bryceville, FL</t>
  </si>
  <si>
    <t>via MetLife</t>
  </si>
  <si>
    <t>Union Beach, NJ</t>
  </si>
  <si>
    <t>International Flavors and Fragrances</t>
  </si>
  <si>
    <t>['sql', 'nosql', 'python', 'aws', 'snowflake', 'redshift', 'databricks', 'sap', 'tableau', 'power bi', 'alteryx', 'kubernetes']</t>
  </si>
  <si>
    <t>{'analyst_tools': ['sap', 'tableau', 'power bi', 'alteryx'], 'cloud': ['aws', 'snowflake', 'redshift', 'databricks'], 'other': ['kubernetes'], 'programming': ['sql', 'nosql', 'python']}</t>
  </si>
  <si>
    <t>Big Data Specialit</t>
  </si>
  <si>
    <t>['bitbucket', 'jira']</t>
  </si>
  <si>
    <t>{'async': ['jira'], 'other': ['bitbucket']}</t>
  </si>
  <si>
    <t>Impiegato /a Data Analyst Junior</t>
  </si>
  <si>
    <t>Oppeano VR, Italy</t>
  </si>
  <si>
    <t>Openjobmetis Spa FILIALE DI SAN MARTINO BUON ALBERGO (VR)</t>
  </si>
  <si>
    <t>Senior Data Scientist de Riesgo de Crédito</t>
  </si>
  <si>
    <t>Caja Arequipa</t>
  </si>
  <si>
    <t>US Department of the Treasury</t>
  </si>
  <si>
    <t>['r', 'python', 'sql', 'matlab', 'power bi', 'tableau']</t>
  </si>
  <si>
    <t>{'analyst_tools': ['power bi', 'tableau'], 'programming': ['r', 'python', 'sql', 'matlab']}</t>
  </si>
  <si>
    <t>Advanced Python Engineer</t>
  </si>
  <si>
    <t>Head of Data and Ai Malaysia</t>
  </si>
  <si>
    <t>TOTVS</t>
  </si>
  <si>
    <t>['python', 'r', 'snowflake', 'redshift', 'hadoop', 'spark']</t>
  </si>
  <si>
    <t>{'cloud': ['snowflake', 'redshift'], 'libraries': ['hadoop', 'spark'], 'programming': ['python', 'r']}</t>
  </si>
  <si>
    <t>PetroHorizon Sdn Bhd</t>
  </si>
  <si>
    <t>Data Modeling Analyst (EH 2160)</t>
  </si>
  <si>
    <t>['go', 'sql', 'python', 'java', 'snowflake', 'react.js']</t>
  </si>
  <si>
    <t>{'cloud': ['snowflake'], 'programming': ['go', 'sql', 'python', 'java'], 'webframeworks': ['react.js']}</t>
  </si>
  <si>
    <t>via Hirepurpose</t>
  </si>
  <si>
    <t>Hertz Corporation</t>
  </si>
  <si>
    <t>['sql', 'python', 'r', 'java', 'scala', 'db2', 'sql server', 'aws', 'oracle']</t>
  </si>
  <si>
    <t>{'cloud': ['aws', 'oracle'], 'databases': ['db2', 'sql server'], 'programming': ['sql', 'python', 'r', 'java', 'scala']}</t>
  </si>
  <si>
    <t>(Senior) Business Analyst x 1</t>
  </si>
  <si>
    <t>Pacific Career Limited</t>
  </si>
  <si>
    <t>【Tokyo/Osaka】 Data Scientist, Associate Director or Manager</t>
  </si>
  <si>
    <t>Kyoto, Japan</t>
  </si>
  <si>
    <t>武田薬品工業株式会社</t>
  </si>
  <si>
    <t>['c++', 'sql', 'python', 'word']</t>
  </si>
  <si>
    <t>{'analyst_tools': ['word'], 'programming': ['c++', 'sql', 'python']}</t>
  </si>
  <si>
    <t>The White Team</t>
  </si>
  <si>
    <t>['r', 'python', 'perl', 'sql', 'nosql', 'mongodb', 'mongodb', 'hadoop']</t>
  </si>
  <si>
    <t>{'databases': ['mongodb'], 'libraries': ['hadoop'], 'programming': ['r', 'python', 'perl', 'sql', 'nosql', 'mongodb']}</t>
  </si>
  <si>
    <t>['sql', 'sas', 'sas', 'python', 'r', 't-sql', 'excel', 'word', 'powerpoint']</t>
  </si>
  <si>
    <t>{'analyst_tools': ['sas', 'excel', 'word', 'powerpoint'], 'programming': ['sql', 'sas', 'python', 'r', 't-sql']}</t>
  </si>
  <si>
    <t>Nuage Technology Group</t>
  </si>
  <si>
    <t>['python', 'java', 'scala', 'aws', 'gcp', 'bigquery', 'kafka', 'spark']</t>
  </si>
  <si>
    <t>{'cloud': ['aws', 'gcp', 'bigquery'], 'libraries': ['kafka', 'spark'], 'programming': ['python', 'java', 'scala']}</t>
  </si>
  <si>
    <t>Data Engineer - SAP ERP</t>
  </si>
  <si>
    <t>DataE2E Technologies</t>
  </si>
  <si>
    <t>Data Engineer -- Top tier Commercial Brand in Hong Kong</t>
  </si>
  <si>
    <t>Cornerstone Global Partners</t>
  </si>
  <si>
    <t>['nosql', 'mongodb', 'mongodb', 'shell', 'sql', 'javascript', 'css', 'redis', 'oracle', 'hadoop', 'windows', 'git', 'github', 'gitlab', 'jenkins', 'ansible']</t>
  </si>
  <si>
    <t>{'cloud': ['oracle'], 'databases': ['mongodb', 'redis'], 'libraries': ['hadoop'], 'os': ['windows'], 'other': ['git', 'github', 'gitlab', 'jenkins', 'ansible'], 'programming': ['nosql', 'mongodb', 'shell', 'sql', 'javascript', 'css']}</t>
  </si>
  <si>
    <t>Data Scientist - Security Clearance Required. Job in John C...</t>
  </si>
  <si>
    <t>John C. Stennis Space Center, MS</t>
  </si>
  <si>
    <t>NLP Scientist</t>
  </si>
  <si>
    <t>['sql', 'python', 'pandas', 'matplotlib', 'tensorflow']</t>
  </si>
  <si>
    <t>{'libraries': ['pandas', 'matplotlib', 'tensorflow'], 'programming': ['sql', 'python']}</t>
  </si>
  <si>
    <t>Tech Lead - Data Engineer</t>
  </si>
  <si>
    <t>ArisGlobal</t>
  </si>
  <si>
    <t>['python', 'sql', 'nosql', 'mongodb', 'mongodb', 'dynamodb', 'aws', 'snowflake', 'pyspark', 'pandas', 'numpy', 'scikit-learn', 'tensorflow', 'keras', 'airflow', 'node.js', 'jira']</t>
  </si>
  <si>
    <t>{'async': ['jira'], 'cloud': ['aws', 'snowflake'], 'databases': ['mongodb', 'dynamodb'], 'libraries': ['pyspark', 'pandas', 'numpy', 'scikit-learn', 'tensorflow', 'keras', 'airflow'], 'programming': ['python', 'sql', 'nosql', 'mongodb'], 'webframeworks': ['node.js']}</t>
  </si>
  <si>
    <t>['sql', 'python', 'oracle', 'aws', 'snowflake', 'linux', 'github']</t>
  </si>
  <si>
    <t>{'cloud': ['oracle', 'aws', 'snowflake'], 'os': ['linux'], 'other': ['github'], 'programming': ['sql', 'python']}</t>
  </si>
  <si>
    <t>SME - Data Science</t>
  </si>
  <si>
    <t>Manager, Data Engineering - Now Hiring</t>
  </si>
  <si>
    <t>Zolon Tech Solutions, Inc.</t>
  </si>
  <si>
    <t>['java', 'scala', 'python', 'nosql', 'sql', 'shell', 'dynamodb', 'redis', 'aws', 'azure', 'redshift', 'hadoop', 'kafka', 'spark']</t>
  </si>
  <si>
    <t>{'cloud': ['aws', 'azure', 'redshift'], 'databases': ['dynamodb', 'redis'], 'libraries': ['hadoop', 'kafka', 'spark'], 'programming': ['java', 'scala', 'python', 'nosql', 'sql', 'shell']}</t>
  </si>
  <si>
    <t>['sql', 'databricks', 'hadoop', 'spark']</t>
  </si>
  <si>
    <t>{'cloud': ['databricks'], 'libraries': ['hadoop', 'spark'], 'programming': ['sql']}</t>
  </si>
  <si>
    <t>Analyst, Operations</t>
  </si>
  <si>
    <t>MUFG Bank</t>
  </si>
  <si>
    <t>Disa s.r.o.</t>
  </si>
  <si>
    <t>Senior Platform Data Engineer</t>
  </si>
  <si>
    <t>['r', 'python', 'sql', 'postgresql', 'aws', 'azure', 'tableau']</t>
  </si>
  <si>
    <t>{'analyst_tools': ['tableau'], 'cloud': ['aws', 'azure'], 'databases': ['postgresql'], 'programming': ['r', 'python', 'sql']}</t>
  </si>
  <si>
    <t>Datasite</t>
  </si>
  <si>
    <t>['java', 'kotlin', 'mongodb', 'mongodb', 'sql', 'groovy', 'elasticsearch', 'snowflake', 'react', 'kafka', 'angular', 'node', 'kubernetes']</t>
  </si>
  <si>
    <t>{'cloud': ['snowflake'], 'databases': ['mongodb', 'elasticsearch'], 'libraries': ['react', 'kafka'], 'other': ['kubernetes'], 'programming': ['java', 'kotlin', 'mongodb', 'sql', 'groovy'], 'webframeworks': ['angular', 'node']}</t>
  </si>
  <si>
    <t>Data Operations Senior Analyst</t>
  </si>
  <si>
    <t>['sql', 'scala', 'shell', 'python', 'aws', 'gcp', 'spark', 'hadoop', 'linux', 'flow', 'jira']</t>
  </si>
  <si>
    <t>{'async': ['jira'], 'cloud': ['aws', 'gcp'], 'libraries': ['spark', 'hadoop'], 'os': ['linux'], 'other': ['flow'], 'programming': ['sql', 'scala', 'shell', 'python']}</t>
  </si>
  <si>
    <t>Desarrolladores de Soluciones Agiles</t>
  </si>
  <si>
    <t>GTM Data Analyst Intern - Now Hiring</t>
  </si>
  <si>
    <t>Belmont, CA</t>
  </si>
  <si>
    <t>['excel', 'sheets', 'tableau', 'ringcentral']</t>
  </si>
  <si>
    <t>{'analyst_tools': ['excel', 'sheets', 'tableau'], 'sync': ['ringcentral']}</t>
  </si>
  <si>
    <t>SABIS®</t>
  </si>
  <si>
    <t>['sql', 'python', 'scala', 'java', 'c++', 'hadoop', 'tableau']</t>
  </si>
  <si>
    <t>{'analyst_tools': ['tableau'], 'libraries': ['hadoop'], 'programming': ['sql', 'python', 'scala', 'java', 'c++']}</t>
  </si>
  <si>
    <t>Senior Databricks Data Engineer</t>
  </si>
  <si>
    <t>['sql', 'python', 'scala', 'azure', 'databricks', 'pyspark', 'ssis', 'git']</t>
  </si>
  <si>
    <t>{'analyst_tools': ['ssis'], 'cloud': ['azure', 'databricks'], 'libraries': ['pyspark'], 'other': ['git'], 'programming': ['sql', 'python', 'scala']}</t>
  </si>
  <si>
    <t>Intrum AB</t>
  </si>
  <si>
    <t>Data Scientist - Clearance Required - Full-time / Part-time</t>
  </si>
  <si>
    <t>BI Solution Engineer Msh</t>
  </si>
  <si>
    <t>['sql', 'nosql', 'microstrategy']</t>
  </si>
  <si>
    <t>{'analyst_tools': ['microstrategy'], 'programming': ['sql', 'nosql']}</t>
  </si>
  <si>
    <t>Data Engineer Junior Aws SQL</t>
  </si>
  <si>
    <t>['sql', 'nosql', 'python', 'azure', 'aws', 'spark', 'pyspark', 'git']</t>
  </si>
  <si>
    <t>{'cloud': ['azure', 'aws'], 'libraries': ['spark', 'pyspark'], 'other': ['git'], 'programming': ['sql', 'nosql', 'python']}</t>
  </si>
  <si>
    <t>DELL</t>
  </si>
  <si>
    <t>['python', 'sql', 'mongodb', 'mongodb', 'gcp', 'bigquery', 'linux', 'docker', 'kubernetes', 'jenkins', 'terraform', 'bitbucket', 'jira', 'confluence', 'slack']</t>
  </si>
  <si>
    <t>{'async': ['jira', 'confluence'], 'cloud': ['gcp', 'bigquery'], 'databases': ['mongodb'], 'os': ['linux'], 'other': ['docker', 'kubernetes', 'jenkins', 'terraform', 'bitbucket'], 'programming': ['python', 'sql', 'mongodb'], 'sync': ['slack']}</t>
  </si>
  <si>
    <t>Data Analyst (BI &amp; Data Management) up to 50K</t>
  </si>
  <si>
    <t>['sql', 'ssrs', 'power bi', 'sap']</t>
  </si>
  <si>
    <t>{'analyst_tools': ['ssrs', 'power bi', 'sap'], 'programming': ['sql']}</t>
  </si>
  <si>
    <t>Network Data Scientist vois</t>
  </si>
  <si>
    <t>['python', 'scala', 'sql', 'nosql', 'spark', 'tensorflow', 'keras', 'tableau']</t>
  </si>
  <si>
    <t>{'analyst_tools': ['tableau'], 'libraries': ['spark', 'tensorflow', 'keras'], 'programming': ['python', 'scala', 'sql', 'nosql']}</t>
  </si>
  <si>
    <t>['sql', 'python', 'java', 'scala', 'databricks', 'hadoop', 'spark', 'kafka']</t>
  </si>
  <si>
    <t>{'cloud': ['databricks'], 'libraries': ['hadoop', 'spark', 'kafka'], 'programming': ['sql', 'python', 'java', 'scala']}</t>
  </si>
  <si>
    <t>Data Engineer V - Now Hiring</t>
  </si>
  <si>
    <t>Cystic Fibrosis Foundation</t>
  </si>
  <si>
    <t>['sql', 'python', 'java', 'nosql', 'sql server', 'aws', 'azure']</t>
  </si>
  <si>
    <t>{'cloud': ['aws', 'azure'], 'databases': ['sql server'], 'programming': ['sql', 'python', 'java', 'nosql']}</t>
  </si>
  <si>
    <t>Pregis Corporation</t>
  </si>
  <si>
    <t>['sql', 'python', 'r', 'tableau', 'outlook', 'excel', 'powerpoint', 'word']</t>
  </si>
  <si>
    <t>{'analyst_tools': ['tableau', 'outlook', 'excel', 'powerpoint', 'word'], 'programming': ['sql', 'python', 'r']}</t>
  </si>
  <si>
    <t>NGG Group</t>
  </si>
  <si>
    <t>Zaffre Health Plan Solutions LLC DBA BCBSMA</t>
  </si>
  <si>
    <t>Bynet Data Communications</t>
  </si>
  <si>
    <t>Analyste modélisation des paramètres de marché-(H/F)</t>
  </si>
  <si>
    <t>Société générale</t>
  </si>
  <si>
    <t>Capital One Financial Corporation</t>
  </si>
  <si>
    <t>Data Analyst/Data Scientist (Job ID: 14121)</t>
  </si>
  <si>
    <t>Sr Clinical Data Scientist - Now Hiring</t>
  </si>
  <si>
    <t>Reference Data Intmd. Analyst</t>
  </si>
  <si>
    <t>['vba', 'excel', 'power bi', 'dax']</t>
  </si>
  <si>
    <t>{'analyst_tools': ['excel', 'power bi', 'dax'], 'programming': ['vba']}</t>
  </si>
  <si>
    <t>Senior Associate, Data Engineer - Now Hiring</t>
  </si>
  <si>
    <t>JR0249122 Enterprise Software and Data Domain Analyst (Open)</t>
  </si>
  <si>
    <t>via Jobs At Intel</t>
  </si>
  <si>
    <t>Apprentissage Data Engineer</t>
  </si>
  <si>
    <t>Organisation University of Exeter</t>
  </si>
  <si>
    <t>Mid. Data Engineer</t>
  </si>
  <si>
    <t>['scala', 'dynamodb', 'aws', 'redshift', 'pyspark', 'hadoop', 'spark', 'kafka', 'airflow']</t>
  </si>
  <si>
    <t>{'cloud': ['aws', 'redshift'], 'databases': ['dynamodb'], 'libraries': ['pyspark', 'hadoop', 'spark', 'kafka', 'airflow'], 'programming': ['scala']}</t>
  </si>
  <si>
    <t>Senior Business Data Analyst - Full-time / Part-time</t>
  </si>
  <si>
    <t>Data Analysis Vending</t>
  </si>
  <si>
    <t>Imperial Brands</t>
  </si>
  <si>
    <t>Junior, Customer Insight and Data Analytics</t>
  </si>
  <si>
    <t>Orange Egypt</t>
  </si>
  <si>
    <t>DNA325</t>
  </si>
  <si>
    <t>byOrange</t>
  </si>
  <si>
    <t>Substance Addiction Data Analyst</t>
  </si>
  <si>
    <t>Commonwealth of Massachusetts: Executive Office of Health and Human Services</t>
  </si>
  <si>
    <t>['sas', 'sas', 'sql', 'c']</t>
  </si>
  <si>
    <t>{'analyst_tools': ['sas'], 'programming': ['sas', 'sql', 'c']}</t>
  </si>
  <si>
    <t>Alternatieve titel voor OP data engineer</t>
  </si>
  <si>
    <t>Marathon TS</t>
  </si>
  <si>
    <t>['crystal', 'kafka']</t>
  </si>
  <si>
    <t>{'libraries': ['kafka'], 'programming': ['crystal']}</t>
  </si>
  <si>
    <t>['python', 'bigquery', 'scikit-learn']</t>
  </si>
  <si>
    <t>{'cloud': ['bigquery'], 'libraries': ['scikit-learn'], 'programming': ['python']}</t>
  </si>
  <si>
    <t>NYTP</t>
  </si>
  <si>
    <t>St Engineering Ihq Pte. Ltd.</t>
  </si>
  <si>
    <t>Data Scientist - Lottery Number Prediction</t>
  </si>
  <si>
    <t>['python', 'r', 'pandas', 'scikit-learn', 'tensorflow']</t>
  </si>
  <si>
    <t>{'libraries': ['pandas', 'scikit-learn', 'tensorflow'], 'programming': ['python', 'r']}</t>
  </si>
  <si>
    <t>Growth Marketing and Data Engineer, Startup</t>
  </si>
  <si>
    <t>AIRA</t>
  </si>
  <si>
    <t>Melodica Music &amp; Dance Institute</t>
  </si>
  <si>
    <t>Стажер Data Analyst</t>
  </si>
  <si>
    <t>['sql', 'python', 'pandas', 'matplotlib', 'seaborn', 'plotly', 'pyspark']</t>
  </si>
  <si>
    <t>{'libraries': ['pandas', 'matplotlib', 'seaborn', 'plotly', 'pyspark'], 'programming': ['sql', 'python']}</t>
  </si>
  <si>
    <t>Jr. Data Scientist - Full-time / Part-time</t>
  </si>
  <si>
    <t>SRI International</t>
  </si>
  <si>
    <t>['r', 'python', 'go', 'excel']</t>
  </si>
  <si>
    <t>{'analyst_tools': ['excel'], 'programming': ['r', 'python', 'go']}</t>
  </si>
  <si>
    <t>['c', 'sql', 'sql server', 'postgresql', 'aws', 'azure']</t>
  </si>
  <si>
    <t>{'cloud': ['aws', 'azure'], 'databases': ['sql server', 'postgresql'], 'programming': ['c', 'sql']}</t>
  </si>
  <si>
    <t>['java', 'python', 'sql', 'gcp', 'terraform']</t>
  </si>
  <si>
    <t>{'cloud': ['gcp'], 'other': ['terraform'], 'programming': ['java', 'python', 'sql']}</t>
  </si>
  <si>
    <t>GVT Government Technology Agency</t>
  </si>
  <si>
    <t>Data Engineer- Spain</t>
  </si>
  <si>
    <t>['sql', 'sql server', 'azure', 'ssis', 'ssrs']</t>
  </si>
  <si>
    <t>{'analyst_tools': ['ssis', 'ssrs'], 'cloud': ['azure'], 'databases': ['sql server'], 'programming': ['sql']}</t>
  </si>
  <si>
    <t>Sr. Data Analyst, Data Analytics</t>
  </si>
  <si>
    <t>['sql', 'vba', 'c#', 'java']</t>
  </si>
  <si>
    <t>{'programming': ['sql', 'vba', 'c#', 'java']}</t>
  </si>
  <si>
    <t>Vendor Master Data Analyst-ogn</t>
  </si>
  <si>
    <t>García, Nuevo Leon, Mexico</t>
  </si>
  <si>
    <t>Elasticsearch - Modelo de Datos - 100% Remoto</t>
  </si>
  <si>
    <t>['sql', 'python', 't-sql', 'sql server', 'azure', 'dax', 'git']</t>
  </si>
  <si>
    <t>{'analyst_tools': ['dax'], 'cloud': ['azure'], 'databases': ['sql server'], 'other': ['git'], 'programming': ['sql', 'python', 't-sql']}</t>
  </si>
  <si>
    <t>via RapidAPI - Talentify</t>
  </si>
  <si>
    <t>RapidAPI</t>
  </si>
  <si>
    <t>Data Analyst V</t>
  </si>
  <si>
    <t>Daly City, CA</t>
  </si>
  <si>
    <t>Senior Data Scientist - Advanced Risk</t>
  </si>
  <si>
    <t>Sr. Associate, Data Analyst, People Insights</t>
  </si>
  <si>
    <t>Исткомтранс</t>
  </si>
  <si>
    <t>['java', 'c#', 'sql', 'git', 'svn']</t>
  </si>
  <si>
    <t>{'other': ['git', 'svn'], 'programming': ['java', 'c#', 'sql']}</t>
  </si>
  <si>
    <t>American Unit Inc</t>
  </si>
  <si>
    <t>Project Data Analyst - Now Hiring</t>
  </si>
  <si>
    <t>Enlink</t>
  </si>
  <si>
    <t>['visual basic', 'vba', 'excel', 'power bi']</t>
  </si>
  <si>
    <t>{'analyst_tools': ['excel', 'power bi'], 'programming': ['visual basic', 'vba']}</t>
  </si>
  <si>
    <t>Königsbach-Stein, Germany</t>
  </si>
  <si>
    <t>Talodyn Networks Private Limited</t>
  </si>
  <si>
    <t>['python', 'sql', 'aws', 'azure', 'databricks', 'tensorflow', 'keras', 'pytorch', 'spark', 'git', 'jira']</t>
  </si>
  <si>
    <t>{'async': ['jira'], 'cloud': ['aws', 'azure', 'databricks'], 'libraries': ['tensorflow', 'keras', 'pytorch', 'spark'], 'other': ['git'], 'programming': ['python', 'sql']}</t>
  </si>
  <si>
    <t>Data Scientist (Artificial Intelligence / Machine Learning) - Now...</t>
  </si>
  <si>
    <t>American Bureau of Shipping</t>
  </si>
  <si>
    <t>['sql', 'python', 'r', 'vba', 'power bi', 'tableau', 'excel']</t>
  </si>
  <si>
    <t>{'analyst_tools': ['power bi', 'tableau', 'excel'], 'programming': ['sql', 'python', 'r', 'vba']}</t>
  </si>
  <si>
    <t>['python', 'r', 'sql', 'nosql', 'tensorflow', 'keras', 'pytorch']</t>
  </si>
  <si>
    <t>{'libraries': ['tensorflow', 'keras', 'pytorch'], 'programming': ['python', 'r', 'sql', 'nosql']}</t>
  </si>
  <si>
    <t>USA Sport Group</t>
  </si>
  <si>
    <t>['sql', 'python', 'gcp', 'bigquery', 'airflow', 'kafka', 'spark']</t>
  </si>
  <si>
    <t>{'cloud': ['gcp', 'bigquery'], 'libraries': ['airflow', 'kafka', 'spark'], 'programming': ['sql', 'python']}</t>
  </si>
  <si>
    <t>['sql', 'python', 'dynamodb', 'aws', 'databricks', 'kafka', 'spark', 'terraform']</t>
  </si>
  <si>
    <t>{'cloud': ['aws', 'databricks'], 'databases': ['dynamodb'], 'libraries': ['kafka', 'spark'], 'other': ['terraform'], 'programming': ['sql', 'python']}</t>
  </si>
  <si>
    <t>Machine Learning Engineer / Data Scientist (all gender) - Rf.-Nr...</t>
  </si>
  <si>
    <t>ALTEN Consulting Services</t>
  </si>
  <si>
    <t>Walnut Shade, MO</t>
  </si>
  <si>
    <t>Sr. Analyst Reporting COE</t>
  </si>
  <si>
    <t>via The Hershey Company Careers</t>
  </si>
  <si>
    <t>['sql', 'r', 'python', 'node', 'sap', 'alteryx', 'power bi', 'dax', 'tableau']</t>
  </si>
  <si>
    <t>{'analyst_tools': ['sap', 'alteryx', 'power bi', 'dax', 'tableau'], 'programming': ['sql', 'r', 'python'], 'webframeworks': ['node']}</t>
  </si>
  <si>
    <t>Van Gelder</t>
  </si>
  <si>
    <t>Senior Ml Data/ops Engineer</t>
  </si>
  <si>
    <t>Outrider</t>
  </si>
  <si>
    <t>Junior Data Scientist - Full-time / Part-time</t>
  </si>
  <si>
    <t>['sql', 'python', 'bigquery', 'aws', 'airflow', 'hadoop', 'spark', 'tableau']</t>
  </si>
  <si>
    <t>{'analyst_tools': ['tableau'], 'cloud': ['bigquery', 'aws'], 'libraries': ['airflow', 'hadoop', 'spark'], 'programming': ['sql', 'python']}</t>
  </si>
  <si>
    <t>Data Engineer, Data Science &amp; Advanced Analytics. Job in Buffalo...</t>
  </si>
  <si>
    <t>Data Center Chief Facilities Engineer</t>
  </si>
  <si>
    <t>Salute Mission Critical LLC</t>
  </si>
  <si>
    <t>Be</t>
  </si>
  <si>
    <t>['python', 'mongodb', 'mongodb', 'databricks', 'azure', 'kafka', 'scikit-learn', 'keras', 'pandas', 'flask', 'docker', 'kubernetes']</t>
  </si>
  <si>
    <t>{'cloud': ['databricks', 'azure'], 'databases': ['mongodb'], 'libraries': ['kafka', 'scikit-learn', 'keras', 'pandas'], 'other': ['docker', 'kubernetes'], 'programming': ['python', 'mongodb'], 'webframeworks': ['flask']}</t>
  </si>
  <si>
    <t>Fable</t>
  </si>
  <si>
    <t>Data Engineer Job - Now Hiring</t>
  </si>
  <si>
    <t>Kirkland, WA</t>
  </si>
  <si>
    <t>PACCAR</t>
  </si>
  <si>
    <t>['sql', 'python', 'c#', 'sql server', 'snowflake', 'aws', 'azure', 'oracle', 'jupyter', 'tableau', 'github']</t>
  </si>
  <si>
    <t>{'analyst_tools': ['tableau'], 'cloud': ['snowflake', 'aws', 'azure', 'oracle'], 'databases': ['sql server'], 'libraries': ['jupyter'], 'other': ['github'], 'programming': ['sql', 'python', 'c#']}</t>
  </si>
  <si>
    <t>Manager, Data Quality</t>
  </si>
  <si>
    <t>Catalina Marketing</t>
  </si>
  <si>
    <t>['sql', 'python', 'databricks', 'azure', 'snowflake', 'pyspark', 'visio', 'excel', 'microstrategy']</t>
  </si>
  <si>
    <t>{'analyst_tools': ['visio', 'excel', 'microstrategy'], 'cloud': ['databricks', 'azure', 'snowflake'], 'libraries': ['pyspark'], 'programming': ['sql', 'python']}</t>
  </si>
  <si>
    <t>Lead Healthcare Data Analyst  (remote) - Now Hiring</t>
  </si>
  <si>
    <t>Junior Data Engineering Analyst</t>
  </si>
  <si>
    <t>['sql', 'python', 'tableau', 'alteryx', 'git']</t>
  </si>
  <si>
    <t>{'analyst_tools': ['tableau', 'alteryx'], 'other': ['git'], 'programming': ['sql', 'python']}</t>
  </si>
  <si>
    <t>Systems Support Engineer, Data</t>
  </si>
  <si>
    <t>['sql', 'python', 'aws', 'azure', 'spark', 'pyspark', 'jupyter', 'tensorflow', 'keras', 'pandas']</t>
  </si>
  <si>
    <t>{'cloud': ['aws', 'azure'], 'libraries': ['spark', 'pyspark', 'jupyter', 'tensorflow', 'keras', 'pandas'], 'programming': ['sql', 'python']}</t>
  </si>
  <si>
    <t>Vlaamse Technische Kring vzw</t>
  </si>
  <si>
    <t>Mathematics Statistician or Statistician​/Data Scientist</t>
  </si>
  <si>
    <t>Georgetown, DE</t>
  </si>
  <si>
    <t>via Learn4Good.com</t>
  </si>
  <si>
    <t>Staff Data Scientist - Now Hiring</t>
  </si>
  <si>
    <t>['python', 'spring', 'looker', 'flow']</t>
  </si>
  <si>
    <t>{'analyst_tools': ['looker'], 'libraries': ['spring'], 'other': ['flow'], 'programming': ['python']}</t>
  </si>
  <si>
    <t>Praktikant Data Science im Bereich prüfungsnahe Beratung</t>
  </si>
  <si>
    <t>Exceed Hr</t>
  </si>
  <si>
    <t>['mlr', 'spreadsheet']</t>
  </si>
  <si>
    <t>{'analyst_tools': ['spreadsheet'], 'libraries': ['mlr']}</t>
  </si>
  <si>
    <t>Senior System Engineer Level 3</t>
  </si>
  <si>
    <t>CMC TSSG</t>
  </si>
  <si>
    <t>Analytics &amp; Systems Analyst</t>
  </si>
  <si>
    <t>['sql', 'python', 'snowflake', 'aws', 'spark', 'pyspark', 'power bi', 'alteryx', 'sap', 'github', 'jenkins']</t>
  </si>
  <si>
    <t>{'analyst_tools': ['power bi', 'alteryx', 'sap'], 'cloud': ['snowflake', 'aws'], 'libraries': ['spark', 'pyspark'], 'other': ['github', 'jenkins'], 'programming': ['sql', 'python']}</t>
  </si>
  <si>
    <t>Data Engineer (REMOTE NATIONWIDE)</t>
  </si>
  <si>
    <t>['python', 'sql', 'snowflake', 'aws', 'redshift', 'spark', 'airflow', 'docker', 'git']</t>
  </si>
  <si>
    <t>{'cloud': ['snowflake', 'aws', 'redshift'], 'libraries': ['spark', 'airflow'], 'other': ['docker', 'git'], 'programming': ['python', 'sql']}</t>
  </si>
  <si>
    <t>Telepass S.p.A.</t>
  </si>
  <si>
    <t>Data Analyst - Compliance - Now Hiring</t>
  </si>
  <si>
    <t>Cluster Data Manager</t>
  </si>
  <si>
    <t>Edarabia</t>
  </si>
  <si>
    <t>CornerStone Technology Talent Services</t>
  </si>
  <si>
    <t>['oracle', 'excel', 'ms access']</t>
  </si>
  <si>
    <t>{'analyst_tools': ['excel', 'ms access'], 'cloud': ['oracle']}</t>
  </si>
  <si>
    <t>Senior Data Engineer - Telecommute</t>
  </si>
  <si>
    <t>['sql', 'golang', 'ruby', 'ruby', 'postgresql', 'mysql', 'oracle', 'ruby on rails', 'linux', 'ansible', 'github']</t>
  </si>
  <si>
    <t>{'cloud': ['oracle'], 'databases': ['postgresql', 'mysql'], 'os': ['linux'], 'other': ['ansible', 'github'], 'programming': ['sql', 'golang', 'ruby'], 'webframeworks': ['ruby', 'ruby on rails']}</t>
  </si>
  <si>
    <t>Data Engineer Fulltime para Importante Empresa Tech</t>
  </si>
  <si>
    <t>['python', 'java', 'gcp', 'spark', 'hadoop']</t>
  </si>
  <si>
    <t>{'cloud': ['gcp'], 'libraries': ['spark', 'hadoop'], 'programming': ['python', 'java']}</t>
  </si>
  <si>
    <t>['sql', 'python', 'oracle', 'snowflake', 'aws', 'unix', 'flow', 'git']</t>
  </si>
  <si>
    <t>{'cloud': ['oracle', 'snowflake', 'aws'], 'os': ['unix'], 'other': ['flow', 'git'], 'programming': ['sql', 'python']}</t>
  </si>
  <si>
    <t>PT. SURYA SEMESTA INTERNUSA TBK</t>
  </si>
  <si>
    <t>Information Security Metrics and Data Reporting</t>
  </si>
  <si>
    <t>['tableau', 'word', 'excel', 'powerpoint', 'sharepoint']</t>
  </si>
  <si>
    <t>{'analyst_tools': ['tableau', 'word', 'excel', 'powerpoint', 'sharepoint']}</t>
  </si>
  <si>
    <t>Senior Engineer, Turbomachinery</t>
  </si>
  <si>
    <t>Rocket Lab USA</t>
  </si>
  <si>
    <t>Data engineer te Arnhem</t>
  </si>
  <si>
    <t>Openwave computing Services Pvt Ltd</t>
  </si>
  <si>
    <t>['java', 'windows', 'linux', 'redhat', 'ubuntu']</t>
  </si>
  <si>
    <t>{'os': ['windows', 'linux', 'redhat', 'ubuntu'], 'programming': ['java']}</t>
  </si>
  <si>
    <t>EagerWorks</t>
  </si>
  <si>
    <t>['scala', 'java', 'aws', 'spark', 'kafka']</t>
  </si>
  <si>
    <t>{'cloud': ['aws'], 'libraries': ['spark', 'kafka'], 'programming': ['scala', 'java']}</t>
  </si>
  <si>
    <t>George Mason University</t>
  </si>
  <si>
    <t>Data Scientist To Build SQL For User Path Analysis</t>
  </si>
  <si>
    <t>Pinellas Park, FL</t>
  </si>
  <si>
    <t>Lead Data Engineer , Enterprise Data Platform - Hybrid</t>
  </si>
  <si>
    <t>['bash', 'python', 'sql', 'shell', 'nosql', 'mongodb', 'mongodb', 'mariadb', 'gcp', 'oracle', 'kafka', 'hadoop', 'pyspark', 'spark', 'airflow', 'angular', 'jenkins', 'git']</t>
  </si>
  <si>
    <t>{'cloud': ['gcp', 'oracle'], 'databases': ['mongodb', 'mariadb'], 'libraries': ['kafka', 'hadoop', 'pyspark', 'spark', 'airflow'], 'other': ['jenkins', 'git'], 'programming': ['bash', 'python', 'sql', 'shell', 'nosql', 'mongodb'], 'webframeworks': ['angular']}</t>
  </si>
  <si>
    <t>Fourinit India Private Limited</t>
  </si>
  <si>
    <t>['r', 'python', 'spark', 'tensorflow', 'pytorch', 'hadoop']</t>
  </si>
  <si>
    <t>{'libraries': ['spark', 'tensorflow', 'pytorch', 'hadoop'], 'programming': ['r', 'python']}</t>
  </si>
  <si>
    <t>Data Engineer- Azure - Databricks- ADF -Synapse</t>
  </si>
  <si>
    <t>I&amp;D</t>
  </si>
  <si>
    <t>['sql', 'azure', 'oracle', 'aws', 'snowflake', 'pyspark', 'sap']</t>
  </si>
  <si>
    <t>{'analyst_tools': ['sap'], 'cloud': ['azure', 'oracle', 'aws', 'snowflake'], 'libraries': ['pyspark'], 'programming': ['sql']}</t>
  </si>
  <si>
    <t>JUNIOR DATA SCIENTIST - Dubai, UAE</t>
  </si>
  <si>
    <t>Cobblestone Energy,  Dubai - UAE.</t>
  </si>
  <si>
    <t>Lecturer - Data Science - School of Information - Now Hiring</t>
  </si>
  <si>
    <t>['python', 'azure', 'tensorflow', 'pytorch', 'git', 'docker']</t>
  </si>
  <si>
    <t>{'cloud': ['azure'], 'libraries': ['tensorflow', 'pytorch'], 'other': ['git', 'docker'], 'programming': ['python']}</t>
  </si>
  <si>
    <t>Senior Data Engineer (CropSights) - (Remote) - Now Hiring</t>
  </si>
  <si>
    <t>Wilbur-Ellis Company</t>
  </si>
  <si>
    <t>['sql', 'python', 'scala', 'nosql', 'c', 'bigquery', 'hadoop', 'spark', 'kafka', 'linux', 'tableau', 'power bi', 'looker']</t>
  </si>
  <si>
    <t>{'analyst_tools': ['tableau', 'power bi', 'looker'], 'cloud': ['bigquery'], 'libraries': ['hadoop', 'spark', 'kafka'], 'os': ['linux'], 'programming': ['sql', 'python', 'scala', 'nosql', 'c']}</t>
  </si>
  <si>
    <t>via Meta Careers Jobs</t>
  </si>
  <si>
    <t>Data Scientist I, Cardiology</t>
  </si>
  <si>
    <t>via IT Job Board</t>
  </si>
  <si>
    <t>Wolseley</t>
  </si>
  <si>
    <t>Senior Product Analytics Engineer</t>
  </si>
  <si>
    <t>['sql', 'python', 'r', 'snowflake', 'redshift', 'bigquery', 'jira', 'slack']</t>
  </si>
  <si>
    <t>{'async': ['jira'], 'cloud': ['snowflake', 'redshift', 'bigquery'], 'programming': ['sql', 'python', 'r'], 'sync': ['slack']}</t>
  </si>
  <si>
    <t>The Chamberlain Group</t>
  </si>
  <si>
    <t>via Hire Our Heroes</t>
  </si>
  <si>
    <t>BKFS | Services LLC</t>
  </si>
  <si>
    <t>Ridgewood, NJ</t>
  </si>
  <si>
    <t>R27432 Fraud engineer</t>
  </si>
  <si>
    <t>via Groupon Careers</t>
  </si>
  <si>
    <t>Groupon, Inc.</t>
  </si>
  <si>
    <t>['go', 'python', 'java', 'scala', 'shell', 'nosql', 'spark', 'kafka', 'linux', 'unix']</t>
  </si>
  <si>
    <t>{'libraries': ['spark', 'kafka'], 'os': ['linux', 'unix'], 'programming': ['go', 'python', 'java', 'scala', 'shell', 'nosql']}</t>
  </si>
  <si>
    <t>via Conversica - Talentify</t>
  </si>
  <si>
    <t>Conversica</t>
  </si>
  <si>
    <t>['python', 'sql', 'aws', 'pytorch', 'tensorflow', 'gdpr']</t>
  </si>
  <si>
    <t>{'cloud': ['aws'], 'libraries': ['pytorch', 'tensorflow', 'gdpr'], 'programming': ['python', 'sql']}</t>
  </si>
  <si>
    <t>['sql', 'nosql', 'python', 'java', 'c++', 'scala', 'cassandra', 'gcp', 'aws', 'azure', 'snowflake', 'redshift', 'bigquery', 'databricks', 'airflow', 'hadoop', 'spark', 'kafka']</t>
  </si>
  <si>
    <t>{'cloud': ['gcp', 'aws', 'azure', 'snowflake', 'redshift', 'bigquery', 'databricks'], 'databases': ['cassandra'], 'libraries': ['airflow', 'hadoop', 'spark', 'kafka'], 'programming': ['sql', 'nosql', 'python', 'java', 'c++', 'scala']}</t>
  </si>
  <si>
    <t>Solved By Tanna</t>
  </si>
  <si>
    <t>['sql', 'postgresql', 'express', 'excel', 'tableau', 'power bi']</t>
  </si>
  <si>
    <t>{'analyst_tools': ['excel', 'tableau', 'power bi'], 'databases': ['postgresql'], 'programming': ['sql'], 'webframeworks': ['express']}</t>
  </si>
  <si>
    <t>Dev10 Entry Level Data Engineer - Nationwide</t>
  </si>
  <si>
    <t>Dev10</t>
  </si>
  <si>
    <t>Rfe Airframe Bussiness Data Analyst</t>
  </si>
  <si>
    <t>['python', 'sql', 'javascript', 'html', 'css']</t>
  </si>
  <si>
    <t>{'programming': ['python', 'sql', 'javascript', 'html', 'css']}</t>
  </si>
  <si>
    <t>Pcrmt Data Analytics Spec</t>
  </si>
  <si>
    <t>['python', 'sql', 'scala', 'c#', 'nosql', 'azure', 'pandas', 'ssis']</t>
  </si>
  <si>
    <t>{'analyst_tools': ['ssis'], 'cloud': ['azure'], 'libraries': ['pandas'], 'programming': ['python', 'sql', 'scala', 'c#', 'nosql']}</t>
  </si>
  <si>
    <t>Senior Data Engineer - QMIR - R2303307</t>
  </si>
  <si>
    <t>['sql', 'aws', 'redshift', 'spark', 'airflow', 'pyspark', 'jenkins', 'git', 'github', 'confluence']</t>
  </si>
  <si>
    <t>{'async': ['confluence'], 'cloud': ['aws', 'redshift'], 'libraries': ['spark', 'airflow', 'pyspark'], 'other': ['jenkins', 'git', 'github'], 'programming': ['sql']}</t>
  </si>
  <si>
    <t>JPC - 32 - Data Quality Analyst</t>
  </si>
  <si>
    <t>Intern - Data Scientist</t>
  </si>
  <si>
    <t>Bang Pa-in District, Phra Nakhon Si Ayutthaya, Thailand</t>
  </si>
  <si>
    <t>['sql', 'python', 'react']</t>
  </si>
  <si>
    <t>{'libraries': ['react'], 'programming': ['sql', 'python']}</t>
  </si>
  <si>
    <t>Director, Data Management</t>
  </si>
  <si>
    <t>Clinical Data Scientist III, Value Based Care Analytics ...</t>
  </si>
  <si>
    <t>Senior Data Analyst/Engineer - Data Warehouse - Full-time / Part-time</t>
  </si>
  <si>
    <t>Winnebago Industries</t>
  </si>
  <si>
    <t>['sql', 't-sql', 'powershell', 'sql server', 'azure', 'databricks', 'spark', 'pyspark', 'ssis', 'dax', 'power bi']</t>
  </si>
  <si>
    <t>{'analyst_tools': ['ssis', 'dax', 'power bi'], 'cloud': ['azure', 'databricks'], 'databases': ['sql server'], 'libraries': ['spark', 'pyspark'], 'programming': ['sql', 't-sql', 'powershell']}</t>
  </si>
  <si>
    <t>Jellyfish Group Ltd</t>
  </si>
  <si>
    <t>['sas', 'sas', 'r', 'python', 'sql', 'pyspark', 'spss']</t>
  </si>
  <si>
    <t>{'analyst_tools': ['sas', 'spss'], 'libraries': ['pyspark'], 'programming': ['sas', 'r', 'python', 'sql']}</t>
  </si>
  <si>
    <t>Urbino, Province of Pesaro and Urbino, Italy</t>
  </si>
  <si>
    <t>Log.it Srl</t>
  </si>
  <si>
    <t>['python', 'gdpr', 'word']</t>
  </si>
  <si>
    <t>{'analyst_tools': ['word'], 'libraries': ['gdpr'], 'programming': ['python']}</t>
  </si>
  <si>
    <t>Software Developer (Data Scientist 3) - 13222</t>
  </si>
  <si>
    <t>NEXUS CORPORATION</t>
  </si>
  <si>
    <t>['scala', 'java', 'python', 'aws', 'spark', 'kafka', 'hadoop', 'kubernetes']</t>
  </si>
  <si>
    <t>{'cloud': ['aws'], 'libraries': ['spark', 'kafka', 'hadoop'], 'other': ['kubernetes'], 'programming': ['scala', 'java', 'python']}</t>
  </si>
  <si>
    <t>Entry-Level Geographic Information Systems (GIS) Analyst</t>
  </si>
  <si>
    <t>Oneida, NY</t>
  </si>
  <si>
    <t>Olgoonik</t>
  </si>
  <si>
    <t>Bellese</t>
  </si>
  <si>
    <t>['r', 'python', 'sql', 'sas', 'sas', 'aws', 'databricks', 'spark', 'tableau']</t>
  </si>
  <si>
    <t>{'analyst_tools': ['sas', 'tableau'], 'cloud': ['aws', 'databricks'], 'libraries': ['spark'], 'programming': ['r', 'python', 'sql', 'sas']}</t>
  </si>
  <si>
    <t>Data Engineer Program</t>
  </si>
  <si>
    <t>['azure', 'power bi', 'tableau']</t>
  </si>
  <si>
    <t>{'analyst_tools': ['power bi', 'tableau'], 'cloud': ['azure']}</t>
  </si>
  <si>
    <t>['azure', 'tensorflow', 'pytorch', 'docker', 'kubernetes']</t>
  </si>
  <si>
    <t>{'cloud': ['azure'], 'libraries': ['tensorflow', 'pytorch'], 'other': ['docker', 'kubernetes']}</t>
  </si>
  <si>
    <t>Analytics Data Entry Specialist</t>
  </si>
  <si>
    <t>Remoteco</t>
  </si>
  <si>
    <t>Ml Ops Engineer</t>
  </si>
  <si>
    <t>Data Warehouse Testing Engineer</t>
  </si>
  <si>
    <t>Velocity</t>
  </si>
  <si>
    <t>['ruby', 'ruby', 'python', 'sql', 'redis', 'sql server', 'mysql', 'aws', 'oracle', 'airflow', 'ruby on rails', 'flow', 'kubernetes', 'github', 'docker', 'jira']</t>
  </si>
  <si>
    <t>{'async': ['jira'], 'cloud': ['aws', 'oracle'], 'databases': ['redis', 'sql server', 'mysql'], 'libraries': ['airflow'], 'other': ['flow', 'kubernetes', 'github', 'docker'], 'programming': ['ruby', 'python', 'sql'], 'webframeworks': ['ruby', 'ruby on rails']}</t>
  </si>
  <si>
    <t>Nashville Predators</t>
  </si>
  <si>
    <t>Planificación Engineer</t>
  </si>
  <si>
    <t>Exclusivas Imanara</t>
  </si>
  <si>
    <t>Projectleider data management</t>
  </si>
  <si>
    <t>JUSTIN Recruitment</t>
  </si>
  <si>
    <t>Mertech Data Engineer</t>
  </si>
  <si>
    <t>Montevideo Datalabs SRL</t>
  </si>
  <si>
    <t>['python', 'scala', 'sql', 'snowflake', 'databricks', 'aws', 'spark', 'pyspark', 'chef']</t>
  </si>
  <si>
    <t>{'cloud': ['snowflake', 'databricks', 'aws'], 'libraries': ['spark', 'pyspark'], 'other': ['chef'], 'programming': ['python', 'scala', 'sql']}</t>
  </si>
  <si>
    <t>['sql', 'python', 'r', 'go', 'tableau', 'qlik']</t>
  </si>
  <si>
    <t>{'analyst_tools': ['tableau', 'qlik'], 'programming': ['sql', 'python', 'r', 'go']}</t>
  </si>
  <si>
    <t>Solvo Global SAS</t>
  </si>
  <si>
    <t>Senior Analytics Enablement Engineer</t>
  </si>
  <si>
    <t>RAPP</t>
  </si>
  <si>
    <t>['sql', 'python', 'javascript', 'html', 'css', 'sql server', 'postgresql', 'redshift', 'flow', 'git']</t>
  </si>
  <si>
    <t>{'cloud': ['redshift'], 'databases': ['sql server', 'postgresql'], 'other': ['flow', 'git'], 'programming': ['sql', 'python', 'javascript', 'html', 'css']}</t>
  </si>
  <si>
    <t>Data Scientist - Growth</t>
  </si>
  <si>
    <t>['c#', 'python', 'oracle']</t>
  </si>
  <si>
    <t>{'cloud': ['oracle'], 'programming': ['c#', 'python']}</t>
  </si>
  <si>
    <t>Solutions Engineer Senior Ii</t>
  </si>
  <si>
    <t>BSA Data Engineer</t>
  </si>
  <si>
    <t>['sql', 'python', 'jira', 'confluence']</t>
  </si>
  <si>
    <t>{'async': ['jira', 'confluence'], 'programming': ['sql', 'python']}</t>
  </si>
  <si>
    <t>นักวิเคราะห์ข้อมูล</t>
  </si>
  <si>
    <t>Ratchaburi, Thailand</t>
  </si>
  <si>
    <t>บริษัท บางกอกแล็ป แอนด์ คอสเมติค จำกัด (มหาชน)</t>
  </si>
  <si>
    <t>['sql', 'python', 'mysql', 'sql server', 'snowflake', 'aws', 'phoenix', 'git', 'jira']</t>
  </si>
  <si>
    <t>{'async': ['jira'], 'cloud': ['snowflake', 'aws'], 'databases': ['mysql', 'sql server'], 'other': ['git'], 'programming': ['sql', 'python'], 'webframeworks': ['phoenix']}</t>
  </si>
  <si>
    <t>Argyllinfotech</t>
  </si>
  <si>
    <t>Product Data Analyst - Full-time / Part-time</t>
  </si>
  <si>
    <t>Github</t>
  </si>
  <si>
    <t>['sql', 'power bi', 'github']</t>
  </si>
  <si>
    <t>{'analyst_tools': ['power bi'], 'other': ['github'], 'programming': ['sql']}</t>
  </si>
  <si>
    <t>Data Management Engineer, Senior</t>
  </si>
  <si>
    <t>DATA ENGINEER - SCALA Y SPARK</t>
  </si>
  <si>
    <t>ISPROX</t>
  </si>
  <si>
    <t>Passportcard</t>
  </si>
  <si>
    <t>['python', 'java', 'word', 'excel']</t>
  </si>
  <si>
    <t>{'analyst_tools': ['word', 'excel'], 'programming': ['python', 'java']}</t>
  </si>
  <si>
    <t>['sql', 'python', 'r', 'sas', 'sas', 'spreadsheet', 'excel', 'sheets', 'tableau', 'power bi', 'looker', 'qlik']</t>
  </si>
  <si>
    <t>{'analyst_tools': ['sas', 'spreadsheet', 'excel', 'sheets', 'tableau', 'power bi', 'looker', 'qlik'], 'programming': ['sql', 'python', 'r', 'sas']}</t>
  </si>
  <si>
    <t>MongoDB Engineer</t>
  </si>
  <si>
    <t>Delbridge Solutions Inc.</t>
  </si>
  <si>
    <t>['mongodb', 'mongodb', 'go', 'linux', 'windows']</t>
  </si>
  <si>
    <t>{'databases': ['mongodb'], 'os': ['linux', 'windows'], 'programming': ['mongodb', 'go']}</t>
  </si>
  <si>
    <t>News Corp Australia</t>
  </si>
  <si>
    <t>['sql', 'nosql', 'python', 'aws', 'redshift', 'airflow', 'spark', 'git']</t>
  </si>
  <si>
    <t>{'cloud': ['aws', 'redshift'], 'libraries': ['airflow', 'spark'], 'other': ['git'], 'programming': ['sql', 'nosql', 'python']}</t>
  </si>
  <si>
    <t>Hyphen Group</t>
  </si>
  <si>
    <t>['java', 'scala', 'python', 'elasticsearch', 'redshift', 'aws', 'pandas', 'spark', 'jupyter', 'airflow', 'terraform']</t>
  </si>
  <si>
    <t>{'cloud': ['redshift', 'aws'], 'databases': ['elasticsearch'], 'libraries': ['pandas', 'spark', 'jupyter', 'airflow'], 'other': ['terraform'], 'programming': ['java', 'scala', 'python']}</t>
  </si>
  <si>
    <t>Americold - The Orion Project</t>
  </si>
  <si>
    <t>Head of Data Engineer</t>
  </si>
  <si>
    <t>['python', 'sql', 'nosql', 'gcp', 'kafka', 'spark', 'airflow', 'tableau']</t>
  </si>
  <si>
    <t>{'analyst_tools': ['tableau'], 'cloud': ['gcp'], 'libraries': ['kafka', 'spark', 'airflow'], 'programming': ['python', 'sql', 'nosql']}</t>
  </si>
  <si>
    <t>CH Robinson</t>
  </si>
  <si>
    <t>['sql', 'python', 'nosql', 'mongodb', 'mongodb', 'elasticsearch', 'aws', 'azure', 'snowflake', 'redshift', 'bigquery', 'spark', 'hadoop', 'kafka', 'tableau', 'alteryx', 'docker', 'kubernetes']</t>
  </si>
  <si>
    <t>{'analyst_tools': ['tableau', 'alteryx'], 'cloud': ['aws', 'azure', 'snowflake', 'redshift', 'bigquery'], 'databases': ['mongodb', 'elasticsearch'], 'libraries': ['spark', 'hadoop', 'kafka'], 'other': ['docker', 'kubernetes'], 'programming': ['sql', 'python', 'nosql', 'mongodb']}</t>
  </si>
  <si>
    <t>2024 Charles Schwab Technology Data Engineering Internship</t>
  </si>
  <si>
    <t>Charles Schwab Inc.</t>
  </si>
  <si>
    <t>['java', 'c#', 'mongodb', 'mongodb', 'hadoop']</t>
  </si>
  <si>
    <t>{'databases': ['mongodb'], 'libraries': ['hadoop'], 'programming': ['java', 'c#', 'mongodb']}</t>
  </si>
  <si>
    <t>Аналитик данных / Data engineer</t>
  </si>
  <si>
    <t>Благо Кредит</t>
  </si>
  <si>
    <t>['sql', 'python', 'r', 'dax', 'power bi']</t>
  </si>
  <si>
    <t>{'analyst_tools': ['dax', 'power bi'], 'programming': ['sql', 'python', 'r']}</t>
  </si>
  <si>
    <t>WeMoms</t>
  </si>
  <si>
    <t>AIT Worldwide Logistics, INC.</t>
  </si>
  <si>
    <t>['sql', 'python', 'elasticsearch', 'azure', 'gcp', 'aws', 'spark']</t>
  </si>
  <si>
    <t>{'cloud': ['azure', 'gcp', 'aws'], 'databases': ['elasticsearch'], 'libraries': ['spark'], 'programming': ['sql', 'python']}</t>
  </si>
  <si>
    <t>Crh Consultores</t>
  </si>
  <si>
    <t>Títolo Jr Analyst</t>
  </si>
  <si>
    <t>Center for Communication Programs</t>
  </si>
  <si>
    <t>['python', 'shell', 'mysql', 'snowflake', 'oracle']</t>
  </si>
  <si>
    <t>{'cloud': ['snowflake', 'oracle'], 'databases': ['mysql'], 'programming': ['python', 'shell']}</t>
  </si>
  <si>
    <t>GE Aviation</t>
  </si>
  <si>
    <t>Data Analyst-tpa Background</t>
  </si>
  <si>
    <t>Dubai Limited Investment</t>
  </si>
  <si>
    <t>['excel', 'dax']</t>
  </si>
  <si>
    <t>{'analyst_tools': ['excel', 'dax']}</t>
  </si>
  <si>
    <t>Stage innovation – DATA SCIENTIST – IA H/F</t>
  </si>
  <si>
    <t>Assystem Engineering And Operation Services</t>
  </si>
  <si>
    <t>Aktuar Data Analyst</t>
  </si>
  <si>
    <t>['r', 'sql', 'vba']</t>
  </si>
  <si>
    <t>{'programming': ['r', 'sql', 'vba']}</t>
  </si>
  <si>
    <t>IPS Technology Services IPSTS</t>
  </si>
  <si>
    <t>['python', 'sql', 'nosql', 'sql server', 'mysql', 'airflow', 'kafka', 'spark', 'linux', 'tableau', 'docker']</t>
  </si>
  <si>
    <t>{'analyst_tools': ['tableau'], 'databases': ['sql server', 'mysql'], 'libraries': ['airflow', 'kafka', 'spark'], 'os': ['linux'], 'other': ['docker'], 'programming': ['python', 'sql', 'nosql']}</t>
  </si>
  <si>
    <t>Data Analyst VIE</t>
  </si>
  <si>
    <t>Forvia Faurecia</t>
  </si>
  <si>
    <t>FIRST SOFT SOLUTIONS</t>
  </si>
  <si>
    <t>['go', 'shell', 'python', 'sql', 'bigquery', 'gcp', 'spark', 'pyspark', 'hadoop', 'unix']</t>
  </si>
  <si>
    <t>{'cloud': ['bigquery', 'gcp'], 'libraries': ['spark', 'pyspark', 'hadoop'], 'os': ['unix'], 'programming': ['go', 'shell', 'python', 'sql']}</t>
  </si>
  <si>
    <t>BI Specialist Data Analyst</t>
  </si>
  <si>
    <t>Data Engineer at fintech</t>
  </si>
  <si>
    <t>['sql', 't-sql', 'python', 'java', 'c#', 'c++', 'c', 'sql server', 'azure', 'aws', 'gcp', 'ssis', 'ssrs', 'jira', 'confluence', 'slack']</t>
  </si>
  <si>
    <t>{'analyst_tools': ['ssis', 'ssrs'], 'async': ['jira', 'confluence'], 'cloud': ['azure', 'aws', 'gcp'], 'databases': ['sql server'], 'programming': ['sql', 't-sql', 'python', 'java', 'c#', 'c++', 'c'], 'sync': ['slack']}</t>
  </si>
  <si>
    <t>Senior Data Scientist - Data Language Team</t>
  </si>
  <si>
    <t>via Red Hat</t>
  </si>
  <si>
    <t>['python', 'aws', 'hugging face', 'tensorflow', 'keras', 'pytorch']</t>
  </si>
  <si>
    <t>{'cloud': ['aws'], 'libraries': ['hugging face', 'tensorflow', 'keras', 'pytorch'], 'programming': ['python']}</t>
  </si>
  <si>
    <t>Business Analytics Team Lead</t>
  </si>
  <si>
    <t>PAPAYA</t>
  </si>
  <si>
    <t>['sql', 'python', 'pandas', 'numpy', 'matplotlib', 'seaborn']</t>
  </si>
  <si>
    <t>{'libraries': ['pandas', 'numpy', 'matplotlib', 'seaborn'], 'programming': ['sql', 'python']}</t>
  </si>
  <si>
    <t>B2B Solution Analyst</t>
  </si>
  <si>
    <t>Hit Risk Data Analyst</t>
  </si>
  <si>
    <t>Global Payments Inc.</t>
  </si>
  <si>
    <t>['gdpr', 'flow']</t>
  </si>
  <si>
    <t>{'libraries': ['gdpr'], 'other': ['flow']}</t>
  </si>
  <si>
    <t>Senior Commercial Data Analyst - Now Hiring</t>
  </si>
  <si>
    <t>['sql', 'python', 'r', 'excel', 'tableau', 'jira', 'confluence']</t>
  </si>
  <si>
    <t>{'analyst_tools': ['excel', 'tableau'], 'async': ['jira', 'confluence'], 'programming': ['sql', 'python', 'r']}</t>
  </si>
  <si>
    <t>via Careers Mount Sinai</t>
  </si>
  <si>
    <t>PSA Singapore</t>
  </si>
  <si>
    <t>['python', 'java', 'sql', 'postgresql', 'oracle', 'azure', 'hadoop', 'spark', 'ssis']</t>
  </si>
  <si>
    <t>{'analyst_tools': ['ssis'], 'cloud': ['oracle', 'azure'], 'databases': ['postgresql'], 'libraries': ['hadoop', 'spark'], 'programming': ['python', 'java', 'sql']}</t>
  </si>
  <si>
    <t>Golang Senior</t>
  </si>
  <si>
    <t>['golang', 'aws', 'docker']</t>
  </si>
  <si>
    <t>{'cloud': ['aws'], 'other': ['docker'], 'programming': ['golang']}</t>
  </si>
  <si>
    <t>KTM Innovation</t>
  </si>
  <si>
    <t>Cloud Data Engineer 100%</t>
  </si>
  <si>
    <t>Associate Data Engineer (Full Time Starting Summer 2024)</t>
  </si>
  <si>
    <t>['sql', 'python', 'postgresql', 'mysql', 'sql server', 'db2', 'oracle', 'aws', 'aurora', 'snowflake', 'tableau', 'flow', 'git']</t>
  </si>
  <si>
    <t>{'analyst_tools': ['tableau'], 'cloud': ['oracle', 'aws', 'aurora', 'snowflake'], 'databases': ['postgresql', 'mysql', 'sql server', 'db2'], 'other': ['flow', 'git'], 'programming': ['sql', 'python']}</t>
  </si>
  <si>
    <t>Jefe de Bi, Analytics y Data Science</t>
  </si>
  <si>
    <t>['sql', 'python', 'bigquery', 'microstrategy', 'power bi']</t>
  </si>
  <si>
    <t>{'analyst_tools': ['microstrategy', 'power bi'], 'cloud': ['bigquery'], 'programming': ['sql', 'python']}</t>
  </si>
  <si>
    <t>Sinclair Broadcast Group</t>
  </si>
  <si>
    <t>['python', 'sql', 'ruby', 'ruby', 'java', 'db2', 'sql server', 'aws', 'azure', 'gcp', 'redshift', 'snowflake', 'oracle', 'hadoop', 'spark', 'tableau']</t>
  </si>
  <si>
    <t>{'analyst_tools': ['tableau'], 'cloud': ['aws', 'azure', 'gcp', 'redshift', 'snowflake', 'oracle'], 'databases': ['db2', 'sql server'], 'libraries': ['hadoop', 'spark'], 'programming': ['python', 'sql', 'ruby', 'java'], 'webframeworks': ['ruby']}</t>
  </si>
  <si>
    <t>Process- Data Operation Specialist</t>
  </si>
  <si>
    <t>Senior Manager, Marketing Data Science - Now Hiring</t>
  </si>
  <si>
    <t>['python', 'javascript', 'java']</t>
  </si>
  <si>
    <t>{'programming': ['python', 'javascript', 'java']}</t>
  </si>
  <si>
    <t>Predictive Data Analyst - Hybrid - SimioCloud</t>
  </si>
  <si>
    <t>Gfs Process and Performance Data Analyst</t>
  </si>
  <si>
    <t>Hotelbeds</t>
  </si>
  <si>
    <t>['snowflake', 'tableau', 'excel', 'sap']</t>
  </si>
  <si>
    <t>{'analyst_tools': ['tableau', 'excel', 'sap'], 'cloud': ['snowflake']}</t>
  </si>
  <si>
    <t>['sql', 'python', 'mongodb', 'mongodb', 'db2', 'sql server', 'azure', 'databricks', 'spark', 'hadoop']</t>
  </si>
  <si>
    <t>{'cloud': ['azure', 'databricks'], 'databases': ['mongodb', 'db2', 'sql server'], 'libraries': ['spark', 'hadoop'], 'programming': ['sql', 'python', 'mongodb']}</t>
  </si>
  <si>
    <t>['java', 'python', 'sql', 'oracle', 'snowflake', 'airflow', 'spark', 'kafka', 'hadoop']</t>
  </si>
  <si>
    <t>{'cloud': ['oracle', 'snowflake'], 'libraries': ['airflow', 'spark', 'kafka', 'hadoop'], 'programming': ['java', 'python', 'sql']}</t>
  </si>
  <si>
    <t>Anápolis, State of Goiás, Brazil</t>
  </si>
  <si>
    <t>Meilleurtaux</t>
  </si>
  <si>
    <t>Quantitative Claims Data Analyst/Programmer - Full-time / Part-time</t>
  </si>
  <si>
    <t>Jessup, MD</t>
  </si>
  <si>
    <t>['sql', 'python', 'java', 'gcp', 'bigquery', 'terraform']</t>
  </si>
  <si>
    <t>{'cloud': ['gcp', 'bigquery'], 'other': ['terraform'], 'programming': ['sql', 'python', 'java']}</t>
  </si>
  <si>
    <t>Mastek Jobs 2023 - Apply Online - Data Analysis Post</t>
  </si>
  <si>
    <t>via Jobslee.jobsify.space</t>
  </si>
  <si>
    <t>Mastek</t>
  </si>
  <si>
    <t>Talent Data Analytics</t>
  </si>
  <si>
    <t>['python', 'sql', 'sql server', 'ssis']</t>
  </si>
  <si>
    <t>{'analyst_tools': ['ssis'], 'databases': ['sql server'], 'programming': ['python', 'sql']}</t>
  </si>
  <si>
    <t>Project Management and Data Analysis</t>
  </si>
  <si>
    <t>Hong Yang Hoo T.Y.T Sdn Bhd</t>
  </si>
  <si>
    <t>Sarriguren, Spain</t>
  </si>
  <si>
    <t>['python', 'matlab', 'power bi']</t>
  </si>
  <si>
    <t>{'analyst_tools': ['power bi'], 'programming': ['python', 'matlab']}</t>
  </si>
  <si>
    <t>['sql', 'python', 'gcp', 'bigquery', 'kafka', 'flow']</t>
  </si>
  <si>
    <t>{'cloud': ['gcp', 'bigquery'], 'libraries': ['kafka'], 'other': ['flow'], 'programming': ['sql', 'python']}</t>
  </si>
  <si>
    <t>['python', 'pandas', 'numpy', 'nltk', 'tableau', 'word']</t>
  </si>
  <si>
    <t>{'analyst_tools': ['tableau', 'word'], 'libraries': ['pandas', 'numpy', 'nltk'], 'programming': ['python']}</t>
  </si>
  <si>
    <t>Data Analyst/ Business Intelligence Málaga</t>
  </si>
  <si>
    <t>['sql', 'java', 'azure', 'gcp', 'power bi', 'kubernetes', 'docker']</t>
  </si>
  <si>
    <t>{'analyst_tools': ['power bi'], 'cloud': ['azure', 'gcp'], 'other': ['kubernetes', 'docker'], 'programming': ['sql', 'java']}</t>
  </si>
  <si>
    <t>Hottinger Brüel &amp; Kjær</t>
  </si>
  <si>
    <t>Data Analyst. Job in Caythorpe NBC4i Jobs</t>
  </si>
  <si>
    <t>Caythorpe, Grantham, UK</t>
  </si>
  <si>
    <t>Analytics Engineer/Machine Learning</t>
  </si>
  <si>
    <t>Cake by VPBank - Digital Bank</t>
  </si>
  <si>
    <t>['golang', 'typescript', 'css', 'python', 'sql', 'gcp', 'flutter', 'react', 'gitlab']</t>
  </si>
  <si>
    <t>{'cloud': ['gcp'], 'libraries': ['flutter', 'react'], 'other': ['gitlab'], 'programming': ['golang', 'typescript', 'css', 'python', 'sql']}</t>
  </si>
  <si>
    <t>Data Engineer (Job Ref: 1769)</t>
  </si>
  <si>
    <t>['python', 'scala', 'java', 'sql', 'aws', 'gcp', 'bigquery', 'redshift', 'snowflake', 'airflow', 'unreal']</t>
  </si>
  <si>
    <t>{'cloud': ['aws', 'gcp', 'bigquery', 'redshift', 'snowflake'], 'libraries': ['airflow'], 'other': ['unreal'], 'programming': ['python', 'scala', 'java', 'sql']}</t>
  </si>
  <si>
    <t>Senior Data Analyst (Digital Marketing)</t>
  </si>
  <si>
    <t>['sql', 'bigquery', 'snowflake', 'tableau']</t>
  </si>
  <si>
    <t>{'analyst_tools': ['tableau'], 'cloud': ['bigquery', 'snowflake'], 'programming': ['sql']}</t>
  </si>
  <si>
    <t>Coupang Business Analyst (Non Tech)</t>
  </si>
  <si>
    <t>via Coupang Careers</t>
  </si>
  <si>
    <t>PAUL Tech AG</t>
  </si>
  <si>
    <t>SolarEdge Technologies</t>
  </si>
  <si>
    <t>['sql', 'python', 'aws', 'spark', 'gitlab', 'github']</t>
  </si>
  <si>
    <t>{'cloud': ['aws'], 'libraries': ['spark'], 'other': ['gitlab', 'github'], 'programming': ['sql', 'python']}</t>
  </si>
  <si>
    <t>Data Engineer - Lewisville, TX or Renton WA ( Hybrid-3 days Onsite)</t>
  </si>
  <si>
    <t>Caliber Smart</t>
  </si>
  <si>
    <t>['sql', 'python', 'nosql', 'sql server', 'mysql', 'aws', 'snowflake']</t>
  </si>
  <si>
    <t>{'cloud': ['aws', 'snowflake'], 'databases': ['sql server', 'mysql'], 'programming': ['sql', 'python', 'nosql']}</t>
  </si>
  <si>
    <t>Sr. Azure Data Engineer@Chicago , IL (Day 1 onsite )</t>
  </si>
  <si>
    <t>['sql', 'sql server', 'azure', 'ansible', 'jenkins']</t>
  </si>
  <si>
    <t>{'cloud': ['azure'], 'databases': ['sql server'], 'other': ['ansible', 'jenkins'], 'programming': ['sql']}</t>
  </si>
  <si>
    <t>Data Sciences Associate II, eCOA (Illinois Based)</t>
  </si>
  <si>
    <t>Research Assistant On Data Science/analytics at</t>
  </si>
  <si>
    <t>IESE Business School</t>
  </si>
  <si>
    <t>['sql', 'mongo', 'github', 'jira']</t>
  </si>
  <si>
    <t>{'async': ['jira'], 'other': ['github'], 'programming': ['sql', 'mongo']}</t>
  </si>
  <si>
    <t>Senior Manager, Data Science CXI (Remote)</t>
  </si>
  <si>
    <t>Principal Associate, Data Analyst Risk Associate: ExceptionsOne Team</t>
  </si>
  <si>
    <t>['angular', 'jira', 'confluence']</t>
  </si>
  <si>
    <t>{'async': ['jira', 'confluence'], 'webframeworks': ['angular']}</t>
  </si>
  <si>
    <t>Avant</t>
  </si>
  <si>
    <t>['python', 'sql', 'aws', 'redshift', 'spark', 'airflow', 'git']</t>
  </si>
  <si>
    <t>{'cloud': ['aws', 'redshift'], 'libraries': ['spark', 'airflow'], 'other': ['git'], 'programming': ['python', 'sql']}</t>
  </si>
  <si>
    <t>Senior Associate, Azure Data Engineer - Now Hiring</t>
  </si>
  <si>
    <t>Luminare Consulting</t>
  </si>
  <si>
    <t>['python', 'jupyter', 'scikit-learn', 'pandas', 'numpy', 'nltk', 'tensorflow', 'pytorch']</t>
  </si>
  <si>
    <t>{'libraries': ['jupyter', 'scikit-learn', 'pandas', 'numpy', 'nltk', 'tensorflow', 'pytorch'], 'programming': ['python']}</t>
  </si>
  <si>
    <t>Lead Data Engineer - Remote US</t>
  </si>
  <si>
    <t>Data Engineer with Security Clearance</t>
  </si>
  <si>
    <t>['azure', 'matplotlib', 'tableau', 'sharepoint', 'power bi']</t>
  </si>
  <si>
    <t>{'analyst_tools': ['tableau', 'sharepoint', 'power bi'], 'cloud': ['azure'], 'libraries': ['matplotlib']}</t>
  </si>
  <si>
    <t>DevTech Systems</t>
  </si>
  <si>
    <t>['python', 'r', 'java', 'sql', 'julia', 'c++', 'pytorch', 'tensorflow', 'scikit-learn', 'flask']</t>
  </si>
  <si>
    <t>{'libraries': ['pytorch', 'tensorflow', 'scikit-learn'], 'programming': ['python', 'r', 'java', 'sql', 'julia', 'c++'], 'webframeworks': ['flask']}</t>
  </si>
  <si>
    <t>Vacancy Available For Principal DCO Data Scientist</t>
  </si>
  <si>
    <t>Data Science Instructor - Now Hiring</t>
  </si>
  <si>
    <t>SAP Ecc</t>
  </si>
  <si>
    <t>Interdisciplinary Data Scientist</t>
  </si>
  <si>
    <t>General Accountability Office</t>
  </si>
  <si>
    <t>['r', 'python', 'sql', 'java', 'sas', 'sas', 'matlab', 'c', 'neo4j', 'jupyter', 'tableau', 'kubernetes']</t>
  </si>
  <si>
    <t>{'analyst_tools': ['sas', 'tableau'], 'databases': ['neo4j'], 'libraries': ['jupyter'], 'other': ['kubernetes'], 'programming': ['r', 'python', 'sql', 'java', 'sas', 'matlab', 'c']}</t>
  </si>
  <si>
    <t>Supplier Quality Data Analyst</t>
  </si>
  <si>
    <t>Application Support Analyst 1</t>
  </si>
  <si>
    <t>Google Data Scientist</t>
  </si>
  <si>
    <t>['sql', 'python', 'r', 'mysql', 'sql server', 'postgresql', 'oracle', 'bigquery', 'power bi', 'microstrategy']</t>
  </si>
  <si>
    <t>{'analyst_tools': ['power bi', 'microstrategy'], 'cloud': ['oracle', 'bigquery'], 'databases': ['mysql', 'sql server', 'postgresql'], 'programming': ['sql', 'python', 'r']}</t>
  </si>
  <si>
    <t>Apprenti·e data analyst</t>
  </si>
  <si>
    <t>AI/ML Radar Research Data Scientist</t>
  </si>
  <si>
    <t>El Cajon, CA</t>
  </si>
  <si>
    <t>Data Scientist (Active TS/SCI w/Poly)</t>
  </si>
  <si>
    <t>['python', 'sql', 'postgresql', 'aurora', 'airflow', 'pandas']</t>
  </si>
  <si>
    <t>{'cloud': ['aurora'], 'databases': ['postgresql'], 'libraries': ['airflow', 'pandas'], 'programming': ['python', 'sql']}</t>
  </si>
  <si>
    <t>etalentum</t>
  </si>
  <si>
    <t>Senior Specialist, Federal Data Engineer - Full-time / Part-time</t>
  </si>
  <si>
    <t>Tableau Analytics Lead</t>
  </si>
  <si>
    <t>Machine Learning Engineer Senior</t>
  </si>
  <si>
    <t>['python', 'sql', 'gcp', 'spark', 'hadoop', 'git', 'docker']</t>
  </si>
  <si>
    <t>{'cloud': ['gcp'], 'libraries': ['spark', 'hadoop'], 'other': ['git', 'docker'], 'programming': ['python', 'sql']}</t>
  </si>
  <si>
    <t>Blue Flag</t>
  </si>
  <si>
    <t>['databricks', 'qlik', 'excel']</t>
  </si>
  <si>
    <t>{'analyst_tools': ['qlik', 'excel'], 'cloud': ['databricks']}</t>
  </si>
  <si>
    <t>Data Visualization Analyst - Full-time / Part-time</t>
  </si>
  <si>
    <t>['sql', 'r', 'python', 'c', 'tableau', 'spss']</t>
  </si>
  <si>
    <t>{'analyst_tools': ['tableau', 'spss'], 'programming': ['sql', 'r', 'python', 'c']}</t>
  </si>
  <si>
    <t>Turien &amp; Co. Assuradeuren</t>
  </si>
  <si>
    <t>['r', 'python', 'power bi', 'dax']</t>
  </si>
  <si>
    <t>{'analyst_tools': ['power bi', 'dax'], 'programming': ['r', 'python']}</t>
  </si>
  <si>
    <t>Software Data Engineer (Baltimore, MD)</t>
  </si>
  <si>
    <t>Lead Data Analyst - Paid Digital</t>
  </si>
  <si>
    <t>Navient</t>
  </si>
  <si>
    <t>Ormae LLC</t>
  </si>
  <si>
    <t>['python', 'r', 'sql', 'mongodb', 'mongodb', 'spark', 'tableau']</t>
  </si>
  <si>
    <t>{'analyst_tools': ['tableau'], 'databases': ['mongodb'], 'libraries': ['spark'], 'programming': ['python', 'r', 'sql', 'mongodb']}</t>
  </si>
  <si>
    <t>Hadoop Data Engineer - Onsite</t>
  </si>
  <si>
    <t>Elk Data Engineer</t>
  </si>
  <si>
    <t>PTE Field Engineer - Entry Level</t>
  </si>
  <si>
    <t>Power Engineers</t>
  </si>
  <si>
    <t>Senior Google Cloud Data Engineer (Remote)</t>
  </si>
  <si>
    <t>['python', 'sql', 'gcp', 'spark', 'airflow']</t>
  </si>
  <si>
    <t>{'cloud': ['gcp'], 'libraries': ['spark', 'airflow'], 'programming': ['python', 'sql']}</t>
  </si>
  <si>
    <t>Data Analyst/Engineer - (Job Number: SCS2011155)</t>
  </si>
  <si>
    <t>Southern</t>
  </si>
  <si>
    <t>Data Engineer I (Hybrid/Remote) - Now Hiring</t>
  </si>
  <si>
    <t>Brugg, Switzerland</t>
  </si>
  <si>
    <t>['c#', 'asp.net', 'github']</t>
  </si>
  <si>
    <t>{'other': ['github'], 'programming': ['c#'], 'webframeworks': ['asp.net']}</t>
  </si>
  <si>
    <t>National Security Data Scientist/Statistical Research Programmer ...</t>
  </si>
  <si>
    <t>RAND Corporation</t>
  </si>
  <si>
    <t>['r', 'python', 'sas', 'sas', 'rshiny', 'outlook', 'tableau']</t>
  </si>
  <si>
    <t>{'analyst_tools': ['sas', 'outlook', 'tableau'], 'libraries': ['rshiny'], 'programming': ['r', 'python', 'sas']}</t>
  </si>
  <si>
    <t>Director of the Institute for Data Science</t>
  </si>
  <si>
    <t>Oxford, MS</t>
  </si>
  <si>
    <t>MS Institutions of Higher Learning</t>
  </si>
  <si>
    <t>analysis specialist</t>
  </si>
  <si>
    <t>WFYI Public Media</t>
  </si>
  <si>
    <t>Senior Data Analyst (Get a 30% salary increase &amp; Pay 0% Tax)</t>
  </si>
  <si>
    <t>Puffy</t>
  </si>
  <si>
    <t>['sql', 'python', 'r', 'tableau', 'power bi', 'looker']</t>
  </si>
  <si>
    <t>{'analyst_tools': ['tableau', 'power bi', 'looker'], 'programming': ['sql', 'python', 'r']}</t>
  </si>
  <si>
    <t>['python', 'r', 'sql', 'aws', 'redshift', 'bigquery', 'databricks', 'spark', 'kafka', 'tableau', 'flow', 'github']</t>
  </si>
  <si>
    <t>{'analyst_tools': ['tableau'], 'cloud': ['aws', 'redshift', 'bigquery', 'databricks'], 'libraries': ['spark', 'kafka'], 'other': ['flow', 'github'], 'programming': ['python', 'r', 'sql']}</t>
  </si>
  <si>
    <t>Cvs Health</t>
  </si>
  <si>
    <t>['go', 'sql', 'python', 'aws', 'azure', 'databricks', 'tableau', 'git']</t>
  </si>
  <si>
    <t>{'analyst_tools': ['tableau'], 'cloud': ['aws', 'azure', 'databricks'], 'other': ['git'], 'programming': ['go', 'sql', 'python']}</t>
  </si>
  <si>
    <t>Data Analyst (Marketing Team)</t>
  </si>
  <si>
    <t>hoster.by</t>
  </si>
  <si>
    <t>Evergreen Technologies, LLC.</t>
  </si>
  <si>
    <t>['sql', 'sas', 'sas', 'r', 'python', 'excel', 'outlook']</t>
  </si>
  <si>
    <t>{'analyst_tools': ['sas', 'excel', 'outlook'], 'programming': ['sql', 'sas', 'r', 'python']}</t>
  </si>
  <si>
    <t>Data Scientist II - Now Hiring</t>
  </si>
  <si>
    <t>Schneider</t>
  </si>
  <si>
    <t>['r', 'python', 'sql', 'matplotlib', 'spss', 'tableau', 'power bi']</t>
  </si>
  <si>
    <t>{'analyst_tools': ['spss', 'tableau', 'power bi'], 'libraries': ['matplotlib'], 'programming': ['r', 'python', 'sql']}</t>
  </si>
  <si>
    <t>Head of Transformation and Business Analytics</t>
  </si>
  <si>
    <t>Central Macedonia, Greece</t>
  </si>
  <si>
    <t>Senior Data Scientist -remote</t>
  </si>
  <si>
    <t>tekHouse</t>
  </si>
  <si>
    <t>['go', 'python', 'r', 'sas', 'sas', 'sql', 'hadoop']</t>
  </si>
  <si>
    <t>{'analyst_tools': ['sas'], 'libraries': ['hadoop'], 'programming': ['go', 'python', 'r', 'sas', 'sql']}</t>
  </si>
  <si>
    <t>['python', 'sql', 'mysql', 'postgresql', 'oracle', 'excel', 'spreadsheet']</t>
  </si>
  <si>
    <t>{'analyst_tools': ['excel', 'spreadsheet'], 'cloud': ['oracle'], 'databases': ['mysql', 'postgresql'], 'programming': ['python', 'sql']}</t>
  </si>
  <si>
    <t>Web Data Analytics</t>
  </si>
  <si>
    <t>['javascript', 'html', 'css', 'react', 'excel', 'jira', 'confluence']</t>
  </si>
  <si>
    <t>{'analyst_tools': ['excel'], 'async': ['jira', 'confluence'], 'libraries': ['react'], 'programming': ['javascript', 'html', 'css']}</t>
  </si>
  <si>
    <t>MITRE Corporation</t>
  </si>
  <si>
    <t>['python', 'sas', 'sas', 'matlab', 'r', 'java', 'ggplot2', 'plotly', 'matplotlib', 'seaborn', 'tableau']</t>
  </si>
  <si>
    <t>{'analyst_tools': ['sas', 'tableau'], 'libraries': ['ggplot2', 'plotly', 'matplotlib', 'seaborn'], 'programming': ['python', 'sas', 'matlab', 'r', 'java']}</t>
  </si>
  <si>
    <t>Senior C# Developer – Cape Town/ Hybrid – up to R950k per annum</t>
  </si>
  <si>
    <t>['c#', 'sql', 'mongo', 'redis']</t>
  </si>
  <si>
    <t>{'databases': ['redis'], 'programming': ['c#', 'sql', 'mongo']}</t>
  </si>
  <si>
    <t>Gucci Global Data Scientist</t>
  </si>
  <si>
    <t>นักวิเคราะห์ข้อมูล (Data Analyst)</t>
  </si>
  <si>
    <t>Sam Phran District, Nakhon Pathom, Thailand</t>
  </si>
  <si>
    <t>บริษัท เจริญสุขเภสัช ฮุ่นชิว จำกัด</t>
  </si>
  <si>
    <t>['python', 'golang', 'linux', 'ubuntu']</t>
  </si>
  <si>
    <t>{'os': ['linux', 'ubuntu'], 'programming': ['python', 'golang']}</t>
  </si>
  <si>
    <t>Senior Product Support Analyst</t>
  </si>
  <si>
    <t>Data Engineer (Mid/Jr)</t>
  </si>
  <si>
    <t>Pleasant Grove, UT</t>
  </si>
  <si>
    <t>via Pura - Talentify</t>
  </si>
  <si>
    <t>Pura</t>
  </si>
  <si>
    <t>['python', 'sql', 'aws', 'gcp', 'airflow', 'docker', 'kubernetes']</t>
  </si>
  <si>
    <t>{'cloud': ['aws', 'gcp'], 'libraries': ['airflow'], 'other': ['docker', 'kubernetes'], 'programming': ['python', 'sql']}</t>
  </si>
  <si>
    <t>NextRow Digital</t>
  </si>
  <si>
    <t>['python', 'scala', 'java', 'c', 'aws', 'spark', 'terraform']</t>
  </si>
  <si>
    <t>{'cloud': ['aws'], 'libraries': ['spark'], 'other': ['terraform'], 'programming': ['python', 'scala', 'java', 'c']}</t>
  </si>
  <si>
    <t>Nowy Targ, Poland</t>
  </si>
  <si>
    <t>Schaeffler Global Services</t>
  </si>
  <si>
    <t>['python', 'sql', 't-sql', 'azure', 'spark', 'power bi', 'dax', 'terraform']</t>
  </si>
  <si>
    <t>{'analyst_tools': ['power bi', 'dax'], 'cloud': ['azure'], 'libraries': ['spark'], 'other': ['terraform'], 'programming': ['python', 'sql', 't-sql']}</t>
  </si>
  <si>
    <t>Senior Data Engineer (AWS) - Lightning job by Cutshort ⚡ (Remote)</t>
  </si>
  <si>
    <t>via Cutshort</t>
  </si>
  <si>
    <t>Exponentia.ai</t>
  </si>
  <si>
    <t>['sql', 'python', 'java', 'c++', 'scala', 'aws', 'redshift', 'power bi', 'tableau']</t>
  </si>
  <si>
    <t>{'analyst_tools': ['power bi', 'tableau'], 'cloud': ['aws', 'redshift'], 'programming': ['sql', 'python', 'java', 'c++', 'scala']}</t>
  </si>
  <si>
    <t>Data &amp; Analytics Engineer (m/f/d)</t>
  </si>
  <si>
    <t>Werkstudent - ETL/Data Engineer &amp; Dashboarding</t>
  </si>
  <si>
    <t>Lumibit GmbH</t>
  </si>
  <si>
    <t>['python', 'sql', 'bash', 'javascript', 'aws', 'airflow', 'tableau', 'github', 'jenkins']</t>
  </si>
  <si>
    <t>{'analyst_tools': ['tableau'], 'cloud': ['aws'], 'libraries': ['airflow'], 'other': ['github', 'jenkins'], 'programming': ['python', 'sql', 'bash', 'javascript']}</t>
  </si>
  <si>
    <t>Quality Engineering Analyst</t>
  </si>
  <si>
    <t>Data Scientist, Python, Java. Job in St Louis My Valley Jobs Today</t>
  </si>
  <si>
    <t>['python', 'java', 'r', 'scala', 'sql', 'go']</t>
  </si>
  <si>
    <t>{'programming': ['python', 'java', 'r', 'scala', 'sql', 'go']}</t>
  </si>
  <si>
    <t>Tracker South Africa</t>
  </si>
  <si>
    <t>['python', 'sql', 'matlab', 'r', 'databricks', 'azure', 'aws', 'spark', 'hadoop', 'linux', 'yarn']</t>
  </si>
  <si>
    <t>{'cloud': ['databricks', 'azure', 'aws'], 'libraries': ['spark', 'hadoop'], 'os': ['linux'], 'other': ['yarn'], 'programming': ['python', 'sql', 'matlab', 'r']}</t>
  </si>
  <si>
    <t>Dovestone Technology Solutions</t>
  </si>
  <si>
    <t>Data Engineer with Java</t>
  </si>
  <si>
    <t>['java', 'sql', 'snowflake', 'hadoop', 'spark', 'tableau', 'git']</t>
  </si>
  <si>
    <t>{'analyst_tools': ['tableau'], 'cloud': ['snowflake'], 'libraries': ['hadoop', 'spark'], 'other': ['git'], 'programming': ['java', 'sql']}</t>
  </si>
  <si>
    <t>Data Scientist - Statistician</t>
  </si>
  <si>
    <t>Data analyst technique h/f</t>
  </si>
  <si>
    <t>['sas', 'sas', 'r', 'excel']</t>
  </si>
  <si>
    <t>{'analyst_tools': ['sas', 'excel'], 'programming': ['sas', 'r']}</t>
  </si>
  <si>
    <t>Engineer (Mechanical)</t>
  </si>
  <si>
    <t>AMBASSADE DES ETATS UNIS D AMERIQUE</t>
  </si>
  <si>
    <t>maten</t>
  </si>
  <si>
    <t>['sql', 'python', 'oracle', 'tableau']</t>
  </si>
  <si>
    <t>{'analyst_tools': ['tableau'], 'cloud': ['oracle'], 'programming': ['sql', 'python']}</t>
  </si>
  <si>
    <t>Data Scientist Machine Learning</t>
  </si>
  <si>
    <t>+ATLANTIC CoLAB</t>
  </si>
  <si>
    <t>['python', 'r', 'aws', 'azure', 'gcp', 'tensorflow', 'pytorch', 'spark', 'keras', 'airflow', 'docker', 'kubernetes']</t>
  </si>
  <si>
    <t>{'cloud': ['aws', 'azure', 'gcp'], 'libraries': ['tensorflow', 'pytorch', 'spark', 'keras', 'airflow'], 'other': ['docker', 'kubernetes'], 'programming': ['python', 'r']}</t>
  </si>
  <si>
    <t>Associate, Data Science</t>
  </si>
  <si>
    <t>Private Equity Recruitment Ltd</t>
  </si>
  <si>
    <t>Codemonk</t>
  </si>
  <si>
    <t>['scala', 'python', 'nosql', 'aws', 'hadoop', 'spark']</t>
  </si>
  <si>
    <t>{'cloud': ['aws'], 'libraries': ['hadoop', 'spark'], 'programming': ['scala', 'python', 'nosql']}</t>
  </si>
  <si>
    <t>Associate Data Engineer - Data Engineering &amp; Analytics</t>
  </si>
  <si>
    <t>【採線上面談】Data Analyst 資料分析師</t>
  </si>
  <si>
    <t>TITANSOFT 新加坡商鈦坦科技股份有限公司</t>
  </si>
  <si>
    <t>['gcp', 'spark']</t>
  </si>
  <si>
    <t>{'cloud': ['gcp'], 'libraries': ['spark']}</t>
  </si>
  <si>
    <t>Data Science Engineer - 2023 Summer Intern</t>
  </si>
  <si>
    <t>Sabre</t>
  </si>
  <si>
    <t>['r', 'python', 'perl', 'bash', 'sql', 'java', 'javascript', 'c++', 'gcp', 'bigquery', 'tensorflow', 'pyspark', 'kubernetes', 'terraform']</t>
  </si>
  <si>
    <t>{'cloud': ['gcp', 'bigquery'], 'libraries': ['tensorflow', 'pyspark'], 'other': ['kubernetes', 'terraform'], 'programming': ['r', 'python', 'perl', 'bash', 'sql', 'java', 'javascript', 'c++']}</t>
  </si>
  <si>
    <t>Saxo Bank</t>
  </si>
  <si>
    <t>['python', 'databricks', 'spark', 'pyspark', 'airflow', 'kubernetes', 'ansible', 'terraform']</t>
  </si>
  <si>
    <t>{'cloud': ['databricks'], 'libraries': ['spark', 'pyspark', 'airflow'], 'other': ['kubernetes', 'ansible', 'terraform'], 'programming': ['python']}</t>
  </si>
  <si>
    <t>Pragmatics, Inc.</t>
  </si>
  <si>
    <t>['r', 'python', 'java', 'spark', 'hadoop']</t>
  </si>
  <si>
    <t>{'libraries': ['spark', 'hadoop'], 'programming': ['r', 'python', 'java']}</t>
  </si>
  <si>
    <t>Head of Data Analytics and Digital Insights</t>
  </si>
  <si>
    <t>EYETECH SOLUTIONS</t>
  </si>
  <si>
    <t>Pasantía Data Science</t>
  </si>
  <si>
    <t>AR Consultancy Services</t>
  </si>
  <si>
    <t>['python', 'sql', 'databricks', 'azure', 'spark', 'pyspark', 'power bi']</t>
  </si>
  <si>
    <t>{'analyst_tools': ['power bi'], 'cloud': ['databricks', 'azure'], 'libraries': ['spark', 'pyspark'], 'programming': ['python', 'sql']}</t>
  </si>
  <si>
    <t>Chef(fe) de Service Data</t>
  </si>
  <si>
    <t>IT Advanced Consulting</t>
  </si>
  <si>
    <t>['sql', 'python', 'sas', 'sas', 'r', 'java', 'aws', 'oracle', 'hadoop', 'ssis']</t>
  </si>
  <si>
    <t>{'analyst_tools': ['sas', 'ssis'], 'cloud': ['aws', 'oracle'], 'libraries': ['hadoop'], 'programming': ['sql', 'python', 'sas', 'r', 'java']}</t>
  </si>
  <si>
    <t>Manufacturing Bill of Materials Analyst</t>
  </si>
  <si>
    <t>Joby Aviation</t>
  </si>
  <si>
    <t>['assembly', 'word', 'excel', 'powerpoint']</t>
  </si>
  <si>
    <t>{'analyst_tools': ['word', 'excel', 'powerpoint'], 'programming': ['assembly']}</t>
  </si>
  <si>
    <t>['python', 'azure', 'aws', 'tensorflow', 'pytorch', 'spark']</t>
  </si>
  <si>
    <t>{'cloud': ['azure', 'aws'], 'libraries': ['tensorflow', 'pytorch', 'spark'], 'programming': ['python']}</t>
  </si>
  <si>
    <t>MDMSRecruiting LLC</t>
  </si>
  <si>
    <t>['vba', 'sas', 'sas']</t>
  </si>
  <si>
    <t>{'analyst_tools': ['sas'], 'programming': ['vba', 'sas']}</t>
  </si>
  <si>
    <t>Expert Data F/H</t>
  </si>
  <si>
    <t>geidea</t>
  </si>
  <si>
    <t>Software Engineering Intern</t>
  </si>
  <si>
    <t>Baraka</t>
  </si>
  <si>
    <t>['java', 'swift', 'kotlin', 'flutter', 'slack']</t>
  </si>
  <si>
    <t>{'libraries': ['flutter'], 'programming': ['java', 'swift', 'kotlin'], 'sync': ['slack']}</t>
  </si>
  <si>
    <t>MRM</t>
  </si>
  <si>
    <t>Profesionales Data Migration</t>
  </si>
  <si>
    <t>Niceville, FL</t>
  </si>
  <si>
    <t>['r', 'sql', 'python', 'java', 'matlab', 'mysql', 'hadoop', 'spark', 'excel', 'tableau', 'power bi']</t>
  </si>
  <si>
    <t>{'analyst_tools': ['excel', 'tableau', 'power bi'], 'databases': ['mysql'], 'libraries': ['hadoop', 'spark'], 'programming': ['r', 'sql', 'python', 'java', 'matlab']}</t>
  </si>
  <si>
    <t>Aubay - Data Scientist</t>
  </si>
  <si>
    <t>['python', 'sql', 'scala', 'databricks', 'aws', 'redshift', 'spark', 'kafka', 'pandas', 'hadoop', 'splunk', 'kubernetes', 'docker']</t>
  </si>
  <si>
    <t>{'analyst_tools': ['splunk'], 'cloud': ['databricks', 'aws', 'redshift'], 'libraries': ['spark', 'kafka', 'pandas', 'hadoop'], 'other': ['kubernetes', 'docker'], 'programming': ['python', 'sql', 'scala']}</t>
  </si>
  <si>
    <t>Consulting Data Scientist</t>
  </si>
  <si>
    <t>Data Engineer, Python</t>
  </si>
  <si>
    <t>Peak Power</t>
  </si>
  <si>
    <t>['python', 'selenium', 'slack']</t>
  </si>
  <si>
    <t>{'libraries': ['selenium'], 'programming': ['python'], 'sync': ['slack']}</t>
  </si>
  <si>
    <t>Data Engineer Analyst Lider Junior</t>
  </si>
  <si>
    <t>['sql', 'python', 'r', 'c', 'java', 'scala', 'sql server', 'oracle', 'azure', 'hadoop', 'spark', 'kafka', 'tableau', 'cognos', 'microstrategy', 'power bi']</t>
  </si>
  <si>
    <t>{'analyst_tools': ['tableau', 'cognos', 'microstrategy', 'power bi'], 'cloud': ['oracle', 'azure'], 'databases': ['sql server'], 'libraries': ['hadoop', 'spark', 'kafka'], 'programming': ['sql', 'python', 'r', 'c', 'java', 'scala']}</t>
  </si>
  <si>
    <t>Numeric</t>
  </si>
  <si>
    <t>Australian Bureau Of Meteorology</t>
  </si>
  <si>
    <t>['sql', 'python', 'r', 'html', 'css', 'javascript', 'bigquery', 'power bi', 'looker']</t>
  </si>
  <si>
    <t>{'analyst_tools': ['power bi', 'looker'], 'cloud': ['bigquery'], 'programming': ['sql', 'python', 'r', 'html', 'css', 'javascript']}</t>
  </si>
  <si>
    <t>Commercial Master Data Scientist</t>
  </si>
  <si>
    <t>Bath &amp; Body Works</t>
  </si>
  <si>
    <t>['bash', 'python', 'r', 'perl', 'snowflake', 'bigquery', 'hadoop', 'kafka', 'linux', 'microstrategy', 'power bi', 'tableau']</t>
  </si>
  <si>
    <t>{'analyst_tools': ['microstrategy', 'power bi', 'tableau'], 'cloud': ['snowflake', 'bigquery'], 'libraries': ['hadoop', 'kafka'], 'os': ['linux'], 'programming': ['bash', 'python', 'r', 'perl']}</t>
  </si>
  <si>
    <t>Experienced Python Engineer</t>
  </si>
  <si>
    <t>Data Scientist (Supply Chain Resilience) - Clearance Required ...</t>
  </si>
  <si>
    <t>['sql', 'python', 'databricks', 'qlik', 'tableau', 'flow']</t>
  </si>
  <si>
    <t>{'analyst_tools': ['qlik', 'tableau'], 'cloud': ['databricks'], 'other': ['flow'], 'programming': ['sql', 'python']}</t>
  </si>
  <si>
    <t>CRM and Data Analytics Manager</t>
  </si>
  <si>
    <t>Data Scientist Marketing</t>
  </si>
  <si>
    <t>Energy at Work Projects</t>
  </si>
  <si>
    <t>['sql', 'r', 'python', 'tableau', 'qlik', 'excel', 'alteryx', 'spss']</t>
  </si>
  <si>
    <t>{'analyst_tools': ['tableau', 'qlik', 'excel', 'alteryx', 'spss'], 'programming': ['sql', 'r', 'python']}</t>
  </si>
  <si>
    <t>Head of Data and Analytics</t>
  </si>
  <si>
    <t>Gift Management DMCC</t>
  </si>
  <si>
    <t>['sql', 'python', 'sql server', 'aws', 'tableau']</t>
  </si>
  <si>
    <t>{'analyst_tools': ['tableau'], 'cloud': ['aws'], 'databases': ['sql server'], 'programming': ['sql', 'python']}</t>
  </si>
  <si>
    <t>WDGroup</t>
  </si>
  <si>
    <t>Torreón, Coahuila, Mexico</t>
  </si>
  <si>
    <t>['swift', 'sql', 'python', 'go', 'aws', 'databricks', 'pyspark', 'tableau', 'sap']</t>
  </si>
  <si>
    <t>{'analyst_tools': ['tableau', 'sap'], 'cloud': ['aws', 'databricks'], 'libraries': ['pyspark'], 'programming': ['swift', 'sql', 'python', 'go']}</t>
  </si>
  <si>
    <t>Analista Big Data/ Data Science de Riesgo de</t>
  </si>
  <si>
    <t>Multitrabajos Staffing</t>
  </si>
  <si>
    <t>['sql', 'excel', 'power bi', 'spss']</t>
  </si>
  <si>
    <t>{'analyst_tools': ['excel', 'power bi', 'spss'], 'programming': ['sql']}</t>
  </si>
  <si>
    <t>Elitez &amp; Associates Pte. Ltd.</t>
  </si>
  <si>
    <t>['sql', 'mongodb', 'mongodb', 'python', 'scala', 'java', 'cassandra', 'redis', 'postgresql', 'mysql', 'db2', 'neo4j', 'aws', 'azure', 'databricks', 'snowflake', 'spark', 'kafka', 'alteryx']</t>
  </si>
  <si>
    <t>{'analyst_tools': ['alteryx'], 'cloud': ['aws', 'azure', 'databricks', 'snowflake'], 'databases': ['mongodb', 'cassandra', 'redis', 'postgresql', 'mysql', 'db2', 'neo4j'], 'libraries': ['spark', 'kafka'], 'programming': ['sql', 'mongodb', 'python', 'scala', 'java']}</t>
  </si>
  <si>
    <t>via Vail Resorts Jobs</t>
  </si>
  <si>
    <t>Vail Resorts</t>
  </si>
  <si>
    <t>['sql', 'python', 'shell', 'snowflake', 'databricks', 'azure', 'spark', 'git', 'docker']</t>
  </si>
  <si>
    <t>{'cloud': ['snowflake', 'databricks', 'azure'], 'libraries': ['spark'], 'other': ['git', 'docker'], 'programming': ['sql', 'python', 'shell']}</t>
  </si>
  <si>
    <t>ALAYA Digital Solutions</t>
  </si>
  <si>
    <t>['python', 'r', 'sql', 'aws', 'azure', 'opencv', 'keras', 'tensorflow', 'seaborn', 'matplotlib', 'plotly', 'ggplot2', 'linux', 'power bi', 'git']</t>
  </si>
  <si>
    <t>{'analyst_tools': ['power bi'], 'cloud': ['aws', 'azure'], 'libraries': ['opencv', 'keras', 'tensorflow', 'seaborn', 'matplotlib', 'plotly', 'ggplot2'], 'os': ['linux'], 'other': ['git'], 'programming': ['python', 'r', 'sql']}</t>
  </si>
  <si>
    <t>Entry/Junior Level Data Scientist/Python Programmer</t>
  </si>
  <si>
    <t>Sr Data Engineer (Greater Denver Area, CO)</t>
  </si>
  <si>
    <t>Sierra Space</t>
  </si>
  <si>
    <t>['sql', 'python', 'aws', 'azure', 'redshift', 'pyspark', 'terraform']</t>
  </si>
  <si>
    <t>{'cloud': ['aws', 'azure', 'redshift'], 'libraries': ['pyspark'], 'other': ['terraform'], 'programming': ['sql', 'python']}</t>
  </si>
  <si>
    <t>Entry Level Data Scientist - Full-time / Part-time</t>
  </si>
  <si>
    <t>Chelsea, MA</t>
  </si>
  <si>
    <t>['c', 'sql', 'azure']</t>
  </si>
  <si>
    <t>{'cloud': ['azure'], 'programming': ['c', 'sql']}</t>
  </si>
  <si>
    <t>Lead Software Engineer- Python</t>
  </si>
  <si>
    <t>['python', 'sql', 'nosql', 'mongodb', 'mongodb', 'java', 'scala', 'gcp', 'spring', 'flask', 'fastapi', 'terraform', 'ansible', 'git', 'docker', 'kubernetes']</t>
  </si>
  <si>
    <t>{'cloud': ['gcp'], 'databases': ['mongodb'], 'libraries': ['spring'], 'other': ['terraform', 'ansible', 'git', 'docker', 'kubernetes'], 'programming': ['python', 'sql', 'nosql', 'mongodb', 'java', 'scala'], 'webframeworks': ['flask', 'fastapi']}</t>
  </si>
  <si>
    <t>FENARC</t>
  </si>
  <si>
    <t>['python', 'aws', 'flask', 'django', 'git', 'github', 'docker']</t>
  </si>
  <si>
    <t>{'cloud': ['aws'], 'other': ['git', 'github', 'docker'], 'programming': ['python'], 'webframeworks': ['flask', 'django']}</t>
  </si>
  <si>
    <t>Data Scientist (m/f/d)*</t>
  </si>
  <si>
    <t>['python', 'r', 'azure', 'databricks', 'git']</t>
  </si>
  <si>
    <t>{'cloud': ['azure', 'databricks'], 'other': ['git'], 'programming': ['python', 'r']}</t>
  </si>
  <si>
    <t>SET Recruitment Consultants</t>
  </si>
  <si>
    <t>['sql', 'sql server', 'mysql', 'excel', 'ssis']</t>
  </si>
  <si>
    <t>{'analyst_tools': ['excel', 'ssis'], 'databases': ['sql server', 'mysql'], 'programming': ['sql']}</t>
  </si>
  <si>
    <t>Data Reporting</t>
  </si>
  <si>
    <t>ReVisionz Inc.</t>
  </si>
  <si>
    <t>['sql', 'c++', 'sql server', 'oracle', 'ssrs', 'ssis', 'flow']</t>
  </si>
  <si>
    <t>{'analyst_tools': ['ssrs', 'ssis'], 'cloud': ['oracle'], 'databases': ['sql server'], 'other': ['flow'], 'programming': ['sql', 'c++']}</t>
  </si>
  <si>
    <t>Business Analyst Specialist</t>
  </si>
  <si>
    <t>Data Center Operation Engineer</t>
  </si>
  <si>
    <t>Swing Consulting Ltd.</t>
  </si>
  <si>
    <t>Pacifico Seguros</t>
  </si>
  <si>
    <t>['python', 'r', 'sql', 'azure', 'gcp', 'aws', 'ibm cloud', 'hadoop', 'spark', 'plotly', 'tableau']</t>
  </si>
  <si>
    <t>{'analyst_tools': ['tableau'], 'cloud': ['azure', 'gcp', 'aws', 'ibm cloud'], 'libraries': ['hadoop', 'spark', 'plotly'], 'programming': ['python', 'r', 'sql']}</t>
  </si>
  <si>
    <t>Big Data Engineer, Mid - Now Hiring</t>
  </si>
  <si>
    <t>['sql', 'shell', 'visual basic', 'vba', 'nosql', 'mongodb', 'mongodb', 'cassandra', 'mysql', 'aws', 'azure', 'databricks', 'redshift', 'snowflake', 'spark', 'hadoop', 'kafka', 'excel', 'tableau', 'power bi', 'splunk', 'github', 'docker']</t>
  </si>
  <si>
    <t>{'analyst_tools': ['excel', 'tableau', 'power bi', 'splunk'], 'cloud': ['aws', 'azure', 'databricks', 'redshift', 'snowflake'], 'databases': ['mongodb', 'cassandra', 'mysql'], 'libraries': ['spark', 'hadoop', 'kafka'], 'other': ['github', 'docker'], 'programming': ['sql', 'shell', 'visual basic', 'vba', 'nosql', 'mongodb']}</t>
  </si>
  <si>
    <t>CEMEX OPERACIONES SA, DE CV</t>
  </si>
  <si>
    <t>One Model</t>
  </si>
  <si>
    <t>['sql', 'redshift', 'aws', 'azure']</t>
  </si>
  <si>
    <t>{'cloud': ['redshift', 'aws', 'azure'], 'programming': ['sql']}</t>
  </si>
  <si>
    <t>Perfil Data Engineer</t>
  </si>
  <si>
    <t>Business Inteligence Data Analyst</t>
  </si>
  <si>
    <t>HUBTEK</t>
  </si>
  <si>
    <t>2023 Customer Operations - Business Analyst-Process &amp; Data Intern</t>
  </si>
  <si>
    <t>['go', 'gcp', 'aws', 'bigquery', 'airflow']</t>
  </si>
  <si>
    <t>{'cloud': ['gcp', 'aws', 'bigquery'], 'libraries': ['airflow'], 'programming': ['go']}</t>
  </si>
  <si>
    <t>Senior Data Engineer - Commodity Insights</t>
  </si>
  <si>
    <t>['python', 'aws', 'spark', 'flow']</t>
  </si>
  <si>
    <t>{'cloud': ['aws'], 'libraries': ['spark'], 'other': ['flow'], 'programming': ['python']}</t>
  </si>
  <si>
    <t>CLEEVEN</t>
  </si>
  <si>
    <t>System Configuration Analyst</t>
  </si>
  <si>
    <t>via Axa Partners Careers</t>
  </si>
  <si>
    <t>AXA Partners</t>
  </si>
  <si>
    <t>['sql', 'word', 'excel', 'jira']</t>
  </si>
  <si>
    <t>{'analyst_tools': ['word', 'excel'], 'async': ['jira'], 'programming': ['sql']}</t>
  </si>
  <si>
    <t>Callao, Peru</t>
  </si>
  <si>
    <t>['python', 'go', 'mysql', 'snowflake', 'aws', 'redshift', 'bigquery', 'databricks', 'airflow', 'looker', 'tableau', 'jenkins', 'docker', 'kubernetes']</t>
  </si>
  <si>
    <t>{'analyst_tools': ['looker', 'tableau'], 'cloud': ['snowflake', 'aws', 'redshift', 'bigquery', 'databricks'], 'databases': ['mysql'], 'libraries': ['airflow'], 'other': ['jenkins', 'docker', 'kubernetes'], 'programming': ['python', 'go']}</t>
  </si>
  <si>
    <t>Director, Data Analytics</t>
  </si>
  <si>
    <t>Canonical – Software Engineer – Talent Science</t>
  </si>
  <si>
    <t>via ExxonMobil</t>
  </si>
  <si>
    <t>['python', 'azure', 'snowflake', 'databricks', 'pandas', 'scikit-learn', 'sap']</t>
  </si>
  <si>
    <t>{'analyst_tools': ['sap'], 'cloud': ['azure', 'snowflake', 'databricks'], 'libraries': ['pandas', 'scikit-learn'], 'programming': ['python']}</t>
  </si>
  <si>
    <t>Data Scientist / Machine Learning Engineer</t>
  </si>
  <si>
    <t>VeeRteq Solutions Inc.</t>
  </si>
  <si>
    <t>T2g Group Spa</t>
  </si>
  <si>
    <t>['python', 'r', 'bash', 'tensorflow', 'keras', 'pandas', 'git']</t>
  </si>
  <si>
    <t>{'libraries': ['tensorflow', 'keras', 'pandas'], 'other': ['git'], 'programming': ['python', 'r', 'bash']}</t>
  </si>
  <si>
    <t>Innova Hunting de México SAS</t>
  </si>
  <si>
    <t>Data Scientist(Remote) - Full-time / Part-time</t>
  </si>
  <si>
    <t>Sr. Data / Software Engineer - Now Hiring</t>
  </si>
  <si>
    <t>['java', 'python', 'c', 'go', 'neo4j', 'vmware', 'azure', 'aws', 'airflow', 'spark']</t>
  </si>
  <si>
    <t>{'cloud': ['vmware', 'azure', 'aws'], 'databases': ['neo4j'], 'libraries': ['airflow', 'spark'], 'programming': ['java', 'python', 'c', 'go']}</t>
  </si>
  <si>
    <t>Healthcare Data Analyst II (Hybrid - Boston)</t>
  </si>
  <si>
    <t>['sas', 'sas', 'sql', 'excel', 'cognos']</t>
  </si>
  <si>
    <t>{'analyst_tools': ['sas', 'excel', 'cognos'], 'programming': ['sas', 'sql']}</t>
  </si>
  <si>
    <t>SkilledAsia</t>
  </si>
  <si>
    <t>Sr Advanced App Engineer</t>
  </si>
  <si>
    <t>['apl', 'python', 'java', 'scala', 'go', 'nosql', 'mongodb', 'mongodb', 'postgresql', 'redis', 'aws', 'azure', 'kafka', 'hadoop', 'spark', 'docker', 'kubernetes']</t>
  </si>
  <si>
    <t>{'cloud': ['aws', 'azure'], 'databases': ['mongodb', 'postgresql', 'redis'], 'libraries': ['kafka', 'hadoop', 'spark'], 'other': ['docker', 'kubernetes'], 'programming': ['apl', 'python', 'java', 'scala', 'go', 'nosql', 'mongodb']}</t>
  </si>
  <si>
    <t>Investment Data Analyst- NYC</t>
  </si>
  <si>
    <t>Merit Personnel &amp; Consulting</t>
  </si>
  <si>
    <t>['python', 'sql', 'r', 'azure', 'gcp', 'aws', 'databricks', 'pyspark', 'scikit-learn', 'tensorflow', 'keras', 'plotly']</t>
  </si>
  <si>
    <t>{'cloud': ['azure', 'gcp', 'aws', 'databricks'], 'libraries': ['pyspark', 'scikit-learn', 'tensorflow', 'keras', 'plotly'], 'programming': ['python', 'sql', 'r']}</t>
  </si>
  <si>
    <t>Senior Technical Analyst, Data Rationalization and Automation</t>
  </si>
  <si>
    <t>KreditBee</t>
  </si>
  <si>
    <t>Data Engineer - Data Analytics</t>
  </si>
  <si>
    <t>Costco</t>
  </si>
  <si>
    <t>['sql', 'nosql', 'azure', 'databricks', 'oracle', 'spark', 'kafka', 'git']</t>
  </si>
  <si>
    <t>{'cloud': ['azure', 'databricks', 'oracle'], 'libraries': ['spark', 'kafka'], 'other': ['git'], 'programming': ['sql', 'nosql']}</t>
  </si>
  <si>
    <t>AVP Data Engineering</t>
  </si>
  <si>
    <t>['sql', 'nosql', 'python', 'scala', 'shell', 'aws', 'snowflake', 'airflow', 'spark', 'hadoop', 'flutter']</t>
  </si>
  <si>
    <t>{'cloud': ['aws', 'snowflake'], 'libraries': ['airflow', 'spark', 'hadoop', 'flutter'], 'programming': ['sql', 'nosql', 'python', 'scala', 'shell']}</t>
  </si>
  <si>
    <t>Sr. Data Engineer - ETL</t>
  </si>
  <si>
    <t>['scala', 'java', 'nosql', 'elasticsearch', 'databricks', 'aws', 'redshift', 'spark', 'excel', 'docker']</t>
  </si>
  <si>
    <t>{'analyst_tools': ['excel'], 'cloud': ['databricks', 'aws', 'redshift'], 'databases': ['elasticsearch'], 'libraries': ['spark'], 'other': ['docker'], 'programming': ['scala', 'java', 'nosql']}</t>
  </si>
  <si>
    <t>Millennial Software Solutions, Inc</t>
  </si>
  <si>
    <t>['python', 'sql', 'r', 'jupyter', 'tableau', 'power bi', 'excel', 'visio', 'sharepoint', 'github', 'confluence']</t>
  </si>
  <si>
    <t>{'analyst_tools': ['tableau', 'power bi', 'excel', 'visio', 'sharepoint'], 'async': ['confluence'], 'libraries': ['jupyter'], 'other': ['github'], 'programming': ['python', 'sql', 'r']}</t>
  </si>
  <si>
    <t>Analytics &amp; Insights Intern</t>
  </si>
  <si>
    <t>via Jobs At Colgate</t>
  </si>
  <si>
    <t>Colgate-Palmolive Company</t>
  </si>
  <si>
    <t>['spring', 'excel', 'spss']</t>
  </si>
  <si>
    <t>{'analyst_tools': ['excel', 'spss'], 'libraries': ['spring']}</t>
  </si>
  <si>
    <t>Intern 2023 (Data Analyst Internship) - Atlanta, GA</t>
  </si>
  <si>
    <t>via Urban Science - ICIMS</t>
  </si>
  <si>
    <t>Urban Science Applications, Inc.</t>
  </si>
  <si>
    <t>BioImage Data Analyst</t>
  </si>
  <si>
    <t>Howard Hughes Medical Institute (HHMI)</t>
  </si>
  <si>
    <t>['python', 'matlab', 'word']</t>
  </si>
  <si>
    <t>{'analyst_tools': ['word'], 'programming': ['python', 'matlab']}</t>
  </si>
  <si>
    <t>Adidas</t>
  </si>
  <si>
    <t>['sql', 'nosql', 'python', 'scala', 'aws', 'databricks', 'spark', 'kafka', 'airflow', 'express', 'windows', 'jenkins']</t>
  </si>
  <si>
    <t>{'cloud': ['aws', 'databricks'], 'libraries': ['spark', 'kafka', 'airflow'], 'os': ['windows'], 'other': ['jenkins'], 'programming': ['sql', 'nosql', 'python', 'scala'], 'webframeworks': ['express']}</t>
  </si>
  <si>
    <t>Elementus</t>
  </si>
  <si>
    <t>['java', 'c++', 'python', 'javascript', 'neo4j', 'aws', 'graphql', 'flow']</t>
  </si>
  <si>
    <t>{'cloud': ['aws'], 'databases': ['neo4j'], 'libraries': ['graphql'], 'other': ['flow'], 'programming': ['java', 'c++', 'python', 'javascript']}</t>
  </si>
  <si>
    <t>HEMAV Technology</t>
  </si>
  <si>
    <t>OnW2 - Lead Data Engineer -</t>
  </si>
  <si>
    <t>Kansas City, KS</t>
  </si>
  <si>
    <t>My3Tech</t>
  </si>
  <si>
    <t>['python', 'sql', 'nosql', 'sql server', 'azure', 'databricks', 'spark']</t>
  </si>
  <si>
    <t>{'cloud': ['azure', 'databricks'], 'databases': ['sql server'], 'libraries': ['spark'], 'programming': ['python', 'sql', 'nosql']}</t>
  </si>
  <si>
    <t>Python Developer With Computer Vision  Numlabs</t>
  </si>
  <si>
    <t>Numlabs</t>
  </si>
  <si>
    <t>['python', 'aws', 'opencv', 'django', 'flask', 'docker']</t>
  </si>
  <si>
    <t>{'cloud': ['aws'], 'libraries': ['opencv'], 'other': ['docker'], 'programming': ['python'], 'webframeworks': ['django', 'flask']}</t>
  </si>
  <si>
    <t>Specialist Business Inligence and Data Analysis</t>
  </si>
  <si>
    <t>U.S. Legal Support</t>
  </si>
  <si>
    <t>The Ogilvy Group</t>
  </si>
  <si>
    <t>Independence, MO</t>
  </si>
  <si>
    <t>MAI Wealth Management, Inc.</t>
  </si>
  <si>
    <t>['sql', 'python', 'sql server', 'azure', 'word', 'excel', 'powerpoint', 'flow']</t>
  </si>
  <si>
    <t>{'analyst_tools': ['word', 'excel', 'powerpoint'], 'cloud': ['azure'], 'databases': ['sql server'], 'other': ['flow'], 'programming': ['sql', 'python']}</t>
  </si>
  <si>
    <t>Flushing, NY</t>
  </si>
  <si>
    <t>Nellis AFB, NV</t>
  </si>
  <si>
    <t>['python', 'java', 'nosql', 'mongodb', 'mongodb', 'cassandra', 'redis', 'aws', 'gcp', 'spark', 'django', 'kubernetes']</t>
  </si>
  <si>
    <t>{'cloud': ['aws', 'gcp'], 'databases': ['mongodb', 'cassandra', 'redis'], 'libraries': ['spark'], 'other': ['kubernetes'], 'programming': ['python', 'java', 'nosql', 'mongodb'], 'webframeworks': ['django']}</t>
  </si>
  <si>
    <t>Data Engineer | Onsite Malaysia</t>
  </si>
  <si>
    <t>Mission Consultancy Services Sdn. Bhd.</t>
  </si>
  <si>
    <t>['sql', 'python', 'linux', 'ssis']</t>
  </si>
  <si>
    <t>{'analyst_tools': ['ssis'], 'os': ['linux'], 'programming': ['sql', 'python']}</t>
  </si>
  <si>
    <t>HR Data Engineer</t>
  </si>
  <si>
    <t>singlebuoy</t>
  </si>
  <si>
    <t>['sql', 'r', 'python', 'azure', 'power bi', 'dax']</t>
  </si>
  <si>
    <t>{'analyst_tools': ['power bi', 'dax'], 'cloud': ['azure'], 'programming': ['sql', 'r', 'python']}</t>
  </si>
  <si>
    <t>Clinical Data Admin</t>
  </si>
  <si>
    <t>CBI</t>
  </si>
  <si>
    <t>Suffolk, VA</t>
  </si>
  <si>
    <t>['python', 'r', 'mysql', 'databricks', 'aws', 'azure', 'qlik']</t>
  </si>
  <si>
    <t>{'analyst_tools': ['qlik'], 'cloud': ['databricks', 'aws', 'azure'], 'databases': ['mysql'], 'programming': ['python', 'r']}</t>
  </si>
  <si>
    <t>via ACE Online</t>
  </si>
  <si>
    <t>ACE Online</t>
  </si>
  <si>
    <t>Coretelligent</t>
  </si>
  <si>
    <t>['sql', 'nosql', 'azure', 'databricks']</t>
  </si>
  <si>
    <t>{'cloud': ['azure', 'databricks'], 'programming': ['sql', 'nosql']}</t>
  </si>
  <si>
    <t>Data Scientist - Global Payments</t>
  </si>
  <si>
    <t>Mainstay IT</t>
  </si>
  <si>
    <t>Data Scientist Industry 4.0</t>
  </si>
  <si>
    <t>['sql', 'python', 'aws', 'azure', 'databricks', 'snowflake', 'microstrategy', 'cognos', 'tableau']</t>
  </si>
  <si>
    <t>{'analyst_tools': ['microstrategy', 'cognos', 'tableau'], 'cloud': ['aws', 'azure', 'databricks', 'snowflake'], 'programming': ['sql', 'python']}</t>
  </si>
  <si>
    <t>data engineer h/ f</t>
  </si>
  <si>
    <t>['java', 'python', 'shell', 'bigquery', 'gcp', 'linux', 'ansible', 'docker']</t>
  </si>
  <si>
    <t>{'cloud': ['bigquery', 'gcp'], 'os': ['linux'], 'other': ['ansible', 'docker'], 'programming': ['java', 'python', 'shell']}</t>
  </si>
  <si>
    <t>['sql', 'graphql']</t>
  </si>
  <si>
    <t>{'libraries': ['graphql'], 'programming': ['sql']}</t>
  </si>
  <si>
    <t>Azure Data Analyst | Global Shipping Leader F500 | Remote</t>
  </si>
  <si>
    <t>Mars, Incorporated and its Affiliates</t>
  </si>
  <si>
    <t>Dr Reddys Laboratories</t>
  </si>
  <si>
    <t>Consumeraffairs Senior Data Engineer</t>
  </si>
  <si>
    <t>['sql', 'aws', 'snowflake', 'airflow']</t>
  </si>
  <si>
    <t>{'cloud': ['aws', 'snowflake'], 'libraries': ['airflow'], 'programming': ['sql']}</t>
  </si>
  <si>
    <t>Landquart, Switzerland</t>
  </si>
  <si>
    <t>Internship in Project Management for Data Science Delivery...</t>
  </si>
  <si>
    <t>Data Analyst Consultant (Manila or Cebu)</t>
  </si>
  <si>
    <t>Aon Insurance and Reinsurance Brokers Philippines, Inc</t>
  </si>
  <si>
    <t>IT Cloud Engineer H/F</t>
  </si>
  <si>
    <t>DOCTOLIB</t>
  </si>
  <si>
    <t>Data Analyst with Healthcare Domain</t>
  </si>
  <si>
    <t>Centraprise</t>
  </si>
  <si>
    <t>Clean Energy Data Engineer</t>
  </si>
  <si>
    <t>via New York State Job Bank - National Labor Exchange</t>
  </si>
  <si>
    <t>['python', 'r', 'matlab', 'sql', 'sql server', 'databricks', 'snowflake', 'azure', 'excel', 'word', 'powerpoint', 'power bi', 'tableau']</t>
  </si>
  <si>
    <t>{'analyst_tools': ['excel', 'word', 'powerpoint', 'power bi', 'tableau'], 'cloud': ['databricks', 'snowflake', 'azure'], 'databases': ['sql server'], 'programming': ['python', 'r', 'matlab', 'sql']}</t>
  </si>
  <si>
    <t>JCDecaux Group</t>
  </si>
  <si>
    <t>['python', 'power bi', 'tableau', 'excel', 'powerpoint']</t>
  </si>
  <si>
    <t>{'analyst_tools': ['power bi', 'tableau', 'excel', 'powerpoint'], 'programming': ['python']}</t>
  </si>
  <si>
    <t>Lead Data Analyst / Data Scientist / Analytics / BI Consultant...</t>
  </si>
  <si>
    <t>['sas', 'sas', 'sql', 'vba', 'r', 'python', 'word', 'excel', 'powerpoint', 'tableau']</t>
  </si>
  <si>
    <t>{'analyst_tools': ['sas', 'word', 'excel', 'powerpoint', 'tableau'], 'programming': ['sas', 'sql', 'vba', 'r', 'python']}</t>
  </si>
  <si>
    <t>Data Analyst-Machine Learning</t>
  </si>
  <si>
    <t>Computer Science: Data Analyst Intern</t>
  </si>
  <si>
    <t>['java', 'scala', 'python', 'sql', 'aws', 'spark', 'angular', 'tableau']</t>
  </si>
  <si>
    <t>{'analyst_tools': ['tableau'], 'cloud': ['aws'], 'libraries': ['spark'], 'programming': ['java', 'scala', 'python', 'sql'], 'webframeworks': ['angular']}</t>
  </si>
  <si>
    <t>BlockFi</t>
  </si>
  <si>
    <t>['aws', 'gcp', 'snowflake']</t>
  </si>
  <si>
    <t>{'cloud': ['aws', 'gcp', 'snowflake']}</t>
  </si>
  <si>
    <t>['sql', 'python', 'bash', 'powershell', 'shell', 'sql server', 'oracle', 'hadoop', 'spark', 'kafka']</t>
  </si>
  <si>
    <t>{'cloud': ['oracle'], 'databases': ['sql server'], 'libraries': ['hadoop', 'spark', 'kafka'], 'programming': ['sql', 'python', 'bash', 'powershell', 'shell']}</t>
  </si>
  <si>
    <t>Regional Operations Analyst</t>
  </si>
  <si>
    <t>Selina</t>
  </si>
  <si>
    <t>Sr Analytics Engineer</t>
  </si>
  <si>
    <t>via Jobs Hasbro</t>
  </si>
  <si>
    <t>['sql', 'tableau', 'looker', 'git', 'github', 'jira']</t>
  </si>
  <si>
    <t>{'analyst_tools': ['tableau', 'looker'], 'async': ['jira'], 'other': ['git', 'github'], 'programming': ['sql']}</t>
  </si>
  <si>
    <t>KIVORK</t>
  </si>
  <si>
    <t>Centreville, VA</t>
  </si>
  <si>
    <t>['python', 'scala', 'r', 'sql', 'spark', 'tensorflow', 'pytorch', 'pyspark']</t>
  </si>
  <si>
    <t>{'libraries': ['spark', 'tensorflow', 'pytorch', 'pyspark'], 'programming': ['python', 'scala', 'r', 'sql']}</t>
  </si>
  <si>
    <t>['sql', 'sql server', 'ssis', 'dax', 'power bi']</t>
  </si>
  <si>
    <t>{'analyst_tools': ['ssis', 'dax', 'power bi'], 'databases': ['sql server'], 'programming': ['sql']}</t>
  </si>
  <si>
    <t>Crypto Engineering Manager</t>
  </si>
  <si>
    <t>['javascript', 'python', 'aws', 'react', 'node']</t>
  </si>
  <si>
    <t>{'cloud': ['aws'], 'libraries': ['react'], 'programming': ['javascript', 'python'], 'webframeworks': ['node']}</t>
  </si>
  <si>
    <t>['sql', 'java', 'kotlin', 'kafka', 'hadoop']</t>
  </si>
  <si>
    <t>{'libraries': ['kafka', 'hadoop'], 'programming': ['sql', 'java', 'kotlin']}</t>
  </si>
  <si>
    <t>Senior Staff Data Scientist-Remote</t>
  </si>
  <si>
    <t>['go', 'python', 'databricks', 'azure', 'spark', 'tensorflow', 'pytorch', 'hugging face', 'scikit-learn']</t>
  </si>
  <si>
    <t>{'cloud': ['databricks', 'azure'], 'libraries': ['spark', 'tensorflow', 'pytorch', 'hugging face', 'scikit-learn'], 'programming': ['go', 'python']}</t>
  </si>
  <si>
    <t>Team Lead - Data Science</t>
  </si>
  <si>
    <t>DMI Finance Private Limited</t>
  </si>
  <si>
    <t>['sql', 'python', 'r', 'snowflake', 'aws', 'airflow', 'tableau', 'looker']</t>
  </si>
  <si>
    <t>{'analyst_tools': ['tableau', 'looker'], 'cloud': ['snowflake', 'aws'], 'libraries': ['airflow'], 'programming': ['sql', 'python', 'r']}</t>
  </si>
  <si>
    <t>SGI</t>
  </si>
  <si>
    <t>Appic Solutions</t>
  </si>
  <si>
    <t>['sql', 'python', 'mysql', 'redshift', 'bigquery', 'hadoop', 'spark', 'ggplot2', 'windows']</t>
  </si>
  <si>
    <t>{'cloud': ['redshift', 'bigquery'], 'databases': ['mysql'], 'libraries': ['hadoop', 'spark', 'ggplot2'], 'os': ['windows'], 'programming': ['sql', 'python']}</t>
  </si>
  <si>
    <t>Internship - Business Excellence (Data Analytics...</t>
  </si>
  <si>
    <t>Kota Bharu, Kelantan, Malaysia</t>
  </si>
  <si>
    <t>Business Administration Analyst</t>
  </si>
  <si>
    <t>Gravette, AR</t>
  </si>
  <si>
    <t>['java', 'python', 'c', 'c++']</t>
  </si>
  <si>
    <t>{'programming': ['java', 'python', 'c', 'c++']}</t>
  </si>
  <si>
    <t>Technical Recruitment Solutions Ltd</t>
  </si>
  <si>
    <t>Sr. Manager of Business Intelligence</t>
  </si>
  <si>
    <t>['go', 'sql', 'vmware', 'tableau', 'sap']</t>
  </si>
  <si>
    <t>{'analyst_tools': ['tableau', 'sap'], 'cloud': ['vmware'], 'programming': ['go', 'sql']}</t>
  </si>
  <si>
    <t>TAG - The Aspen Group</t>
  </si>
  <si>
    <t>Data Analytics Specialist Iii</t>
  </si>
  <si>
    <t>CirrusLabs</t>
  </si>
  <si>
    <t>['sql', 'python', 'mysql', 'aws', 'redshift', 'snowflake', 'unix', 'linux']</t>
  </si>
  <si>
    <t>{'cloud': ['aws', 'redshift', 'snowflake'], 'databases': ['mysql'], 'os': ['unix', 'linux'], 'programming': ['sql', 'python']}</t>
  </si>
  <si>
    <t>Digital Data Specialist</t>
  </si>
  <si>
    <t>Affecto Recruitment Ltd</t>
  </si>
  <si>
    <t>Assc Dir-Solutions Specialist</t>
  </si>
  <si>
    <t>['c', 'hadoop', 'spark', 'tensorflow']</t>
  </si>
  <si>
    <t>{'libraries': ['hadoop', 'spark', 'tensorflow'], 'programming': ['c']}</t>
  </si>
  <si>
    <t>via ORNL Jobs - Oak Ridge National Laboratory</t>
  </si>
  <si>
    <t>Lead Data Analyst for Modelling</t>
  </si>
  <si>
    <t>RTL Magyarország</t>
  </si>
  <si>
    <t>Data Scientist, Lead - Now Hiring</t>
  </si>
  <si>
    <t>Summer Associate Internship (Real Estate Analytics &amp; Data Science)</t>
  </si>
  <si>
    <t>['python', 'r', 'sql', 'databricks', 'azure', 'pyspark', 'tableau', 'word']</t>
  </si>
  <si>
    <t>{'analyst_tools': ['tableau', 'word'], 'cloud': ['databricks', 'azure'], 'libraries': ['pyspark'], 'programming': ['python', 'r', 'sql']}</t>
  </si>
  <si>
    <t>['python', 'sql', 'gcp', 'hadoop', 'spark', 'airflow', 'sap']</t>
  </si>
  <si>
    <t>{'analyst_tools': ['sap'], 'cloud': ['gcp'], 'libraries': ['hadoop', 'spark', 'airflow'], 'programming': ['python', 'sql']}</t>
  </si>
  <si>
    <t>Department of Energy, Environment and Climate Action</t>
  </si>
  <si>
    <t>Data Analyst Lead (Tiktok/Shopee/Lazada)</t>
  </si>
  <si>
    <t>Flash Express</t>
  </si>
  <si>
    <t>Senior Data Analyst Logistics</t>
  </si>
  <si>
    <t>['sql', 'bigquery', 'tableau', 'excel', 'zoom']</t>
  </si>
  <si>
    <t>{'analyst_tools': ['tableau', 'excel'], 'cloud': ['bigquery'], 'programming': ['sql'], 'sync': ['zoom']}</t>
  </si>
  <si>
    <t>Data Engineer - Datenbanken (m/w/d)</t>
  </si>
  <si>
    <t>sunfire GmbH</t>
  </si>
  <si>
    <t>['python', 'linux', 'git', 'docker']</t>
  </si>
  <si>
    <t>{'os': ['linux'], 'other': ['git', 'docker'], 'programming': ['python']}</t>
  </si>
  <si>
    <t>East Providence, RI</t>
  </si>
  <si>
    <t>Entwickler in / Data Scientist in Köln</t>
  </si>
  <si>
    <t>WINHO GmbH</t>
  </si>
  <si>
    <t>['javascript', 'c++', 'c#', 'typescript', 'sql', 'mysql', 'react', 'vue.js', 'vue', 'windows']</t>
  </si>
  <si>
    <t>{'databases': ['mysql'], 'libraries': ['react'], 'os': ['windows'], 'programming': ['javascript', 'c++', 'c#', 'typescript', 'sql'], 'webframeworks': ['vue.js', 'vue']}</t>
  </si>
  <si>
    <t>Senior Secuirty Engineer</t>
  </si>
  <si>
    <t>elmenus</t>
  </si>
  <si>
    <t>['scala', 'python', 'java']</t>
  </si>
  <si>
    <t>{'programming': ['scala', 'python', 'java']}</t>
  </si>
  <si>
    <t>Healthcare Data Analyst II</t>
  </si>
  <si>
    <t>University of Massachusetts Medical School</t>
  </si>
  <si>
    <t>Helmerich &amp; Payne</t>
  </si>
  <si>
    <t>['python', 'sql', 'r', 'java', 'c++']</t>
  </si>
  <si>
    <t>{'programming': ['python', 'sql', 'r', 'java', 'c++']}</t>
  </si>
  <si>
    <t>['sql', 'python', 'java', 'scala', 'bash', 'powershell', 'mysql', 'postgresql', 'azure', 'kafka', 'spark', 'hadoop', 'plotly', 'power bi', 'github']</t>
  </si>
  <si>
    <t>{'analyst_tools': ['power bi'], 'cloud': ['azure'], 'databases': ['mysql', 'postgresql'], 'libraries': ['kafka', 'spark', 'hadoop', 'plotly'], 'other': ['github'], 'programming': ['sql', 'python', 'java', 'scala', 'bash', 'powershell']}</t>
  </si>
  <si>
    <t>RSM Belgium</t>
  </si>
  <si>
    <t>Sr Data Engineer (Snowflake/Informatica Cloud) (Remote)</t>
  </si>
  <si>
    <t>['sql', 'snowflake', 'aws', 'redshift', 'linux']</t>
  </si>
  <si>
    <t>{'cloud': ['snowflake', 'aws', 'redshift'], 'os': ['linux'], 'programming': ['sql']}</t>
  </si>
  <si>
    <t>['sql', 't-sql', 'python', 'scala', 'azure', 'aws', 'gcp', 'pyspark', 'ssis', 'alteryx']</t>
  </si>
  <si>
    <t>{'analyst_tools': ['ssis', 'alteryx'], 'cloud': ['azure', 'aws', 'gcp'], 'libraries': ['pyspark'], 'programming': ['sql', 't-sql', 'python', 'scala']}</t>
  </si>
  <si>
    <t>Research Engineer in Data Analysis of Additive</t>
  </si>
  <si>
    <t>IMDEA Materials Institute</t>
  </si>
  <si>
    <t>Senior Database Developer (Data Engineer) - MSSQL,MYSQL</t>
  </si>
  <si>
    <t>Cloud Field Engineer Americas</t>
  </si>
  <si>
    <t>['mongodb', 'mongodb', 'python', 'postgresql', 'cassandra', 'openstack', 'aws', 'azure', 'hadoop', 'spark', 'kafka', 'ubuntu', 'linux', 'kubernetes']</t>
  </si>
  <si>
    <t>{'cloud': ['openstack', 'aws', 'azure'], 'databases': ['mongodb', 'postgresql', 'cassandra'], 'libraries': ['hadoop', 'spark', 'kafka'], 'os': ['ubuntu', 'linux'], 'other': ['kubernetes'], 'programming': ['mongodb', 'python']}</t>
  </si>
  <si>
    <t>Tech Lead Software Engineer</t>
  </si>
  <si>
    <t>['php', 'python', 'go', 'typescript', 'aws', 'laravel', 'symfony']</t>
  </si>
  <si>
    <t>{'cloud': ['aws'], 'programming': ['php', 'python', 'go', 'typescript'], 'webframeworks': ['laravel', 'symfony']}</t>
  </si>
  <si>
    <t>Manager, Data Governance</t>
  </si>
  <si>
    <t>['sql', 'nosql', 'snowflake', 'redshift', 'databricks', 'hadoop', 'express', 'tableau', 'power bi']</t>
  </si>
  <si>
    <t>{'analyst_tools': ['tableau', 'power bi'], 'cloud': ['snowflake', 'redshift', 'databricks'], 'libraries': ['hadoop'], 'programming': ['sql', 'nosql'], 'webframeworks': ['express']}</t>
  </si>
  <si>
    <t>Data Scientist II (Open to remote)</t>
  </si>
  <si>
    <t>['python', 'r', 'sql', 'aws', 'github']</t>
  </si>
  <si>
    <t>{'cloud': ['aws'], 'other': ['github'], 'programming': ['python', 'r', 'sql']}</t>
  </si>
  <si>
    <t>['sql', 'oracle', 'unix', 'linux', 'windows']</t>
  </si>
  <si>
    <t>{'cloud': ['oracle'], 'os': ['unix', 'linux', 'windows'], 'programming': ['sql']}</t>
  </si>
  <si>
    <t>New Ventures Data Scientist</t>
  </si>
  <si>
    <t>EMPI Operations Data Analyst I</t>
  </si>
  <si>
    <t>Mahomet, IL</t>
  </si>
  <si>
    <t>Farm Credit Council</t>
  </si>
  <si>
    <t>Delivery Manager (Data &amp; Analytics)</t>
  </si>
  <si>
    <t>Arcondis Group</t>
  </si>
  <si>
    <t>Senior Healthcare Data Analyst: Hybrid</t>
  </si>
  <si>
    <t>Wellston, MO</t>
  </si>
  <si>
    <t>Cass Information Systems, Inc.</t>
  </si>
  <si>
    <t>['sas', 'sas', 'sql', 'r', 'python', 'databricks', 'power bi', 'tableau']</t>
  </si>
  <si>
    <t>{'analyst_tools': ['sas', 'power bi', 'tableau'], 'cloud': ['databricks'], 'programming': ['sas', 'sql', 'r', 'python']}</t>
  </si>
  <si>
    <t>數據工程師 (Data Engineer)</t>
  </si>
  <si>
    <t>星普思管理諮詢有限公司 Synpulse Taiwan Ltd.</t>
  </si>
  <si>
    <t>Data Engineer - Tennessee Population Health Consortium</t>
  </si>
  <si>
    <t>University of Tennessee</t>
  </si>
  <si>
    <t>['r', 'sas', 'sas', 'sql', 'shell', 'oracle', 'azure', 'spark', 'hadoop', 'linux', 'power bi', 'tableau', 'twilio']</t>
  </si>
  <si>
    <t>{'analyst_tools': ['sas', 'power bi', 'tableau'], 'cloud': ['oracle', 'azure'], 'libraries': ['spark', 'hadoop'], 'os': ['linux'], 'programming': ['r', 'sas', 'sql', 'shell'], 'sync': ['twilio']}</t>
  </si>
  <si>
    <t>PT Xapiens Teknologi Indonesia</t>
  </si>
  <si>
    <t>['html', 'java', 'sql', 'sql server', 'mariadb', 'windows']</t>
  </si>
  <si>
    <t>{'databases': ['sql server', 'mariadb'], 'os': ['windows'], 'programming': ['html', 'java', 'sql']}</t>
  </si>
  <si>
    <t>Fintech Big Data Specialist</t>
  </si>
  <si>
    <t>['java', 'scala', 'python', 'nosql', 'cassandra', 'aws', 'spark', 'kafka', 'node.js', 'angular']</t>
  </si>
  <si>
    <t>{'cloud': ['aws'], 'databases': ['cassandra'], 'libraries': ['spark', 'kafka'], 'programming': ['java', 'scala', 'python', 'nosql'], 'webframeworks': ['node.js', 'angular']}</t>
  </si>
  <si>
    <t>['sql', 'python', 'r', 'pytorch', 'tensorflow', 'scikit-learn']</t>
  </si>
  <si>
    <t>{'libraries': ['pytorch', 'tensorflow', 'scikit-learn'], 'programming': ['sql', 'python', 'r']}</t>
  </si>
  <si>
    <t>['java', 'scala', 'python', 'go', 'mongodb', 'mongodb', 'aws', 'snowflake', 'oracle', 'databricks', 'hadoop', 'kafka', 'spark', 'tableau']</t>
  </si>
  <si>
    <t>{'analyst_tools': ['tableau'], 'cloud': ['aws', 'snowflake', 'oracle', 'databricks'], 'databases': ['mongodb'], 'libraries': ['hadoop', 'kafka', 'spark'], 'programming': ['java', 'scala', 'python', 'go', 'mongodb']}</t>
  </si>
  <si>
    <t>Management Information System Analyst</t>
  </si>
  <si>
    <t>ExcelR Solutions</t>
  </si>
  <si>
    <t>['python', 'no-sql', 'mysql', 'postgresql', 'oracle', 'bigquery', 'aws', 'gcp', 'azure', 'spark', 'airflow', 'kafka', 'hadoop', 'docker']</t>
  </si>
  <si>
    <t>{'cloud': ['oracle', 'bigquery', 'aws', 'gcp', 'azure'], 'databases': ['mysql', 'postgresql'], 'libraries': ['spark', 'airflow', 'kafka', 'hadoop'], 'other': ['docker'], 'programming': ['python', 'no-sql']}</t>
  </si>
  <si>
    <t>['scala', 'python', 'sql', 'redis', 'aws', 'gcp']</t>
  </si>
  <si>
    <t>{'cloud': ['aws', 'gcp'], 'databases': ['redis'], 'programming': ['scala', 'python', 'sql']}</t>
  </si>
  <si>
    <t>Tirocinio Curriculare Data Analyst</t>
  </si>
  <si>
    <t>Oj eventi</t>
  </si>
  <si>
    <t>Sr. Data Engineer - (Hybrid)</t>
  </si>
  <si>
    <t>['nosql', 'databricks', 'azure', 'spark', 'kafka', 'qlik', 'power bi']</t>
  </si>
  <si>
    <t>{'analyst_tools': ['qlik', 'power bi'], 'cloud': ['databricks', 'azure'], 'libraries': ['spark', 'kafka'], 'programming': ['nosql']}</t>
  </si>
  <si>
    <t>Data Engineer Associate</t>
  </si>
  <si>
    <t>Wilco Source, LLC</t>
  </si>
  <si>
    <t>Data Integrity Assistant II</t>
  </si>
  <si>
    <t>Michigan State University</t>
  </si>
  <si>
    <t>['sql', 'spreadsheet', 'word', 'excel', 'cognos', 'flow']</t>
  </si>
  <si>
    <t>{'analyst_tools': ['spreadsheet', 'word', 'excel', 'cognos'], 'other': ['flow'], 'programming': ['sql']}</t>
  </si>
  <si>
    <t>Data Scientist (Hybrid / Remote)</t>
  </si>
  <si>
    <t>UMB Bank</t>
  </si>
  <si>
    <t>['r', 'python', 'sql', 'sql server', 'snowflake', 'tableau', 'power bi']</t>
  </si>
  <si>
    <t>{'analyst_tools': ['tableau', 'power bi'], 'cloud': ['snowflake'], 'databases': ['sql server'], 'programming': ['r', 'python', 'sql']}</t>
  </si>
  <si>
    <t>Vacature in Nieuwegein: Data Engineer (min 3+ jr ervaring) voor...</t>
  </si>
  <si>
    <t>via CareerValue</t>
  </si>
  <si>
    <t>CareerValue BV</t>
  </si>
  <si>
    <t>['python', 'sql', 'nosql', 'scala', 'r', 'elasticsearch', 'aws', 'azure', 'kafka', 'scikit-learn', 'pandas', 'spark', 'hadoop', 'tensorflow', 'yarn', 'docker', 'kubernetes']</t>
  </si>
  <si>
    <t>{'cloud': ['aws', 'azure'], 'databases': ['elasticsearch'], 'libraries': ['kafka', 'scikit-learn', 'pandas', 'spark', 'hadoop', 'tensorflow'], 'other': ['yarn', 'docker', 'kubernetes'], 'programming': ['python', 'sql', 'nosql', 'scala', 'r']}</t>
  </si>
  <si>
    <t>Data Science Jr</t>
  </si>
  <si>
    <t>Porta Hnos</t>
  </si>
  <si>
    <t>Data lead</t>
  </si>
  <si>
    <t>Connect Macquarie Park Innovation District</t>
  </si>
  <si>
    <t>Kinesso</t>
  </si>
  <si>
    <t>['python', 'r', 'julia', 'sql', 'databricks', 'aws', 'spark', 'airflow', 'tensorflow', 'keras', 'kubernetes', 'docker']</t>
  </si>
  <si>
    <t>{'cloud': ['databricks', 'aws'], 'libraries': ['spark', 'airflow', 'tensorflow', 'keras'], 'other': ['kubernetes', 'docker'], 'programming': ['python', 'r', 'julia', 'sql']}</t>
  </si>
  <si>
    <t>via Stepstone.nl</t>
  </si>
  <si>
    <t>['tableau', 'microstrategy']</t>
  </si>
  <si>
    <t>{'analyst_tools': ['tableau', 'microstrategy']}</t>
  </si>
  <si>
    <t>Senior Data Platform Engineer – FinTech – Malta</t>
  </si>
  <si>
    <t>Archer - The IT Recruitment Consultancy (Malta)</t>
  </si>
  <si>
    <t>['python', 'snowflake', 'redshift', 'azure', 'kafka', 'airflow', 'terraform', 'flow']</t>
  </si>
  <si>
    <t>{'cloud': ['snowflake', 'redshift', 'azure'], 'libraries': ['kafka', 'airflow'], 'other': ['terraform', 'flow'], 'programming': ['python']}</t>
  </si>
  <si>
    <t>Arcoprime Ltda.</t>
  </si>
  <si>
    <t>['python', 'sql', 'mongo']</t>
  </si>
  <si>
    <t>{'programming': ['python', 'sql', 'mongo']}</t>
  </si>
  <si>
    <t>Data Engineer III (JR14681) - Full-time / Part-time</t>
  </si>
  <si>
    <t>Analytics Engineer in Vilnius</t>
  </si>
  <si>
    <t>Kevin EU, UAB</t>
  </si>
  <si>
    <t>Data Engineer  Raiffeisen Bank International Ag, Oddział W Polsce</t>
  </si>
  <si>
    <t>Raiffeisen Bank International Ag, Oddział W Polsce</t>
  </si>
  <si>
    <t>['sql', 'python', 'aws', 'azure', 'databricks', 'spark', 'hadoop', 'kafka', 'tableau', 'git', 'confluence']</t>
  </si>
  <si>
    <t>{'analyst_tools': ['tableau'], 'async': ['confluence'], 'cloud': ['aws', 'azure', 'databricks'], 'libraries': ['spark', 'hadoop', 'kafka'], 'other': ['git'], 'programming': ['sql', 'python']}</t>
  </si>
  <si>
    <t>Operational and Clinical Data Analyst and Liaison</t>
  </si>
  <si>
    <t>['sql', 'excel', 'sap', 'spreadsheet']</t>
  </si>
  <si>
    <t>{'analyst_tools': ['excel', 'sap', 'spreadsheet'], 'programming': ['sql']}</t>
  </si>
  <si>
    <t>Data Engineer Journeyman - Full-time / Part-time</t>
  </si>
  <si>
    <t>['sql', 'python', 'java', 'matlab', 'mysql', 'hadoop', 'spark', 'excel', 'tableau', 'power bi']</t>
  </si>
  <si>
    <t>{'analyst_tools': ['excel', 'tableau', 'power bi'], 'databases': ['mysql'], 'libraries': ['hadoop', 'spark'], 'programming': ['sql', 'python', 'java', 'matlab']}</t>
  </si>
  <si>
    <t>University of California - Riverside</t>
  </si>
  <si>
    <t>['python', 'sql', 'postgresql', 'mysql', 'selenium', 'airflow', 'scikit-learn', 'tensorflow', 'pytorch']</t>
  </si>
  <si>
    <t>{'databases': ['postgresql', 'mysql'], 'libraries': ['selenium', 'airflow', 'scikit-learn', 'tensorflow', 'pytorch'], 'programming': ['python', 'sql']}</t>
  </si>
  <si>
    <t>Global Pc&amp;l Analytics Specialist</t>
  </si>
  <si>
    <t>['sql', 'excel', 'tableau', 'alteryx', 'sap', 'powerpoint']</t>
  </si>
  <si>
    <t>{'analyst_tools': ['excel', 'tableau', 'alteryx', 'sap', 'powerpoint'], 'programming': ['sql']}</t>
  </si>
  <si>
    <t>illa Aggregated</t>
  </si>
  <si>
    <t>DATA ENGINEER WITH GCP</t>
  </si>
  <si>
    <t>Chhatarpur, Madhya Pradesh, India</t>
  </si>
  <si>
    <t>Neotech technology</t>
  </si>
  <si>
    <t>Sr Staff Engineer</t>
  </si>
  <si>
    <t>Renesas Electronics Corporation</t>
  </si>
  <si>
    <t>People Analytics Data Viz Engineer (Talent Acquisition)</t>
  </si>
  <si>
    <t>via General Motors Careers</t>
  </si>
  <si>
    <t>Evalueserve S.A.</t>
  </si>
  <si>
    <t>['sql', 'snowflake', 'aws', 'azure', 'gcp', 'power bi', 'excel']</t>
  </si>
  <si>
    <t>{'analyst_tools': ['power bi', 'excel'], 'cloud': ['snowflake', 'aws', 'azure', 'gcp'], 'programming': ['sql']}</t>
  </si>
  <si>
    <t>c213</t>
  </si>
  <si>
    <t>LACONIC</t>
  </si>
  <si>
    <t>['python', 'javascript', 'java', 'postgresql', 'dynamodb', 'aws', 'azure', 'spring', 'linux']</t>
  </si>
  <si>
    <t>{'cloud': ['aws', 'azure'], 'databases': ['postgresql', 'dynamodb'], 'libraries': ['spring'], 'os': ['linux'], 'programming': ['python', 'javascript', 'java']}</t>
  </si>
  <si>
    <t>rebuy</t>
  </si>
  <si>
    <t>Pricing Sales Analytics Scandinavia</t>
  </si>
  <si>
    <t>Drammen, Norway</t>
  </si>
  <si>
    <t>Prysmian Group</t>
  </si>
  <si>
    <t>Data scientist. Job in Vitry-sur-Seine Cambridge Careers</t>
  </si>
  <si>
    <t>Banque-de-france</t>
  </si>
  <si>
    <t>Big Data Engineer IT</t>
  </si>
  <si>
    <t>PT Semesta Arus Teknologi</t>
  </si>
  <si>
    <t>['python', 'r', 'java', 'sql', 'spark', 'kafka', 'linux', 'tableau']</t>
  </si>
  <si>
    <t>{'analyst_tools': ['tableau'], 'libraries': ['spark', 'kafka'], 'os': ['linux'], 'programming': ['python', 'r', 'java', 'sql']}</t>
  </si>
  <si>
    <t>Sales Compensation Business Data Analyst</t>
  </si>
  <si>
    <t>['sql', 'excel', 'notion']</t>
  </si>
  <si>
    <t>{'analyst_tools': ['excel'], 'async': ['notion'], 'programming': ['sql']}</t>
  </si>
  <si>
    <t>Quality Data Analyst - Enterprise {Remote role}</t>
  </si>
  <si>
    <t>Duarte, CA</t>
  </si>
  <si>
    <t>NYSTEC</t>
  </si>
  <si>
    <t>['r', 'python', 'matlab', 'scikit-learn', 'spark', 'excel', 'flow']</t>
  </si>
  <si>
    <t>{'analyst_tools': ['excel'], 'libraries': ['scikit-learn', 'spark'], 'other': ['flow'], 'programming': ['r', 'python', 'matlab']}</t>
  </si>
  <si>
    <t>Arrendamas</t>
  </si>
  <si>
    <t>['visual basic', 'sql', 'sas', 'sas', 'db2']</t>
  </si>
  <si>
    <t>{'analyst_tools': ['sas'], 'databases': ['db2'], 'programming': ['visual basic', 'sql', 'sas']}</t>
  </si>
  <si>
    <t>Vertere Global Solutions, Inc.</t>
  </si>
  <si>
    <t>['sql', 'snowflake', 'azure', 'bigquery', 'aws', 'gcp', 'power bi']</t>
  </si>
  <si>
    <t>{'analyst_tools': ['power bi'], 'cloud': ['snowflake', 'azure', 'bigquery', 'aws', 'gcp'], 'programming': ['sql']}</t>
  </si>
  <si>
    <t>Data Scientist Tech Lead</t>
  </si>
  <si>
    <t>Senior Data Scientist  Data and Analytics Performance Operations</t>
  </si>
  <si>
    <t>Redan, GA</t>
  </si>
  <si>
    <t>Gelato</t>
  </si>
  <si>
    <t>Perdue Farms, Inc.</t>
  </si>
  <si>
    <t>['sql', 'java', 'python', 'hadoop', 'spark']</t>
  </si>
  <si>
    <t>{'libraries': ['hadoop', 'spark'], 'programming': ['sql', 'java', 'python']}</t>
  </si>
  <si>
    <t>Data Engineer Senior Remote</t>
  </si>
  <si>
    <t>Morelia, Michoacán, Mexico</t>
  </si>
  <si>
    <t>Training Talent</t>
  </si>
  <si>
    <t>['python', 'r', 'c', 'c++', 'sql', 'mongodb', 'mongodb', 'azure', 'aws', 'power bi', 'tableau', 'bitbucket']</t>
  </si>
  <si>
    <t>{'analyst_tools': ['power bi', 'tableau'], 'cloud': ['azure', 'aws'], 'databases': ['mongodb'], 'other': ['bitbucket'], 'programming': ['python', 'r', 'c', 'c++', 'sql', 'mongodb']}</t>
  </si>
  <si>
    <t>Respuesta Rapida en Reclutamiento 3R</t>
  </si>
  <si>
    <t>Optimize Partners</t>
  </si>
  <si>
    <t>Xochimilco, Puebla, Mexico</t>
  </si>
  <si>
    <t>['python', 'pandas', 'numpy', 'scikit-learn', 'matplotlib']</t>
  </si>
  <si>
    <t>{'libraries': ['pandas', 'numpy', 'scikit-learn', 'matplotlib'], 'programming': ['python']}</t>
  </si>
  <si>
    <t>Data Science, Bioestadístico/a y Bioinformático/a</t>
  </si>
  <si>
    <t>Instituto de Investigacion Sanitaria La Fe</t>
  </si>
  <si>
    <t>['mongodb', 'mongodb', 'python', 'nosql', 'gcp', 'pandas', 'airflow', 'spark', 'pyspark', 'scikit-learn']</t>
  </si>
  <si>
    <t>{'cloud': ['gcp'], 'databases': ['mongodb'], 'libraries': ['pandas', 'airflow', 'spark', 'pyspark', 'scikit-learn'], 'programming': ['mongodb', 'python', 'nosql']}</t>
  </si>
  <si>
    <t>Data Engineer III (Remote/Hybrid) - Now Hiring</t>
  </si>
  <si>
    <t>First Point Group Ltd</t>
  </si>
  <si>
    <t>Business Information Analyst II</t>
  </si>
  <si>
    <t>(Big) Data Analyst</t>
  </si>
  <si>
    <t>Laco</t>
  </si>
  <si>
    <t>['sql', 'python', 'power bi', 'qlik']</t>
  </si>
  <si>
    <t>{'analyst_tools': ['power bi', 'qlik'], 'programming': ['sql', 'python']}</t>
  </si>
  <si>
    <t>Biscay, Spain</t>
  </si>
  <si>
    <t>['python', 'c++', 'java', 'go', 'tensorflow', 'fastapi', 'docker', 'git']</t>
  </si>
  <si>
    <t>{'libraries': ['tensorflow'], 'other': ['docker', 'git'], 'programming': ['python', 'c++', 'java', 'go'], 'webframeworks': ['fastapi']}</t>
  </si>
  <si>
    <t>Data and Lifecycle Analyst (L5) - Now Hiring</t>
  </si>
  <si>
    <t>Data Engineering Manager, Analytics (Chicago, IL)</t>
  </si>
  <si>
    <t>['sql', 'r', 'python', 'aws', 'redshift', 'hadoop', 'spark', 'yarn']</t>
  </si>
  <si>
    <t>{'cloud': ['aws', 'redshift'], 'libraries': ['hadoop', 'spark'], 'other': ['yarn'], 'programming': ['sql', 'r', 'python']}</t>
  </si>
  <si>
    <t>Biology Data Scientist</t>
  </si>
  <si>
    <t>Mason, OH</t>
  </si>
  <si>
    <t>['r', 'python', 'shell']</t>
  </si>
  <si>
    <t>{'programming': ['r', 'python', 'shell']}</t>
  </si>
  <si>
    <t>Charlotte County Public Schools</t>
  </si>
  <si>
    <t>['python', 'r', 'vba', 'power bi', 'tableau', 'git']</t>
  </si>
  <si>
    <t>{'analyst_tools': ['power bi', 'tableau'], 'other': ['git'], 'programming': ['python', 'r', 'vba']}</t>
  </si>
  <si>
    <t>Associate Manager- Business Analytics</t>
  </si>
  <si>
    <t>IFFCO</t>
  </si>
  <si>
    <t>['azure', 'snowflake', 'tableau', 'power bi', 'sap']</t>
  </si>
  <si>
    <t>{'analyst_tools': ['tableau', 'power bi', 'sap'], 'cloud': ['azure', 'snowflake']}</t>
  </si>
  <si>
    <t>จนท.วิเคราะห์ข้อมูล (data analyst)</t>
  </si>
  <si>
    <t>Athora Holding Ltd.</t>
  </si>
  <si>
    <t>4dayweek</t>
  </si>
  <si>
    <t>['sql', 'azure', 'databricks', 'excel', 'flow']</t>
  </si>
  <si>
    <t>{'analyst_tools': ['excel'], 'cloud': ['azure', 'databricks'], 'other': ['flow'], 'programming': ['sql']}</t>
  </si>
  <si>
    <t>Scientific Data Engineer - Full-time / Part-time</t>
  </si>
  <si>
    <t>['c#', 'r', 'python', 'sql', 'nosql', 'git', 'docker']</t>
  </si>
  <si>
    <t>{'other': ['git', 'docker'], 'programming': ['c#', 'r', 'python', 'sql', 'nosql']}</t>
  </si>
  <si>
    <t>NAVSEA Data Scientist (Ship Readiness) (Baltimore, MD)</t>
  </si>
  <si>
    <t>Data Engineer Big Data Solutions SiC</t>
  </si>
  <si>
    <t>Bhuvi IT Solutions</t>
  </si>
  <si>
    <t>['python', 'sql', 'azure', 'aws', 'pyspark', 'scikit-learn', 'tensorflow', 'keras', 'pandas', 'numpy', 'jupyter', 'tableau', 'git', 'docker', 'kubernetes']</t>
  </si>
  <si>
    <t>{'analyst_tools': ['tableau'], 'cloud': ['azure', 'aws'], 'libraries': ['pyspark', 'scikit-learn', 'tensorflow', 'keras', 'pandas', 'numpy', 'jupyter'], 'other': ['git', 'docker', 'kubernetes'], 'programming': ['python', 'sql']}</t>
  </si>
  <si>
    <t>Mission Data Scientist - Now Hiring</t>
  </si>
  <si>
    <t>['python', 'sql', 'r', 'tableau', 'splunk']</t>
  </si>
  <si>
    <t>{'analyst_tools': ['tableau', 'splunk'], 'programming': ['python', 'sql', 'r']}</t>
  </si>
  <si>
    <t>Lead Data Science with ML/Ops (DevOps)</t>
  </si>
  <si>
    <t>['python', 'azure', 'ansible', 'docker', 'kubernetes', 'jenkins']</t>
  </si>
  <si>
    <t>{'cloud': ['azure'], 'other': ['ansible', 'docker', 'kubernetes', 'jenkins'], 'programming': ['python']}</t>
  </si>
  <si>
    <t>OfferZen</t>
  </si>
  <si>
    <t>Data Analyst job in Alameda, CA - Make $2919 - $3076/week</t>
  </si>
  <si>
    <t>Aya Healthcare</t>
  </si>
  <si>
    <t>Data Analyst Associate remote position</t>
  </si>
  <si>
    <t>Indotronix Avani Group</t>
  </si>
  <si>
    <t>['cognos', 'alteryx', 'power bi', 'excel']</t>
  </si>
  <si>
    <t>{'analyst_tools': ['cognos', 'alteryx', 'power bi', 'excel']}</t>
  </si>
  <si>
    <t>Instacredit</t>
  </si>
  <si>
    <t>['r', 'sql', 'jupyter', 'power bi']</t>
  </si>
  <si>
    <t>{'analyst_tools': ['power bi'], 'libraries': ['jupyter'], 'programming': ['r', 'sql']}</t>
  </si>
  <si>
    <t>['sql', 'nosql', 'postgresql', 'linux']</t>
  </si>
  <si>
    <t>{'databases': ['postgresql'], 'os': ['linux'], 'programming': ['sql', 'nosql']}</t>
  </si>
  <si>
    <t>['python', 'r', 'java', 'c++', 'julia', 'javascript', 'html', 'css', 'aws', 'gcp', 'azure', 'linux', 'windows', 'word', 'excel', 'outlook']</t>
  </si>
  <si>
    <t>{'analyst_tools': ['word', 'excel', 'outlook'], 'cloud': ['aws', 'gcp', 'azure'], 'os': ['linux', 'windows'], 'programming': ['python', 'r', 'java', 'c++', 'julia', 'javascript', 'html', 'css']}</t>
  </si>
  <si>
    <t>['java', 'kotlin', 'javascript', 'html', 'graphql', 'react', 'docker', 'kubernetes', 'gitlab']</t>
  </si>
  <si>
    <t>{'libraries': ['graphql', 'react'], 'other': ['docker', 'kubernetes', 'gitlab'], 'programming': ['java', 'kotlin', 'javascript', 'html']}</t>
  </si>
  <si>
    <t>Morris&amp;Opazo</t>
  </si>
  <si>
    <t>Orbital Insight</t>
  </si>
  <si>
    <t>Innergy Consulting Pte. Ltd.</t>
  </si>
  <si>
    <t>['python', 'java', 'scala', 'sql', 'aws', 'azure', 'hadoop', 'spark', 'tableau', 'power bi']</t>
  </si>
  <si>
    <t>{'analyst_tools': ['tableau', 'power bi'], 'cloud': ['aws', 'azure'], 'libraries': ['hadoop', 'spark'], 'programming': ['python', 'java', 'scala', 'sql']}</t>
  </si>
  <si>
    <t>['sql', 'powershell', 'python', 'azure', 'databricks', 'ssis', 'docker', 'terraform']</t>
  </si>
  <si>
    <t>{'analyst_tools': ['ssis'], 'cloud': ['azure', 'databricks'], 'other': ['docker', 'terraform'], 'programming': ['sql', 'powershell', 'python']}</t>
  </si>
  <si>
    <t>Data Engineer/Scientist (Remote)</t>
  </si>
  <si>
    <t>Nec Of America</t>
  </si>
  <si>
    <t>['sql', 'nosql', 'sas', 'sas', 'python', 'r', 'shell', 'postgresql', 'db2', 'sql server', 'aws', 'oracle', 'snowflake', 'spark', 'hadoop', 'keras', 'linux', 'tableau', 'cognos', 'yarn']</t>
  </si>
  <si>
    <t>{'analyst_tools': ['sas', 'tableau', 'cognos'], 'cloud': ['aws', 'oracle', 'snowflake'], 'databases': ['postgresql', 'db2', 'sql server'], 'libraries': ['spark', 'hadoop', 'keras'], 'os': ['linux'], 'other': ['yarn'], 'programming': ['sql', 'nosql', 'sas', 'python', 'r', 'shell']}</t>
  </si>
  <si>
    <t>['sql', 'vba', 'python', 'r', 'aws', 'redshift', 'excel']</t>
  </si>
  <si>
    <t>{'analyst_tools': ['excel'], 'cloud': ['aws', 'redshift'], 'programming': ['sql', 'vba', 'python', 'r']}</t>
  </si>
  <si>
    <t>['c#', 'sql', 'python', 'scala', 'sql server', 'azure', 'databricks', 'spark']</t>
  </si>
  <si>
    <t>{'cloud': ['azure', 'databricks'], 'databases': ['sql server'], 'libraries': ['spark'], 'programming': ['c#', 'sql', 'python', 'scala']}</t>
  </si>
  <si>
    <t>HireHappi</t>
  </si>
  <si>
    <t>Lead Data Engineer (Python, Spark)</t>
  </si>
  <si>
    <t>['python', 'java', 'scala', 'sql', 'nosql', 'mongo', 'shell', 'mysql', 'cassandra', 'aws', 'azure', 'redshift', 'snowflake', 'spark', 'hadoop', 'kafka']</t>
  </si>
  <si>
    <t>{'cloud': ['aws', 'azure', 'redshift', 'snowflake'], 'databases': ['mysql', 'cassandra'], 'libraries': ['spark', 'hadoop', 'kafka'], 'programming': ['python', 'java', 'scala', 'sql', 'nosql', 'mongo', 'shell']}</t>
  </si>
  <si>
    <t>Data Analytics Quality Assurance</t>
  </si>
  <si>
    <t>Ubits</t>
  </si>
  <si>
    <t>BRF</t>
  </si>
  <si>
    <t>Bioquest Advisory</t>
  </si>
  <si>
    <t>['sql', 'python', 'neo4j', 'hadoop']</t>
  </si>
  <si>
    <t>{'databases': ['neo4j'], 'libraries': ['hadoop'], 'programming': ['sql', 'python']}</t>
  </si>
  <si>
    <t>['python', 'java', 'scala', 'aws', 'pytorch', 'hadoop']</t>
  </si>
  <si>
    <t>{'cloud': ['aws'], 'libraries': ['pytorch', 'hadoop'], 'programming': ['python', 'java', 'scala']}</t>
  </si>
  <si>
    <t>Alten Technology USA</t>
  </si>
  <si>
    <t>['python', 'sas', 'sas', 'sql', 'r', 'javascript', 'gcp', 'oracle', 'rshiny', 'word', 'tableau', 'power bi']</t>
  </si>
  <si>
    <t>{'analyst_tools': ['sas', 'word', 'tableau', 'power bi'], 'cloud': ['gcp', 'oracle'], 'libraries': ['rshiny'], 'programming': ['python', 'sas', 'sql', 'r', 'javascript']}</t>
  </si>
  <si>
    <t>【2024 New College Grads】IT SOFTWARE ENGINEER - PROBE DATA COLLECTION</t>
  </si>
  <si>
    <t>['c#', 'java', 'python', 'perl', 'shell', 'javascript', 'css', 'azure', 'angular', 'asp.net', 'asp.net core', 'unix', 'linux', 'git', 'docker', 'jenkins']</t>
  </si>
  <si>
    <t>{'cloud': ['azure'], 'os': ['unix', 'linux'], 'other': ['git', 'docker', 'jenkins'], 'programming': ['c#', 'java', 'python', 'perl', 'shell', 'javascript', 'css'], 'webframeworks': ['angular', 'asp.net', 'asp.net core']}</t>
  </si>
  <si>
    <t>Rst Process Engineer</t>
  </si>
  <si>
    <t>Logroño, Spain</t>
  </si>
  <si>
    <t>Akuaro Work Slu</t>
  </si>
  <si>
    <t>Rf Engineer</t>
  </si>
  <si>
    <t>Totaltek</t>
  </si>
  <si>
    <t>Data Engineer, Lead - Now Hiring</t>
  </si>
  <si>
    <t>['bash', 'javascript', 'python', 'java', 'mongodb', 'mongodb', 'sql', 'mysql', 'postgresql', 'aws', 'azure', 'oracle', 'redshift', 'snowflake', 'hadoop', 'kafka', 'spring', 'docker', 'git', 'jenkins', 'kubernetes']</t>
  </si>
  <si>
    <t>{'cloud': ['aws', 'azure', 'oracle', 'redshift', 'snowflake'], 'databases': ['mongodb', 'mysql', 'postgresql'], 'libraries': ['hadoop', 'kafka', 'spring'], 'other': ['docker', 'git', 'jenkins', 'kubernetes'], 'programming': ['bash', 'javascript', 'python', 'java', 'mongodb', 'sql']}</t>
  </si>
  <si>
    <t>Engineer / R + D - Remote Work</t>
  </si>
  <si>
    <t>['r', 'c', 'sql', 'html', 'css', 'javascript', 'sql server', 'asp.net']</t>
  </si>
  <si>
    <t>{'databases': ['sql server'], 'programming': ['r', 'c', 'sql', 'html', 'css', 'javascript'], 'webframeworks': ['asp.net']}</t>
  </si>
  <si>
    <t>Mid Manual QA Engineer</t>
  </si>
  <si>
    <t>['sql', 't-sql', 'c#', 'sql server', 'azure', 'selenium', 'jira', 'trello']</t>
  </si>
  <si>
    <t>{'async': ['jira', 'trello'], 'cloud': ['azure'], 'databases': ['sql server'], 'libraries': ['selenium'], 'programming': ['sql', 't-sql', 'c#']}</t>
  </si>
  <si>
    <t>Gerente de Big Data y Analytics</t>
  </si>
  <si>
    <t>['sql', 'sas', 'sas', 'vba', 'r', 'python', 'hadoop', 'unix', 'windows', 'excel', 'qlik', 'power bi', 'tableau']</t>
  </si>
  <si>
    <t>{'analyst_tools': ['sas', 'excel', 'qlik', 'power bi', 'tableau'], 'libraries': ['hadoop'], 'os': ['unix', 'windows'], 'programming': ['sql', 'sas', 'vba', 'r', 'python']}</t>
  </si>
  <si>
    <t>['python', 'sql', 'vba', 'oracle', 'power bi', 'tableau', 'excel']</t>
  </si>
  <si>
    <t>{'analyst_tools': ['power bi', 'tableau', 'excel'], 'cloud': ['oracle'], 'programming': ['python', 'sql', 'vba']}</t>
  </si>
  <si>
    <t>['assembly', 'flow']</t>
  </si>
  <si>
    <t>{'other': ['flow'], 'programming': ['assembly']}</t>
  </si>
  <si>
    <t>['java', 'snowflake', 'git']</t>
  </si>
  <si>
    <t>{'cloud': ['snowflake'], 'other': ['git'], 'programming': ['java']}</t>
  </si>
  <si>
    <t>Michael Page Internacional Ltda</t>
  </si>
  <si>
    <t>['python', 'java', 'scala', 'gcp', 'azure', 'spark', 'hadoop']</t>
  </si>
  <si>
    <t>{'cloud': ['gcp', 'azure'], 'libraries': ['spark', 'hadoop'], 'programming': ['python', 'java', 'scala']}</t>
  </si>
  <si>
    <t>Esparreguera, Spain</t>
  </si>
  <si>
    <t>Data Management Services Analyst</t>
  </si>
  <si>
    <t>['sql', 'sap', 'jira', 'slack', 'zoom']</t>
  </si>
  <si>
    <t>{'analyst_tools': ['sap'], 'async': ['jira'], 'programming': ['sql'], 'sync': ['slack', 'zoom']}</t>
  </si>
  <si>
    <t>recruitAbility</t>
  </si>
  <si>
    <t>Machine Learning Engineers</t>
  </si>
  <si>
    <t>via Peoplebank</t>
  </si>
  <si>
    <t>['python', 'java', 'r', 'keras', 'pytorch', 'linux']</t>
  </si>
  <si>
    <t>{'libraries': ['keras', 'pytorch'], 'os': ['linux'], 'programming': ['python', 'java', 'r']}</t>
  </si>
  <si>
    <t>Financial Analyst Expert</t>
  </si>
  <si>
    <t>Potomac, MD</t>
  </si>
  <si>
    <t>via SkillyJobs</t>
  </si>
  <si>
    <t>Data Analyst (PDF) - Now Hiring</t>
  </si>
  <si>
    <t>Town of Lexington</t>
  </si>
  <si>
    <t>Data Integrity Clinical Analyst (RN)</t>
  </si>
  <si>
    <t>Trinity Health</t>
  </si>
  <si>
    <t>Temporary Lecturer - Data Science Program (HDSI)</t>
  </si>
  <si>
    <t>La Jolla, CA</t>
  </si>
  <si>
    <t>Chatuchak, Bangkok, Thailand</t>
  </si>
  <si>
    <t>บริษัท จี.พี.อะไหล่ จำกัด</t>
  </si>
  <si>
    <t>Data Analytics Manager Data Analytics, Centre of</t>
  </si>
  <si>
    <t>Công ty TNHH Onpoint</t>
  </si>
  <si>
    <t>['sql', 'nosql', 'python', 'r', 'bigquery', 'spark', 'power bi', 'qlik', 'tableau']</t>
  </si>
  <si>
    <t>{'analyst_tools': ['power bi', 'qlik', 'tableau'], 'cloud': ['bigquery'], 'libraries': ['spark'], 'programming': ['sql', 'nosql', 'python', 'r']}</t>
  </si>
  <si>
    <t>Presto</t>
  </si>
  <si>
    <t>['sql', 'c++', 'python', 'shell', 'pandas', 'numpy', 'airflow', 'kafka']</t>
  </si>
  <si>
    <t>{'libraries': ['pandas', 'numpy', 'airflow', 'kafka'], 'programming': ['sql', 'c++', 'python', 'shell']}</t>
  </si>
  <si>
    <t>Fleet Compliance Operations (Data Analyst)</t>
  </si>
  <si>
    <t>บริษัท นินจา โลจิสติกส์ (ประเทศไทย) จำกัด</t>
  </si>
  <si>
    <t>Data Scientist - Network Analysis and Targeted Manipulation (NATM)</t>
  </si>
  <si>
    <t>['python', 'ruby', 'ruby', 'java', 'powershell', 'r', 'matlab', 'sql', 'jupyter', 'spark', 'phoenix', 'excel', 'terminal']</t>
  </si>
  <si>
    <t>{'analyst_tools': ['excel'], 'libraries': ['jupyter', 'spark'], 'other': ['terminal'], 'programming': ['python', 'ruby', 'java', 'powershell', 'r', 'matlab', 'sql'], 'webframeworks': ['ruby', 'phoenix']}</t>
  </si>
  <si>
    <t>Global Executive Consultants Ltd.</t>
  </si>
  <si>
    <t>['sql', 'windows', 'excel']</t>
  </si>
  <si>
    <t>{'analyst_tools': ['excel'], 'os': ['windows'], 'programming': ['sql']}</t>
  </si>
  <si>
    <t>Quantitative Analyst - Contractual</t>
  </si>
  <si>
    <t>State of Illinois</t>
  </si>
  <si>
    <t>['r', 'sql', 'python', 'sas', 'sas', 'word', 'outlook', 'excel', 'powerpoint', 'tableau', 'power bi', 'git']</t>
  </si>
  <si>
    <t>{'analyst_tools': ['sas', 'word', 'outlook', 'excel', 'powerpoint', 'tableau', 'power bi'], 'other': ['git'], 'programming': ['r', 'sql', 'python', 'sas']}</t>
  </si>
  <si>
    <t>Data Engineer/Python</t>
  </si>
  <si>
    <t>Now100</t>
  </si>
  <si>
    <t>Cataloguing / Data Entry Operator</t>
  </si>
  <si>
    <t>A it Software Services Pte Ltd</t>
  </si>
  <si>
    <t>['python', 'java', 'r', 'numpy', 'pandas', 'hadoop', 'tableau', 'jira']</t>
  </si>
  <si>
    <t>{'analyst_tools': ['tableau'], 'async': ['jira'], 'libraries': ['numpy', 'pandas', 'hadoop'], 'programming': ['python', 'java', 'r']}</t>
  </si>
  <si>
    <t>Agile Global Solutions</t>
  </si>
  <si>
    <t>['sql', 'snowflake', 'aws', 'redshift', 'kafka']</t>
  </si>
  <si>
    <t>{'cloud': ['snowflake', 'aws', 'redshift'], 'libraries': ['kafka'], 'programming': ['sql']}</t>
  </si>
  <si>
    <t>Pw82 : (Zel836) : Data Engineer Senior L</t>
  </si>
  <si>
    <t>Hfd Llc</t>
  </si>
  <si>
    <t>['sql', 'mongodb', 'mongodb', 'sql server', 'aws', 'azure', 'ssis', 'ssrs']</t>
  </si>
  <si>
    <t>{'analyst_tools': ['ssis', 'ssrs'], 'cloud': ['aws', 'azure'], 'databases': ['mongodb', 'sql server'], 'programming': ['sql', 'mongodb']}</t>
  </si>
  <si>
    <t>IT Support Engineers für die Bereiche Azure Data Analytics...</t>
  </si>
  <si>
    <t>SPAR ICS Business Service GmbH</t>
  </si>
  <si>
    <t>Senior Associate_Data Engineer</t>
  </si>
  <si>
    <t>['python', 'mongodb', 'mongodb', 'go', 'aws', 'fastapi', 'docker', 'kubernetes', 'git', 'bitbucket']</t>
  </si>
  <si>
    <t>{'cloud': ['aws'], 'databases': ['mongodb'], 'other': ['docker', 'kubernetes', 'git', 'bitbucket'], 'programming': ['python', 'mongodb', 'go'], 'webframeworks': ['fastapi']}</t>
  </si>
  <si>
    <t>Data Scientist, Python, Pandas, SQL, 6 month FTC, Part-time, 3...</t>
  </si>
  <si>
    <t>Corriculo Ltd</t>
  </si>
  <si>
    <t>['python', 'sql', 'pandas', 'numpy', 'pytorch']</t>
  </si>
  <si>
    <t>{'libraries': ['pandas', 'numpy', 'pytorch'], 'programming': ['python', 'sql']}</t>
  </si>
  <si>
    <t>APPEN LTD</t>
  </si>
  <si>
    <t>['sql', 'sas', 'sas', 'python', 'r', 'excel', 'powerpoint']</t>
  </si>
  <si>
    <t>{'analyst_tools': ['sas', 'excel', 'powerpoint'], 'programming': ['sql', 'sas', 'python', 'r']}</t>
  </si>
  <si>
    <t>['python', 'r', 'nosql', 'mongodb', 'mongodb', 'cassandra', 'azure', 'spark', 'keras', 'tensorflow']</t>
  </si>
  <si>
    <t>{'cloud': ['azure'], 'databases': ['mongodb', 'cassandra'], 'libraries': ['spark', 'keras', 'tensorflow'], 'programming': ['python', 'r', 'nosql', 'mongodb']}</t>
  </si>
  <si>
    <t>PH - Junior Software Engineer</t>
  </si>
  <si>
    <t>['python', 'javascript', 'postgresql', 'elasticsearch', 'react', 'vue.js', 'django', 'flask', 'git']</t>
  </si>
  <si>
    <t>{'databases': ['postgresql', 'elasticsearch'], 'libraries': ['react'], 'other': ['git'], 'programming': ['python', 'javascript'], 'webframeworks': ['vue.js', 'django', 'flask']}</t>
  </si>
  <si>
    <t>Occoquan Historic District, VA</t>
  </si>
  <si>
    <t>Momentum Consulting Group</t>
  </si>
  <si>
    <t>['sql', 'sql server', 'azure', 'aws', 'ssis', 'jenkins']</t>
  </si>
  <si>
    <t>{'analyst_tools': ['ssis'], 'cloud': ['azure', 'aws'], 'databases': ['sql server'], 'other': ['jenkins'], 'programming': ['sql']}</t>
  </si>
  <si>
    <t>Firewall and Network Lead Engineer</t>
  </si>
  <si>
    <t>Danfoss</t>
  </si>
  <si>
    <t>['python', 'sql', 'java', 'gcp', 'aws', 'azure', 'airflow', 'sap', 'flow']</t>
  </si>
  <si>
    <t>{'analyst_tools': ['sap'], 'cloud': ['gcp', 'aws', 'azure'], 'libraries': ['airflow'], 'other': ['flow'], 'programming': ['python', 'sql', 'java']}</t>
  </si>
  <si>
    <t>Incorta Oracle ERP Solution Engineer</t>
  </si>
  <si>
    <t>Aon Singapore Center For Innovation, Strategy And Management Pte. Ltd.</t>
  </si>
  <si>
    <t>['python', 'c#', 'java', 'javascript', 'tableau']</t>
  </si>
  <si>
    <t>{'analyst_tools': ['tableau'], 'programming': ['python', 'c#', 'java', 'javascript']}</t>
  </si>
  <si>
    <t>Sr. Analyst, Payment Risk &amp; Fraud</t>
  </si>
  <si>
    <t>['sql', 'oracle', 'power bi', 'excel', 'dax', 'sharepoint']</t>
  </si>
  <si>
    <t>{'analyst_tools': ['power bi', 'excel', 'dax', 'sharepoint'], 'cloud': ['oracle'], 'programming': ['sql']}</t>
  </si>
  <si>
    <t>Data Engineer (Data Platform) - 2023 Start</t>
  </si>
  <si>
    <t>Software Engineer - Data (Remote) - Full-time / Part-time</t>
  </si>
  <si>
    <t>['sql', 'python', 'php', 'mysql', 'postgresql']</t>
  </si>
  <si>
    <t>{'databases': ['mysql', 'postgresql'], 'programming': ['sql', 'python', 'php']}</t>
  </si>
  <si>
    <t>['python', 'sql', 'java', 'oracle']</t>
  </si>
  <si>
    <t>{'cloud': ['oracle'], 'programming': ['python', 'sql', 'java']}</t>
  </si>
  <si>
    <t>['python', 'snowflake', 'aws', 'gcp']</t>
  </si>
  <si>
    <t>{'cloud': ['snowflake', 'aws', 'gcp'], 'programming': ['python']}</t>
  </si>
  <si>
    <t>Mex - Fso - Data Engineer</t>
  </si>
  <si>
    <t>Inflection Point</t>
  </si>
  <si>
    <t>['sql', 'oracle', 'git', 'bitbucket', 'jira']</t>
  </si>
  <si>
    <t>{'async': ['jira'], 'cloud': ['oracle'], 'other': ['git', 'bitbucket'], 'programming': ['sql']}</t>
  </si>
  <si>
    <t>['sql', 'node.js', 'ssrs', 'power bi']</t>
  </si>
  <si>
    <t>{'analyst_tools': ['ssrs', 'power bi'], 'programming': ['sql'], 'webframeworks': ['node.js']}</t>
  </si>
  <si>
    <t>['python', 'selenium']</t>
  </si>
  <si>
    <t>{'libraries': ['selenium'], 'programming': ['python']}</t>
  </si>
  <si>
    <t>LTK USA</t>
  </si>
  <si>
    <t>['python', 'sql', 'tableau', 'power bi', 'excel', 'powerpoint']</t>
  </si>
  <si>
    <t>{'analyst_tools': ['tableau', 'power bi', 'excel', 'powerpoint'], 'programming': ['python', 'sql']}</t>
  </si>
  <si>
    <t>Population Health Data Analyst Senior - Remote Online</t>
  </si>
  <si>
    <t>Advocate Health</t>
  </si>
  <si>
    <t>['sql', 'python', 'swift', 'c', 'ruby', 'ruby', 'elixir', 'rust', 'go', 'aws', 'azure', 'numpy', 'pandas', 'scikit-learn', 'matplotlib', 'jupyter', 'pytorch', 'react', 'django', 'flask', 'ruby on rails', 'phoenix', 'git', 'github', 'docker', 'terraform']</t>
  </si>
  <si>
    <t>{'cloud': ['aws', 'azure'], 'libraries': ['numpy', 'pandas', 'scikit-learn', 'matplotlib', 'jupyter', 'pytorch', 'react'], 'other': ['git', 'github', 'docker', 'terraform'], 'programming': ['sql', 'python', 'swift', 'c', 'ruby', 'elixir', 'rust', 'go'], 'webframeworks': ['ruby', 'django', 'flask', 'ruby on rails', 'phoenix']}</t>
  </si>
  <si>
    <t>['go', 'vba', 'python', 'r', 'unix', 'excel', 'tableau']</t>
  </si>
  <si>
    <t>{'analyst_tools': ['excel', 'tableau'], 'os': ['unix'], 'programming': ['go', 'vba', 'python', 'r']}</t>
  </si>
  <si>
    <t>['tableau', 'flow', 'smartsheet', 'notion']</t>
  </si>
  <si>
    <t>{'analyst_tools': ['tableau'], 'async': ['smartsheet', 'notion'], 'other': ['flow']}</t>
  </si>
  <si>
    <t>Data Analytics Business Analyst</t>
  </si>
  <si>
    <t>Saint-Gobain Research North America</t>
  </si>
  <si>
    <t>['sql', 'python', 'spark', 'opencv', 'pandas', 'numpy', 'scikit-learn', 'jupyter', 'keras', 'git', 'kubernetes', 'docker']</t>
  </si>
  <si>
    <t>{'libraries': ['spark', 'opencv', 'pandas', 'numpy', 'scikit-learn', 'jupyter', 'keras'], 'other': ['git', 'kubernetes', 'docker'], 'programming': ['sql', 'python']}</t>
  </si>
  <si>
    <t>['nosql', 'r', 'python', 'sql', 'javascript', 'jupyter']</t>
  </si>
  <si>
    <t>{'libraries': ['jupyter'], 'programming': ['nosql', 'r', 'python', 'sql', 'javascript']}</t>
  </si>
  <si>
    <t>SEB Embedded</t>
  </si>
  <si>
    <t>['java', 'linux', 'gitlab', 'jenkins', 'terraform', 'ansible', 'docker', 'kubernetes']</t>
  </si>
  <si>
    <t>{'os': ['linux'], 'other': ['gitlab', 'jenkins', 'terraform', 'ansible', 'docker', 'kubernetes'], 'programming': ['java']}</t>
  </si>
  <si>
    <t>['sql', 'python', 'java', 'nosql', 'bigquery', 'git']</t>
  </si>
  <si>
    <t>{'cloud': ['bigquery'], 'other': ['git'], 'programming': ['sql', 'python', 'java', 'nosql']}</t>
  </si>
  <si>
    <t>IT Senior Consultant / Data Analyst (Finance &amp; Sales domain) (m/f/d)</t>
  </si>
  <si>
    <t>['go', 'sql', 'qlik', 'sap', 'flow']</t>
  </si>
  <si>
    <t>{'analyst_tools': ['qlik', 'sap'], 'other': ['flow'], 'programming': ['go', 'sql']}</t>
  </si>
  <si>
    <t>Associate Qc Engineer, Zalopay</t>
  </si>
  <si>
    <t>VNG</t>
  </si>
  <si>
    <t>BSA Data Analyst - Full-time / Part-time</t>
  </si>
  <si>
    <t>Madison, MS</t>
  </si>
  <si>
    <t>Renasant Bank</t>
  </si>
  <si>
    <t>Data Scientist Intern (Remote)</t>
  </si>
  <si>
    <t>via Flip</t>
  </si>
  <si>
    <t>Flip</t>
  </si>
  <si>
    <t>Audio Test Engineer</t>
  </si>
  <si>
    <t>Axis Communications</t>
  </si>
  <si>
    <t>['c', 'c#', 'windows', 'linux']</t>
  </si>
  <si>
    <t>{'os': ['windows', 'linux'], 'programming': ['c', 'c#']}</t>
  </si>
  <si>
    <t>Robert Half Chile</t>
  </si>
  <si>
    <t>['python', 'scala', 'java', 'sql', 'go', 'kafka', 'spark', 'linux', 'flow']</t>
  </si>
  <si>
    <t>{'libraries': ['kafka', 'spark'], 'os': ['linux'], 'other': ['flow'], 'programming': ['python', 'scala', 'java', 'sql', 'go']}</t>
  </si>
  <si>
    <t>['shell', 'gcp']</t>
  </si>
  <si>
    <t>{'cloud': ['gcp'], 'programming': ['shell']}</t>
  </si>
  <si>
    <t>Modis International (US)</t>
  </si>
  <si>
    <t>Herbert and Florence Irving Cancer Research Data Scientists - Now...</t>
  </si>
  <si>
    <t>Analyst 4, Data Analytics</t>
  </si>
  <si>
    <t>['python', 'r', 'aws', 'gcp', 'tensorflow', 'hadoop', 'spark', 'excel']</t>
  </si>
  <si>
    <t>{'analyst_tools': ['excel'], 'cloud': ['aws', 'gcp'], 'libraries': ['tensorflow', 'hadoop', 'spark'], 'programming': ['python', 'r']}</t>
  </si>
  <si>
    <t>Pan American Solutions</t>
  </si>
  <si>
    <t>['nosql', 'sql', 'scala', 'aws', 'redshift', 'spark', 'airflow', 'linux']</t>
  </si>
  <si>
    <t>{'cloud': ['aws', 'redshift'], 'libraries': ['spark', 'airflow'], 'os': ['linux'], 'programming': ['nosql', 'sql', 'scala']}</t>
  </si>
  <si>
    <t>Luxoft India Llp</t>
  </si>
  <si>
    <t>['java', 'python', 'sql', 'javascript', 'azure', 'snowflake', 'graphql', 'spring', 'spark', 'kafka', 'hadoop', 'node', 'tableau', 'alteryx', 'jira']</t>
  </si>
  <si>
    <t>{'analyst_tools': ['tableau', 'alteryx'], 'async': ['jira'], 'cloud': ['azure', 'snowflake'], 'libraries': ['graphql', 'spring', 'spark', 'kafka', 'hadoop'], 'programming': ['java', 'python', 'sql', 'javascript'], 'webframeworks': ['node']}</t>
  </si>
  <si>
    <t>['sql', 'c#', 'sql server', 'excel', 'flow']</t>
  </si>
  <si>
    <t>{'analyst_tools': ['excel'], 'databases': ['sql server'], 'other': ['flow'], 'programming': ['sql', 'c#']}</t>
  </si>
  <si>
    <t>['nosql', 'scala', 'python', 'sql', 'aws', 'redshift', 'spark', 'airflow', 'linux']</t>
  </si>
  <si>
    <t>{'cloud': ['aws', 'redshift'], 'libraries': ['spark', 'airflow'], 'os': ['linux'], 'programming': ['nosql', 'scala', 'python', 'sql']}</t>
  </si>
  <si>
    <t>Metrobank</t>
  </si>
  <si>
    <t>Scala разработчик</t>
  </si>
  <si>
    <t>['scala', 'sql', 'kafka', 'hadoop', 'spark', 'kubernetes', 'git']</t>
  </si>
  <si>
    <t>{'libraries': ['kafka', 'hadoop', 'spark'], 'other': ['kubernetes', 'git'], 'programming': ['scala', 'sql']}</t>
  </si>
  <si>
    <t>['sql', 'python', 'sql server', 'bigquery', 'aws', 'azure', 'hadoop', 'power bi', 'tableau']</t>
  </si>
  <si>
    <t>{'analyst_tools': ['power bi', 'tableau'], 'cloud': ['bigquery', 'aws', 'azure'], 'databases': ['sql server'], 'libraries': ['hadoop'], 'programming': ['sql', 'python']}</t>
  </si>
  <si>
    <t>Business Intelligence Data Engineer, Senior Executive</t>
  </si>
  <si>
    <t>Tokio Marine Life Insurance Malaysia Bhd</t>
  </si>
  <si>
    <t>['sql', 'sas', 'sas', 'aws', 'ssis']</t>
  </si>
  <si>
    <t>{'analyst_tools': ['sas', 'ssis'], 'cloud': ['aws'], 'programming': ['sql', 'sas']}</t>
  </si>
  <si>
    <t>371 Data Scientist</t>
  </si>
  <si>
    <t>['python', 'sql', 'pandas', 'power bi', 'dax']</t>
  </si>
  <si>
    <t>{'analyst_tools': ['power bi', 'dax'], 'libraries': ['pandas'], 'programming': ['python', 'sql']}</t>
  </si>
  <si>
    <t>Data Engineer with Dashboard</t>
  </si>
  <si>
    <t>['c', 'sql', 'python', 'sql server', 'postgresql', 'azure', 'tableau', 'power bi', 'docker', 'git']</t>
  </si>
  <si>
    <t>{'analyst_tools': ['tableau', 'power bi'], 'cloud': ['azure'], 'databases': ['sql server', 'postgresql'], 'other': ['docker', 'git'], 'programming': ['c', 'sql', 'python']}</t>
  </si>
  <si>
    <t>Sierra Solutions Group</t>
  </si>
  <si>
    <t>['sql', 'azure', 'databricks', 'flow']</t>
  </si>
  <si>
    <t>{'cloud': ['azure', 'databricks'], 'other': ['flow'], 'programming': ['sql']}</t>
  </si>
  <si>
    <t>Senior Data Analyst, Monetization and Retention - Now Hiring</t>
  </si>
  <si>
    <t>Malwarebytes</t>
  </si>
  <si>
    <t>Data Scientist - Analyst H/F</t>
  </si>
  <si>
    <t>['python', 'mongodb', 'mongodb', 'sql', 'azure', 'databricks', 'snowflake', 'spark', 'power bi', 'git']</t>
  </si>
  <si>
    <t>{'analyst_tools': ['power bi'], 'cloud': ['azure', 'databricks', 'snowflake'], 'databases': ['mongodb'], 'libraries': ['spark'], 'other': ['git'], 'programming': ['python', 'mongodb', 'sql']}</t>
  </si>
  <si>
    <t>Praktikum im Ressort Marketing als Data Analyst (6 Monate)</t>
  </si>
  <si>
    <t>TARGOBANK</t>
  </si>
  <si>
    <t>Trafigura Pte Ltd.</t>
  </si>
  <si>
    <t>Data Analyst I - Now Hiring</t>
  </si>
  <si>
    <t>International Center for Language Studies</t>
  </si>
  <si>
    <t>Senior Data Scientist - Machine Learning and AI Specialist ...</t>
  </si>
  <si>
    <t>Data Scientist I, SPH-Data Sciences in Precision</t>
  </si>
  <si>
    <t>Intrum Justitia</t>
  </si>
  <si>
    <t>JRD Systems</t>
  </si>
  <si>
    <t>['python', 'c++', 'tensorflow', 'keras', 'pytorch', 'linux', 'word', 'kubernetes']</t>
  </si>
  <si>
    <t>{'analyst_tools': ['word'], 'libraries': ['tensorflow', 'keras', 'pytorch'], 'os': ['linux'], 'other': ['kubernetes'], 'programming': ['python', 'c++']}</t>
  </si>
  <si>
    <t>OLIVER - SEAPAC</t>
  </si>
  <si>
    <t>['go', 'windows', 'macos']</t>
  </si>
  <si>
    <t>{'os': ['windows', 'macos'], 'programming': ['go']}</t>
  </si>
  <si>
    <t>Fullstack Data Engineer - Remote - Latin America</t>
  </si>
  <si>
    <t>['sql', 'sql server', 'oracle', 'node']</t>
  </si>
  <si>
    <t>{'cloud': ['oracle'], 'databases': ['sql server'], 'programming': ['sql'], 'webframeworks': ['node']}</t>
  </si>
  <si>
    <t>Model Monitoring and Analytics Data Scientist</t>
  </si>
  <si>
    <t>Relocate to Malta GCP Data and ML Engineer (Consulting/Big 4)</t>
  </si>
  <si>
    <t>['python', 'ruby', 'ruby', 'go', 'shell', 'gcp', 'hadoop', 'airflow', 'terraform']</t>
  </si>
  <si>
    <t>{'cloud': ['gcp'], 'libraries': ['hadoop', 'airflow'], 'other': ['terraform'], 'programming': ['python', 'ruby', 'go', 'shell'], 'webframeworks': ['ruby']}</t>
  </si>
  <si>
    <t>Senior Engineer - Data</t>
  </si>
  <si>
    <t>TrustYou</t>
  </si>
  <si>
    <t>['python', 'postgresql', 'elasticsearch', 'kafka', 'kubernetes']</t>
  </si>
  <si>
    <t>{'databases': ['postgresql', 'elasticsearch'], 'libraries': ['kafka'], 'other': ['kubernetes'], 'programming': ['python']}</t>
  </si>
  <si>
    <t>Consultor DataModeler/Data Engineer</t>
  </si>
  <si>
    <t>Data Science Team Manager</t>
  </si>
  <si>
    <t>Data Scientist/Analyst - Multi-Strategy Hedge Fund</t>
  </si>
  <si>
    <t>Fullstack Data Engineer</t>
  </si>
  <si>
    <t>Piura, Peru</t>
  </si>
  <si>
    <t>Sr Data and Applied Sci-PCCI</t>
  </si>
  <si>
    <t>via Parkland Careers</t>
  </si>
  <si>
    <t>Parkland Health and Hospital System</t>
  </si>
  <si>
    <t>['r', 'python', 'sas', 'sas', 'word', 'spreadsheet', 'spss']</t>
  </si>
  <si>
    <t>{'analyst_tools': ['sas', 'word', 'spreadsheet', 'spss'], 'programming': ['r', 'python', 'sas']}</t>
  </si>
  <si>
    <t>Pinpoint Talent</t>
  </si>
  <si>
    <t>['sql', 'powershell', 'c#', 'python', 'azure', 'ssis', 'power bi']</t>
  </si>
  <si>
    <t>{'analyst_tools': ['ssis', 'power bi'], 'cloud': ['azure'], 'programming': ['sql', 'powershell', 'c#', 'python']}</t>
  </si>
  <si>
    <t>['sql', 'python', 'java', 'c', 'snowflake', 'aws', 'airflow', 'looker']</t>
  </si>
  <si>
    <t>{'analyst_tools': ['looker'], 'cloud': ['snowflake', 'aws'], 'libraries': ['airflow'], 'programming': ['sql', 'python', 'java', 'c']}</t>
  </si>
  <si>
    <t>['sql', 'python', 'bigquery', 'gcp', 'airflow', 'kafka', 'spark']</t>
  </si>
  <si>
    <t>{'cloud': ['bigquery', 'gcp'], 'libraries': ['airflow', 'kafka', 'spark'], 'programming': ['sql', 'python']}</t>
  </si>
  <si>
    <t>Trinity Technology Solutions B.V</t>
  </si>
  <si>
    <t>['gcp', 'azure', 'databricks']</t>
  </si>
  <si>
    <t>{'cloud': ['gcp', 'azure', 'databricks']}</t>
  </si>
  <si>
    <t>Data Analyst (Contract) - Now Hiring</t>
  </si>
  <si>
    <t>Novavax, Inc.</t>
  </si>
  <si>
    <t>['c', 'power bi', 'tableau']</t>
  </si>
  <si>
    <t>{'analyst_tools': ['power bi', 'tableau'], 'programming': ['c']}</t>
  </si>
  <si>
    <t>Cloud Data Engineer - Now Hiring</t>
  </si>
  <si>
    <t>Fred Hutchinson Cancer Center (Fred Hutch)</t>
  </si>
  <si>
    <t>['python', 'r', 'sql', 'bash', 'aws', 'gcp', 'azure', 'redshift', 'github', 'gitlab', 'terraform', 'ansible', 'slack']</t>
  </si>
  <si>
    <t>{'cloud': ['aws', 'gcp', 'azure', 'redshift'], 'other': ['github', 'gitlab', 'terraform', 'ansible'], 'programming': ['python', 'r', 'sql', 'bash'], 'sync': ['slack']}</t>
  </si>
  <si>
    <t>['sql', 'python', 'shell', 'sql server', 'azure', 'unix', 'ssis']</t>
  </si>
  <si>
    <t>{'analyst_tools': ['ssis'], 'cloud': ['azure'], 'databases': ['sql server'], 'os': ['unix'], 'programming': ['sql', 'python', 'shell']}</t>
  </si>
  <si>
    <t>Trainee Data Scientist</t>
  </si>
  <si>
    <t>Netvagas - (50100446)</t>
  </si>
  <si>
    <t>Customer Engineer, Machine Learning</t>
  </si>
  <si>
    <t>IT System</t>
  </si>
  <si>
    <t>Công Ty TNHH Rita Võ</t>
  </si>
  <si>
    <t>UNCOMN LLC</t>
  </si>
  <si>
    <t>['python', 'scala', 'r', 'sql', 'mysql', 'sql server', 'aws', 'azure', 'bigquery', 'airflow', 'hadoop', 'kafka']</t>
  </si>
  <si>
    <t>{'cloud': ['aws', 'azure', 'bigquery'], 'databases': ['mysql', 'sql server'], 'libraries': ['airflow', 'hadoop', 'kafka'], 'programming': ['python', 'scala', 'r', 'sql']}</t>
  </si>
  <si>
    <t>AWS Data Engineer (Certified) @ Reston, VA (Remote, but once in a...</t>
  </si>
  <si>
    <t>['python', 'sql', 'java', 'sas', 'sas', 'postgresql', 'aws', 'oracle', 'aurora', 'redshift', 'pyspark', 'spring', 'angular', 'bitbucket']</t>
  </si>
  <si>
    <t>{'analyst_tools': ['sas'], 'cloud': ['aws', 'oracle', 'aurora', 'redshift'], 'databases': ['postgresql'], 'libraries': ['pyspark', 'spring'], 'other': ['bitbucket'], 'programming': ['python', 'sql', 'java', 'sas'], 'webframeworks': ['angular']}</t>
  </si>
  <si>
    <t>Addison Group</t>
  </si>
  <si>
    <t>SilVerssc</t>
  </si>
  <si>
    <t>GlossGenius</t>
  </si>
  <si>
    <t>DISH Media</t>
  </si>
  <si>
    <t>['python', 'scala', 'shell', 'aws', 'pandas', 'numpy', 'hadoop', 'linux', 'tableau', 'gitlab']</t>
  </si>
  <si>
    <t>{'analyst_tools': ['tableau'], 'cloud': ['aws'], 'libraries': ['pandas', 'numpy', 'hadoop'], 'os': ['linux'], 'other': ['gitlab'], 'programming': ['python', 'scala', 'shell']}</t>
  </si>
  <si>
    <t>Santos Talent Community</t>
  </si>
  <si>
    <t>['sql', 'python', 'nosql', 'r', 'sql server', 'aws', 'oracle', 'azure', 'gcp', 'spark', 'airflow', 'scikit-learn', 'keras', 'pytorch', 'tensorflow', 'linux', 'sap', 'gitlab', 'github', 'codecommit']</t>
  </si>
  <si>
    <t>{'analyst_tools': ['sap'], 'cloud': ['aws', 'oracle', 'azure', 'gcp'], 'databases': ['sql server'], 'libraries': ['spark', 'airflow', 'scikit-learn', 'keras', 'pytorch', 'tensorflow'], 'os': ['linux'], 'other': ['gitlab', 'github', 'codecommit'], 'programming': ['sql', 'python', 'nosql', 'r']}</t>
  </si>
  <si>
    <t>BE | Analytics Engineer</t>
  </si>
  <si>
    <t>Senior Data Engineer, Ml Platform</t>
  </si>
  <si>
    <t>['scala', 'java', 'python', 'aws', 'azure', 'gcp', 'spark', 'hadoop', 'kubernetes']</t>
  </si>
  <si>
    <t>{'cloud': ['aws', 'azure', 'gcp'], 'libraries': ['spark', 'hadoop'], 'other': ['kubernetes'], 'programming': ['scala', 'java', 'python']}</t>
  </si>
  <si>
    <t>La Courneuve, France</t>
  </si>
  <si>
    <t>Arkhn</t>
  </si>
  <si>
    <t>['python', 'sql', 'react', 'docker', 'ansible']</t>
  </si>
  <si>
    <t>{'libraries': ['react'], 'other': ['docker', 'ansible'], 'programming': ['python', 'sql']}</t>
  </si>
  <si>
    <t>Data Analyst in Luxury Destination Management Company</t>
  </si>
  <si>
    <t>Data Scientist, Mid-term Network</t>
  </si>
  <si>
    <t>Amazon EU SARL</t>
  </si>
  <si>
    <t>Curico, Chile</t>
  </si>
  <si>
    <t>QA Lead Engineer</t>
  </si>
  <si>
    <t>Data &amp; Analytics Consultant – Data Engineer</t>
  </si>
  <si>
    <t>Biit Consulting Sdn Bhd</t>
  </si>
  <si>
    <t>Trinnovo Group</t>
  </si>
  <si>
    <t>Marketing Data Analyst (Level Depending on Experience) - Now Hiring</t>
  </si>
  <si>
    <t>Data Scientist, Model e</t>
  </si>
  <si>
    <t>['swift', 'python', 'sql', 'go', 'airflow', 'pandas', 'numpy']</t>
  </si>
  <si>
    <t>{'libraries': ['airflow', 'pandas', 'numpy'], 'programming': ['swift', 'python', 'sql', 'go']}</t>
  </si>
  <si>
    <t>SHERMIND PARTNERS</t>
  </si>
  <si>
    <t>['python', 'no-sql', 'sql']</t>
  </si>
  <si>
    <t>{'programming': ['python', 'no-sql', 'sql']}</t>
  </si>
  <si>
    <t>MethodHub</t>
  </si>
  <si>
    <t>['java', 'sql', 'spark', 'spring']</t>
  </si>
  <si>
    <t>{'libraries': ['spark', 'spring'], 'programming': ['java', 'sql']}</t>
  </si>
  <si>
    <t>HUBBLE PTE. LTD.</t>
  </si>
  <si>
    <t>Senior Data Scientist (Experience of 4 to 5 yrs in MLOPS (Machine...</t>
  </si>
  <si>
    <t>Associate Director – Country Cloud Data Platform Management</t>
  </si>
  <si>
    <t>['sql', 'sas', 'sas', 'azure', 'oracle', 'databricks', 'cognos', 'power bi', 'ssrs']</t>
  </si>
  <si>
    <t>{'analyst_tools': ['sas', 'cognos', 'power bi', 'ssrs'], 'cloud': ['azure', 'oracle', 'databricks'], 'programming': ['sql', 'sas']}</t>
  </si>
  <si>
    <t>Observability AI Engineer</t>
  </si>
  <si>
    <t>Observe</t>
  </si>
  <si>
    <t>Manager de l'équipe Data Engineer</t>
  </si>
  <si>
    <t>Palace Entertainment</t>
  </si>
  <si>
    <t>บริษัท สเต็ปอัพ คอนซัลติ้ง จำกัด</t>
  </si>
  <si>
    <t>['nosql', 'java', 'azure', 'spark', 'kafka', 'docker', 'kubernetes', 'git', 'jira', 'confluence']</t>
  </si>
  <si>
    <t>{'async': ['jira', 'confluence'], 'cloud': ['azure'], 'libraries': ['spark', 'kafka'], 'other': ['docker', 'kubernetes', 'git'], 'programming': ['nosql', 'java']}</t>
  </si>
  <si>
    <t>AVP/VP - DS &amp; Analytics</t>
  </si>
  <si>
    <t>['python', 'sql', 'nosql', 'aws', 'docker']</t>
  </si>
  <si>
    <t>{'cloud': ['aws'], 'other': ['docker'], 'programming': ['python', 'sql', 'nosql']}</t>
  </si>
  <si>
    <t>['sql', 'nosql', 'snowflake', 'aws', 'azure', 'hadoop', 'spark', 'linux', 'alteryx', 'tableau', 'power bi', 'looker', 'github']</t>
  </si>
  <si>
    <t>{'analyst_tools': ['alteryx', 'tableau', 'power bi', 'looker'], 'cloud': ['snowflake', 'aws', 'azure'], 'libraries': ['hadoop', 'spark'], 'os': ['linux'], 'other': ['github'], 'programming': ['sql', 'nosql']}</t>
  </si>
  <si>
    <t>Data Scientist (Engineering, Marine, Defence)</t>
  </si>
  <si>
    <t>Ernest Gordon Recruitment Limited</t>
  </si>
  <si>
    <t>['vba', 'javascript', 'r', 'python', 'sql', 'c#', 'html', 'css', 'word', 'excel', 'powerpoint', 'sharepoint', 'unity']</t>
  </si>
  <si>
    <t>{'analyst_tools': ['word', 'excel', 'powerpoint', 'sharepoint'], 'other': ['unity'], 'programming': ['vba', 'javascript', 'r', 'python', 'sql', 'c#', 'html', 'css']}</t>
  </si>
  <si>
    <t>Daily Harvest</t>
  </si>
  <si>
    <t>BI Data Engineer I - Now Hiring</t>
  </si>
  <si>
    <t>Boston Beer Corporation</t>
  </si>
  <si>
    <t>['sql', 'powershell', 'python', 'sql server', 'azure', 'aws', 'spark', 'ssis', 'power bi', 'dax', 'sap']</t>
  </si>
  <si>
    <t>{'analyst_tools': ['ssis', 'power bi', 'dax', 'sap'], 'cloud': ['azure', 'aws'], 'databases': ['sql server'], 'libraries': ['spark'], 'programming': ['sql', 'powershell', 'python']}</t>
  </si>
  <si>
    <t>Paymentology</t>
  </si>
  <si>
    <t>['bash', 'shell', 'powershell', 'python', 'aws', 'azure', 'ansible', 'puppet', 'chef', 'terraform', 'gitlab', 'github', 'jenkins', 'docker', 'git', 'kubernetes']</t>
  </si>
  <si>
    <t>{'cloud': ['aws', 'azure'], 'other': ['ansible', 'puppet', 'chef', 'terraform', 'gitlab', 'github', 'jenkins', 'docker', 'git', 'kubernetes'], 'programming': ['bash', 'shell', 'powershell', 'python']}</t>
  </si>
  <si>
    <t>Senior Fullstack Web Engineer</t>
  </si>
  <si>
    <t>['typescript', 'scala', 'go']</t>
  </si>
  <si>
    <t>{'programming': ['typescript', 'scala', 'go']}</t>
  </si>
  <si>
    <t>Data Engineer 2 - Data &amp; Analytics Engineering</t>
  </si>
  <si>
    <t>via Jobs At CPS Energy</t>
  </si>
  <si>
    <t>['python', 'mongodb', 'mongodb', 'mysql', 'oracle', 'spark', 'kafka', 'hadoop', 'numpy', 'pandas', 'scikit-learn', 'tensorflow']</t>
  </si>
  <si>
    <t>{'cloud': ['oracle'], 'databases': ['mongodb', 'mysql'], 'libraries': ['spark', 'kafka', 'hadoop', 'numpy', 'pandas', 'scikit-learn', 'tensorflow'], 'programming': ['python', 'mongodb']}</t>
  </si>
  <si>
    <t>Staff Scientist I, Data Science – Statistical Genetics</t>
  </si>
  <si>
    <t>Elkridge, MD</t>
  </si>
  <si>
    <t>Lieber Institute Inc</t>
  </si>
  <si>
    <t>['r', 'python', 'perl', 'linux']</t>
  </si>
  <si>
    <t>{'os': ['linux'], 'programming': ['r', 'python', 'perl']}</t>
  </si>
  <si>
    <t>['sql', 'python', 'scala', 'airflow', 'spark', 'git']</t>
  </si>
  <si>
    <t>{'libraries': ['airflow', 'spark'], 'other': ['git'], 'programming': ['sql', 'python', 'scala']}</t>
  </si>
  <si>
    <t>Senior Data Engineer Acoe</t>
  </si>
  <si>
    <t>Pricing &amp; Data Analyst (Remote)</t>
  </si>
  <si>
    <t>Bunzl, plc</t>
  </si>
  <si>
    <t>Dipprofit</t>
  </si>
  <si>
    <t>IT Resource- Big Data Analyst/developer</t>
  </si>
  <si>
    <t>Engineering Support Data Analysis Engineer</t>
  </si>
  <si>
    <t>Nikon Precision Inc.</t>
  </si>
  <si>
    <t>['vba', 'python', 'perl', 'matlab', 'excel']</t>
  </si>
  <si>
    <t>{'analyst_tools': ['excel'], 'programming': ['vba', 'python', 'perl', 'matlab']}</t>
  </si>
  <si>
    <t>JCDecaux</t>
  </si>
  <si>
    <t>['python', 'scala', 'sql', 'java', 'aws', 'databricks', 'spark', 'airflow', 'git']</t>
  </si>
  <si>
    <t>{'cloud': ['aws', 'databricks'], 'libraries': ['spark', 'airflow'], 'other': ['git'], 'programming': ['python', 'scala', 'sql', 'java']}</t>
  </si>
  <si>
    <t>WOLSOME</t>
  </si>
  <si>
    <t>['go', 'python', 'pandas', 'pytorch']</t>
  </si>
  <si>
    <t>{'libraries': ['pandas', 'pytorch'], 'programming': ['go', 'python']}</t>
  </si>
  <si>
    <t>Syms Strategic Group, LLC</t>
  </si>
  <si>
    <t>via Entegris Careers</t>
  </si>
  <si>
    <t>Entegris</t>
  </si>
  <si>
    <t>['python', 'r', 'sql', 'sap']</t>
  </si>
  <si>
    <t>{'analyst_tools': ['sap'], 'programming': ['python', 'r', 'sql']}</t>
  </si>
  <si>
    <t>Integration Engineer – Java</t>
  </si>
  <si>
    <t>['java', 'spring', 'github']</t>
  </si>
  <si>
    <t>{'libraries': ['spring'], 'other': ['github'], 'programming': ['java']}</t>
  </si>
  <si>
    <t>Markant Gruppe</t>
  </si>
  <si>
    <t>Senior Data Analyst (ML and Data Science)</t>
  </si>
  <si>
    <t>via Columbia, SC - Geebo</t>
  </si>
  <si>
    <t>Pearson</t>
  </si>
  <si>
    <t>['python', 'sql', 'gcp', 'snowflake', 'git']</t>
  </si>
  <si>
    <t>{'cloud': ['gcp', 'snowflake'], 'other': ['git'], 'programming': ['python', 'sql']}</t>
  </si>
  <si>
    <t>Data Scientist/senior Data Scientist</t>
  </si>
  <si>
    <t>['python', 'r', 'javascript', 'java', 'github']</t>
  </si>
  <si>
    <t>{'other': ['github'], 'programming': ['python', 'r', 'javascript', 'java']}</t>
  </si>
  <si>
    <t>Client Relationship Support</t>
  </si>
  <si>
    <t>Data Scientist II (FA1) - Now Hiring</t>
  </si>
  <si>
    <t>['python', 'r', 'sql', 'word', 'excel', 'powerpoint', 'outlook']</t>
  </si>
  <si>
    <t>{'analyst_tools': ['word', 'excel', 'powerpoint', 'outlook'], 'programming': ['python', 'r', 'sql']}</t>
  </si>
  <si>
    <t>Digital Data Strategist</t>
  </si>
  <si>
    <t>Assistant data analyst en contrat d'alternance</t>
  </si>
  <si>
    <t>BMP Technologies</t>
  </si>
  <si>
    <t>['sql', 'azure', 'power bi', 'dax', 'ssis']</t>
  </si>
  <si>
    <t>{'analyst_tools': ['power bi', 'dax', 'ssis'], 'cloud': ['azure'], 'programming': ['sql']}</t>
  </si>
  <si>
    <t>Business Intelligence Hybrid Analyst &amp; Developer</t>
  </si>
  <si>
    <t>Recru-it</t>
  </si>
  <si>
    <t>['sql', 'sql server', 'oracle', 'hadoop', 'power bi']</t>
  </si>
  <si>
    <t>{'analyst_tools': ['power bi'], 'cloud': ['oracle'], 'databases': ['sql server'], 'libraries': ['hadoop'], 'programming': ['sql']}</t>
  </si>
  <si>
    <t>Porterville, CA</t>
  </si>
  <si>
    <t>via Abc27 Jobs</t>
  </si>
  <si>
    <t>Data Engineer / Sr. Data Engineer (Python+SQL+Spark, Snowflake)</t>
  </si>
  <si>
    <t>['python', 'sql', 'azure', 'snowflake', 'databricks', 'spark', 'hadoop', 'pyspark', 'pandas', 'django', 'flask']</t>
  </si>
  <si>
    <t>{'cloud': ['azure', 'snowflake', 'databricks'], 'libraries': ['spark', 'hadoop', 'pyspark', 'pandas'], 'programming': ['python', 'sql'], 'webframeworks': ['django', 'flask']}</t>
  </si>
  <si>
    <t>ManpowerGroup Talent Solutions</t>
  </si>
  <si>
    <t>Business Systems Analyst - SAP MDM</t>
  </si>
  <si>
    <t>Staff Data Scientist, Experimentation Design - Full-time / Part-time</t>
  </si>
  <si>
    <t>Senior Manager - Senior Salesforce Solution Engineer</t>
  </si>
  <si>
    <t>['javascript', 'tableau', 'github']</t>
  </si>
  <si>
    <t>{'analyst_tools': ['tableau'], 'other': ['github'], 'programming': ['javascript']}</t>
  </si>
  <si>
    <t>Stellent IT</t>
  </si>
  <si>
    <t>['sql', 'python', 'r', 'sas', 'sas', 'c#', 'java', 'azure', 'gcp', 'power bi', 'git']</t>
  </si>
  <si>
    <t>{'analyst_tools': ['sas', 'power bi'], 'cloud': ['azure', 'gcp'], 'other': ['git'], 'programming': ['sql', 'python', 'r', 'sas', 'c#', 'java']}</t>
  </si>
  <si>
    <t>Amherst, MA</t>
  </si>
  <si>
    <t>Amherst College</t>
  </si>
  <si>
    <t>['scala', 'python', 'sql', 'databricks', 'aws', 'spark', 'git']</t>
  </si>
  <si>
    <t>{'cloud': ['databricks', 'aws'], 'libraries': ['spark'], 'other': ['git'], 'programming': ['scala', 'python', 'sql']}</t>
  </si>
  <si>
    <t>Search Engine Analyst</t>
  </si>
  <si>
    <t>Umm Al Quwain - Umm Al Quawain - United Arab Emirates</t>
  </si>
  <si>
    <t>Softnet Soluciones S.A. de C.V.</t>
  </si>
  <si>
    <t>Strategic Bids Data &amp; Pricing Analyst</t>
  </si>
  <si>
    <t>['sql', 'r', 'python', 'gcp', 'bigquery', 'hadoop', 'alteryx', 'qlik', 'sap', 'flow']</t>
  </si>
  <si>
    <t>{'analyst_tools': ['alteryx', 'qlik', 'sap'], 'cloud': ['gcp', 'bigquery'], 'libraries': ['hadoop'], 'other': ['flow'], 'programming': ['sql', 'r', 'python']}</t>
  </si>
  <si>
    <t>Junior/ Data Analyst</t>
  </si>
  <si>
    <t>['power bi', 'excel', 'powerpoint', 'sharepoint']</t>
  </si>
  <si>
    <t>{'analyst_tools': ['power bi', 'excel', 'powerpoint', 'sharepoint']}</t>
  </si>
  <si>
    <t>Test Engineering Lead</t>
  </si>
  <si>
    <t>Data integration Intern</t>
  </si>
  <si>
    <t>VIRTUAL LABS LTD</t>
  </si>
  <si>
    <t>Staff Machine Learning Scientist - Visa Research</t>
  </si>
  <si>
    <t>['perl', 'python', 'java', 'c++', 'sas', 'sas', 'r', 'tensorflow', 'hadoop']</t>
  </si>
  <si>
    <t>{'analyst_tools': ['sas'], 'libraries': ['tensorflow', 'hadoop'], 'programming': ['perl', 'python', 'java', 'c++', 'sas', 'r']}</t>
  </si>
  <si>
    <t>Business Intelligence Analyst (W928)</t>
  </si>
  <si>
    <t>Binary Technology Development Pte. Ltd.</t>
  </si>
  <si>
    <t>['sql', 'kafka', 'airflow']</t>
  </si>
  <si>
    <t>{'libraries': ['kafka', 'airflow'], 'programming': ['sql']}</t>
  </si>
  <si>
    <t>BABEL Ibérica, S.A.</t>
  </si>
  <si>
    <t>['databricks', 'azure', 'jira', 'confluence']</t>
  </si>
  <si>
    <t>{'async': ['jira', 'confluence'], 'cloud': ['databricks', 'azure']}</t>
  </si>
  <si>
    <t>Doppelgänger - Junior Data Analyst</t>
  </si>
  <si>
    <t>The Gang</t>
  </si>
  <si>
    <t>['powerpoint', 'slack']</t>
  </si>
  <si>
    <t>{'analyst_tools': ['powerpoint'], 'sync': ['slack']}</t>
  </si>
  <si>
    <t>['python', 'sql', 'javascript', 'mongodb', 'mongodb', 'mysql', 'postgresql', 'gcp', 'bigquery', 'sap']</t>
  </si>
  <si>
    <t>{'analyst_tools': ['sap'], 'cloud': ['gcp', 'bigquery'], 'databases': ['mongodb', 'mysql', 'postgresql'], 'programming': ['python', 'sql', 'javascript', 'mongodb']}</t>
  </si>
  <si>
    <t>Data Scientist, Product Analytics and Experimentation - Full-time...</t>
  </si>
  <si>
    <t>['go', 'python', 'r', 'hadoop', 'spark']</t>
  </si>
  <si>
    <t>{'libraries': ['hadoop', 'spark'], 'programming': ['go', 'python', 'r']}</t>
  </si>
  <si>
    <t>['sql', 'snowflake', 'aws', 'power bi']</t>
  </si>
  <si>
    <t>{'analyst_tools': ['power bi'], 'cloud': ['snowflake', 'aws'], 'programming': ['sql']}</t>
  </si>
  <si>
    <t>Shaw AFB, SC</t>
  </si>
  <si>
    <t>['python', 'sql', 'scala', 'java', 'shell', 'nosql', 'mongodb', 'mongodb', 'cassandra', 'mysql', 'aws', 'azure', 'databricks', 'redshift', 'snowflake', 'spark', 'hadoop', 'kafka', 'unix', 'linux', 'tableau']</t>
  </si>
  <si>
    <t>{'analyst_tools': ['tableau'], 'cloud': ['aws', 'azure', 'databricks', 'redshift', 'snowflake'], 'databases': ['mongodb', 'cassandra', 'mysql'], 'libraries': ['spark', 'hadoop', 'kafka'], 'os': ['unix', 'linux'], 'programming': ['python', 'sql', 'scala', 'java', 'shell', 'nosql', 'mongodb']}</t>
  </si>
  <si>
    <t>SENIOR SQL DEVELOPER</t>
  </si>
  <si>
    <t>Chatbot in IGA</t>
  </si>
  <si>
    <t>Wavestone</t>
  </si>
  <si>
    <t>Sr. Data Scientist, Product Analytics and Experimentation (Yahoo...</t>
  </si>
  <si>
    <t>Data Analyst - Community Reinvestment Act - Now Hiring</t>
  </si>
  <si>
    <t>SAP SW DATA Engineer - Now Hiring</t>
  </si>
  <si>
    <t>Entegee</t>
  </si>
  <si>
    <t>['sql', 'python', 'java', 'azure', 'sap', 'git', 'jira']</t>
  </si>
  <si>
    <t>{'analyst_tools': ['sap'], 'async': ['jira'], 'cloud': ['azure'], 'other': ['git'], 'programming': ['sql', 'python', 'java']}</t>
  </si>
  <si>
    <t>Data Engineer Hana</t>
  </si>
  <si>
    <t>DATA SCIENCE ANALYST-HSOM</t>
  </si>
  <si>
    <t>UAB</t>
  </si>
  <si>
    <t>['sql', 'python', 'matlab']</t>
  </si>
  <si>
    <t>{'programming': ['sql', 'python', 'matlab']}</t>
  </si>
  <si>
    <t>via JobOccupier</t>
  </si>
  <si>
    <t>Data Engineer. Big Data/aws. Ingles</t>
  </si>
  <si>
    <t>Sr. IT Analyst – MES</t>
  </si>
  <si>
    <t>Clarios</t>
  </si>
  <si>
    <t>['c#', 'visual basic', 'java', 'sql', 'asp.net']</t>
  </si>
  <si>
    <t>{'programming': ['c#', 'visual basic', 'java', 'sql'], 'webframeworks': ['asp.net']}</t>
  </si>
  <si>
    <t>Dataspecialist (Data Scientist) / forretningsudvikler (Business...</t>
  </si>
  <si>
    <t>Skatteforvaltningen, Taastrup, Engelholm Alle 1</t>
  </si>
  <si>
    <t>Experto de Data Program</t>
  </si>
  <si>
    <t>Senior Business Data Governance Analyst</t>
  </si>
  <si>
    <t>San José Province, San Antonio, Costa Rica</t>
  </si>
  <si>
    <t>Flight Operations Training Data Analyst Temp - Now Hiring</t>
  </si>
  <si>
    <t>Atlas Air</t>
  </si>
  <si>
    <t>Nair Sytems</t>
  </si>
  <si>
    <t>kompare.hr</t>
  </si>
  <si>
    <t>['python', 'mongodb', 'mongodb', 'r', 'pandas', 'numpy']</t>
  </si>
  <si>
    <t>{'databases': ['mongodb'], 'libraries': ['pandas', 'numpy'], 'programming': ['python', 'mongodb', 'r']}</t>
  </si>
  <si>
    <t>Big Data Senior</t>
  </si>
  <si>
    <t>Emprego CO C2</t>
  </si>
  <si>
    <t>['java', 'scala', 'python', 'spark', 'jupyter', 'git']</t>
  </si>
  <si>
    <t>{'libraries': ['spark', 'jupyter'], 'other': ['git'], 'programming': ['java', 'scala', 'python']}</t>
  </si>
  <si>
    <t>Senior Manager, Senior Statistical Data Sciences Lead</t>
  </si>
  <si>
    <t>Data Scientist 80-100% #219225</t>
  </si>
  <si>
    <t>Geoscientific Systems and Data Specialist</t>
  </si>
  <si>
    <t>['sql', 'python', 'go', 'sql server', 'sharepoint']</t>
  </si>
  <si>
    <t>{'analyst_tools': ['sharepoint'], 'databases': ['sql server'], 'programming': ['sql', 'python', 'go']}</t>
  </si>
  <si>
    <t>['sql', 'java', 'python', 'scala', 'sql server', 'snowflake', 'oracle', 'aws', 'kafka', 'hadoop', 'tableau']</t>
  </si>
  <si>
    <t>{'analyst_tools': ['tableau'], 'cloud': ['snowflake', 'oracle', 'aws'], 'databases': ['sql server'], 'libraries': ['kafka', 'hadoop'], 'programming': ['sql', 'java', 'python', 'scala']}</t>
  </si>
  <si>
    <t>ORIGIS CONSULTING</t>
  </si>
  <si>
    <t>Akka Technologies: DevOps Engineer</t>
  </si>
  <si>
    <t>['azure', 'docker', 'terraform', 'ansible', 'chef', 'kubernetes', 'jenkins', 'bitbucket']</t>
  </si>
  <si>
    <t>{'cloud': ['azure'], 'other': ['docker', 'terraform', 'ansible', 'chef', 'kubernetes', 'jenkins', 'bitbucket']}</t>
  </si>
  <si>
    <t>Emergency Assistance Data Analyst I</t>
  </si>
  <si>
    <t>['mysql', 'power bi', 'tableau', 'word', 'excel']</t>
  </si>
  <si>
    <t>{'analyst_tools': ['power bi', 'tableau', 'word', 'excel'], 'databases': ['mysql']}</t>
  </si>
  <si>
    <t>Software Development Engineer, Transactional Services</t>
  </si>
  <si>
    <t>محلل بيانات Data Analyst</t>
  </si>
  <si>
    <t>dots</t>
  </si>
  <si>
    <t>via Finite Recruitment Solutions</t>
  </si>
  <si>
    <t>Female - Inventory Clerk / Data Analyst</t>
  </si>
  <si>
    <t>Mumuso General Trading</t>
  </si>
  <si>
    <t>Data Scientist- Sales</t>
  </si>
  <si>
    <t>AJEX ايجكس</t>
  </si>
  <si>
    <t>Develop Senior Data Scientist - ML Engineer (IT) / Freelance</t>
  </si>
  <si>
    <t>['sql', 'python', 'r', 'azure', 'aws', 'airflow', 'tableau']</t>
  </si>
  <si>
    <t>{'analyst_tools': ['tableau'], 'cloud': ['azure', 'aws'], 'libraries': ['airflow'], 'programming': ['sql', 'python', 'r']}</t>
  </si>
  <si>
    <t>['sql', 'python', 'r', 'sas', 'sas', 'go', 'spss', 'tableau', 'excel']</t>
  </si>
  <si>
    <t>{'analyst_tools': ['sas', 'spss', 'tableau', 'excel'], 'programming': ['sql', 'python', 'r', 'sas', 'go']}</t>
  </si>
  <si>
    <t>['python', 'html', 'css', 'sql', 'javascript', 'aws', 'spark', 'kafka', 'linux', 'excel', 'docker']</t>
  </si>
  <si>
    <t>{'analyst_tools': ['excel'], 'cloud': ['aws'], 'libraries': ['spark', 'kafka'], 'os': ['linux'], 'other': ['docker'], 'programming': ['python', 'html', 'css', 'sql', 'javascript']}</t>
  </si>
  <si>
    <t>Operations Engineer CL</t>
  </si>
  <si>
    <t>Toku</t>
  </si>
  <si>
    <t>BGI (Ohio)</t>
  </si>
  <si>
    <t>Platform Systems Engineer</t>
  </si>
  <si>
    <t>2degrees Mobile Limited</t>
  </si>
  <si>
    <t>['vmware', 'linux', 'kubernetes']</t>
  </si>
  <si>
    <t>{'cloud': ['vmware'], 'os': ['linux'], 'other': ['kubernetes']}</t>
  </si>
  <si>
    <t>Purchasing Data Analyst</t>
  </si>
  <si>
    <t>iKonsult Recruitment Solutions</t>
  </si>
  <si>
    <t>['python', 'clojure', 'sql', 'databricks', 'spark', 'hadoop', 'tableau', 'git']</t>
  </si>
  <si>
    <t>{'analyst_tools': ['tableau'], 'cloud': ['databricks'], 'libraries': ['spark', 'hadoop'], 'other': ['git'], 'programming': ['python', 'clojure', 'sql']}</t>
  </si>
  <si>
    <t>Data Engineer - Transaction Data Platform</t>
  </si>
  <si>
    <t>['java', 'scala', 'nosql', 'cassandra', 'elasticsearch', 'spark', 'kafka', 'express', 'docker', 'kubernetes']</t>
  </si>
  <si>
    <t>{'databases': ['cassandra', 'elasticsearch'], 'libraries': ['spark', 'kafka'], 'other': ['docker', 'kubernetes'], 'programming': ['java', 'scala', 'nosql'], 'webframeworks': ['express']}</t>
  </si>
  <si>
    <t>Intelligence/Data Specialist 1 - Northern Virginia - Top Secret...</t>
  </si>
  <si>
    <t>Bow Wave LLC</t>
  </si>
  <si>
    <t>Uniphore</t>
  </si>
  <si>
    <t>Manager, Learning Analytics</t>
  </si>
  <si>
    <t>Head of Assortment Business Analytics</t>
  </si>
  <si>
    <t>['python', 'java', 'sql', 'oracle', 'node']</t>
  </si>
  <si>
    <t>{'cloud': ['oracle'], 'programming': ['python', 'java', 'sql'], 'webframeworks': ['node']}</t>
  </si>
  <si>
    <t>Data Engineer - Clearance Required - Full-time / Part-time</t>
  </si>
  <si>
    <t>INTEL</t>
  </si>
  <si>
    <t>Cx Data Analyst</t>
  </si>
  <si>
    <t>Data Engineer (ETL, ELT)</t>
  </si>
  <si>
    <t>Samlesbury, Preston, UK</t>
  </si>
  <si>
    <t>360 Resourcing</t>
  </si>
  <si>
    <t>(Latam) ️ Senior Data Center and Cloud Engineer</t>
  </si>
  <si>
    <t>['openstack', 'vmware', 'docker', 'kubernetes', 'terraform', 'ansible']</t>
  </si>
  <si>
    <t>{'cloud': ['openstack', 'vmware'], 'other': ['docker', 'kubernetes', 'terraform', 'ansible']}</t>
  </si>
  <si>
    <t>Data Scientist Translator</t>
  </si>
  <si>
    <t>['r', 'sql', 'aws']</t>
  </si>
  <si>
    <t>{'cloud': ['aws'], 'programming': ['r', 'sql']}</t>
  </si>
  <si>
    <t>Senior Engineer - Data Support Services Team</t>
  </si>
  <si>
    <t>Labviva, Inc.</t>
  </si>
  <si>
    <t>['sql', 'node.js']</t>
  </si>
  <si>
    <t>{'programming': ['sql'], 'webframeworks': ['node.js']}</t>
  </si>
  <si>
    <t>Configuration / Data Management Analyst III</t>
  </si>
  <si>
    <t>['python', 'spreadsheet', 'word', 'excel', 'powerpoint', 'confluence', 'jira']</t>
  </si>
  <si>
    <t>{'analyst_tools': ['spreadsheet', 'word', 'excel', 'powerpoint'], 'async': ['confluence', 'jira'], 'programming': ['python']}</t>
  </si>
  <si>
    <t>['python', 'aws', 'azure', 'tensorflow', 'pytorch', 'scikit-learn', 'power bi']</t>
  </si>
  <si>
    <t>{'analyst_tools': ['power bi'], 'cloud': ['aws', 'azure'], 'libraries': ['tensorflow', 'pytorch', 'scikit-learn'], 'programming': ['python']}</t>
  </si>
  <si>
    <t>Ames, IA</t>
  </si>
  <si>
    <t>Iowa State University</t>
  </si>
  <si>
    <t>['power bi', 'cognos', 'excel', 'ms access']</t>
  </si>
  <si>
    <t>{'analyst_tools': ['power bi', 'cognos', 'excel', 'ms access']}</t>
  </si>
  <si>
    <t>X-Bow Systems Inc.</t>
  </si>
  <si>
    <t>Data Center Critical Facilities Engineer - Kent, WA</t>
  </si>
  <si>
    <t>Kent, WA</t>
  </si>
  <si>
    <t>Veteran Jobs - 2023 Mar 01 - Veterans Resources</t>
  </si>
  <si>
    <t>Senior Data Analyst, Growth</t>
  </si>
  <si>
    <t>Belong</t>
  </si>
  <si>
    <t>Data scientist security</t>
  </si>
  <si>
    <t>X API Engineer</t>
  </si>
  <si>
    <t>ITExpert</t>
  </si>
  <si>
    <t>Data Science and Machine Learning Intern</t>
  </si>
  <si>
    <t>EcoVadis</t>
  </si>
  <si>
    <t>Database Engineer - Entry Level</t>
  </si>
  <si>
    <t>via Dev Korea</t>
  </si>
  <si>
    <t>Ark Data</t>
  </si>
  <si>
    <t>Data Analyst (PDF)</t>
  </si>
  <si>
    <t>BI Data Engineer II - Now Hiring</t>
  </si>
  <si>
    <t>['sql', 'python', 'powershell', 'sql server', 'azure', 'databricks', 'aws', 'spark', 'power bi', 'sap', 'ssis']</t>
  </si>
  <si>
    <t>{'analyst_tools': ['power bi', 'sap', 'ssis'], 'cloud': ['azure', 'databricks', 'aws'], 'databases': ['sql server'], 'libraries': ['spark'], 'programming': ['sql', 'python', 'powershell']}</t>
  </si>
  <si>
    <t>['sql', 'shell', 'go', 'azure', 'oracle', 'pyspark', 'spark', 'airflow', 'linux', 'windows', 'unix']</t>
  </si>
  <si>
    <t>{'cloud': ['azure', 'oracle'], 'libraries': ['pyspark', 'spark', 'airflow'], 'os': ['linux', 'windows', 'unix'], 'programming': ['sql', 'shell', 'go']}</t>
  </si>
  <si>
    <t>Ejecutivo de Modelos y Data Analytics Exp Sector</t>
  </si>
  <si>
    <t>['sql', 'r', 'sql server', 'azure']</t>
  </si>
  <si>
    <t>{'cloud': ['azure'], 'databases': ['sql server'], 'programming': ['sql', 'r']}</t>
  </si>
  <si>
    <t>Systems Analyst At Datonomy Solutions</t>
  </si>
  <si>
    <t>Marga Klompé</t>
  </si>
  <si>
    <t>['r', 'python', 'power bi', 'excel']</t>
  </si>
  <si>
    <t>{'analyst_tools': ['power bi', 'excel'], 'programming': ['r', 'python']}</t>
  </si>
  <si>
    <t>Gammonconstruction</t>
  </si>
  <si>
    <t>Warszewo, Poland</t>
  </si>
  <si>
    <t>Lionbridge</t>
  </si>
  <si>
    <t>Senior Data Engineer (San Francisco, CA)</t>
  </si>
  <si>
    <t>['python', 'java', 'javascript', 'azure', 'snowflake', 'tableau']</t>
  </si>
  <si>
    <t>{'analyst_tools': ['tableau'], 'cloud': ['azure', 'snowflake'], 'programming': ['python', 'java', 'javascript']}</t>
  </si>
  <si>
    <t>['r', 'python', 'sql', 'snowflake', 'aws', 'azure', 'gcp', 'excel', 'tableau']</t>
  </si>
  <si>
    <t>{'analyst_tools': ['excel', 'tableau'], 'cloud': ['snowflake', 'aws', 'azure', 'gcp'], 'programming': ['r', 'python', 'sql']}</t>
  </si>
  <si>
    <t>['sap', 'excel', 'word', 'power bi']</t>
  </si>
  <si>
    <t>{'analyst_tools': ['sap', 'excel', 'word', 'power bi']}</t>
  </si>
  <si>
    <t>Senior Data Analyst, Security &amp; Trust - Full-time / Part-time</t>
  </si>
  <si>
    <t>['tableau', 'ringcentral']</t>
  </si>
  <si>
    <t>{'analyst_tools': ['tableau'], 'sync': ['ringcentral']}</t>
  </si>
  <si>
    <t>['sql', 'python', 'dynamodb', 'snowflake', 'aws', 'looker', 'terraform']</t>
  </si>
  <si>
    <t>{'analyst_tools': ['looker'], 'cloud': ['snowflake', 'aws'], 'databases': ['dynamodb'], 'other': ['terraform'], 'programming': ['sql', 'python']}</t>
  </si>
  <si>
    <t>Data Engineer - Datenbanken / Machine Learning / Python / Linux ...</t>
  </si>
  <si>
    <t>Görlitz, Germany</t>
  </si>
  <si>
    <t>Senior Data Analyst - RM Reform Data and Digital Enablement</t>
  </si>
  <si>
    <t>Lead / Principal Data Engineer (Analytics) - Multi Billion Dollar...</t>
  </si>
  <si>
    <t>['sql', 'nosql', 'spark']</t>
  </si>
  <si>
    <t>{'libraries': ['spark'], 'programming': ['sql', 'nosql']}</t>
  </si>
  <si>
    <t>Sr Analyst, Marketing Database - Full-time / Part-time</t>
  </si>
  <si>
    <t>Norwegian Cruise Lines</t>
  </si>
  <si>
    <t>Senior Data Scientist with NLP</t>
  </si>
  <si>
    <t>Data Scientist With Azure</t>
  </si>
  <si>
    <t>Community Hospital Corporation</t>
  </si>
  <si>
    <t>Analytics Analyst Engineer</t>
  </si>
  <si>
    <t>['sql', 'oracle', 'excel', 'word', 'tableau']</t>
  </si>
  <si>
    <t>{'analyst_tools': ['excel', 'word', 'tableau'], 'cloud': ['oracle'], 'programming': ['sql']}</t>
  </si>
  <si>
    <t>CSAA Insurance Group</t>
  </si>
  <si>
    <t>['sql', 'java', 'python', 'aws', 'snowflake', 'oracle', 'unix']</t>
  </si>
  <si>
    <t>{'cloud': ['aws', 'snowflake', 'oracle'], 'os': ['unix'], 'programming': ['sql', 'java', 'python']}</t>
  </si>
  <si>
    <t>Zero Trust Data Scientist - Data Integration Technical SME</t>
  </si>
  <si>
    <t>Zermount, Inc.</t>
  </si>
  <si>
    <t>Jeff</t>
  </si>
  <si>
    <t>Dataops Engineer</t>
  </si>
  <si>
    <t>Brain Food</t>
  </si>
  <si>
    <t>['python', 'aws', 'azure', 'gcp', 'git', 'terraform']</t>
  </si>
  <si>
    <t>{'cloud': ['aws', 'azure', 'gcp'], 'other': ['git', 'terraform'], 'programming': ['python']}</t>
  </si>
  <si>
    <t>Data Engineer with AI/ML Cupertino, CA (Day 1 Onsite) / Full time</t>
  </si>
  <si>
    <t>BURGEON IT SERVICES</t>
  </si>
  <si>
    <t>['java', 'hadoop', 'spark', 'kafka', 'kubernetes']</t>
  </si>
  <si>
    <t>{'libraries': ['hadoop', 'spark', 'kafka'], 'other': ['kubernetes'], 'programming': ['java']}</t>
  </si>
  <si>
    <t>Data Engineer With Azure</t>
  </si>
  <si>
    <t>['python', 'sql', 'azure', 'databricks', 'git']</t>
  </si>
  <si>
    <t>{'cloud': ['azure', 'databricks'], 'other': ['git'], 'programming': ['python', 'sql']}</t>
  </si>
  <si>
    <t>Work From Home Big Data Senior</t>
  </si>
  <si>
    <t>['java', 'python', 'aws', 'spark', 'hadoop', 'chef']</t>
  </si>
  <si>
    <t>{'cloud': ['aws'], 'libraries': ['spark', 'hadoop'], 'other': ['chef'], 'programming': ['java', 'python']}</t>
  </si>
  <si>
    <t>Integrated Intel Solutions</t>
  </si>
  <si>
    <t>['sql', 'oracle', 'word', 'excel', 'powerpoint', 'outlook', 'jira']</t>
  </si>
  <si>
    <t>{'analyst_tools': ['word', 'excel', 'powerpoint', 'outlook'], 'async': ['jira'], 'cloud': ['oracle'], 'programming': ['sql']}</t>
  </si>
  <si>
    <t>Senior Data Engineer - WTE</t>
  </si>
  <si>
    <t>['sql', 'java', 'scala', 'python', 'postgresql', 'cassandra', 'hadoop', 'spark', 'kafka', 'tableau', 'kubernetes']</t>
  </si>
  <si>
    <t>{'analyst_tools': ['tableau'], 'databases': ['postgresql', 'cassandra'], 'libraries': ['hadoop', 'spark', 'kafka'], 'other': ['kubernetes'], 'programming': ['sql', 'java', 'scala', 'python']}</t>
  </si>
  <si>
    <t>Hong Kong - Data Engineer (Senior Consultant/Manager level...</t>
  </si>
  <si>
    <t>via Norway</t>
  </si>
  <si>
    <t>Amaris Consulting Pte. Ltd.</t>
  </si>
  <si>
    <t>['mongo', 'cassandra', 'hadoop', 'spark']</t>
  </si>
  <si>
    <t>{'databases': ['cassandra'], 'libraries': ['hadoop', 'spark'], 'programming': ['mongo']}</t>
  </si>
  <si>
    <t>['python', 'r', 'java', 'sql', 'scala', 'sql server', 'gcp', 'azure', 'kafka', 'spark', 'tableau', 'ssis']</t>
  </si>
  <si>
    <t>{'analyst_tools': ['tableau', 'ssis'], 'cloud': ['gcp', 'azure'], 'databases': ['sql server'], 'libraries': ['kafka', 'spark'], 'programming': ['python', 'r', 'java', 'sql', 'scala']}</t>
  </si>
  <si>
    <t>['python', 'aws', 'airflow', 'jenkins', 'docker', 'kubernetes']</t>
  </si>
  <si>
    <t>{'cloud': ['aws'], 'libraries': ['airflow'], 'other': ['jenkins', 'docker', 'kubernetes'], 'programming': ['python']}</t>
  </si>
  <si>
    <t>Keyland Sistemas de Gestión</t>
  </si>
  <si>
    <t>OR1 Senior Data Analyst</t>
  </si>
  <si>
    <t>KARL STORZ Endoscopy - America</t>
  </si>
  <si>
    <t>['sap', 'tableau', 'looker']</t>
  </si>
  <si>
    <t>{'analyst_tools': ['sap', 'tableau', 'looker']}</t>
  </si>
  <si>
    <t>['sql', 'python', 'oracle', 'gcp', 'hadoop', 'pyspark', 'unix', 'tableau', 'flow', 'git', 'jira']</t>
  </si>
  <si>
    <t>{'analyst_tools': ['tableau'], 'async': ['jira'], 'cloud': ['oracle', 'gcp'], 'libraries': ['hadoop', 'pyspark'], 'os': ['unix'], 'other': ['flow', 'git'], 'programming': ['sql', 'python']}</t>
  </si>
  <si>
    <t>TechKnowledgeHub.org</t>
  </si>
  <si>
    <t>['python', 'r', 'java', 'sql', 'cassandra', 'tensorflow', 'pytorch', 'scikit-learn', 'hadoop', 'spark', 'tableau']</t>
  </si>
  <si>
    <t>{'analyst_tools': ['tableau'], 'databases': ['cassandra'], 'libraries': ['tensorflow', 'pytorch', 'scikit-learn', 'hadoop', 'spark'], 'programming': ['python', 'r', 'java', 'sql']}</t>
  </si>
  <si>
    <t>Data Engineer Hot</t>
  </si>
  <si>
    <t>Sapo.vn</t>
  </si>
  <si>
    <t>['python', 'hadoop', 'kafka', 'spark']</t>
  </si>
  <si>
    <t>{'libraries': ['hadoop', 'kafka', 'spark'], 'programming': ['python']}</t>
  </si>
  <si>
    <t>Risk Adjustment Data Analyst (SAS Required)</t>
  </si>
  <si>
    <t>['oracle', 'word', 'excel', 'powerpoint', 'outlook', 'tableau']</t>
  </si>
  <si>
    <t>{'analyst_tools': ['word', 'excel', 'powerpoint', 'outlook', 'tableau'], 'cloud': ['oracle']}</t>
  </si>
  <si>
    <t>Senior Data Analyst - Yardi</t>
  </si>
  <si>
    <t>Link Logistics Real Estate</t>
  </si>
  <si>
    <t>['sql', 'python', 'mysql', 'sql server', 'power bi', 'excel']</t>
  </si>
  <si>
    <t>{'analyst_tools': ['power bi', 'excel'], 'databases': ['mysql', 'sql server'], 'programming': ['sql', 'python']}</t>
  </si>
  <si>
    <t>WGL - Customer Intelligence Data Analyst</t>
  </si>
  <si>
    <t>['sql', 'sql server', 'sap', 'power bi', 'tableau', 'excel']</t>
  </si>
  <si>
    <t>{'analyst_tools': ['sap', 'power bi', 'tableau', 'excel'], 'databases': ['sql server'], 'programming': ['sql']}</t>
  </si>
  <si>
    <t>Ecommerce Data Analyst Internship</t>
  </si>
  <si>
    <t>Bowie, MD</t>
  </si>
  <si>
    <t>Inovalon, Inc.</t>
  </si>
  <si>
    <t>['sql', 't-sql', 'visual basic', 'sql server', 'excel', 'powerpoint', 'sharepoint', 'flow']</t>
  </si>
  <si>
    <t>{'analyst_tools': ['excel', 'powerpoint', 'sharepoint'], 'databases': ['sql server'], 'other': ['flow'], 'programming': ['sql', 't-sql', 'visual basic']}</t>
  </si>
  <si>
    <t>['python', 'postgresql', 'snowflake', 'aws', 'react', 'flow']</t>
  </si>
  <si>
    <t>{'cloud': ['snowflake', 'aws'], 'databases': ['postgresql'], 'libraries': ['react'], 'other': ['flow'], 'programming': ['python']}</t>
  </si>
  <si>
    <t>Ascentpro</t>
  </si>
  <si>
    <t>Data Engineer, Internal Audit Data Analytics</t>
  </si>
  <si>
    <t>Milwaukee, WI   (+2 others)</t>
  </si>
  <si>
    <t>via HGA - ICIMS</t>
  </si>
  <si>
    <t>['sql', 'python', 'julia', 'r', 'aws', 'azure', 'flow', 'git']</t>
  </si>
  <si>
    <t>{'cloud': ['aws', 'azure'], 'other': ['flow', 'git'], 'programming': ['sql', 'python', 'julia', 'r']}</t>
  </si>
  <si>
    <t>['python', 'pytorch', 'tensorflow', 'keras', 'scikit-learn']</t>
  </si>
  <si>
    <t>{'libraries': ['pytorch', 'tensorflow', 'keras', 'scikit-learn'], 'programming': ['python']}</t>
  </si>
  <si>
    <t>['java', 'python', 'c#', 'golang', 'sql', 'nosql', 'shell', 'c', 'hadoop', 'kafka', 'spark', 'unix', 'sap']</t>
  </si>
  <si>
    <t>{'analyst_tools': ['sap'], 'libraries': ['hadoop', 'kafka', 'spark'], 'os': ['unix'], 'programming': ['java', 'python', 'c#', 'golang', 'sql', 'nosql', 'shell', 'c']}</t>
  </si>
  <si>
    <t>['sql', 'nosql', 'python', 'scala', 'r', 'java', 'powershell', 'c#', 'azure', 'hadoop', 'spark', 'sap']</t>
  </si>
  <si>
    <t>{'analyst_tools': ['sap'], 'cloud': ['azure'], 'libraries': ['hadoop', 'spark'], 'programming': ['sql', 'nosql', 'python', 'scala', 'r', 'java', 'powershell', 'c#']}</t>
  </si>
  <si>
    <t>['python', 'sql', 'c', 'azure', 'airflow', 'spark', 'linux', 'tableau', 'microstrategy', 'excel', 'github', 'jenkins', 'docker', 'kubernetes', 'terminal', 'git', 'unify']</t>
  </si>
  <si>
    <t>{'analyst_tools': ['tableau', 'microstrategy', 'excel'], 'cloud': ['azure'], 'libraries': ['airflow', 'spark'], 'os': ['linux'], 'other': ['github', 'jenkins', 'docker', 'kubernetes', 'terminal', 'git'], 'programming': ['python', 'sql', 'c'], 'sync': ['unify']}</t>
  </si>
  <si>
    <t>Junior Data Analyst/Junior Data Engineer</t>
  </si>
  <si>
    <t>Hyperhire</t>
  </si>
  <si>
    <t>['python', 'aws', 'spark', 'pyspark']</t>
  </si>
  <si>
    <t>{'cloud': ['aws'], 'libraries': ['spark', 'pyspark'], 'programming': ['python']}</t>
  </si>
  <si>
    <t>Teleport</t>
  </si>
  <si>
    <t>Data Analytics Internship in Pune</t>
  </si>
  <si>
    <t>Jalgaon, Maharashtra, India</t>
  </si>
  <si>
    <t>Supply Data Sr Analyst</t>
  </si>
  <si>
    <t>Modeller and Data Scientist</t>
  </si>
  <si>
    <t>['python', 'scala', 'sql', 'hadoop', 'spark', 'kafka', 'kubernetes']</t>
  </si>
  <si>
    <t>{'libraries': ['hadoop', 'spark', 'kafka'], 'other': ['kubernetes'], 'programming': ['python', 'scala', 'sql']}</t>
  </si>
  <si>
    <t>BI Developer Lead | Hybrid | Dayshift</t>
  </si>
  <si>
    <t>Magellanx</t>
  </si>
  <si>
    <t>['python', 'java', 'r', 'scala', 'nosql', 'mongodb', 'mongodb', 'mysql', 'postgresql', 'spark', 'tableau', 'splunk']</t>
  </si>
  <si>
    <t>{'analyst_tools': ['tableau', 'splunk'], 'databases': ['mongodb', 'mysql', 'postgresql'], 'libraries': ['spark'], 'programming': ['python', 'java', 'r', 'scala', 'nosql', 'mongodb']}</t>
  </si>
  <si>
    <t>['excel', 'power bi', 'tableau', 'qlik', 'alteryx']</t>
  </si>
  <si>
    <t>{'analyst_tools': ['excel', 'power bi', 'tableau', 'qlik', 'alteryx']}</t>
  </si>
  <si>
    <t>Data Integration Analyst Senior</t>
  </si>
  <si>
    <t>['sql', 'sql server', 'redis', 'azure']</t>
  </si>
  <si>
    <t>{'cloud': ['azure'], 'databases': ['sql server', 'redis'], 'programming': ['sql']}</t>
  </si>
  <si>
    <t>Uttar Pradesh, India</t>
  </si>
  <si>
    <t>Techpro Compsoft Pvt Ltd</t>
  </si>
  <si>
    <t>['r', 'python', 'sql', 'snowflake', 'gdpr', 'excel', 'tableau', 'power bi']</t>
  </si>
  <si>
    <t>{'analyst_tools': ['excel', 'tableau', 'power bi'], 'cloud': ['snowflake'], 'libraries': ['gdpr'], 'programming': ['r', 'python', 'sql']}</t>
  </si>
  <si>
    <t>.NET Developer</t>
  </si>
  <si>
    <t>Resource Logistics, Inc.</t>
  </si>
  <si>
    <t>['vb.net', 'sql', 'asp.net', 'sharepoint']</t>
  </si>
  <si>
    <t>{'analyst_tools': ['sharepoint'], 'programming': ['vb.net', 'sql'], 'webframeworks': ['asp.net']}</t>
  </si>
  <si>
    <t>Quereinstieg als Consultant (m/w/d) Data &amp; Analytics</t>
  </si>
  <si>
    <t>T.CON GmbH &amp; Co. KG</t>
  </si>
  <si>
    <t>Senior Java Developer, Data Scientist, Release Manager, Product...</t>
  </si>
  <si>
    <t>via JobAlertsHub</t>
  </si>
  <si>
    <t>Small Industries Development Bank of India</t>
  </si>
  <si>
    <t>Senior Risk and Governance Data Analyst (Atlanta, GA or Remote)</t>
  </si>
  <si>
    <t>['sql', 'python', 'c', 'go', 'tableau', 'looker']</t>
  </si>
  <si>
    <t>{'analyst_tools': ['tableau', 'looker'], 'programming': ['sql', 'python', 'c', 'go']}</t>
  </si>
  <si>
    <t>WWA Consulting</t>
  </si>
  <si>
    <t>['python', 'sql', 'redis', 'aws', 'redshift', 'airflow', 'spark', 'flow']</t>
  </si>
  <si>
    <t>{'cloud': ['aws', 'redshift'], 'databases': ['redis'], 'libraries': ['airflow', 'spark'], 'other': ['flow'], 'programming': ['python', 'sql']}</t>
  </si>
  <si>
    <t>Principal Data Engineer - Remote</t>
  </si>
  <si>
    <t>['java', 'python', 'sql', 'nosql', 'aws', 'azure', 'gcp', 'powerpoint', 'word', 'excel', 'visio']</t>
  </si>
  <si>
    <t>{'analyst_tools': ['powerpoint', 'word', 'excel', 'visio'], 'cloud': ['aws', 'azure', 'gcp'], 'programming': ['java', 'python', 'sql', 'nosql']}</t>
  </si>
  <si>
    <t>Federal Express  Pte Ltd</t>
  </si>
  <si>
    <t>Associate Material Master Data Analyst - Full-time / Part-time</t>
  </si>
  <si>
    <t>CAMP SMITH, HI</t>
  </si>
  <si>
    <t>['sql', 'python', 'r', 'java', 'azure', 'power bi', 'spss']</t>
  </si>
  <si>
    <t>{'analyst_tools': ['power bi', 'spss'], 'cloud': ['azure'], 'programming': ['sql', 'python', 'r', 'java']}</t>
  </si>
  <si>
    <t>Mes Engineer</t>
  </si>
  <si>
    <t>Sr Data Engineer with Security Clearance</t>
  </si>
  <si>
    <t>Talint</t>
  </si>
  <si>
    <t>['python', 'r', 'javascript', 'sql', 'mongodb', 'mongodb', 'mysql', 'mariadb', 'oracle', 'react', 'spark', 'tableau', 'kubernetes']</t>
  </si>
  <si>
    <t>{'analyst_tools': ['tableau'], 'cloud': ['oracle'], 'databases': ['mongodb', 'mysql', 'mariadb'], 'libraries': ['react', 'spark'], 'other': ['kubernetes'], 'programming': ['python', 'r', 'javascript', 'sql', 'mongodb']}</t>
  </si>
  <si>
    <t>['nosql', 'sql', 'mongodb', 'mongodb', 'cassandra', 'redis', 'elasticsearch', 'gcp', 'bigquery', 'spark', 'kafka', 'spring', 'hadoop', 'tensorflow', 'flow', 'yarn']</t>
  </si>
  <si>
    <t>{'cloud': ['gcp', 'bigquery'], 'databases': ['mongodb', 'cassandra', 'redis', 'elasticsearch'], 'libraries': ['spark', 'kafka', 'spring', 'hadoop', 'tensorflow'], 'other': ['flow', 'yarn'], 'programming': ['nosql', 'sql', 'mongodb']}</t>
  </si>
  <si>
    <t>Cbsm - Data Engineer</t>
  </si>
  <si>
    <t>['sql', 'c#', 'azure', 'oracle', 'kafka', 'spark', 'excel', 'ssis', 'ssrs', 'git']</t>
  </si>
  <si>
    <t>{'analyst_tools': ['excel', 'ssis', 'ssrs'], 'cloud': ['azure', 'oracle'], 'libraries': ['kafka', 'spark'], 'other': ['git'], 'programming': ['sql', 'c#']}</t>
  </si>
  <si>
    <t>Data Analyst Up to Myr6.5k Sunway, Pj xe</t>
  </si>
  <si>
    <t>Nala Employment Services</t>
  </si>
  <si>
    <t>['sql', 'scala', 'python', 'hadoop', 'spark', 'pyspark']</t>
  </si>
  <si>
    <t>{'libraries': ['hadoop', 'spark', 'pyspark'], 'programming': ['sql', 'scala', 'python']}</t>
  </si>
  <si>
    <t>Tendo Systems</t>
  </si>
  <si>
    <t>Data analyst H/F H/F</t>
  </si>
  <si>
    <t>Autofleet</t>
  </si>
  <si>
    <t>Marne, MI</t>
  </si>
  <si>
    <t>via Women For Hire- Job Board</t>
  </si>
  <si>
    <t>theremotegroup</t>
  </si>
  <si>
    <t>Data &amp; MLOps Engineer (AI Start-up)</t>
  </si>
  <si>
    <t>JobTech</t>
  </si>
  <si>
    <t>['python', 'java', 'sql', 'nosql', 'aws', 'gcp', 'azure', 'redshift', 'bigquery', 'airflow', 'tensorflow', 'pytorch', 'scikit-learn', 'docker', 'kubernetes']</t>
  </si>
  <si>
    <t>{'cloud': ['aws', 'gcp', 'azure', 'redshift', 'bigquery'], 'libraries': ['airflow', 'tensorflow', 'pytorch', 'scikit-learn'], 'other': ['docker', 'kubernetes'], 'programming': ['python', 'java', 'sql', 'nosql']}</t>
  </si>
  <si>
    <t>Programador Data Analytics Transact SQL, Etls y</t>
  </si>
  <si>
    <t>Odilo</t>
  </si>
  <si>
    <t>['sql', 'python', 'aws', 'pyspark', 'tableau']</t>
  </si>
  <si>
    <t>{'analyst_tools': ['tableau'], 'cloud': ['aws'], 'libraries': ['pyspark'], 'programming': ['sql', 'python']}</t>
  </si>
  <si>
    <t>Data Engineer в команду Search Quality</t>
  </si>
  <si>
    <t>АВИТО ТЕХ: разработка</t>
  </si>
  <si>
    <t>['python', 'golang', 'spark', 'airflow', 'kafka', 'linux', 'ansible', 'puppet', 'docker']</t>
  </si>
  <si>
    <t>{'libraries': ['spark', 'airflow', 'kafka'], 'os': ['linux'], 'other': ['ansible', 'puppet', 'docker'], 'programming': ['python', 'golang']}</t>
  </si>
  <si>
    <t>['python', 'sql', 'aws', 'gcp', 'pytorch', 'scikit-learn', 'nltk', 'github']</t>
  </si>
  <si>
    <t>{'cloud': ['aws', 'gcp'], 'libraries': ['pytorch', 'scikit-learn', 'nltk'], 'other': ['github'], 'programming': ['python', 'sql']}</t>
  </si>
  <si>
    <t>['sql', 'python', 'alteryx', 'flow']</t>
  </si>
  <si>
    <t>{'analyst_tools': ['alteryx'], 'other': ['flow'], 'programming': ['sql', 'python']}</t>
  </si>
  <si>
    <t>Senior Data Scientist for Cancer Pharmacogenomics</t>
  </si>
  <si>
    <t>Human Technopole Foundation</t>
  </si>
  <si>
    <t>['r', 'python', 'c', 'c++', 'fortran', 'git', 'github', 'svn']</t>
  </si>
  <si>
    <t>{'other': ['git', 'github', 'svn'], 'programming': ['r', 'python', 'c', 'c++', 'fortran']}</t>
  </si>
  <si>
    <t>Analytics Engineer - Full-time / Part-time</t>
  </si>
  <si>
    <t>Bozeman, MT</t>
  </si>
  <si>
    <t>Natural Resources Defense Council</t>
  </si>
  <si>
    <t>['sql', 'python', 'snowflake', 'jupyter', 'tableau', 'git', 'github']</t>
  </si>
  <si>
    <t>{'analyst_tools': ['tableau'], 'cloud': ['snowflake'], 'libraries': ['jupyter'], 'other': ['git', 'github'], 'programming': ['sql', 'python']}</t>
  </si>
  <si>
    <t>Test Data Engineer Irc162814</t>
  </si>
  <si>
    <t>['sql', 'java', 'azure', 'spring']</t>
  </si>
  <si>
    <t>{'cloud': ['azure'], 'libraries': ['spring'], 'programming': ['sql', 'java']}</t>
  </si>
  <si>
    <t>Magna, UT</t>
  </si>
  <si>
    <t>['sql', 'python', 'nosql', 'mongodb', 'mongodb', 'dynamodb', 'redshift', 'snowflake', 'aws', 'gdpr']</t>
  </si>
  <si>
    <t>{'cloud': ['redshift', 'snowflake', 'aws'], 'databases': ['mongodb', 'dynamodb'], 'libraries': ['gdpr'], 'programming': ['sql', 'python', 'nosql', 'mongodb']}</t>
  </si>
  <si>
    <t>HR Systems Data Analyst</t>
  </si>
  <si>
    <t>Veolia North America</t>
  </si>
  <si>
    <t>Psadocs</t>
  </si>
  <si>
    <t>['sql', 'r', 'python', 'power bi', 'dax']</t>
  </si>
  <si>
    <t>{'analyst_tools': ['power bi', 'dax'], 'programming': ['sql', 'r', 'python']}</t>
  </si>
  <si>
    <t>Gxo</t>
  </si>
  <si>
    <t>Data &amp; BI Engineer at Jubilee Insurance</t>
  </si>
  <si>
    <t>Jubilee Insurance</t>
  </si>
  <si>
    <t>['sql', 't-sql', 'python', 'scala', 'java', 'shell', 'cassandra', 'snowflake', 'azure', 'databricks', 'kafka', 'spark', 'hadoop', 'airflow', 'scikit-learn', 'jupyter', 'linux']</t>
  </si>
  <si>
    <t>{'cloud': ['snowflake', 'azure', 'databricks'], 'databases': ['cassandra'], 'libraries': ['kafka', 'spark', 'hadoop', 'airflow', 'scikit-learn', 'jupyter'], 'os': ['linux'], 'programming': ['sql', 't-sql', 'python', 'scala', 'java', 'shell']}</t>
  </si>
  <si>
    <t>2188 - Senior Systems Engineer</t>
  </si>
  <si>
    <t>Coop Sverige AB</t>
  </si>
  <si>
    <t>['python', 'sql', 'azure', 'gcp', 'aws', 'power bi', 'tableau', 'qlik']</t>
  </si>
  <si>
    <t>{'analyst_tools': ['power bi', 'tableau', 'qlik'], 'cloud': ['azure', 'gcp', 'aws'], 'programming': ['python', 'sql']}</t>
  </si>
  <si>
    <t>ICE BASE</t>
  </si>
  <si>
    <t>['python', 'aws', 'phoenix']</t>
  </si>
  <si>
    <t>{'cloud': ['aws'], 'programming': ['python'], 'webframeworks': ['phoenix']}</t>
  </si>
  <si>
    <t>Data Analyst for a forthcoming opportunity in DRC</t>
  </si>
  <si>
    <t>Kinshasa, Democratic Republic of the Congo</t>
  </si>
  <si>
    <t>Montrose Management Group</t>
  </si>
  <si>
    <t>Business &amp; Data Analyst (F/H) (CDI)</t>
  </si>
  <si>
    <t>Lobellia</t>
  </si>
  <si>
    <t>GameHouse</t>
  </si>
  <si>
    <t>Wellnessliving</t>
  </si>
  <si>
    <t>Manager, Data Engineer - Now Hiring</t>
  </si>
  <si>
    <t>Intern, Data Science - Advanced Analytics (Summer 2024)</t>
  </si>
  <si>
    <t>System Integration Engineer</t>
  </si>
  <si>
    <t>Al Khobar Saudi Arabia</t>
  </si>
  <si>
    <t>Arbete Careers</t>
  </si>
  <si>
    <t>Disys India Private Limited</t>
  </si>
  <si>
    <t>['r', 'python', 'tensorflow', 'keras', 'pytorch']</t>
  </si>
  <si>
    <t>{'libraries': ['tensorflow', 'keras', 'pytorch'], 'programming': ['r', 'python']}</t>
  </si>
  <si>
    <t>Senior Managers, Data Science</t>
  </si>
  <si>
    <t>Walker Environmental</t>
  </si>
  <si>
    <t>Workfully</t>
  </si>
  <si>
    <t>History Data and Analytics Engineer</t>
  </si>
  <si>
    <t>['sql', 'c', 'c++', 'java', 'visual basic', 'sql server', 'oracle']</t>
  </si>
  <si>
    <t>{'cloud': ['oracle'], 'databases': ['sql server'], 'programming': ['sql', 'c', 'c++', 'java', 'visual basic']}</t>
  </si>
  <si>
    <t>['sql', 'java', 'r', 'python', 'azure', 'aws', 'oracle', 'tableau']</t>
  </si>
  <si>
    <t>{'analyst_tools': ['tableau'], 'cloud': ['azure', 'aws', 'oracle'], 'programming': ['sql', 'java', 'r', 'python']}</t>
  </si>
  <si>
    <t>Open Records Project and Data Analyst</t>
  </si>
  <si>
    <t>Public Safety, Georgia Department of - DPS</t>
  </si>
  <si>
    <t>Oneearth</t>
  </si>
  <si>
    <t>Senior  Data Engineer</t>
  </si>
  <si>
    <t>New York Blood Center</t>
  </si>
  <si>
    <t>['sql', 'python', 'powershell', 'c#', 'java', 'r', 'sql server', 'azure', 'aws', 'oracle']</t>
  </si>
  <si>
    <t>{'cloud': ['azure', 'aws', 'oracle'], 'databases': ['sql server'], 'programming': ['sql', 'python', 'powershell', 'c#', 'java', 'r']}</t>
  </si>
  <si>
    <t>Growth Analyst Intern</t>
  </si>
  <si>
    <t>Bipi</t>
  </si>
  <si>
    <t>Klarrio</t>
  </si>
  <si>
    <t>['python', 'r', 'sql', 'sas', 'sas', 'spark', 'jupyter', 'tableau', 'word', 'excel', 'powerpoint']</t>
  </si>
  <si>
    <t>{'analyst_tools': ['sas', 'tableau', 'word', 'excel', 'powerpoint'], 'libraries': ['spark', 'jupyter'], 'programming': ['python', 'r', 'sql', 'sas']}</t>
  </si>
  <si>
    <t>American Chemical Society</t>
  </si>
  <si>
    <t>['python', 'java', 'scala', 'javascript', 'shell', 'nosql', 'mongodb', 'mongodb', 'aws', 'hadoop', 'spark', 'pyspark', 'unix', 'jenkins']</t>
  </si>
  <si>
    <t>{'cloud': ['aws'], 'databases': ['mongodb'], 'libraries': ['hadoop', 'spark', 'pyspark'], 'os': ['unix'], 'other': ['jenkins'], 'programming': ['python', 'java', 'scala', 'javascript', 'shell', 'nosql', 'mongodb']}</t>
  </si>
  <si>
    <t>['python', 'sql', 'r', 'java', 'c++', 'go', 'hadoop', 'unix', 'excel', 'spss', 'atlassian', 'homebrew']</t>
  </si>
  <si>
    <t>{'analyst_tools': ['excel', 'spss'], 'libraries': ['hadoop'], 'os': ['unix'], 'other': ['atlassian', 'homebrew'], 'programming': ['python', 'sql', 'r', 'java', 'c++', 'go']}</t>
  </si>
  <si>
    <t>SPINDOX SPA</t>
  </si>
  <si>
    <t>['excel', 'qlik', 'tableau']</t>
  </si>
  <si>
    <t>{'analyst_tools': ['excel', 'qlik', 'tableau']}</t>
  </si>
  <si>
    <t>Goldschmitt and Associates</t>
  </si>
  <si>
    <t>['sql', 'sql server', 'oracle', 'microstrategy']</t>
  </si>
  <si>
    <t>{'analyst_tools': ['microstrategy'], 'cloud': ['oracle'], 'databases': ['sql server'], 'programming': ['sql']}</t>
  </si>
  <si>
    <t>['python', 'pandas', 'nltk', 'scikit-learn', 'keras', 'tensorflow']</t>
  </si>
  <si>
    <t>{'libraries': ['pandas', 'nltk', 'scikit-learn', 'keras', 'tensorflow'], 'programming': ['python']}</t>
  </si>
  <si>
    <t>CRM Data Analyst Paris, France Posted on 01/17/2023</t>
  </si>
  <si>
    <t>Tiffany &amp; Co</t>
  </si>
  <si>
    <t>Wrkaholic AI</t>
  </si>
  <si>
    <t>['sql', 'python', 'java', 'aws', 'gcp', 'azure']</t>
  </si>
  <si>
    <t>{'cloud': ['aws', 'gcp', 'azure'], 'programming': ['sql', 'python', 'java']}</t>
  </si>
  <si>
    <t>Estágio - Data Science Fortaleza</t>
  </si>
  <si>
    <t>Visagio</t>
  </si>
  <si>
    <t>Behavior Education Services Team</t>
  </si>
  <si>
    <t>Tech Excellence Data Scientist, Junior - Now Hiring</t>
  </si>
  <si>
    <t>['sql', 'java', 'scala', 'css', 'sql server', 'bigquery', 'spark', 'git']</t>
  </si>
  <si>
    <t>{'cloud': ['bigquery'], 'databases': ['sql server'], 'libraries': ['spark'], 'other': ['git'], 'programming': ['sql', 'java', 'scala', 'css']}</t>
  </si>
  <si>
    <t>Data Engineer/ Data Analyst-India</t>
  </si>
  <si>
    <t>['python', 'scala', 'sql', 'nosql', 'mongodb', 'mongodb', 'cassandra', 'azure', 'databricks', 'spark', 'tableau', 'qlik', 'git']</t>
  </si>
  <si>
    <t>{'analyst_tools': ['tableau', 'qlik'], 'cloud': ['azure', 'databricks'], 'databases': ['mongodb', 'cassandra'], 'libraries': ['spark'], 'other': ['git'], 'programming': ['python', 'scala', 'sql', 'nosql', 'mongodb']}</t>
  </si>
  <si>
    <t>['sql', 'shell', 'sql server', 'oracle', 'redshift', 'aws', 'unix', 'sap', 'tableau', 'power bi']</t>
  </si>
  <si>
    <t>{'analyst_tools': ['sap', 'tableau', 'power bi'], 'cloud': ['oracle', 'redshift', 'aws'], 'databases': ['sql server'], 'os': ['unix'], 'programming': ['sql', 'shell']}</t>
  </si>
  <si>
    <t>Senior Data Scientist/data Engineer</t>
  </si>
  <si>
    <t>Desitin Arzneimittel GmbH</t>
  </si>
  <si>
    <t>['vmware', 'chef']</t>
  </si>
  <si>
    <t>{'cloud': ['vmware'], 'other': ['chef']}</t>
  </si>
  <si>
    <t>['python', 'sql', 'nosql', 'java', 'scala', 'aws', 'gcp', 'azure', 'spark', 'airflow']</t>
  </si>
  <si>
    <t>{'cloud': ['aws', 'gcp', 'azure'], 'libraries': ['spark', 'airflow'], 'programming': ['python', 'sql', 'nosql', 'java', 'scala']}</t>
  </si>
  <si>
    <t>Data Analyst (BI Developer) นักวิเคราะห์ข้อมูล</t>
  </si>
  <si>
    <t>บริษัท ส้มพาสุข ในเครือ Yuzu Group</t>
  </si>
  <si>
    <t>Senior Engineer - Python / Java , Data Engineering - Next...</t>
  </si>
  <si>
    <t>['java', 'c++', 'python', 'go', 'javascript', 'nosql', 'cassandra', 'redis', 'gcp', 'aws', 'spark', 'hadoop', 'airflow', 'express', 'terraform']</t>
  </si>
  <si>
    <t>{'cloud': ['gcp', 'aws'], 'databases': ['cassandra', 'redis'], 'libraries': ['spark', 'hadoop', 'airflow'], 'other': ['terraform'], 'programming': ['java', 'c++', 'python', 'go', 'javascript', 'nosql'], 'webframeworks': ['express']}</t>
  </si>
  <si>
    <t>Global Human Capital Group</t>
  </si>
  <si>
    <t>Software/Data Engineer - Kansas City (Hybrid work model)</t>
  </si>
  <si>
    <t>Ternium</t>
  </si>
  <si>
    <t>Junior Java Programmer /data analyst /Data scientist/ Machine...</t>
  </si>
  <si>
    <t>Star Career Consulting Pte. Ltd.</t>
  </si>
  <si>
    <t>Sterksen</t>
  </si>
  <si>
    <t>['python', 'sql', 'go', 'spark', 'wire']</t>
  </si>
  <si>
    <t>{'libraries': ['spark'], 'programming': ['python', 'sql', 'go'], 'sync': ['wire']}</t>
  </si>
  <si>
    <t>Freelance Instructor - Data Science</t>
  </si>
  <si>
    <t>Neemuch, Madhya Pradesh, India</t>
  </si>
  <si>
    <t>Environmental Services Wipro</t>
  </si>
  <si>
    <t>UN VOLUNTEERS</t>
  </si>
  <si>
    <t>Obernai, France</t>
  </si>
  <si>
    <t>Hager Electro SAS</t>
  </si>
  <si>
    <t>['sql', 'c#', 'python', 'azure']</t>
  </si>
  <si>
    <t>{'cloud': ['azure'], 'programming': ['sql', 'c#', 'python']}</t>
  </si>
  <si>
    <t>Sr. Data Scientist with active TS/SCI Poly</t>
  </si>
  <si>
    <t>Siemens Gamesa Renewable Energy, S.A.</t>
  </si>
  <si>
    <t>Data Engineers till Stockholm</t>
  </si>
  <si>
    <t>Solita ApS</t>
  </si>
  <si>
    <t>Director of Data Analytics &amp; Registrar</t>
  </si>
  <si>
    <t>Noblesville, IN</t>
  </si>
  <si>
    <t>Ivy Tech Community College</t>
  </si>
  <si>
    <t>['sql', 'python', 'java', 'r', 'nosql', 'gcp', 'snowflake', 'kafka', 'pyspark', 'hadoop', 'spark', 'tableau', 'git', 'flow', 'ansible', 'jira']</t>
  </si>
  <si>
    <t>{'analyst_tools': ['tableau'], 'async': ['jira'], 'cloud': ['gcp', 'snowflake'], 'libraries': ['kafka', 'pyspark', 'hadoop', 'spark'], 'other': ['git', 'flow', 'ansible'], 'programming': ['sql', 'python', 'java', 'r', 'nosql']}</t>
  </si>
  <si>
    <t>BlueSnap, Inc</t>
  </si>
  <si>
    <t>Junior Data Operations Specialist</t>
  </si>
  <si>
    <t>Quinnox Solutions Pte. Ltd.</t>
  </si>
  <si>
    <t>['sql', 'python', 'ruby', 'ruby', 'perl', 'bash', 'r', 'sas', 'sas', 'spss']</t>
  </si>
  <si>
    <t>{'analyst_tools': ['sas', 'spss'], 'programming': ['sql', 'python', 'ruby', 'perl', 'bash', 'r', 'sas'], 'webframeworks': ['ruby']}</t>
  </si>
  <si>
    <t>Ciudad Juárez, Chihuahua, Mexico</t>
  </si>
  <si>
    <t>via Careers | TE Connectivity</t>
  </si>
  <si>
    <t>Delta Dental of California</t>
  </si>
  <si>
    <t>Data Analyst Logistics [ON-SITE]</t>
  </si>
  <si>
    <t>['sap', 'word', 'excel', 'powerpoint']</t>
  </si>
  <si>
    <t>{'analyst_tools': ['sap', 'word', 'excel', 'powerpoint']}</t>
  </si>
  <si>
    <t>Senior Data Engineer (Pittsburgh, PA)</t>
  </si>
  <si>
    <t>['python', 'java', 'nosql', 'bash', 'shell', 'cassandra', 'mysql', 'hadoop', 'unix']</t>
  </si>
  <si>
    <t>{'databases': ['cassandra', 'mysql'], 'libraries': ['hadoop'], 'os': ['unix'], 'programming': ['python', 'java', 'nosql', 'bash', 'shell']}</t>
  </si>
  <si>
    <t>Evolution Singapore</t>
  </si>
  <si>
    <t>['sql', 'python', 'airflow', 'tableau', 'power bi']</t>
  </si>
  <si>
    <t>{'analyst_tools': ['tableau', 'power bi'], 'libraries': ['airflow'], 'programming': ['sql', 'python']}</t>
  </si>
  <si>
    <t>OneOrigin</t>
  </si>
  <si>
    <t>['java', 'sql', 'cassandra', 'oracle', 'kafka', 'git']</t>
  </si>
  <si>
    <t>{'cloud': ['oracle'], 'databases': ['cassandra'], 'libraries': ['kafka'], 'other': ['git'], 'programming': ['java', 'sql']}</t>
  </si>
  <si>
    <t>['python', 'bash', 'powershell', 'javascript', 'aws', 'azure', 'terraform', 'ansible', 'chef', 'git', 'jira']</t>
  </si>
  <si>
    <t>{'async': ['jira'], 'cloud': ['aws', 'azure'], 'other': ['terraform', 'ansible', 'chef', 'git'], 'programming': ['python', 'bash', 'powershell', 'javascript']}</t>
  </si>
  <si>
    <t>['javascript', 'typescript', 'ruby', 'ruby', 'sql', 'ruby on rails']</t>
  </si>
  <si>
    <t>{'programming': ['javascript', 'typescript', 'ruby', 'sql'], 'webframeworks': ['ruby', 'ruby on rails']}</t>
  </si>
  <si>
    <t>Data scientist/desarrollador Python</t>
  </si>
  <si>
    <t>HPC Data Engineer Jobs</t>
  </si>
  <si>
    <t>['sql', 'r', 'databricks', 'azure']</t>
  </si>
  <si>
    <t>{'cloud': ['databricks', 'azure'], 'programming': ['sql', 'r']}</t>
  </si>
  <si>
    <t>Aws Data Science Architect</t>
  </si>
  <si>
    <t>Full Circle Resourcing</t>
  </si>
  <si>
    <t>['java', 'aws', 'spring', 'docker', 'kubernetes', 'jenkins']</t>
  </si>
  <si>
    <t>{'cloud': ['aws'], 'libraries': ['spring'], 'other': ['docker', 'kubernetes', 'jenkins'], 'programming': ['java']}</t>
  </si>
  <si>
    <t>Data Scientist - Fintech</t>
  </si>
  <si>
    <t>via Monroe Consulting Group</t>
  </si>
  <si>
    <t>['sql', 'oracle', 'express', 'excel', 'power bi', 'tableau', 'sharepoint']</t>
  </si>
  <si>
    <t>{'analyst_tools': ['excel', 'power bi', 'tableau', 'sharepoint'], 'cloud': ['oracle'], 'programming': ['sql'], 'webframeworks': ['express']}</t>
  </si>
  <si>
    <t>['r', 'sas', 'sas', 'spss', 'excel', 'powerpoint', 'microstrategy']</t>
  </si>
  <si>
    <t>{'analyst_tools': ['sas', 'spss', 'excel', 'powerpoint', 'microstrategy'], 'programming': ['r', 'sas']}</t>
  </si>
  <si>
    <t>Data Engineering Chapter Lead for People Tribe in Vilnius</t>
  </si>
  <si>
    <t>Investigations and Insights Data Scientist</t>
  </si>
  <si>
    <t>Jnr Data Scientist</t>
  </si>
  <si>
    <t>RS Recruitment Services</t>
  </si>
  <si>
    <t>['sas', 'sas', 'python', 'r', 'excel']</t>
  </si>
  <si>
    <t>{'analyst_tools': ['sas', 'excel'], 'programming': ['sas', 'python', 'r']}</t>
  </si>
  <si>
    <t>Hint</t>
  </si>
  <si>
    <t>['sql', 'python', 'r', 'gcp', 'tableau']</t>
  </si>
  <si>
    <t>{'analyst_tools': ['tableau'], 'cloud': ['gcp'], 'programming': ['sql', 'python', 'r']}</t>
  </si>
  <si>
    <t>Analytics and Modeling Analyst (EH 1862)</t>
  </si>
  <si>
    <t>Nelsonville, OH</t>
  </si>
  <si>
    <t>Hocking College</t>
  </si>
  <si>
    <t>['sql', 't-sql', 'c#', 'sql server', 'ssis', 'ssrs']</t>
  </si>
  <si>
    <t>{'analyst_tools': ['ssis', 'ssrs'], 'databases': ['sql server'], 'programming': ['sql', 't-sql', 'c#']}</t>
  </si>
  <si>
    <t>Business Intelligence Analyst: III</t>
  </si>
  <si>
    <t>OCDTECH</t>
  </si>
  <si>
    <t>['sql', 'sql server', 'oracle', 'excel', 'tableau', 'word', 'sap']</t>
  </si>
  <si>
    <t>{'analyst_tools': ['excel', 'tableau', 'word', 'sap'], 'cloud': ['oracle'], 'databases': ['sql server'], 'programming': ['sql']}</t>
  </si>
  <si>
    <t>Service Reporting Analyst</t>
  </si>
  <si>
    <t>Erp21 Pte Ltd</t>
  </si>
  <si>
    <t>['r', 'sql', 'python', 'scala', 'java', 'c++', 'hadoop', 'tableau', 'power bi']</t>
  </si>
  <si>
    <t>{'analyst_tools': ['tableau', 'power bi'], 'libraries': ['hadoop'], 'programming': ['r', 'sql', 'python', 'scala', 'java', 'c++']}</t>
  </si>
  <si>
    <t>via Careers - Gainwell Technologies</t>
  </si>
  <si>
    <t>Gainwell Technologies LLC</t>
  </si>
  <si>
    <t>Swvl</t>
  </si>
  <si>
    <t>['sql', 'aws', 'tensorflow', 'keras', 'pytorch', 'hadoop', 'spark', 'docker', 'git']</t>
  </si>
  <si>
    <t>{'cloud': ['aws'], 'libraries': ['tensorflow', 'keras', 'pytorch', 'hadoop', 'spark'], 'other': ['docker', 'git'], 'programming': ['sql']}</t>
  </si>
  <si>
    <t>US E - Consulting-Cloud Data Engineer-PDS -S&amp;A -AI &amp; DE- PDM</t>
  </si>
  <si>
    <t>HERSHEY MX</t>
  </si>
  <si>
    <t>Lead Data Engineer (Remote Eligible)</t>
  </si>
  <si>
    <t>Clinton, MD</t>
  </si>
  <si>
    <t>Data Engineer, Junior - Now Hiring</t>
  </si>
  <si>
    <t>Ministry of Business, Innovation and Employment</t>
  </si>
  <si>
    <t>['sql', 'aws', 'snowflake', 'azure', 'databricks', 'hadoop']</t>
  </si>
  <si>
    <t>{'cloud': ['aws', 'snowflake', 'azure', 'databricks'], 'libraries': ['hadoop'], 'programming': ['sql']}</t>
  </si>
  <si>
    <t>Líder Data Scientist - Importante Petrolera (Neuquén c/Relocación)</t>
  </si>
  <si>
    <t>Neuquen, Argentina</t>
  </si>
  <si>
    <t>['python', 'scala', 'sql', 'nosql', 'cassandra', 'snowflake', 'aws', 'azure', 'redshift', 'spark', 'airflow', 'hadoop', 'kafka', 'jenkins', 'git']</t>
  </si>
  <si>
    <t>{'cloud': ['snowflake', 'aws', 'azure', 'redshift'], 'databases': ['cassandra'], 'libraries': ['spark', 'airflow', 'hadoop', 'kafka'], 'other': ['jenkins', 'git'], 'programming': ['python', 'scala', 'sql', 'nosql']}</t>
  </si>
  <si>
    <t>Principal Data Engineer- Remote</t>
  </si>
  <si>
    <t>['sql', 'python', 'azure', 'pytorch', 'tensorflow']</t>
  </si>
  <si>
    <t>{'cloud': ['azure'], 'libraries': ['pytorch', 'tensorflow'], 'programming': ['sql', 'python']}</t>
  </si>
  <si>
    <t>IT - Business Systems Analyst  Business Systems Analyst</t>
  </si>
  <si>
    <t>Eclaro</t>
  </si>
  <si>
    <t>['aws', 'gcp', 'azure', 'jira', 'confluence']</t>
  </si>
  <si>
    <t>{'async': ['jira', 'confluence'], 'cloud': ['aws', 'gcp', 'azure']}</t>
  </si>
  <si>
    <t>Stockholm, Sweden   (+5 others)</t>
  </si>
  <si>
    <t>via SAS - ICIMS</t>
  </si>
  <si>
    <t>['sas', 'sas', 'sql', 'r', 'python', 'c', 'spark']</t>
  </si>
  <si>
    <t>{'analyst_tools': ['sas'], 'libraries': ['spark'], 'programming': ['sas', 'sql', 'r', 'python', 'c']}</t>
  </si>
  <si>
    <t>Junior Data Analysis</t>
  </si>
  <si>
    <t>JNA Entertainment Specialists</t>
  </si>
  <si>
    <t>Rhodium Group</t>
  </si>
  <si>
    <t>['python', 'sql', 'excel', 'terminal']</t>
  </si>
  <si>
    <t>{'analyst_tools': ['excel'], 'other': ['terminal'], 'programming': ['python', 'sql']}</t>
  </si>
  <si>
    <t>data analyst 1</t>
  </si>
  <si>
    <t>ACIERTA HEADHUNTER</t>
  </si>
  <si>
    <t>Canelones, Canelones Department, Uruguay</t>
  </si>
  <si>
    <t>The BRS Co., Ltd.</t>
  </si>
  <si>
    <t>Data Analytics Program Lead</t>
  </si>
  <si>
    <t>Delivery Lead Data Applications</t>
  </si>
  <si>
    <t>['tableau', 'power bi', 'cognos']</t>
  </si>
  <si>
    <t>{'analyst_tools': ['tableau', 'power bi', 'cognos']}</t>
  </si>
  <si>
    <t>GetInData | Part of Xebia</t>
  </si>
  <si>
    <t>['sql', 'snowflake', 'bigquery', 'azure', 'looker', 'microstrategy', 'tableau']</t>
  </si>
  <si>
    <t>{'analyst_tools': ['looker', 'microstrategy', 'tableau'], 'cloud': ['snowflake', 'bigquery', 'azure'], 'programming': ['sql']}</t>
  </si>
  <si>
    <t>IT Analyst (Data Lakehouse Developer)</t>
  </si>
  <si>
    <t>['sql', 'python', 'aws', 'azure', 'spark', 'power bi', 'ssis']</t>
  </si>
  <si>
    <t>{'analyst_tools': ['power bi', 'ssis'], 'cloud': ['aws', 'azure'], 'libraries': ['spark'], 'programming': ['sql', 'python']}</t>
  </si>
  <si>
    <t>MOH Holdings Pte Ltd (Singapore)</t>
  </si>
  <si>
    <t>['python', 'databricks', 'spark', 'pandas', 'scikit-learn', 'matplotlib', 'seaborn', 'pytorch', 'hadoop', 'power bi', 'tableau', 'qlik']</t>
  </si>
  <si>
    <t>{'analyst_tools': ['power bi', 'tableau', 'qlik'], 'cloud': ['databricks'], 'libraries': ['spark', 'pandas', 'scikit-learn', 'matplotlib', 'seaborn', 'pytorch', 'hadoop'], 'programming': ['python']}</t>
  </si>
  <si>
    <t>['sql', 'python', 'alteryx', 'tableau', 'excel', 'power bi', 'powerpoint']</t>
  </si>
  <si>
    <t>{'analyst_tools': ['alteryx', 'tableau', 'excel', 'power bi', 'powerpoint'], 'programming': ['sql', 'python']}</t>
  </si>
  <si>
    <t>Mining Engineer</t>
  </si>
  <si>
    <t>EMDAD</t>
  </si>
  <si>
    <t>CoEAdapt Inc.</t>
  </si>
  <si>
    <t>['python', 'r', 'sql', 'cassandra', 'hadoop', 'spark', 'flow']</t>
  </si>
  <si>
    <t>{'databases': ['cassandra'], 'libraries': ['hadoop', 'spark'], 'other': ['flow'], 'programming': ['python', 'r', 'sql']}</t>
  </si>
  <si>
    <t>Senior Data Engineer † Johannesburg † up to R700k Per Annum</t>
  </si>
  <si>
    <t>['sql', 't-sql', 'vb.net', 'c#', 'sql server', 'ssis', 'ssrs', 'power bi']</t>
  </si>
  <si>
    <t>{'analyst_tools': ['ssis', 'ssrs', 'power bi'], 'databases': ['sql server'], 'programming': ['sql', 't-sql', 'vb.net', 'c#']}</t>
  </si>
  <si>
    <t>Enterprise Data Operations Sr Analyst</t>
  </si>
  <si>
    <t>['sql', 'sap', 'flow']</t>
  </si>
  <si>
    <t>{'analyst_tools': ['sap'], 'other': ['flow'], 'programming': ['sql']}</t>
  </si>
  <si>
    <t>Glanbia Nutritionals, Inc.</t>
  </si>
  <si>
    <t>Research and Insights Analyst</t>
  </si>
  <si>
    <t>We Are Social</t>
  </si>
  <si>
    <t>Data Reporting Analyst / Data Developer (Remote)</t>
  </si>
  <si>
    <t>Crum and Forster</t>
  </si>
  <si>
    <t>['sql', 'python', 'r', 'go', 'sql server', 'postgresql', 'db2', 'snowflake', 'aws', 'tableau', 'ssrs', 'git', 'bitbucket', 'confluence', 'jira']</t>
  </si>
  <si>
    <t>{'analyst_tools': ['tableau', 'ssrs'], 'async': ['confluence', 'jira'], 'cloud': ['snowflake', 'aws'], 'databases': ['sql server', 'postgresql', 'db2'], 'other': ['git', 'bitbucket'], 'programming': ['sql', 'python', 'r', 'go']}</t>
  </si>
  <si>
    <t>Data Engineer, Group Consumer Banking</t>
  </si>
  <si>
    <t>['sql', 'nosql', 'cassandra', 'aws', 'gcp', 'hadoop', 'spark', 'kafka', 'airflow', 'flow']</t>
  </si>
  <si>
    <t>{'cloud': ['aws', 'gcp'], 'databases': ['cassandra'], 'libraries': ['hadoop', 'spark', 'kafka', 'airflow'], 'other': ['flow'], 'programming': ['sql', 'nosql']}</t>
  </si>
  <si>
    <t>Digital Data Analytics Associate</t>
  </si>
  <si>
    <t>PricewaterhouseCoopers</t>
  </si>
  <si>
    <t>Human Factors Design Engineer/ Data Science</t>
  </si>
  <si>
    <t>['python', 'databricks', 'spark', 'kubernetes']</t>
  </si>
  <si>
    <t>{'cloud': ['databricks'], 'libraries': ['spark'], 'other': ['kubernetes'], 'programming': ['python']}</t>
  </si>
  <si>
    <t>Data Analyst 002 (Banking)</t>
  </si>
  <si>
    <t>Clinical Data Scientist, Clinical Data Management (Manager)</t>
  </si>
  <si>
    <t>Sandwich, UK</t>
  </si>
  <si>
    <t>pfizer</t>
  </si>
  <si>
    <t>Ethics &amp; Compliance - Data Analyst</t>
  </si>
  <si>
    <t>Community Health Systems</t>
  </si>
  <si>
    <t>['sql', 'python', 'java', 'scala', 'gcp', 'spark', 'pyspark', 'looker']</t>
  </si>
  <si>
    <t>{'analyst_tools': ['looker'], 'cloud': ['gcp'], 'libraries': ['spark', 'pyspark'], 'programming': ['sql', 'python', 'java', 'scala']}</t>
  </si>
  <si>
    <t>['sql', 'r', 'python', 'go', 'oracle', 'spark', 'kafka', 'word', 'tableau', 'sap']</t>
  </si>
  <si>
    <t>{'analyst_tools': ['word', 'tableau', 'sap'], 'cloud': ['oracle'], 'libraries': ['spark', 'kafka'], 'programming': ['sql', 'r', 'python', 'go']}</t>
  </si>
  <si>
    <t>['python', 'r', 'sql', 'nosql', 'mongodb', 'mongodb', 'cassandra', 'aws', 'azure', 'hadoop', 'spark', 'git']</t>
  </si>
  <si>
    <t>{'cloud': ['aws', 'azure'], 'databases': ['mongodb', 'cassandra'], 'libraries': ['hadoop', 'spark'], 'other': ['git'], 'programming': ['python', 'r', 'sql', 'nosql', 'mongodb']}</t>
  </si>
  <si>
    <t>['python', 'nosql', 'sql', 'mysql', 'oracle', 'hadoop', 'spark', 'kafka']</t>
  </si>
  <si>
    <t>{'cloud': ['oracle'], 'databases': ['mysql'], 'libraries': ['hadoop', 'spark', 'kafka'], 'programming': ['python', 'nosql', 'sql']}</t>
  </si>
  <si>
    <t>IT - Data Engineer</t>
  </si>
  <si>
    <t>Perennial Resources International</t>
  </si>
  <si>
    <t>['python', 'sql', 'databricks', 'aws', 'azure', 'gcp', 'spark', 'pyspark', 'docker', 'kubernetes']</t>
  </si>
  <si>
    <t>{'cloud': ['databricks', 'aws', 'azure', 'gcp'], 'libraries': ['spark', 'pyspark'], 'other': ['docker', 'kubernetes'], 'programming': ['python', 'sql']}</t>
  </si>
  <si>
    <t>Trainee Data</t>
  </si>
  <si>
    <t>['sql', 'r', 'python', 'azure', 'aws', 'excel', 'power bi', 'tableau']</t>
  </si>
  <si>
    <t>{'analyst_tools': ['excel', 'power bi', 'tableau'], 'cloud': ['azure', 'aws'], 'programming': ['sql', 'r', 'python']}</t>
  </si>
  <si>
    <t>['sql', 'java', 'python', 'r', 'azure', 'databricks', 'tableau']</t>
  </si>
  <si>
    <t>{'analyst_tools': ['tableau'], 'cloud': ['azure', 'databricks'], 'programming': ['sql', 'java', 'python', 'r']}</t>
  </si>
  <si>
    <t>Data Analyst Clerk</t>
  </si>
  <si>
    <t>['sql', 'javascript', 'sas', 'sas', 'power bi']</t>
  </si>
  <si>
    <t>{'analyst_tools': ['sas', 'power bi'], 'programming': ['sql', 'javascript', 'sas']}</t>
  </si>
  <si>
    <t>Reeracoen Indonesia</t>
  </si>
  <si>
    <t>Data Engineer with Machine Learning</t>
  </si>
  <si>
    <t>Growth HR</t>
  </si>
  <si>
    <t>['sql', 'python', 'azure', 'databricks', 'spark', 'pyspark', 'power bi', 'tableau', 'flow']</t>
  </si>
  <si>
    <t>{'analyst_tools': ['power bi', 'tableau'], 'cloud': ['azure', 'databricks'], 'libraries': ['spark', 'pyspark'], 'other': ['flow'], 'programming': ['sql', 'python']}</t>
  </si>
  <si>
    <t>Coolgradient</t>
  </si>
  <si>
    <t>['python', 'sql', 'zoom']</t>
  </si>
  <si>
    <t>{'programming': ['python', 'sql'], 'sync': ['zoom']}</t>
  </si>
  <si>
    <t>Zenith Media</t>
  </si>
  <si>
    <t>Technical Professional Engineering Iv</t>
  </si>
  <si>
    <t>['scala', 'java', 'python', 'sql', 'aws', 'redshift', 'spark', 'hadoop', 'linux', 'docker']</t>
  </si>
  <si>
    <t>{'cloud': ['aws', 'redshift'], 'libraries': ['spark', 'hadoop'], 'os': ['linux'], 'other': ['docker'], 'programming': ['scala', 'java', 'python', 'sql']}</t>
  </si>
  <si>
    <t>Part Time Data Science Instructor - Now Hiring</t>
  </si>
  <si>
    <t>Kaplan North America, LLC</t>
  </si>
  <si>
    <t>Senior Data Engineer - H/F</t>
  </si>
  <si>
    <t>Snap Inc.</t>
  </si>
  <si>
    <t>['c++', 'golang', 'java', 'express']</t>
  </si>
  <si>
    <t>{'programming': ['c++', 'golang', 'java'], 'webframeworks': ['express']}</t>
  </si>
  <si>
    <t>The Computer Merchant, LTD.</t>
  </si>
  <si>
    <t>['scala', 'java', 'aws', 'pyspark', 'microstrategy']</t>
  </si>
  <si>
    <t>{'analyst_tools': ['microstrategy'], 'cloud': ['aws'], 'libraries': ['pyspark'], 'programming': ['scala', 'java']}</t>
  </si>
  <si>
    <t>Data Engineer / Analytics Engineer (dbt)</t>
  </si>
  <si>
    <t>Qover</t>
  </si>
  <si>
    <t>['sql', 'python', 'bash', 'firestore', 'bigquery', 'git', 'docker']</t>
  </si>
  <si>
    <t>{'cloud': ['bigquery'], 'databases': ['firestore'], 'other': ['git', 'docker'], 'programming': ['sql', 'python', 'bash']}</t>
  </si>
  <si>
    <t>Bluebik Group PLC.</t>
  </si>
  <si>
    <t>['sql', 'nosql', 'mysql', 'snowflake', 'spark', 'hadoop', 'excel']</t>
  </si>
  <si>
    <t>{'analyst_tools': ['excel'], 'cloud': ['snowflake'], 'databases': ['mysql'], 'libraries': ['spark', 'hadoop'], 'programming': ['sql', 'nosql']}</t>
  </si>
  <si>
    <t>Data Analyst - Special Education</t>
  </si>
  <si>
    <t>['python', 'r', 'visual basic', 'excel']</t>
  </si>
  <si>
    <t>{'analyst_tools': ['excel'], 'programming': ['python', 'r', 'visual basic']}</t>
  </si>
  <si>
    <t>Data Engineer III - Databricks - Full-time / Part-time</t>
  </si>
  <si>
    <t>CareSource</t>
  </si>
  <si>
    <t>Research Data Analyst I - 124652</t>
  </si>
  <si>
    <t>Engie Rinnovabili S.P.A.</t>
  </si>
  <si>
    <t>['r', 'c', 'python', 'git']</t>
  </si>
  <si>
    <t>{'other': ['git'], 'programming': ['r', 'c', 'python']}</t>
  </si>
  <si>
    <t>DATA ANALYST Military with Security Clearance</t>
  </si>
  <si>
    <t>Tiber Creek Consulting, Inc.</t>
  </si>
  <si>
    <t>QA Engineer 3</t>
  </si>
  <si>
    <t>Sanmina Corporation</t>
  </si>
  <si>
    <t>Distillery</t>
  </si>
  <si>
    <t>['azure', 'pandas', 'numpy', 'scikit-learn', 'tensorflow']</t>
  </si>
  <si>
    <t>{'cloud': ['azure'], 'libraries': ['pandas', 'numpy', 'scikit-learn', 'tensorflow']}</t>
  </si>
  <si>
    <t>BigData Engineer | Senior Data Engineer</t>
  </si>
  <si>
    <t>via Joblum India</t>
  </si>
  <si>
    <t>4bell Technology</t>
  </si>
  <si>
    <t>['sql', 'scala', 'spark']</t>
  </si>
  <si>
    <t>{'libraries': ['spark'], 'programming': ['sql', 'scala']}</t>
  </si>
  <si>
    <t>Ohio State University Wexner Medical Center</t>
  </si>
  <si>
    <t>['r', 'python', 'sql', 'excel', 'power bi', 'tableau']</t>
  </si>
  <si>
    <t>{'analyst_tools': ['excel', 'power bi', 'tableau'], 'programming': ['r', 'python', 'sql']}</t>
  </si>
  <si>
    <t>['python', 'sql', 'watson', 'aws', 'ibm cloud', 'pyspark', 'terraform']</t>
  </si>
  <si>
    <t>{'cloud': ['watson', 'aws', 'ibm cloud'], 'libraries': ['pyspark'], 'other': ['terraform'], 'programming': ['python', 'sql']}</t>
  </si>
  <si>
    <t>['python', 'sql', 'javascript', 'sql server', 'aws', 'snowflake', 'azure', 'databricks', 'selenium', 'spark', 'pyspark', 'git']</t>
  </si>
  <si>
    <t>{'cloud': ['aws', 'snowflake', 'azure', 'databricks'], 'databases': ['sql server'], 'libraries': ['selenium', 'spark', 'pyspark'], 'other': ['git'], 'programming': ['python', 'sql', 'javascript']}</t>
  </si>
  <si>
    <t>Data Engineer - Enterprise Architect (ID: 000738)</t>
  </si>
  <si>
    <t>AlmavivA de Belgique</t>
  </si>
  <si>
    <t>Data Analyst m/w</t>
  </si>
  <si>
    <t>IT Recruitment GmbH</t>
  </si>
  <si>
    <t>['vba', 'python', 'sql', 'oracle']</t>
  </si>
  <si>
    <t>{'cloud': ['oracle'], 'programming': ['vba', 'python', 'sql']}</t>
  </si>
  <si>
    <t>TaskUS</t>
  </si>
  <si>
    <t>['python', 'nosql', 'aws', 'redshift', 'snowflake', 'gcp', 'kafka', 'airflow', 'spark', 'ssis']</t>
  </si>
  <si>
    <t>{'analyst_tools': ['ssis'], 'cloud': ['aws', 'redshift', 'snowflake', 'gcp'], 'libraries': ['kafka', 'airflow', 'spark'], 'programming': ['python', 'nosql']}</t>
  </si>
  <si>
    <t>Technology analyst</t>
  </si>
  <si>
    <t>['java', 'scala', 'python', 'sql', 'aws', 'hadoop', 'spark', 'react', 'angular', 'tableau']</t>
  </si>
  <si>
    <t>{'analyst_tools': ['tableau'], 'cloud': ['aws'], 'libraries': ['hadoop', 'spark', 'react'], 'programming': ['java', 'scala', 'python', 'sql'], 'webframeworks': ['angular']}</t>
  </si>
  <si>
    <t>Javascript - Ssr/sr Engineer</t>
  </si>
  <si>
    <t>['javascript', 'sql', 'mysql', 'postgresql', 'redis', 'elasticsearch', 'dynamodb', 'aws', 'react', 'graphql', 'angular']</t>
  </si>
  <si>
    <t>{'cloud': ['aws'], 'databases': ['mysql', 'postgresql', 'redis', 'elasticsearch', 'dynamodb'], 'libraries': ['react', 'graphql'], 'programming': ['javascript', 'sql'], 'webframeworks': ['angular']}</t>
  </si>
  <si>
    <t>['sql', 'python', 'java', 'sql server', 'snowflake', 'tensorflow', 'pytorch', 'sap', 'tableau', 'ssrs', 'excel']</t>
  </si>
  <si>
    <t>{'analyst_tools': ['sap', 'tableau', 'ssrs', 'excel'], 'cloud': ['snowflake'], 'databases': ['sql server'], 'libraries': ['tensorflow', 'pytorch'], 'programming': ['sql', 'python', 'java']}</t>
  </si>
  <si>
    <t>Internship - Associate Data Engineer</t>
  </si>
  <si>
    <t>['python', 'java', 'nosql', 'hadoop', 'kafka', 'flow']</t>
  </si>
  <si>
    <t>{'libraries': ['hadoop', 'kafka'], 'other': ['flow'], 'programming': ['python', 'java', 'nosql']}</t>
  </si>
  <si>
    <t>Primeit</t>
  </si>
  <si>
    <t>inSync Staffing</t>
  </si>
  <si>
    <t>Sciente International P/L</t>
  </si>
  <si>
    <t>['python', 'sql', 'bigquery', 'tensorflow', 'scikit-learn', 'numpy', 'tableau']</t>
  </si>
  <si>
    <t>{'analyst_tools': ['tableau'], 'cloud': ['bigquery'], 'libraries': ['tensorflow', 'scikit-learn', 'numpy'], 'programming': ['python', 'sql']}</t>
  </si>
  <si>
    <t>['python', 'r', 'html', 'word']</t>
  </si>
  <si>
    <t>{'analyst_tools': ['word'], 'programming': ['python', 'r', 'html']}</t>
  </si>
  <si>
    <t>TotalEnergies Global Services Bucharest SRL</t>
  </si>
  <si>
    <t>via NTT DATA Careers</t>
  </si>
  <si>
    <t>NTT DATA  Services</t>
  </si>
  <si>
    <t>American Psychiatric Association</t>
  </si>
  <si>
    <t>['r', 'sql', 'sas', 'sas', 'python', 'tableau', 'terminal']</t>
  </si>
  <si>
    <t>{'analyst_tools': ['sas', 'tableau'], 'other': ['terminal'], 'programming': ['r', 'sql', 'sas', 'python']}</t>
  </si>
  <si>
    <t>Senior Data Analyst/Modeler (Hybrid)</t>
  </si>
  <si>
    <t>via Birmingham, AL - Geebo</t>
  </si>
  <si>
    <t>Northern Tool + Equipment</t>
  </si>
  <si>
    <t>PADMASAI FINANCE PRIVATE LIMITED</t>
  </si>
  <si>
    <t>['python', 'javascript', 'mysql']</t>
  </si>
  <si>
    <t>{'databases': ['mysql'], 'programming': ['python', 'javascript']}</t>
  </si>
  <si>
    <t>Data Engineer II - Now Hiring</t>
  </si>
  <si>
    <t>Fitchburg, MA</t>
  </si>
  <si>
    <t>Eastridge</t>
  </si>
  <si>
    <t>Data Science Solution Engineer</t>
  </si>
  <si>
    <t>Chieti, Province of Chieti, Italy</t>
  </si>
  <si>
    <t>One Agency | It Recruitment Experts</t>
  </si>
  <si>
    <t>['sql', 'python', 'nosql', 'databricks', 'aws', 'redshift', 'airflow', 'linux', 'docker', 'kubernetes']</t>
  </si>
  <si>
    <t>{'cloud': ['databricks', 'aws', 'redshift'], 'libraries': ['airflow'], 'os': ['linux'], 'other': ['docker', 'kubernetes'], 'programming': ['sql', 'python', 'nosql']}</t>
  </si>
  <si>
    <t>['python', 'sql', 'nosql', 'gitlab']</t>
  </si>
  <si>
    <t>{'other': ['gitlab'], 'programming': ['python', 'sql', 'nosql']}</t>
  </si>
  <si>
    <t>Artificial Intelligence Engineer</t>
  </si>
  <si>
    <t>DBIX.AI</t>
  </si>
  <si>
    <t>['python', 'sql', 'scala', 'java', 'scikit-learn', 'spark', 'tensorflow', 'pytorch']</t>
  </si>
  <si>
    <t>{'libraries': ['scikit-learn', 'spark', 'tensorflow', 'pytorch'], 'programming': ['python', 'sql', 'scala', 'java']}</t>
  </si>
  <si>
    <t>Data Analyst / Consultant - Cebu</t>
  </si>
  <si>
    <t>Data, Analytics</t>
  </si>
  <si>
    <t>['go', 'github']</t>
  </si>
  <si>
    <t>{'other': ['github'], 'programming': ['go']}</t>
  </si>
  <si>
    <t>Praktikum Data Governance</t>
  </si>
  <si>
    <t>via BeBee Österreich</t>
  </si>
  <si>
    <t>BAWAG Group</t>
  </si>
  <si>
    <t>Senior Data Scientist ‍ Cencosud Montevideo</t>
  </si>
  <si>
    <t>Mainz Brady Group</t>
  </si>
  <si>
    <t>['sql', 'nosql', 'azure', 'databricks', 'power bi', 'dax']</t>
  </si>
  <si>
    <t>{'analyst_tools': ['power bi', 'dax'], 'cloud': ['azure', 'databricks'], 'programming': ['sql', 'nosql']}</t>
  </si>
  <si>
    <t>Livestock Improvement Corporation</t>
  </si>
  <si>
    <t>Met Data Engineering Lead</t>
  </si>
  <si>
    <t>Emprego EG C2</t>
  </si>
  <si>
    <t>['sql', 'python', 'azure', 'databricks', 'gcp', 'aws', 'power bi', 'git']</t>
  </si>
  <si>
    <t>{'analyst_tools': ['power bi'], 'cloud': ['azure', 'databricks', 'gcp', 'aws'], 'other': ['git'], 'programming': ['sql', 'python']}</t>
  </si>
  <si>
    <t>Carrier World</t>
  </si>
  <si>
    <t>JObros</t>
  </si>
  <si>
    <t>Sarah Group Holdings</t>
  </si>
  <si>
    <t>Stanley Black Decker India Ltd.</t>
  </si>
  <si>
    <t>['sql', 'snowflake', 'bigquery', 'aws', 'redshift', 'spark', 'airflow', 'kafka']</t>
  </si>
  <si>
    <t>{'cloud': ['snowflake', 'bigquery', 'aws', 'redshift'], 'libraries': ['spark', 'airflow', 'kafka'], 'programming': ['sql']}</t>
  </si>
  <si>
    <t>App Store &amp; Arcade Marketing Data Scientist - Now Hiring</t>
  </si>
  <si>
    <t>PLANIFICA</t>
  </si>
  <si>
    <t>['python', 'sql', 'azure', 'databricks', 'pyspark', 'linux']</t>
  </si>
  <si>
    <t>{'cloud': ['azure', 'databricks'], 'libraries': ['pyspark'], 'os': ['linux'], 'programming': ['python', 'sql']}</t>
  </si>
  <si>
    <t>Senior Validation Engineer</t>
  </si>
  <si>
    <t>['shell', 'powershell', 'java', 'c#', 'python', 'linux']</t>
  </si>
  <si>
    <t>{'os': ['linux'], 'programming': ['shell', 'powershell', 'java', 'c#', 'python']}</t>
  </si>
  <si>
    <t>Data Analyst (m/w/d) für ZEIT ONLINE</t>
  </si>
  <si>
    <t>via Holtzbrinck-Careers.com</t>
  </si>
  <si>
    <t>ZEIT ONLINE</t>
  </si>
  <si>
    <t>Lead Support Analyst</t>
  </si>
  <si>
    <t>via Careers I NOMURA</t>
  </si>
  <si>
    <t>Nomura Holdings, inc.</t>
  </si>
  <si>
    <t>['r', 'python', 'sql', 'sas', 'sas', 'scala', 'elasticsearch', 'spark', 'spss', 'tableau', 'power bi', 'ansible', 'git', 'gitlab']</t>
  </si>
  <si>
    <t>{'analyst_tools': ['sas', 'spss', 'tableau', 'power bi'], 'databases': ['elasticsearch'], 'libraries': ['spark'], 'other': ['ansible', 'git', 'gitlab'], 'programming': ['r', 'python', 'sql', 'sas', 'scala']}</t>
  </si>
  <si>
    <t>VIEWNEXT</t>
  </si>
  <si>
    <t>['python', 'scala', 'sql', 'spark', 'git', 'jenkins']</t>
  </si>
  <si>
    <t>{'libraries': ['spark'], 'other': ['git', 'jenkins'], 'programming': ['python', 'scala', 'sql']}</t>
  </si>
  <si>
    <t>DOW JONES</t>
  </si>
  <si>
    <t>['vba', 'sql', 'python', 'r', 'aws', 'bigquery', 'excel', 'sheets', 'word', 'looker', 'tableau']</t>
  </si>
  <si>
    <t>{'analyst_tools': ['excel', 'sheets', 'word', 'looker', 'tableau'], 'cloud': ['aws', 'bigquery'], 'programming': ['vba', 'sql', 'python', 'r']}</t>
  </si>
  <si>
    <t>['python', 'sql', 'mysql', 'oracle', 'airflow', 'kafka', 'spark', 'gitlab']</t>
  </si>
  <si>
    <t>{'cloud': ['oracle'], 'databases': ['mysql'], 'libraries': ['airflow', 'kafka', 'spark'], 'other': ['gitlab'], 'programming': ['python', 'sql']}</t>
  </si>
  <si>
    <t>Data Analytics Trainee</t>
  </si>
  <si>
    <t>['sql', 'python', 'r', 'java', 'go', 'javascript', 'tableau']</t>
  </si>
  <si>
    <t>{'analyst_tools': ['tableau'], 'programming': ['sql', 'python', 'r', 'java', 'go', 'javascript']}</t>
  </si>
  <si>
    <t>Data Engineering Leader</t>
  </si>
  <si>
    <t>['r', 'microstrategy', 'spss', 'qlik', 'tableau', 'power bi', 'alteryx']</t>
  </si>
  <si>
    <t>{'analyst_tools': ['microstrategy', 'spss', 'qlik', 'tableau', 'power bi', 'alteryx'], 'programming': ['r']}</t>
  </si>
  <si>
    <t>Data Analyst - Anaplan Model Builder</t>
  </si>
  <si>
    <t>เจ้าหน้าที่วิเคราะห์ข้อมูล</t>
  </si>
  <si>
    <t>บริษัทเคซี ฟู้ดส์ อุตสาหกรรม จำกัด</t>
  </si>
  <si>
    <t>['python', 'sql', 'aws', 'snowflake', 'airflow', 'github']</t>
  </si>
  <si>
    <t>{'cloud': ['aws', 'snowflake'], 'libraries': ['airflow'], 'other': ['github'], 'programming': ['python', 'sql']}</t>
  </si>
  <si>
    <t>Aviation Data Scientist</t>
  </si>
  <si>
    <t>['power bi', 'tableau', 'terminal']</t>
  </si>
  <si>
    <t>{'analyst_tools': ['power bi', 'tableau'], 'other': ['terminal']}</t>
  </si>
  <si>
    <t>Data Analyst e Suporte às Operações</t>
  </si>
  <si>
    <t>SelPlus</t>
  </si>
  <si>
    <t>['python', 'java', 'r', 'sql', 'oracle', 'numpy', 'matplotlib', 'tensorflow', 'pytorch', 'spark']</t>
  </si>
  <si>
    <t>{'cloud': ['oracle'], 'libraries': ['numpy', 'matplotlib', 'tensorflow', 'pytorch', 'spark'], 'programming': ['python', 'java', 'r', 'sql']}</t>
  </si>
  <si>
    <t>Schreiber Foods</t>
  </si>
  <si>
    <t>Linux Engineer</t>
  </si>
  <si>
    <t>['bash', 'python', 'php', 'mongodb', 'mongodb', 'mysql', 'redis', 'oracle', 'linux', 'redhat', 'centos', 'debian', 'excel', 'ansible', 'puppet']</t>
  </si>
  <si>
    <t>{'analyst_tools': ['excel'], 'cloud': ['oracle'], 'databases': ['mongodb', 'mysql', 'redis'], 'os': ['linux', 'redhat', 'centos', 'debian'], 'other': ['ansible', 'puppet'], 'programming': ['bash', 'python', 'php', 'mongodb']}</t>
  </si>
  <si>
    <t>Data Engineer · Hybrid Remote</t>
  </si>
  <si>
    <t>Coody</t>
  </si>
  <si>
    <t>['python', 'sql', 'azure', 'aws', 'gcp', 'snowflake', 'bigquery', 'airflow', 'kafka', 'hadoop', 'spark', 'looker']</t>
  </si>
  <si>
    <t>{'analyst_tools': ['looker'], 'cloud': ['azure', 'aws', 'gcp', 'snowflake', 'bigquery'], 'libraries': ['airflow', 'kafka', 'hadoop', 'spark'], 'programming': ['python', 'sql']}</t>
  </si>
  <si>
    <t>CONTRACT - Data Engineer, Embedded Systems (NTD) - Now Hiring</t>
  </si>
  <si>
    <t>Nintendo of America Inc.</t>
  </si>
  <si>
    <t>['c', 'c++', 'python', 'pytorch', 'tensorflow', 'git']</t>
  </si>
  <si>
    <t>{'libraries': ['pytorch', 'tensorflow'], 'other': ['git'], 'programming': ['c', 'c++', 'python']}</t>
  </si>
  <si>
    <t>['python', 't-sql', 'java', 'nosql', 'sql', 'cassandra', 'azure', 'databricks', 'hadoop', 'spark']</t>
  </si>
  <si>
    <t>{'cloud': ['azure', 'databricks'], 'databases': ['cassandra'], 'libraries': ['hadoop', 'spark'], 'programming': ['python', 't-sql', 'java', 'nosql', 'sql']}</t>
  </si>
  <si>
    <t>Associate Data Scientist, Pricing and Analytics</t>
  </si>
  <si>
    <t>Smart Synergies</t>
  </si>
  <si>
    <t>['python', 'r', 'c++', 'java', 'shell', 'perl', 'hadoop']</t>
  </si>
  <si>
    <t>{'libraries': ['hadoop'], 'programming': ['python', 'r', 'c++', 'java', 'shell', 'perl']}</t>
  </si>
  <si>
    <t>Senior Manager, Data Science (Credit Card Marketing)</t>
  </si>
  <si>
    <t>Director, Development Engineering</t>
  </si>
  <si>
    <t>Phra Nakhon Si Ayutthaya, Phra Nakhon Si Ayutthaya District, Phra Nakhon Si Ayutthaya, Thailand</t>
  </si>
  <si>
    <t>Data Scientist, Mid with Security Clearance</t>
  </si>
  <si>
    <t>['r', 'python', 'sql', 'nosql', 'mysql', 'hadoop', 'kafka', 'spark']</t>
  </si>
  <si>
    <t>{'databases': ['mysql'], 'libraries': ['hadoop', 'kafka', 'spark'], 'programming': ['r', 'python', 'sql', 'nosql']}</t>
  </si>
  <si>
    <t>O'Reilly Media Inc</t>
  </si>
  <si>
    <t>['python', 'postgresql', 'bigquery', 'redshift', 'django', 'slack']</t>
  </si>
  <si>
    <t>{'cloud': ['bigquery', 'redshift'], 'databases': ['postgresql'], 'programming': ['python'], 'sync': ['slack'], 'webframeworks': ['django']}</t>
  </si>
  <si>
    <t>Data Science Manager (Hybrid)</t>
  </si>
  <si>
    <t>The General</t>
  </si>
  <si>
    <t>Office of the Chief of the National Guard Bureau</t>
  </si>
  <si>
    <t>['sql', 'r', 'sas', 'sas', 'python', 'tableau']</t>
  </si>
  <si>
    <t>{'analyst_tools': ['sas', 'tableau'], 'programming': ['sql', 'r', 'sas', 'python']}</t>
  </si>
  <si>
    <t>Business Analyst Junior/level</t>
  </si>
  <si>
    <t>CRIF</t>
  </si>
  <si>
    <t>DevsData Tech Talent LLC - IT Recruitment</t>
  </si>
  <si>
    <t>['python', 'sql', 'mongodb', 'mongodb', 'gcp', 'power bi', 'flow']</t>
  </si>
  <si>
    <t>{'analyst_tools': ['power bi'], 'cloud': ['gcp'], 'databases': ['mongodb'], 'other': ['flow'], 'programming': ['python', 'sql', 'mongodb']}</t>
  </si>
  <si>
    <t>['sql', 'r', 'python', 'sas', 'sas', 'spss', 'looker', 'tableau']</t>
  </si>
  <si>
    <t>{'analyst_tools': ['sas', 'spss', 'looker', 'tableau'], 'programming': ['sql', 'r', 'python', 'sas']}</t>
  </si>
  <si>
    <t>Data Scientist Bespoke Analytics</t>
  </si>
  <si>
    <t>Data Scraping Developer Junior</t>
  </si>
  <si>
    <t>SamXLabs</t>
  </si>
  <si>
    <t>Consultant Confirmé Data Science</t>
  </si>
  <si>
    <t>Data Engineer (Data Modeling)</t>
  </si>
  <si>
    <t>ACL Technology</t>
  </si>
  <si>
    <t>['python', 'r', 'aws', 'azure', 'flow']</t>
  </si>
  <si>
    <t>{'cloud': ['aws', 'azure'], 'other': ['flow'], 'programming': ['python', 'r']}</t>
  </si>
  <si>
    <t>Alkemy</t>
  </si>
  <si>
    <t>['sql', 'firebase', 'firebase', 'bigquery', 'gcp', 'azure', 'aws', 'tableau', 'qlik', 'power bi', 'excel']</t>
  </si>
  <si>
    <t>{'analyst_tools': ['tableau', 'qlik', 'power bi', 'excel'], 'cloud': ['firebase', 'bigquery', 'gcp', 'azure', 'aws'], 'databases': ['firebase'], 'programming': ['sql']}</t>
  </si>
  <si>
    <t>Langley Federal Credit Union</t>
  </si>
  <si>
    <t>['t-sql', 'sql', 'sql server', 'mysql', 'tableau', 'bitbucket', 'github']</t>
  </si>
  <si>
    <t>{'analyst_tools': ['tableau'], 'databases': ['sql server', 'mysql'], 'other': ['bitbucket', 'github'], 'programming': ['t-sql', 'sql']}</t>
  </si>
  <si>
    <t>REF.: 4721 PARA MERCADO URUGUAYO DATA SCIENTIST</t>
  </si>
  <si>
    <t>Implementar Consultores Srl</t>
  </si>
  <si>
    <t>['python', 'r', 'sql', 'hadoop', 'spark', 'tableau', 'word']</t>
  </si>
  <si>
    <t>{'analyst_tools': ['tableau', 'word'], 'libraries': ['hadoop', 'spark'], 'programming': ['python', 'r', 'sql']}</t>
  </si>
  <si>
    <t>Rhenus Group</t>
  </si>
  <si>
    <t>Senior IT Systems Engineer</t>
  </si>
  <si>
    <t>Guardant Health Pte. Ltd.</t>
  </si>
  <si>
    <t>['bash', 'powershell', 'python', 'ruby', 'ruby', 'java', 'sql', 'perl', 'sql server', 'mysql', 'aws', 'vmware', 'oracle', 'ubuntu', 'windows', 'unix']</t>
  </si>
  <si>
    <t>{'cloud': ['aws', 'vmware', 'oracle'], 'databases': ['sql server', 'mysql'], 'os': ['ubuntu', 'windows', 'unix'], 'programming': ['bash', 'powershell', 'python', 'ruby', 'java', 'sql', 'perl'], 'webframeworks': ['ruby']}</t>
  </si>
  <si>
    <t>L:462) Analista Senior de Data and Analytics</t>
  </si>
  <si>
    <t>數位策略創新部-Data Engineering - Manager</t>
  </si>
  <si>
    <t>Allianz - 安聯人壽</t>
  </si>
  <si>
    <t>GRADUAN</t>
  </si>
  <si>
    <t>Multiplica.Com</t>
  </si>
  <si>
    <t>Senior Data Scientist- Beeline ID:8544-1</t>
  </si>
  <si>
    <t>['r', 'python', 'java', 'scala', 'html', 'matlab', 'sql', 'javascript', 'c++', 'mongodb', 'mongodb', 'elasticsearch', 'mysql', 'redis', 'azure', 'aws', 'openstack', 'vmware', 'scikit-learn', 'pandas', 'theano', 'tensorflow', 'pytorch', 'keras', 'pyspark', 'opencv', 'spark', 'kafka', 'jquery', 'node.js', 'word', 'powerpoint', 'excel', 'docker', 'kubernetes', 'yarn', 'git']</t>
  </si>
  <si>
    <t>{'analyst_tools': ['word', 'powerpoint', 'excel'], 'cloud': ['azure', 'aws', 'openstack', 'vmware'], 'databases': ['mongodb', 'elasticsearch', 'mysql', 'redis'], 'libraries': ['scikit-learn', 'pandas', 'theano', 'tensorflow', 'pytorch', 'keras', 'pyspark', 'opencv', 'spark', 'kafka'], 'other': ['docker', 'kubernetes', 'yarn', 'git'], 'programming': ['r', 'python', 'java', 'scala', 'html', 'matlab', 'sql', 'javascript', 'c++', 'mongodb'], 'webframeworks': ['jquery', 'node.js']}</t>
  </si>
  <si>
    <t>Senior Data Scientist - Model Risk</t>
  </si>
  <si>
    <t>['python', 'sql', 'databricks', 'gcp', 'azure', 'aws']</t>
  </si>
  <si>
    <t>{'cloud': ['databricks', 'gcp', 'azure', 'aws'], 'programming': ['python', 'sql']}</t>
  </si>
  <si>
    <t>Lean Tech</t>
  </si>
  <si>
    <t>AVP, Data Scientist</t>
  </si>
  <si>
    <t>Data Science Python 100% Remoto</t>
  </si>
  <si>
    <t>WellMed Medical Mgmt, Inc</t>
  </si>
  <si>
    <t>Senior Quality Data Analyst (QDA) - Full-time / Part-time</t>
  </si>
  <si>
    <t>['python', 'sql', 'pytorch', 'flask', 'fastapi', 'docker']</t>
  </si>
  <si>
    <t>{'libraries': ['pytorch'], 'other': ['docker'], 'programming': ['python', 'sql'], 'webframeworks': ['flask', 'fastapi']}</t>
  </si>
  <si>
    <t>Bogotá</t>
  </si>
  <si>
    <t>['java', 'go', 'c++', 'python']</t>
  </si>
  <si>
    <t>{'programming': ['java', 'go', 'c++', 'python']}</t>
  </si>
  <si>
    <t>Mobile QA Engineer</t>
  </si>
  <si>
    <t>Lookie</t>
  </si>
  <si>
    <t>Data Engineer Datastage</t>
  </si>
  <si>
    <t>Junior Data Analist omgeving Den Haag</t>
  </si>
  <si>
    <t>['node', 'notion']</t>
  </si>
  <si>
    <t>{'async': ['notion'], 'webframeworks': ['node']}</t>
  </si>
  <si>
    <t>Biomedical Data Engineer - Health Technologies - Full-time / Part-time</t>
  </si>
  <si>
    <t>['python', 'mongodb', 'mongodb', 'swift', 'objective-c', 'cassandra', 'aws', 'spark', 'jupyter', 'airflow', 'linux', 'macos', 'git']</t>
  </si>
  <si>
    <t>{'cloud': ['aws'], 'databases': ['mongodb', 'cassandra'], 'libraries': ['spark', 'jupyter', 'airflow'], 'os': ['linux', 'macos'], 'other': ['git'], 'programming': ['python', 'mongodb', 'swift', 'objective-c']}</t>
  </si>
  <si>
    <t>Control and Reporting Senior Analyst</t>
  </si>
  <si>
    <t>P2P Data Analyst</t>
  </si>
  <si>
    <t>Actuarial Data Scientist II - Personal Auto (Remote or Hybrid)</t>
  </si>
  <si>
    <t>Axis</t>
  </si>
  <si>
    <t>Senior Data Engineer – Quality Automation</t>
  </si>
  <si>
    <t>ODAIA Intelligence Inc.</t>
  </si>
  <si>
    <t>['sql', 'python', 'aws', 'word', 'flow', 'notion']</t>
  </si>
  <si>
    <t>{'analyst_tools': ['word'], 'async': ['notion'], 'cloud': ['aws'], 'other': ['flow'], 'programming': ['sql', 'python']}</t>
  </si>
  <si>
    <t>Pasona HR Consulting Recruitment (Thailand) Co.,Ltd</t>
  </si>
  <si>
    <t>Colombia, Sabanalarga, Atlantico, Colombia</t>
  </si>
  <si>
    <t>['gcp', 'snowflake']</t>
  </si>
  <si>
    <t>{'cloud': ['gcp', 'snowflake']}</t>
  </si>
  <si>
    <t>Damia Group</t>
  </si>
  <si>
    <t>['qlik', 'sap']</t>
  </si>
  <si>
    <t>{'analyst_tools': ['qlik', 'sap']}</t>
  </si>
  <si>
    <t>Protege Junior Business Analytics</t>
  </si>
  <si>
    <t>SYARIKAT KOPERASI KPMM BERHAD MELAKA</t>
  </si>
  <si>
    <t>Algés, Portugal</t>
  </si>
  <si>
    <t>Egor</t>
  </si>
  <si>
    <t>Principal Engineer, Manufacturing Data Systems</t>
  </si>
  <si>
    <t>['nosql', 'aws', 'graphql', 'tableau', 'kubernetes', 'docker']</t>
  </si>
  <si>
    <t>{'analyst_tools': ['tableau'], 'cloud': ['aws'], 'libraries': ['graphql'], 'other': ['kubernetes', 'docker'], 'programming': ['nosql']}</t>
  </si>
  <si>
    <t>GCP Big Data Architect</t>
  </si>
  <si>
    <t>NexWave</t>
  </si>
  <si>
    <t>['sql', 'gcp', 'bigquery', 'ibm cloud', 'flow']</t>
  </si>
  <si>
    <t>{'cloud': ['gcp', 'bigquery', 'ibm cloud'], 'other': ['flow'], 'programming': ['sql']}</t>
  </si>
  <si>
    <t>['sql', 'python', 'r', 'hadoop', 'spark', 'keras', 'tensorflow', 'pytorch']</t>
  </si>
  <si>
    <t>{'libraries': ['hadoop', 'spark', 'keras', 'tensorflow', 'pytorch'], 'programming': ['sql', 'python', 'r']}</t>
  </si>
  <si>
    <t>Cdi consultant data paris f/h</t>
  </si>
  <si>
    <t>Data Scientist / Business Analyst</t>
  </si>
  <si>
    <t>['c', 'r', 'python', 'sql', 'sas', 'sas']</t>
  </si>
  <si>
    <t>{'analyst_tools': ['sas'], 'programming': ['c', 'r', 'python', 'sql', 'sas']}</t>
  </si>
  <si>
    <t>Informatica Developer/Data Analyst</t>
  </si>
  <si>
    <t>Kemper Corporation</t>
  </si>
  <si>
    <t>Woodstock, GA</t>
  </si>
  <si>
    <t>Data Science &amp; Engineering Manager - Auction/Yield, Ad Platforms ...</t>
  </si>
  <si>
    <t>['java', 'python', 'spark', 'hadoop']</t>
  </si>
  <si>
    <t>{'libraries': ['spark', 'hadoop'], 'programming': ['java', 'python']}</t>
  </si>
  <si>
    <t>Opala</t>
  </si>
  <si>
    <t>['sql', 'mongo', 'python', 'java', 'c#', 'mysql', 'sql server', 'cassandra', 'oracle', 'databricks', 'aws', 'azure', 'flow']</t>
  </si>
  <si>
    <t>{'cloud': ['oracle', 'databricks', 'aws', 'azure'], 'databases': ['mysql', 'sql server', 'cassandra'], 'other': ['flow'], 'programming': ['sql', 'mongo', 'python', 'java', 'c#']}</t>
  </si>
  <si>
    <t>Data Analytics Coordinator</t>
  </si>
  <si>
    <t>Belgium - Data Center Project Engineer</t>
  </si>
  <si>
    <t>Spanish Engineers</t>
  </si>
  <si>
    <t>via Worka Me UAE</t>
  </si>
  <si>
    <t>['sql', 'python', 'azure', 'spark', 'git']</t>
  </si>
  <si>
    <t>{'cloud': ['azure'], 'libraries': ['spark'], 'other': ['git'], 'programming': ['sql', 'python']}</t>
  </si>
  <si>
    <t>Gisborne, New Zealand</t>
  </si>
  <si>
    <t>Hiro Sake LLC</t>
  </si>
  <si>
    <t>Operations Support Analyst</t>
  </si>
  <si>
    <t>via Careermine</t>
  </si>
  <si>
    <t>Downer EDI Limited</t>
  </si>
  <si>
    <t>['sql', 'power bi', 'tableau', 'excel', 'word', 'outlook']</t>
  </si>
  <si>
    <t>{'analyst_tools': ['power bi', 'tableau', 'excel', 'word', 'outlook'], 'programming': ['sql']}</t>
  </si>
  <si>
    <t>Manager Engineering-Data</t>
  </si>
  <si>
    <t>['python', 'scala', 'redshift', 'azure', 'aws', 'spark', 'kafka', 'ssis', 'yarn', 'kubernetes']</t>
  </si>
  <si>
    <t>{'analyst_tools': ['ssis'], 'cloud': ['redshift', 'azure', 'aws'], 'libraries': ['spark', 'kafka'], 'other': ['yarn', 'kubernetes'], 'programming': ['python', 'scala']}</t>
  </si>
  <si>
    <t>['sql', 'python', 'aws', 'spark', 'hadoop']</t>
  </si>
  <si>
    <t>{'cloud': ['aws'], 'libraries': ['spark', 'hadoop'], 'programming': ['sql', 'python']}</t>
  </si>
  <si>
    <t>Backend engineer (Data science interest)</t>
  </si>
  <si>
    <t>Meeshkan</t>
  </si>
  <si>
    <t>['python', 'bash', 'perl', 'javascript', 'selenium', 'scikit-learn']</t>
  </si>
  <si>
    <t>{'libraries': ['selenium', 'scikit-learn'], 'programming': ['python', 'bash', 'perl', 'javascript']}</t>
  </si>
  <si>
    <t>['sql', 'mongodb', 'mongodb', 'python', 'java', 'c', 'scala', 'sql server', 'hadoop', 'spark', 'kafka', 'airflow', 'flask', 'django', 'docker']</t>
  </si>
  <si>
    <t>{'databases': ['mongodb', 'sql server'], 'libraries': ['hadoop', 'spark', 'kafka', 'airflow'], 'other': ['docker'], 'programming': ['sql', 'mongodb', 'python', 'java', 'c', 'scala'], 'webframeworks': ['flask', 'django']}</t>
  </si>
  <si>
    <t>Monarch Tractor Asia Pacific Pte. Ltd.</t>
  </si>
  <si>
    <t>Trends Data Analyst | 100% Remote in UK</t>
  </si>
  <si>
    <t>['swift', 'sql', 'r', 'python', 'sheets']</t>
  </si>
  <si>
    <t>{'analyst_tools': ['sheets'], 'programming': ['swift', 'sql', 'r', 'python']}</t>
  </si>
  <si>
    <t>['sql', 't-sql', 'azure', 'oracle', 'ssis', 'power bi', 'dax', 'ssrs']</t>
  </si>
  <si>
    <t>{'analyst_tools': ['ssis', 'power bi', 'dax', 'ssrs'], 'cloud': ['azure', 'oracle'], 'programming': ['sql', 't-sql']}</t>
  </si>
  <si>
    <t>TAS</t>
  </si>
  <si>
    <t>['git', 'confluence', 'jira']</t>
  </si>
  <si>
    <t>{'async': ['confluence', 'jira'], 'other': ['git']}</t>
  </si>
  <si>
    <t>Data Scientist - All Levels - Full-time / Part-time</t>
  </si>
  <si>
    <t>iNovex Information Systems</t>
  </si>
  <si>
    <t>JobMetz</t>
  </si>
  <si>
    <t>['python', 'sql', 'aws', 'azure', 'kubernetes']</t>
  </si>
  <si>
    <t>{'cloud': ['aws', 'azure'], 'other': ['kubernetes'], 'programming': ['python', 'sql']}</t>
  </si>
  <si>
    <t>Industry X – Data Translator Consultant</t>
  </si>
  <si>
    <t>Job Opening for Financial Services Data Analyst: - Remote</t>
  </si>
  <si>
    <t>Evo Outsourcing Solutions Pte. Ltd.</t>
  </si>
  <si>
    <t>Basic Data Analyst(Data Steward)</t>
  </si>
  <si>
    <t>Elizabeth, NJ</t>
  </si>
  <si>
    <t>['sql', 'excel', 'power bi', 'tableau', 'alteryx', 'flow', 'planner']</t>
  </si>
  <si>
    <t>{'analyst_tools': ['excel', 'power bi', 'tableau', 'alteryx'], 'async': ['planner'], 'other': ['flow'], 'programming': ['sql']}</t>
  </si>
  <si>
    <t>Data Engineer SDE 3 (Remote)</t>
  </si>
  <si>
    <t>Climate Connect Digital</t>
  </si>
  <si>
    <t>['python', 'scala', 'r', 'c#', 'aws', 'gcp', 'spark', 'node.js', 'terraform']</t>
  </si>
  <si>
    <t>{'cloud': ['aws', 'gcp'], 'libraries': ['spark'], 'other': ['terraform'], 'programming': ['python', 'scala', 'r', 'c#'], 'webframeworks': ['node.js']}</t>
  </si>
  <si>
    <t>Technical Solutions Engineer, Data</t>
  </si>
  <si>
    <t>Media</t>
  </si>
  <si>
    <t>['javascript', 'python', 'java', 'sql', 'azure', 'express']</t>
  </si>
  <si>
    <t>{'cloud': ['azure'], 'programming': ['javascript', 'python', 'java', 'sql'], 'webframeworks': ['express']}</t>
  </si>
  <si>
    <t>['python', 'sql', 'nosql', 'gcp', 'bigquery', 'airflow']</t>
  </si>
  <si>
    <t>{'cloud': ['gcp', 'bigquery'], 'libraries': ['airflow'], 'programming': ['python', 'sql', 'nosql']}</t>
  </si>
  <si>
    <t>Hr Data Analyst H/f</t>
  </si>
  <si>
    <t>Data scientist / Data engineer - Transport / Energie</t>
  </si>
  <si>
    <t>Clermont-Ferrand, France   (+4 others)</t>
  </si>
  <si>
    <t>CGI (Philippines) Inc.</t>
  </si>
  <si>
    <t>['python', 'sql', 'db2', 'sql server', 'mysql', 'bigquery', 'oracle', 'spark', 'hadoop', 'sap', 'tableau', 'microstrategy', 'qlik']</t>
  </si>
  <si>
    <t>{'analyst_tools': ['sap', 'tableau', 'microstrategy', 'qlik'], 'cloud': ['bigquery', 'oracle'], 'databases': ['db2', 'sql server', 'mysql'], 'libraries': ['spark', 'hadoop'], 'programming': ['python', 'sql']}</t>
  </si>
  <si>
    <t>Senior Business Analyst/Data Analytics - Full-time / Part-time</t>
  </si>
  <si>
    <t>Queen Consulting Group, Inc</t>
  </si>
  <si>
    <t>Business Intelligence/ Data Warehouse (BI/DW ) Engineer</t>
  </si>
  <si>
    <t>QLIK Data Analyst - Now Hiring</t>
  </si>
  <si>
    <t>['qlik', 'excel', 'powerpoint', 'word']</t>
  </si>
  <si>
    <t>{'analyst_tools': ['qlik', 'excel', 'powerpoint', 'word']}</t>
  </si>
  <si>
    <t>Desarrollador Programador Full Stack Web Developer</t>
  </si>
  <si>
    <t>OttComputer</t>
  </si>
  <si>
    <t>['php', 'sql', 'css', 'sass', 'javascript', 'mysql', 'sql server', 'graphql', 'jquery', 'git', 'docker']</t>
  </si>
  <si>
    <t>{'databases': ['mysql', 'sql server'], 'libraries': ['graphql'], 'other': ['git', 'docker'], 'programming': ['php', 'sql', 'css', 'sass', 'javascript'], 'webframeworks': ['jquery']}</t>
  </si>
  <si>
    <t>Guardian Fueling Technologies</t>
  </si>
  <si>
    <t>['go', 'sql', 'sql server', 'ssrs', 'power bi', 'flow']</t>
  </si>
  <si>
    <t>{'analyst_tools': ['ssrs', 'power bi'], 'databases': ['sql server'], 'other': ['flow'], 'programming': ['go', 'sql']}</t>
  </si>
  <si>
    <t>['r', 'python', 'c++', 'java', 'matlab', 'sql', 'php', 'sas', 'sas', 'oracle', 'power bi', 'cognos', 'tableau']</t>
  </si>
  <si>
    <t>{'analyst_tools': ['sas', 'power bi', 'cognos', 'tableau'], 'cloud': ['oracle'], 'programming': ['r', 'python', 'c++', 'java', 'matlab', 'sql', 'php', 'sas']}</t>
  </si>
  <si>
    <t>['nosql', 'sql', 'go', 'postgresql', 'dynamodb', 'neo4j', 'aws', 'snowflake', 'oracle', 'kafka', 'jenkins', 'ansible']</t>
  </si>
  <si>
    <t>{'cloud': ['aws', 'snowflake', 'oracle'], 'databases': ['postgresql', 'dynamodb', 'neo4j'], 'libraries': ['kafka'], 'other': ['jenkins', 'ansible'], 'programming': ['nosql', 'sql', 'go']}</t>
  </si>
  <si>
    <t>Data Scientist to Analyse Epigenetic Data and</t>
  </si>
  <si>
    <t>Asia Online Publishing Group Sdn Bhd</t>
  </si>
  <si>
    <t>Data Engineer - Azure Platform</t>
  </si>
  <si>
    <t>Luqa, Malta</t>
  </si>
  <si>
    <t>Sr BA/Data Analyst Requirement</t>
  </si>
  <si>
    <t>eSolutionsFirst</t>
  </si>
  <si>
    <t>Data Engineer Sr Aplica a Latam</t>
  </si>
  <si>
    <t>['dynamodb', 'redshift', 'kafka', 'spark', 'airflow']</t>
  </si>
  <si>
    <t>{'cloud': ['redshift'], 'databases': ['dynamodb'], 'libraries': ['kafka', 'spark', 'airflow']}</t>
  </si>
  <si>
    <t>Remote - Data Scientist</t>
  </si>
  <si>
    <t>['sql', 'azure', 'sharepoint', 'word', 'powerpoint', 'excel', 'power bi']</t>
  </si>
  <si>
    <t>{'analyst_tools': ['sharepoint', 'word', 'powerpoint', 'excel', 'power bi'], 'cloud': ['azure'], 'programming': ['sql']}</t>
  </si>
  <si>
    <t>['r', 'c++', 'perl', 'python', 'sql', 'windows']</t>
  </si>
  <si>
    <t>{'os': ['windows'], 'programming': ['r', 'c++', 'perl', 'python', 'sql']}</t>
  </si>
  <si>
    <t>Legal &amp; General America</t>
  </si>
  <si>
    <t>['sql', 'azure', 'databricks', 'spark', 'power bi', 'tableau']</t>
  </si>
  <si>
    <t>{'analyst_tools': ['power bi', 'tableau'], 'cloud': ['azure', 'databricks'], 'libraries': ['spark'], 'programming': ['sql']}</t>
  </si>
  <si>
    <t>LyRise</t>
  </si>
  <si>
    <t>Senior Data Scientist, Pricing</t>
  </si>
  <si>
    <t>['python', 'r', 'sql', 'nosql', 'tableau']</t>
  </si>
  <si>
    <t>{'analyst_tools': ['tableau'], 'programming': ['python', 'r', 'sql', 'nosql']}</t>
  </si>
  <si>
    <t>Data Science Manager II</t>
  </si>
  <si>
    <t>PAYLOCITY CORPORATION</t>
  </si>
  <si>
    <t>['python', 'aws', 'azure', 'github', 'jenkins']</t>
  </si>
  <si>
    <t>{'cloud': ['aws', 'azure'], 'other': ['github', 'jenkins'], 'programming': ['python']}</t>
  </si>
  <si>
    <t>Yapı Kredi</t>
  </si>
  <si>
    <t>['sql', 'python', 'hadoop', 'spark', 'pyspark', 'fastapi', 'docker', 'kubernetes', 'bitbucket']</t>
  </si>
  <si>
    <t>{'libraries': ['hadoop', 'spark', 'pyspark'], 'other': ['docker', 'kubernetes', 'bitbucket'], 'programming': ['sql', 'python'], 'webframeworks': ['fastapi']}</t>
  </si>
  <si>
    <t>PhD students in Data Science - DTU Biosustain</t>
  </si>
  <si>
    <t>DTU</t>
  </si>
  <si>
    <t>Grant Writer and Sustainability Data Analyst - Now Hiring</t>
  </si>
  <si>
    <t>Global Partners LP</t>
  </si>
  <si>
    <t>Data Scientist, Risk Ux</t>
  </si>
  <si>
    <t>['sql', 'python', 'r', 'react', 'spark', 'hadoop']</t>
  </si>
  <si>
    <t>{'libraries': ['react', 'spark', 'hadoop'], 'programming': ['sql', 'python', 'r']}</t>
  </si>
  <si>
    <t>DUCO Ventilation &amp; Sun Control</t>
  </si>
  <si>
    <t>['sql', 'r', 'sas', 'sas', 'python', 'azure', 'databricks', 'pyspark', 'qlik', 'tableau']</t>
  </si>
  <si>
    <t>{'analyst_tools': ['sas', 'qlik', 'tableau'], 'cloud': ['azure', 'databricks'], 'libraries': ['pyspark'], 'programming': ['sql', 'r', 'sas', 'python']}</t>
  </si>
  <si>
    <t>Vida Cámara</t>
  </si>
  <si>
    <t>HIVED</t>
  </si>
  <si>
    <t>['sql', 'python', 'bigquery', 'windows', 'looker', 'github', 'unify']</t>
  </si>
  <si>
    <t>{'analyst_tools': ['looker'], 'cloud': ['bigquery'], 'os': ['windows'], 'other': ['github'], 'programming': ['sql', 'python'], 'sync': ['unify']}</t>
  </si>
  <si>
    <t>['scala', 'python', 'databricks', 'aws', 'gcp', 'snowflake', 'spark', 'kafka']</t>
  </si>
  <si>
    <t>{'cloud': ['databricks', 'aws', 'gcp', 'snowflake'], 'libraries': ['spark', 'kafka'], 'programming': ['scala', 'python']}</t>
  </si>
  <si>
    <t>HPC and Data Science Application Engineer</t>
  </si>
  <si>
    <t>['python', 'c++', 'html', 'word']</t>
  </si>
  <si>
    <t>{'analyst_tools': ['word'], 'programming': ['python', 'c++', 'html']}</t>
  </si>
  <si>
    <t>Senior Data Analyst (Remote) - Full-time / Part-time</t>
  </si>
  <si>
    <t>Grameen America</t>
  </si>
  <si>
    <t>['php', 'mysql', 'redis', 'bigquery', 'databricks', 'aws', 'node.js', 'laravel', 'jenkins', 'atlassian']</t>
  </si>
  <si>
    <t>{'cloud': ['bigquery', 'databricks', 'aws'], 'databases': ['mysql', 'redis'], 'other': ['jenkins', 'atlassian'], 'programming': ['php'], 'webframeworks': ['node.js', 'laravel']}</t>
  </si>
  <si>
    <t>['c++', 'oracle', 'azure', 'angular']</t>
  </si>
  <si>
    <t>{'cloud': ['oracle', 'azure'], 'programming': ['c++'], 'webframeworks': ['angular']}</t>
  </si>
  <si>
    <t>Beacon Hill Preparatory Institute</t>
  </si>
  <si>
    <t>AACSB International</t>
  </si>
  <si>
    <t>BI Developer with Data Science- 100% Remote only W2. Job in Fort...</t>
  </si>
  <si>
    <t>Synergy Technologies</t>
  </si>
  <si>
    <t>['sql', 'perl', 'python', 'sql server', 'snowflake', 'hadoop', 'numpy', 'pandas', 'microstrategy', 'ssrs', 'ssis', 'tableau']</t>
  </si>
  <si>
    <t>{'analyst_tools': ['microstrategy', 'ssrs', 'ssis', 'tableau'], 'cloud': ['snowflake'], 'databases': ['sql server'], 'libraries': ['hadoop', 'numpy', 'pandas'], 'programming': ['sql', 'perl', 'python']}</t>
  </si>
  <si>
    <t>Diligent Corporation</t>
  </si>
  <si>
    <t>['python', 'sql', 'postgresql', 'aws', 'tensorflow', 'keras', 'pytorch', 'django']</t>
  </si>
  <si>
    <t>{'cloud': ['aws'], 'databases': ['postgresql'], 'libraries': ['tensorflow', 'keras', 'pytorch'], 'programming': ['python', 'sql'], 'webframeworks': ['django']}</t>
  </si>
  <si>
    <t>Data Engineer, Barcelona</t>
  </si>
  <si>
    <t>Santa Coloma de Cervelló, Spain</t>
  </si>
  <si>
    <t>Bella Aurora Labs</t>
  </si>
  <si>
    <t>['sql', 'python', 'sql server', 'azure', 'excel', 'power bi']</t>
  </si>
  <si>
    <t>{'analyst_tools': ['excel', 'power bi'], 'cloud': ['azure'], 'databases': ['sql server'], 'programming': ['sql', 'python']}</t>
  </si>
  <si>
    <t>Senior Data Engineer, Operations - Full-time / Part-time</t>
  </si>
  <si>
    <t>Piper Companies</t>
  </si>
  <si>
    <t>บริษัท เค.พี.ที. แมชชีนเนอรี่ (1993) จำกัด</t>
  </si>
  <si>
    <t>Gte Data Science</t>
  </si>
  <si>
    <t>Portland, TN</t>
  </si>
  <si>
    <t>Data Scientist, Ad Platforms - Now Hiring</t>
  </si>
  <si>
    <t>['python', 'sql', 'r', 'spark', 'tableau']</t>
  </si>
  <si>
    <t>{'analyst_tools': ['tableau'], 'libraries': ['spark'], 'programming': ['python', 'sql', 'r']}</t>
  </si>
  <si>
    <t>Data Analyst II - Full-time / Part-time</t>
  </si>
  <si>
    <t>PaneraTech, Inc.</t>
  </si>
  <si>
    <t>['matlab', 'r', 'excel']</t>
  </si>
  <si>
    <t>{'analyst_tools': ['excel'], 'programming': ['matlab', 'r']}</t>
  </si>
  <si>
    <t>Global Tech Services Sr Engineer</t>
  </si>
  <si>
    <t>['java', 'javascript', 'sql', 'nosql', 'sql server']</t>
  </si>
  <si>
    <t>{'databases': ['sql server'], 'programming': ['java', 'javascript', 'sql', 'nosql']}</t>
  </si>
  <si>
    <t>Thames, Buenos Aires Province, Argentina</t>
  </si>
  <si>
    <t>['python', 'sas', 'sas', 'react', 'excel', 'power bi', 'tableau']</t>
  </si>
  <si>
    <t>{'analyst_tools': ['sas', 'excel', 'power bi', 'tableau'], 'libraries': ['react'], 'programming': ['python', 'sas']}</t>
  </si>
  <si>
    <t>['java', 'sql', 'scala', 'python', 'databricks', 'spark', 'kafka']</t>
  </si>
  <si>
    <t>{'cloud': ['databricks'], 'libraries': ['spark', 'kafka'], 'programming': ['java', 'sql', 'scala', 'python']}</t>
  </si>
  <si>
    <t>Lawrence Berkeley Lab</t>
  </si>
  <si>
    <t>Staff Data Scientist (SCM)</t>
  </si>
  <si>
    <t>Jongno-gu, Seoul, South Korea</t>
  </si>
  <si>
    <t>['python', 'sql', 'r', 'aws', 'redshift', 'hadoop', 'spark', 'tableau']</t>
  </si>
  <si>
    <t>{'analyst_tools': ['tableau'], 'cloud': ['aws', 'redshift'], 'libraries': ['hadoop', 'spark'], 'programming': ['python', 'sql', 'r']}</t>
  </si>
  <si>
    <t>Sparta, IL</t>
  </si>
  <si>
    <t>Freelance Data Analyst Business Lending (ZZP)</t>
  </si>
  <si>
    <t>Odijk, Netherlands</t>
  </si>
  <si>
    <t>itprojects</t>
  </si>
  <si>
    <t>KMM--1681 - Sr Data Engineer</t>
  </si>
  <si>
    <t>KMM Technologies</t>
  </si>
  <si>
    <t>Keystone Steel &amp; Wire</t>
  </si>
  <si>
    <t>['tableau', 'alteryx', 'wire']</t>
  </si>
  <si>
    <t>{'analyst_tools': ['tableau', 'alteryx'], 'sync': ['wire']}</t>
  </si>
  <si>
    <t>Sales Intelligence Analyst</t>
  </si>
  <si>
    <t>Informatica LLC</t>
  </si>
  <si>
    <t>['sql', 'python', 'r', 'db2', 'mysql', 'spark', 'kafka']</t>
  </si>
  <si>
    <t>{'databases': ['db2', 'mysql'], 'libraries': ['spark', 'kafka'], 'programming': ['sql', 'python', 'r']}</t>
  </si>
  <si>
    <t>Lead Fleet Model Engineer</t>
  </si>
  <si>
    <t>Data Engineers/developers Sr + Advanced English</t>
  </si>
  <si>
    <t>['sql', 'c', 'python', 'snowflake', 'unix', 'qlik']</t>
  </si>
  <si>
    <t>{'analyst_tools': ['qlik'], 'cloud': ['snowflake'], 'os': ['unix'], 'programming': ['sql', 'c', 'python']}</t>
  </si>
  <si>
    <t>Pinos Puente, Spain</t>
  </si>
  <si>
    <t>BayWa r.e.</t>
  </si>
  <si>
    <t>['r', 'python', 'scala', 'sql', 'pandas', 'pytorch', 'tidyverse', 'tensorflow', 'keras']</t>
  </si>
  <si>
    <t>{'libraries': ['pandas', 'pytorch', 'tidyverse', 'tensorflow', 'keras'], 'programming': ['r', 'python', 'scala', 'sql']}</t>
  </si>
  <si>
    <t>Senior Data Engineer - Remote - Now Hiring</t>
  </si>
  <si>
    <t>WorkCare Inc.</t>
  </si>
  <si>
    <t>['python', 'javascript', 'shell', 'sql', 'mysql', 'sql server', 'aws', 'snowflake', 'redshift', 'power bi', 'tableau']</t>
  </si>
  <si>
    <t>{'analyst_tools': ['power bi', 'tableau'], 'cloud': ['aws', 'snowflake', 'redshift'], 'databases': ['mysql', 'sql server'], 'programming': ['python', 'javascript', 'shell', 'sql']}</t>
  </si>
  <si>
    <t>Analytics Lead</t>
  </si>
  <si>
    <t>['python', 'go', 'r', 'sql', 'tableau', 'alteryx', 'power bi']</t>
  </si>
  <si>
    <t>{'analyst_tools': ['tableau', 'alteryx', 'power bi'], 'programming': ['python', 'go', 'r', 'sql']}</t>
  </si>
  <si>
    <t>Sr Provider Data Analyst</t>
  </si>
  <si>
    <t>goPuff</t>
  </si>
  <si>
    <t>['sql', 'python', 'go', 'looker', 'excel']</t>
  </si>
  <si>
    <t>{'analyst_tools': ['looker', 'excel'], 'programming': ['sql', 'python', 'go']}</t>
  </si>
  <si>
    <t>Senior AI Data Engineer (UK REMOTE)</t>
  </si>
  <si>
    <t>Data Science Engineer - Fresher</t>
  </si>
  <si>
    <t>via Quantela</t>
  </si>
  <si>
    <t>Quantela Inc.</t>
  </si>
  <si>
    <t>['python', 'php', 'redis', 'elasticsearch', 'snowflake', 'flask', 'kubernetes', 'docker']</t>
  </si>
  <si>
    <t>{'cloud': ['snowflake'], 'databases': ['redis', 'elasticsearch'], 'other': ['kubernetes', 'docker'], 'programming': ['python', 'php'], 'webframeworks': ['flask']}</t>
  </si>
  <si>
    <t>ChemDelve Pvt. Ltd.</t>
  </si>
  <si>
    <t>['python', 'sql', 'dynamodb', 'aws', 'redshift', 'spark', 'linux', 'git']</t>
  </si>
  <si>
    <t>{'cloud': ['aws', 'redshift'], 'databases': ['dynamodb'], 'libraries': ['spark'], 'os': ['linux'], 'other': ['git'], 'programming': ['python', 'sql']}</t>
  </si>
  <si>
    <t>【In-house Development】Data Engineer(SQL Knowledge Needed／JAPANESE...</t>
  </si>
  <si>
    <t>G Talent</t>
  </si>
  <si>
    <t>['sql', 'ruby', 'ruby', 'airflow', 'ruby on rails', 'looker']</t>
  </si>
  <si>
    <t>{'analyst_tools': ['looker'], 'libraries': ['airflow'], 'programming': ['sql', 'ruby'], 'webframeworks': ['ruby', 'ruby on rails']}</t>
  </si>
  <si>
    <t>IoT Analytics</t>
  </si>
  <si>
    <t>IT Solution Analyst Production</t>
  </si>
  <si>
    <t>Lowell, WI</t>
  </si>
  <si>
    <t>Kronos Incorporated</t>
  </si>
  <si>
    <t>['sql', 'bigquery', 'azure', 'oracle', 'power bi', 'tableau']</t>
  </si>
  <si>
    <t>{'analyst_tools': ['power bi', 'tableau'], 'cloud': ['bigquery', 'azure', 'oracle'], 'programming': ['sql']}</t>
  </si>
  <si>
    <t>['python', 'java', 'c', 'scala', 'c++', 'aws', 'snowflake', 'oracle', 'hadoop']</t>
  </si>
  <si>
    <t>{'cloud': ['aws', 'snowflake', 'oracle'], 'libraries': ['hadoop'], 'programming': ['python', 'java', 'c', 'scala', 'c++']}</t>
  </si>
  <si>
    <t>['python', 'java', 'ruby', 'ruby', 'go', 'spark', 'pyspark']</t>
  </si>
  <si>
    <t>{'libraries': ['spark', 'pyspark'], 'programming': ['python', 'java', 'ruby', 'go'], 'webframeworks': ['ruby']}</t>
  </si>
  <si>
    <t>['python', 'java', 'r', 'sql', 'gcp', 'aws', 'spring', 'tableau', 'excel', 'flow']</t>
  </si>
  <si>
    <t>{'analyst_tools': ['tableau', 'excel'], 'cloud': ['gcp', 'aws'], 'libraries': ['spring'], 'other': ['flow'], 'programming': ['python', 'java', 'r', 'sql']}</t>
  </si>
  <si>
    <t>['sas', 'sas', 'r', 'python', 'sql', 'power bi', 'excel']</t>
  </si>
  <si>
    <t>{'analyst_tools': ['sas', 'power bi', 'excel'], 'programming': ['sas', 'r', 'python', 'sql']}</t>
  </si>
  <si>
    <t>['python', 'java', 'sql', 'postgresql', 'dynamodb', 'aws', 'databricks', 'redshift', 'spark', 'pandas', 'airflow']</t>
  </si>
  <si>
    <t>{'cloud': ['aws', 'databricks', 'redshift'], 'databases': ['postgresql', 'dynamodb'], 'libraries': ['spark', 'pandas', 'airflow'], 'programming': ['python', 'java', 'sql']}</t>
  </si>
  <si>
    <t>Team Lead - Data Insights &amp; Analytics</t>
  </si>
  <si>
    <t>ONDINI CONSULTING (PTY)LTD</t>
  </si>
  <si>
    <t>ClearVUE.Business</t>
  </si>
  <si>
    <t>['javascript', 'bash', 'python', 'powershell', 'aws', 'azure']</t>
  </si>
  <si>
    <t>{'cloud': ['aws', 'azure'], 'programming': ['javascript', 'bash', 'python', 'powershell']}</t>
  </si>
  <si>
    <t>Digital Analytics Lead</t>
  </si>
  <si>
    <t>Data Analyst (National Role)</t>
  </si>
  <si>
    <t>Mercy Corps</t>
  </si>
  <si>
    <t>['sql', 'python', 'r', 'azure', 'aws', 'power bi']</t>
  </si>
  <si>
    <t>{'analyst_tools': ['power bi'], 'cloud': ['azure', 'aws'], 'programming': ['sql', 'python', 'r']}</t>
  </si>
  <si>
    <t>Data Science Intern - Now Hiring</t>
  </si>
  <si>
    <t>Demant</t>
  </si>
  <si>
    <t>['sql', 'html', 'bigquery', 'azure', 'aws', 'gcp', 'looker', 'excel', 'terraform']</t>
  </si>
  <si>
    <t>{'analyst_tools': ['looker', 'excel'], 'cloud': ['bigquery', 'azure', 'aws', 'gcp'], 'other': ['terraform'], 'programming': ['sql', 'html']}</t>
  </si>
  <si>
    <t>['python', 'sql', 'aws', 'snowflake', 'databricks']</t>
  </si>
  <si>
    <t>{'cloud': ['aws', 'snowflake', 'databricks'], 'programming': ['python', 'sql']}</t>
  </si>
  <si>
    <t>Conners Consulting</t>
  </si>
  <si>
    <t>['python', 'mongodb', 'mongodb', 'java', 'mysql', 'tableau']</t>
  </si>
  <si>
    <t>{'analyst_tools': ['tableau'], 'databases': ['mongodb', 'mysql'], 'programming': ['python', 'mongodb', 'java']}</t>
  </si>
  <si>
    <t>Data Scientist 3 - Full-time / Part-time</t>
  </si>
  <si>
    <t>['c', 'shell', 'bash', 'python', 'perl']</t>
  </si>
  <si>
    <t>{'programming': ['c', 'shell', 'bash', 'python', 'perl']}</t>
  </si>
  <si>
    <t>Machine Learning Engineer / ML- разработчик</t>
  </si>
  <si>
    <t>Data World</t>
  </si>
  <si>
    <t>['sql', 'python', 'javascript', 'kotlin', 'git']</t>
  </si>
  <si>
    <t>{'other': ['git'], 'programming': ['sql', 'python', 'javascript', 'kotlin']}</t>
  </si>
  <si>
    <t>Risk &amp; Compliance Data Science Leader - Full-time / Part-time</t>
  </si>
  <si>
    <t>['java', 'aws', 'azure', 'spark']</t>
  </si>
  <si>
    <t>{'cloud': ['aws', 'azure'], 'libraries': ['spark'], 'programming': ['java']}</t>
  </si>
  <si>
    <t>Senior Staff Ingenieur Elektrotechnik für Data Engineer ...</t>
  </si>
  <si>
    <t>['python', 'r', 'matlab', 'sql', 'pandas', 'numpy', 'git']</t>
  </si>
  <si>
    <t>{'libraries': ['pandas', 'numpy'], 'other': ['git'], 'programming': ['python', 'r', 'matlab', 'sql']}</t>
  </si>
  <si>
    <t>Public Health Data Scientist I - Jr.</t>
  </si>
  <si>
    <t>DRT Strategies, Inc.</t>
  </si>
  <si>
    <t>IT Senior Data Engineer Operations (REMOTE)</t>
  </si>
  <si>
    <t>Neffsville, PA</t>
  </si>
  <si>
    <t>via Fulton Bank | Careers Center - ICIMS</t>
  </si>
  <si>
    <t>Fulton Bank</t>
  </si>
  <si>
    <t>PT Bank Sinarmas Tbk</t>
  </si>
  <si>
    <t>['nosql', 'python', 'aws', 'redshift', 'pyspark']</t>
  </si>
  <si>
    <t>{'cloud': ['aws', 'redshift'], 'libraries': ['pyspark'], 'programming': ['nosql', 'python']}</t>
  </si>
  <si>
    <t>บริษัท เสนา เจ พร็อพเพอร์ตี้ จำกัด (มหาชน)</t>
  </si>
  <si>
    <t>Natural Healing Pte. Ltd.</t>
  </si>
  <si>
    <t>Norfolk Southern Corp.</t>
  </si>
  <si>
    <t>['python', 'r', 'c++', 'java', 'aws', 'gcp', 'azure', 'hadoop', 'tableau']</t>
  </si>
  <si>
    <t>{'analyst_tools': ['tableau'], 'cloud': ['aws', 'gcp', 'azure'], 'libraries': ['hadoop'], 'programming': ['python', 'r', 'c++', 'java']}</t>
  </si>
  <si>
    <t>['react', 'excel', 'word']</t>
  </si>
  <si>
    <t>{'analyst_tools': ['excel', 'word'], 'libraries': ['react']}</t>
  </si>
  <si>
    <t>Fanning Personnel, a Division of Masis Staffing Solutions</t>
  </si>
  <si>
    <t>['python', 'sql', 'go', 'pandas', 'numpy', 'git']</t>
  </si>
  <si>
    <t>{'libraries': ['pandas', 'numpy'], 'other': ['git'], 'programming': ['python', 'sql', 'go']}</t>
  </si>
  <si>
    <t>Senior Data Engineer Cyber Defense Operations Center</t>
  </si>
  <si>
    <t>['sql', 'nosql', 'kafka']</t>
  </si>
  <si>
    <t>{'libraries': ['kafka'], 'programming': ['sql', 'nosql']}</t>
  </si>
  <si>
    <t>CV/CVCC Mô Hình (Data scientist)</t>
  </si>
  <si>
    <t>via Việc Làm</t>
  </si>
  <si>
    <t>Công Ty Tài Chính TNHH MB SHINSEI (MCREDIT)</t>
  </si>
  <si>
    <t>Data Science Sr Cons</t>
  </si>
  <si>
    <t>['php', 'spark']</t>
  </si>
  <si>
    <t>{'libraries': ['spark'], 'programming': ['php']}</t>
  </si>
  <si>
    <t>Senior Big Data Engineer Latam</t>
  </si>
  <si>
    <t>Latina, Province of Latina, Italy</t>
  </si>
  <si>
    <t>['matlab', 'python', 'r', 'word', 'excel', 'powerpoint']</t>
  </si>
  <si>
    <t>{'analyst_tools': ['word', 'excel', 'powerpoint'], 'programming': ['matlab', 'python', 'r']}</t>
  </si>
  <si>
    <t>HR Data and Analytics Analyst- Latam</t>
  </si>
  <si>
    <t>Senior Data Analyst :: Reston, VA</t>
  </si>
  <si>
    <t>Data Engineer - 6+ years</t>
  </si>
  <si>
    <t>Go Prac</t>
  </si>
  <si>
    <t>['python', 'java', 'scala', 'sql', 'aws', 'aurora', 'spark']</t>
  </si>
  <si>
    <t>{'cloud': ['aws', 'aurora'], 'libraries': ['spark'], 'programming': ['python', 'java', 'scala', 'sql']}</t>
  </si>
  <si>
    <t>SAP CLM Procurement Data Scientist/Power BI Developer</t>
  </si>
  <si>
    <t>Addmore Group</t>
  </si>
  <si>
    <t>['sql', 'r', 'python', 'oracle', 'aws', 'gcp', 'azure', 'sap', 'power bi', 'excel']</t>
  </si>
  <si>
    <t>{'analyst_tools': ['sap', 'power bi', 'excel'], 'cloud': ['oracle', 'aws', 'gcp', 'azure'], 'programming': ['sql', 'r', 'python']}</t>
  </si>
  <si>
    <t>Center Of Applied Data Science (cads)</t>
  </si>
  <si>
    <t>Business Data Analyst with Security Clearance</t>
  </si>
  <si>
    <t>Sr. Reimbursement Analyst - Full-time / Part-time</t>
  </si>
  <si>
    <t>Tarvos Talent</t>
  </si>
  <si>
    <t>Reporting/data Analyst</t>
  </si>
  <si>
    <t>Emprego MY C2</t>
  </si>
  <si>
    <t>Paxus</t>
  </si>
  <si>
    <t>QSD Scientist Translational Disease Modeling, Digital Data Science</t>
  </si>
  <si>
    <t>['sql', 'r', 'python', 'go', 'excel', 'power bi']</t>
  </si>
  <si>
    <t>{'analyst_tools': ['excel', 'power bi'], 'programming': ['sql', 'r', 'python', 'go']}</t>
  </si>
  <si>
    <t>Associate Data Scientist I</t>
  </si>
  <si>
    <t>UST Global</t>
  </si>
  <si>
    <t>['git', 'bitbucket']</t>
  </si>
  <si>
    <t>{'other': ['git', 'bitbucket']}</t>
  </si>
  <si>
    <t>Data Analyst for Call Center</t>
  </si>
  <si>
    <t>['sql', 'oracle', 'sap', 'excel', 'ssis']</t>
  </si>
  <si>
    <t>{'analyst_tools': ['sap', 'excel', 'ssis'], 'cloud': ['oracle'], 'programming': ['sql']}</t>
  </si>
  <si>
    <t>Data analyst / quality analyst informatica</t>
  </si>
  <si>
    <t>Senior Data Engineer (EE)</t>
  </si>
  <si>
    <t>DAV Professional Placement Group</t>
  </si>
  <si>
    <t>['r', 'aws', 'snowflake', 'databricks']</t>
  </si>
  <si>
    <t>{'cloud': ['aws', 'snowflake', 'databricks'], 'programming': ['r']}</t>
  </si>
  <si>
    <t>Data Scientist ​</t>
  </si>
  <si>
    <t>Malmesbury, United Kingdom</t>
  </si>
  <si>
    <t>via Dyson Careers</t>
  </si>
  <si>
    <t>['python', 'r', 'sql', 'mysql', 'postgresql', 'gcp', 'bigquery', 'snowflake', 'redshift', 'tensorflow', 'pytorch', 'keras', 'matplotlib', 'tableau', 'looker', 'git']</t>
  </si>
  <si>
    <t>{'analyst_tools': ['tableau', 'looker'], 'cloud': ['gcp', 'bigquery', 'snowflake', 'redshift'], 'databases': ['mysql', 'postgresql'], 'libraries': ['tensorflow', 'pytorch', 'keras', 'matplotlib'], 'other': ['git'], 'programming': ['python', 'r', 'sql']}</t>
  </si>
  <si>
    <t>Financial Data Analyst III</t>
  </si>
  <si>
    <t>Business Intelligence Analyst Work</t>
  </si>
  <si>
    <t>Data Engineer Ii</t>
  </si>
  <si>
    <t>['sql', 'python', 'aws', 'redshift', 'spark', 'hadoop', 'pyspark', 'kafka', 'power bi', 'tableau', 'github', 'jenkins', 'terraform', 'git', 'bitbucket', 'jira', 'confluence']</t>
  </si>
  <si>
    <t>{'analyst_tools': ['power bi', 'tableau'], 'async': ['jira', 'confluence'], 'cloud': ['aws', 'redshift'], 'libraries': ['spark', 'hadoop', 'pyspark', 'kafka'], 'other': ['github', 'jenkins', 'terraform', 'git', 'bitbucket'], 'programming': ['sql', 'python']}</t>
  </si>
  <si>
    <t>E-Voluta</t>
  </si>
  <si>
    <t>['sql', 'sql server', 'ssis', 'flow']</t>
  </si>
  <si>
    <t>{'analyst_tools': ['ssis'], 'databases': ['sql server'], 'other': ['flow'], 'programming': ['sql']}</t>
  </si>
  <si>
    <t>Data Analyst (Reporting Team)</t>
  </si>
  <si>
    <t>SKYGEN</t>
  </si>
  <si>
    <t>['sql', 'sql server', 'azure', 'power bi', 'tableau']</t>
  </si>
  <si>
    <t>{'analyst_tools': ['power bi', 'tableau'], 'cloud': ['azure'], 'databases': ['sql server'], 'programming': ['sql']}</t>
  </si>
  <si>
    <t>Application support Engineer</t>
  </si>
  <si>
    <t>via Jobs At NetApp</t>
  </si>
  <si>
    <t>NetApp, Inc.</t>
  </si>
  <si>
    <t>['sql', 'python', 'oracle', 'pyspark', 'spark', 'airflow', 'linux', 'kubernetes', 'git']</t>
  </si>
  <si>
    <t>{'cloud': ['oracle'], 'libraries': ['pyspark', 'spark', 'airflow'], 'os': ['linux'], 'other': ['kubernetes', 'git'], 'programming': ['sql', 'python']}</t>
  </si>
  <si>
    <t>Data consultant, data analyst, analyst consultant</t>
  </si>
  <si>
    <t>MG INFO | Data Driven Culture</t>
  </si>
  <si>
    <t>['sql', 'python', 'shell', 'mysql', 'aws', 'azure', 'databricks', 'airflow', 'spark', 'kafka', 'power bi', 'kubernetes']</t>
  </si>
  <si>
    <t>{'analyst_tools': ['power bi'], 'cloud': ['aws', 'azure', 'databricks'], 'databases': ['mysql'], 'libraries': ['airflow', 'spark', 'kafka'], 'other': ['kubernetes'], 'programming': ['sql', 'python', 'shell']}</t>
  </si>
  <si>
    <t>Data Analyst - SQL (H/F)</t>
  </si>
  <si>
    <t>Groupama Paris Val de Loire</t>
  </si>
  <si>
    <t>['sql', 'qlik', 'excel', 'word']</t>
  </si>
  <si>
    <t>{'analyst_tools': ['qlik', 'excel', 'word'], 'programming': ['sql']}</t>
  </si>
  <si>
    <t>Associate Consultant Data Science Corporate</t>
  </si>
  <si>
    <t>EY-Parthenon GmbH</t>
  </si>
  <si>
    <t>Chittoor, Andhra Pradesh, India</t>
  </si>
  <si>
    <t>Senior Lead Data Engineer</t>
  </si>
  <si>
    <t>51 Loyalty</t>
  </si>
  <si>
    <t>['go', 'python', 'sql', 'aws', 'azure', 'databricks']</t>
  </si>
  <si>
    <t>{'cloud': ['aws', 'azure', 'databricks'], 'programming': ['go', 'python', 'sql']}</t>
  </si>
  <si>
    <t>Biogena GmbH &amp; Co KG</t>
  </si>
  <si>
    <t>Data Analyst – Risk</t>
  </si>
  <si>
    <t>['sql', 'oracle', 'word', 'excel', 'powerpoint', 'chef']</t>
  </si>
  <si>
    <t>{'analyst_tools': ['word', 'excel', 'powerpoint'], 'cloud': ['oracle'], 'other': ['chef'], 'programming': ['sql']}</t>
  </si>
  <si>
    <t>Data Modeling Lead</t>
  </si>
  <si>
    <t>Central Business Solutions Inc.</t>
  </si>
  <si>
    <t>Monitoring Analyst</t>
  </si>
  <si>
    <t>Sweco</t>
  </si>
  <si>
    <t>Engineering Manager - Data Lineage</t>
  </si>
  <si>
    <t>['java', 'scala', 'python', 'hadoop', 'spark', 'flow']</t>
  </si>
  <si>
    <t>{'libraries': ['hadoop', 'spark'], 'other': ['flow'], 'programming': ['java', 'scala', 'python']}</t>
  </si>
  <si>
    <t>Paços de Ferreira, Portugal</t>
  </si>
  <si>
    <t>['python', 'scala', 'sql', 'spark', 'kafka', 'hadoop', 'excel']</t>
  </si>
  <si>
    <t>{'analyst_tools': ['excel'], 'libraries': ['spark', 'kafka', 'hadoop'], 'programming': ['python', 'scala', 'sql']}</t>
  </si>
  <si>
    <t>['sql', 'python', 'r', 'redshift', 'snowflake', 'bigquery', 'databricks', 'pandas', 'tidyverse', 'plotly', 'matplotlib', 'ggplot2', 'git', 'svn']</t>
  </si>
  <si>
    <t>{'cloud': ['redshift', 'snowflake', 'bigquery', 'databricks'], 'libraries': ['pandas', 'tidyverse', 'plotly', 'matplotlib', 'ggplot2'], 'other': ['git', 'svn'], 'programming': ['sql', 'python', 'r']}</t>
  </si>
  <si>
    <t>['azure', 'pyspark', 'hadoop']</t>
  </si>
  <si>
    <t>{'cloud': ['azure'], 'libraries': ['pyspark', 'hadoop']}</t>
  </si>
  <si>
    <t>Senior/Principal Analyst, Europe Wind</t>
  </si>
  <si>
    <t>Crescent Techservices</t>
  </si>
  <si>
    <t>['python', 'c#', 'c++', 'java', 'azure']</t>
  </si>
  <si>
    <t>{'cloud': ['azure'], 'programming': ['python', 'c#', 'c++', 'java']}</t>
  </si>
  <si>
    <t>Senior React Engineer Remote</t>
  </si>
  <si>
    <t>SELECCIONA TALENTO MEXICO</t>
  </si>
  <si>
    <t>['typescript', 'react']</t>
  </si>
  <si>
    <t>{'libraries': ['react'], 'programming': ['typescript']}</t>
  </si>
  <si>
    <t>Keepler Data Tech</t>
  </si>
  <si>
    <t>['sql', 'python', 'r', 'aws', 'gcp', 'azure', 'power bi', 'microstrategy', 'tableau', 'looker']</t>
  </si>
  <si>
    <t>{'analyst_tools': ['power bi', 'microstrategy', 'tableau', 'looker'], 'cloud': ['aws', 'gcp', 'azure'], 'programming': ['sql', 'python', 'r']}</t>
  </si>
  <si>
    <t>JTC Corporation</t>
  </si>
  <si>
    <t>['r', 'python', 'sql', 'hadoop', 'qlik', 'tableau', 'power bi']</t>
  </si>
  <si>
    <t>{'analyst_tools': ['qlik', 'tableau', 'power bi'], 'libraries': ['hadoop'], 'programming': ['r', 'python', 'sql']}</t>
  </si>
  <si>
    <t>HRIS Analyst</t>
  </si>
  <si>
    <t>Uniphar Group</t>
  </si>
  <si>
    <t>['oracle', 'gdpr', 'sap']</t>
  </si>
  <si>
    <t>{'analyst_tools': ['sap'], 'cloud': ['oracle'], 'libraries': ['gdpr']}</t>
  </si>
  <si>
    <t>Modeling Analyst Intern</t>
  </si>
  <si>
    <t>GE Gas Power</t>
  </si>
  <si>
    <t>['r', 'python', 'sql', 'pandas', 'numpy', 'tensorflow']</t>
  </si>
  <si>
    <t>{'libraries': ['pandas', 'numpy', 'tensorflow'], 'programming': ['r', 'python', 'sql']}</t>
  </si>
  <si>
    <t>['sql', 'python', 'mongodb', 'mongodb', 'snowflake', 'databricks', 'aws', 'pandas', 'airflow', 'git', 'bitbucket', 'jenkins']</t>
  </si>
  <si>
    <t>{'cloud': ['snowflake', 'databricks', 'aws'], 'databases': ['mongodb'], 'libraries': ['pandas', 'airflow'], 'other': ['git', 'bitbucket', 'jenkins'], 'programming': ['sql', 'python', 'mongodb']}</t>
  </si>
  <si>
    <t>['sql', 'python', 'powershell', 'azure', 'databricks', 'spark', 'power bi', 'tableau', 'qlik', 'cognos']</t>
  </si>
  <si>
    <t>{'analyst_tools': ['power bi', 'tableau', 'qlik', 'cognos'], 'cloud': ['azure', 'databricks'], 'libraries': ['spark'], 'programming': ['sql', 'python', 'powershell']}</t>
  </si>
  <si>
    <t>['go', 'sql', 'r', 'python', 'sql server', 'azure']</t>
  </si>
  <si>
    <t>{'cloud': ['azure'], 'databases': ['sql server'], 'programming': ['go', 'sql', 'r', 'python']}</t>
  </si>
  <si>
    <t>['python', 'sql', 'databricks', 'azure', 'spark', 'pyspark', 'sap']</t>
  </si>
  <si>
    <t>{'analyst_tools': ['sap'], 'cloud': ['databricks', 'azure'], 'libraries': ['spark', 'pyspark'], 'programming': ['python', 'sql']}</t>
  </si>
  <si>
    <t>['python', 'databricks', 'power bi', 'splunk', 'tableau']</t>
  </si>
  <si>
    <t>{'analyst_tools': ['power bi', 'splunk', 'tableau'], 'cloud': ['databricks'], 'programming': ['python']}</t>
  </si>
  <si>
    <t>Accomodations - APPLY NOW - MTY-NL-MX</t>
  </si>
  <si>
    <t>Hidalgo, Nuevo Leon, Mexico</t>
  </si>
  <si>
    <t>Luxair S.A.</t>
  </si>
  <si>
    <t>['r', 'html', 'javascript', 'linux']</t>
  </si>
  <si>
    <t>{'os': ['linux'], 'programming': ['r', 'html', 'javascript']}</t>
  </si>
  <si>
    <t>['python', 'r', 'sql', 'pandas', 'numpy', 'scikit-learn', 'matplotlib', 'seaborn', 'hadoop', 'spark', 'tableau', 'power bi']</t>
  </si>
  <si>
    <t>{'analyst_tools': ['tableau', 'power bi'], 'libraries': ['pandas', 'numpy', 'scikit-learn', 'matplotlib', 'seaborn', 'hadoop', 'spark'], 'programming': ['python', 'r', 'sql']}</t>
  </si>
  <si>
    <t>['python', 'sql', 'mongodb', 'mongodb', 'redis', 'numpy', 'pandas', 'matplotlib']</t>
  </si>
  <si>
    <t>{'databases': ['mongodb', 'redis'], 'libraries': ['numpy', 'pandas', 'matplotlib'], 'programming': ['python', 'sql', 'mongodb']}</t>
  </si>
  <si>
    <t>['sql', 'r', 'python', 'airtable']</t>
  </si>
  <si>
    <t>{'async': ['airtable'], 'programming': ['sql', 'r', 'python']}</t>
  </si>
  <si>
    <t>Data Protection Senior Cyber Security Engineer</t>
  </si>
  <si>
    <t>['sql', 'visual basic', 'excel', 'powerpoint', 'word', 'power bi']</t>
  </si>
  <si>
    <t>{'analyst_tools': ['excel', 'powerpoint', 'word', 'power bi'], 'programming': ['sql', 'visual basic']}</t>
  </si>
  <si>
    <t>['python', 'sql', 'nosql', 'r', 'kafka', 'spark', 'tableau']</t>
  </si>
  <si>
    <t>{'analyst_tools': ['tableau'], 'libraries': ['kafka', 'spark'], 'programming': ['python', 'sql', 'nosql', 'r']}</t>
  </si>
  <si>
    <t>Virginia Tech</t>
  </si>
  <si>
    <t>['python', 'java', 'matlab', 'linux', 'git']</t>
  </si>
  <si>
    <t>{'os': ['linux'], 'other': ['git'], 'programming': ['python', 'java', 'matlab']}</t>
  </si>
  <si>
    <t>Customer Success Manager</t>
  </si>
  <si>
    <t>Coraline co.,ltd.</t>
  </si>
  <si>
    <t>Engineer II, Data Analyst (Hybrid)</t>
  </si>
  <si>
    <t>Aguadilla, Puerto Rico</t>
  </si>
  <si>
    <t>via RTX - Careers</t>
  </si>
  <si>
    <t>RTX</t>
  </si>
  <si>
    <t>['go', 'python', 'sql', 'databricks', 'aws', 'pandas', 'word', 'excel', 'outlook', 'tableau', 'github']</t>
  </si>
  <si>
    <t>{'analyst_tools': ['word', 'excel', 'outlook', 'tableau'], 'cloud': ['databricks', 'aws'], 'libraries': ['pandas'], 'other': ['github'], 'programming': ['go', 'python', 'sql']}</t>
  </si>
  <si>
    <t>Data Analyst - Clearance Required</t>
  </si>
  <si>
    <t>['python', 'java', 'r', 'matlab', 'scikit-learn', 'rshiny', 'plotly', 'tableau', 'qlik', 'power bi']</t>
  </si>
  <si>
    <t>{'analyst_tools': ['tableau', 'qlik', 'power bi'], 'libraries': ['scikit-learn', 'rshiny', 'plotly'], 'programming': ['python', 'java', 'r', 'matlab']}</t>
  </si>
  <si>
    <t>Opsis Pte. Ltd.</t>
  </si>
  <si>
    <t>Data Scientist - Data Scientist</t>
  </si>
  <si>
    <t>Analyst Business Intelligence</t>
  </si>
  <si>
    <t>Cargolux Airlines International SA</t>
  </si>
  <si>
    <t>futureproof</t>
  </si>
  <si>
    <t>Data Scientist ( Python , Healthcare ) – NY, Chicago, Boston OR Re</t>
  </si>
  <si>
    <t>North, SC</t>
  </si>
  <si>
    <t>['python', 'gcp', 'hadoop']</t>
  </si>
  <si>
    <t>{'cloud': ['gcp'], 'libraries': ['hadoop'], 'programming': ['python']}</t>
  </si>
  <si>
    <t>['python', 'sql', 'no-sql', 'dynamodb', 'aws', 'redshift', 'oracle', 'redhat']</t>
  </si>
  <si>
    <t>{'cloud': ['aws', 'redshift', 'oracle'], 'databases': ['dynamodb'], 'os': ['redhat'], 'programming': ['python', 'sql', 'no-sql']}</t>
  </si>
  <si>
    <t>Qlik/Power BI Data Analyst | $130K-$150K ESOP |100% USA-Remote</t>
  </si>
  <si>
    <t>Senior Front End Engineer</t>
  </si>
  <si>
    <t>['javascript', 'typescript', 'react', 'git', 'docker', 'kubernetes']</t>
  </si>
  <si>
    <t>{'libraries': ['react'], 'other': ['git', 'docker', 'kubernetes'], 'programming': ['javascript', 'typescript']}</t>
  </si>
  <si>
    <t>Market Research Analyst, Enterprise</t>
  </si>
  <si>
    <t>UBISOFT INTERNATIONAL</t>
  </si>
  <si>
    <t>['python', 'sql', 'spark', 'tensorflow', 'pytorch']</t>
  </si>
  <si>
    <t>{'libraries': ['spark', 'tensorflow', 'pytorch'], 'programming': ['python', 'sql']}</t>
  </si>
  <si>
    <t>Profesional Big Data</t>
  </si>
  <si>
    <t>DFV Ingeniería y Gestión</t>
  </si>
  <si>
    <t>Elixir Consulting (A Gi Group Holding company)</t>
  </si>
  <si>
    <t>['cassandra', 'aws', 'spark', 'pyspark']</t>
  </si>
  <si>
    <t>{'cloud': ['aws'], 'databases': ['cassandra'], 'libraries': ['spark', 'pyspark']}</t>
  </si>
  <si>
    <t>Senior Data Scientist&amp;Machine Learning Engineer</t>
  </si>
  <si>
    <t>บริษัท ฟูจิตสึ (ประเทศไทย) จำกัด (FUJITSU THAILAND)</t>
  </si>
  <si>
    <t>บริษัท คุ้มภัยโตเกียวมารีนประกันภัย (ประเทศไทย) จำกัด (มหาชน)</t>
  </si>
  <si>
    <t>Dtmb</t>
  </si>
  <si>
    <t>['nosql', 'typescript', 'solidity', 'go', 'elasticsearch', 'postgresql', 'redis', 'aws', 'gcp', 'azure', 'graphql', 'kafka', 'spark', 'kubernetes', 'unify']</t>
  </si>
  <si>
    <t>{'cloud': ['aws', 'gcp', 'azure'], 'databases': ['elasticsearch', 'postgresql', 'redis'], 'libraries': ['graphql', 'kafka', 'spark'], 'other': ['kubernetes'], 'programming': ['nosql', 'typescript', 'solidity', 'go'], 'sync': ['unify']}</t>
  </si>
  <si>
    <t>['sql', 'sql server', 'snowflake', 'excel']</t>
  </si>
  <si>
    <t>{'analyst_tools': ['excel'], 'cloud': ['snowflake'], 'databases': ['sql server'], 'programming': ['sql']}</t>
  </si>
  <si>
    <t>['sql', 'python', 'bash', 'r', 'snowflake', 'hadoop', 'spark', 'airflow', 'linux', 'tableau', 'looker', 'unify']</t>
  </si>
  <si>
    <t>{'analyst_tools': ['tableau', 'looker'], 'cloud': ['snowflake'], 'libraries': ['hadoop', 'spark', 'airflow'], 'os': ['linux'], 'programming': ['sql', 'python', 'bash', 'r'], 'sync': ['unify']}</t>
  </si>
  <si>
    <t>Senior Data Scientist - Ensure Supply Analytics - Full-time ...</t>
  </si>
  <si>
    <t>Solon, OH</t>
  </si>
  <si>
    <t>Stella Stays</t>
  </si>
  <si>
    <t>['sql', 'python', 'java', 'r', 'excel', 'tableau']</t>
  </si>
  <si>
    <t>{'analyst_tools': ['excel', 'tableau'], 'programming': ['sql', 'python', 'java', 'r']}</t>
  </si>
  <si>
    <t>['sql', 'sql server', 'word', 'excel', 'powerpoint', 'visio']</t>
  </si>
  <si>
    <t>{'analyst_tools': ['word', 'excel', 'powerpoint', 'visio'], 'databases': ['sql server'], 'programming': ['sql']}</t>
  </si>
  <si>
    <t>Lead Business Intelligence Analyst</t>
  </si>
  <si>
    <t>Autodesk, Inc</t>
  </si>
  <si>
    <t>['sql', 'r', 'python', 'snowflake', 'excel', 'powerpoint', 'looker', 'tableau']</t>
  </si>
  <si>
    <t>{'analyst_tools': ['excel', 'powerpoint', 'looker', 'tableau'], 'cloud': ['snowflake'], 'programming': ['sql', 'r', 'python']}</t>
  </si>
  <si>
    <t>Aftermarket Data Analyst</t>
  </si>
  <si>
    <t>Subaru</t>
  </si>
  <si>
    <t>['assembly', 'excel', 'word', 'powerpoint', 'flow']</t>
  </si>
  <si>
    <t>{'analyst_tools': ['excel', 'word', 'powerpoint'], 'other': ['flow'], 'programming': ['assembly']}</t>
  </si>
  <si>
    <t>['python', 'sql', 'snowflake', 'jira']</t>
  </si>
  <si>
    <t>{'async': ['jira'], 'cloud': ['snowflake'], 'programming': ['python', 'sql']}</t>
  </si>
  <si>
    <t>via Jobs | Pillar VC Job Board - Pillar VC</t>
  </si>
  <si>
    <t>Simbe Robotics</t>
  </si>
  <si>
    <t>Stage BAC +5 DATA SCIENTIST H/F</t>
  </si>
  <si>
    <t>ENEDIS</t>
  </si>
  <si>
    <t>Hiring Data Scientist_10+ yrs _Onsite_ Muscat,Oman</t>
  </si>
  <si>
    <t>Infinitsys Solutions Pvt Ltd</t>
  </si>
  <si>
    <t>Data Analyst REMOTE</t>
  </si>
  <si>
    <t>['sql', 'r', 'python', 'tableau', 'excel', 'word', 'powerpoint', 'flow']</t>
  </si>
  <si>
    <t>{'analyst_tools': ['tableau', 'excel', 'word', 'powerpoint'], 'other': ['flow'], 'programming': ['sql', 'r', 'python']}</t>
  </si>
  <si>
    <t>PharmaForceIQ</t>
  </si>
  <si>
    <t>['python', 'nosql', 'mongodb', 'mongodb', 'mysql', 'cassandra', 'elasticsearch', 'dynamodb', 'mariadb', 'aws', 'azure', 'hadoop', 'spark', 'yarn']</t>
  </si>
  <si>
    <t>{'cloud': ['aws', 'azure'], 'databases': ['mongodb', 'mysql', 'cassandra', 'elasticsearch', 'dynamodb', 'mariadb'], 'libraries': ['hadoop', 'spark'], 'other': ['yarn'], 'programming': ['python', 'nosql', 'mongodb']}</t>
  </si>
  <si>
    <t>['sql', 'python', 'azure', 'aws', 'spark', 'ssis', 'power bi', 'ssrs', 'tableau']</t>
  </si>
  <si>
    <t>{'analyst_tools': ['ssis', 'power bi', 'ssrs', 'tableau'], 'cloud': ['azure', 'aws'], 'libraries': ['spark'], 'programming': ['sql', 'python']}</t>
  </si>
  <si>
    <t>['alteryx', 'excel']</t>
  </si>
  <si>
    <t>{'analyst_tools': ['alteryx', 'excel']}</t>
  </si>
  <si>
    <t>Azure FinOps Data Analyst</t>
  </si>
  <si>
    <t>['azure', 'aws', 'react']</t>
  </si>
  <si>
    <t>{'cloud': ['azure', 'aws'], 'libraries': ['react']}</t>
  </si>
  <si>
    <t>Data Scientist - Generative AI (Nashville, TN)</t>
  </si>
  <si>
    <t>Smyrna, TN</t>
  </si>
  <si>
    <t>Data Engineer – Lead (Bigdata Production support)</t>
  </si>
  <si>
    <t>['scala', 'sql', 'java', 'postgresql', 'spark', 'hadoop', 'kafka', 'airflow', 'kubernetes']</t>
  </si>
  <si>
    <t>{'databases': ['postgresql'], 'libraries': ['spark', 'hadoop', 'kafka', 'airflow'], 'other': ['kubernetes'], 'programming': ['scala', 'sql', 'java']}</t>
  </si>
  <si>
    <t>Sr Data Analyst - Pediatric Health Network</t>
  </si>
  <si>
    <t>Children's National Health System</t>
  </si>
  <si>
    <t>['sas', 'sas', 'r', 'sql', 'sql server', 'excel', 'tableau', 'flow']</t>
  </si>
  <si>
    <t>{'analyst_tools': ['sas', 'excel', 'tableau'], 'databases': ['sql server'], 'other': ['flow'], 'programming': ['sas', 'r', 'sql']}</t>
  </si>
  <si>
    <t>Manufacturing Engineering Analyst</t>
  </si>
  <si>
    <t>['python', 'sql', 'aws', 'alteryx', 'tableau']</t>
  </si>
  <si>
    <t>{'analyst_tools': ['alteryx', 'tableau'], 'cloud': ['aws'], 'programming': ['python', 'sql']}</t>
  </si>
  <si>
    <t>['python', 'sql', 'gcp', 'azure', 'tensorflow', 'pytorch', 'keras', 'flow']</t>
  </si>
  <si>
    <t>{'cloud': ['gcp', 'azure'], 'libraries': ['tensorflow', 'pytorch', 'keras'], 'other': ['flow'], 'programming': ['python', 'sql']}</t>
  </si>
  <si>
    <t>BDO Belgium</t>
  </si>
  <si>
    <t>Msci Inc</t>
  </si>
  <si>
    <t>['sql', 'python', 'java', 'groovy', 'excel', 'git', 'jira']</t>
  </si>
  <si>
    <t>{'analyst_tools': ['excel'], 'async': ['jira'], 'other': ['git'], 'programming': ['sql', 'python', 'java', 'groovy']}</t>
  </si>
  <si>
    <t>Lead Engineer - Data Ops</t>
  </si>
  <si>
    <t>United Airlines, Inc</t>
  </si>
  <si>
    <t>['sql', 'python', 'aws', 'airflow', 'pyspark', 'spark', 'linux', 'windows', 'terraform', 'jira']</t>
  </si>
  <si>
    <t>{'async': ['jira'], 'cloud': ['aws'], 'libraries': ['airflow', 'pyspark', 'spark'], 'os': ['linux', 'windows'], 'other': ['terraform'], 'programming': ['sql', 'python']}</t>
  </si>
  <si>
    <t>Senior Data Analyst - Safety</t>
  </si>
  <si>
    <t>['sql', 'r', 'python', 'aws', 'redshift', 'excel']</t>
  </si>
  <si>
    <t>{'analyst_tools': ['excel'], 'cloud': ['aws', 'redshift'], 'programming': ['sql', 'r', 'python']}</t>
  </si>
  <si>
    <t>Colombia Data Engineer Position</t>
  </si>
  <si>
    <t>TheHive</t>
  </si>
  <si>
    <t>Instructor, Data Scientist</t>
  </si>
  <si>
    <t>Data Scientist (copy)</t>
  </si>
  <si>
    <t>Desarrollador Data Science Python</t>
  </si>
  <si>
    <t>Delivery Engineer</t>
  </si>
  <si>
    <t>Jr. Data Analyst Saas Company From The Us ..</t>
  </si>
  <si>
    <t>REFLIK</t>
  </si>
  <si>
    <t>['nosql', 'python', 'sql', 'postgresql', 'databricks', 'aws', 'bigquery', 'redshift', 'snowflake', 'gcp', 'spark', 'airflow', 'kafka', 'hadoop', 'numpy', 'pandas', 'jupyter', 'matplotlib', 'scikit-learn', 'kubernetes']</t>
  </si>
  <si>
    <t>{'cloud': ['databricks', 'aws', 'bigquery', 'redshift', 'snowflake', 'gcp'], 'databases': ['postgresql'], 'libraries': ['spark', 'airflow', 'kafka', 'hadoop', 'numpy', 'pandas', 'jupyter', 'matplotlib', 'scikit-learn'], 'other': ['kubernetes'], 'programming': ['nosql', 'python', 'sql']}</t>
  </si>
  <si>
    <t>Rocktech Digital</t>
  </si>
  <si>
    <t>['python', 'mysql', 'azure', 'oracle']</t>
  </si>
  <si>
    <t>{'cloud': ['azure', 'oracle'], 'databases': ['mysql'], 'programming': ['python']}</t>
  </si>
  <si>
    <t>CEPSA</t>
  </si>
  <si>
    <t>['sql', 'nosql', 'go', 'gcp', 'aws', 'azure']</t>
  </si>
  <si>
    <t>{'cloud': ['gcp', 'aws', 'azure'], 'programming': ['sql', 'nosql', 'go']}</t>
  </si>
  <si>
    <t>Senior Data Engineer, GWAM</t>
  </si>
  <si>
    <t>Data Analyst &amp; Scientist</t>
  </si>
  <si>
    <t>CFI Dubai</t>
  </si>
  <si>
    <t>['python', 'sql', 'databricks', 'spark', 'tableau']</t>
  </si>
  <si>
    <t>{'analyst_tools': ['tableau'], 'cloud': ['databricks'], 'libraries': ['spark'], 'programming': ['python', 'sql']}</t>
  </si>
  <si>
    <t>['python', 'sql', 'bigquery', 'redshift', 'snowflake', 'pyspark', 'spark', 'hadoop', 'kafka']</t>
  </si>
  <si>
    <t>{'cloud': ['bigquery', 'redshift', 'snowflake'], 'libraries': ['pyspark', 'spark', 'hadoop', 'kafka'], 'programming': ['python', 'sql']}</t>
  </si>
  <si>
    <t>['typescript', 'html', 'css', 'javascript', 'golang', 'c#', 'java', 'python', 'sql', 'react', 'angular']</t>
  </si>
  <si>
    <t>{'libraries': ['react'], 'programming': ['typescript', 'html', 'css', 'javascript', 'golang', 'c#', 'java', 'python', 'sql'], 'webframeworks': ['angular']}</t>
  </si>
  <si>
    <t>Senior Analyst - Data Analytics | MUFG</t>
  </si>
  <si>
    <t>Talent500</t>
  </si>
  <si>
    <t>['python', 'vba', 'r', 'sql', 'excel', 'tableau']</t>
  </si>
  <si>
    <t>{'analyst_tools': ['excel', 'tableau'], 'programming': ['python', 'vba', 'r', 'sql']}</t>
  </si>
  <si>
    <t>Data Engineer- REMOTE</t>
  </si>
  <si>
    <t>via Jobs At Corning</t>
  </si>
  <si>
    <t>['sql', 'python', 'scala', 'nosql', 'sas', 'sas', 'mysql', 'postgresql', 'redis', 'dynamodb', 'sql server', 'databricks', 'aws', 'redshift', 'oracle', 'spark', 'airflow', 'pyspark', 'tableau', 'git', 'gitlab', 'terraform', 'jira']</t>
  </si>
  <si>
    <t>{'analyst_tools': ['sas', 'tableau'], 'async': ['jira'], 'cloud': ['databricks', 'aws', 'redshift', 'oracle'], 'databases': ['mysql', 'postgresql', 'redis', 'dynamodb', 'sql server'], 'libraries': ['spark', 'airflow', 'pyspark'], 'other': ['git', 'gitlab', 'terraform'], 'programming': ['sql', 'python', 'scala', 'nosql', 'sas']}</t>
  </si>
  <si>
    <t>Azure DATA Engineer</t>
  </si>
  <si>
    <t>['python', 'sql', 'sql server', 'azure', 'spark', 'pyspark', 'ssis', 'flow', 'git']</t>
  </si>
  <si>
    <t>{'analyst_tools': ['ssis'], 'cloud': ['azure'], 'databases': ['sql server'], 'libraries': ['spark', 'pyspark'], 'other': ['flow', 'git'], 'programming': ['python', 'sql']}</t>
  </si>
  <si>
    <t>Driver Growth Analyst</t>
  </si>
  <si>
    <t>Senior Data Engineer Platform Services - Now Hiring</t>
  </si>
  <si>
    <t>Data Quality Lead/ Data Analyst /SQL/Bank</t>
  </si>
  <si>
    <t>Estagio - Data Analytics</t>
  </si>
  <si>
    <t>Netvagas - (569956624)</t>
  </si>
  <si>
    <t>Valenta BPO Solutions</t>
  </si>
  <si>
    <t>['r', 'python', 'sql', 'azure', 'aws', 'tableau', 'power bi']</t>
  </si>
  <si>
    <t>{'analyst_tools': ['tableau', 'power bi'], 'cloud': ['azure', 'aws'], 'programming': ['r', 'python', 'sql']}</t>
  </si>
  <si>
    <t>Data Analyst – Data &amp; Digital Integration</t>
  </si>
  <si>
    <t>San Ġwann, Malta</t>
  </si>
  <si>
    <t>Duemint</t>
  </si>
  <si>
    <t>['sql', 'aws', 'azure', 'jenkins']</t>
  </si>
  <si>
    <t>{'cloud': ['aws', 'azure'], 'other': ['jenkins'], 'programming': ['sql']}</t>
  </si>
  <si>
    <t>Data Scientist/cloud Categoria protetta</t>
  </si>
  <si>
    <t>Casalnuovo di Napoli, Metropolitan City of Naples, Italy</t>
  </si>
  <si>
    <t>Gi Group S.p.A</t>
  </si>
  <si>
    <t>Magnus Technology</t>
  </si>
  <si>
    <t>['shell', 'c', 'c++', 'python', 'java', 'selenium', 'linux']</t>
  </si>
  <si>
    <t>{'libraries': ['selenium'], 'os': ['linux'], 'programming': ['shell', 'c', 'c++', 'python', 'java']}</t>
  </si>
  <si>
    <t>Social Media Data Analyst II</t>
  </si>
  <si>
    <t>Data Engineer, Madrid</t>
  </si>
  <si>
    <t>['python', 'azure', 'spark', 'git', 'docker', 'kubernetes']</t>
  </si>
  <si>
    <t>{'cloud': ['azure'], 'libraries': ['spark'], 'other': ['git', 'docker', 'kubernetes'], 'programming': ['python']}</t>
  </si>
  <si>
    <t>Data Scientist- Sales Operations / Tableau - Now Hiring</t>
  </si>
  <si>
    <t>['sql', 'snowflake', 'hadoop', 'tableau']</t>
  </si>
  <si>
    <t>{'analyst_tools': ['tableau'], 'cloud': ['snowflake'], 'libraries': ['hadoop'], 'programming': ['sql']}</t>
  </si>
  <si>
    <t>Solutions By Design II, LLC</t>
  </si>
  <si>
    <t>['python', 'sql', 'aws', 'spark', 'gitlab']</t>
  </si>
  <si>
    <t>{'cloud': ['aws'], 'libraries': ['spark'], 'other': ['gitlab'], 'programming': ['python', 'sql']}</t>
  </si>
  <si>
    <t>Junior Deep Learning Engineer</t>
  </si>
  <si>
    <t>Restb</t>
  </si>
  <si>
    <t>['python', 'bash', 'tensorflow', 'keras', 'pytorch', 'numpy', 'matplotlib', 'linux']</t>
  </si>
  <si>
    <t>{'libraries': ['tensorflow', 'keras', 'pytorch', 'numpy', 'matplotlib'], 'os': ['linux'], 'programming': ['python', 'bash']}</t>
  </si>
  <si>
    <t>['sql', 'python', 'watson', 'azure', 'aws', 'airflow', 'cognos', 'ssis', 'excel', 'powerpoint', 'word', 'git', 'atlassian', 'jira', 'confluence']</t>
  </si>
  <si>
    <t>{'analyst_tools': ['cognos', 'ssis', 'excel', 'powerpoint', 'word'], 'async': ['jira', 'confluence'], 'cloud': ['watson', 'azure', 'aws'], 'libraries': ['airflow'], 'other': ['git', 'atlassian'], 'programming': ['sql', 'python']}</t>
  </si>
  <si>
    <t>Senior Data Engineer Egmont e-commerce</t>
  </si>
  <si>
    <t>Egmont Group</t>
  </si>
  <si>
    <t>Senior Data Engineer/Data Architect  ( Snowflake ) : OneAmerica</t>
  </si>
  <si>
    <t>['sql', 'nosql', 'sql server', 'db2', 'snowflake', 'oracle', 'redshift', 'hadoop']</t>
  </si>
  <si>
    <t>{'cloud': ['snowflake', 'oracle', 'redshift'], 'databases': ['sql server', 'db2'], 'libraries': ['hadoop'], 'programming': ['sql', 'nosql']}</t>
  </si>
  <si>
    <t>Electronic Arts Inc.</t>
  </si>
  <si>
    <t>Asst Research Professional - Data Scientist III - 520480</t>
  </si>
  <si>
    <t>Tuscaloosa, AL</t>
  </si>
  <si>
    <t>University of Alabama</t>
  </si>
  <si>
    <t>['sql', 'c#', 'sql server', 'asp.net']</t>
  </si>
  <si>
    <t>{'databases': ['sql server'], 'programming': ['sql', 'c#'], 'webframeworks': ['asp.net']}</t>
  </si>
  <si>
    <t>['sql', 'r', 'python', 'azure', 'hadoop', 'spark', 'tableau', 'looker']</t>
  </si>
  <si>
    <t>{'analyst_tools': ['tableau', 'looker'], 'cloud': ['azure'], 'libraries': ['hadoop', 'spark'], 'programming': ['sql', 'r', 'python']}</t>
  </si>
  <si>
    <t>Clicksign</t>
  </si>
  <si>
    <t>['python', 'sql', 'aws', 'tableau', 'looker', 'sheets', 'github']</t>
  </si>
  <si>
    <t>{'analyst_tools': ['tableau', 'looker', 'sheets'], 'cloud': ['aws'], 'other': ['github'], 'programming': ['python', 'sql']}</t>
  </si>
  <si>
    <t>Supercoder</t>
  </si>
  <si>
    <t>['sql', 'redshift', 'snowflake', 'excel']</t>
  </si>
  <si>
    <t>{'analyst_tools': ['excel'], 'cloud': ['redshift', 'snowflake'], 'programming': ['sql']}</t>
  </si>
  <si>
    <t>['sql', 'oracle', 'aws', 'linux']</t>
  </si>
  <si>
    <t>{'cloud': ['oracle', 'aws'], 'os': ['linux'], 'programming': ['sql']}</t>
  </si>
  <si>
    <t>HRIS Operations and Data Analyst - Now Hiring</t>
  </si>
  <si>
    <t>The Legal Aid Society</t>
  </si>
  <si>
    <t>['sql', 'go', 'sql server', 'oracle', 'tableau', 'powerpoint', 'word', 'excel', 'alteryx', 'power bi']</t>
  </si>
  <si>
    <t>{'analyst_tools': ['tableau', 'powerpoint', 'word', 'excel', 'alteryx', 'power bi'], 'cloud': ['oracle'], 'databases': ['sql server'], 'programming': ['sql', 'go']}</t>
  </si>
  <si>
    <t>['sql', 'python', 'java', 'powershell', 'db2', 'snowflake', 'kafka', 'windows', 'tableau', 'git']</t>
  </si>
  <si>
    <t>{'analyst_tools': ['tableau'], 'cloud': ['snowflake'], 'databases': ['db2'], 'libraries': ['kafka'], 'os': ['windows'], 'other': ['git'], 'programming': ['sql', 'python', 'java', 'powershell']}</t>
  </si>
  <si>
    <t>Urbandale, IA</t>
  </si>
  <si>
    <t>['sas', 'sas', 'pyspark', 'spss']</t>
  </si>
  <si>
    <t>{'analyst_tools': ['sas', 'spss'], 'libraries': ['pyspark'], 'programming': ['sas']}</t>
  </si>
  <si>
    <t>Artificial Intelligence Translational Data Scientist - Now Hiring</t>
  </si>
  <si>
    <t>['python', 'r', 'pytorch', 'keras']</t>
  </si>
  <si>
    <t>{'libraries': ['pytorch', 'keras'], 'programming': ['python', 'r']}</t>
  </si>
  <si>
    <t>Data Analyst and Curator</t>
  </si>
  <si>
    <t>Pennsylvania Furnace, PA</t>
  </si>
  <si>
    <t>['sql', 'mongodb', 'mongodb', 'r', 'python', 'perl', 'aws', 'azure', 'gcp', 'linux', 'tableau', 'excel']</t>
  </si>
  <si>
    <t>{'analyst_tools': ['tableau', 'excel'], 'cloud': ['aws', 'azure', 'gcp'], 'databases': ['mongodb'], 'os': ['linux'], 'programming': ['sql', 'mongodb', 'r', 'python', 'perl']}</t>
  </si>
  <si>
    <t>Data Engineering Specialist (entry-level)</t>
  </si>
  <si>
    <t>Prime Buchholz</t>
  </si>
  <si>
    <t>Senior/Lead, Data Scientist - Now Hiring</t>
  </si>
  <si>
    <t>Data Analyst - School Support - Now Hiring</t>
  </si>
  <si>
    <t>['excel', 'tableau', 'word', 'powerpoint']</t>
  </si>
  <si>
    <t>{'analyst_tools': ['excel', 'tableau', 'word', 'powerpoint']}</t>
  </si>
  <si>
    <t>Shiftcode Analytics, Inc</t>
  </si>
  <si>
    <t>Dispatch Data Solutions Engineer II</t>
  </si>
  <si>
    <t>NLP Machine Learning Engineer</t>
  </si>
  <si>
    <t>Workday Denmark ApS</t>
  </si>
  <si>
    <t>Middle Machine Learning Engineer (Hybrid, max 45M net)</t>
  </si>
  <si>
    <t>['python', 'tensorflow', 'keras', 'pytorch', 'word']</t>
  </si>
  <si>
    <t>{'analyst_tools': ['word'], 'libraries': ['tensorflow', 'keras', 'pytorch'], 'programming': ['python']}</t>
  </si>
  <si>
    <t>Senior Staff Engineer</t>
  </si>
  <si>
    <t>Earnin</t>
  </si>
  <si>
    <t>Ingeniero Data Science</t>
  </si>
  <si>
    <t>IACC</t>
  </si>
  <si>
    <t>['sql', 'python', 'r', 'aws', 'gcp', 'azure', 'redshift', 'spark', 'hadoop', 'power bi', 'tableau']</t>
  </si>
  <si>
    <t>{'analyst_tools': ['power bi', 'tableau'], 'cloud': ['aws', 'gcp', 'azure', 'redshift'], 'libraries': ['spark', 'hadoop'], 'programming': ['sql', 'python', 'r']}</t>
  </si>
  <si>
    <t>FOCUSKPI INC</t>
  </si>
  <si>
    <t>['python', 'sql', 'gcp', 'aws', 'azure', 'tableau', 'looker']</t>
  </si>
  <si>
    <t>{'analyst_tools': ['tableau', 'looker'], 'cloud': ['gcp', 'aws', 'azure'], 'programming': ['python', 'sql']}</t>
  </si>
  <si>
    <t>Shirley Ryan Ability Lab</t>
  </si>
  <si>
    <t>['sql', 'java', 'python', 'postgresql', 'aws', 'aurora', 'hadoop', 'flow']</t>
  </si>
  <si>
    <t>{'cloud': ['aws', 'aurora'], 'databases': ['postgresql'], 'libraries': ['hadoop'], 'other': ['flow'], 'programming': ['sql', 'java', 'python']}</t>
  </si>
  <si>
    <t>local analyst</t>
  </si>
  <si>
    <t>GENERAL DYNAMICS Information Technology</t>
  </si>
  <si>
    <t>CRU International</t>
  </si>
  <si>
    <t>['matlab', 'express', 'word', 'powerpoint', 'outlook']</t>
  </si>
  <si>
    <t>{'analyst_tools': ['word', 'powerpoint', 'outlook'], 'programming': ['matlab'], 'webframeworks': ['express']}</t>
  </si>
  <si>
    <t>Data Analytics Officer</t>
  </si>
  <si>
    <t>Blockchain Product Manager (Data analyst)</t>
  </si>
  <si>
    <t>['python', 'java', 'sql', 'no-sql', 'redshift', 'bigquery', 'spark']</t>
  </si>
  <si>
    <t>{'cloud': ['redshift', 'bigquery'], 'libraries': ['spark'], 'programming': ['python', 'java', 'sql', 'no-sql']}</t>
  </si>
  <si>
    <t>Alaant Workforce Solutions</t>
  </si>
  <si>
    <t>['sql', 'nosql', 'python', 'snowflake', 'databricks', 'spark', 'pandas', 'flow']</t>
  </si>
  <si>
    <t>{'cloud': ['snowflake', 'databricks'], 'libraries': ['spark', 'pandas'], 'other': ['flow'], 'programming': ['sql', 'nosql', 'python']}</t>
  </si>
  <si>
    <t>Trackmind</t>
  </si>
  <si>
    <t>['python', 'sql', 'azure', 'databricks', 'word', 'git']</t>
  </si>
  <si>
    <t>{'analyst_tools': ['word'], 'cloud': ['azure', 'databricks'], 'other': ['git'], 'programming': ['python', 'sql']}</t>
  </si>
  <si>
    <t>Senior Semantic and Visualization Engineer</t>
  </si>
  <si>
    <t>['gcp', 'azure', 'power bi', 'dax']</t>
  </si>
  <si>
    <t>{'analyst_tools': ['power bi', 'dax'], 'cloud': ['gcp', 'azure']}</t>
  </si>
  <si>
    <t>Athena</t>
  </si>
  <si>
    <t>['python', 'sql', 'nosql', 'java', 'postgresql', 'gcp', 'bigquery', 'airflow', 'flow', 'airtable']</t>
  </si>
  <si>
    <t>{'async': ['airtable'], 'cloud': ['gcp', 'bigquery'], 'databases': ['postgresql'], 'libraries': ['airflow'], 'other': ['flow'], 'programming': ['python', 'sql', 'nosql', 'java']}</t>
  </si>
  <si>
    <t>Business Intelligence &amp; Analytics - Data Scientist</t>
  </si>
  <si>
    <t>via Boston Consulting Group</t>
  </si>
  <si>
    <t>['python', 'r', 'sql', 'scala', 'aws', 'azure', 'gcp', 'pyspark', 'scikit-learn', 'tensorflow', 'pytorch', 'keras', 'opencv', 'nltk', 'datarobot', 'tableau', 'docker', 'kubernetes']</t>
  </si>
  <si>
    <t>{'analyst_tools': ['datarobot', 'tableau'], 'cloud': ['aws', 'azure', 'gcp'], 'libraries': ['pyspark', 'scikit-learn', 'tensorflow', 'pytorch', 'keras', 'opencv', 'nltk'], 'other': ['docker', 'kubernetes'], 'programming': ['python', 'r', 'sql', 'scala']}</t>
  </si>
  <si>
    <t>['sql', 'python', 'scala', 'aws', 'azure']</t>
  </si>
  <si>
    <t>{'cloud': ['aws', 'azure'], 'programming': ['sql', 'python', 'scala']}</t>
  </si>
  <si>
    <t>Data Engineer Cassà De La Selva</t>
  </si>
  <si>
    <t>['python', 'r', 'sql', 'no-sql', 'mongodb', 'mongodb', 'elasticsearch', 'aws', 'azure', 'linux', 'ssis', 'jenkins']</t>
  </si>
  <si>
    <t>{'analyst_tools': ['ssis'], 'cloud': ['aws', 'azure'], 'databases': ['mongodb', 'elasticsearch'], 'os': ['linux'], 'other': ['jenkins'], 'programming': ['python', 'r', 'sql', 'no-sql', 'mongodb']}</t>
  </si>
  <si>
    <t>['sql', 't-sql', 'sql server', 'azure', 'ssrs', 'jira']</t>
  </si>
  <si>
    <t>{'analyst_tools': ['ssrs'], 'async': ['jira'], 'cloud': ['azure'], 'databases': ['sql server'], 'programming': ['sql', 't-sql']}</t>
  </si>
  <si>
    <t>เจ้าหน้าที่ธุรการ DATA Engineer</t>
  </si>
  <si>
    <t>Mueang Pathum Thani District, Pathum Thani, Thailand</t>
  </si>
  <si>
    <t>เอเซียมอเตอร์ เซอร์วิส เซ็นเตอร์ จำกัด</t>
  </si>
  <si>
    <t>Blaize Consulting</t>
  </si>
  <si>
    <t>Senior Consultant - Data Science &amp; Analytics</t>
  </si>
  <si>
    <t>via PyJobs</t>
  </si>
  <si>
    <t>Viral Nation Inc.</t>
  </si>
  <si>
    <t>['python', 'shell', 'sql', 'mongodb', 'mongodb', 'c#', 'mongo', 'javascript', 'css', 'dynamodb', 'postgresql', 'aws', 'aurora', 'redshift', 'snowflake', 'azure', 'kafka', 'graphql', 'django', 'linux']</t>
  </si>
  <si>
    <t>{'cloud': ['aws', 'aurora', 'redshift', 'snowflake', 'azure'], 'databases': ['mongodb', 'dynamodb', 'postgresql'], 'libraries': ['kafka', 'graphql'], 'os': ['linux'], 'programming': ['python', 'shell', 'sql', 'mongodb', 'c#', 'mongo', 'javascript', 'css'], 'webframeworks': ['django']}</t>
  </si>
  <si>
    <t>Application Engineer (ETL)</t>
  </si>
  <si>
    <t>['sql', 'java', 'mysql', 'snowflake', 'redshift']</t>
  </si>
  <si>
    <t>{'cloud': ['snowflake', 'redshift'], 'databases': ['mysql'], 'programming': ['sql', 'java']}</t>
  </si>
  <si>
    <t>Summer Associate Internship (Data Scientist - Fair Lending)</t>
  </si>
  <si>
    <t>['sql', 'sas', 'sas', 'r', 'python', 'databricks', 'spss', 'tableau', 'word']</t>
  </si>
  <si>
    <t>{'analyst_tools': ['sas', 'spss', 'tableau', 'word'], 'cloud': ['databricks'], 'programming': ['sql', 'sas', 'r', 'python']}</t>
  </si>
  <si>
    <t>Randstad Pte. Limited</t>
  </si>
  <si>
    <t>['vba', 'excel', 'powerpoint', 'sap']</t>
  </si>
  <si>
    <t>{'analyst_tools': ['excel', 'powerpoint', 'sap'], 'programming': ['vba']}</t>
  </si>
  <si>
    <t>IDEX</t>
  </si>
  <si>
    <t>['sql', 'python', 'java', 'azure', 'databricks', 'aws', 'redshift', 'hadoop', 'spark', 'pyspark']</t>
  </si>
  <si>
    <t>{'cloud': ['azure', 'databricks', 'aws', 'redshift'], 'libraries': ['hadoop', 'spark', 'pyspark'], 'programming': ['sql', 'python', 'java']}</t>
  </si>
  <si>
    <t>Kintec Recruitment</t>
  </si>
  <si>
    <t>['spring', 'git', 'jenkins', 'jira']</t>
  </si>
  <si>
    <t>{'async': ['jira'], 'libraries': ['spring'], 'other': ['git', 'jenkins']}</t>
  </si>
  <si>
    <t>Junior Data Analyst - Extra Curricular Internship</t>
  </si>
  <si>
    <t>SAP SuccessFactors</t>
  </si>
  <si>
    <t>['numpy', 'pandas', 'keras', 'tensorflow', 'sap']</t>
  </si>
  <si>
    <t>{'analyst_tools': ['sap'], 'libraries': ['numpy', 'pandas', 'keras', 'tensorflow']}</t>
  </si>
  <si>
    <t>['sas', 'sas', 'python', 'java', 'perl', 'sql', 'r', 'scala', 'c#', 'f#', 'dynamodb', 'db2', 'aws', 'spark', 'ssis', 'ssrs']</t>
  </si>
  <si>
    <t>{'analyst_tools': ['sas', 'ssis', 'ssrs'], 'cloud': ['aws'], 'databases': ['dynamodb', 'db2'], 'libraries': ['spark'], 'programming': ['sas', 'python', 'java', 'perl', 'sql', 'r', 'scala', 'c#', 'f#']}</t>
  </si>
  <si>
    <t>Data Analyst Marketing Services</t>
  </si>
  <si>
    <t>['sql', 'excel', 'word', 'powerpoint', 'tableau', 'notion']</t>
  </si>
  <si>
    <t>{'analyst_tools': ['excel', 'word', 'powerpoint', 'tableau'], 'async': ['notion'], 'programming': ['sql']}</t>
  </si>
  <si>
    <t>Product Manager, Data Platform</t>
  </si>
  <si>
    <t>['python', 'tableau', 'excel', 'power bi']</t>
  </si>
  <si>
    <t>{'analyst_tools': ['tableau', 'excel', 'power bi'], 'programming': ['python']}</t>
  </si>
  <si>
    <t>Senior Java Engineer with SQL</t>
  </si>
  <si>
    <t>['java', 'sql', 'swift', 'snowflake']</t>
  </si>
  <si>
    <t>{'cloud': ['snowflake'], 'programming': ['java', 'sql', 'swift']}</t>
  </si>
  <si>
    <t>['c', 'r', 'python', 'sql', 'azure', 'aws', 'tableau']</t>
  </si>
  <si>
    <t>{'analyst_tools': ['tableau'], 'cloud': ['azure', 'aws'], 'programming': ['c', 'r', 'python', 'sql']}</t>
  </si>
  <si>
    <t>CAE Engineer/ Data Scientist</t>
  </si>
  <si>
    <t>Puebla, Mexico</t>
  </si>
  <si>
    <t>['sas', 'sas', 'r', 'snowflake', 'excel']</t>
  </si>
  <si>
    <t>{'analyst_tools': ['sas', 'excel'], 'cloud': ['snowflake'], 'programming': ['sas', 'r']}</t>
  </si>
  <si>
    <t>['python', 'matlab', 'java', 'c++', 'scikit-learn', 'pytorch', 'linux', 'windows', 'git', 'svn', 'jira']</t>
  </si>
  <si>
    <t>{'async': ['jira'], 'libraries': ['scikit-learn', 'pytorch'], 'os': ['linux', 'windows'], 'other': ['git', 'svn'], 'programming': ['python', 'matlab', 'java', 'c++']}</t>
  </si>
  <si>
    <t>Spezialist für Infrastruktur als Platform Engineer</t>
  </si>
  <si>
    <t>['python', 'bigquery', 'tensorflow']</t>
  </si>
  <si>
    <t>{'cloud': ['bigquery'], 'libraries': ['tensorflow'], 'programming': ['python']}</t>
  </si>
  <si>
    <t>Systems Data Analyst - Now Hiring</t>
  </si>
  <si>
    <t>['python', 'sql', 'aws', 'tableau', 'qlik', 'git', 'codecommit']</t>
  </si>
  <si>
    <t>{'analyst_tools': ['tableau', 'qlik'], 'cloud': ['aws'], 'other': ['git', 'codecommit'], 'programming': ['python', 'sql']}</t>
  </si>
  <si>
    <t>Salesforce Business Application Analyst Casco</t>
  </si>
  <si>
    <t>Assistant VP/Manager, Business Intelligence Analyst (Contract...</t>
  </si>
  <si>
    <t>['sql', 'vba', 'python', 'r', 'qlik', 'excel', 'tableau']</t>
  </si>
  <si>
    <t>{'analyst_tools': ['qlik', 'excel', 'tableau'], 'programming': ['sql', 'vba', 'python', 'r']}</t>
  </si>
  <si>
    <t>['sql', 'java', 'python', 'aws', 'azure', 'hadoop', 'alteryx', 'power bi', 'tableau', 'git', 'jenkins']</t>
  </si>
  <si>
    <t>{'analyst_tools': ['alteryx', 'power bi', 'tableau'], 'cloud': ['aws', 'azure'], 'libraries': ['hadoop'], 'other': ['git', 'jenkins'], 'programming': ['sql', 'java', 'python']}</t>
  </si>
  <si>
    <t>Data Engineer* - Data Pipelines</t>
  </si>
  <si>
    <t>Risk Data Engineer</t>
  </si>
  <si>
    <t>FinecoBank S.p.A.</t>
  </si>
  <si>
    <t>Healthcare Data Analyst II (Hybrid - Boston) - Full-time / Part-time</t>
  </si>
  <si>
    <t>Lead Data Engineer (Remote- Eligible)</t>
  </si>
  <si>
    <t>Pearl City, HI</t>
  </si>
  <si>
    <t>EKS Group</t>
  </si>
  <si>
    <t>Information Security Advisor - Data Discovery Analyst</t>
  </si>
  <si>
    <t>Hercules, CA</t>
  </si>
  <si>
    <t>AbD Serotec</t>
  </si>
  <si>
    <t>['python', 'scala', 'sql', 'mongo', 'aws', 'scikit-learn', 'tensorflow', 'keras']</t>
  </si>
  <si>
    <t>{'cloud': ['aws'], 'libraries': ['scikit-learn', 'tensorflow', 'keras'], 'programming': ['python', 'scala', 'sql', 'mongo']}</t>
  </si>
  <si>
    <t>Northampton, MA</t>
  </si>
  <si>
    <t>['sql', 'postgresql', 'express', 'atlassian', 'git', 'confluence', 'jira']</t>
  </si>
  <si>
    <t>{'async': ['confluence', 'jira'], 'databases': ['postgresql'], 'other': ['atlassian', 'git'], 'programming': ['sql'], 'webframeworks': ['express']}</t>
  </si>
  <si>
    <t>Ic Analyst</t>
  </si>
  <si>
    <t>MAHLE</t>
  </si>
  <si>
    <t>Osasco, State of São Paulo, Brazil</t>
  </si>
  <si>
    <t>Banco Bradesco SA</t>
  </si>
  <si>
    <t>['sql', 'python', 'r', 'sas', 'sas', 'azure', 'gcp', 'aws', 'spark', 'power bi', 'tableau', 'microstrategy']</t>
  </si>
  <si>
    <t>{'analyst_tools': ['sas', 'power bi', 'tableau', 'microstrategy'], 'cloud': ['azure', 'gcp', 'aws'], 'libraries': ['spark'], 'programming': ['sql', 'python', 'r', 'sas']}</t>
  </si>
  <si>
    <t>Customer Data Analyst f/h H/F</t>
  </si>
  <si>
    <t>Data Scientist I-Marketing Analytics</t>
  </si>
  <si>
    <t>CCI CCI Corporate Services, LLC</t>
  </si>
  <si>
    <t>['sql', 'r', 'python', 'scala', 'java', 'c++', 'sas', 'sas', 'aws', 'snowflake', 'spark', 'ggplot2', 'pandas', 'numpy', 'scikit-learn', 'tableau', 'power bi', 'microstrategy', 'excel', 'powerpoint', 'airtable']</t>
  </si>
  <si>
    <t>{'analyst_tools': ['sas', 'tableau', 'power bi', 'microstrategy', 'excel', 'powerpoint'], 'async': ['airtable'], 'cloud': ['aws', 'snowflake'], 'libraries': ['spark', 'ggplot2', 'pandas', 'numpy', 'scikit-learn'], 'programming': ['sql', 'r', 'python', 'scala', 'java', 'c++', 'sas']}</t>
  </si>
  <si>
    <t>Bluecore</t>
  </si>
  <si>
    <t>Senior Data Scientist F/H</t>
  </si>
  <si>
    <t>['python', 'go', 'databricks']</t>
  </si>
  <si>
    <t>{'cloud': ['databricks'], 'programming': ['python', 'go']}</t>
  </si>
  <si>
    <t>Reporting &amp; Analytics Jr Analyst</t>
  </si>
  <si>
    <t>['oracle', 'tableau', 'sap', 'microstrategy', 'excel']</t>
  </si>
  <si>
    <t>{'analyst_tools': ['tableau', 'sap', 'microstrategy', 'excel'], 'cloud': ['oracle']}</t>
  </si>
  <si>
    <t>Data System Control</t>
  </si>
  <si>
    <t>Binh Duong, Vietnam  (+1 other)</t>
  </si>
  <si>
    <t>BioMarin Pharmaceutical Inc.</t>
  </si>
  <si>
    <t>['r', 'python', 'sql', 'vba', 'excel', 'power bi', 'tableau']</t>
  </si>
  <si>
    <t>{'analyst_tools': ['excel', 'power bi', 'tableau'], 'programming': ['r', 'python', 'sql', 'vba']}</t>
  </si>
  <si>
    <t>via Trigyn</t>
  </si>
  <si>
    <t>['excel', 'word', 'powerpoint', 'ms access', 'sap']</t>
  </si>
  <si>
    <t>{'analyst_tools': ['excel', 'word', 'powerpoint', 'ms access', 'sap']}</t>
  </si>
  <si>
    <t>ROYALTY &amp; DATA ANALYST - Now Hiring</t>
  </si>
  <si>
    <t>Primary Wave Music Publishing, LLC</t>
  </si>
  <si>
    <t>['python', 'sql', 'aws', 'redshift', 'azure', 'databricks', 'graphql', 'spark', 'linux', 'windows', 'tableau', 'splunk', 'git', 'atlassian', 'terraform', 'docker']</t>
  </si>
  <si>
    <t>{'analyst_tools': ['tableau', 'splunk'], 'cloud': ['aws', 'redshift', 'azure', 'databricks'], 'libraries': ['graphql', 'spark'], 'os': ['linux', 'windows'], 'other': ['git', 'atlassian', 'terraform', 'docker'], 'programming': ['python', 'sql']}</t>
  </si>
  <si>
    <t>Manual QA Engineer</t>
  </si>
  <si>
    <t>Rush Street Interactive</t>
  </si>
  <si>
    <t>Lookup</t>
  </si>
  <si>
    <t>Full  Data Scientist (Remote)</t>
  </si>
  <si>
    <t>Active Connector Inc.</t>
  </si>
  <si>
    <t>['python', 'r', 'gcp', 'aws', 'tensorflow', 'keras', 'pytorch', 'opencv', 'pandas', 'linux', 'docker', 'kubernetes']</t>
  </si>
  <si>
    <t>{'cloud': ['gcp', 'aws'], 'libraries': ['tensorflow', 'keras', 'pytorch', 'opencv', 'pandas'], 'os': ['linux'], 'other': ['docker', 'kubernetes'], 'programming': ['python', 'r']}</t>
  </si>
  <si>
    <t>Senior Manager, Data Science Ads Products</t>
  </si>
  <si>
    <t>Sales Intelligence Senior Analyst</t>
  </si>
  <si>
    <t>['mongodb', 'mongodb', 'sql', 'sheets', 'excel']</t>
  </si>
  <si>
    <t>{'analyst_tools': ['sheets', 'excel'], 'databases': ['mongodb'], 'programming': ['mongodb', 'sql']}</t>
  </si>
  <si>
    <t>BTB - Be The Bank,</t>
  </si>
  <si>
    <t>BSIDE</t>
  </si>
  <si>
    <t>['python', 'sql', 'scala', 'sql server', 'databricks', 'azure', 'spark', 'power bi']</t>
  </si>
  <si>
    <t>{'analyst_tools': ['power bi'], 'cloud': ['databricks', 'azure'], 'databases': ['sql server'], 'libraries': ['spark'], 'programming': ['python', 'sql', 'scala']}</t>
  </si>
  <si>
    <t>Senior Data Engineer -SQL/ETL Developers</t>
  </si>
  <si>
    <t>['sql', 'python', 'snowflake', 'aws', 'airflow', 'tableau', 'github', 'bitbucket', 'jira', 'confluence']</t>
  </si>
  <si>
    <t>{'analyst_tools': ['tableau'], 'async': ['jira', 'confluence'], 'cloud': ['snowflake', 'aws'], 'libraries': ['airflow'], 'other': ['github', 'bitbucket'], 'programming': ['sql', 'python']}</t>
  </si>
  <si>
    <t>Senior Data Engineer - Analytics Engineering</t>
  </si>
  <si>
    <t>via Adstra</t>
  </si>
  <si>
    <t>Adstra</t>
  </si>
  <si>
    <t>['python', 'sql', 'bigquery', 'snowflake']</t>
  </si>
  <si>
    <t>{'cloud': ['bigquery', 'snowflake'], 'programming': ['python', 'sql']}</t>
  </si>
  <si>
    <t>['sql', 'python', 'hadoop', 'pandas', 'numpy', 'matplotlib', 'selenium', 'linux', 'tableau', 'excel']</t>
  </si>
  <si>
    <t>{'analyst_tools': ['tableau', 'excel'], 'libraries': ['hadoop', 'pandas', 'numpy', 'matplotlib', 'selenium'], 'os': ['linux'], 'programming': ['sql', 'python']}</t>
  </si>
  <si>
    <t>HedgeServ</t>
  </si>
  <si>
    <t>['python', 'sql', 'pandas', 'numpy', 'excel']</t>
  </si>
  <si>
    <t>{'analyst_tools': ['excel'], 'libraries': ['pandas', 'numpy'], 'programming': ['python', 'sql']}</t>
  </si>
  <si>
    <t>WebMobril Staffing Solutions</t>
  </si>
  <si>
    <t>['python', 'shell', 'sql', 'hadoop', 'spark', 'pyspark', 'kafka']</t>
  </si>
  <si>
    <t>{'libraries': ['hadoop', 'spark', 'pyspark', 'kafka'], 'programming': ['python', 'shell', 'sql']}</t>
  </si>
  <si>
    <t>Postdoctoral Research Scientist - Full-time / Part-time</t>
  </si>
  <si>
    <t>Patterson, CA</t>
  </si>
  <si>
    <t>['python', 'r', 'sql', 'pandas', 'matplotlib', 'tableau', 'power bi', 'word', 'outlook', 'powerpoint', 'excel', 'visio', 'sharepoint']</t>
  </si>
  <si>
    <t>{'analyst_tools': ['tableau', 'power bi', 'word', 'outlook', 'powerpoint', 'excel', 'visio', 'sharepoint'], 'libraries': ['pandas', 'matplotlib'], 'programming': ['python', 'r', 'sql']}</t>
  </si>
  <si>
    <t>Rosate, Metropolitan City of Milan, Italy</t>
  </si>
  <si>
    <t>Pietro Fiorentini spa</t>
  </si>
  <si>
    <t>['go', 'sql', 'python', 'aws', 'databricks', 'redshift', 'spark', 'pyspark', 'jira']</t>
  </si>
  <si>
    <t>{'async': ['jira'], 'cloud': ['aws', 'databricks', 'redshift'], 'libraries': ['spark', 'pyspark'], 'programming': ['go', 'sql', 'python']}</t>
  </si>
  <si>
    <t>Аналитик данных/Инженер данных/Data Engineer в отдел по работе с...</t>
  </si>
  <si>
    <t>Терентьева Ольга Михайловна</t>
  </si>
  <si>
    <t>M.C. Engineering</t>
  </si>
  <si>
    <t>US Federal Deposit Insurance Corporation</t>
  </si>
  <si>
    <t>['r', 'python', 'sas', 'sas', 'spark', 'tableau']</t>
  </si>
  <si>
    <t>{'analyst_tools': ['sas', 'tableau'], 'libraries': ['spark'], 'programming': ['r', 'python', 'sas']}</t>
  </si>
  <si>
    <t>Primover Consultancy Services, Inc.</t>
  </si>
  <si>
    <t>['python', 'php', 'azure', 'databricks']</t>
  </si>
  <si>
    <t>{'cloud': ['azure', 'databricks'], 'programming': ['python', 'php']}</t>
  </si>
  <si>
    <t>IT Operational Excellence Data Analyst</t>
  </si>
  <si>
    <t>Ai Engineer Jr.</t>
  </si>
  <si>
    <t>['c', 'c++', 'python', 'azure', 'tensorflow', 'keras', 'pytorch', 'windows', 'linux']</t>
  </si>
  <si>
    <t>{'cloud': ['azure'], 'libraries': ['tensorflow', 'keras', 'pytorch'], 'os': ['windows', 'linux'], 'programming': ['c', 'c++', 'python']}</t>
  </si>
  <si>
    <t>via Jobs At Barry Callebaut</t>
  </si>
  <si>
    <t>Data Scientist/Bioinformatician</t>
  </si>
  <si>
    <t>Mount Sinai Medical Center</t>
  </si>
  <si>
    <t>['python', 'java', 'dynamodb', 'aws', 'redshift', 'azure', 'tensorflow', 'keras', 'numpy', 'pandas', 'scikit-learn', 'spark', 'linux']</t>
  </si>
  <si>
    <t>{'cloud': ['aws', 'redshift', 'azure'], 'databases': ['dynamodb'], 'libraries': ['tensorflow', 'keras', 'numpy', 'pandas', 'scikit-learn', 'spark'], 'os': ['linux'], 'programming': ['python', 'java']}</t>
  </si>
  <si>
    <t>Data Scientist 신입/경력</t>
  </si>
  <si>
    <t>드림씨아이에스</t>
  </si>
  <si>
    <t>Data Scientist (3- 7 years) Hybrid - Bangalore</t>
  </si>
  <si>
    <t>Allegis Global Solutions</t>
  </si>
  <si>
    <t>['airflow', 'gitlab', 'github']</t>
  </si>
  <si>
    <t>{'libraries': ['airflow'], 'other': ['gitlab', 'github']}</t>
  </si>
  <si>
    <t>['python', 'r', 'aws', 'azure', 'gcp', 'databricks', 'watson', 'hadoop', 'spark', 'jupyter', 'airflow', 'tableau', 'splunk', 'docker']</t>
  </si>
  <si>
    <t>{'analyst_tools': ['tableau', 'splunk'], 'cloud': ['aws', 'azure', 'gcp', 'databricks', 'watson'], 'libraries': ['hadoop', 'spark', 'jupyter', 'airflow'], 'other': ['docker'], 'programming': ['python', 'r']}</t>
  </si>
  <si>
    <t>StrongDM</t>
  </si>
  <si>
    <t>['sql', 'nosql', 'databricks', 'airflow', 'looker', 'tableau', 'terraform']</t>
  </si>
  <si>
    <t>{'analyst_tools': ['looker', 'tableau'], 'cloud': ['databricks'], 'libraries': ['airflow'], 'other': ['terraform'], 'programming': ['sql', 'nosql']}</t>
  </si>
  <si>
    <t>【做IT,人工高,福利好】System analyst</t>
  </si>
  <si>
    <t>Quarry Hill, Hong Kong</t>
  </si>
  <si>
    <t>Onebox Creative Limited</t>
  </si>
  <si>
    <t>['php', 'aws', 'laravel']</t>
  </si>
  <si>
    <t>{'cloud': ['aws'], 'programming': ['php'], 'webframeworks': ['laravel']}</t>
  </si>
  <si>
    <t>Antofagasta, Chile</t>
  </si>
  <si>
    <t>['golang', 'erlang', 'scala', 'javascript', 'html', 'css', 'aws', 'react', 'linux', 'github']</t>
  </si>
  <si>
    <t>{'cloud': ['aws'], 'libraries': ['react'], 'os': ['linux'], 'other': ['github'], 'programming': ['golang', 'erlang', 'scala', 'javascript', 'html', 'css']}</t>
  </si>
  <si>
    <t>Farmkart</t>
  </si>
  <si>
    <t>Name screening Analyst</t>
  </si>
  <si>
    <t>Gmp Technologies  Pte Ltd</t>
  </si>
  <si>
    <t>Data Scientist / Entwicklungsingenieur (m/w/d) Signalverarbeitung</t>
  </si>
  <si>
    <t>Löwenstein Medical Technology GmbH + Co. KG</t>
  </si>
  <si>
    <t>Practica Data Analytics</t>
  </si>
  <si>
    <t>['sql', 'python', 'r', 'databricks', 'azure']</t>
  </si>
  <si>
    <t>{'cloud': ['databricks', 'azure'], 'programming': ['sql', 'python', 'r']}</t>
  </si>
  <si>
    <t>['python', 'sql', 'gcp', 'aws', 'airflow', 'docker', 'kubernetes']</t>
  </si>
  <si>
    <t>{'cloud': ['gcp', 'aws'], 'libraries': ['airflow'], 'other': ['docker', 'kubernetes'], 'programming': ['python', 'sql']}</t>
  </si>
  <si>
    <t>['python', 'scala', 'gcp', 'azure', 'aws', 'bigquery', 'kafka', 'airflow', 'spark', 'kubernetes', 'docker']</t>
  </si>
  <si>
    <t>{'cloud': ['gcp', 'azure', 'aws', 'bigquery'], 'libraries': ['kafka', 'airflow', 'spark'], 'other': ['kubernetes', 'docker'], 'programming': ['python', 'scala']}</t>
  </si>
  <si>
    <t>Ctc Analyst I</t>
  </si>
  <si>
    <t>Delivery Engineer (Azure)</t>
  </si>
  <si>
    <t>['powershell', 'python', 'azure', 'vmware', 'express', 'windows', 'kubernetes', 'terraform', 'jira', 'notion']</t>
  </si>
  <si>
    <t>{'async': ['jira', 'notion'], 'cloud': ['azure', 'vmware'], 'os': ['windows'], 'other': ['kubernetes', 'terraform'], 'programming': ['powershell', 'python'], 'webframeworks': ['express']}</t>
  </si>
  <si>
    <t>Greensburg, IN</t>
  </si>
  <si>
    <t>['visual basic', 'sharepoint']</t>
  </si>
  <si>
    <t>{'analyst_tools': ['sharepoint'], 'programming': ['visual basic']}</t>
  </si>
  <si>
    <t>Westchester, IL</t>
  </si>
  <si>
    <t>Follett Corporation</t>
  </si>
  <si>
    <t>['sql', 'nosql', 'snowflake', 'ssis', 'tableau', 'power bi', 'flow']</t>
  </si>
  <si>
    <t>{'analyst_tools': ['ssis', 'tableau', 'power bi'], 'cloud': ['snowflake'], 'other': ['flow'], 'programming': ['sql', 'nosql']}</t>
  </si>
  <si>
    <t>['sql', 'python', 'aws', 'snowflake', 'airflow', 'terraform', 'github']</t>
  </si>
  <si>
    <t>{'cloud': ['aws', 'snowflake'], 'libraries': ['airflow'], 'other': ['terraform', 'github'], 'programming': ['sql', 'python']}</t>
  </si>
  <si>
    <t>International Data Group</t>
  </si>
  <si>
    <t>['python', 'sql', 'java', 'c++']</t>
  </si>
  <si>
    <t>{'programming': ['python', 'sql', 'java', 'c++']}</t>
  </si>
  <si>
    <t>Chứng khoán VNDIRECT</t>
  </si>
  <si>
    <t>['sql', 'nosql', 'sql server', 'mysql', 'elasticsearch', 'cassandra', 'aws', 'oracle', 'hadoop', 'spark', 'airflow', 'kafka']</t>
  </si>
  <si>
    <t>{'cloud': ['aws', 'oracle'], 'databases': ['sql server', 'mysql', 'elasticsearch', 'cassandra'], 'libraries': ['hadoop', 'spark', 'airflow', 'kafka'], 'programming': ['sql', 'nosql']}</t>
  </si>
  <si>
    <t>Sr. Analyst, Data Management</t>
  </si>
  <si>
    <t>via Herbalife Nutrition Careers! - ICIMS</t>
  </si>
  <si>
    <t>Herbalife</t>
  </si>
  <si>
    <t>['oracle', 'outlook', 'word', 'excel']</t>
  </si>
  <si>
    <t>{'analyst_tools': ['outlook', 'word', 'excel'], 'cloud': ['oracle']}</t>
  </si>
  <si>
    <t>GA-CCRi - General Atomics - CCRi</t>
  </si>
  <si>
    <t>['python', 'scala', 'java', 'r', 'julia', 'matlab', 'tensorflow', 'spark', 'hadoop']</t>
  </si>
  <si>
    <t>{'libraries': ['tensorflow', 'spark', 'hadoop'], 'programming': ['python', 'scala', 'java', 'r', 'julia', 'matlab']}</t>
  </si>
  <si>
    <t>Qc Chemical Analyst</t>
  </si>
  <si>
    <t>['javascript', 'mongo', 'aws', 'azure', 'express']</t>
  </si>
  <si>
    <t>{'cloud': ['aws', 'azure'], 'programming': ['javascript', 'mongo'], 'webframeworks': ['express']}</t>
  </si>
  <si>
    <t>Data Engineer - Capital Markets - Now Hiring</t>
  </si>
  <si>
    <t>['sql', 'python', 'java', 'sql server', 'aws', 'azure', 'git', 'jenkins']</t>
  </si>
  <si>
    <t>{'cloud': ['aws', 'azure'], 'databases': ['sql server'], 'other': ['git', 'jenkins'], 'programming': ['sql', 'python', 'java']}</t>
  </si>
  <si>
    <t>['python', 'sql', 'nosql', 'databricks', 'pyspark', 'pandas', 'numpy', 'spark', 'hadoop', 'airflow', 'git', 'jenkins']</t>
  </si>
  <si>
    <t>{'cloud': ['databricks'], 'libraries': ['pyspark', 'pandas', 'numpy', 'spark', 'hadoop', 'airflow'], 'other': ['git', 'jenkins'], 'programming': ['python', 'sql', 'nosql']}</t>
  </si>
  <si>
    <t>Consultant, Performance Analytics</t>
  </si>
  <si>
    <t>['python', 'r', 'sql', 'sas', 'sas', 'hadoop', 'word', 'excel', 'powerpoint', 'tableau', 'power bi']</t>
  </si>
  <si>
    <t>{'analyst_tools': ['sas', 'word', 'excel', 'powerpoint', 'tableau', 'power bi'], 'libraries': ['hadoop'], 'programming': ['python', 'r', 'sql', 'sas']}</t>
  </si>
  <si>
    <t>['sql', 'mysql', 'oracle', 'databricks', 'aws', 'azure', 'spark']</t>
  </si>
  <si>
    <t>{'cloud': ['oracle', 'databricks', 'aws', 'azure'], 'databases': ['mysql'], 'libraries': ['spark'], 'programming': ['sql']}</t>
  </si>
  <si>
    <t>Straubing Tigers GmbH &amp; Co. KG</t>
  </si>
  <si>
    <t>Metadata and Data Catalog Analyst</t>
  </si>
  <si>
    <t>Fragomen</t>
  </si>
  <si>
    <t>Data Audit and Risk and Control Analyst (C13/VP)</t>
  </si>
  <si>
    <t>Wissenschaftliche:r Angestellte:r/ Data Scientist</t>
  </si>
  <si>
    <t>Universitätsklinikum Hamburg-Eppendorf | UKE</t>
  </si>
  <si>
    <t>['sql', 'elasticsearch', 'aws', 'redshift', 'spark']</t>
  </si>
  <si>
    <t>{'cloud': ['aws', 'redshift'], 'databases': ['elasticsearch'], 'libraries': ['spark'], 'programming': ['sql']}</t>
  </si>
  <si>
    <t>Senior Fp&amp;a and Business Analyst</t>
  </si>
  <si>
    <t>['power bi', 'word', 'excel', 'powerpoint', 'tableau', 'qlik']</t>
  </si>
  <si>
    <t>{'analyst_tools': ['power bi', 'word', 'excel', 'powerpoint', 'tableau', 'qlik']}</t>
  </si>
  <si>
    <t>Jobs | Data Analyst - Risk &amp; ICM Data Delivery | Bruxelles</t>
  </si>
  <si>
    <t>Data Engineer Proyecto 100%</t>
  </si>
  <si>
    <t>SANDAV CONSULTORES</t>
  </si>
  <si>
    <t>mid-level strategic data analyst</t>
  </si>
  <si>
    <t>Data analyst i nonexempt</t>
  </si>
  <si>
    <t>Jobzem (5345377)</t>
  </si>
  <si>
    <t>Konfio</t>
  </si>
  <si>
    <t>Data Engineer(Senior)</t>
  </si>
  <si>
    <t>Principal Data Engineer (San Francisco, CA)</t>
  </si>
  <si>
    <t>['sql', 'python', 'snowflake', 'airflow', 'tableau', 'power bi', 'excel']</t>
  </si>
  <si>
    <t>{'analyst_tools': ['tableau', 'power bi', 'excel'], 'cloud': ['snowflake'], 'libraries': ['airflow'], 'programming': ['sql', 'python']}</t>
  </si>
  <si>
    <t>['python', 'nosql', 'sql', 'spark', 'pyspark', 'hadoop', 'kafka', 'linux', 'tableau', 'git']</t>
  </si>
  <si>
    <t>{'analyst_tools': ['tableau'], 'libraries': ['spark', 'pyspark', 'hadoop', 'kafka'], 'os': ['linux'], 'other': ['git'], 'programming': ['python', 'nosql', 'sql']}</t>
  </si>
  <si>
    <t>Fintax</t>
  </si>
  <si>
    <t>Multiplica</t>
  </si>
  <si>
    <t>['sql', 'python', 'r', 'javascript', 'spark']</t>
  </si>
  <si>
    <t>{'libraries': ['spark'], 'programming': ['sql', 'python', 'r', 'javascript']}</t>
  </si>
  <si>
    <t>['mongo', 'go', 'python', 'java', 'shell', 'groovy', 'react', 'node.js', 'docker', 'kubernetes', 'jenkins', 'atlassian', 'git', 'jira', 'confluence']</t>
  </si>
  <si>
    <t>{'async': ['jira', 'confluence'], 'libraries': ['react'], 'other': ['docker', 'kubernetes', 'jenkins', 'atlassian', 'git'], 'programming': ['mongo', 'go', 'python', 'java', 'shell', 'groovy'], 'webframeworks': ['node.js']}</t>
  </si>
  <si>
    <t>Consultor Ingeniero de Datos</t>
  </si>
  <si>
    <t>['python', 'hadoop', 'spark', 'kafka', 'pandas', 'numpy', 'airflow', 'flask', 'django']</t>
  </si>
  <si>
    <t>{'libraries': ['hadoop', 'spark', 'kafka', 'pandas', 'numpy', 'airflow'], 'programming': ['python'], 'webframeworks': ['flask', 'django']}</t>
  </si>
  <si>
    <t>Business Engineer Analyst</t>
  </si>
  <si>
    <t>Dematic</t>
  </si>
  <si>
    <t>['sql', 'snowflake', 'word', 'powerpoint', 'excel', 'ms access', 'sap', 'jira', 'confluence']</t>
  </si>
  <si>
    <t>{'analyst_tools': ['word', 'powerpoint', 'excel', 'ms access', 'sap'], 'async': ['jira', 'confluence'], 'cloud': ['snowflake'], 'programming': ['sql']}</t>
  </si>
  <si>
    <t>Plan IT</t>
  </si>
  <si>
    <t>Kognic</t>
  </si>
  <si>
    <t>['typescript', 'python', 'scala', 'react']</t>
  </si>
  <si>
    <t>{'libraries': ['react'], 'programming': ['typescript', 'python', 'scala']}</t>
  </si>
  <si>
    <t>Carlow, Ireland</t>
  </si>
  <si>
    <t>['sql', 'aws', 'kafka', 'terraform']</t>
  </si>
  <si>
    <t>{'cloud': ['aws'], 'libraries': ['kafka'], 'other': ['terraform'], 'programming': ['sql']}</t>
  </si>
  <si>
    <t>BI4ALL</t>
  </si>
  <si>
    <t>Senior Data Engineer | Software Company Leader in...</t>
  </si>
  <si>
    <t>['mongodb', 'mongodb', 'mongo', 'python', 'nosql', 'sql', 'elasticsearch', 'postgresql', 'airflow', 'pandas']</t>
  </si>
  <si>
    <t>{'databases': ['mongodb', 'elasticsearch', 'postgresql'], 'libraries': ['airflow', 'pandas'], 'programming': ['mongodb', 'mongo', 'python', 'nosql', 'sql']}</t>
  </si>
  <si>
    <t>Data Scientist / Engineer - Now Hiring</t>
  </si>
  <si>
    <t>Data Engineer to work with our data scientist</t>
  </si>
  <si>
    <t>['sql', 'python', 'pandas', 'numpy', 'flow']</t>
  </si>
  <si>
    <t>{'libraries': ['pandas', 'numpy'], 'other': ['flow'], 'programming': ['sql', 'python']}</t>
  </si>
  <si>
    <t>Data Check Analyst (fără experiență)</t>
  </si>
  <si>
    <t>Kivork</t>
  </si>
  <si>
    <t>Principal Specialist: Advanced Analytics</t>
  </si>
  <si>
    <t>['r', 'python', 'sas', 'sas', 'sql', 'nosql', 'nltk', 'spark', 'hadoop', 'tableau']</t>
  </si>
  <si>
    <t>{'analyst_tools': ['sas', 'tableau'], 'libraries': ['nltk', 'spark', 'hadoop'], 'programming': ['r', 'python', 'sas', 'sql', 'nosql']}</t>
  </si>
  <si>
    <t>['java', 'sql', 'mongodb', 'mongodb', 'mysql', 'mariadb', 'oracle', 'spring', 'docker', 'gitlab', 'jenkins', 'jira']</t>
  </si>
  <si>
    <t>{'async': ['jira'], 'cloud': ['oracle'], 'databases': ['mongodb', 'mysql', 'mariadb'], 'libraries': ['spring'], 'other': ['docker', 'gitlab', 'jenkins'], 'programming': ['java', 'sql', 'mongodb']}</t>
  </si>
  <si>
    <t>Embedded Software Development Engineer</t>
  </si>
  <si>
    <t>['c', 'sheets']</t>
  </si>
  <si>
    <t>{'analyst_tools': ['sheets'], 'programming': ['c']}</t>
  </si>
  <si>
    <t>Vic, Spain</t>
  </si>
  <si>
    <t>AIGÜES DE VIC S.A</t>
  </si>
  <si>
    <t>Sales Coverage Support Analyst</t>
  </si>
  <si>
    <t>Data Analyst H/F H/F</t>
  </si>
  <si>
    <t>Saint-Grégoire, France</t>
  </si>
  <si>
    <t>DBiz.ai</t>
  </si>
  <si>
    <t>['python', 'sql', 'nosql', 'azure', 'aws', 'hadoop', 'spark', 'kafka']</t>
  </si>
  <si>
    <t>{'cloud': ['azure', 'aws'], 'libraries': ['hadoop', 'spark', 'kafka'], 'programming': ['python', 'sql', 'nosql']}</t>
  </si>
  <si>
    <t>Postdoc of Data Science</t>
  </si>
  <si>
    <t>Københavns Universitet</t>
  </si>
  <si>
    <t>['shell', 'python', 'scala', 'sql']</t>
  </si>
  <si>
    <t>{'programming': ['shell', 'python', 'scala', 'sql']}</t>
  </si>
  <si>
    <t>Software Engineer Java</t>
  </si>
  <si>
    <t>['java', 'html', 'sql', 'mysql', 'postgresql', 'sql server', 'redis', 'oracle', 'gcp', 'aws', 'spark', 'spring', 'kafka', 'react', 'flow', 'git', 'kubernetes', 'docker', 'jenkins']</t>
  </si>
  <si>
    <t>{'cloud': ['oracle', 'gcp', 'aws'], 'databases': ['mysql', 'postgresql', 'sql server', 'redis'], 'libraries': ['spark', 'spring', 'kafka', 'react'], 'other': ['flow', 'git', 'kubernetes', 'docker', 'jenkins'], 'programming': ['java', 'html', 'sql']}</t>
  </si>
  <si>
    <t>Búsquedas IT</t>
  </si>
  <si>
    <t>['javascript', 'aws', 'selenium', 'git', 'jira']</t>
  </si>
  <si>
    <t>{'async': ['jira'], 'cloud': ['aws'], 'libraries': ['selenium'], 'other': ['git'], 'programming': ['javascript']}</t>
  </si>
  <si>
    <t>Data Engineer - Delivery Experience</t>
  </si>
  <si>
    <t>Sr. Data Engineer, Insights</t>
  </si>
  <si>
    <t>['python', 'java', 'snowflake', 'hadoop', 'spark', 'slack']</t>
  </si>
  <si>
    <t>{'cloud': ['snowflake'], 'libraries': ['hadoop', 'spark'], 'programming': ['python', 'java'], 'sync': ['slack']}</t>
  </si>
  <si>
    <t>GoTo</t>
  </si>
  <si>
    <t>['sql', 'python', 'aws', 'databricks', 'pyspark']</t>
  </si>
  <si>
    <t>{'cloud': ['aws', 'databricks'], 'libraries': ['pyspark'], 'programming': ['sql', 'python']}</t>
  </si>
  <si>
    <t>Aditi Consulting Private Limited</t>
  </si>
  <si>
    <t>['sql', 'tableau', 'power bi', 'microstrategy']</t>
  </si>
  <si>
    <t>{'analyst_tools': ['tableau', 'power bi', 'microstrategy'], 'programming': ['sql']}</t>
  </si>
  <si>
    <t>COSMOS SAVE ENERGY</t>
  </si>
  <si>
    <t>['python', 'aws', 'azure', 'plotly', 'pandas', 'numpy']</t>
  </si>
  <si>
    <t>{'cloud': ['aws', 'azure'], 'libraries': ['plotly', 'pandas', 'numpy'], 'programming': ['python']}</t>
  </si>
  <si>
    <t>Data Engineer, Senior Consultant</t>
  </si>
  <si>
    <t>['r', 'python', 'nosql', 'scala', 'sql', 'databricks', 'aws', 'azure', 'gcp', 'pandas', 'pyspark', 'spark', 'jira']</t>
  </si>
  <si>
    <t>{'async': ['jira'], 'cloud': ['databricks', 'aws', 'azure', 'gcp'], 'libraries': ['pandas', 'pyspark', 'spark'], 'programming': ['r', 'python', 'nosql', 'scala', 'sql']}</t>
  </si>
  <si>
    <t>HURRYMAN</t>
  </si>
  <si>
    <t>MLOps Senior Software Engineer</t>
  </si>
  <si>
    <t>via Caterpillar Careers - Caterpillar Inc</t>
  </si>
  <si>
    <t>['python', 'java', 'nosql', 'mongodb', 'mongodb', 'cassandra', 'redis', 'elasticsearch', 'mysql', 'azure', 'aws', 'oracle', 'spark', 'kafka', 'jenkins']</t>
  </si>
  <si>
    <t>{'cloud': ['azure', 'aws', 'oracle'], 'databases': ['mongodb', 'cassandra', 'redis', 'elasticsearch', 'mysql'], 'libraries': ['spark', 'kafka'], 'other': ['jenkins'], 'programming': ['python', 'java', 'nosql', 'mongodb']}</t>
  </si>
  <si>
    <t>Data Science Lead- Energy and Utilities</t>
  </si>
  <si>
    <t>Intern - Clinical Data Science</t>
  </si>
  <si>
    <t>Godda, Jharkhand, India</t>
  </si>
  <si>
    <t>OnTrac</t>
  </si>
  <si>
    <t>Lead Data Scientist- Vice President</t>
  </si>
  <si>
    <t>Morgan Stanley Advantage Services Pvt. Ltd.</t>
  </si>
  <si>
    <t>['python', 'scala', 'sql', 'databricks', 'pyspark', 'hadoop', 'spark', 'tensorflow', 'keras', 'datarobot']</t>
  </si>
  <si>
    <t>{'analyst_tools': ['datarobot'], 'cloud': ['databricks'], 'libraries': ['pyspark', 'hadoop', 'spark', 'tensorflow', 'keras'], 'programming': ['python', 'scala', 'sql']}</t>
  </si>
  <si>
    <t>Abbtech Professional Resources, Inc</t>
  </si>
  <si>
    <t>['sql', 'python', 'r', 'java', 'sas', 'sas', 'aws', 'azure', 'databricks', 'dax', 'power bi']</t>
  </si>
  <si>
    <t>{'analyst_tools': ['sas', 'dax', 'power bi'], 'cloud': ['aws', 'azure', 'databricks'], 'programming': ['sql', 'python', 'r', 'java', 'sas']}</t>
  </si>
  <si>
    <t>Pixley s.r.o.</t>
  </si>
  <si>
    <t>['aws', 'hadoop', 'kafka', 'spark']</t>
  </si>
  <si>
    <t>{'cloud': ['aws'], 'libraries': ['hadoop', 'kafka', 'spark']}</t>
  </si>
  <si>
    <t>Data &amp; Analytics Director</t>
  </si>
  <si>
    <t>Wunderman Thompson Colombia</t>
  </si>
  <si>
    <t>Ipsos-Insight, LLC</t>
  </si>
  <si>
    <t>Work From Home Data Engineer</t>
  </si>
  <si>
    <t>Puente Alto, Chile</t>
  </si>
  <si>
    <t>Data Scientist - Spectrum Reach</t>
  </si>
  <si>
    <t>Research Data Engineer-College Of Education, Health, &amp; Human...</t>
  </si>
  <si>
    <t>['python', 'sql', 'r', 'java', 'c', 'rust', 'ruby', 'ruby', 'haskell', 'javascript', 'php', 'css', 'excel']</t>
  </si>
  <si>
    <t>{'analyst_tools': ['excel'], 'programming': ['python', 'sql', 'r', 'java', 'c', 'rust', 'ruby', 'haskell', 'javascript', 'php', 'css'], 'webframeworks': ['ruby']}</t>
  </si>
  <si>
    <t>Data Scientist (Mid)-Data &amp; Analytics-IT-CS</t>
  </si>
  <si>
    <t>Benoit, MS</t>
  </si>
  <si>
    <t>['python', 'sql', 'numpy', 'pandas', 'matplotlib', 'seaborn', 'pyspark', 'tensorflow', 'pytorch']</t>
  </si>
  <si>
    <t>{'libraries': ['numpy', 'pandas', 'matplotlib', 'seaborn', 'pyspark', 'tensorflow', 'pytorch'], 'programming': ['python', 'sql']}</t>
  </si>
  <si>
    <t>AIB Data</t>
  </si>
  <si>
    <t>Dublin</t>
  </si>
  <si>
    <t>['scala', 'java', 'python', 'gcp', 'bigquery', 'hadoop', 'spark', 'pyspark', 'airflow', 'terraform', 'kubernetes']</t>
  </si>
  <si>
    <t>{'cloud': ['gcp', 'bigquery'], 'libraries': ['hadoop', 'spark', 'pyspark', 'airflow'], 'other': ['terraform', 'kubernetes'], 'programming': ['scala', 'java', 'python']}</t>
  </si>
  <si>
    <t>MIS - Al Moammar Information Systems Co.</t>
  </si>
  <si>
    <t>['datarobot']</t>
  </si>
  <si>
    <t>{'analyst_tools': ['datarobot']}</t>
  </si>
  <si>
    <t>Maximus Gulf | ماكسيموس الخليج</t>
  </si>
  <si>
    <t>Práctica Área Data Science</t>
  </si>
  <si>
    <t>Entel</t>
  </si>
  <si>
    <t>Render Services, Inc.</t>
  </si>
  <si>
    <t>Analytics and Data Warehousing Manager</t>
  </si>
  <si>
    <t>['python', 'sql', 'gcp', 'aws', 'bigquery', 'snowflake', 'databricks', 'looker', 'tableau', 'alteryx']</t>
  </si>
  <si>
    <t>{'analyst_tools': ['looker', 'tableau', 'alteryx'], 'cloud': ['gcp', 'aws', 'bigquery', 'snowflake', 'databricks'], 'programming': ['python', 'sql']}</t>
  </si>
  <si>
    <t>Price &amp; Promotion Senior Analyst</t>
  </si>
  <si>
    <t>Data Scientist 2 FTE'ers</t>
  </si>
  <si>
    <t>Caesar</t>
  </si>
  <si>
    <t>Công ty CP Công nghệ giáo dục Trường học trực tuyến (ONSCHOOL)</t>
  </si>
  <si>
    <t>Esperto Big Data</t>
  </si>
  <si>
    <t>['nosql', 'mongodb', 'mongodb', 'sql', 'java', 'python', 'scala', 'cassandra', 'aws', 'azure', 'kafka', 'kubernetes']</t>
  </si>
  <si>
    <t>{'cloud': ['aws', 'azure'], 'databases': ['mongodb', 'cassandra'], 'libraries': ['kafka'], 'other': ['kubernetes'], 'programming': ['nosql', 'mongodb', 'sql', 'java', 'python', 'scala']}</t>
  </si>
  <si>
    <t>Data Architecte</t>
  </si>
  <si>
    <t>Data &amp; process analyst (Perm or Freelance)</t>
  </si>
  <si>
    <t>Alan Allman Associates</t>
  </si>
  <si>
    <t>['python', 'r', 'sql', 'pyspark', 'power bi']</t>
  </si>
  <si>
    <t>{'analyst_tools': ['power bi'], 'libraries': ['pyspark'], 'programming': ['python', 'r', 'sql']}</t>
  </si>
  <si>
    <t>Lead Data Scientist Team Lead</t>
  </si>
  <si>
    <t>WIPRO</t>
  </si>
  <si>
    <t>Risk Quantification / Data Analyst ** 100% Remote for CA residents **</t>
  </si>
  <si>
    <t>Amerit Consulting</t>
  </si>
  <si>
    <t>['python', 'c++', 'java', 'sql', 'scala', 'nosql', 'mongodb', 'mongodb', 'shell', 'cassandra', 'mysql', 'databricks', 'aws', 'redshift', 'snowflake', 'azure', 'spark', 'hadoop', 'kafka', 'unix', 'linux']</t>
  </si>
  <si>
    <t>{'cloud': ['databricks', 'aws', 'redshift', 'snowflake', 'azure'], 'databases': ['mongodb', 'cassandra', 'mysql'], 'libraries': ['spark', 'hadoop', 'kafka'], 'os': ['unix', 'linux'], 'programming': ['python', 'c++', 'java', 'sql', 'scala', 'nosql', 'mongodb', 'shell']}</t>
  </si>
  <si>
    <t>Junior Data Analyst by TTEC</t>
  </si>
  <si>
    <t>Top Language Jobs</t>
  </si>
  <si>
    <t>['sql', 'sas', 'sas', 'vba', 'excel', 'sheets', 'spss']</t>
  </si>
  <si>
    <t>{'analyst_tools': ['sas', 'excel', 'sheets', 'spss'], 'programming': ['sql', 'sas', 'vba']}</t>
  </si>
  <si>
    <t>Sr Back End Engineer</t>
  </si>
  <si>
    <t>['php', 'kotlin', 'mysql', 'aws', 'react', 'node', 'macos', 'kubernetes']</t>
  </si>
  <si>
    <t>{'cloud': ['aws'], 'databases': ['mysql'], 'libraries': ['react'], 'os': ['macos'], 'other': ['kubernetes'], 'programming': ['php', 'kotlin'], 'webframeworks': ['node']}</t>
  </si>
  <si>
    <t>Mid Azure Data Engineer</t>
  </si>
  <si>
    <t>['sql', 'azure', 'kafka']</t>
  </si>
  <si>
    <t>{'cloud': ['azure'], 'libraries': ['kafka'], 'programming': ['sql']}</t>
  </si>
  <si>
    <t>Siili Solutions konserni</t>
  </si>
  <si>
    <t>['python', 'r', 'scala', 'c#', 'java', 'sql', 'azure', 'aws', 'snowflake', 'node.js', 'power bi', 'tableau', 'looker']</t>
  </si>
  <si>
    <t>{'analyst_tools': ['power bi', 'tableau', 'looker'], 'cloud': ['azure', 'aws', 'snowflake'], 'programming': ['python', 'r', 'scala', 'c#', 'java', 'sql'], 'webframeworks': ['node.js']}</t>
  </si>
  <si>
    <t>Senior Automation QA on Data Engineer Team</t>
  </si>
  <si>
    <t>Inherent Technologies</t>
  </si>
  <si>
    <t>['python', 'sql', 'java', 'aws']</t>
  </si>
  <si>
    <t>{'cloud': ['aws'], 'programming': ['python', 'sql', 'java']}</t>
  </si>
  <si>
    <t>Atr Junior Analyst</t>
  </si>
  <si>
    <t>['excel', 'sap', 'tableau', 'power bi']</t>
  </si>
  <si>
    <t>{'analyst_tools': ['excel', 'sap', 'tableau', 'power bi']}</t>
  </si>
  <si>
    <t>Data Analyst SQL, Regex, Python</t>
  </si>
  <si>
    <t>Azure Databricks, Pyspark</t>
  </si>
  <si>
    <t>['python', 'scala', 'shell', 'sql', 'nosql', 'azure', 'databricks', 'pandas', 'numpy', 'hadoop', 'spark', 'linux']</t>
  </si>
  <si>
    <t>{'cloud': ['azure', 'databricks'], 'libraries': ['pandas', 'numpy', 'hadoop', 'spark'], 'os': ['linux'], 'programming': ['python', 'scala', 'shell', 'sql', 'nosql']}</t>
  </si>
  <si>
    <t>Analyst - Social</t>
  </si>
  <si>
    <t>['python', 'c', 'c++', 'java', 'r', 'javascript', 'mysql', 'pytorch', 'tensorflow', 'hadoop', 'spark', 'airflow', 'excel']</t>
  </si>
  <si>
    <t>{'analyst_tools': ['excel'], 'databases': ['mysql'], 'libraries': ['pytorch', 'tensorflow', 'hadoop', 'spark', 'airflow'], 'programming': ['python', 'c', 'c++', 'java', 'r', 'javascript']}</t>
  </si>
  <si>
    <t>Senior Marketing Data Analyst - Full-time / Part-time</t>
  </si>
  <si>
    <t>Senior Associate, Data Science - People Analytics (Remote-Eligible)</t>
  </si>
  <si>
    <t>via Pride Careers</t>
  </si>
  <si>
    <t>JP Morgan Chase</t>
  </si>
  <si>
    <t>['python', 'sql', 'hadoop', 'pyspark', 'spark']</t>
  </si>
  <si>
    <t>{'libraries': ['hadoop', 'pyspark', 'spark'], 'programming': ['python', 'sql']}</t>
  </si>
  <si>
    <t>GCP Data Engineer _Senior Consultant</t>
  </si>
  <si>
    <t>PradeepIT Consulting Services Pvt Ltd</t>
  </si>
  <si>
    <t>Senior Machine Learning Engineer/Data Scientist</t>
  </si>
  <si>
    <t>Senior Analyst (Data Analysis)</t>
  </si>
  <si>
    <t>Government Accountability Office</t>
  </si>
  <si>
    <t>Clinical Research Data Analyst</t>
  </si>
  <si>
    <t>Tech Lead Data Science</t>
  </si>
  <si>
    <t>MiQ Digital</t>
  </si>
  <si>
    <t>['sql', 'java', 'python', 'r', 'react', 'spark', 'unity']</t>
  </si>
  <si>
    <t>{'libraries': ['react', 'spark'], 'other': ['unity'], 'programming': ['sql', 'java', 'python', 'r']}</t>
  </si>
  <si>
    <t>['scala', 'java', 'clojure', 'go', 'python', 'cassandra', 'aws', 'spark', 'hadoop', 'git']</t>
  </si>
  <si>
    <t>{'cloud': ['aws'], 'databases': ['cassandra'], 'libraries': ['spark', 'hadoop'], 'other': ['git'], 'programming': ['scala', 'java', 'clojure', 'go', 'python']}</t>
  </si>
  <si>
    <t>Growth Analyst 233</t>
  </si>
  <si>
    <t>['java', 'javascript', 'sql', 'mongodb', 'mongodb', 'mysql', 'sql server', 'cassandra', 'aws', 'azure', 'asp.net', 'git']</t>
  </si>
  <si>
    <t>{'cloud': ['aws', 'azure'], 'databases': ['mongodb', 'mysql', 'sql server', 'cassandra'], 'other': ['git'], 'programming': ['java', 'javascript', 'sql', 'mongodb'], 'webframeworks': ['asp.net']}</t>
  </si>
  <si>
    <t>['sql', 'nosql', 'postgresql', 'cassandra', 'aws', 'redshift', 'oracle', 'spark', 'hadoop']</t>
  </si>
  <si>
    <t>{'cloud': ['aws', 'redshift', 'oracle'], 'databases': ['postgresql', 'cassandra'], 'libraries': ['spark', 'hadoop'], 'programming': ['sql', 'nosql']}</t>
  </si>
  <si>
    <t>Data Scientist - Freelance [Remote]</t>
  </si>
  <si>
    <t>['sql', 'python', 'scala', 'pytorch', 'keras', 'tensorflow', 'slack']</t>
  </si>
  <si>
    <t>{'libraries': ['pytorch', 'keras', 'tensorflow'], 'programming': ['sql', 'python', 'scala'], 'sync': ['slack']}</t>
  </si>
  <si>
    <t>The Nal'ibali Trust</t>
  </si>
  <si>
    <t>Senior Energy Planning Data Analyst</t>
  </si>
  <si>
    <t>California Public Utilities Commission</t>
  </si>
  <si>
    <t>Data Engineer [T500-7472]</t>
  </si>
  <si>
    <t>FedEx ACC</t>
  </si>
  <si>
    <t>['python', 'scala', 'sql', 'nosql', 'mongodb', 'mongodb', 'mysql', 'cassandra', 'elasticsearch', 'azure', 'aws', 'databricks', 'pandas', 'scikit-learn', 'matplotlib', 'tensorflow', 'jupyter', 'spark', 'pyspark', 'kafka', 'hadoop', 'kubernetes']</t>
  </si>
  <si>
    <t>{'cloud': ['azure', 'aws', 'databricks'], 'databases': ['mongodb', 'mysql', 'cassandra', 'elasticsearch'], 'libraries': ['pandas', 'scikit-learn', 'matplotlib', 'tensorflow', 'jupyter', 'spark', 'pyspark', 'kafka', 'hadoop'], 'other': ['kubernetes'], 'programming': ['python', 'scala', 'sql', 'nosql', 'mongodb']}</t>
  </si>
  <si>
    <t>Data Analyst Delivery Gestione Operativa</t>
  </si>
  <si>
    <t>Game Data Analytics Principal</t>
  </si>
  <si>
    <t>Data Center Engineer Specialist</t>
  </si>
  <si>
    <t>Analyst - IT Business</t>
  </si>
  <si>
    <t>Thermo King Chesapeake</t>
  </si>
  <si>
    <t>Principal Data Analytics Engineer</t>
  </si>
  <si>
    <t>['aws', 'spark', 'terraform']</t>
  </si>
  <si>
    <t>{'cloud': ['aws'], 'libraries': ['spark'], 'other': ['terraform']}</t>
  </si>
  <si>
    <t>Sensor Tower</t>
  </si>
  <si>
    <t>['python', 'ruby', 'ruby', 'mongodb', 'mongodb']</t>
  </si>
  <si>
    <t>{'databases': ['mongodb'], 'programming': ['python', 'ruby', 'mongodb'], 'webframeworks': ['ruby']}</t>
  </si>
  <si>
    <t>['sql', 'sql server', 'oracle', 'aws', 'react', 'node', 'angular']</t>
  </si>
  <si>
    <t>{'cloud': ['oracle', 'aws'], 'databases': ['sql server'], 'libraries': ['react'], 'programming': ['sql'], 'webframeworks': ['node', 'angular']}</t>
  </si>
  <si>
    <t>Build and Release Engineer</t>
  </si>
  <si>
    <t>['go', 'bash', 'python', 'perl', 'aws', 'azure', 'redhat', 'linux', 'flow', 'jenkins', 'git', 'atlassian', 'jira']</t>
  </si>
  <si>
    <t>{'async': ['jira'], 'cloud': ['aws', 'azure'], 'os': ['redhat', 'linux'], 'other': ['flow', 'jenkins', 'git', 'atlassian'], 'programming': ['go', 'bash', 'python', 'perl']}</t>
  </si>
  <si>
    <t>Data Analyst - SAS - Banking background</t>
  </si>
  <si>
    <t>Fair Value Consultancy</t>
  </si>
  <si>
    <t>Computer Vision Data Scientist - Full-time / Part-time</t>
  </si>
  <si>
    <t>Work From Home Senior Analytics Engineer</t>
  </si>
  <si>
    <t>['sql', 'python', 'java', 'scala', 'go', 'shell', 'aws', 'gcp', 'gdpr', 'linux', 'git']</t>
  </si>
  <si>
    <t>{'cloud': ['aws', 'gcp'], 'libraries': ['gdpr'], 'os': ['linux'], 'other': ['git'], 'programming': ['sql', 'python', 'java', 'scala', 'go', 'shell']}</t>
  </si>
  <si>
    <t>['python', 'mysql', 'databricks', 'pyspark']</t>
  </si>
  <si>
    <t>{'cloud': ['databricks'], 'databases': ['mysql'], 'libraries': ['pyspark'], 'programming': ['python']}</t>
  </si>
  <si>
    <t>🤝  Data Strategy Consultant</t>
  </si>
  <si>
    <t>['python', 'sql', 'scala', 'java', 'airflow', 'spark', 'kafka']</t>
  </si>
  <si>
    <t>{'libraries': ['airflow', 'spark', 'kafka'], 'programming': ['python', 'sql', 'scala', 'java']}</t>
  </si>
  <si>
    <t>Deinze, Belgium</t>
  </si>
  <si>
    <t>Oxida</t>
  </si>
  <si>
    <t>Data Scientist, 100% En remoto</t>
  </si>
  <si>
    <t>J1 Software Product Analyst</t>
  </si>
  <si>
    <t>['jira', 'microsoft teams']</t>
  </si>
  <si>
    <t>{'async': ['jira'], 'sync': ['microsoft teams']}</t>
  </si>
  <si>
    <t>['sql', 'python', 'aws', 'unix', 'linux']</t>
  </si>
  <si>
    <t>{'cloud': ['aws'], 'os': ['unix', 'linux'], 'programming': ['sql', 'python']}</t>
  </si>
  <si>
    <t>Сбер Банк</t>
  </si>
  <si>
    <t>['python', 'jupyter', 'pandas', 'numpy', 'linux', 'git']</t>
  </si>
  <si>
    <t>{'libraries': ['jupyter', 'pandas', 'numpy'], 'os': ['linux'], 'other': ['git'], 'programming': ['python']}</t>
  </si>
  <si>
    <t>Software Engineer with AWS Serverless</t>
  </si>
  <si>
    <t>Stelfox Limited</t>
  </si>
  <si>
    <t>['python', 'c#', 't-sql', 'sql', 'aws', 'express', 'linux', 'docker', 'jenkins']</t>
  </si>
  <si>
    <t>{'cloud': ['aws'], 'os': ['linux'], 'other': ['docker', 'jenkins'], 'programming': ['python', 'c#', 't-sql', 'sql'], 'webframeworks': ['express']}</t>
  </si>
  <si>
    <t>Senior Fullstack Engineer</t>
  </si>
  <si>
    <t>Fast Dolphin S.A.S</t>
  </si>
  <si>
    <t>['javascript', 'ruby', 'ruby', 'typescript', 'gcp', 'react', 'kubernetes', 'terraform']</t>
  </si>
  <si>
    <t>{'cloud': ['gcp'], 'libraries': ['react'], 'other': ['kubernetes', 'terraform'], 'programming': ['javascript', 'ruby', 'typescript'], 'webframeworks': ['ruby']}</t>
  </si>
  <si>
    <t>Lecturer - Data Analytics &amp; Computational Social Science (DACSS) ...</t>
  </si>
  <si>
    <t>UMass Amherst</t>
  </si>
  <si>
    <t>['mysql', 'aws', 'ionic', 'angular']</t>
  </si>
  <si>
    <t>{'cloud': ['aws'], 'databases': ['mysql'], 'libraries': ['ionic'], 'webframeworks': ['angular']}</t>
  </si>
  <si>
    <t>RF Power Device Engineer</t>
  </si>
  <si>
    <t>Galliumsemi</t>
  </si>
  <si>
    <t>Randstad sta cercando Data Engineer Senior</t>
  </si>
  <si>
    <t>['pyspark', 'tableau', 'power bi']</t>
  </si>
  <si>
    <t>{'analyst_tools': ['tableau', 'power bi'], 'libraries': ['pyspark']}</t>
  </si>
  <si>
    <t>Envestnet</t>
  </si>
  <si>
    <t>['python', 'shell', 'sql', 'aws', 'scikit-learn', 'tensorflow', 'nltk', 'zoom']</t>
  </si>
  <si>
    <t>{'cloud': ['aws'], 'libraries': ['scikit-learn', 'tensorflow', 'nltk'], 'programming': ['python', 'shell', 'sql'], 'sync': ['zoom']}</t>
  </si>
  <si>
    <t>I3d</t>
  </si>
  <si>
    <t>['go', 'sql', 'python', 'power bi']</t>
  </si>
  <si>
    <t>{'analyst_tools': ['power bi'], 'programming': ['go', 'sql', 'python']}</t>
  </si>
  <si>
    <t>['sql', 'nosql', 'databricks', 'azure', 'spark', 'ssis']</t>
  </si>
  <si>
    <t>{'analyst_tools': ['ssis'], 'cloud': ['databricks', 'azure'], 'libraries': ['spark'], 'programming': ['sql', 'nosql']}</t>
  </si>
  <si>
    <t>['c', 'c++', 'python', 'java', 'r', 'javascript', 'nltk', 'spark', 'hadoop', 'unix', 'linux']</t>
  </si>
  <si>
    <t>{'libraries': ['nltk', 'spark', 'hadoop'], 'os': ['unix', 'linux'], 'programming': ['c', 'c++', 'python', 'java', 'r', 'javascript']}</t>
  </si>
  <si>
    <t>Systematic</t>
  </si>
  <si>
    <t>['sql', 'vmware', 'azure', 'windows']</t>
  </si>
  <si>
    <t>{'cloud': ['vmware', 'azure'], 'os': ['windows'], 'programming': ['sql']}</t>
  </si>
  <si>
    <t>Senior Finance Data Analytics Specialist</t>
  </si>
  <si>
    <t>['go', 'python', 'sql', 'nosql', 'postgresql', 'mysql', 'oracle', 'pytorch', 'tensorflow', 'tableau']</t>
  </si>
  <si>
    <t>{'analyst_tools': ['tableau'], 'cloud': ['oracle'], 'databases': ['postgresql', 'mysql'], 'libraries': ['pytorch', 'tensorflow'], 'programming': ['go', 'python', 'sql', 'nosql']}</t>
  </si>
  <si>
    <t>Real Assets Data Operations Analyst</t>
  </si>
  <si>
    <t>MSCI</t>
  </si>
  <si>
    <t>AMPH Advertising Agency Inc.</t>
  </si>
  <si>
    <t>Manager: Data Engineering</t>
  </si>
  <si>
    <t>SlideX</t>
  </si>
  <si>
    <t>['r', 'python', 'mysql', 'azure', 'aws', 'redshift', 'digitalocean', 'spark', 'hadoop']</t>
  </si>
  <si>
    <t>{'cloud': ['azure', 'aws', 'redshift', 'digitalocean'], 'databases': ['mysql'], 'libraries': ['spark', 'hadoop'], 'programming': ['r', 'python']}</t>
  </si>
  <si>
    <t>Data Steward (Entry)-Data &amp; Analytics-IT-Corp</t>
  </si>
  <si>
    <t>Hospice &amp; Palliative Care Buffalo</t>
  </si>
  <si>
    <t>Consulting - BO - Cloud Engineering - Senior Consultant - Azure...</t>
  </si>
  <si>
    <t>['python', 'sql', 'azure', 'databricks', 'spark', 'pyspark', 'terraform']</t>
  </si>
  <si>
    <t>{'cloud': ['azure', 'databricks'], 'libraries': ['spark', 'pyspark'], 'other': ['terraform'], 'programming': ['python', 'sql']}</t>
  </si>
  <si>
    <t>Grâce-Hollogne, Belgium</t>
  </si>
  <si>
    <t>uptimeICT</t>
  </si>
  <si>
    <t>['sql', 'snowflake', 'airflow', 'looker', 'git']</t>
  </si>
  <si>
    <t>{'analyst_tools': ['looker'], 'cloud': ['snowflake'], 'libraries': ['airflow'], 'other': ['git'], 'programming': ['sql']}</t>
  </si>
  <si>
    <t>['sql', 'python', 'databricks', 'redshift', 'snowflake', 'pyspark', 'numpy', 'pandas']</t>
  </si>
  <si>
    <t>{'cloud': ['databricks', 'redshift', 'snowflake'], 'libraries': ['pyspark', 'numpy', 'pandas'], 'programming': ['sql', 'python']}</t>
  </si>
  <si>
    <t>['sql', 'python', 'golang', 'elasticsearch', 'snowflake', 'gcp', 'aws', 'databricks', 'bigquery', 'fastapi', 'looker', 'kubernetes', 'docker', 'github']</t>
  </si>
  <si>
    <t>{'analyst_tools': ['looker'], 'cloud': ['snowflake', 'gcp', 'aws', 'databricks', 'bigquery'], 'databases': ['elasticsearch'], 'other': ['kubernetes', 'docker', 'github'], 'programming': ['sql', 'python', 'golang'], 'webframeworks': ['fastapi']}</t>
  </si>
  <si>
    <t>Facility Operations Operational Analyst</t>
  </si>
  <si>
    <t>['oracle', 'excel', 'tableau']</t>
  </si>
  <si>
    <t>{'analyst_tools': ['excel', 'tableau'], 'cloud': ['oracle']}</t>
  </si>
  <si>
    <t>AI/ML Engineer – Data Scientist</t>
  </si>
  <si>
    <t>General Genomics Inc.</t>
  </si>
  <si>
    <t>['r', 'python', 'tensorflow', 'pytorch', 'scikit-learn', 'pandas', 'spark', 'hadoop', 'github']</t>
  </si>
  <si>
    <t>{'libraries': ['tensorflow', 'pytorch', 'scikit-learn', 'pandas', 'spark', 'hadoop'], 'other': ['github'], 'programming': ['r', 'python']}</t>
  </si>
  <si>
    <t>Data Analyst, Accounts Payable</t>
  </si>
  <si>
    <t>via LyondellBasell Careers</t>
  </si>
  <si>
    <t>Lyondell Basell North America</t>
  </si>
  <si>
    <t>['sql', 'power bi', 'word', 'excel', 'visio', 'powerpoint', 'flow']</t>
  </si>
  <si>
    <t>{'analyst_tools': ['power bi', 'word', 'excel', 'visio', 'powerpoint'], 'other': ['flow'], 'programming': ['sql']}</t>
  </si>
  <si>
    <t>Senior Data Engineer, IT Enterprise Data Solutions - Full-time ...</t>
  </si>
  <si>
    <t>Bill and Melinda Gates Foundation</t>
  </si>
  <si>
    <t>['python', 'sql', 'nosql', 'snowflake', 'azure', 'excel', 'power bi', 'flow', 'jira']</t>
  </si>
  <si>
    <t>{'analyst_tools': ['excel', 'power bi'], 'async': ['jira'], 'cloud': ['snowflake', 'azure'], 'other': ['flow'], 'programming': ['python', 'sql', 'nosql']}</t>
  </si>
  <si>
    <t>Flight Operations Training Data Analyst Temp - Full-time / Part-time</t>
  </si>
  <si>
    <t>Analytics Manager, Health Quality Intelligence</t>
  </si>
  <si>
    <t>['sas', 'sas', 'sql', 'r']</t>
  </si>
  <si>
    <t>{'analyst_tools': ['sas'], 'programming': ['sas', 'sql', 'r']}</t>
  </si>
  <si>
    <t>Data Engineer Level II</t>
  </si>
  <si>
    <t>['sql', 'python', 'nosql', 'mongo', 'sql server', 'cassandra', 'azure', 'oracle', 'hadoop', 'pyspark', 'spark', 'airflow', 'git', 'svn', 'docker']</t>
  </si>
  <si>
    <t>{'cloud': ['azure', 'oracle'], 'databases': ['sql server', 'cassandra'], 'libraries': ['hadoop', 'pyspark', 'spark', 'airflow'], 'other': ['git', 'svn', 'docker'], 'programming': ['sql', 'python', 'nosql', 'mongo']}</t>
  </si>
  <si>
    <t>Senior Manufacturing Engineer</t>
  </si>
  <si>
    <t>Buldana, Maharashtra, India</t>
  </si>
  <si>
    <t>Chemicals and Petrochemicals Cognizant</t>
  </si>
  <si>
    <t>Ingeniero de datos con ODI+SQL</t>
  </si>
  <si>
    <t>['sql', 'oracle', 'azure', 'cognos', 'jira']</t>
  </si>
  <si>
    <t>{'analyst_tools': ['cognos'], 'async': ['jira'], 'cloud': ['oracle', 'azure'], 'programming': ['sql']}</t>
  </si>
  <si>
    <t>['sql', 'python', 'nosql', 'html', 'sql server', 'pandas', 'spark', 'linux', 'word']</t>
  </si>
  <si>
    <t>{'analyst_tools': ['word'], 'databases': ['sql server'], 'libraries': ['pandas', 'spark'], 'os': ['linux'], 'programming': ['sql', 'python', 'nosql', 'html']}</t>
  </si>
  <si>
    <t>Data Engineer - Military Diagnostics, Prognostics - Hybrid</t>
  </si>
  <si>
    <t>East Hartford, CT</t>
  </si>
  <si>
    <t>['go', 'python', 'java', 'spark', 'kubernetes']</t>
  </si>
  <si>
    <t>{'libraries': ['spark'], 'other': ['kubernetes'], 'programming': ['go', 'python', 'java']}</t>
  </si>
  <si>
    <t>Haslet, TX</t>
  </si>
  <si>
    <t>Customer Centricty Support Analyst</t>
  </si>
  <si>
    <t>Sr Data Engineer (Remote Eligible)</t>
  </si>
  <si>
    <t>['java', 'scala', 'python', 'nosql', 'sql', 'mongo', 'shell', 'mysql', 'cassandra', 'redshift', 'snowflake', 'aws', 'azure', 'kafka', 'hadoop', 'spark', 'tableau']</t>
  </si>
  <si>
    <t>{'analyst_tools': ['tableau'], 'cloud': ['redshift', 'snowflake', 'aws', 'azure'], 'databases': ['mysql', 'cassandra'], 'libraries': ['kafka', 'hadoop', 'spark'], 'programming': ['java', 'scala', 'python', 'nosql', 'sql', 'mongo', 'shell']}</t>
  </si>
  <si>
    <t>Data Scientist, Data Engineer</t>
  </si>
  <si>
    <t>Planahead</t>
  </si>
  <si>
    <t>Research/data Analyst</t>
  </si>
  <si>
    <t>Advanced Developers &amp; Distribution Ltd</t>
  </si>
  <si>
    <t>['sql', 'visual basic', 'vb.net', 'r', 'python', 'excel', 'powerpoint', 'power bi', 'sharepoint']</t>
  </si>
  <si>
    <t>{'analyst_tools': ['excel', 'powerpoint', 'power bi', 'sharepoint'], 'programming': ['sql', 'visual basic', 'vb.net', 'r', 'python']}</t>
  </si>
  <si>
    <t>Integrations Systems Engineer (HealthTech/SaaS)</t>
  </si>
  <si>
    <t>NBA</t>
  </si>
  <si>
    <t>Lead Data Scientist. Advanced Analytics</t>
  </si>
  <si>
    <t>Seven Up Bottling Company</t>
  </si>
  <si>
    <t>['sql', 'sql server', 'ssis', 'ssrs', 'sap', 'flow']</t>
  </si>
  <si>
    <t>{'analyst_tools': ['ssis', 'ssrs', 'sap'], 'databases': ['sql server'], 'other': ['flow'], 'programming': ['sql']}</t>
  </si>
  <si>
    <t>Data Leader</t>
  </si>
  <si>
    <t>SMX USA</t>
  </si>
  <si>
    <t>Data miner / data analyst H/F</t>
  </si>
  <si>
    <t>Intermarché</t>
  </si>
  <si>
    <t>['sql', 'sas', 'sas', 'microstrategy', 'chef']</t>
  </si>
  <si>
    <t>{'analyst_tools': ['sas', 'microstrategy'], 'other': ['chef'], 'programming': ['sql', 'sas']}</t>
  </si>
  <si>
    <t>Regulated Compliance Data Analyst (Crop Science R&amp;D)</t>
  </si>
  <si>
    <t>['sql', 'javascript', 'sas', 'sas', 'power bi', 'tableau', 'excel', 'spss']</t>
  </si>
  <si>
    <t>{'analyst_tools': ['sas', 'power bi', 'tableau', 'excel', 'spss'], 'programming': ['sql', 'javascript', 'sas']}</t>
  </si>
  <si>
    <t>['sql', 'java', 'gdpr', 'unix', 'word', 'docker']</t>
  </si>
  <si>
    <t>{'analyst_tools': ['word'], 'libraries': ['gdpr'], 'os': ['unix'], 'other': ['docker'], 'programming': ['sql', 'java']}</t>
  </si>
  <si>
    <t>Data Engineer I (Hybrid/Remote)</t>
  </si>
  <si>
    <t>Data Translator – Johannesburg – up to R700k Per Annum</t>
  </si>
  <si>
    <t>Oncology Bioinformatics Lead Data Scientist</t>
  </si>
  <si>
    <t>Natera, Inc.</t>
  </si>
  <si>
    <t>SrDirector Checkout Product Data Science</t>
  </si>
  <si>
    <t>Senior Data Engineer - Solution Architecture</t>
  </si>
  <si>
    <t>Jefe/a de Proyecto Data Senior</t>
  </si>
  <si>
    <t>Performance Driven Marketing - Data Engineer</t>
  </si>
  <si>
    <t>Warren, MI  (+1 other)</t>
  </si>
  <si>
    <t>Chemical Process Engineer/Scientist</t>
  </si>
  <si>
    <t>MultiLingual Solutions Inc.</t>
  </si>
  <si>
    <t>Pharmacy Data Analyst - Now Hiring</t>
  </si>
  <si>
    <t>Metropolitan Jewish Health System</t>
  </si>
  <si>
    <t>['windows', 'excel', 'word', 'visio', 'powerpoint']</t>
  </si>
  <si>
    <t>{'analyst_tools': ['excel', 'word', 'visio', 'powerpoint'], 'os': ['windows']}</t>
  </si>
  <si>
    <t>Application Data Engineer</t>
  </si>
  <si>
    <t>Llanes, Spain</t>
  </si>
  <si>
    <t>ClickDimensions</t>
  </si>
  <si>
    <t>['python', 'sql', 'bigquery', 'databricks', 'azure', 'aws', 'gcp', 'pyspark', 'git', 'jira', 'confluence']</t>
  </si>
  <si>
    <t>{'async': ['jira', 'confluence'], 'cloud': ['bigquery', 'databricks', 'azure', 'aws', 'gcp'], 'libraries': ['pyspark'], 'other': ['git'], 'programming': ['python', 'sql']}</t>
  </si>
  <si>
    <t>Vgroup Holdings Pte. Ltd.</t>
  </si>
  <si>
    <t>['sql', 'python', 'r', 'power bi', 'tableau', 'word', 'excel', 'gitlab']</t>
  </si>
  <si>
    <t>{'analyst_tools': ['power bi', 'tableau', 'word', 'excel'], 'other': ['gitlab'], 'programming': ['sql', 'python', 'r']}</t>
  </si>
  <si>
    <t>Service Segment Analyst</t>
  </si>
  <si>
    <t>['sharepoint', 'excel', 'word', 'powerpoint', 'flow']</t>
  </si>
  <si>
    <t>{'analyst_tools': ['sharepoint', 'excel', 'word', 'powerpoint'], 'other': ['flow']}</t>
  </si>
  <si>
    <t>Conigma HR Solutions</t>
  </si>
  <si>
    <t>Mphasis Digital Risk</t>
  </si>
  <si>
    <t>Data Engineer/ ETL Developer</t>
  </si>
  <si>
    <t>Global Alliant Inc</t>
  </si>
  <si>
    <t>['sql', 'python', 'dynamodb', 'aws', 'kubernetes', 'codecommit', 'jira']</t>
  </si>
  <si>
    <t>{'async': ['jira'], 'cloud': ['aws'], 'databases': ['dynamodb'], 'other': ['kubernetes', 'codecommit'], 'programming': ['sql', 'python']}</t>
  </si>
  <si>
    <t>Stellar IT Solutions</t>
  </si>
  <si>
    <t>['sql', 'nosql', 'scala', 'java', 'aws', 'tensorflow', 'spark', 'kafka', 'hadoop', 'pyspark', 'docker', 'jenkins']</t>
  </si>
  <si>
    <t>{'cloud': ['aws'], 'libraries': ['tensorflow', 'spark', 'kafka', 'hadoop', 'pyspark'], 'other': ['docker', 'jenkins'], 'programming': ['sql', 'nosql', 'scala', 'java']}</t>
  </si>
  <si>
    <t>Vacancy Available For Data Scientist DataAI · Florence · Hybrid Remote</t>
  </si>
  <si>
    <t>The Data Appeal Company</t>
  </si>
  <si>
    <t>['sql', 'java', 'kotlin', 'pandas', 'numpy', 'spark', 'jupyter', 'scikit-learn', 'nltk', 'hugging face', 'tensorflow', 'keras', 'angular', 'terraform']</t>
  </si>
  <si>
    <t>{'libraries': ['pandas', 'numpy', 'spark', 'jupyter', 'scikit-learn', 'nltk', 'hugging face', 'tensorflow', 'keras'], 'other': ['terraform'], 'programming': ['sql', 'java', 'kotlin'], 'webframeworks': ['angular']}</t>
  </si>
  <si>
    <t>['sql', 'python', 'vba', 'sas', 'sas', 'r']</t>
  </si>
  <si>
    <t>{'analyst_tools': ['sas'], 'programming': ['sql', 'python', 'vba', 'sas', 'r']}</t>
  </si>
  <si>
    <t>Data analyst/scientist</t>
  </si>
  <si>
    <t>Bonami</t>
  </si>
  <si>
    <t>['go', 'sql', 'python', 'bigquery', 'snowflake', 'tableau', 'power bi']</t>
  </si>
  <si>
    <t>{'analyst_tools': ['tableau', 'power bi'], 'cloud': ['bigquery', 'snowflake'], 'programming': ['go', 'sql', 'python']}</t>
  </si>
  <si>
    <t>Sr Manager Data Science Italy, Business Analytics</t>
  </si>
  <si>
    <t>['python', 'r', 'excel', 'powerpoint']</t>
  </si>
  <si>
    <t>{'analyst_tools': ['excel', 'powerpoint'], 'programming': ['python', 'r']}</t>
  </si>
  <si>
    <t>Financial Data Capturer</t>
  </si>
  <si>
    <t>Sr Google Cloud Data Engineer  / Sr GCP Data Engineer- Remote Work</t>
  </si>
  <si>
    <t>['python', 'mongo', 'gcp', 'spark']</t>
  </si>
  <si>
    <t>{'cloud': ['gcp'], 'libraries': ['spark'], 'programming': ['python', 'mongo']}</t>
  </si>
  <si>
    <t>Ascendum Solutions</t>
  </si>
  <si>
    <t>ECMS (Asia)</t>
  </si>
  <si>
    <t>Fullstack Software Engineer</t>
  </si>
  <si>
    <t>['c#', 'sql', 'java', 'redis', 'sql server', 'dynamodb', 'azure', 'aws', 'angular', 'github', 'git']</t>
  </si>
  <si>
    <t>{'cloud': ['azure', 'aws'], 'databases': ['redis', 'sql server', 'dynamodb'], 'other': ['github', 'git'], 'programming': ['c#', 'sql', 'java'], 'webframeworks': ['angular']}</t>
  </si>
  <si>
    <t>Sr. Payment Performance Data Engineer</t>
  </si>
  <si>
    <t>Data Scientist -  Entry to Expert Level (Maryland Location)</t>
  </si>
  <si>
    <t>National Security Agency</t>
  </si>
  <si>
    <t>Liberty Global</t>
  </si>
  <si>
    <t>['sql', 'aws', 'azure', 'gcp', 'kafka', 'gitlab']</t>
  </si>
  <si>
    <t>{'cloud': ['aws', 'azure', 'gcp'], 'libraries': ['kafka'], 'other': ['gitlab'], 'programming': ['sql']}</t>
  </si>
  <si>
    <t>Data Engineer II - Customer &amp; Marketing (Remote or Hybrid) ...</t>
  </si>
  <si>
    <t>['python', 'sql', 'java', 'gcp', 'aws', 'azure', 'airflow', 'spark', 'hadoop', 'phoenix', 'docker', 'terraform', 'jenkins', 'git']</t>
  </si>
  <si>
    <t>{'cloud': ['gcp', 'aws', 'azure'], 'libraries': ['airflow', 'spark', 'hadoop'], 'other': ['docker', 'terraform', 'jenkins', 'git'], 'programming': ['python', 'sql', 'java'], 'webframeworks': ['phoenix']}</t>
  </si>
  <si>
    <t>Consultant, Data Engineer</t>
  </si>
  <si>
    <t>Project Limited</t>
  </si>
  <si>
    <t>Business Engagement Senior Data Analyst - Now Hiring</t>
  </si>
  <si>
    <t>['sql', 'vba', 'sql server', 'ssis', 'sharepoint']</t>
  </si>
  <si>
    <t>{'analyst_tools': ['ssis', 'sharepoint'], 'databases': ['sql server'], 'programming': ['sql', 'vba']}</t>
  </si>
  <si>
    <t>Principal/Sr Clinical Data Scientist - Now Hiring</t>
  </si>
  <si>
    <t>7-Eleven</t>
  </si>
  <si>
    <t>['python', 'databricks', 'aws', 'pyspark']</t>
  </si>
  <si>
    <t>{'cloud': ['databricks', 'aws'], 'libraries': ['pyspark'], 'programming': ['python']}</t>
  </si>
  <si>
    <t>['python', 'c++', 'c', 'rust', 'aws', 'azure', 'gcp', 'github']</t>
  </si>
  <si>
    <t>{'cloud': ['aws', 'azure', 'gcp'], 'other': ['github'], 'programming': ['python', 'c++', 'c', 'rust']}</t>
  </si>
  <si>
    <t>Master data en stage H/F</t>
  </si>
  <si>
    <t>Candriam</t>
  </si>
  <si>
    <t>['vba', 'python', 'c', 'word', 'excel', 'powerpoint', 'power bi']</t>
  </si>
  <si>
    <t>{'analyst_tools': ['word', 'excel', 'powerpoint', 'power bi'], 'programming': ['vba', 'python', 'c']}</t>
  </si>
  <si>
    <t>BI and Data Analyst-II - Full-time / Part-time</t>
  </si>
  <si>
    <t>Ios Software Engineer</t>
  </si>
  <si>
    <t>['objective-c', 'swift', 'macos', 'git']</t>
  </si>
  <si>
    <t>{'os': ['macos'], 'other': ['git'], 'programming': ['objective-c', 'swift']}</t>
  </si>
  <si>
    <t>Big Data Engineer (Full Remote + TO) - IT</t>
  </si>
  <si>
    <t>['python', 'sql', 'postgresql', 'mysql', 'databricks', 'spark', 'hadoop', 'numpy', 'scikit-learn', 'pandas']</t>
  </si>
  <si>
    <t>{'cloud': ['databricks'], 'databases': ['postgresql', 'mysql'], 'libraries': ['spark', 'hadoop', 'numpy', 'scikit-learn', 'pandas'], 'programming': ['python', 'sql']}</t>
  </si>
  <si>
    <t>Data Engineer - Remote (Must be located in CA, TN, CT, FL, MT, or NE)</t>
  </si>
  <si>
    <t>['python', 'sql', 'azure', 'oracle', 'jupyter', 'tableau', 'confluence']</t>
  </si>
  <si>
    <t>{'analyst_tools': ['tableau'], 'async': ['confluence'], 'cloud': ['azure', 'oracle'], 'libraries': ['jupyter'], 'programming': ['python', 'sql']}</t>
  </si>
  <si>
    <t>['python', 'nosql', 'aws', 'azure', 'gcp', 'spark', 'airflow', 'kubernetes']</t>
  </si>
  <si>
    <t>{'cloud': ['aws', 'azure', 'gcp'], 'libraries': ['spark', 'airflow'], 'other': ['kubernetes'], 'programming': ['python', 'nosql']}</t>
  </si>
  <si>
    <t>Data Scientist - Geo-spatial Data Processing with Python</t>
  </si>
  <si>
    <t>['python', 'r', 'bash', 'scala', 'sql', 'aws', 'pyspark', 'hadoop', 'spark', 'git']</t>
  </si>
  <si>
    <t>{'cloud': ['aws'], 'libraries': ['pyspark', 'hadoop', 'spark'], 'other': ['git'], 'programming': ['python', 'r', 'bash', 'scala', 'sql']}</t>
  </si>
  <si>
    <t>VP -Data Analytics and Reporting Manager - Hybrid</t>
  </si>
  <si>
    <t>['vba', 'python', 'hadoop', 'unix', 'tableau', 'spreadsheet', 'powerpoint', 'git']</t>
  </si>
  <si>
    <t>{'analyst_tools': ['tableau', 'spreadsheet', 'powerpoint'], 'libraries': ['hadoop'], 'os': ['unix'], 'other': ['git'], 'programming': ['vba', 'python']}</t>
  </si>
  <si>
    <t>Analista de Data Science and Customer Analytics</t>
  </si>
  <si>
    <t>AFP PlanVital</t>
  </si>
  <si>
    <t>Sr Data Science Analyst</t>
  </si>
  <si>
    <t>['julia', 'python', 'r', 'sas', 'sas', 'java']</t>
  </si>
  <si>
    <t>{'analyst_tools': ['sas'], 'programming': ['julia', 'python', 'r', 'sas', 'java']}</t>
  </si>
  <si>
    <t>US Department of the Air Force</t>
  </si>
  <si>
    <t>Java Full Stack DevOps</t>
  </si>
  <si>
    <t>['java', 'javascript', 'css', 'sql', 'oracle', 'spring', 'node', 'angular', 'kubernetes', 'docker', 'jenkins', 'jira']</t>
  </si>
  <si>
    <t>{'async': ['jira'], 'cloud': ['oracle'], 'libraries': ['spring'], 'other': ['kubernetes', 'docker', 'jenkins'], 'programming': ['java', 'javascript', 'css', 'sql'], 'webframeworks': ['node', 'angular']}</t>
  </si>
  <si>
    <t>AC3</t>
  </si>
  <si>
    <t>['java', 'python', 'ruby', 'ruby', 'sql', 'dynamodb', 'aws', 'azure', 'gcp', 'spring', 'react', 'selenium', 'express', 'angular', 'git', 'bitbucket', 'docker', 'jenkins']</t>
  </si>
  <si>
    <t>{'cloud': ['aws', 'azure', 'gcp'], 'databases': ['dynamodb'], 'libraries': ['spring', 'react', 'selenium'], 'other': ['git', 'bitbucket', 'docker', 'jenkins'], 'programming': ['java', 'python', 'ruby', 'sql'], 'webframeworks': ['ruby', 'express', 'angular']}</t>
  </si>
  <si>
    <t>Mid-level Data Engineer</t>
  </si>
  <si>
    <t>['go', 'python', 'sql', 'snowflake', 'databricks', 'aws', 'spark', 'tableau', 'word', 'excel', 'powerpoint', 'visio', 'gitlab', 'jira', 'confluence']</t>
  </si>
  <si>
    <t>{'analyst_tools': ['tableau', 'word', 'excel', 'powerpoint', 'visio'], 'async': ['jira', 'confluence'], 'cloud': ['snowflake', 'databricks', 'aws'], 'libraries': ['spark'], 'other': ['gitlab'], 'programming': ['go', 'python', 'sql']}</t>
  </si>
  <si>
    <t>Behavioral and Data Sciences Director</t>
  </si>
  <si>
    <t>Potential Project</t>
  </si>
  <si>
    <t>Priority, Inc.</t>
  </si>
  <si>
    <t>['sql', 'mysql', 'sheets', 'excel']</t>
  </si>
  <si>
    <t>{'analyst_tools': ['sheets', 'excel'], 'databases': ['mysql'], 'programming': ['sql']}</t>
  </si>
  <si>
    <t>Voice Engineer Remoto</t>
  </si>
  <si>
    <t>['go', 'express', 'linux']</t>
  </si>
  <si>
    <t>{'os': ['linux'], 'programming': ['go'], 'webframeworks': ['express']}</t>
  </si>
  <si>
    <t>Data Analyst, Bilingual</t>
  </si>
  <si>
    <t>Alexandra Lozano Immigration Law PLLC</t>
  </si>
  <si>
    <t>talentCRU (RPO)</t>
  </si>
  <si>
    <t>Supply Chain Data Analytics Intern</t>
  </si>
  <si>
    <t>Business Intelligence Analyst II - Service</t>
  </si>
  <si>
    <t>Stratosphere Games: Data Analyst</t>
  </si>
  <si>
    <t>media:net</t>
  </si>
  <si>
    <t>Data and AI Engineer for Global P&amp;C Team Allianz Se Branch Rome</t>
  </si>
  <si>
    <t>['sql', 'python', 'julia', 'nosql', 'aws', 'gcp', 'azure', 'linux', 'git', 'jenkins', 'docker', 'kubernetes']</t>
  </si>
  <si>
    <t>{'cloud': ['aws', 'gcp', 'azure'], 'os': ['linux'], 'other': ['git', 'jenkins', 'docker', 'kubernetes'], 'programming': ['sql', 'python', 'julia', 'nosql']}</t>
  </si>
  <si>
    <t>MSNS HR TECHNOLOGY LLC</t>
  </si>
  <si>
    <t>Capability Analyst, Call Center</t>
  </si>
  <si>
    <t>MRoads</t>
  </si>
  <si>
    <t>['sql', 'sql server', 'snowflake', 'redshift', 'tableau']</t>
  </si>
  <si>
    <t>{'analyst_tools': ['tableau'], 'cloud': ['snowflake', 'redshift'], 'databases': ['sql server'], 'programming': ['sql']}</t>
  </si>
  <si>
    <t>HMS Analytical Software GmbH</t>
  </si>
  <si>
    <t>Digital Marketing Data Analyst (GG &amp; FB)</t>
  </si>
  <si>
    <t>Getz Group</t>
  </si>
  <si>
    <t>Advanced Analytics Sales Specialist</t>
  </si>
  <si>
    <t>Maxis</t>
  </si>
  <si>
    <t>['python', 'sql', 'azure', 'databricks', 'aws', 'gcp', 'spark', 'kafka', 'terraform', 'jenkins', 'git']</t>
  </si>
  <si>
    <t>{'cloud': ['azure', 'databricks', 'aws', 'gcp'], 'libraries': ['spark', 'kafka'], 'other': ['terraform', 'jenkins', 'git'], 'programming': ['python', 'sql']}</t>
  </si>
  <si>
    <t>['scala', 'sql', 'nosql', 'postgresql', 'hadoop', 'spark']</t>
  </si>
  <si>
    <t>{'databases': ['postgresql'], 'libraries': ['hadoop', 'spark'], 'programming': ['scala', 'sql', 'nosql']}</t>
  </si>
  <si>
    <t>Data Scientist at Parvana Recruitment</t>
  </si>
  <si>
    <t>Parvana Strategic Sourcing</t>
  </si>
  <si>
    <t>['sql', 'python', 'sql server', 'postgresql', 'flow']</t>
  </si>
  <si>
    <t>{'databases': ['sql server', 'postgresql'], 'other': ['flow'], 'programming': ['sql', 'python']}</t>
  </si>
  <si>
    <t>['mongodb', 'mongodb', 'python', 'aws', 'spark', 'excel', 'sap']</t>
  </si>
  <si>
    <t>{'analyst_tools': ['excel', 'sap'], 'cloud': ['aws'], 'databases': ['mongodb'], 'libraries': ['spark'], 'programming': ['mongodb', 'python']}</t>
  </si>
  <si>
    <t>[hcm] Machine Learning Engineer Intern</t>
  </si>
  <si>
    <t>AhaMove</t>
  </si>
  <si>
    <t>['python', 'r', 'sql', 'flask']</t>
  </si>
  <si>
    <t>{'programming': ['python', 'r', 'sql'], 'webframeworks': ['flask']}</t>
  </si>
  <si>
    <t>['scala', 'python', 'nosql', 'sql', 'azure', 'snowflake', 'redshift', 'aws', 'databricks', 'bigquery', 'kafka', 'spark', 'hadoop']</t>
  </si>
  <si>
    <t>{'cloud': ['azure', 'snowflake', 'redshift', 'aws', 'databricks', 'bigquery'], 'libraries': ['kafka', 'spark', 'hadoop'], 'programming': ['scala', 'python', 'nosql', 'sql']}</t>
  </si>
  <si>
    <t>['python', 'sql', 'mysql', 'postgresql', 'qlik', 'excel']</t>
  </si>
  <si>
    <t>{'analyst_tools': ['qlik', 'excel'], 'databases': ['mysql', 'postgresql'], 'programming': ['python', 'sql']}</t>
  </si>
  <si>
    <t>Data Engineer - Bilingual (French/ English)</t>
  </si>
  <si>
    <t>Softlanding</t>
  </si>
  <si>
    <t>['sql', 't-sql', 'scala', 'sql server', 'azure', 'spark', 'pyspark', 'power bi', 'ssrs', 'ssis', 'dax', 'tableau', 'cognos']</t>
  </si>
  <si>
    <t>{'analyst_tools': ['power bi', 'ssrs', 'ssis', 'dax', 'tableau', 'cognos'], 'cloud': ['azure'], 'databases': ['sql server'], 'libraries': ['spark', 'pyspark'], 'programming': ['sql', 't-sql', 'scala']}</t>
  </si>
  <si>
    <t>Security Engineer for Global Data Service</t>
  </si>
  <si>
    <t>Ekodus INC.</t>
  </si>
  <si>
    <t>['python', 'c#', 'azure', 'snowflake', 'databricks']</t>
  </si>
  <si>
    <t>{'cloud': ['azure', 'snowflake', 'databricks'], 'programming': ['python', 'c#']}</t>
  </si>
  <si>
    <t>Media Analyst</t>
  </si>
  <si>
    <t>CARMA International</t>
  </si>
  <si>
    <t>บิ๊ก ดาต้า เอเจนซี่</t>
  </si>
  <si>
    <t>['python', 'scala', 'elasticsearch', 'mysql', 'aws', 'kafka', 'airflow', 'pyspark', 'docker', 'terraform']</t>
  </si>
  <si>
    <t>{'cloud': ['aws'], 'databases': ['elasticsearch', 'mysql'], 'libraries': ['kafka', 'airflow', 'pyspark'], 'other': ['docker', 'terraform'], 'programming': ['python', 'scala']}</t>
  </si>
  <si>
    <t>W2 Role :: Senior QA Data Engineer - REMOTE</t>
  </si>
  <si>
    <t>['sql', 'python', 'mysql', 'jira']</t>
  </si>
  <si>
    <t>{'async': ['jira'], 'databases': ['mysql'], 'programming': ['sql', 'python']}</t>
  </si>
  <si>
    <t>Field Scientist, Panama</t>
  </si>
  <si>
    <t>Oxitec</t>
  </si>
  <si>
    <t>['python', 'sql', 'java', 'scala', 'mongodb', 'mongodb', 'neo4j', 'snowflake', 'aws', 'redshift', 'azure', 'pyspark', 'spark', 'airflow', 'kafka', 'hadoop']</t>
  </si>
  <si>
    <t>{'cloud': ['snowflake', 'aws', 'redshift', 'azure'], 'databases': ['mongodb', 'neo4j'], 'libraries': ['pyspark', 'spark', 'airflow', 'kafka', 'hadoop'], 'programming': ['python', 'sql', 'java', 'scala', 'mongodb']}</t>
  </si>
  <si>
    <t>['sql', 't-sql', 'python', 'java', 'scala', 'r', 'azure', 'gcp', 'bigquery', 'spark', 'hadoop', 'airflow']</t>
  </si>
  <si>
    <t>{'cloud': ['azure', 'gcp', 'bigquery'], 'libraries': ['spark', 'hadoop', 'airflow'], 'programming': ['sql', 't-sql', 'python', 'java', 'scala', 'r']}</t>
  </si>
  <si>
    <t>Queensbury, NY</t>
  </si>
  <si>
    <t>Arrow Financial Services</t>
  </si>
  <si>
    <t>TEGRUS</t>
  </si>
  <si>
    <t>Concept Industrie</t>
  </si>
  <si>
    <t>SSIS &amp; Azure Data Engineer</t>
  </si>
  <si>
    <t>Intrusion Analyst - Now Hiring</t>
  </si>
  <si>
    <t>['c', 'c#', 'c++', 'java', 'perl', 'python']</t>
  </si>
  <si>
    <t>{'programming': ['c', 'c#', 'c++', 'java', 'perl', 'python']}</t>
  </si>
  <si>
    <t>Resal</t>
  </si>
  <si>
    <t>GuruLink</t>
  </si>
  <si>
    <t>['sql', 'python', 'postgresql', 'aws', 'snowflake', 'airflow']</t>
  </si>
  <si>
    <t>{'cloud': ['aws', 'snowflake'], 'databases': ['postgresql'], 'libraries': ['airflow'], 'programming': ['sql', 'python']}</t>
  </si>
  <si>
    <t>Nimble Gravity</t>
  </si>
  <si>
    <t>Fp&amp;a Data Analyst</t>
  </si>
  <si>
    <t>['sql', 'ruby', 'ruby', 'python', 'java', 'excel']</t>
  </si>
  <si>
    <t>{'analyst_tools': ['excel'], 'programming': ['sql', 'ruby', 'python', 'java'], 'webframeworks': ['ruby']}</t>
  </si>
  <si>
    <t>Interface Agency Australia</t>
  </si>
  <si>
    <t>['python', 'sql', 'mongodb', 'mongodb', 'r', 'sql server', 'azure', 'databricks', 'spark', 'ssis', 'ssrs', 'power bi']</t>
  </si>
  <si>
    <t>{'analyst_tools': ['ssis', 'ssrs', 'power bi'], 'cloud': ['azure', 'databricks'], 'databases': ['mongodb', 'sql server'], 'libraries': ['spark'], 'programming': ['python', 'sql', 'mongodb', 'r']}</t>
  </si>
  <si>
    <t>Affirmative Action Data Analyst</t>
  </si>
  <si>
    <t>MRA - The Management Association</t>
  </si>
  <si>
    <t>['tableau', 'excel', 'word', 'planner']</t>
  </si>
  <si>
    <t>{'analyst_tools': ['tableau', 'excel', 'word'], 'async': ['planner']}</t>
  </si>
  <si>
    <t>Crossings Executive Search</t>
  </si>
  <si>
    <t>['spss', 'excel', 'word']</t>
  </si>
  <si>
    <t>{'analyst_tools': ['spss', 'excel', 'word']}</t>
  </si>
  <si>
    <t>Data Science Manager, Growth Intelligence And Machine Learning</t>
  </si>
  <si>
    <t>['r', 'python', 'sql', 'flow']</t>
  </si>
  <si>
    <t>{'other': ['flow'], 'programming': ['r', 'python', 'sql']}</t>
  </si>
  <si>
    <t>Mercedes-Benz Cars UK Limited</t>
  </si>
  <si>
    <t>['python', 'r', 'sql', 'databricks', 'azure', 'jupyter', 'power bi', 'tableau', 'alteryx', 'excel', 'microstrategy']</t>
  </si>
  <si>
    <t>{'analyst_tools': ['power bi', 'tableau', 'alteryx', 'excel', 'microstrategy'], 'cloud': ['databricks', 'azure'], 'libraries': ['jupyter'], 'programming': ['python', 'r', 'sql']}</t>
  </si>
  <si>
    <t>M800</t>
  </si>
  <si>
    <t>['python', 'java', 'golang', 'javascript', 'aws', 'linux', 'git', 'jenkins', 'docker', 'kubernetes', 'terraform']</t>
  </si>
  <si>
    <t>{'cloud': ['aws'], 'os': ['linux'], 'other': ['git', 'jenkins', 'docker', 'kubernetes', 'terraform'], 'programming': ['python', 'java', 'golang', 'javascript']}</t>
  </si>
  <si>
    <t>Snowflake Data Analyst</t>
  </si>
  <si>
    <t>['java', 'python', 'aws', 'snowflake', 'hadoop', 'spark']</t>
  </si>
  <si>
    <t>{'cloud': ['aws', 'snowflake'], 'libraries': ['hadoop', 'spark'], 'programming': ['java', 'python']}</t>
  </si>
  <si>
    <t>Data Analyst Procurement</t>
  </si>
  <si>
    <t>Luzzara, Province of Reggio Emilia, Italy</t>
  </si>
  <si>
    <t>KION GROUP AG</t>
  </si>
  <si>
    <t>['python', 'javascript', 'html', 'css', 'oracle', 'aws', 'django', 'flask', 'vue', 'angular', 'linux', 'docker', 'git']</t>
  </si>
  <si>
    <t>{'cloud': ['oracle', 'aws'], 'os': ['linux'], 'other': ['docker', 'git'], 'programming': ['python', 'javascript', 'html', 'css'], 'webframeworks': ['django', 'flask', 'vue', 'angular']}</t>
  </si>
  <si>
    <t>Intern, Data Analytics</t>
  </si>
  <si>
    <t>issuu</t>
  </si>
  <si>
    <t>['java', 'sql', 'python', 'javascript', 'typescript', 'c', 'azure', 'selenium']</t>
  </si>
  <si>
    <t>{'cloud': ['azure'], 'libraries': ['selenium'], 'programming': ['java', 'sql', 'python', 'javascript', 'typescript', 'c']}</t>
  </si>
  <si>
    <t>AI Data Scientist/Machine Learning Engineer, WW CSO</t>
  </si>
  <si>
    <t>['sql', 'python', 'scala', 'java', 'hadoop', 'spark']</t>
  </si>
  <si>
    <t>{'libraries': ['hadoop', 'spark'], 'programming': ['sql', 'python', 'scala', 'java']}</t>
  </si>
  <si>
    <t>Data Engineer / Web Scraper</t>
  </si>
  <si>
    <t>บริษัท ดิจิเซิร์ฟ คอร์ปอเรชั่น จำกัด</t>
  </si>
  <si>
    <t>Engineering Manager (Data Centre)</t>
  </si>
  <si>
    <t>SSE - Data Engineer / Analyst (BigQuery + Snowflake</t>
  </si>
  <si>
    <t>['sql', 'sql server', 'gcp', 'bigquery', 'snowflake', 'excel']</t>
  </si>
  <si>
    <t>{'analyst_tools': ['excel'], 'cloud': ['gcp', 'bigquery', 'snowflake'], 'databases': ['sql server'], 'programming': ['sql']}</t>
  </si>
  <si>
    <t>Database Engineer  Dun</t>
  </si>
  <si>
    <t>['sql', 'mongodb', 'mongodb', 'powershell', 'postgresql', 'mysql', 'oracle']</t>
  </si>
  <si>
    <t>{'cloud': ['oracle'], 'databases': ['mongodb', 'postgresql', 'mysql'], 'programming': ['sql', 'mongodb', 'powershell']}</t>
  </si>
  <si>
    <t>Analyst, Pharmacy Analytics - Sourcing</t>
  </si>
  <si>
    <t>['sql', 'python', 'sql server', 'excel', 'ms access', 'tableau']</t>
  </si>
  <si>
    <t>{'analyst_tools': ['excel', 'ms access', 'tableau'], 'databases': ['sql server'], 'programming': ['sql', 'python']}</t>
  </si>
  <si>
    <t>Kazang Connect</t>
  </si>
  <si>
    <t>['python', 'r', 'mysql', 'aws', 'redshift', 'linux']</t>
  </si>
  <si>
    <t>{'cloud': ['aws', 'redshift'], 'databases': ['mysql'], 'os': ['linux'], 'programming': ['python', 'r']}</t>
  </si>
  <si>
    <t>Business Analyst Marketing</t>
  </si>
  <si>
    <t>Hawodtechsolutions</t>
  </si>
  <si>
    <t>['sql', 'vba', 'python', 'sql server', 'excel', 'power bi']</t>
  </si>
  <si>
    <t>{'analyst_tools': ['excel', 'power bi'], 'databases': ['sql server'], 'programming': ['sql', 'vba', 'python']}</t>
  </si>
  <si>
    <t>['java', 'scala', 'sql', 'hadoop', 'spark', 'linux', 'docker', 'yarn', 'kubernetes']</t>
  </si>
  <si>
    <t>{'libraries': ['hadoop', 'spark'], 'os': ['linux'], 'other': ['docker', 'yarn', 'kubernetes'], 'programming': ['java', 'scala', 'sql']}</t>
  </si>
  <si>
    <t>['sql', 'nosql', 'mongodb', 'mongodb', 'java', 'mysql', 'aws', 'gcp', 'redshift', 'bigquery', 'spark', 'kafka']</t>
  </si>
  <si>
    <t>{'cloud': ['aws', 'gcp', 'redshift', 'bigquery'], 'databases': ['mongodb', 'mysql'], 'libraries': ['spark', 'kafka'], 'programming': ['sql', 'nosql', 'mongodb', 'java']}</t>
  </si>
  <si>
    <t>Data Engineer - Tech Lead (172161)</t>
  </si>
  <si>
    <t>PeopleSERVE, Inc.</t>
  </si>
  <si>
    <t>['python', 'snowflake', 'aws', 'airflow']</t>
  </si>
  <si>
    <t>{'cloud': ['snowflake', 'aws'], 'libraries': ['airflow'], 'programming': ['python']}</t>
  </si>
  <si>
    <t>Clinical Documentation Improvement Analyst</t>
  </si>
  <si>
    <t>Parañaque, Metro Manila, Philippines</t>
  </si>
  <si>
    <t>Okada Manila</t>
  </si>
  <si>
    <t>Senior IT Analyst - Data Engineering</t>
  </si>
  <si>
    <t>Bloomington, MN</t>
  </si>
  <si>
    <t>Donaldson Company</t>
  </si>
  <si>
    <t>['sql', 'no-sql', 'snowflake', 'oracle', 'azure', 'unix']</t>
  </si>
  <si>
    <t>{'cloud': ['snowflake', 'oracle', 'azure'], 'os': ['unix'], 'programming': ['sql', 'no-sql']}</t>
  </si>
  <si>
    <t>Humanitas</t>
  </si>
  <si>
    <t>['python', 'sql', 'tensorflow', 'pytorch', 'scikit-learn', 'pandas', 'numpy', 'plotly', 'seaborn', 'matplotlib']</t>
  </si>
  <si>
    <t>{'libraries': ['tensorflow', 'pytorch', 'scikit-learn', 'pandas', 'numpy', 'plotly', 'seaborn', 'matplotlib'], 'programming': ['python', 'sql']}</t>
  </si>
  <si>
    <t>['sql', 'python', 'r', 'bash', 'sql server', 'mysql', 'postgresql', 'oracle', 'pyspark']</t>
  </si>
  <si>
    <t>{'cloud': ['oracle'], 'databases': ['sql server', 'mysql', 'postgresql'], 'libraries': ['pyspark'], 'programming': ['sql', 'python', 'r', 'bash']}</t>
  </si>
  <si>
    <t>Director Data Science/AI - Global Financial Services</t>
  </si>
  <si>
    <t>Data Scientist / Data Engineer F/H</t>
  </si>
  <si>
    <t>Ecole Nationale Supérieure d'Arts et Métiers</t>
  </si>
  <si>
    <t>['c++', 'c#', 'python', 'html', 'java', 'unity', 'unreal']</t>
  </si>
  <si>
    <t>{'other': ['unity', 'unreal'], 'programming': ['c++', 'c#', 'python', 'html', 'java']}</t>
  </si>
  <si>
    <t>Data Analyst, Data and Tech</t>
  </si>
  <si>
    <t>Merama</t>
  </si>
  <si>
    <t>['python', 'r', 'scala', 'sql', 'aws', 'gcp', 'azure', 'tableau']</t>
  </si>
  <si>
    <t>{'analyst_tools': ['tableau'], 'cloud': ['aws', 'gcp', 'azure'], 'programming': ['python', 'r', 'scala', 'sql']}</t>
  </si>
  <si>
    <t>['no-sql', 'go', 'oracle', 'snowflake', 'redshift']</t>
  </si>
  <si>
    <t>{'cloud': ['oracle', 'snowflake', 'redshift'], 'programming': ['no-sql', 'go']}</t>
  </si>
  <si>
    <t>IOCO</t>
  </si>
  <si>
    <t>['sql', 'aws', 'azure', 'gcp', 'hadoop', 'spark', 'ssis']</t>
  </si>
  <si>
    <t>{'analyst_tools': ['ssis'], 'cloud': ['aws', 'azure', 'gcp'], 'libraries': ['hadoop', 'spark'], 'programming': ['sql']}</t>
  </si>
  <si>
    <t>['scala', 'sql', 'python', 'azure', 'databricks', 'spark', 'git']</t>
  </si>
  <si>
    <t>{'cloud': ['azure', 'databricks'], 'libraries': ['spark'], 'other': ['git'], 'programming': ['scala', 'sql', 'python']}</t>
  </si>
  <si>
    <t>Data Analyst/DBA</t>
  </si>
  <si>
    <t>International Logic Systems, Inc.</t>
  </si>
  <si>
    <t>['sql', 'oracle', 'aws']</t>
  </si>
  <si>
    <t>{'cloud': ['oracle', 'aws'], 'programming': ['sql']}</t>
  </si>
  <si>
    <t>Lambersart, France</t>
  </si>
  <si>
    <t>ALTEN India</t>
  </si>
  <si>
    <t>['python', 'sql', 'nosql', 'aws', 'redshift']</t>
  </si>
  <si>
    <t>{'cloud': ['aws', 'redshift'], 'programming': ['python', 'sql', 'nosql']}</t>
  </si>
  <si>
    <t>Fp&amp;a Senior Analyst Heredia, Heredia</t>
  </si>
  <si>
    <t>Technical Consultant (Data&amp;AI Solutions)</t>
  </si>
  <si>
    <t>Mid/senior Data Engineer</t>
  </si>
  <si>
    <t>['python', 'sql', 'aws', 'pandas', 'spark', 'kafka', 'flask']</t>
  </si>
  <si>
    <t>{'cloud': ['aws'], 'libraries': ['pandas', 'spark', 'kafka'], 'programming': ['python', 'sql'], 'webframeworks': ['flask']}</t>
  </si>
  <si>
    <t>Marketing data scientist</t>
  </si>
  <si>
    <t>Operations Data Analyst H/F</t>
  </si>
  <si>
    <t>Chaville, France</t>
  </si>
  <si>
    <t>NBME</t>
  </si>
  <si>
    <t>['sql', 'nosql', 'python', 'java', 'c++', 'scala', 'sql server', 'oracle', 'aws', 'snowflake', 'redshift', 'tableau', 'power bi', 'git']</t>
  </si>
  <si>
    <t>{'analyst_tools': ['tableau', 'power bi'], 'cloud': ['oracle', 'aws', 'snowflake', 'redshift'], 'databases': ['sql server'], 'other': ['git'], 'programming': ['sql', 'nosql', 'python', 'java', 'c++', 'scala']}</t>
  </si>
  <si>
    <t>GSS HR solutions pvt ltd</t>
  </si>
  <si>
    <t>Mobile Programming India Private Limited</t>
  </si>
  <si>
    <t>['python', 'keras', 'pytorch', 'tensorflow', 'seaborn', 'plotly', 'flask', 'django', 'word']</t>
  </si>
  <si>
    <t>{'analyst_tools': ['word'], 'libraries': ['keras', 'pytorch', 'tensorflow', 'seaborn', 'plotly'], 'programming': ['python'], 'webframeworks': ['flask', 'django']}</t>
  </si>
  <si>
    <t>['html', 'c++', 'tableau', 'microstrategy', 'excel']</t>
  </si>
  <si>
    <t>{'analyst_tools': ['tableau', 'microstrategy', 'excel'], 'programming': ['html', 'c++']}</t>
  </si>
  <si>
    <t>Senior Data Engineer - Regulatory Reporting - Full-time / Part-time</t>
  </si>
  <si>
    <t>['nosql', 'java', 'windows']</t>
  </si>
  <si>
    <t>{'os': ['windows'], 'programming': ['nosql', 'java']}</t>
  </si>
  <si>
    <t>Chiguayante, Chile</t>
  </si>
  <si>
    <t>['sql', 'python', 'oracle', 'snowflake', 'gcp', 'aws', 'azure', 'spark', 'alteryx', 'tableau']</t>
  </si>
  <si>
    <t>{'analyst_tools': ['alteryx', 'tableau'], 'cloud': ['oracle', 'snowflake', 'gcp', 'aws', 'azure'], 'libraries': ['spark'], 'programming': ['sql', 'python']}</t>
  </si>
  <si>
    <t>Data Engineering Advisor [T500-7920]</t>
  </si>
  <si>
    <t>Bashr Consulting</t>
  </si>
  <si>
    <t>Teamleiter Data Analytics</t>
  </si>
  <si>
    <t>Zumtobel Group</t>
  </si>
  <si>
    <t>Content Data Analyst - Product Attributes</t>
  </si>
  <si>
    <t>GPC</t>
  </si>
  <si>
    <t>['sql', 'snowflake', 'excel', 'word']</t>
  </si>
  <si>
    <t>{'analyst_tools': ['excel', 'word'], 'cloud': ['snowflake'], 'programming': ['sql']}</t>
  </si>
  <si>
    <t>Hiroy</t>
  </si>
  <si>
    <t>['javascript', 'sql', 'r', 'python', 'bigquery', 'tableau', 'power bi', 'looker']</t>
  </si>
  <si>
    <t>{'analyst_tools': ['tableau', 'power bi', 'looker'], 'cloud': ['bigquery'], 'programming': ['javascript', 'sql', 'r', 'python']}</t>
  </si>
  <si>
    <t>['python', 'sql', 'scala', 'aws', 'azure', 'gcp', 'flow']</t>
  </si>
  <si>
    <t>{'cloud': ['aws', 'azure', 'gcp'], 'other': ['flow'], 'programming': ['python', 'sql', 'scala']}</t>
  </si>
  <si>
    <t>['python', 'sql', 'r', 'matlab', 'jupyter', 'spark', 'excel', 'terminal']</t>
  </si>
  <si>
    <t>{'analyst_tools': ['excel'], 'libraries': ['jupyter', 'spark'], 'other': ['terminal'], 'programming': ['python', 'sql', 'r', 'matlab']}</t>
  </si>
  <si>
    <t>E&amp;I FEED Engineer</t>
  </si>
  <si>
    <t>Nouvall</t>
  </si>
  <si>
    <t>Senior Frontend Engineer, Cart</t>
  </si>
  <si>
    <t>Data Scientist with TS/SCI CI Polygraph</t>
  </si>
  <si>
    <t>IMG Information Management Group, Inc.</t>
  </si>
  <si>
    <t>['sas', 'sas', 'matlab', 'windows', 'sharepoint', 'spss']</t>
  </si>
  <si>
    <t>{'analyst_tools': ['sas', 'sharepoint', 'spss'], 'os': ['windows'], 'programming': ['sas', 'matlab']}</t>
  </si>
  <si>
    <t>Data Scientist (Data Scientist 4)-12685</t>
  </si>
  <si>
    <t>['c#', 'c++', 'sql', 'nosql', 'hadoop', 'windows', 'linux', 'unix']</t>
  </si>
  <si>
    <t>{'libraries': ['hadoop'], 'os': ['windows', 'linux', 'unix'], 'programming': ['c#', 'c++', 'sql', 'nosql']}</t>
  </si>
  <si>
    <t>ioet Inc.</t>
  </si>
  <si>
    <t>['python', 'sql', 'nosql', 'redshift', 'aws', 'airflow']</t>
  </si>
  <si>
    <t>{'cloud': ['redshift', 'aws'], 'libraries': ['airflow'], 'programming': ['python', 'sql', 'nosql']}</t>
  </si>
  <si>
    <t>Python Developer/data Engineer for Us Health</t>
  </si>
  <si>
    <t>['python', 'postgresql', 'kafka', 'django', 'flask']</t>
  </si>
  <si>
    <t>{'databases': ['postgresql'], 'libraries': ['kafka'], 'programming': ['python'], 'webframeworks': ['django', 'flask']}</t>
  </si>
  <si>
    <t>['python', 'sql', 'scikit-learn', 'tensorflow', 'keras', 'pytorch', 'pandas', 'matplotlib', 'seaborn']</t>
  </si>
  <si>
    <t>{'libraries': ['scikit-learn', 'tensorflow', 'keras', 'pytorch', 'pandas', 'matplotlib', 'seaborn'], 'programming': ['python', 'sql']}</t>
  </si>
  <si>
    <t>Los Angeles Dodgers</t>
  </si>
  <si>
    <t>Data System Analyst</t>
  </si>
  <si>
    <t>['sql', 'sql server', 'oracle', 'tableau', 'excel', 'ssrs', 'ssis']</t>
  </si>
  <si>
    <t>{'analyst_tools': ['tableau', 'excel', 'ssrs', 'ssis'], 'cloud': ['oracle'], 'databases': ['sql server'], 'programming': ['sql']}</t>
  </si>
  <si>
    <t>Lutech: Presales Engineer Managed Services</t>
  </si>
  <si>
    <t>['power bi', 'microstrategy', 'dax']</t>
  </si>
  <si>
    <t>{'analyst_tools': ['power bi', 'microstrategy', 'dax']}</t>
  </si>
  <si>
    <t>Statistisch analistdata engineer bankensector</t>
  </si>
  <si>
    <t>via Jobsinfinance</t>
  </si>
  <si>
    <t>De Nederlandsche Bank</t>
  </si>
  <si>
    <t>Momentum</t>
  </si>
  <si>
    <t>Director Advanced Analytics - Data Science</t>
  </si>
  <si>
    <t>Baylor Scott &amp; White Health</t>
  </si>
  <si>
    <t>['azure', 'gcp', 'snowflake', 'keras', 'tensorflow']</t>
  </si>
  <si>
    <t>{'cloud': ['azure', 'gcp', 'snowflake'], 'libraries': ['keras', 'tensorflow']}</t>
  </si>
  <si>
    <t>Business Research Analyst</t>
  </si>
  <si>
    <t>EL6 - Senior Associate Data Engineer L2</t>
  </si>
  <si>
    <t>['python', 'nosql', 'sql', 'dynamodb', 'sql server', 'redshift', 'oracle', 'azure', 'databricks', 'spark']</t>
  </si>
  <si>
    <t>{'cloud': ['redshift', 'oracle', 'azure', 'databricks'], 'databases': ['dynamodb', 'sql server'], 'libraries': ['spark'], 'programming': ['python', 'nosql', 'sql']}</t>
  </si>
  <si>
    <t>Nezda Technologies, Inc.</t>
  </si>
  <si>
    <t>['python', 'r', 'sql', 'tableau', 'power bi', 'excel', 'word', 'visio', 'powerpoint']</t>
  </si>
  <si>
    <t>{'analyst_tools': ['tableau', 'power bi', 'excel', 'word', 'visio', 'powerpoint'], 'programming': ['python', 'r', 'sql']}</t>
  </si>
  <si>
    <t>Reporting Analyst 1</t>
  </si>
  <si>
    <t>Tenaris</t>
  </si>
  <si>
    <t>TikTok Product Analysis</t>
  </si>
  <si>
    <t>UZPAYNET</t>
  </si>
  <si>
    <t>Apprentissage - DATA ingénieur (F/H)</t>
  </si>
  <si>
    <t>Stage Junior IT Analyst</t>
  </si>
  <si>
    <t>['excel', 'sheets', 'sap']</t>
  </si>
  <si>
    <t>{'analyst_tools': ['excel', 'sheets', 'sap']}</t>
  </si>
  <si>
    <t>KPI Engineer/Network Performance Data Engineer</t>
  </si>
  <si>
    <t>Littleton, MA</t>
  </si>
  <si>
    <t>['python', 'sql', 'php', 'java']</t>
  </si>
  <si>
    <t>{'programming': ['python', 'sql', 'php', 'java']}</t>
  </si>
  <si>
    <t>Mentor - Data, Business Analytics and Operations</t>
  </si>
  <si>
    <t>Ruangguru</t>
  </si>
  <si>
    <t>VBO Global (Pty) Ltd.</t>
  </si>
  <si>
    <t>Jewett, TX</t>
  </si>
  <si>
    <t>['vba', 'sql', 'oracle', 'excel']</t>
  </si>
  <si>
    <t>{'analyst_tools': ['excel'], 'cloud': ['oracle'], 'programming': ['vba', 'sql']}</t>
  </si>
  <si>
    <t>Senior Data Platform Engineer (f/m/d) SAP Signavio - Platform...</t>
  </si>
  <si>
    <t>['java', 'go', 'graphql', 'spring', 'sap']</t>
  </si>
  <si>
    <t>{'analyst_tools': ['sap'], 'libraries': ['graphql', 'spring'], 'programming': ['java', 'go']}</t>
  </si>
  <si>
    <t>Mid-Senior Data Analyst</t>
  </si>
  <si>
    <t>Fullstack Labs</t>
  </si>
  <si>
    <t>ScienTec Personnel</t>
  </si>
  <si>
    <t>Junior and Senior Business Analyst</t>
  </si>
  <si>
    <t>UnionBank of the Philippines</t>
  </si>
  <si>
    <t>Human Factors Design Engineer/ Data Science - Full-time / Part-time</t>
  </si>
  <si>
    <t>Data Engineer, AppleCare Business Insights</t>
  </si>
  <si>
    <t>['sql', 'nosql', 'r', 'python', 'snowflake', 'hadoop', 'tableau']</t>
  </si>
  <si>
    <t>{'analyst_tools': ['tableau'], 'cloud': ['snowflake'], 'libraries': ['hadoop'], 'programming': ['sql', 'nosql', 'r', 'python']}</t>
  </si>
  <si>
    <t>['sql', 'python', 'sap', 'excel', 'power bi']</t>
  </si>
  <si>
    <t>{'analyst_tools': ['sap', 'excel', 'power bi'], 'programming': ['sql', 'python']}</t>
  </si>
  <si>
    <t>Data Engineer - 1898 &amp; Co. (Kansas City)</t>
  </si>
  <si>
    <t>Data Scientist, Master's Degree (Machine Learning and Operations...</t>
  </si>
  <si>
    <t>['python', 'r', 'scala', 'git']</t>
  </si>
  <si>
    <t>{'other': ['git'], 'programming': ['python', 'r', 'scala']}</t>
  </si>
  <si>
    <t>Indodana</t>
  </si>
  <si>
    <t>Support Junior Data Analyst</t>
  </si>
  <si>
    <t>Workersweb</t>
  </si>
  <si>
    <t>Analytical Analyst</t>
  </si>
  <si>
    <t>Thornshaw Recruitment</t>
  </si>
  <si>
    <t>Chartway Federal Credit Union</t>
  </si>
  <si>
    <t>['sql', 'power bi', 'ssis', 'ssrs']</t>
  </si>
  <si>
    <t>{'analyst_tools': ['power bi', 'ssis', 'ssrs'], 'programming': ['sql']}</t>
  </si>
  <si>
    <t>Tottus Chile</t>
  </si>
  <si>
    <t>['firebase', 'firebase', 'sheets', 'excel']</t>
  </si>
  <si>
    <t>{'analyst_tools': ['sheets', 'excel'], 'cloud': ['firebase'], 'databases': ['firebase']}</t>
  </si>
  <si>
    <t>Jr/sr/specialist Ai Software Engineer</t>
  </si>
  <si>
    <t>DIGITAL MEDIA PROFESSIONALS VIETNAM CO.,LTD</t>
  </si>
  <si>
    <t>Data engineer AWS senior</t>
  </si>
  <si>
    <t>Core Systems Engineer</t>
  </si>
  <si>
    <t>Sharkmob</t>
  </si>
  <si>
    <t>['c++', 'unreal']</t>
  </si>
  <si>
    <t>{'other': ['unreal'], 'programming': ['c++']}</t>
  </si>
  <si>
    <t>Sr Data Scientist - Direct Hire/Remote - Full-time / Part-time</t>
  </si>
  <si>
    <t>Westwood Hills, KS</t>
  </si>
  <si>
    <t>['python', 'sql', 'javascript', 'aws', 'azure', 'hugging face', 'macos', 'linux', 'git']</t>
  </si>
  <si>
    <t>{'cloud': ['aws', 'azure'], 'libraries': ['hugging face'], 'os': ['macos', 'linux'], 'other': ['git'], 'programming': ['python', 'sql', 'javascript']}</t>
  </si>
  <si>
    <t>via Kellogg's</t>
  </si>
  <si>
    <t>Kellogg Company</t>
  </si>
  <si>
    <t>['sql', 'python', 'r', 'nosql', 'sas', 'sas', 'aws', 'oracle', 'redshift', 'hadoop', 'spark', 'pyspark', 'unix', 'sap', 'flow']</t>
  </si>
  <si>
    <t>{'analyst_tools': ['sas', 'sap'], 'cloud': ['aws', 'oracle', 'redshift'], 'libraries': ['hadoop', 'spark', 'pyspark'], 'os': ['unix'], 'other': ['flow'], 'programming': ['sql', 'python', 'r', 'nosql', 'sas']}</t>
  </si>
  <si>
    <t>Operations Research Data Analyst with Security Clearance</t>
  </si>
  <si>
    <t>Rocklin, CA</t>
  </si>
  <si>
    <t>['windows', 'linux', 'excel']</t>
  </si>
  <si>
    <t>{'analyst_tools': ['excel'], 'os': ['windows', 'linux']}</t>
  </si>
  <si>
    <t>Python Developer (Data Modelling)</t>
  </si>
  <si>
    <t>['java', 'aws', 'redshift', 'spark', 'kafka', 'airflow', 'tableau', 'kubernetes']</t>
  </si>
  <si>
    <t>{'analyst_tools': ['tableau'], 'cloud': ['aws', 'redshift'], 'libraries': ['spark', 'kafka', 'airflow'], 'other': ['kubernetes'], 'programming': ['java']}</t>
  </si>
  <si>
    <t>Te Awamutu, New Zealand</t>
  </si>
  <si>
    <t>Thames-Coromandel District Council</t>
  </si>
  <si>
    <t>['c', 'sql', 'python', 'linux', 'excel']</t>
  </si>
  <si>
    <t>{'analyst_tools': ['excel'], 'os': ['linux'], 'programming': ['c', 'sql', 'python']}</t>
  </si>
  <si>
    <t>Internship - Data Analytics &amp; Automation</t>
  </si>
  <si>
    <t>['vba', 'spreadsheet', 'excel']</t>
  </si>
  <si>
    <t>{'analyst_tools': ['spreadsheet', 'excel'], 'programming': ['vba']}</t>
  </si>
  <si>
    <t>['go', 'python', 'sql', 'azure', 'databricks', 'pyspark', 'spark', 'flow', 'git']</t>
  </si>
  <si>
    <t>{'cloud': ['azure', 'databricks'], 'libraries': ['pyspark', 'spark'], 'other': ['flow', 'git'], 'programming': ['go', 'python', 'sql']}</t>
  </si>
  <si>
    <t>['python', 'javascript', 'java', 'atlassian', 'bitbucket', 'jira', 'confluence', 'trello']</t>
  </si>
  <si>
    <t>{'async': ['jira', 'confluence', 'trello'], 'other': ['atlassian', 'bitbucket'], 'programming': ['python', 'javascript', 'java']}</t>
  </si>
  <si>
    <t>Augusta, ME</t>
  </si>
  <si>
    <t>['tableau', 'alteryx', 'power bi', 'excel', 'flow']</t>
  </si>
  <si>
    <t>{'analyst_tools': ['tableau', 'alteryx', 'power bi', 'excel'], 'other': ['flow']}</t>
  </si>
  <si>
    <t>Middle/senior BI Engineer</t>
  </si>
  <si>
    <t>['sql', 'nosql', 'aws', 'redshift', 'tableau', 'sap']</t>
  </si>
  <si>
    <t>{'analyst_tools': ['tableau', 'sap'], 'cloud': ['aws', 'redshift'], 'programming': ['sql', 'nosql']}</t>
  </si>
  <si>
    <t>Staff Data Engineer, Global Commercial Payments Platform ...</t>
  </si>
  <si>
    <t>['java', 'go', 'scala', 'python', 'c++', 'linux', 'docker', 'kubernetes']</t>
  </si>
  <si>
    <t>{'os': ['linux'], 'other': ['docker', 'kubernetes'], 'programming': ['java', 'go', 'scala', 'python', 'c++']}</t>
  </si>
  <si>
    <t>Senior Data Engineer Connectivity (f/m/x)</t>
  </si>
  <si>
    <t>Daimler Truck AG</t>
  </si>
  <si>
    <t>['java', 'azure', 'kubernetes']</t>
  </si>
  <si>
    <t>{'cloud': ['azure'], 'other': ['kubernetes'], 'programming': ['java']}</t>
  </si>
  <si>
    <t>Director of Data Science Alternative | Sweden</t>
  </si>
  <si>
    <t>Dun &amp; bradstreet</t>
  </si>
  <si>
    <t>Business Intelligence Analyst - Consulenza IT</t>
  </si>
  <si>
    <t>Tudor Vladimirescu, Romania</t>
  </si>
  <si>
    <t>TRG EU SRL</t>
  </si>
  <si>
    <t>Advanced QA Automation Engineer</t>
  </si>
  <si>
    <t>['bash', 'python', 'c#', 'java', 'sql', 'selenium', 'linux', 'github']</t>
  </si>
  <si>
    <t>{'libraries': ['selenium'], 'os': ['linux'], 'other': ['github'], 'programming': ['bash', 'python', 'c#', 'java', 'sql']}</t>
  </si>
  <si>
    <t>['python', 'r', 'aws', 'snowflake', 'redshift', 'numpy', 'pandas', 'scikit-learn', 'tensorflow']</t>
  </si>
  <si>
    <t>{'cloud': ['aws', 'snowflake', 'redshift'], 'libraries': ['numpy', 'pandas', 'scikit-learn', 'tensorflow'], 'programming': ['python', 'r']}</t>
  </si>
  <si>
    <t>Data Engineer - 5050300</t>
  </si>
  <si>
    <t>['sql', 'python', 'c']</t>
  </si>
  <si>
    <t>{'programming': ['sql', 'python', 'c']}</t>
  </si>
  <si>
    <t>Crm Data Analyst</t>
  </si>
  <si>
    <t>Vorwerk Deutschland Stiftung &amp; Co. KG</t>
  </si>
  <si>
    <t>['nosql', 'aws', 'spark']</t>
  </si>
  <si>
    <t>{'cloud': ['aws'], 'libraries': ['spark'], 'programming': ['nosql']}</t>
  </si>
  <si>
    <t>['sql', 'aws', 'azure', 'excel', 'tableau', 'power bi']</t>
  </si>
  <si>
    <t>{'analyst_tools': ['excel', 'tableau', 'power bi'], 'cloud': ['aws', 'azure'], 'programming': ['sql']}</t>
  </si>
  <si>
    <t>['sql', 'python', 'sql server', 'spark', 'power bi']</t>
  </si>
  <si>
    <t>{'analyst_tools': ['power bi'], 'databases': ['sql server'], 'libraries': ['spark'], 'programming': ['sql', 'python']}</t>
  </si>
  <si>
    <t>เจ้าหน้าที่พัฒนาองค์กร (Data Analyst)</t>
  </si>
  <si>
    <t>บริษัท โตโยต้า ชัยรัชการ จำกัด</t>
  </si>
  <si>
    <t>Senior Data and Modeling Analyst</t>
  </si>
  <si>
    <t>Accenture Philippines</t>
  </si>
  <si>
    <t>Competence Engineer 4</t>
  </si>
  <si>
    <t>ASML Germany GmbH</t>
  </si>
  <si>
    <t>['sql', 'python', 'java', 'golang', 'aws', 'gcp', 'azure', 'redshift', 'snowflake', 'hadoop', 'tableau', 'ssis']</t>
  </si>
  <si>
    <t>{'analyst_tools': ['tableau', 'ssis'], 'cloud': ['aws', 'gcp', 'azure', 'redshift', 'snowflake'], 'libraries': ['hadoop'], 'programming': ['sql', 'python', 'java', 'golang']}</t>
  </si>
  <si>
    <t>['python', 'sql', 'snowflake', 'aws', 'azure', 'airflow']</t>
  </si>
  <si>
    <t>{'cloud': ['snowflake', 'aws', 'azure'], 'libraries': ['airflow'], 'programming': ['python', 'sql']}</t>
  </si>
  <si>
    <t>Data Collection Technican</t>
  </si>
  <si>
    <t>Công ty TNHH Earable Việt Nam</t>
  </si>
  <si>
    <t>Ausy Belgium</t>
  </si>
  <si>
    <t>['sql', 'python', 'snowflake', 'github']</t>
  </si>
  <si>
    <t>{'cloud': ['snowflake'], 'other': ['github'], 'programming': ['sql', 'python']}</t>
  </si>
  <si>
    <t>Data Engineer - MEDTECH - 80K-100K</t>
  </si>
  <si>
    <t>Lity</t>
  </si>
  <si>
    <t>['scala', 'aws', 'airflow', 'graphql', 'node.js']</t>
  </si>
  <si>
    <t>{'cloud': ['aws'], 'libraries': ['airflow', 'graphql'], 'programming': ['scala'], 'webframeworks': ['node.js']}</t>
  </si>
  <si>
    <t>Consulting Analyst (Entry Level) - Full-time / Part-time</t>
  </si>
  <si>
    <t>['excel', 'outlook', 'word', 'powerpoint', 'sharepoint']</t>
  </si>
  <si>
    <t>{'analyst_tools': ['excel', 'outlook', 'word', 'powerpoint', 'sharepoint']}</t>
  </si>
  <si>
    <t>Amazon Robotics - Data Engineer (DE) Co-op - Spring 2024</t>
  </si>
  <si>
    <t>['aws', 'spring']</t>
  </si>
  <si>
    <t>{'cloud': ['aws'], 'libraries': ['spring']}</t>
  </si>
  <si>
    <t>Sr. Database Design Analyst</t>
  </si>
  <si>
    <t>['sql', 'powershell', 'shell', 'mongodb', 'mongodb', 'sql server', 'mysql', 'postgresql', 'aws', 'azure', 'oracle', 'redshift', 'linux', 'windows', 'unix', 'ssis', 'ssrs']</t>
  </si>
  <si>
    <t>{'analyst_tools': ['ssis', 'ssrs'], 'cloud': ['aws', 'azure', 'oracle', 'redshift'], 'databases': ['mongodb', 'sql server', 'mysql', 'postgresql'], 'os': ['linux', 'windows', 'unix'], 'programming': ['sql', 'powershell', 'shell', 'mongodb']}</t>
  </si>
  <si>
    <t>Mdm Analyst Colombia Owens Illinois Data Quality</t>
  </si>
  <si>
    <t>['python', 'visual basic', 'excel']</t>
  </si>
  <si>
    <t>{'analyst_tools': ['excel'], 'programming': ['python', 'visual basic']}</t>
  </si>
  <si>
    <t>VP, Data Scientist, Big Data Analytics Centre, Data Management Office</t>
  </si>
  <si>
    <t>Data Science Sr Analyst</t>
  </si>
  <si>
    <t>['python', 'sql', 'azure', 'databricks', 'pandas', 'scikit-learn']</t>
  </si>
  <si>
    <t>{'cloud': ['azure', 'databricks'], 'libraries': ['pandas', 'scikit-learn'], 'programming': ['python', 'sql']}</t>
  </si>
  <si>
    <t>Variable Compensation Analyst</t>
  </si>
  <si>
    <t>sr. data analyst</t>
  </si>
  <si>
    <t>via New York Seasonal Jobs</t>
  </si>
  <si>
    <t>['tableau', 'power bi', 'flow']</t>
  </si>
  <si>
    <t>{'analyst_tools': ['tableau', 'power bi'], 'other': ['flow']}</t>
  </si>
  <si>
    <t>Ebury</t>
  </si>
  <si>
    <t>['sql', 'python', 'c', 'bigquery', 'airflow', 'looker']</t>
  </si>
  <si>
    <t>{'analyst_tools': ['looker'], 'cloud': ['bigquery'], 'libraries': ['airflow'], 'programming': ['sql', 'python', 'c']}</t>
  </si>
  <si>
    <t>Data Engineer (Remote work options; Japanese AND English) (Job ID...</t>
  </si>
  <si>
    <t>['sql', 'firebase', 'firebase', 'bigquery', 'tableau']</t>
  </si>
  <si>
    <t>{'analyst_tools': ['tableau'], 'cloud': ['firebase', 'bigquery'], 'databases': ['firebase'], 'programming': ['sql']}</t>
  </si>
  <si>
    <t>Tumaini</t>
  </si>
  <si>
    <t>Le Pré-Saint-Gervais, France</t>
  </si>
  <si>
    <t>Customer Analytics Data Scientist Manager</t>
  </si>
  <si>
    <t>PwC Bulgaria</t>
  </si>
  <si>
    <t>['python', 'sas', 'sas', 'ruby', 'ruby', 'r', 'sql', 'aws', 'gcp', 'hadoop', 'spss', 'github', 'docker']</t>
  </si>
  <si>
    <t>{'analyst_tools': ['sas', 'spss'], 'cloud': ['aws', 'gcp'], 'libraries': ['hadoop'], 'other': ['github', 'docker'], 'programming': ['python', 'sas', 'ruby', 'r', 'sql'], 'webframeworks': ['ruby']}</t>
  </si>
  <si>
    <t>Paystack</t>
  </si>
  <si>
    <t>['java', 'scala', 'python', 'golang', 'mongodb', 'mongodb', 'postgresql', 'mysql', 'aws', 'azure', 'gcp', 'redshift', 'kafka', 'airflow', 'kubernetes']</t>
  </si>
  <si>
    <t>{'cloud': ['aws', 'azure', 'gcp', 'redshift'], 'databases': ['mongodb', 'postgresql', 'mysql'], 'libraries': ['kafka', 'airflow'], 'other': ['kubernetes'], 'programming': ['java', 'scala', 'python', 'golang', 'mongodb']}</t>
  </si>
  <si>
    <t>Remoti</t>
  </si>
  <si>
    <t>['python', 'jenkins', 'git', 'docker', 'kubernetes']</t>
  </si>
  <si>
    <t>{'other': ['jenkins', 'git', 'docker', 'kubernetes'], 'programming': ['python']}</t>
  </si>
  <si>
    <t>via Freeport-McMoRan</t>
  </si>
  <si>
    <t>Freeport McMoRan</t>
  </si>
  <si>
    <t>['sql', 'python', 'azure', 'snowflake', 'tensorflow', 'pytorch', 'keras', 'spark', 'airflow', 'phoenix', 'jenkins', 'docker']</t>
  </si>
  <si>
    <t>{'cloud': ['azure', 'snowflake'], 'libraries': ['tensorflow', 'pytorch', 'keras', 'spark', 'airflow'], 'other': ['jenkins', 'docker'], 'programming': ['sql', 'python'], 'webframeworks': ['phoenix']}</t>
  </si>
  <si>
    <t>Feltham, UK</t>
  </si>
  <si>
    <t>IBM iX</t>
  </si>
  <si>
    <t>IT Security Engineer</t>
  </si>
  <si>
    <t>Apollo</t>
  </si>
  <si>
    <t>['c', 'macos', 'jira']</t>
  </si>
  <si>
    <t>{'async': ['jira'], 'os': ['macos'], 'programming': ['c']}</t>
  </si>
  <si>
    <t>Stage 6 mois - Data scientist</t>
  </si>
  <si>
    <t>GHU Paris psychiatrie &amp; neurosciences</t>
  </si>
  <si>
    <t>Junior Data Engineer (Greater NYC Area, NY)</t>
  </si>
  <si>
    <t>Nexos Software S.A,S</t>
  </si>
  <si>
    <t>Work From Home Java Engineer</t>
  </si>
  <si>
    <t>['java', 'sql', 'nosql']</t>
  </si>
  <si>
    <t>{'programming': ['java', 'sql', 'nosql']}</t>
  </si>
  <si>
    <t>HamlynWilliams</t>
  </si>
  <si>
    <t>['sql', 'r', 'redshift', 'pandas', 'seaborn', 'tableau', 'looker']</t>
  </si>
  <si>
    <t>{'analyst_tools': ['tableau', 'looker'], 'cloud': ['redshift'], 'libraries': ['pandas', 'seaborn'], 'programming': ['sql', 'r']}</t>
  </si>
  <si>
    <t>Goodyear, AZ</t>
  </si>
  <si>
    <t>['elixir', 'html', 'css', 'javascript', 'aws', 'phoenix', 'git', 'npm', 'bitbucket', 'github', 'jenkins', 'docker', 'jira']</t>
  </si>
  <si>
    <t>{'async': ['jira'], 'cloud': ['aws'], 'other': ['git', 'npm', 'bitbucket', 'github', 'jenkins', 'docker'], 'programming': ['elixir', 'html', 'css', 'javascript'], 'webframeworks': ['phoenix']}</t>
  </si>
  <si>
    <t>Project Planner Analyst I</t>
  </si>
  <si>
    <t>['outlook', 'excel', 'visio', 'power bi']</t>
  </si>
  <si>
    <t>{'analyst_tools': ['outlook', 'excel', 'visio', 'power bi']}</t>
  </si>
  <si>
    <t>Healthcare Data Analyst II (Hybrid - Boston) - Now Hiring</t>
  </si>
  <si>
    <t>Microsoft 365 Engineer</t>
  </si>
  <si>
    <t>Webasto</t>
  </si>
  <si>
    <t>Neuquen, Neuquén Province, Argentina</t>
  </si>
  <si>
    <t>Manager - IT Data Engineering</t>
  </si>
  <si>
    <t>flydubai</t>
  </si>
  <si>
    <t>['aws', 'redshift', 'hadoop']</t>
  </si>
  <si>
    <t>{'cloud': ['aws', 'redshift'], 'libraries': ['hadoop']}</t>
  </si>
  <si>
    <t>BI Developer with Data Science- 100% Remote only W2. Job in Salt...</t>
  </si>
  <si>
    <t>Amazon Development Centre Ireland Limited</t>
  </si>
  <si>
    <t>['nosql', 'dynamodb', 'aws']</t>
  </si>
  <si>
    <t>{'cloud': ['aws'], 'databases': ['dynamodb'], 'programming': ['nosql']}</t>
  </si>
  <si>
    <t>2023 Graduate - Data Science - System Performance Evaluation</t>
  </si>
  <si>
    <t>['python', 'r', 'go', 'sql', 'apl', 'tensorflow', 'numpy', 'pytorch', 'matplotlib']</t>
  </si>
  <si>
    <t>{'libraries': ['tensorflow', 'numpy', 'pytorch', 'matplotlib'], 'programming': ['python', 'r', 'go', 'sql', 'apl']}</t>
  </si>
  <si>
    <t>Supervielle Seguros</t>
  </si>
  <si>
    <t>Salmabad, Bahrain</t>
  </si>
  <si>
    <t>via BeBee البحرين</t>
  </si>
  <si>
    <t>Awal Plastics</t>
  </si>
  <si>
    <t>Data Science Trainee</t>
  </si>
  <si>
    <t>Los Barrios, Spain</t>
  </si>
  <si>
    <t>Moffatt and Nichol</t>
  </si>
  <si>
    <t>['c++', 'fortran']</t>
  </si>
  <si>
    <t>{'programming': ['c++', 'fortran']}</t>
  </si>
  <si>
    <t>Data Analyst at Reverside</t>
  </si>
  <si>
    <t>['sql', 'r', 'python', 'sas', 'sas', 'aws', 'azure', 'pandas', 'numpy', 'matplotlib', 'spss']</t>
  </si>
  <si>
    <t>{'analyst_tools': ['sas', 'spss'], 'cloud': ['aws', 'azure'], 'libraries': ['pandas', 'numpy', 'matplotlib'], 'programming': ['sql', 'r', 'python', 'sas']}</t>
  </si>
  <si>
    <t>['java', 'sql', 'gcp', 'bigquery', 'kafka', 'airflow', 'hadoop', 'terraform']</t>
  </si>
  <si>
    <t>{'cloud': ['gcp', 'bigquery'], 'libraries': ['kafka', 'airflow', 'hadoop'], 'other': ['terraform'], 'programming': ['java', 'sql']}</t>
  </si>
  <si>
    <t>['sql', 'nosql', 'python', 'java', 'scala', 'aws', 'snowflake']</t>
  </si>
  <si>
    <t>{'cloud': ['aws', 'snowflake'], 'programming': ['sql', 'nosql', 'python', 'java', 'scala']}</t>
  </si>
  <si>
    <t>Data Analyst - Top Secret Clearance Required - Full-time / Part-time</t>
  </si>
  <si>
    <t>Versatile Data Engineer</t>
  </si>
  <si>
    <t>Advantage Group International</t>
  </si>
  <si>
    <t>Warner Bros. Discovery</t>
  </si>
  <si>
    <t>Hc Data Analyst</t>
  </si>
  <si>
    <t>Senior Data Scientist Computer Vision</t>
  </si>
  <si>
    <t>['python', 'aws', 'azure', 'kafka', 'spark', 'hadoop', 'airflow']</t>
  </si>
  <si>
    <t>{'cloud': ['aws', 'azure'], 'libraries': ['kafka', 'spark', 'hadoop', 'airflow'], 'programming': ['python']}</t>
  </si>
  <si>
    <t>via 50 Partners</t>
  </si>
  <si>
    <t>BRIGAD</t>
  </si>
  <si>
    <t>['databricks', 'kafka']</t>
  </si>
  <si>
    <t>{'cloud': ['databricks'], 'libraries': ['kafka']}</t>
  </si>
  <si>
    <t>['python', 'c++', 'c', 'java', 'pytorch', 'linux', 'git']</t>
  </si>
  <si>
    <t>{'libraries': ['pytorch'], 'os': ['linux'], 'other': ['git'], 'programming': ['python', 'c++', 'c', 'java']}</t>
  </si>
  <si>
    <t>C2 Technology Solutions</t>
  </si>
  <si>
    <t>['sql', 'python', 'oracle', 'excel']</t>
  </si>
  <si>
    <t>{'analyst_tools': ['excel'], 'cloud': ['oracle'], 'programming': ['sql', 'python']}</t>
  </si>
  <si>
    <t>Payment Processing Analyst</t>
  </si>
  <si>
    <t>ITA Asia Limited</t>
  </si>
  <si>
    <t>Data Visualisation</t>
  </si>
  <si>
    <t>['python', 'sql', 'mongodb', 'mongodb', 'aws', 'tensorflow', 'pytorch', 'flask', 'fastapi', 'windows', 'docker', 'jenkins']</t>
  </si>
  <si>
    <t>{'cloud': ['aws'], 'databases': ['mongodb'], 'libraries': ['tensorflow', 'pytorch'], 'os': ['windows'], 'other': ['docker', 'jenkins'], 'programming': ['python', 'sql', 'mongodb'], 'webframeworks': ['flask', 'fastapi']}</t>
  </si>
  <si>
    <t>['r', 'python', 'matlab', 'spark', 'hadoop', 'tableau', 'cognos', 'microstrategy']</t>
  </si>
  <si>
    <t>{'analyst_tools': ['tableau', 'cognos', 'microstrategy'], 'libraries': ['spark', 'hadoop'], 'programming': ['r', 'python', 'matlab']}</t>
  </si>
  <si>
    <t>Curinos</t>
  </si>
  <si>
    <t>['sql', 't-sql', 'go', 'sql server']</t>
  </si>
  <si>
    <t>{'databases': ['sql server'], 'programming': ['sql', 't-sql', 'go']}</t>
  </si>
  <si>
    <t>['sql', 'aws', 'azure', 'numpy', 'pandas']</t>
  </si>
  <si>
    <t>{'cloud': ['aws', 'azure'], 'libraries': ['numpy', 'pandas'], 'programming': ['sql']}</t>
  </si>
  <si>
    <t>Clinical Data Analyst II - Now Hiring</t>
  </si>
  <si>
    <t>Data Analyst Assessor</t>
  </si>
  <si>
    <t>Versende Limited</t>
  </si>
  <si>
    <t>Software Engineer Azure</t>
  </si>
  <si>
    <t>['sql', 'sql server', 'azure', 'selenium']</t>
  </si>
  <si>
    <t>{'cloud': ['azure'], 'databases': ['sql server'], 'libraries': ['selenium'], 'programming': ['sql']}</t>
  </si>
  <si>
    <t>['excel', 'sap', 'microstrategy']</t>
  </si>
  <si>
    <t>{'analyst_tools': ['excel', 'sap', 'microstrategy']}</t>
  </si>
  <si>
    <t>ViveJobs/ Headhunters</t>
  </si>
  <si>
    <t>['python', 'go', 'java', 'azure', 'aws', 'gcp', 'linux', 'windows', 'terraform', 'kubernetes', 'ansible', 'chef', 'puppet', 'docker', 'jenkins', 'gitlab']</t>
  </si>
  <si>
    <t>{'cloud': ['azure', 'aws', 'gcp'], 'os': ['linux', 'windows'], 'other': ['terraform', 'kubernetes', 'ansible', 'chef', 'puppet', 'docker', 'jenkins', 'gitlab'], 'programming': ['python', 'go', 'java']}</t>
  </si>
  <si>
    <t>Sales Agents Distributors for Coffee</t>
  </si>
  <si>
    <t>Caffè Flor - The Original Corleone Coffe</t>
  </si>
  <si>
    <t>Data Analyst (Replacement for Maternity Leave)</t>
  </si>
  <si>
    <t>['sql', 'excel', 'unity']</t>
  </si>
  <si>
    <t>{'analyst_tools': ['excel'], 'other': ['unity'], 'programming': ['sql']}</t>
  </si>
  <si>
    <t>Assistant Manager, Data Engineer</t>
  </si>
  <si>
    <t>['nosql', 'sql', 'neo4j', 'azure', 'databricks', 'dax']</t>
  </si>
  <si>
    <t>{'analyst_tools': ['dax'], 'cloud': ['azure', 'databricks'], 'databases': ['neo4j'], 'programming': ['nosql', 'sql']}</t>
  </si>
  <si>
    <t>CÔNG TY TNHH GIẢI PHÁP PHÂN TÍCH DỮ LIỆU INSIGHT DATA</t>
  </si>
  <si>
    <t>['sql', 'c', 'oracle', 'airflow', 'spark', 'ssis']</t>
  </si>
  <si>
    <t>{'analyst_tools': ['ssis'], 'cloud': ['oracle'], 'libraries': ['airflow', 'spark'], 'programming': ['sql', 'c']}</t>
  </si>
  <si>
    <t>Go 2 Market Data Analyst</t>
  </si>
  <si>
    <t>HighQ Finance</t>
  </si>
  <si>
    <t>Zipline</t>
  </si>
  <si>
    <t>Data Scientist/Research Analyst - Now Hiring</t>
  </si>
  <si>
    <t>Procurement Data Engineer Ii</t>
  </si>
  <si>
    <t>['python', 'sql', 'scala', 'c#', 'nosql', 'azure', 'ssis']</t>
  </si>
  <si>
    <t>{'analyst_tools': ['ssis'], 'cloud': ['azure'], 'programming': ['python', 'sql', 'scala', 'c#', 'nosql']}</t>
  </si>
  <si>
    <t>Products Data Engineer</t>
  </si>
  <si>
    <t>['python', 'bash', 'azure', 'databricks', 'airflow', 'flow']</t>
  </si>
  <si>
    <t>{'cloud': ['azure', 'databricks'], 'libraries': ['airflow'], 'other': ['flow'], 'programming': ['python', 'bash']}</t>
  </si>
  <si>
    <t>Software Data Engineer - Secret - Full-time / Part-time</t>
  </si>
  <si>
    <t>Xcelerate Solutions</t>
  </si>
  <si>
    <t>['java', 'sql', 'python', 'sql server', 'oracle']</t>
  </si>
  <si>
    <t>{'cloud': ['oracle'], 'databases': ['sql server'], 'programming': ['java', 'sql', 'python']}</t>
  </si>
  <si>
    <t>Machine Learning Ops Data Engineer/Software Engineer</t>
  </si>
  <si>
    <t>['mongo', 'nosql', 'mysql', 'cassandra', 'couchbase', 'redis', 'oracle', 'spark', 'hadoop', 'airflow', 'kubernetes', 'docker']</t>
  </si>
  <si>
    <t>{'cloud': ['oracle'], 'databases': ['mysql', 'cassandra', 'couchbase', 'redis'], 'libraries': ['spark', 'hadoop', 'airflow'], 'other': ['kubernetes', 'docker'], 'programming': ['mongo', 'nosql']}</t>
  </si>
  <si>
    <t>Business Systems Analyst II IT</t>
  </si>
  <si>
    <t>Chicago - Riverside</t>
  </si>
  <si>
    <t>Atlas HXM</t>
  </si>
  <si>
    <t>['sql', 'nosql', 'python', 'numpy', 'scikit-learn', 'pandas', 'plotly', 'seaborn', 'matplotlib']</t>
  </si>
  <si>
    <t>{'libraries': ['numpy', 'scikit-learn', 'pandas', 'plotly', 'seaborn', 'matplotlib'], 'programming': ['sql', 'nosql', 'python']}</t>
  </si>
  <si>
    <t>Data Scientist with Python - Remote - Latin America</t>
  </si>
  <si>
    <t>Marketing Analytics</t>
  </si>
  <si>
    <t>Emburse</t>
  </si>
  <si>
    <t>Munvo Solutions Inc</t>
  </si>
  <si>
    <t>['sas', 'sas', 'java', 'javascript', 'python', 'sql', 'postgresql', 'dynamodb', 'aws', 'azure', 'react', 'git', 'docker', 'kubernetes', 'confluence']</t>
  </si>
  <si>
    <t>{'analyst_tools': ['sas'], 'async': ['confluence'], 'cloud': ['aws', 'azure'], 'databases': ['postgresql', 'dynamodb'], 'libraries': ['react'], 'other': ['git', 'docker', 'kubernetes'], 'programming': ['sas', 'java', 'javascript', 'python', 'sql']}</t>
  </si>
  <si>
    <t>SAP Data Analytics Architect</t>
  </si>
  <si>
    <t>via CONA Services</t>
  </si>
  <si>
    <t>CONA Services</t>
  </si>
  <si>
    <t>.NET/Data Engineering Principal Engineer I (REMOTE)</t>
  </si>
  <si>
    <t>['java', 'c++', 'python', 'c#', 'sql', 'azure', 'databricks', 'snowflake']</t>
  </si>
  <si>
    <t>{'cloud': ['azure', 'databricks', 'snowflake'], 'programming': ['java', 'c++', 'python', 'c#', 'sql']}</t>
  </si>
  <si>
    <t>['sql', 'html', 'css', 'javascript', 'python', 'jira', 'confluence']</t>
  </si>
  <si>
    <t>{'async': ['jira', 'confluence'], 'programming': ['sql', 'html', 'css', 'javascript', 'python']}</t>
  </si>
  <si>
    <t>8. Senior UI Engineer</t>
  </si>
  <si>
    <t>['html', 'typescript', 'dynamodb', 'aws', 'react', 'graphql', 'angular']</t>
  </si>
  <si>
    <t>{'cloud': ['aws'], 'databases': ['dynamodb'], 'libraries': ['react', 'graphql'], 'programming': ['html', 'typescript'], 'webframeworks': ['angular']}</t>
  </si>
  <si>
    <t>Collections Junior Analyst with German</t>
  </si>
  <si>
    <t>Senior Data and Business Intelligence Analyst - 122047 - Now Hiring</t>
  </si>
  <si>
    <t>['python', 'bash', 'bigquery', 'airflow', 'docker']</t>
  </si>
  <si>
    <t>{'cloud': ['bigquery'], 'libraries': ['airflow'], 'other': ['docker'], 'programming': ['python', 'bash']}</t>
  </si>
  <si>
    <t>Senior data processing engineer to lead our search...</t>
  </si>
  <si>
    <t>Prisjakt</t>
  </si>
  <si>
    <t>['java', 'scala', 'typescript', 'gcp', 'aws', 'azure', 'kafka', 'excel', 'kubernetes', 'gitlab']</t>
  </si>
  <si>
    <t>{'analyst_tools': ['excel'], 'cloud': ['gcp', 'aws', 'azure'], 'libraries': ['kafka'], 'other': ['kubernetes', 'gitlab'], 'programming': ['java', 'scala', 'typescript']}</t>
  </si>
  <si>
    <t>Analytic Data Engineer</t>
  </si>
  <si>
    <t>D&amp;A Platform Engineer</t>
  </si>
  <si>
    <t>Dataanzy04- Data Engineer Sr Cons</t>
  </si>
  <si>
    <t>['sql', 'snowflake', 'aws', 'tableau', 'power bi']</t>
  </si>
  <si>
    <t>{'analyst_tools': ['tableau', 'power bi'], 'cloud': ['snowflake', 'aws'], 'programming': ['sql']}</t>
  </si>
  <si>
    <t>['sas', 'sas', 'r', 'excel', 'powerpoint', 'spss', 'tableau']</t>
  </si>
  <si>
    <t>{'analyst_tools': ['sas', 'excel', 'powerpoint', 'spss', 'tableau'], 'programming': ['sas', 'r']}</t>
  </si>
  <si>
    <t>Data Engineer - Jr/Mid Level (Remote)</t>
  </si>
  <si>
    <t>pulseData</t>
  </si>
  <si>
    <t>['spark', 'airflow', 'kubernetes']</t>
  </si>
  <si>
    <t>{'libraries': ['spark', 'airflow'], 'other': ['kubernetes']}</t>
  </si>
  <si>
    <t>Hourly, Inc.</t>
  </si>
  <si>
    <t>Data Scientist II - Full-time / Part-time</t>
  </si>
  <si>
    <t>RTL Networks, Inc.</t>
  </si>
  <si>
    <t>['python', 'r', 'sql', 'nosql', 'jupyter', 'pandas', 'numpy', 'hadoop']</t>
  </si>
  <si>
    <t>{'libraries': ['jupyter', 'pandas', 'numpy', 'hadoop'], 'programming': ['python', 'r', 'sql', 'nosql']}</t>
  </si>
  <si>
    <t>Sr Logistics Analyst</t>
  </si>
  <si>
    <t>['sql', 'r', 'python', 'tableau', 'flow']</t>
  </si>
  <si>
    <t>{'analyst_tools': ['tableau'], 'other': ['flow'], 'programming': ['sql', 'r', 'python']}</t>
  </si>
  <si>
    <t>['aws', 'spark', 'hadoop']</t>
  </si>
  <si>
    <t>{'cloud': ['aws'], 'libraries': ['spark', 'hadoop']}</t>
  </si>
  <si>
    <t>Data Engineer - Clearance Required - Now Hiring</t>
  </si>
  <si>
    <t>Hradec Kralove, Czechia</t>
  </si>
  <si>
    <t>['sql', 'mysql', 'mariadb']</t>
  </si>
  <si>
    <t>{'databases': ['mysql', 'mariadb'], 'programming': ['sql']}</t>
  </si>
  <si>
    <t>Data Analytics Lead - Full-time / Part-time</t>
  </si>
  <si>
    <t>Gregory &amp; Appel Insurance</t>
  </si>
  <si>
    <t>['c', 'python', 'powershell', 'bash']</t>
  </si>
  <si>
    <t>{'programming': ['c', 'python', 'powershell', 'bash']}</t>
  </si>
  <si>
    <t>Ops Analyst</t>
  </si>
  <si>
    <t>Formello, Metropolitan City of Rome Capital, Italy</t>
  </si>
  <si>
    <t>UNITED PARCEL SERVICE</t>
  </si>
  <si>
    <t>['python', 'scala', 'sql', 'gcp', 'aws', 'azure', 'spark', 'github', 'terraform']</t>
  </si>
  <si>
    <t>{'cloud': ['gcp', 'aws', 'azure'], 'libraries': ['spark'], 'other': ['github', 'terraform'], 'programming': ['python', 'scala', 'sql']}</t>
  </si>
  <si>
    <t>Experienced Data Scientist (Machine Learning and Operations Research)</t>
  </si>
  <si>
    <t>['r', 'c', 'python', 'scala', 'git']</t>
  </si>
  <si>
    <t>{'other': ['git'], 'programming': ['r', 'c', 'python', 'scala']}</t>
  </si>
  <si>
    <t>Senior Azure Devops Engineer</t>
  </si>
  <si>
    <t>Thedrivegroup.</t>
  </si>
  <si>
    <t>['azure', 'terraform', 'kubernetes']</t>
  </si>
  <si>
    <t>{'cloud': ['azure'], 'other': ['terraform', 'kubernetes']}</t>
  </si>
  <si>
    <t>Cordis</t>
  </si>
  <si>
    <t>Prescient Edge Federal</t>
  </si>
  <si>
    <t>['python', 'r', 'matlab', 'tableau', 'alteryx']</t>
  </si>
  <si>
    <t>{'analyst_tools': ['tableau', 'alteryx'], 'programming': ['python', 'r', 'matlab']}</t>
  </si>
  <si>
    <t>['sql', 'no-sql', 'mysql', 'sql server', 'oracle', 'hadoop', 'spark', 'kafka', 'microstrategy']</t>
  </si>
  <si>
    <t>{'analyst_tools': ['microstrategy'], 'cloud': ['oracle'], 'databases': ['mysql', 'sql server'], 'libraries': ['hadoop', 'spark', 'kafka'], 'programming': ['sql', 'no-sql']}</t>
  </si>
  <si>
    <t>OrangeFIN Asia Sdn Bhd</t>
  </si>
  <si>
    <t>['python', 'pytorch', 'tensorflow', 'opencv']</t>
  </si>
  <si>
    <t>{'libraries': ['pytorch', 'tensorflow', 'opencv'], 'programming': ['python']}</t>
  </si>
  <si>
    <t>['python', 'sql', 'gitlab', 'slack']</t>
  </si>
  <si>
    <t>{'other': ['gitlab'], 'programming': ['python', 'sql'], 'sync': ['slack']}</t>
  </si>
  <si>
    <t>Data Engineer (Mid)-Data &amp; Analytics-IT-PH</t>
  </si>
  <si>
    <t>Director / Senior Director, Data &amp; Insights</t>
  </si>
  <si>
    <t>The Meyer Consulting Group, EA Licence No: 12C5927</t>
  </si>
  <si>
    <t>RCN Call Center Services</t>
  </si>
  <si>
    <t>Peach State Health Plan</t>
  </si>
  <si>
    <t>Data Analyst/scientist- Semisenior</t>
  </si>
  <si>
    <t>['python', 'bigquery', 'sheets', 'power bi']</t>
  </si>
  <si>
    <t>{'analyst_tools': ['sheets', 'power bi'], 'cloud': ['bigquery'], 'programming': ['python']}</t>
  </si>
  <si>
    <t>Signal Data Analyst</t>
  </si>
  <si>
    <t>Internal Controls Data Analyst</t>
  </si>
  <si>
    <t>Celestica Electronics (s) Pte Ltd</t>
  </si>
  <si>
    <t>Uzabase Sri Lanka</t>
  </si>
  <si>
    <t>Business Analyst – Quantitative Data Operations, Research Signals</t>
  </si>
  <si>
    <t>['sql', 'python', 'scala', 'bigquery', 'redshift', 'snowflake', 'spark', 'hadoop', 'kafka', 'ssrs']</t>
  </si>
  <si>
    <t>{'analyst_tools': ['ssrs'], 'cloud': ['bigquery', 'redshift', 'snowflake'], 'libraries': ['spark', 'hadoop', 'kafka'], 'programming': ['sql', 'python', 'scala']}</t>
  </si>
  <si>
    <t>Data Scientist - TS/SCI with Polygraph Required</t>
  </si>
  <si>
    <t>via LMI - ICIMS</t>
  </si>
  <si>
    <t>Especialista Big Data Y/o Fp Informática</t>
  </si>
  <si>
    <t>Pivotup</t>
  </si>
  <si>
    <t>Data Engineer – GCP</t>
  </si>
  <si>
    <t>Alaska, IN</t>
  </si>
  <si>
    <t>['sql', 'java', 'gcp', 'bigquery', 'kafka']</t>
  </si>
  <si>
    <t>{'cloud': ['gcp', 'bigquery'], 'libraries': ['kafka'], 'programming': ['sql', 'java']}</t>
  </si>
  <si>
    <t>Workspace Engineer</t>
  </si>
  <si>
    <t>['powershell']</t>
  </si>
  <si>
    <t>{'programming': ['powershell']}</t>
  </si>
  <si>
    <t>Consultant Datascientist Confirmé</t>
  </si>
  <si>
    <t>Research Data Analyst 1 (2 Years Fixed Term)</t>
  </si>
  <si>
    <t>['python', 'r', 'bash']</t>
  </si>
  <si>
    <t>{'programming': ['python', 'r', 'bash']}</t>
  </si>
  <si>
    <t>Sales Operations Data Scientist, Advertising Platforms - Now Hiring</t>
  </si>
  <si>
    <t>['python', 'r', 'sql', 'html', 'css', 'aws', 'gcp', 'azure', 'plotly', 'fastapi', 'flask', 'django', 'microstrategy', 'docker', 'git', 'github', 'bitbucket']</t>
  </si>
  <si>
    <t>{'analyst_tools': ['microstrategy'], 'cloud': ['aws', 'gcp', 'azure'], 'libraries': ['plotly'], 'other': ['docker', 'git', 'github', 'bitbucket'], 'programming': ['python', 'r', 'sql', 'html', 'css'], 'webframeworks': ['fastapi', 'flask', 'django']}</t>
  </si>
  <si>
    <t>['sql', 'python', 'power bi', 'tableau', 'sharepoint', 'excel']</t>
  </si>
  <si>
    <t>{'analyst_tools': ['power bi', 'tableau', 'sharepoint', 'excel'], 'programming': ['sql', 'python']}</t>
  </si>
  <si>
    <t>University Grad Data Science (PhD Only) - Now Hiring</t>
  </si>
  <si>
    <t>Principal – Senior Data Analyst</t>
  </si>
  <si>
    <t>via Ethos BeathChapman</t>
  </si>
  <si>
    <t>Ethos BC</t>
  </si>
  <si>
    <t>['sql', 'python', 'azure', 'databricks', 'snowflake', 'excel', 'power bi', 'tableau', 'jira']</t>
  </si>
  <si>
    <t>{'analyst_tools': ['excel', 'power bi', 'tableau'], 'async': ['jira'], 'cloud': ['azure', 'databricks', 'snowflake'], 'programming': ['sql', 'python']}</t>
  </si>
  <si>
    <t>['sql', 'python', 'r', 'excel', 'powerpoint']</t>
  </si>
  <si>
    <t>{'analyst_tools': ['excel', 'powerpoint'], 'programming': ['sql', 'python', 'r']}</t>
  </si>
  <si>
    <t>Python &amp; AWS Developers- Remote</t>
  </si>
  <si>
    <t>['python', 'java', 'nosql', 'mongodb', 'mongodb', 'dynamodb', 'aws', 'spark', 'kafka', 'flow', 'jenkins', 'docker', 'kubernetes']</t>
  </si>
  <si>
    <t>{'cloud': ['aws'], 'databases': ['mongodb', 'dynamodb'], 'libraries': ['spark', 'kafka'], 'other': ['flow', 'jenkins', 'docker', 'kubernetes'], 'programming': ['python', 'java', 'nosql', 'mongodb']}</t>
  </si>
  <si>
    <t>PropertyGuru Group</t>
  </si>
  <si>
    <t>Application Support Engineer</t>
  </si>
  <si>
    <t>['sql', 'java', 'unix']</t>
  </si>
  <si>
    <t>{'os': ['unix'], 'programming': ['sql', 'java']}</t>
  </si>
  <si>
    <t>Customer Engineer, Data Analytics, Google Cloud</t>
  </si>
  <si>
    <t>via 채용 - Jooble</t>
  </si>
  <si>
    <t>['java', 'python', 'javascript', 'c++', 'scala', 'r', 'go', 'oracle', 'bigquery', 'snowflake']</t>
  </si>
  <si>
    <t>{'cloud': ['oracle', 'bigquery', 'snowflake'], 'programming': ['java', 'python', 'javascript', 'c++', 'scala', 'r', 'go']}</t>
  </si>
  <si>
    <t>['sql', 'python', 'r', 'snowflake', 'redshift', 'bigquery', 'hadoop', 'spark', 'tableau', 'power bi']</t>
  </si>
  <si>
    <t>{'analyst_tools': ['tableau', 'power bi'], 'cloud': ['snowflake', 'redshift', 'bigquery'], 'libraries': ['hadoop', 'spark'], 'programming': ['sql', 'python', 'r']}</t>
  </si>
  <si>
    <t>Wood Thilsted</t>
  </si>
  <si>
    <t>Business Process Analyst - Insurance / Data / Migration</t>
  </si>
  <si>
    <t>['html', 'javascript', 'sql']</t>
  </si>
  <si>
    <t>{'programming': ['html', 'javascript', 'sql']}</t>
  </si>
  <si>
    <t>Barrow Wise Consulting, LLC</t>
  </si>
  <si>
    <t>['sql', 'sql server', 'angular', 'sharepoint', 'jira']</t>
  </si>
  <si>
    <t>{'analyst_tools': ['sharepoint'], 'async': ['jira'], 'databases': ['sql server'], 'programming': ['sql'], 'webframeworks': ['angular']}</t>
  </si>
  <si>
    <t>Personal Assistant Data Analyst</t>
  </si>
  <si>
    <t>The BIG Group</t>
  </si>
  <si>
    <t>Senior Lead Data and Solutions Engineer</t>
  </si>
  <si>
    <t>['r', 'jupyter']</t>
  </si>
  <si>
    <t>{'libraries': ['jupyter'], 'programming': ['r']}</t>
  </si>
  <si>
    <t>Business Analyst/ Data Scientist</t>
  </si>
  <si>
    <t>Marketing Analytics &amp; Insights Analyst</t>
  </si>
  <si>
    <t>TFI TAB Food Investments</t>
  </si>
  <si>
    <t>HNI Corporation</t>
  </si>
  <si>
    <t>North Decatur, GA</t>
  </si>
  <si>
    <t>['swift', 'python', 'r', 'sql', 'aws', 'snowflake', 'tableau', 'microstrategy', 'excel', 'powerpoint']</t>
  </si>
  <si>
    <t>{'analyst_tools': ['tableau', 'microstrategy', 'excel', 'powerpoint'], 'cloud': ['aws', 'snowflake'], 'programming': ['swift', 'python', 'r', 'sql']}</t>
  </si>
  <si>
    <t>10Pearls - LATAM</t>
  </si>
  <si>
    <t>['sql', 'linux', 'power bi', 'tableau']</t>
  </si>
  <si>
    <t>{'analyst_tools': ['power bi', 'tableau'], 'os': ['linux'], 'programming': ['sql']}</t>
  </si>
  <si>
    <t>METRUM sa</t>
  </si>
  <si>
    <t>['sql', 'sas', 'sas', 'sql server', 'azure', 'cognos', 'power bi', 'tableau', 'sap', 'dax']</t>
  </si>
  <si>
    <t>{'analyst_tools': ['sas', 'cognos', 'power bi', 'tableau', 'sap', 'dax'], 'cloud': ['azure'], 'databases': ['sql server'], 'programming': ['sql', 'sas']}</t>
  </si>
  <si>
    <t>Software Engineer, Data Engineering</t>
  </si>
  <si>
    <t>Ikigai</t>
  </si>
  <si>
    <t>['sql', 'python', 'elasticsearch', 'dynamodb', 'aws', 'plotly', 'kubernetes', 'terraform', 'docker']</t>
  </si>
  <si>
    <t>{'cloud': ['aws'], 'databases': ['elasticsearch', 'dynamodb'], 'libraries': ['plotly'], 'other': ['kubernetes', 'terraform', 'docker'], 'programming': ['sql', 'python']}</t>
  </si>
  <si>
    <t>Software Engineer Program</t>
  </si>
  <si>
    <t>['python', 'javascript', 'snowflake', 'aws', 'selenium']</t>
  </si>
  <si>
    <t>{'cloud': ['snowflake', 'aws'], 'libraries': ['selenium'], 'programming': ['python', 'javascript']}</t>
  </si>
  <si>
    <t>['python', 'sql', 'java', 'gcp', 'airflow', 'pyspark', 'tableau', 'looker']</t>
  </si>
  <si>
    <t>{'analyst_tools': ['tableau', 'looker'], 'cloud': ['gcp'], 'libraries': ['airflow', 'pyspark'], 'programming': ['python', 'sql', 'java']}</t>
  </si>
  <si>
    <t>Celebration, FL</t>
  </si>
  <si>
    <t>Senior Application Security Engineer</t>
  </si>
  <si>
    <t>Financial Data Analyst ( 3-5 years Exp ) ( Full-Time ) ( Remote on...</t>
  </si>
  <si>
    <t>Career Developers, Inc.</t>
  </si>
  <si>
    <t>['powerpoint', 'tableau']</t>
  </si>
  <si>
    <t>{'analyst_tools': ['powerpoint', 'tableau']}</t>
  </si>
  <si>
    <t>Senior data analyst - Supply and Pricing, Lodging</t>
  </si>
  <si>
    <t>Senior Mechanical Design Engineer</t>
  </si>
  <si>
    <t>ATI</t>
  </si>
  <si>
    <t>Talent Stock Solutions</t>
  </si>
  <si>
    <t>['python', 'java', 'scala', 'c#', 'sas', 'sas', 'sql', 'r', 'mongodb', 'mongodb', 'postgresql', 'cassandra', 'aws', 'snowflake', 'redshift', 'pyspark', 'spark', 'kafka', 'airflow', 'tableau', 'looker', 'yarn', 'docker', 'kubernetes', 'jenkins', 'gitlab', 'jira', 'confluence']</t>
  </si>
  <si>
    <t>{'analyst_tools': ['sas', 'tableau', 'looker'], 'async': ['jira', 'confluence'], 'cloud': ['aws', 'snowflake', 'redshift'], 'databases': ['mongodb', 'postgresql', 'cassandra'], 'libraries': ['pyspark', 'spark', 'kafka', 'airflow'], 'other': ['yarn', 'docker', 'kubernetes', 'jenkins', 'gitlab'], 'programming': ['python', 'java', 'scala', 'c#', 'sas', 'sql', 'r', 'mongodb']}</t>
  </si>
  <si>
    <t>['r', 'sas', 'sas', 'python', 'java', 'scala', 'sql', 'tableau']</t>
  </si>
  <si>
    <t>{'analyst_tools': ['sas', 'tableau'], 'programming': ['r', 'sas', 'python', 'java', 'scala', 'sql']}</t>
  </si>
  <si>
    <t>Arcfield, Inc.</t>
  </si>
  <si>
    <t>JLR Careers</t>
  </si>
  <si>
    <t>['python', 'sql', 'gcp', 'azure', 'airflow', 'tableau', 'power bi', 'qlik', 'gitlab', 'confluence']</t>
  </si>
  <si>
    <t>{'analyst_tools': ['tableau', 'power bi', 'qlik'], 'async': ['confluence'], 'cloud': ['gcp', 'azure'], 'libraries': ['airflow'], 'other': ['gitlab'], 'programming': ['python', 'sql']}</t>
  </si>
  <si>
    <t>GavinHeath</t>
  </si>
  <si>
    <t>['sql', 'python', 'aws', 'redshift', 'snowflake', 'bigquery', 'hadoop', 'spark', 'kafka', 'tableau', 'power bi', 'git']</t>
  </si>
  <si>
    <t>{'analyst_tools': ['tableau', 'power bi'], 'cloud': ['aws', 'redshift', 'snowflake', 'bigquery'], 'libraries': ['hadoop', 'spark', 'kafka'], 'other': ['git'], 'programming': ['sql', 'python']}</t>
  </si>
  <si>
    <t>KeHE Distributors, LLC</t>
  </si>
  <si>
    <t>Data Scientist Mit Fokus Auf Erfahrungsanalysen</t>
  </si>
  <si>
    <t>Intern: Data Science (Summer 2023)</t>
  </si>
  <si>
    <t>the-climate-corporation</t>
  </si>
  <si>
    <t>['sql', 'python', 'r', 'java', 'matlab']</t>
  </si>
  <si>
    <t>{'programming': ['sql', 'python', 'r', 'java', 'matlab']}</t>
  </si>
  <si>
    <t>Data Analyst – Strategy &amp; Operations -Stage</t>
  </si>
  <si>
    <t>Engineer, IT Support</t>
  </si>
  <si>
    <t>Establishment Labs</t>
  </si>
  <si>
    <t>['sql', 'python', 'aws', 'express', 'sap']</t>
  </si>
  <si>
    <t>{'analyst_tools': ['sap'], 'cloud': ['aws'], 'programming': ['sql', 'python'], 'webframeworks': ['express']}</t>
  </si>
  <si>
    <t>Day Zero Diagnostics</t>
  </si>
  <si>
    <t>['c', 'python', 'sql', 'linux']</t>
  </si>
  <si>
    <t>{'os': ['linux'], 'programming': ['c', 'python', 'sql']}</t>
  </si>
  <si>
    <t>Theaiinstitute</t>
  </si>
  <si>
    <t>['c#', 'java', 'javascript', 'ruby', 'ruby', 'python', 'typescript', 'swift', 'kotlin', 'sql', 'mongodb', 'mongodb', 'sql server', 'postgresql', 'azure', 'aws', 'gcp', 'react', 'graphql', 'angular', 'vue.js', 'git', 'terraform', 'docker', 'kubernetes', 'npm', 'yarn']</t>
  </si>
  <si>
    <t>{'cloud': ['azure', 'aws', 'gcp'], 'databases': ['mongodb', 'sql server', 'postgresql'], 'libraries': ['react', 'graphql'], 'other': ['git', 'terraform', 'docker', 'kubernetes', 'npm', 'yarn'], 'programming': ['c#', 'java', 'javascript', 'ruby', 'python', 'typescript', 'swift', 'kotlin', 'sql', 'mongodb'], 'webframeworks': ['ruby', 'angular', 'vue.js']}</t>
  </si>
  <si>
    <t>Junior Data Scientist für Data Analyse</t>
  </si>
  <si>
    <t>ADAC SE</t>
  </si>
  <si>
    <t>Junior Data Entry and Online Research Analyst</t>
  </si>
  <si>
    <t>PlacidWay</t>
  </si>
  <si>
    <t>Assistant Principal Data Scientist</t>
  </si>
  <si>
    <t>['sql', 'c#', 'python', 'tableau']</t>
  </si>
  <si>
    <t>{'analyst_tools': ['tableau'], 'programming': ['sql', 'c#', 'python']}</t>
  </si>
  <si>
    <t>Data Science Experienced</t>
  </si>
  <si>
    <t>['r', 'java', 'scala', 'julia', 'c', 'c++', 'python', 'mongo', 'sql', 'snowflake', 'gcp', 'aws', 'azure', 'databricks', 'airflow', 'spark', 'hadoop', 'fastapi', 'flask', 'django', 'sap', 'jenkins', 'github', 'docker', 'git', 'bitbucket']</t>
  </si>
  <si>
    <t>{'analyst_tools': ['sap'], 'cloud': ['snowflake', 'gcp', 'aws', 'azure', 'databricks'], 'libraries': ['airflow', 'spark', 'hadoop'], 'other': ['jenkins', 'github', 'docker', 'git', 'bitbucket'], 'programming': ['r', 'java', 'scala', 'julia', 'c', 'c++', 'python', 'mongo', 'sql'], 'webframeworks': ['fastapi', 'flask', 'django']}</t>
  </si>
  <si>
    <t>['python', 'sql', 'nosql', 'linux', 'git']</t>
  </si>
  <si>
    <t>{'os': ['linux'], 'other': ['git'], 'programming': ['python', 'sql', 'nosql']}</t>
  </si>
  <si>
    <t>Senior Risk Data Analyst, Retail Governance, Dublin</t>
  </si>
  <si>
    <t>['sql', 'excel', 'powerpoint', 'word', 'jira', 'confluence']</t>
  </si>
  <si>
    <t>{'analyst_tools': ['excel', 'powerpoint', 'word'], 'async': ['jira', 'confluence'], 'programming': ['sql']}</t>
  </si>
  <si>
    <t>Daiichi Sankyo Europe GmbH</t>
  </si>
  <si>
    <t>['nosql', 'mongodb', 'mongodb', 'shell', 'cassandra', 'mysql', 'aws', 'azure', 'databricks', 'redshift', 'snowflake', 'spark', 'hadoop', 'kafka', 'unix', 'linux']</t>
  </si>
  <si>
    <t>{'cloud': ['aws', 'azure', 'databricks', 'redshift', 'snowflake'], 'databases': ['mongodb', 'cassandra', 'mysql'], 'libraries': ['spark', 'hadoop', 'kafka'], 'os': ['unix', 'linux'], 'programming': ['nosql', 'mongodb', 'shell']}</t>
  </si>
  <si>
    <t>Data Engineer . Team Leader</t>
  </si>
  <si>
    <t>Lead Data Engineer (Snowflake) - Now Hiring</t>
  </si>
  <si>
    <t>['python', 'sql', 'aws', 'snowflake', 'kafka', 'airflow']</t>
  </si>
  <si>
    <t>{'cloud': ['aws', 'snowflake'], 'libraries': ['kafka', 'airflow'], 'programming': ['python', 'sql']}</t>
  </si>
  <si>
    <t>Intm</t>
  </si>
  <si>
    <t>Freelance GA Data Analyst</t>
  </si>
  <si>
    <t>GrowTal</t>
  </si>
  <si>
    <t>2023-212 Senior DevOps Engineer</t>
  </si>
  <si>
    <t>It-techminds</t>
  </si>
  <si>
    <t>['go', 'mysql', 'redis', 'elasticsearch', 'word', 'terminal', 'kubernetes', 'docker', 'git']</t>
  </si>
  <si>
    <t>{'analyst_tools': ['word'], 'databases': ['mysql', 'redis', 'elasticsearch'], 'other': ['terminal', 'kubernetes', 'docker', 'git'], 'programming': ['go']}</t>
  </si>
  <si>
    <t>L - founders of loyalty</t>
  </si>
  <si>
    <t>['excel', 'zoom']</t>
  </si>
  <si>
    <t>{'analyst_tools': ['excel'], 'sync': ['zoom']}</t>
  </si>
  <si>
    <t>ApolloDart</t>
  </si>
  <si>
    <t>Bumeran Selecta</t>
  </si>
  <si>
    <t>['sql', 'excel', 'power bi', 'tableau', 'dax', 'sap']</t>
  </si>
  <si>
    <t>{'analyst_tools': ['excel', 'power bi', 'tableau', 'dax', 'sap'], 'programming': ['sql']}</t>
  </si>
  <si>
    <t>Avantus</t>
  </si>
  <si>
    <t>['sql', 'r', 'python', 'sas', 'sas', 'spss', 'tableau', 'flow']</t>
  </si>
  <si>
    <t>{'analyst_tools': ['sas', 'spss', 'tableau'], 'other': ['flow'], 'programming': ['sql', 'r', 'python', 'sas']}</t>
  </si>
  <si>
    <t>Cloud System Engineer</t>
  </si>
  <si>
    <t>Noovle</t>
  </si>
  <si>
    <t>['aws', 'azure', 'vmware', 'openstack', 'gcp', 'linux', 'windows', 'ansible', 'kubernetes']</t>
  </si>
  <si>
    <t>{'cloud': ['aws', 'azure', 'vmware', 'openstack', 'gcp'], 'os': ['linux', 'windows'], 'other': ['ansible', 'kubernetes']}</t>
  </si>
  <si>
    <t>Senior Database Administrator/Data Engineer</t>
  </si>
  <si>
    <t>via Veritex Community Bank | Careers Center - ICIMS</t>
  </si>
  <si>
    <t>Veritex Community Bank</t>
  </si>
  <si>
    <t>['sql', 'powershell', 'html', 'css', 'javascript', 'sql server', 'azure', 'power bi', 'excel']</t>
  </si>
  <si>
    <t>{'analyst_tools': ['power bi', 'excel'], 'cloud': ['azure'], 'databases': ['sql server'], 'programming': ['sql', 'powershell', 'html', 'css', 'javascript']}</t>
  </si>
  <si>
    <t>Manager - Analytics</t>
  </si>
  <si>
    <t>['sql', 'powerpoint', 'tableau', 'power bi', 'excel', 'sap']</t>
  </si>
  <si>
    <t>{'analyst_tools': ['powerpoint', 'tableau', 'power bi', 'excel', 'sap'], 'programming': ['sql']}</t>
  </si>
  <si>
    <t>['bash', 'shell', 'linux', 'jira']</t>
  </si>
  <si>
    <t>{'async': ['jira'], 'os': ['linux'], 'programming': ['bash', 'shell']}</t>
  </si>
  <si>
    <t>Fano Labs</t>
  </si>
  <si>
    <t>Stage - Nickel - Analytics Engineer SQL H/F</t>
  </si>
  <si>
    <t>Surveyor/Field Data Analyst</t>
  </si>
  <si>
    <t>TSMG Holding</t>
  </si>
  <si>
    <t>['sql', 'python', 'pyspark', 'pytorch', 'tensorflow', 'tableau']</t>
  </si>
  <si>
    <t>{'analyst_tools': ['tableau'], 'libraries': ['pyspark', 'pytorch', 'tensorflow'], 'programming': ['sql', 'python']}</t>
  </si>
  <si>
    <t>Paxera Health</t>
  </si>
  <si>
    <t>['c++', 'c#', 'python']</t>
  </si>
  <si>
    <t>{'programming': ['c++', 'c#', 'python']}</t>
  </si>
  <si>
    <t>Data Analyst - Data Analytics &amp; Sharing</t>
  </si>
  <si>
    <t>Sr. HR Operations Analyst</t>
  </si>
  <si>
    <t>Data Analyst Jobs In Abu Dhabi UAE | Agoda</t>
  </si>
  <si>
    <t>Cadillac Fairview</t>
  </si>
  <si>
    <t>['sql', 'python', 'java', 'scala', 'aws', 'snowflake', 'unix', 'flow', 'confluence']</t>
  </si>
  <si>
    <t>{'async': ['confluence'], 'cloud': ['aws', 'snowflake'], 'os': ['unix'], 'other': ['flow'], 'programming': ['sql', 'python', 'java', 'scala']}</t>
  </si>
  <si>
    <t>Southern Company</t>
  </si>
  <si>
    <t>['excel', 'powerpoint', 'word', 'visio', 'sharepoint']</t>
  </si>
  <si>
    <t>{'analyst_tools': ['excel', 'powerpoint', 'word', 'visio', 'sharepoint']}</t>
  </si>
  <si>
    <t>['sql', 'r', 'python', 'redshift', 'excel', 'powerpoint', 'confluence', 'jira', 'slack']</t>
  </si>
  <si>
    <t>{'analyst_tools': ['excel', 'powerpoint'], 'async': ['confluence', 'jira'], 'cloud': ['redshift'], 'programming': ['sql', 'r', 'python'], 'sync': ['slack']}</t>
  </si>
  <si>
    <t>['python', 'sql', 'java', 'c#', 'sql server', 'oracle', 'snowflake', 'spark', 'airflow', 'unix']</t>
  </si>
  <si>
    <t>{'cloud': ['oracle', 'snowflake'], 'databases': ['sql server'], 'libraries': ['spark', 'airflow'], 'os': ['unix'], 'programming': ['python', 'sql', 'java', 'c#']}</t>
  </si>
  <si>
    <t>Configuration &amp; Data Management Analyst - Now Hiring</t>
  </si>
  <si>
    <t>Científica de Datos</t>
  </si>
  <si>
    <t>['python', 'sql', 'pandas', 'numpy', 'scikit-learn', 'tensorflow', 'pytorch', 'matplotlib', 'seaborn', 'plotly', 'spark', 'keras', 'tableau', 'flow']</t>
  </si>
  <si>
    <t>{'analyst_tools': ['tableau'], 'libraries': ['pandas', 'numpy', 'scikit-learn', 'tensorflow', 'pytorch', 'matplotlib', 'seaborn', 'plotly', 'spark', 'keras'], 'other': ['flow'], 'programming': ['python', 'sql']}</t>
  </si>
  <si>
    <t>['python', 'sql', 'r', 'azure', 'aws']</t>
  </si>
  <si>
    <t>{'cloud': ['azure', 'aws'], 'programming': ['python', 'sql', 'r']}</t>
  </si>
  <si>
    <t>['sql', 'r', 'python', 'power bi', 'excel', 'sheets', 'tableau']</t>
  </si>
  <si>
    <t>{'analyst_tools': ['power bi', 'excel', 'sheets', 'tableau'], 'programming': ['sql', 'r', 'python']}</t>
  </si>
  <si>
    <t>Data Management Senior Business Analyst</t>
  </si>
  <si>
    <t>['tableau', 'alteryx', 'flow', 'jira']</t>
  </si>
  <si>
    <t>{'analyst_tools': ['tableau', 'alteryx'], 'async': ['jira'], 'other': ['flow']}</t>
  </si>
  <si>
    <t>Grupo Modelo</t>
  </si>
  <si>
    <t>['python', 'sql', 'r', 'django']</t>
  </si>
  <si>
    <t>{'programming': ['python', 'sql', 'r'], 'webframeworks': ['django']}</t>
  </si>
  <si>
    <t>via KSL Jobs</t>
  </si>
  <si>
    <t>Prestige Financial Services</t>
  </si>
  <si>
    <t>['sql', 'mongodb', 'mongodb', 'sql server', 'aws']</t>
  </si>
  <si>
    <t>{'cloud': ['aws'], 'databases': ['mongodb', 'sql server'], 'programming': ['sql', 'mongodb']}</t>
  </si>
  <si>
    <t>Data Analyst con Requisito Della Legge 68 99</t>
  </si>
  <si>
    <t>['go', 'python', 'sql', 'java', 'c++', 'numpy', 'pandas', 'tensorflow', 'tableau', 'git']</t>
  </si>
  <si>
    <t>{'analyst_tools': ['tableau'], 'libraries': ['numpy', 'pandas', 'tensorflow'], 'other': ['git'], 'programming': ['go', 'python', 'sql', 'java', 'c++']}</t>
  </si>
  <si>
    <t>Techjet.ai</t>
  </si>
  <si>
    <t>['python', 'scala', 'java', 'databricks', 'aws', 'snowflake', 'kafka', 'terraform']</t>
  </si>
  <si>
    <t>{'cloud': ['databricks', 'aws', 'snowflake'], 'libraries': ['kafka'], 'other': ['terraform'], 'programming': ['python', 'scala', 'java']}</t>
  </si>
  <si>
    <t>Commonwealth Care Alliance</t>
  </si>
  <si>
    <t>Data Engineer/SQL expert</t>
  </si>
  <si>
    <t>['nosql', 'cassandra', 'redis', 'aws', 'spark', 'kafka', 'kubernetes', 'docker', 'ansible', 'git', 'jenkins']</t>
  </si>
  <si>
    <t>{'cloud': ['aws'], 'databases': ['cassandra', 'redis'], 'libraries': ['spark', 'kafka'], 'other': ['kubernetes', 'docker', 'ansible', 'git', 'jenkins'], 'programming': ['nosql']}</t>
  </si>
  <si>
    <t>Penguin Random House Grupo Editorial, S.A.U.</t>
  </si>
  <si>
    <t>['python', 'sql', 'aws', 'azure', 'pandas', 'numpy', 'scikit-learn', 'tensorflow', 'pytorch', 'airflow', 'power bi', 'docker', 'kubernetes']</t>
  </si>
  <si>
    <t>{'analyst_tools': ['power bi'], 'cloud': ['aws', 'azure'], 'libraries': ['pandas', 'numpy', 'scikit-learn', 'tensorflow', 'pytorch', 'airflow'], 'other': ['docker', 'kubernetes'], 'programming': ['python', 'sql']}</t>
  </si>
  <si>
    <t>SEEDS Field Data Collector</t>
  </si>
  <si>
    <t>Merxu</t>
  </si>
  <si>
    <t>['python', 'java', 'bigquery', 'kafka', 'airflow', 'hadoop', 'spark', 'jupyter', 'git', 'kubernetes', 'jira']</t>
  </si>
  <si>
    <t>{'async': ['jira'], 'cloud': ['bigquery'], 'libraries': ['kafka', 'airflow', 'hadoop', 'spark', 'jupyter'], 'other': ['git', 'kubernetes'], 'programming': ['python', 'java']}</t>
  </si>
  <si>
    <t>Senior Data Engineer AWS</t>
  </si>
  <si>
    <t>Hudson Belgium nv</t>
  </si>
  <si>
    <t>Camlin Group sta cercando Senior Data Scientist</t>
  </si>
  <si>
    <t>Data Systems Analyst - Now Hiring</t>
  </si>
  <si>
    <t>Data Analyst (Remote) - Now Hiring</t>
  </si>
  <si>
    <t>Ross &amp; Baruzzini</t>
  </si>
  <si>
    <t>Research Data Engineer</t>
  </si>
  <si>
    <t>edmentum</t>
  </si>
  <si>
    <t>['sql', 'python', 'c', 'dynamodb', 'databricks', 'aws', 'aurora', 'redshift', 'spark', 'kafka']</t>
  </si>
  <si>
    <t>{'cloud': ['databricks', 'aws', 'aurora', 'redshift'], 'databases': ['dynamodb'], 'libraries': ['spark', 'kafka'], 'programming': ['sql', 'python', 'c']}</t>
  </si>
  <si>
    <t>IS Data Engineer - Full-time / Part-time</t>
  </si>
  <si>
    <t>CareOregon</t>
  </si>
  <si>
    <t>['sql', 'r', 'python', 'java', 'scala', 'sql server', 'snowflake', 'redshift', 'aws', 'azure', 'databricks', 'tableau', 'power bi', 'docker', 'kubernetes']</t>
  </si>
  <si>
    <t>{'analyst_tools': ['tableau', 'power bi'], 'cloud': ['snowflake', 'redshift', 'aws', 'azure', 'databricks'], 'databases': ['sql server'], 'other': ['docker', 'kubernetes'], 'programming': ['sql', 'r', 'python', 'java', 'scala']}</t>
  </si>
  <si>
    <t>FUSION CENTER ANALYST/SPE</t>
  </si>
  <si>
    <t>via Jacksonville Sheriff's Office - ICIMS</t>
  </si>
  <si>
    <t>UNAVAILABLE</t>
  </si>
  <si>
    <t>['sql', 'sql server', 'mysql', 'oracle', 'word']</t>
  </si>
  <si>
    <t>{'analyst_tools': ['word'], 'cloud': ['oracle'], 'databases': ['sql server', 'mysql'], 'programming': ['sql']}</t>
  </si>
  <si>
    <t>Card Operation Data Analyst</t>
  </si>
  <si>
    <t>EPS Malaysia</t>
  </si>
  <si>
    <t>Mindcom Consulting Services Pvt. Ltd</t>
  </si>
  <si>
    <t>Travel Payments &amp; Data Analyst</t>
  </si>
  <si>
    <t>CRDF Global</t>
  </si>
  <si>
    <t>['express', 'sap', 'cognos', 'excel']</t>
  </si>
  <si>
    <t>{'analyst_tools': ['sap', 'cognos', 'excel'], 'webframeworks': ['express']}</t>
  </si>
  <si>
    <t>Cerebral Palsy Alliance</t>
  </si>
  <si>
    <t>['sql', 'python', 'sql server', 'azure', 'ssis', 'ssrs', 'git', 'jira', 'confluence']</t>
  </si>
  <si>
    <t>{'analyst_tools': ['ssis', 'ssrs'], 'async': ['jira', 'confluence'], 'cloud': ['azure'], 'databases': ['sql server'], 'other': ['git'], 'programming': ['sql', 'python']}</t>
  </si>
  <si>
    <t>GeekLurn</t>
  </si>
  <si>
    <t>['python', 'sql', 'aws', 'pandas', 'matplotlib', 'nltk', 'numpy', 'linux', 'tableau', 'sheets']</t>
  </si>
  <si>
    <t>{'analyst_tools': ['tableau', 'sheets'], 'cloud': ['aws'], 'libraries': ['pandas', 'matplotlib', 'nltk', 'numpy'], 'os': ['linux'], 'programming': ['python', 'sql']}</t>
  </si>
  <si>
    <t>['python', 'c++', 'java', 'scala', 'r', 'sql', 'aws', 'azure', 'hadoop']</t>
  </si>
  <si>
    <t>{'cloud': ['aws', 'azure'], 'libraries': ['hadoop'], 'programming': ['python', 'c++', 'java', 'scala', 'r', 'sql']}</t>
  </si>
  <si>
    <t>Sr Software Engineer, Backend</t>
  </si>
  <si>
    <t>['c', 'c++', 'java', 'python', 'go']</t>
  </si>
  <si>
    <t>{'programming': ['c', 'c++', 'java', 'python', 'go']}</t>
  </si>
  <si>
    <t>Manager/Senior Manager- NLP</t>
  </si>
  <si>
    <t>['r', 'matlab', 'java', 'hadoop', 'nltk']</t>
  </si>
  <si>
    <t>{'libraries': ['hadoop', 'nltk'], 'programming': ['r', 'matlab', 'java']}</t>
  </si>
  <si>
    <t>Data Engineer/data Governance SQL/python</t>
  </si>
  <si>
    <t>['sql', 'python', 'postgresql', 'azure', 'aws', 'gcp', 'spark', 'hadoop']</t>
  </si>
  <si>
    <t>{'cloud': ['azure', 'aws', 'gcp'], 'databases': ['postgresql'], 'libraries': ['spark', 'hadoop'], 'programming': ['sql', 'python']}</t>
  </si>
  <si>
    <t>['python', 'sas', 'sas', 'r', 'postgresql', 'mysql', 'aws', 'phoenix', 'gitlab', 'jenkins', 'terraform']</t>
  </si>
  <si>
    <t>{'analyst_tools': ['sas'], 'cloud': ['aws'], 'databases': ['postgresql', 'mysql'], 'other': ['gitlab', 'jenkins', 'terraform'], 'programming': ['python', 'sas', 'r'], 'webframeworks': ['phoenix']}</t>
  </si>
  <si>
    <t>Operations Analyst/Data Analyst - Full-time / Part-time</t>
  </si>
  <si>
    <t>AIA International Limited.</t>
  </si>
  <si>
    <t>Data Specialist Engineering</t>
  </si>
  <si>
    <t>['sql', 'vba', 'oracle', 'azure', 'aws', 'hadoop', 'power bi', 'excel']</t>
  </si>
  <si>
    <t>{'analyst_tools': ['power bi', 'excel'], 'cloud': ['oracle', 'azure', 'aws'], 'libraries': ['hadoop'], 'programming': ['sql', 'vba']}</t>
  </si>
  <si>
    <t>via Arch - ICIMS</t>
  </si>
  <si>
    <t>Arch Global Services</t>
  </si>
  <si>
    <t>Data Scientist, Diseases of Aging and Regenerative Medicine</t>
  </si>
  <si>
    <t>['python', 'r', 'sql', 'nosql', 'mongodb', 'mongodb', 'azure', 'aws', 'databricks', 'plotly', 'pytorch', 'tensorflow', 'git', 'kubernetes']</t>
  </si>
  <si>
    <t>{'cloud': ['azure', 'aws', 'databricks'], 'databases': ['mongodb'], 'libraries': ['plotly', 'pytorch', 'tensorflow'], 'other': ['git', 'kubernetes'], 'programming': ['python', 'r', 'sql', 'nosql', 'mongodb']}</t>
  </si>
  <si>
    <t>AWS SageMaker Engineer</t>
  </si>
  <si>
    <t>Proactive Insight Data Analyst</t>
  </si>
  <si>
    <t>['python', 'sql', 'powershell', 'windows', 'excel', 'notion']</t>
  </si>
  <si>
    <t>{'analyst_tools': ['excel'], 'async': ['notion'], 'os': ['windows'], 'programming': ['python', 'sql', 'powershell']}</t>
  </si>
  <si>
    <t>GoPuff</t>
  </si>
  <si>
    <t>['sql', 'snowflake', 'looker', 'tableau', 'github']</t>
  </si>
  <si>
    <t>{'analyst_tools': ['looker', 'tableau'], 'cloud': ['snowflake'], 'other': ['github'], 'programming': ['sql']}</t>
  </si>
  <si>
    <t>['java', 'golang', 'python', 'rust', 'nosql', 'mongodb', 'mongodb', 'openstack', 'node', 'docker', 'kubernetes']</t>
  </si>
  <si>
    <t>{'cloud': ['openstack'], 'databases': ['mongodb'], 'other': ['docker', 'kubernetes'], 'programming': ['java', 'golang', 'python', 'rust', 'nosql', 'mongodb'], 'webframeworks': ['node']}</t>
  </si>
  <si>
    <t>Iimi Asia Pacific Pte. Ltd.</t>
  </si>
  <si>
    <t>['python', 'azure', 'aws', 'docker']</t>
  </si>
  <si>
    <t>{'cloud': ['azure', 'aws'], 'other': ['docker'], 'programming': ['python']}</t>
  </si>
  <si>
    <t>CPS, Inc.</t>
  </si>
  <si>
    <t>Staff Data Engineer, Real Time Analytics and Event Streaming ...</t>
  </si>
  <si>
    <t>Azure data engineer (Architect)</t>
  </si>
  <si>
    <t>Macersoft Technologies</t>
  </si>
  <si>
    <t>Data Scientist/researcher</t>
  </si>
  <si>
    <t>Validation Sr Engineer</t>
  </si>
  <si>
    <t>Pricing &amp; Performance Analyst</t>
  </si>
  <si>
    <t>KAVAK</t>
  </si>
  <si>
    <t>Senior Quantitative Risk Analyst, Credit Risk Review – Data Analytics</t>
  </si>
  <si>
    <t>San Angelo, TX</t>
  </si>
  <si>
    <t>Manager, Data Engineer</t>
  </si>
  <si>
    <t>['python', 'dynamodb', 'elasticsearch', 'snowflake', 'aws', 'redshift', 'spark', 'react', 'hadoop']</t>
  </si>
  <si>
    <t>{'cloud': ['snowflake', 'aws', 'redshift'], 'databases': ['dynamodb', 'elasticsearch'], 'libraries': ['spark', 'react', 'hadoop'], 'programming': ['python']}</t>
  </si>
  <si>
    <t>Sales Analytics and Planning Analyst</t>
  </si>
  <si>
    <t>Moneris</t>
  </si>
  <si>
    <t>Provation Medical</t>
  </si>
  <si>
    <t>['sql', 'python', 'azure', 'snowflake', 'power bi', 'tableau']</t>
  </si>
  <si>
    <t>{'analyst_tools': ['power bi', 'tableau'], 'cloud': ['azure', 'snowflake'], 'programming': ['sql', 'python']}</t>
  </si>
  <si>
    <t>Data scientist senior</t>
  </si>
  <si>
    <t>Jobzem (13990734)</t>
  </si>
  <si>
    <t>Sr Technical Manager-ML/AI/Data Science - Full-time / Part-time</t>
  </si>
  <si>
    <t>Docplanner Tech</t>
  </si>
  <si>
    <t>['go', 'sql', 'python', 'airflow', 'kafka', 'spark', 'docker', 'kubernetes', 'terraform']</t>
  </si>
  <si>
    <t>{'libraries': ['airflow', 'kafka', 'spark'], 'other': ['docker', 'kubernetes', 'terraform'], 'programming': ['go', 'sql', 'python']}</t>
  </si>
  <si>
    <t>Planning &amp; Reporting Hub/gd Sr. Analyst</t>
  </si>
  <si>
    <t>Mercedes-Benz Mexico, S. de R.L. de C.V.</t>
  </si>
  <si>
    <t>Campbell, CA</t>
  </si>
  <si>
    <t>['python', 'spark', 'hadoop', 'tensorflow', 'kubernetes', 'docker']</t>
  </si>
  <si>
    <t>{'libraries': ['spark', 'hadoop', 'tensorflow'], 'other': ['kubernetes', 'docker'], 'programming': ['python']}</t>
  </si>
  <si>
    <t>DAT</t>
  </si>
  <si>
    <t>['c', 'mysql', 'aws', 'snowflake', 'oracle', 'airflow', 'kafka', 'tableau', 'terraform', 'docker', 'kubernetes']</t>
  </si>
  <si>
    <t>{'analyst_tools': ['tableau'], 'cloud': ['aws', 'snowflake', 'oracle'], 'databases': ['mysql'], 'libraries': ['airflow', 'kafka'], 'other': ['terraform', 'docker', 'kubernetes'], 'programming': ['c']}</t>
  </si>
  <si>
    <t>['r', 'python', 'matlab', 'sql', 'mongodb', 'mongodb', 'elasticsearch', 'hadoop', 'spark', 'tableau']</t>
  </si>
  <si>
    <t>{'analyst_tools': ['tableau'], 'databases': ['mongodb', 'elasticsearch'], 'libraries': ['hadoop', 'spark'], 'programming': ['r', 'python', 'matlab', 'sql', 'mongodb']}</t>
  </si>
  <si>
    <t>Sr. Data Engineer/Data Architect - Full-time / Part-time</t>
  </si>
  <si>
    <t>['python', 'java', 'mongodb', 'mongodb', 'mysql', 'aws', 'azure', 'airflow', 'spark', 'docker']</t>
  </si>
  <si>
    <t>{'cloud': ['aws', 'azure'], 'databases': ['mongodb', 'mysql'], 'libraries': ['airflow', 'spark'], 'other': ['docker'], 'programming': ['python', 'java', 'mongodb']}</t>
  </si>
  <si>
    <t>Associate - Regulatory Capital Reporting Data Scientist - Finance</t>
  </si>
  <si>
    <t>NOMURA SINGAPORE LIMITED</t>
  </si>
  <si>
    <t>Sr Data Analytics Analyst</t>
  </si>
  <si>
    <t>['r', 'python', 'tableau', 'excel', 'alteryx']</t>
  </si>
  <si>
    <t>{'analyst_tools': ['tableau', 'excel', 'alteryx'], 'programming': ['r', 'python']}</t>
  </si>
  <si>
    <t>Machine Learning Engineer Python</t>
  </si>
  <si>
    <t>Jobzem (5819221)</t>
  </si>
  <si>
    <t>Analyst (Work From Home)</t>
  </si>
  <si>
    <t>Persona</t>
  </si>
  <si>
    <t>Software Engineering Lead</t>
  </si>
  <si>
    <t>St Helens, Saint Helens, UK</t>
  </si>
  <si>
    <t>Intelligence Analyst Senior/Intelligence Analyst Principal - Data...</t>
  </si>
  <si>
    <t>via Ball Corporation</t>
  </si>
  <si>
    <t>Ball</t>
  </si>
  <si>
    <t>['go', 'python', 'ruby', 'ruby', 'perl', 'c', 'java', 'c#']</t>
  </si>
  <si>
    <t>{'programming': ['go', 'python', 'ruby', 'perl', 'c', 'java', 'c#'], 'webframeworks': ['ruby']}</t>
  </si>
  <si>
    <t>Sharp Brains Ltd</t>
  </si>
  <si>
    <t>Data Engineer (m/w/d) im Bankenumfeld</t>
  </si>
  <si>
    <t>univativ GmbH Stuttgart</t>
  </si>
  <si>
    <t>PFA Pension</t>
  </si>
  <si>
    <t>Santa Venera, Malta</t>
  </si>
  <si>
    <t>Senior Manager, Data Analyst</t>
  </si>
  <si>
    <t>SATS Ltd.</t>
  </si>
  <si>
    <t>Laramie, WY</t>
  </si>
  <si>
    <t>Western EcoSystems</t>
  </si>
  <si>
    <t>Fut-ure Recruitment and Technology</t>
  </si>
  <si>
    <t>['sas', 'sas', 'sql', 'python', 'r', 'excel']</t>
  </si>
  <si>
    <t>{'analyst_tools': ['sas', 'excel'], 'programming': ['sas', 'sql', 'python', 'r']}</t>
  </si>
  <si>
    <t>Fritz&amp;Muller</t>
  </si>
  <si>
    <t>['python', 'sql', 'gcp', 'alteryx']</t>
  </si>
  <si>
    <t>{'analyst_tools': ['alteryx'], 'cloud': ['gcp'], 'programming': ['python', 'sql']}</t>
  </si>
  <si>
    <t>Applied Data Science Lead</t>
  </si>
  <si>
    <t>Senior Data Scientist - Digitization Center (Hybrid) - Full-time ...</t>
  </si>
  <si>
    <t>Nexllence powered by Glintt</t>
  </si>
  <si>
    <t>['python', 'sql', 'nosql', 'aws', 'pyspark', 'pandas', 'numpy', 'git']</t>
  </si>
  <si>
    <t>{'cloud': ['aws'], 'libraries': ['pyspark', 'pandas', 'numpy'], 'other': ['git'], 'programming': ['python', 'sql', 'nosql']}</t>
  </si>
  <si>
    <t>IT Manager, Data Info Management</t>
  </si>
  <si>
    <t>['sql', 'python', 'r', 'sql server', 'azure', 'oracle', 'spark', 'tableau', 'jenkins', 'bitbucket', 'git', 'jira']</t>
  </si>
  <si>
    <t>{'analyst_tools': ['tableau'], 'async': ['jira'], 'cloud': ['azure', 'oracle'], 'databases': ['sql server'], 'libraries': ['spark'], 'other': ['jenkins', 'bitbucket', 'git'], 'programming': ['sql', 'python', 'r']}</t>
  </si>
  <si>
    <t>['python', 'sql', 'scala', 'aws', 'azure', 'hadoop', 'spark', 'pyspark', 'docker', 'kubernetes']</t>
  </si>
  <si>
    <t>{'cloud': ['aws', 'azure'], 'libraries': ['hadoop', 'spark', 'pyspark'], 'other': ['docker', 'kubernetes'], 'programming': ['python', 'sql', 'scala']}</t>
  </si>
  <si>
    <t>DATA ADMINISTRATION ANALYST - WILSON CTR FOR SCIENCE AND JUSTICE ...</t>
  </si>
  <si>
    <t>via Duke Careers - Duke University</t>
  </si>
  <si>
    <t>Duke Careers</t>
  </si>
  <si>
    <t>['r', 'ggplot2', 'tidyverse', 'rshiny']</t>
  </si>
  <si>
    <t>{'libraries': ['ggplot2', 'tidyverse', 'rshiny'], 'programming': ['r']}</t>
  </si>
  <si>
    <t>Odoo</t>
  </si>
  <si>
    <t>['python', 'javascript', 'linux', 'github']</t>
  </si>
  <si>
    <t>{'os': ['linux'], 'other': ['github'], 'programming': ['python', 'javascript']}</t>
  </si>
  <si>
    <t>Senior Analyst in NA Remuneration Data Solutions Team</t>
  </si>
  <si>
    <t>Experis Ireland</t>
  </si>
  <si>
    <t>['java', 'scala', 'gcp', 'aws', 'azure', 'kafka', 'airflow', 'linux', 'kubernetes']</t>
  </si>
  <si>
    <t>{'cloud': ['gcp', 'aws', 'azure'], 'libraries': ['kafka', 'airflow'], 'os': ['linux'], 'other': ['kubernetes'], 'programming': ['java', 'scala']}</t>
  </si>
  <si>
    <t>Remote - Senior Data Engineer</t>
  </si>
  <si>
    <t>Resource Informatics Group Inc</t>
  </si>
  <si>
    <t>['sql', 'powershell', 'python', 'sql server', 'oracle']</t>
  </si>
  <si>
    <t>{'cloud': ['oracle'], 'databases': ['sql server'], 'programming': ['sql', 'powershell', 'python']}</t>
  </si>
  <si>
    <t>Aws with Python</t>
  </si>
  <si>
    <t>Innatera</t>
  </si>
  <si>
    <t>IBM Data power Developer</t>
  </si>
  <si>
    <t>Data Engineer (EDP Operations)-GCP-locals || This is Hybrid role...</t>
  </si>
  <si>
    <t>['python', 'shell', 'gcp', 'linux']</t>
  </si>
  <si>
    <t>{'cloud': ['gcp'], 'os': ['linux'], 'programming': ['python', 'shell']}</t>
  </si>
  <si>
    <t>Organón</t>
  </si>
  <si>
    <t>Data Scientist im Development Machine Learning / Energiewirtschaft...</t>
  </si>
  <si>
    <t>Neuenhagen, Germany</t>
  </si>
  <si>
    <t>Data Engineering Manager, Analytics</t>
  </si>
  <si>
    <t>['sql', 'python', 'java', 'hadoop']</t>
  </si>
  <si>
    <t>{'libraries': ['hadoop'], 'programming': ['sql', 'python', 'java']}</t>
  </si>
  <si>
    <t>Spacefill</t>
  </si>
  <si>
    <t>(Senior) Data Scientist &amp; Machine Learning Engineer (m/w/d)</t>
  </si>
  <si>
    <t>levelbuild AG</t>
  </si>
  <si>
    <t>['python', 'r', 'tensorflow', 'pytorch', 'scikit-learn']</t>
  </si>
  <si>
    <t>{'libraries': ['tensorflow', 'pytorch', 'scikit-learn'], 'programming': ['python', 'r']}</t>
  </si>
  <si>
    <t>Molise Province of Campobasso, Italy</t>
  </si>
  <si>
    <t>Power Modeling Engineer</t>
  </si>
  <si>
    <t>Ceridian Corporation</t>
  </si>
  <si>
    <t>['sql', 'powershell', 'python', 'azure', 'aws', 'databricks', 'spark', 'graphql', 'power bi']</t>
  </si>
  <si>
    <t>{'analyst_tools': ['power bi'], 'cloud': ['azure', 'aws', 'databricks'], 'libraries': ['spark', 'graphql'], 'programming': ['sql', 'powershell', 'python']}</t>
  </si>
  <si>
    <t>Collection Analyst English speaking</t>
  </si>
  <si>
    <t>Eaton Business Services Kft.</t>
  </si>
  <si>
    <t>['oracle', 'sap', 'excel', 'flow']</t>
  </si>
  <si>
    <t>{'analyst_tools': ['sap', 'excel'], 'cloud': ['oracle'], 'other': ['flow']}</t>
  </si>
  <si>
    <t>Data Analyst - Utilities</t>
  </si>
  <si>
    <t>['visual basic', 'python', 'sql', 'ruby', 'ruby', 'go', 'excel']</t>
  </si>
  <si>
    <t>{'analyst_tools': ['excel'], 'programming': ['visual basic', 'python', 'sql', 'ruby', 'go'], 'webframeworks': ['ruby']}</t>
  </si>
  <si>
    <t>Software Engineering, Analyst</t>
  </si>
  <si>
    <t>['cobol']</t>
  </si>
  <si>
    <t>{'programming': ['cobol']}</t>
  </si>
  <si>
    <t>['python', 'bash', 'arch']</t>
  </si>
  <si>
    <t>{'os': ['arch'], 'programming': ['python', 'bash']}</t>
  </si>
  <si>
    <t>['python', 'c#', 'nosql', 'mongodb', 'mongodb', 'azure', 'databricks', 'spark']</t>
  </si>
  <si>
    <t>{'cloud': ['azure', 'databricks'], 'databases': ['mongodb'], 'libraries': ['spark'], 'programming': ['python', 'c#', 'nosql', 'mongodb']}</t>
  </si>
  <si>
    <t>['vba', 'sql', 'python', 'power bi', 'sharepoint', 'sap']</t>
  </si>
  <si>
    <t>{'analyst_tools': ['power bi', 'sharepoint', 'sap'], 'programming': ['vba', 'sql', 'python']}</t>
  </si>
  <si>
    <t>Experis Manpower Group</t>
  </si>
  <si>
    <t>['sql', 'bigquery', 'hadoop', 'spark']</t>
  </si>
  <si>
    <t>{'cloud': ['bigquery'], 'libraries': ['hadoop', 'spark'], 'programming': ['sql']}</t>
  </si>
  <si>
    <t>Especialista de Datos y Procesos</t>
  </si>
  <si>
    <t>['sas', 'sas', 'sql', 'hadoop', 'spark']</t>
  </si>
  <si>
    <t>{'analyst_tools': ['sas'], 'libraries': ['hadoop', 'spark'], 'programming': ['sas', 'sql']}</t>
  </si>
  <si>
    <t>RevOpsforce</t>
  </si>
  <si>
    <t>['sql', 'python', 'java', 'c++', 'aws', 'azure', 'gcp', 'hadoop', 'spark']</t>
  </si>
  <si>
    <t>{'cloud': ['aws', 'azure', 'gcp'], 'libraries': ['hadoop', 'spark'], 'programming': ['sql', 'python', 'java', 'c++']}</t>
  </si>
  <si>
    <t>NYU Langone</t>
  </si>
  <si>
    <t>['go', 'python', 'r', 'sql', 'nosql', 'mongodb', 'mongodb', 'hadoop', 'spark']</t>
  </si>
  <si>
    <t>{'databases': ['mongodb'], 'libraries': ['hadoop', 'spark'], 'programming': ['go', 'python', 'r', 'sql', 'nosql', 'mongodb']}</t>
  </si>
  <si>
    <t>Aspropyrgos, Greece</t>
  </si>
  <si>
    <t>MAKIOS LOGISTICS</t>
  </si>
  <si>
    <t>Flutter</t>
  </si>
  <si>
    <t>['sql', 'python', 'pandas', 'scikit-learn', 'seaborn', 'flutter', 'excel', 'power bi']</t>
  </si>
  <si>
    <t>{'analyst_tools': ['excel', 'power bi'], 'libraries': ['pandas', 'scikit-learn', 'seaborn', 'flutter'], 'programming': ['sql', 'python']}</t>
  </si>
  <si>
    <t>Data Scientist - Top Secret/SCI with Full Scope Polygraph</t>
  </si>
  <si>
    <t>Analista Asistente Data Science</t>
  </si>
  <si>
    <t>Zyoin Group</t>
  </si>
  <si>
    <t>['java', 'python', 'gcp', 'azure', 'databricks', 'aws', 'spark', 'kafka']</t>
  </si>
  <si>
    <t>{'cloud': ['gcp', 'azure', 'databricks', 'aws'], 'libraries': ['spark', 'kafka'], 'programming': ['java', 'python']}</t>
  </si>
  <si>
    <t>Internship Healthcare Data Engineering</t>
  </si>
  <si>
    <t>Databricks Cloud Engineer</t>
  </si>
  <si>
    <t>['databricks', 'azure', 'aws']</t>
  </si>
  <si>
    <t>{'cloud': ['databricks', 'azure', 'aws']}</t>
  </si>
  <si>
    <t>ΙΝΤΡΑΛΟΤ Α.Ε.</t>
  </si>
  <si>
    <t>Data Engineer Sr Consultant</t>
  </si>
  <si>
    <t>Monterrey, Casanare, Colombia</t>
  </si>
  <si>
    <t>['sql', 'python', 'gcp', 'airflow', 'git', 'jira', 'confluence']</t>
  </si>
  <si>
    <t>{'async': ['jira', 'confluence'], 'cloud': ['gcp'], 'libraries': ['airflow'], 'other': ['git'], 'programming': ['sql', 'python']}</t>
  </si>
  <si>
    <t>Camp Lejeune, NC</t>
  </si>
  <si>
    <t>Assc Dir-Data Scientist</t>
  </si>
  <si>
    <t>Foreign Market Consulting TR</t>
  </si>
  <si>
    <t>['python', 'sql', 'mongodb', 'mongodb', 'aws', 'scikit-learn', 'tensorflow', 'pytorch', 'flask', 'fastapi', 'docker', 'jenkins']</t>
  </si>
  <si>
    <t>{'cloud': ['aws'], 'databases': ['mongodb'], 'libraries': ['scikit-learn', 'tensorflow', 'pytorch'], 'other': ['docker', 'jenkins'], 'programming': ['python', 'sql', 'mongodb'], 'webframeworks': ['flask', 'fastapi']}</t>
  </si>
  <si>
    <t>Data Science Practitioner Analyst</t>
  </si>
  <si>
    <t>Data Engineer, NSW, 12 Months</t>
  </si>
  <si>
    <t>via Infopeople</t>
  </si>
  <si>
    <t>West Hills, NY</t>
  </si>
  <si>
    <t>Gersh Autism</t>
  </si>
  <si>
    <t>['r', 'python', 'sql', 'power bi', 'tableau', 'excel']</t>
  </si>
  <si>
    <t>{'analyst_tools': ['power bi', 'tableau', 'excel'], 'programming': ['r', 'python', 'sql']}</t>
  </si>
  <si>
    <t>Getecsa</t>
  </si>
  <si>
    <t>['go', 'nosql', 'aws', 'azure', 'kafka', 'docker', 'kubernetes']</t>
  </si>
  <si>
    <t>{'cloud': ['aws', 'azure'], 'libraries': ['kafka'], 'other': ['docker', 'kubernetes'], 'programming': ['go', 'nosql']}</t>
  </si>
  <si>
    <t>Beaver Falls, PA</t>
  </si>
  <si>
    <t>Geneva College</t>
  </si>
  <si>
    <t>['scala', 'java', 'python', 'sql', 'bigquery', 'spark', 'hadoop', 'pyspark', 'kafka', 'airflow', 'yarn', 'git', 'github', 'ansible', 'jenkins', 'jira']</t>
  </si>
  <si>
    <t>{'async': ['jira'], 'cloud': ['bigquery'], 'libraries': ['spark', 'hadoop', 'pyspark', 'kafka', 'airflow'], 'other': ['yarn', 'git', 'github', 'ansible', 'jenkins'], 'programming': ['scala', 'java', 'python', 'sql']}</t>
  </si>
  <si>
    <t>Tech Holding</t>
  </si>
  <si>
    <t>['aws', 'spark', 'airflow', 'tensorflow', 'pytorch', 'docker', 'kubernetes']</t>
  </si>
  <si>
    <t>{'cloud': ['aws'], 'libraries': ['spark', 'airflow', 'tensorflow', 'pytorch'], 'other': ['docker', 'kubernetes']}</t>
  </si>
  <si>
    <t>PASO Solutions - Pataky Software GmbH</t>
  </si>
  <si>
    <t>Data Engineer, Mid - Now Hiring</t>
  </si>
  <si>
    <t>['python', 'sql', 'unix', 'linux']</t>
  </si>
  <si>
    <t>{'os': ['unix', 'linux'], 'programming': ['python', 'sql']}</t>
  </si>
  <si>
    <t>Sr Engineer Me</t>
  </si>
  <si>
    <t>['python', 'ruby', 'ruby', 'go', 'azure']</t>
  </si>
  <si>
    <t>{'cloud': ['azure'], 'programming': ['python', 'ruby', 'go'], 'webframeworks': ['ruby']}</t>
  </si>
  <si>
    <t>Data Analyst Professional</t>
  </si>
  <si>
    <t>['sas', 'sas', 'sql', 'python', 'r', 'power bi']</t>
  </si>
  <si>
    <t>{'analyst_tools': ['sas', 'power bi'], 'programming': ['sas', 'sql', 'python', 'r']}</t>
  </si>
  <si>
    <t>Senior Data Scientist Smart Manufacturing and AI</t>
  </si>
  <si>
    <t>via Manassas, VA - Geebo</t>
  </si>
  <si>
    <t>['python', 'scala', 'sql', 'javascript', 'oracle', 'snowflake', 'gcp', 'aws', 'azure', 'spark', 'hadoop', 'tensorflow', 'tableau', 'power bi']</t>
  </si>
  <si>
    <t>{'analyst_tools': ['tableau', 'power bi'], 'cloud': ['oracle', 'snowflake', 'gcp', 'aws', 'azure'], 'libraries': ['spark', 'hadoop', 'tensorflow'], 'programming': ['python', 'scala', 'sql', 'javascript']}</t>
  </si>
  <si>
    <t>Peoplemx</t>
  </si>
  <si>
    <t>['sql', 'nosql', 'azure', 'databricks', 'aws', 'power bi']</t>
  </si>
  <si>
    <t>{'analyst_tools': ['power bi'], 'cloud': ['azure', 'databricks', 'aws'], 'programming': ['sql', 'nosql']}</t>
  </si>
  <si>
    <t>Halian International Fz Llc -</t>
  </si>
  <si>
    <t>['python', 'sql', 'mysql', 'postgresql', 'databricks', 'airflow', 'linux', 'kubernetes', 'docker']</t>
  </si>
  <si>
    <t>{'cloud': ['databricks'], 'databases': ['mysql', 'postgresql'], 'libraries': ['airflow'], 'os': ['linux'], 'other': ['kubernetes', 'docker'], 'programming': ['python', 'sql']}</t>
  </si>
  <si>
    <t>Analyst Staff, Business Intelligence</t>
  </si>
  <si>
    <t>Navy Database Analyst</t>
  </si>
  <si>
    <t>Serco, Inc</t>
  </si>
  <si>
    <t>Data Scientist, Poland</t>
  </si>
  <si>
    <t>Surprise.com</t>
  </si>
  <si>
    <t>['python', 'sql', 'snowflake', 'redshift', 'spark', 'ggplot2', 'plotly', 'matplotlib', 'tableau', 'docker']</t>
  </si>
  <si>
    <t>{'analyst_tools': ['tableau'], 'cloud': ['snowflake', 'redshift'], 'libraries': ['spark', 'ggplot2', 'plotly', 'matplotlib'], 'other': ['docker'], 'programming': ['python', 'sql']}</t>
  </si>
  <si>
    <t>SmartDino</t>
  </si>
  <si>
    <t>['aws', 'redshift', 'kubernetes']</t>
  </si>
  <si>
    <t>{'cloud': ['aws', 'redshift'], 'other': ['kubernetes']}</t>
  </si>
  <si>
    <t>Jobsity</t>
  </si>
  <si>
    <t>['sql', 'python', 'java', 'scala', 'shell', 'nosql', 'sas', 'sas', 'sql server', 'mysql', 'snowflake', 'oracle', 'redshift', 'bigquery', 'aws', 'gcp', 'pandas', 'numpy', 'spark', 'airflow', 'kafka', 'excel', 'spss', 'tableau', 'looker', 'ssis', 'docker', 'terraform', 'chef', 'puppet']</t>
  </si>
  <si>
    <t>{'analyst_tools': ['sas', 'excel', 'spss', 'tableau', 'looker', 'ssis'], 'cloud': ['snowflake', 'oracle', 'redshift', 'bigquery', 'aws', 'gcp'], 'databases': ['sql server', 'mysql'], 'libraries': ['pandas', 'numpy', 'spark', 'airflow', 'kafka'], 'other': ['docker', 'terraform', 'chef', 'puppet'], 'programming': ['sql', 'python', 'java', 'scala', 'shell', 'nosql', 'sas']}</t>
  </si>
  <si>
    <t>Data Scientist Ia</t>
  </si>
  <si>
    <t>San Nicolás de los Arroyos, Buenos Aires Province, Argentina</t>
  </si>
  <si>
    <t>Cat-Technologies</t>
  </si>
  <si>
    <t>Azure Data Engineer| Python| Pyspark|SQL</t>
  </si>
  <si>
    <t>PT. DEPTECH DIGITAL INDONESIA</t>
  </si>
  <si>
    <t>['sql', 'sql server', 'mysql']</t>
  </si>
  <si>
    <t>{'databases': ['sql server', 'mysql'], 'programming': ['sql']}</t>
  </si>
  <si>
    <t>Data Scientist (1)</t>
  </si>
  <si>
    <t>['python', 'sql', 'snowflake', 'pandas', 'numpy']</t>
  </si>
  <si>
    <t>{'cloud': ['snowflake'], 'libraries': ['pandas', 'numpy'], 'programming': ['python', 'sql']}</t>
  </si>
  <si>
    <t>['sql', 'python', 'scala', 'hadoop', 'spark']</t>
  </si>
  <si>
    <t>{'libraries': ['hadoop', 'spark'], 'programming': ['sql', 'python', 'scala']}</t>
  </si>
  <si>
    <t>Tech Excellence Data Scientist, Mid - Now Hiring</t>
  </si>
  <si>
    <t>Puerto Montt, Chile</t>
  </si>
  <si>
    <t>['sql', 'azure', 'pyspark', 'spark']</t>
  </si>
  <si>
    <t>{'cloud': ['azure'], 'libraries': ['pyspark', 'spark'], 'programming': ['sql']}</t>
  </si>
  <si>
    <t>Data Architect / Sr. Data Analyst</t>
  </si>
  <si>
    <t>Woodstock, VT</t>
  </si>
  <si>
    <t>['sql', 'nosql', 'mongodb', 'mongodb', 'postgresql', 'redshift', 'databricks', 'hadoop']</t>
  </si>
  <si>
    <t>{'cloud': ['redshift', 'databricks'], 'databases': ['mongodb', 'postgresql'], 'libraries': ['hadoop'], 'programming': ['sql', 'nosql', 'mongodb']}</t>
  </si>
  <si>
    <t>Ria</t>
  </si>
  <si>
    <t>Pompierre-sur-Doubs, France</t>
  </si>
  <si>
    <t>Fraud Analyst</t>
  </si>
  <si>
    <t>Test Lead Data Specialist</t>
  </si>
  <si>
    <t>['mongodb', 'mongodb', 'selenium', 'flow', 'jenkins']</t>
  </si>
  <si>
    <t>{'databases': ['mongodb'], 'libraries': ['selenium'], 'other': ['flow', 'jenkins'], 'programming': ['mongodb']}</t>
  </si>
  <si>
    <t>Lecturer - Data Science - School of Information - Full-time ...</t>
  </si>
  <si>
    <t>via Kelly Services Careers</t>
  </si>
  <si>
    <t>['sql', 'go', 'power bi', 'word']</t>
  </si>
  <si>
    <t>{'analyst_tools': ['power bi', 'word'], 'programming': ['sql', 'go']}</t>
  </si>
  <si>
    <t>Engineer Lead</t>
  </si>
  <si>
    <t>['mysql', 'postgresql', 'redis', 'kafka', 'node', 'docker', 'jenkins', 'jira']</t>
  </si>
  <si>
    <t>{'async': ['jira'], 'databases': ['mysql', 'postgresql', 'redis'], 'libraries': ['kafka'], 'other': ['docker', 'jenkins'], 'webframeworks': ['node']}</t>
  </si>
  <si>
    <t>IlmuOne Data</t>
  </si>
  <si>
    <t>['javascript', 'python', 'sql', 'nosql', 'java', 'firebase', 'firebase', 'gcp', 'aws', 'azure']</t>
  </si>
  <si>
    <t>{'cloud': ['firebase', 'gcp', 'aws', 'azure'], 'databases': ['firebase'], 'programming': ['javascript', 'python', 'sql', 'nosql', 'java']}</t>
  </si>
  <si>
    <t>Data Scientist - Hybrid in Washington DC - Secret Clearance</t>
  </si>
  <si>
    <t>Hlabahlosile</t>
  </si>
  <si>
    <t>['sql', 'r', 'ssis', 'power bi', 'excel', 'word', 'visio', 'git']</t>
  </si>
  <si>
    <t>{'analyst_tools': ['ssis', 'power bi', 'excel', 'word', 'visio'], 'other': ['git'], 'programming': ['sql', 'r']}</t>
  </si>
  <si>
    <t>['sql', 'nosql', 'airflow', 'spark', 'hadoop', 'git']</t>
  </si>
  <si>
    <t>{'libraries': ['airflow', 'spark', 'hadoop'], 'other': ['git'], 'programming': ['sql', 'nosql']}</t>
  </si>
  <si>
    <t>บริษัท อะลอตเท็ค จำกัด</t>
  </si>
  <si>
    <t>Strategic Employment</t>
  </si>
  <si>
    <t>['sql', 'oracle', 'ssis', 'ssrs', 'power bi']</t>
  </si>
  <si>
    <t>{'analyst_tools': ['ssis', 'ssrs', 'power bi'], 'cloud': ['oracle'], 'programming': ['sql']}</t>
  </si>
  <si>
    <t>California State University</t>
  </si>
  <si>
    <t>Engineer pipelines</t>
  </si>
  <si>
    <t>Dosign Engineering GmbH</t>
  </si>
  <si>
    <t>Data Scientist – fully remote</t>
  </si>
  <si>
    <t>['python', 'sql', 'golang', 'scala', 'aws', 'databricks', 'react', 'pyspark', 'git', 'docker', 'kubernetes']</t>
  </si>
  <si>
    <t>{'cloud': ['aws', 'databricks'], 'libraries': ['react', 'pyspark'], 'other': ['git', 'docker', 'kubernetes'], 'programming': ['python', 'sql', 'golang', 'scala']}</t>
  </si>
  <si>
    <t>Carrefour Belgium</t>
  </si>
  <si>
    <t>Líder de Analytics y Data Science</t>
  </si>
  <si>
    <t>COPEC</t>
  </si>
  <si>
    <t>['sql', 'python', 'tableau', 'power bi', 'excel']</t>
  </si>
  <si>
    <t>{'analyst_tools': ['tableau', 'power bi', 'excel'], 'programming': ['sql', 'python']}</t>
  </si>
  <si>
    <t>Data Reporting / Systems Analyst</t>
  </si>
  <si>
    <t>['sql', 'python', 'excel', 'word', 'visio', 'flow']</t>
  </si>
  <si>
    <t>{'analyst_tools': ['excel', 'word', 'visio'], 'other': ['flow'], 'programming': ['sql', 'python']}</t>
  </si>
  <si>
    <t>Senior Data Scientist – Johannesburg – up to R1.3m Per Annum</t>
  </si>
  <si>
    <t>['python', 'sql', 'sql server', 'azure', 'power bi']</t>
  </si>
  <si>
    <t>{'analyst_tools': ['power bi'], 'cloud': ['azure'], 'databases': ['sql server'], 'programming': ['python', 'sql']}</t>
  </si>
  <si>
    <t>Buscojobs MX Premium</t>
  </si>
  <si>
    <t>Consultant Data</t>
  </si>
  <si>
    <t>Koerich, Luxembourg</t>
  </si>
  <si>
    <t>Micropole Luxembourg</t>
  </si>
  <si>
    <t>['nosql', 'sql', 't-sql', 'oracle', 'aws', 'gcp']</t>
  </si>
  <si>
    <t>{'cloud': ['oracle', 'aws', 'gcp'], 'programming': ['nosql', 'sql', 't-sql']}</t>
  </si>
  <si>
    <t>['python', 'aws', 'gcp', 'tensorflow', 'pytorch', 'docker']</t>
  </si>
  <si>
    <t>{'cloud': ['aws', 'gcp'], 'libraries': ['tensorflow', 'pytorch'], 'other': ['docker'], 'programming': ['python']}</t>
  </si>
  <si>
    <t>Data Solution Architecture Senior Analyst, VP (Hybrid)</t>
  </si>
  <si>
    <t>Vikconnect Pte. Ltd.</t>
  </si>
  <si>
    <t>via ComputerWork.com</t>
  </si>
  <si>
    <t>Guidewell</t>
  </si>
  <si>
    <t>Operations Analyst (Python, Go)</t>
  </si>
  <si>
    <t>Project68 Asia</t>
  </si>
  <si>
    <t>['python', 'go', 'golang', 'sql']</t>
  </si>
  <si>
    <t>{'programming': ['python', 'go', 'golang', 'sql']}</t>
  </si>
  <si>
    <t>Data Scientist (Intern) United States</t>
  </si>
  <si>
    <t>['sql', 'r', 'python', 'javascript', 'sas', 'sas', 'oracle', 'hadoop', 'excel', 'spss']</t>
  </si>
  <si>
    <t>{'analyst_tools': ['sas', 'excel', 'spss'], 'cloud': ['oracle'], 'libraries': ['hadoop'], 'programming': ['sql', 'r', 'python', 'javascript', 'sas']}</t>
  </si>
  <si>
    <t>Data Analyst for Supply Chain</t>
  </si>
  <si>
    <t>Colgate-Palmolive</t>
  </si>
  <si>
    <t>['sql', 'python', 'snowflake', 'airflow', 'spring']</t>
  </si>
  <si>
    <t>{'cloud': ['snowflake'], 'libraries': ['airflow', 'spring'], 'programming': ['sql', 'python']}</t>
  </si>
  <si>
    <t>['excel', 'looker', 'tableau']</t>
  </si>
  <si>
    <t>{'analyst_tools': ['excel', 'looker', 'tableau']}</t>
  </si>
  <si>
    <t>Analyst-ecommerce</t>
  </si>
  <si>
    <t>Colgatepalmolive</t>
  </si>
  <si>
    <t>['sql', 'vba', 'spring', 'excel']</t>
  </si>
  <si>
    <t>{'analyst_tools': ['excel'], 'libraries': ['spring'], 'programming': ['sql', 'vba']}</t>
  </si>
  <si>
    <t>Karnov Group Denmark</t>
  </si>
  <si>
    <t>Acuative ME</t>
  </si>
  <si>
    <t>Data Analyst #000066A - Now Hiring</t>
  </si>
  <si>
    <t>Golang Back-end Developer and Engineering</t>
  </si>
  <si>
    <t>['golang', 'kafka', 'git', 'gitlab', 'github']</t>
  </si>
  <si>
    <t>{'libraries': ['kafka'], 'other': ['git', 'gitlab', 'github'], 'programming': ['golang']}</t>
  </si>
  <si>
    <t>Marbury, AL</t>
  </si>
  <si>
    <t>['sql', 'python', 'javascript', 'bigquery', 'snowflake', 'power bi', 'tableau']</t>
  </si>
  <si>
    <t>{'analyst_tools': ['power bi', 'tableau'], 'cloud': ['bigquery', 'snowflake'], 'programming': ['sql', 'python', 'javascript']}</t>
  </si>
  <si>
    <t>['scala', 'hadoop', 'spark']</t>
  </si>
  <si>
    <t>{'libraries': ['hadoop', 'spark'], 'programming': ['scala']}</t>
  </si>
  <si>
    <t>BrandPit</t>
  </si>
  <si>
    <t>Data Scientist - Financial services</t>
  </si>
  <si>
    <t>Saaki, Argus and Averil Consulting</t>
  </si>
  <si>
    <t>CompQsoft</t>
  </si>
  <si>
    <t>Puesto Big Data Senior</t>
  </si>
  <si>
    <t>Hg0450 - Infrastructure Engineer Lead</t>
  </si>
  <si>
    <t>['azure', 'vmware', 'linux', 'ubuntu', 'redhat', 'windows', 'terraform', 'ansible', 'chef', 'puppet']</t>
  </si>
  <si>
    <t>{'cloud': ['azure', 'vmware'], 'os': ['linux', 'ubuntu', 'redhat', 'windows'], 'other': ['terraform', 'ansible', 'chef', 'puppet']}</t>
  </si>
  <si>
    <t>Colina, Chile</t>
  </si>
  <si>
    <t>Senior Consumer Insight Analyst</t>
  </si>
  <si>
    <t>Wisesight</t>
  </si>
  <si>
    <t>['powerpoint', 'power bi', 'tableau']</t>
  </si>
  <si>
    <t>{'analyst_tools': ['powerpoint', 'power bi', 'tableau']}</t>
  </si>
  <si>
    <t>Data Scientist (Mid)</t>
  </si>
  <si>
    <t>ISSAC Corp</t>
  </si>
  <si>
    <t>['sql', 'python', 'scala', 'mongodb', 'mongodb', 'cassandra', 'mysql', 'sqlite', 'spark', 'hadoop', 'kafka', 'flow', 'yarn']</t>
  </si>
  <si>
    <t>{'databases': ['mongodb', 'cassandra', 'mysql', 'sqlite'], 'libraries': ['spark', 'hadoop', 'kafka'], 'other': ['flow', 'yarn'], 'programming': ['sql', 'python', 'scala', 'mongodb']}</t>
  </si>
  <si>
    <t>Ultimate Kronos Group</t>
  </si>
  <si>
    <t>Dataanzx03- Data Engineer Exp Consultant</t>
  </si>
  <si>
    <t>Soacha, Cundinamarca, Colombia</t>
  </si>
  <si>
    <t>Senior BI Analyst - South Brisbane, QLD</t>
  </si>
  <si>
    <t>Flight Centre Travel Group (usa) Inc</t>
  </si>
  <si>
    <t>Gonesse, France</t>
  </si>
  <si>
    <t>['go', 'mongodb', 'mongodb', 'elasticsearch', 'azure', 'snowflake', 'react', 'docker', 'git', 'jenkins', 'ansible', 'kubernetes']</t>
  </si>
  <si>
    <t>{'cloud': ['azure', 'snowflake'], 'databases': ['mongodb', 'elasticsearch'], 'libraries': ['react'], 'other': ['docker', 'git', 'jenkins', 'ansible', 'kubernetes'], 'programming': ['go', 'mongodb']}</t>
  </si>
  <si>
    <t>K396) Analytics Lead</t>
  </si>
  <si>
    <t>León, Guanajuato, Mexico</t>
  </si>
  <si>
    <t>Marcela Villafaña</t>
  </si>
  <si>
    <t>Principal Product Data Scientist. Job in San Diego Gecko Jobs</t>
  </si>
  <si>
    <t>Data Analyst for Customer Support Team</t>
  </si>
  <si>
    <t>Kiwi</t>
  </si>
  <si>
    <t>['python', 'c', 'c++', 'azure', 'tensorflow', 'pytorch', 'terminal', 'git']</t>
  </si>
  <si>
    <t>{'cloud': ['azure'], 'libraries': ['tensorflow', 'pytorch'], 'other': ['terminal', 'git'], 'programming': ['python', 'c', 'c++']}</t>
  </si>
  <si>
    <t>Sr. Data Analyst - San Antonio or Remote</t>
  </si>
  <si>
    <t>Argonaut Management Services, Inc</t>
  </si>
  <si>
    <t>Temporary Lecturer - Data Science Program (HDSI) - Now Hiring</t>
  </si>
  <si>
    <t>['java', 'python', 'aws', 'spark', 'tensorflow', 'pytorch', 'linux']</t>
  </si>
  <si>
    <t>{'cloud': ['aws'], 'libraries': ['spark', 'tensorflow', 'pytorch'], 'os': ['linux'], 'programming': ['java', 'python']}</t>
  </si>
  <si>
    <t>Data Engineer | Python, Dbt, Fivetran, Snowflake |...</t>
  </si>
  <si>
    <t>Mableton, GA</t>
  </si>
  <si>
    <t>Angelo Holding Srl sta cercando MERMEC Railway Data Analyst</t>
  </si>
  <si>
    <t>Angelo Holding Srl</t>
  </si>
  <si>
    <t>Upper Crust</t>
  </si>
  <si>
    <t>Data Scientist Ds</t>
  </si>
  <si>
    <t>['sql', 'python', 'aws', 'redshift', 'tableau', 'looker']</t>
  </si>
  <si>
    <t>{'analyst_tools': ['tableau', 'looker'], 'cloud': ['aws', 'redshift'], 'programming': ['sql', 'python']}</t>
  </si>
  <si>
    <t>Data Engineer – Business Intelligence</t>
  </si>
  <si>
    <t>Retail Allocation Analyst</t>
  </si>
  <si>
    <t>Actuarial Data Scientist II</t>
  </si>
  <si>
    <t>St Joseph, MO</t>
  </si>
  <si>
    <t>Senior Data Engineer (Remote) - Full-time / Part-time</t>
  </si>
  <si>
    <t>['scala', 'python', 'sql', 'azure', 'databricks', 'aws', 'snowflake', 'redshift', 'kafka', 'spark']</t>
  </si>
  <si>
    <t>{'cloud': ['azure', 'databricks', 'aws', 'snowflake', 'redshift'], 'libraries': ['kafka', 'spark'], 'programming': ['scala', 'python', 'sql']}</t>
  </si>
  <si>
    <t>Data Analyst Junior Ottimo Excel</t>
  </si>
  <si>
    <t>Data Analyst with Security Clearance</t>
  </si>
  <si>
    <t>['python', 'sql', 'airflow', 'tableau', 'power bi']</t>
  </si>
  <si>
    <t>{'analyst_tools': ['tableau', 'power bi'], 'libraries': ['airflow'], 'programming': ['python', 'sql']}</t>
  </si>
  <si>
    <t>via Joblum New Zealand</t>
  </si>
  <si>
    <t>Inland Revenue</t>
  </si>
  <si>
    <t>TrueLayer</t>
  </si>
  <si>
    <t>['python', 'c#', 'rust', 'sql', 'aws', 'spark', 'airflow', 'hadoop', 'pandas', 'linux', 'terraform', 'docker', 'kubernetes']</t>
  </si>
  <si>
    <t>{'cloud': ['aws'], 'libraries': ['spark', 'airflow', 'hadoop', 'pandas'], 'os': ['linux'], 'other': ['terraform', 'docker', 'kubernetes'], 'programming': ['python', 'c#', 'rust', 'sql']}</t>
  </si>
  <si>
    <t>Lead OR Scientist</t>
  </si>
  <si>
    <t>ORMAE</t>
  </si>
  <si>
    <t>AtkinsRalis</t>
  </si>
  <si>
    <t>['sql', 'python', 'r', 'go', 'power bi']</t>
  </si>
  <si>
    <t>{'analyst_tools': ['power bi'], 'programming': ['sql', 'python', 'r', 'go']}</t>
  </si>
  <si>
    <t>Lead Data Scientist with Security Clearance</t>
  </si>
  <si>
    <t>iKraft Solutions</t>
  </si>
  <si>
    <t>['python', 'sql', 'sql server', 'azure', 'spark', 'pandas', 'ssis']</t>
  </si>
  <si>
    <t>{'analyst_tools': ['ssis'], 'cloud': ['azure'], 'databases': ['sql server'], 'libraries': ['spark', 'pandas'], 'programming': ['python', 'sql']}</t>
  </si>
  <si>
    <t>Hiredly X</t>
  </si>
  <si>
    <t>['r', 'python', 'java', 'c++', 'scala']</t>
  </si>
  <si>
    <t>{'programming': ['r', 'python', 'java', 'c++', 'scala']}</t>
  </si>
  <si>
    <t>Santa Catarina, Nuevo Leon, Mexico</t>
  </si>
  <si>
    <t>Human Access</t>
  </si>
  <si>
    <t>['snowflake', 'oracle', 'tableau', 'datarobot']</t>
  </si>
  <si>
    <t>{'analyst_tools': ['tableau', 'datarobot'], 'cloud': ['snowflake', 'oracle']}</t>
  </si>
  <si>
    <t>Deere &amp; Company</t>
  </si>
  <si>
    <t>['oracle', 'linux', 'kubernetes', 'docker']</t>
  </si>
  <si>
    <t>{'cloud': ['oracle'], 'os': ['linux'], 'other': ['kubernetes', 'docker']}</t>
  </si>
  <si>
    <t>['go', 'aws', 'azure', 'unix', 'jenkins', 'github']</t>
  </si>
  <si>
    <t>{'cloud': ['aws', 'azure'], 'os': ['unix'], 'other': ['jenkins', 'github'], 'programming': ['go']}</t>
  </si>
  <si>
    <t>Santa Maria da Feira, Portugal</t>
  </si>
  <si>
    <t>['c', 'python', 'sql', 'nosql', 'elasticsearch', 'databricks', 'spark', 'github']</t>
  </si>
  <si>
    <t>{'cloud': ['databricks'], 'databases': ['elasticsearch'], 'libraries': ['spark'], 'other': ['github'], 'programming': ['c', 'python', 'sql', 'nosql']}</t>
  </si>
  <si>
    <t>Hørsholm, Denmark</t>
  </si>
  <si>
    <t>Machinemax India PVT LTD</t>
  </si>
  <si>
    <t>['shell', 'excel']</t>
  </si>
  <si>
    <t>{'analyst_tools': ['excel'], 'programming': ['shell']}</t>
  </si>
  <si>
    <t>Pegasystems</t>
  </si>
  <si>
    <t>Software Developer for Data Center</t>
  </si>
  <si>
    <t>['javascript', 'python', 'windows', 'linux']</t>
  </si>
  <si>
    <t>{'os': ['windows', 'linux'], 'programming': ['javascript', 'python']}</t>
  </si>
  <si>
    <t>Senior IA Data Analyst/Network System Administrator SME</t>
  </si>
  <si>
    <t>Empower AI</t>
  </si>
  <si>
    <t>['mongo', 'r', 'python', 'sql', 'powershell', 'cassandra', 'vmware', 'azure', 'spark', 'hadoop', 'kafka', 'linux', 'windows', 'splunk', 'puppet']</t>
  </si>
  <si>
    <t>{'analyst_tools': ['splunk'], 'cloud': ['vmware', 'azure'], 'databases': ['cassandra'], 'libraries': ['spark', 'hadoop', 'kafka'], 'os': ['linux', 'windows'], 'other': ['puppet'], 'programming': ['mongo', 'r', 'python', 'sql', 'powershell']}</t>
  </si>
  <si>
    <t>100% Remote Data Scientist - PostgresQL &amp; SQL</t>
  </si>
  <si>
    <t>Senior Data Engineer – Commodities Trading – up to £150,000 Salary...</t>
  </si>
  <si>
    <t>['python', 'sql', 'snowflake', 'aws', 'docker', 'kubernetes']</t>
  </si>
  <si>
    <t>{'cloud': ['snowflake', 'aws'], 'other': ['docker', 'kubernetes'], 'programming': ['python', 'sql']}</t>
  </si>
  <si>
    <t>Junior Berater Data Analytics / Data Engineering (w/m/d)</t>
  </si>
  <si>
    <t>Hensoldt AG</t>
  </si>
  <si>
    <t>Kraken Digital Asset Exchange</t>
  </si>
  <si>
    <t>['sql', 'shell', 'excel', 'spreadsheet']</t>
  </si>
  <si>
    <t>{'analyst_tools': ['excel', 'spreadsheet'], 'programming': ['sql', 'shell']}</t>
  </si>
  <si>
    <t>Senior Data Analyst (Remote) - Now Hiring</t>
  </si>
  <si>
    <t>Aviation Data Analyst</t>
  </si>
  <si>
    <t>Navigator Development Group Inc.</t>
  </si>
  <si>
    <t>['sql', 'pyspark', 'dax']</t>
  </si>
  <si>
    <t>{'analyst_tools': ['dax'], 'libraries': ['pyspark'], 'programming': ['sql']}</t>
  </si>
  <si>
    <t>Data Engineer im SAP Umfeld mit Beratungsfunktion (m/w/d)</t>
  </si>
  <si>
    <t>Cimt ag</t>
  </si>
  <si>
    <t>Digital AI &amp; Analytics Manager</t>
  </si>
  <si>
    <t>SRKay Consulting Group</t>
  </si>
  <si>
    <t>HIREC</t>
  </si>
  <si>
    <t>['python', 'sql', 'gcp', 'gitlab', 'kubernetes']</t>
  </si>
  <si>
    <t>{'cloud': ['gcp'], 'other': ['gitlab', 'kubernetes'], 'programming': ['python', 'sql']}</t>
  </si>
  <si>
    <t>Devops senior</t>
  </si>
  <si>
    <t>Uniandinos</t>
  </si>
  <si>
    <t>['java', 'python', 'javascript', 'aws', 'linux', 'terraform']</t>
  </si>
  <si>
    <t>{'cloud': ['aws'], 'os': ['linux'], 'other': ['terraform'], 'programming': ['java', 'python', 'javascript']}</t>
  </si>
  <si>
    <t>['python', 'sql', 'oracle', 'tableau', 'jira', 'confluence']</t>
  </si>
  <si>
    <t>{'analyst_tools': ['tableau'], 'async': ['jira', 'confluence'], 'cloud': ['oracle'], 'programming': ['python', 'sql']}</t>
  </si>
  <si>
    <t>Engineering Lead/manager</t>
  </si>
  <si>
    <t>CoreSite</t>
  </si>
  <si>
    <t>['sql', 'go', 'sql server', 'aws', 'ssis', 'ssrs']</t>
  </si>
  <si>
    <t>{'analyst_tools': ['ssis', 'ssrs'], 'cloud': ['aws'], 'databases': ['sql server'], 'programming': ['sql', 'go']}</t>
  </si>
  <si>
    <t>Point of Sale Analyst</t>
  </si>
  <si>
    <t>Mechatronics / Robotics Engineer experience in Python/Linux/Docker</t>
  </si>
  <si>
    <t>['python', 'linux', 'docker', 'wire']</t>
  </si>
  <si>
    <t>{'os': ['linux'], 'other': ['docker'], 'programming': ['python'], 'sync': ['wire']}</t>
  </si>
  <si>
    <t>Vlaams Instituut voor de Zee</t>
  </si>
  <si>
    <t>Data QA Engineer -locals</t>
  </si>
  <si>
    <t>['azure', 'spring']</t>
  </si>
  <si>
    <t>{'cloud': ['azure'], 'libraries': ['spring']}</t>
  </si>
  <si>
    <t>Associate Research/Data Analyst-CES - Now Hiring</t>
  </si>
  <si>
    <t>Application Support Analyst</t>
  </si>
  <si>
    <t>Gibraltar Technologies LLC</t>
  </si>
  <si>
    <t>Research Data Analyst CO - Now Hiring</t>
  </si>
  <si>
    <t>['sql', 'windows', 'outlook', 'excel']</t>
  </si>
  <si>
    <t>{'analyst_tools': ['outlook', 'excel'], 'os': ['windows'], 'programming': ['sql']}</t>
  </si>
  <si>
    <t>IT Data Analyst, Consultant</t>
  </si>
  <si>
    <t>['sql', 'db2', 'sql server', 'oracle', 'redshift', 'flow']</t>
  </si>
  <si>
    <t>{'cloud': ['oracle', 'redshift'], 'databases': ['db2', 'sql server'], 'other': ['flow'], 'programming': ['sql']}</t>
  </si>
  <si>
    <t>Data Scientist Intern (H/F)</t>
  </si>
  <si>
    <t>['python', 'sql', 'r', 'pandas', 'numpy', 'scikit-learn']</t>
  </si>
  <si>
    <t>{'libraries': ['pandas', 'numpy', 'scikit-learn'], 'programming': ['python', 'sql', 'r']}</t>
  </si>
  <si>
    <t>Business Data Analyst Controlling (m/w/d)</t>
  </si>
  <si>
    <t>LIDL Stiftung &amp; Co. KG</t>
  </si>
  <si>
    <t>Programming Analyst</t>
  </si>
  <si>
    <t>Talent Arabia</t>
  </si>
  <si>
    <t>Stage Retribuito Data Analyst 700€</t>
  </si>
  <si>
    <t>Big Data Engineer - Manufacturing Systems &amp; Infrastructure</t>
  </si>
  <si>
    <t>['sql', 'java', 'python', 'scala', 'cassandra', 'postgresql', 'snowflake', 'azure', 'spring', 'kafka', 'hadoop', 'spark', 'kubernetes', 'docker']</t>
  </si>
  <si>
    <t>{'cloud': ['snowflake', 'azure'], 'databases': ['cassandra', 'postgresql'], 'libraries': ['spring', 'kafka', 'hadoop', 'spark'], 'other': ['kubernetes', 'docker'], 'programming': ['sql', 'java', 'python', 'scala']}</t>
  </si>
  <si>
    <t>Business Analyst Senior BI/Data</t>
  </si>
  <si>
    <t>Kalyptus</t>
  </si>
  <si>
    <t>Senior Data Engineer - DataBricks</t>
  </si>
  <si>
    <t>via Grainger Jobs</t>
  </si>
  <si>
    <t>['python', 'scala', 'shell', 'bash', 'dynamodb', 'databricks', 'aws', 'airflow', 'spark', 'unix', 'windows', 'docker', 'kubernetes']</t>
  </si>
  <si>
    <t>{'cloud': ['databricks', 'aws'], 'databases': ['dynamodb'], 'libraries': ['airflow', 'spark'], 'os': ['unix', 'windows'], 'other': ['docker', 'kubernetes'], 'programming': ['python', 'scala', 'shell', 'bash']}</t>
  </si>
  <si>
    <t>PromoFarma Ecom, S.L.</t>
  </si>
  <si>
    <t>Gulfstream</t>
  </si>
  <si>
    <t>['vba', 'sql', 'c#', 'html', 'css', 'javascript', 'sql server', 'mysql', 'oracle', 'sharepoint', 'excel', 'visio', 'power bi', 'dax', 'sap']</t>
  </si>
  <si>
    <t>{'analyst_tools': ['sharepoint', 'excel', 'visio', 'power bi', 'dax', 'sap'], 'cloud': ['oracle'], 'databases': ['sql server', 'mysql'], 'programming': ['vba', 'sql', 'c#', 'html', 'css', 'javascript']}</t>
  </si>
  <si>
    <t>['sql', 'python', 'mongodb', 'mongodb', 'dynamodb', 'postgresql', 'aws', 'redshift', 'tableau', 'excel']</t>
  </si>
  <si>
    <t>{'analyst_tools': ['tableau', 'excel'], 'cloud': ['aws', 'redshift'], 'databases': ['mongodb', 'dynamodb', 'postgresql'], 'programming': ['sql', 'python', 'mongodb']}</t>
  </si>
  <si>
    <t>Aztec Consulting Services</t>
  </si>
  <si>
    <t>State College, PA</t>
  </si>
  <si>
    <t>KCF Technologies</t>
  </si>
  <si>
    <t>['postgresql', 'aws', 'aurora', 'terraform']</t>
  </si>
  <si>
    <t>{'cloud': ['aws', 'aurora'], 'databases': ['postgresql'], 'other': ['terraform']}</t>
  </si>
  <si>
    <t>['python', 'redshift', 'aws', 'airflow', 'tableau']</t>
  </si>
  <si>
    <t>{'analyst_tools': ['tableau'], 'cloud': ['redshift', 'aws'], 'libraries': ['airflow'], 'programming': ['python']}</t>
  </si>
  <si>
    <t>Cloud Primero B.V</t>
  </si>
  <si>
    <t>Azure Data Engineer - Now Hiring</t>
  </si>
  <si>
    <t>['azure', 'databricks', 'oracle', 'tableau', 'splunk', 'docker', 'jira', 'confluence']</t>
  </si>
  <si>
    <t>{'analyst_tools': ['tableau', 'splunk'], 'async': ['jira', 'confluence'], 'cloud': ['azure', 'databricks', 'oracle'], 'other': ['docker']}</t>
  </si>
  <si>
    <t>brand/omnichannel analytics data engineering</t>
  </si>
  <si>
    <t>Business Intelligence Analyst (Hybrid)</t>
  </si>
  <si>
    <t>['sql', 'python', 'r', 'gcp', 'phoenix', 'looker', 'sheets']</t>
  </si>
  <si>
    <t>{'analyst_tools': ['looker', 'sheets'], 'cloud': ['gcp'], 'programming': ['sql', 'python', 'r'], 'webframeworks': ['phoenix']}</t>
  </si>
  <si>
    <t>Business Development Internship at a Data Science</t>
  </si>
  <si>
    <t>Forloop</t>
  </si>
  <si>
    <t>مطلوب Pre-Sales Engineer – Altaqnya for data and communication –...</t>
  </si>
  <si>
    <t>Tripoli, Libya</t>
  </si>
  <si>
    <t>via وظائف</t>
  </si>
  <si>
    <t>Libya</t>
  </si>
  <si>
    <t>مؤسسة</t>
  </si>
  <si>
    <t>Data Engineer, SQL, Python {Construction}</t>
  </si>
  <si>
    <t>Wembley, UK</t>
  </si>
  <si>
    <t>Fiducia Mobis</t>
  </si>
  <si>
    <t>['python', 'java', 'scala', 'hadoop', 'spark', 'kafka', 'linux']</t>
  </si>
  <si>
    <t>{'libraries': ['hadoop', 'spark', 'kafka'], 'os': ['linux'], 'programming': ['python', 'java', 'scala']}</t>
  </si>
  <si>
    <t>Business Analyst (Consulting)</t>
  </si>
  <si>
    <t>RGF HR Agent</t>
  </si>
  <si>
    <t>Analyst Analytics-India (Data Analytics - Azure or MSBI Analytics)</t>
  </si>
  <si>
    <t>via Kennametal Inc.</t>
  </si>
  <si>
    <t>['scala', 'sql', 't-sql', 'python', 'sql server', 'azure', 'spark', 'pandas', 'hadoop', 'kafka', 'pyspark', 'sap']</t>
  </si>
  <si>
    <t>{'analyst_tools': ['sap'], 'cloud': ['azure'], 'databases': ['sql server'], 'libraries': ['spark', 'pandas', 'hadoop', 'kafka', 'pyspark'], 'programming': ['scala', 'sql', 't-sql', 'python']}</t>
  </si>
  <si>
    <t>Vacancy Available For DATA ANALYST</t>
  </si>
  <si>
    <t>Gricignano di Aversa, Province of Caserta, Italy</t>
  </si>
  <si>
    <t>NCH Healthcare</t>
  </si>
  <si>
    <t>Associate Research/Data Analyst-CES - Full-time / Part-time</t>
  </si>
  <si>
    <t>Specialist in Analytics</t>
  </si>
  <si>
    <t>Operations Insights Analyst</t>
  </si>
  <si>
    <t>Woolworths Limited</t>
  </si>
  <si>
    <t>['sql', 'gcp', 'sheets', 'excel', 'tableau']</t>
  </si>
  <si>
    <t>{'analyst_tools': ['sheets', 'excel', 'tableau'], 'cloud': ['gcp'], 'programming': ['sql']}</t>
  </si>
  <si>
    <t>ST Engineering</t>
  </si>
  <si>
    <t>['sql', 'c#', 'python']</t>
  </si>
  <si>
    <t>{'programming': ['sql', 'c#', 'python']}</t>
  </si>
  <si>
    <t>Data Engineer US</t>
  </si>
  <si>
    <t>['python', 'azure', 'spark', 'pyspark']</t>
  </si>
  <si>
    <t>{'cloud': ['azure'], 'libraries': ['spark', 'pyspark'], 'programming': ['python']}</t>
  </si>
  <si>
    <t>Data Scientist or Engineer</t>
  </si>
  <si>
    <t>['sql', 'python', 'django', 'flask']</t>
  </si>
  <si>
    <t>{'programming': ['sql', 'python'], 'webframeworks': ['django', 'flask']}</t>
  </si>
  <si>
    <t>Digital data analyste informatique</t>
  </si>
  <si>
    <t>HAYS MEDIAS</t>
  </si>
  <si>
    <t>['python', 'java', 'sql', 'bash', 'aws', 'redshift', 'databricks', 'pyspark', 'spring']</t>
  </si>
  <si>
    <t>{'cloud': ['aws', 'redshift', 'databricks'], 'libraries': ['pyspark', 'spring'], 'programming': ['python', 'java', 'sql', 'bash']}</t>
  </si>
  <si>
    <t>Sr. Data Engineer Irc169470</t>
  </si>
  <si>
    <t>HR Systems Analyst</t>
  </si>
  <si>
    <t>The Farmers Dog</t>
  </si>
  <si>
    <t>['python', 'sql', 'no-sql', 'gcp', 'aws', 'airflow']</t>
  </si>
  <si>
    <t>{'cloud': ['gcp', 'aws'], 'libraries': ['airflow'], 'programming': ['python', 'sql', 'no-sql']}</t>
  </si>
  <si>
    <t>['sas', 'sas', 'python', 'r', 'java', 'scala']</t>
  </si>
  <si>
    <t>{'analyst_tools': ['sas'], 'programming': ['sas', 'python', 'r', 'java', 'scala']}</t>
  </si>
  <si>
    <t>Tableau Consultant</t>
  </si>
  <si>
    <t>moveBuddha</t>
  </si>
  <si>
    <t>['go', 'python', 'java', 'scala', 'sql', 'aws', 'azure', 'gcp', 'hadoop', 'spark']</t>
  </si>
  <si>
    <t>{'cloud': ['aws', 'azure', 'gcp'], 'libraries': ['hadoop', 'spark'], 'programming': ['go', 'python', 'java', 'scala', 'sql']}</t>
  </si>
  <si>
    <t>Data Analyst- EDI Experience - Full-time</t>
  </si>
  <si>
    <t>['python', 'sql', 'c#', 'vb.net', 't-sql', 'sql server', 'azure', 'tensorflow', 'pytorch', 'asp.net']</t>
  </si>
  <si>
    <t>{'cloud': ['azure'], 'databases': ['sql server'], 'libraries': ['tensorflow', 'pytorch'], 'programming': ['python', 'sql', 'c#', 'vb.net', 't-sql'], 'webframeworks': ['asp.net']}</t>
  </si>
  <si>
    <t>Data &amp; Reporting Engineer</t>
  </si>
  <si>
    <t>['sql', 'python', 'aws', 'redshift', 'pyspark', 'power bi', 'excel']</t>
  </si>
  <si>
    <t>{'analyst_tools': ['power bi', 'excel'], 'cloud': ['aws', 'redshift'], 'libraries': ['pyspark'], 'programming': ['sql', 'python']}</t>
  </si>
  <si>
    <t>Data Engineer - Python / SQL (H/F)</t>
  </si>
  <si>
    <t>Auchan Retail France</t>
  </si>
  <si>
    <t>['python', 'sql', 'java', 'shell', 'bigquery', 'gcp', 'airflow', 'vue', 'linux', 'tableau', 'looker', 'git', 'jira']</t>
  </si>
  <si>
    <t>{'analyst_tools': ['tableau', 'looker'], 'async': ['jira'], 'cloud': ['bigquery', 'gcp'], 'libraries': ['airflow'], 'os': ['linux'], 'other': ['git'], 'programming': ['python', 'sql', 'java', 'shell'], 'webframeworks': ['vue']}</t>
  </si>
  <si>
    <t>We are looking for DevOps Engineer</t>
  </si>
  <si>
    <t>MarkSoft</t>
  </si>
  <si>
    <t>Project Manager, Data Science Resourcing</t>
  </si>
  <si>
    <t>Sand Cherry</t>
  </si>
  <si>
    <t>['excel', 'powerpoint', 'smartsheet', 'jira']</t>
  </si>
  <si>
    <t>{'analyst_tools': ['excel', 'powerpoint'], 'async': ['smartsheet', 'jira']}</t>
  </si>
  <si>
    <t>Senior Analyst, Marketing Communication</t>
  </si>
  <si>
    <t>ธนาคารไทยพาณิชย์</t>
  </si>
  <si>
    <t>['php', 'html', 'css', 'javascript', 'mysql']</t>
  </si>
  <si>
    <t>{'databases': ['mysql'], 'programming': ['php', 'html', 'css', 'javascript']}</t>
  </si>
  <si>
    <t>Three Ireland (Hutchison) Limited</t>
  </si>
  <si>
    <t>['sql', 'powerpoint', 'cognos', 'excel', 'tableau']</t>
  </si>
  <si>
    <t>{'analyst_tools': ['powerpoint', 'cognos', 'excel', 'tableau'], 'programming': ['sql']}</t>
  </si>
  <si>
    <t>ABB A/S</t>
  </si>
  <si>
    <t>PGI Data</t>
  </si>
  <si>
    <t>['python', 'sql', 'azure', 'hadoop', 'airflow', 'kafka', 'spark', 'power bi']</t>
  </si>
  <si>
    <t>{'analyst_tools': ['power bi'], 'cloud': ['azure'], 'libraries': ['hadoop', 'airflow', 'kafka', 'spark'], 'programming': ['python', 'sql']}</t>
  </si>
  <si>
    <t>['python', 'sql', 'excel', 'tableau']</t>
  </si>
  <si>
    <t>{'analyst_tools': ['excel', 'tableau'], 'programming': ['python', 'sql']}</t>
  </si>
  <si>
    <t>Crocs, Inc. - Sr. Digital Data Engineers Job ID #91392</t>
  </si>
  <si>
    <t>Crocs</t>
  </si>
  <si>
    <t>['python', 'azure', 'databricks', 'pandas', 'pyspark', 'dax', 'power bi']</t>
  </si>
  <si>
    <t>{'analyst_tools': ['dax', 'power bi'], 'cloud': ['azure', 'databricks'], 'libraries': ['pandas', 'pyspark'], 'programming': ['python']}</t>
  </si>
  <si>
    <t>Applications Support Analyst - Data Analytics</t>
  </si>
  <si>
    <t>['sql', 'no-sql', 'python', 'elasticsearch', 'aws', 'hadoop', 'spark', 'kafka', 'airflow', 'linux', 'splunk', 'kubernetes']</t>
  </si>
  <si>
    <t>{'analyst_tools': ['splunk'], 'cloud': ['aws'], 'databases': ['elasticsearch'], 'libraries': ['hadoop', 'spark', 'kafka', 'airflow'], 'os': ['linux'], 'other': ['kubernetes'], 'programming': ['sql', 'no-sql', 'python']}</t>
  </si>
  <si>
    <t>Avigna AB</t>
  </si>
  <si>
    <t>['python', 'sql', 'aws', 'azure', 'scikit-learn', 'tensorflow', 'power bi', 'tableau', 'git', 'docker']</t>
  </si>
  <si>
    <t>{'analyst_tools': ['power bi', 'tableau'], 'cloud': ['aws', 'azure'], 'libraries': ['scikit-learn', 'tensorflow'], 'other': ['git', 'docker'], 'programming': ['python', 'sql']}</t>
  </si>
  <si>
    <t>['jira', 'slack']</t>
  </si>
  <si>
    <t>{'async': ['jira'], 'sync': ['slack']}</t>
  </si>
  <si>
    <t>Senior Data Science Consultant</t>
  </si>
  <si>
    <t>Data Engineer, Database Engineering</t>
  </si>
  <si>
    <t>['sql', 'scala', 'spark', 'kafka', 'planner']</t>
  </si>
  <si>
    <t>{'async': ['planner'], 'libraries': ['spark', 'kafka'], 'programming': ['sql', 'scala']}</t>
  </si>
  <si>
    <t>Data Engineering Apprenticeship - Now Hiring</t>
  </si>
  <si>
    <t>['nosql', 'java', 'spring']</t>
  </si>
  <si>
    <t>{'libraries': ['spring'], 'programming': ['nosql', 'java']}</t>
  </si>
  <si>
    <t>Data Engineer GCP - Logiciel IA - Paris (H/F)</t>
  </si>
  <si>
    <t>['sql', 'python', 'powershell', 'sql server', 'azure', 'spark']</t>
  </si>
  <si>
    <t>{'cloud': ['azure'], 'databases': ['sql server'], 'libraries': ['spark'], 'programming': ['sql', 'python', 'powershell']}</t>
  </si>
  <si>
    <t>FHI 360</t>
  </si>
  <si>
    <t>['r', 'python', 'excel', 'sharepoint']</t>
  </si>
  <si>
    <t>{'analyst_tools': ['excel', 'sharepoint'], 'programming': ['r', 'python']}</t>
  </si>
  <si>
    <t>Jobbyy Business Solutions</t>
  </si>
  <si>
    <t>['sql', 'nosql', 'mongodb', 'mongodb', 'python', 'aws', 'redshift', 'hadoop', 'airflow', 'spark', 'tableau', 'power bi']</t>
  </si>
  <si>
    <t>{'analyst_tools': ['tableau', 'power bi'], 'cloud': ['aws', 'redshift'], 'databases': ['mongodb'], 'libraries': ['hadoop', 'airflow', 'spark'], 'programming': ['sql', 'nosql', 'mongodb', 'python']}</t>
  </si>
  <si>
    <t>Perigon Group</t>
  </si>
  <si>
    <t>Citigroup, Inc.</t>
  </si>
  <si>
    <t>['python', 'sql', 'spark', 'tableau']</t>
  </si>
  <si>
    <t>{'analyst_tools': ['tableau'], 'libraries': ['spark'], 'programming': ['python', 'sql']}</t>
  </si>
  <si>
    <t>1. SQL</t>
  </si>
  <si>
    <t>['sql', 't-sql', 'python', 'javascript', 'sql server', 'angular', 'tableau', 'ssrs', 'git', 'jenkins']</t>
  </si>
  <si>
    <t>{'analyst_tools': ['tableau', 'ssrs'], 'databases': ['sql server'], 'other': ['git', 'jenkins'], 'programming': ['sql', 't-sql', 'python', 'javascript'], 'webframeworks': ['angular']}</t>
  </si>
  <si>
    <t>Data Scientist-IC2. Job in Santa Clara WDTN Jobs</t>
  </si>
  <si>
    <t>Junior Data Analyst (Python)</t>
  </si>
  <si>
    <t>Data Analyst ( HR Onboarder)</t>
  </si>
  <si>
    <t>ManpowerGroup Caribe y Centroamérica</t>
  </si>
  <si>
    <t>Moabits</t>
  </si>
  <si>
    <t>['python', 'sql', 'aws', 'tableau', 'power bi']</t>
  </si>
  <si>
    <t>{'analyst_tools': ['tableau', 'power bi'], 'cloud': ['aws'], 'programming': ['python', 'sql']}</t>
  </si>
  <si>
    <t>Lead de Data Scientist</t>
  </si>
  <si>
    <t>['python', 'r', 'sql', 'azure', 'gcp', 'aws', 'ibm cloud', 'plotly', 'tableau']</t>
  </si>
  <si>
    <t>{'analyst_tools': ['tableau'], 'cloud': ['azure', 'gcp', 'aws', 'ibm cloud'], 'libraries': ['plotly'], 'programming': ['python', 'r', 'sql']}</t>
  </si>
  <si>
    <t>Data Analyst Blending</t>
  </si>
  <si>
    <t>Data Scientist, SBG Marketing Science</t>
  </si>
  <si>
    <t>Infobahn SoftWorld Inc</t>
  </si>
  <si>
    <t>['go', 'sql', 'python', 'r', 'redshift']</t>
  </si>
  <si>
    <t>{'cloud': ['redshift'], 'programming': ['go', 'sql', 'python', 'r']}</t>
  </si>
  <si>
    <t>Everest Consultants, Inc.</t>
  </si>
  <si>
    <t>['sql', 'sql server', 'snowflake', 'oracle', 'word', 'excel', 'sharepoint', 'powerpoint', 'outlook', 'tableau', 'power bi', 'planner']</t>
  </si>
  <si>
    <t>{'analyst_tools': ['word', 'excel', 'sharepoint', 'powerpoint', 'outlook', 'tableau', 'power bi'], 'async': ['planner'], 'cloud': ['snowflake', 'oracle'], 'databases': ['sql server'], 'programming': ['sql']}</t>
  </si>
  <si>
    <t>Data Engineer (Python) - Full-time / Part-time</t>
  </si>
  <si>
    <t>Data Scientist - TS/SCI Clearance with Polygraph Required</t>
  </si>
  <si>
    <t>22nd Century Technologies, Inc.</t>
  </si>
  <si>
    <t>Senior Data Analyst - Product Analytics</t>
  </si>
  <si>
    <t>ExpressVPN</t>
  </si>
  <si>
    <t>['python', 'aws', 'azure', 'gcp', 'tensorflow', 'pytorch', 'scikit-learn', 'numpy', 'pandas']</t>
  </si>
  <si>
    <t>{'cloud': ['aws', 'azure', 'gcp'], 'libraries': ['tensorflow', 'pytorch', 'scikit-learn', 'numpy', 'pandas'], 'programming': ['python']}</t>
  </si>
  <si>
    <t>Aps6 Actuary/Data Scientist</t>
  </si>
  <si>
    <t>SKL Actuarial</t>
  </si>
  <si>
    <t>['r', 'sql', 'sas', 'sas']</t>
  </si>
  <si>
    <t>{'analyst_tools': ['sas'], 'programming': ['r', 'sql', 'sas']}</t>
  </si>
  <si>
    <t>Apprenticeship-data Analyst(Business Intelligence)</t>
  </si>
  <si>
    <t>Monetization, Data Analyst</t>
  </si>
  <si>
    <t>['sql', 'nosql', 'java', 'python', 'go', 'spark']</t>
  </si>
  <si>
    <t>{'libraries': ['spark'], 'programming': ['sql', 'nosql', 'java', 'python', 'go']}</t>
  </si>
  <si>
    <t>Hydrow, Inc.</t>
  </si>
  <si>
    <t>SearchLabs</t>
  </si>
  <si>
    <t>['azure', 'databricks', 'pyspark', 'kafka', 'kubernetes']</t>
  </si>
  <si>
    <t>{'cloud': ['azure', 'databricks'], 'libraries': ['pyspark', 'kafka'], 'other': ['kubernetes']}</t>
  </si>
  <si>
    <t>Data Analyst Automotive</t>
  </si>
  <si>
    <t>['flow', 'jira']</t>
  </si>
  <si>
    <t>{'async': ['jira'], 'other': ['flow']}</t>
  </si>
  <si>
    <t>Senior Data Scientist, Ios Pod</t>
  </si>
  <si>
    <t>Telenav</t>
  </si>
  <si>
    <t>['selenium', 'sap']</t>
  </si>
  <si>
    <t>{'analyst_tools': ['sap'], 'libraries': ['selenium']}</t>
  </si>
  <si>
    <t>['python', 'sql', 'azure', 'jupyter', 'docker']</t>
  </si>
  <si>
    <t>{'cloud': ['azure'], 'libraries': ['jupyter'], 'other': ['docker'], 'programming': ['python', 'sql']}</t>
  </si>
  <si>
    <t>Business Intelligence Analyst Ii</t>
  </si>
  <si>
    <t>Locuz</t>
  </si>
  <si>
    <t>['scala', 'python', 'aws', 'databricks', 'snowflake', 'azure', 'redshift', 'hadoop', 'kafka', 'airflow', 'spark', 'terraform']</t>
  </si>
  <si>
    <t>{'cloud': ['aws', 'databricks', 'snowflake', 'azure', 'redshift'], 'libraries': ['hadoop', 'kafka', 'airflow', 'spark'], 'other': ['terraform'], 'programming': ['scala', 'python']}</t>
  </si>
  <si>
    <t>['go', 'javascript', 'typescript', 'sql', 'aws']</t>
  </si>
  <si>
    <t>{'cloud': ['aws'], 'programming': ['go', 'javascript', 'typescript', 'sql']}</t>
  </si>
  <si>
    <t>Commercial Growth Analyst</t>
  </si>
  <si>
    <t>Work From Home Talent Data Analytics</t>
  </si>
  <si>
    <t>Production Development Engineer</t>
  </si>
  <si>
    <t>coles</t>
  </si>
  <si>
    <t>['sql', 'python', 'scala', 'azure', 'databricks', 'snowflake', 'redshift', 'spark', 'pyspark', 'unix', 'github']</t>
  </si>
  <si>
    <t>{'cloud': ['azure', 'databricks', 'snowflake', 'redshift'], 'libraries': ['spark', 'pyspark'], 'os': ['unix'], 'other': ['github'], 'programming': ['sql', 'python', 'scala']}</t>
  </si>
  <si>
    <t>Senior Data Engineer, New Initiatives - Remote</t>
  </si>
  <si>
    <t>['python', 'java', 'c++', 'sql', 'no-sql', 'spark']</t>
  </si>
  <si>
    <t>{'libraries': ['spark'], 'programming': ['python', 'java', 'c++', 'sql', 'no-sql']}</t>
  </si>
  <si>
    <t>Gofingo Vietnam</t>
  </si>
  <si>
    <t>['python', 'r', 'sql', 'mysql']</t>
  </si>
  <si>
    <t>{'databases': ['mysql'], 'programming': ['python', 'r', 'sql']}</t>
  </si>
  <si>
    <t>Data Science Opportunities - Full-time / Part-time</t>
  </si>
  <si>
    <t>Hadley, MA</t>
  </si>
  <si>
    <t>Business Intelligence ETL Engineer</t>
  </si>
  <si>
    <t>Deseret Book Company</t>
  </si>
  <si>
    <t>['t-sql', 'sql', 'sql server', 'oracle', 'alteryx', 'ssis', 'tableau', 'power bi']</t>
  </si>
  <si>
    <t>{'analyst_tools': ['alteryx', 'ssis', 'tableau', 'power bi'], 'cloud': ['oracle'], 'databases': ['sql server'], 'programming': ['t-sql', 'sql']}</t>
  </si>
  <si>
    <t>Machine Learning Engineer 3</t>
  </si>
  <si>
    <t>['python', 'bash', 'groovy', 'perl', 'java', 'html', 'javascript', 'oracle', 'linux']</t>
  </si>
  <si>
    <t>{'cloud': ['oracle'], 'os': ['linux'], 'programming': ['python', 'bash', 'groovy', 'perl', 'java', 'html', 'javascript']}</t>
  </si>
  <si>
    <t>Wood Plc</t>
  </si>
  <si>
    <t>Data Analyst Jr</t>
  </si>
  <si>
    <t>['python', 'scala', 'bigquery', 'pandas', 'airflow']</t>
  </si>
  <si>
    <t>{'cloud': ['bigquery'], 'libraries': ['pandas', 'airflow'], 'programming': ['python', 'scala']}</t>
  </si>
  <si>
    <t>Data Infrastructure Engineer - Remote - Latin America</t>
  </si>
  <si>
    <t>Clinical and Molecular Data Curator/data Scientist</t>
  </si>
  <si>
    <t>Vall d'Hebron Institut de Recerca</t>
  </si>
  <si>
    <t>['r', 'gcp', 'excel']</t>
  </si>
  <si>
    <t>{'analyst_tools': ['excel'], 'cloud': ['gcp'], 'programming': ['r']}</t>
  </si>
  <si>
    <t>Japan, Data Scientist</t>
  </si>
  <si>
    <t>Employee Experience Analyst</t>
  </si>
  <si>
    <t>Research Data Analyst 2 (6256U)</t>
  </si>
  <si>
    <t>['sql', 'python', 'gcp', 'bigquery', 'azure', 'aws', 'airflow', 'terraform', 'git']</t>
  </si>
  <si>
    <t>{'cloud': ['gcp', 'bigquery', 'azure', 'aws'], 'libraries': ['airflow'], 'other': ['terraform', 'git'], 'programming': ['sql', 'python']}</t>
  </si>
  <si>
    <t>Intern Brazil</t>
  </si>
  <si>
    <t>Aspiria</t>
  </si>
  <si>
    <t>Big Data Engineer (US CITIZEN)</t>
  </si>
  <si>
    <t>['sql', 'python', 'java', 'php', 'pyspark', 'spark', 'hadoop', 'kafka', 'linux']</t>
  </si>
  <si>
    <t>{'libraries': ['pyspark', 'spark', 'hadoop', 'kafka'], 'os': ['linux'], 'programming': ['sql', 'python', 'java', 'php']}</t>
  </si>
  <si>
    <t>Data Science Consultant - Clearance Desired - Full-time / Part-time</t>
  </si>
  <si>
    <t>['python', 'sql', 'nosql', 'r', 'aws', 'azure']</t>
  </si>
  <si>
    <t>{'cloud': ['aws', 'azure'], 'programming': ['python', 'sql', 'nosql', 'r']}</t>
  </si>
  <si>
    <t>['python', 'r', 'gcp', 'aws', 'azure']</t>
  </si>
  <si>
    <t>{'cloud': ['gcp', 'aws', 'azure'], 'programming': ['python', 'r']}</t>
  </si>
  <si>
    <t>American National Bank of Texas</t>
  </si>
  <si>
    <t>['sql', 'snowflake', 'tableau', 'qlik', 'excel', 'word']</t>
  </si>
  <si>
    <t>{'analyst_tools': ['tableau', 'qlik', 'excel', 'word'], 'cloud': ['snowflake'], 'programming': ['sql']}</t>
  </si>
  <si>
    <t>Data Center Capacity Engineer</t>
  </si>
  <si>
    <t>['sql', 'r', 'python', 'excel', 'tableau', 'flow']</t>
  </si>
  <si>
    <t>{'analyst_tools': ['excel', 'tableau'], 'other': ['flow'], 'programming': ['sql', 'r', 'python']}</t>
  </si>
  <si>
    <t>Data Engineer III: 23-01780</t>
  </si>
  <si>
    <t>Computational Analyst</t>
  </si>
  <si>
    <t>University of Pennsylvania</t>
  </si>
  <si>
    <t>Back-End Data Engineer</t>
  </si>
  <si>
    <t>['python', 'sql', 'r', 'javascript', 'airflow', 'docker', 'kubernetes', 'github', 'asana', 'slack']</t>
  </si>
  <si>
    <t>{'async': ['asana'], 'libraries': ['airflow'], 'other': ['docker', 'kubernetes', 'github'], 'programming': ['python', 'sql', 'r', 'javascript'], 'sync': ['slack']}</t>
  </si>
  <si>
    <t>['python', 'sql', 'nosql', 'mongo', 'mysql', 'sql server', 'cassandra', 'redis', 'oracle', 'openstack', 'flask', 'django', 'git', 'docker', 'kubernetes']</t>
  </si>
  <si>
    <t>{'cloud': ['oracle', 'openstack'], 'databases': ['mysql', 'sql server', 'cassandra', 'redis'], 'other': ['git', 'docker', 'kubernetes'], 'programming': ['python', 'sql', 'nosql', 'mongo'], 'webframeworks': ['flask', 'django']}</t>
  </si>
  <si>
    <t>Match Resources Pte. Ltd.</t>
  </si>
  <si>
    <t>['sql', 'looker', 'tableau', 'sheets', 'gitlab']</t>
  </si>
  <si>
    <t>{'analyst_tools': ['looker', 'tableau', 'sheets'], 'other': ['gitlab'], 'programming': ['sql']}</t>
  </si>
  <si>
    <t>['sql', 'sas', 'sas', 'vba', 'tableau', 'excel']</t>
  </si>
  <si>
    <t>{'analyst_tools': ['sas', 'tableau', 'excel'], 'programming': ['sql', 'sas', 'vba']}</t>
  </si>
  <si>
    <t>Data Engineer 3 - Now Hiring</t>
  </si>
  <si>
    <t>Senior Data Engineer/Analyst</t>
  </si>
  <si>
    <t>Westbrook, ME</t>
  </si>
  <si>
    <t>via IDEXX Jobs</t>
  </si>
  <si>
    <t>IDEXX</t>
  </si>
  <si>
    <t>['sql', 'python', 'snowflake', 'tableau', 'looker', 'power bi']</t>
  </si>
  <si>
    <t>{'analyst_tools': ['tableau', 'looker', 'power bi'], 'cloud': ['snowflake'], 'programming': ['sql', 'python']}</t>
  </si>
  <si>
    <t>Consulting - SAMA - A&amp;C - AWS Data Engineer - Consultant/Senior...</t>
  </si>
  <si>
    <t>['sql', 'shell', 'aws', 'databricks', 'pyspark']</t>
  </si>
  <si>
    <t>{'cloud': ['aws', 'databricks'], 'libraries': ['pyspark'], 'programming': ['sql', 'shell']}</t>
  </si>
  <si>
    <t>['python', 'r', 'sql', 'sas', 'sas', 'hadoop', 'tableau', 'excel']</t>
  </si>
  <si>
    <t>{'analyst_tools': ['sas', 'tableau', 'excel'], 'libraries': ['hadoop'], 'programming': ['python', 'r', 'sql', 'sas']}</t>
  </si>
  <si>
    <t>Senior Python ETL Engineer</t>
  </si>
  <si>
    <t>['python', 'sql', 'postgresql', 'sql server', 'oracle', 'aws', 'azure', 'gcp', 'redshift', 'snowflake', 'bigquery', 'airflow', 'hadoop', 'spark', 'flask', 'fastapi', 'docker']</t>
  </si>
  <si>
    <t>{'cloud': ['oracle', 'aws', 'azure', 'gcp', 'redshift', 'snowflake', 'bigquery'], 'databases': ['postgresql', 'sql server'], 'libraries': ['airflow', 'hadoop', 'spark'], 'other': ['docker'], 'programming': ['python', 'sql'], 'webframeworks': ['flask', 'fastapi']}</t>
  </si>
  <si>
    <t>Cúcuta, Cucuta, North Santander, Colombia</t>
  </si>
  <si>
    <t>['sql', 'vba', 'r', 'python', 'go', 'snowflake', 'excel']</t>
  </si>
  <si>
    <t>{'analyst_tools': ['excel'], 'cloud': ['snowflake'], 'programming': ['sql', 'vba', 'r', 'python', 'go']}</t>
  </si>
  <si>
    <t>Generali Vietnam Life Insurance</t>
  </si>
  <si>
    <t>['python', 'sql', 'hadoop', 'spark', 'spss']</t>
  </si>
  <si>
    <t>{'analyst_tools': ['spss'], 'libraries': ['hadoop', 'spark'], 'programming': ['python', 'sql']}</t>
  </si>
  <si>
    <t>Sr Manager - Data Engineering</t>
  </si>
  <si>
    <t>['python', 'sql', 'aws', 'airflow', 'kafka']</t>
  </si>
  <si>
    <t>{'cloud': ['aws'], 'libraries': ['airflow', 'kafka'], 'programming': ['python', 'sql']}</t>
  </si>
  <si>
    <t>Customer Engineer, Data Management, Google Cloud</t>
  </si>
  <si>
    <t>Bayport, MN</t>
  </si>
  <si>
    <t>Senior Data Scientist, Business Intelligence - Now Hiring</t>
  </si>
  <si>
    <t>['sql', 'r', 'python', 'snowflake', 'redshift', 'spring', 'looker', 'tableau']</t>
  </si>
  <si>
    <t>{'analyst_tools': ['looker', 'tableau'], 'cloud': ['snowflake', 'redshift'], 'libraries': ['spring'], 'programming': ['sql', 'r', 'python']}</t>
  </si>
  <si>
    <t>Ai/ml/dl/data Engineer</t>
  </si>
  <si>
    <t>['go', 'no-sql', 'nosql', 'azure']</t>
  </si>
  <si>
    <t>{'cloud': ['azure'], 'programming': ['go', 'no-sql', 'nosql']}</t>
  </si>
  <si>
    <t>St. Louis, MO  (+1 other)</t>
  </si>
  <si>
    <t>Senior Data Scientist, Farm Heroes Saga</t>
  </si>
  <si>
    <t>Med-Metrix</t>
  </si>
  <si>
    <t>['sql', 't-sql', 'python', 'java', 'scala', 'c', 'sql server', 'aws', 'azure']</t>
  </si>
  <si>
    <t>{'cloud': ['aws', 'azure'], 'databases': ['sql server'], 'programming': ['sql', 't-sql', 'python', 'java', 'scala', 'c']}</t>
  </si>
  <si>
    <t>Junior Data Analyst - Internship</t>
  </si>
  <si>
    <t>Spark Foundry</t>
  </si>
  <si>
    <t>Senior Vice President, Lead TDM, Platform Engineering (Data...</t>
  </si>
  <si>
    <t>['oracle', 'kafka', 'spark', 'linux', 'qlik', 'power bi', 'yarn']</t>
  </si>
  <si>
    <t>{'analyst_tools': ['qlik', 'power bi'], 'cloud': ['oracle'], 'libraries': ['kafka', 'spark'], 'os': ['linux'], 'other': ['yarn']}</t>
  </si>
  <si>
    <t>C4 Technical Services</t>
  </si>
  <si>
    <t>Real Time Data Engineer</t>
  </si>
  <si>
    <t>AVATAR TECHNO SERVICES PTE. LTD.</t>
  </si>
  <si>
    <t>['python', 'kafka', 'spark', 'docker', 'kubernetes']</t>
  </si>
  <si>
    <t>{'libraries': ['kafka', 'spark'], 'other': ['docker', 'kubernetes'], 'programming': ['python']}</t>
  </si>
  <si>
    <t>Scientifique des données H/F</t>
  </si>
  <si>
    <t>Truata</t>
  </si>
  <si>
    <t>['python', 'sql', 'scala', 'mysql', 'oracle', 'pyspark']</t>
  </si>
  <si>
    <t>{'cloud': ['oracle'], 'databases': ['mysql'], 'libraries': ['pyspark'], 'programming': ['python', 'sql', 'scala']}</t>
  </si>
  <si>
    <t>Trade Performance Analyst</t>
  </si>
  <si>
    <t>['excel', 'powerpoint', 'microstrategy', 'tableau', 'power bi']</t>
  </si>
  <si>
    <t>{'analyst_tools': ['excel', 'powerpoint', 'microstrategy', 'tableau', 'power bi']}</t>
  </si>
  <si>
    <t>Azure Cloud Engineer</t>
  </si>
  <si>
    <t>['powershell', 'ruby', 'ruby', 'python', 'javascript', 'bash', 'aws', 'azure', 'jenkins', 'github', 'gitlab', 'bitbucket', 'terraform', 'ansible', 'kubernetes']</t>
  </si>
  <si>
    <t>{'cloud': ['aws', 'azure'], 'other': ['jenkins', 'github', 'gitlab', 'bitbucket', 'terraform', 'ansible', 'kubernetes'], 'programming': ['powershell', 'ruby', 'python', 'javascript', 'bash'], 'webframeworks': ['ruby']}</t>
  </si>
  <si>
    <t>Data Scientist and Engineer</t>
  </si>
  <si>
    <t>database engineer</t>
  </si>
  <si>
    <t>REIZ TECH UAB</t>
  </si>
  <si>
    <t>['python', 'postgresql', 'centos', 'linux', 'ansible', 'github', 'docker', 'confluence', 'jira']</t>
  </si>
  <si>
    <t>{'async': ['confluence', 'jira'], 'databases': ['postgresql'], 'os': ['centos', 'linux'], 'other': ['ansible', 'github', 'docker'], 'programming': ['python']}</t>
  </si>
  <si>
    <t>ST ENGINEERING UNMANNED &amp; INTEGRATED SYSTEMS PTE. LTD.</t>
  </si>
  <si>
    <t>['python', 'html', 'sql', 'javascript']</t>
  </si>
  <si>
    <t>{'programming': ['python', 'html', 'sql', 'javascript']}</t>
  </si>
  <si>
    <t>Talent Match</t>
  </si>
  <si>
    <t>['r', 'sql', 'tidyverse', 'excel']</t>
  </si>
  <si>
    <t>{'analyst_tools': ['excel'], 'libraries': ['tidyverse'], 'programming': ['r', 'sql']}</t>
  </si>
  <si>
    <t>['python', 'java', 'sql', 'spark', 'hadoop', 'tensorflow', 'pytorch']</t>
  </si>
  <si>
    <t>{'libraries': ['spark', 'hadoop', 'tensorflow', 'pytorch'], 'programming': ['python', 'java', 'sql']}</t>
  </si>
  <si>
    <t>Service Analyst</t>
  </si>
  <si>
    <t>Margareth Lake Group</t>
  </si>
  <si>
    <t>Techcombank</t>
  </si>
  <si>
    <t>Analytics - Tableau - Bangalore/ Gurgaon</t>
  </si>
  <si>
    <t>['python', 'sql', 'vba', 'tableau', 'power bi', 'excel']</t>
  </si>
  <si>
    <t>{'analyst_tools': ['tableau', 'power bi', 'excel'], 'programming': ['python', 'sql', 'vba']}</t>
  </si>
  <si>
    <t>E-Solutions Inc</t>
  </si>
  <si>
    <t>['sql', 't-sql', 'azure', 'pyspark']</t>
  </si>
  <si>
    <t>{'cloud': ['azure'], 'libraries': ['pyspark'], 'programming': ['sql', 't-sql']}</t>
  </si>
  <si>
    <t>Optima Search Recruitment Co. Ltd.</t>
  </si>
  <si>
    <t>['sql', 'python', 'oracle', 'power bi', 'tableau']</t>
  </si>
  <si>
    <t>{'analyst_tools': ['power bi', 'tableau'], 'cloud': ['oracle'], 'programming': ['sql', 'python']}</t>
  </si>
  <si>
    <t>Adex Corporation</t>
  </si>
  <si>
    <t>['python', 'r', 'java', 'scala', 'julia', 'c', 'c++', 'sql', 'mongodb', 'mongodb', 'sql server', 'oracle', 'snowflake', 'gcp', 'aws', 'azure', 'databricks', 'airflow', 'spark', 'fastapi', 'flask', 'django', 'excel', 'sap', 'jenkins', 'github', 'docker', 'git', 'bitbucket']</t>
  </si>
  <si>
    <t>{'analyst_tools': ['excel', 'sap'], 'cloud': ['oracle', 'snowflake', 'gcp', 'aws', 'azure', 'databricks'], 'databases': ['mongodb', 'sql server'], 'libraries': ['airflow', 'spark'], 'other': ['jenkins', 'github', 'docker', 'git', 'bitbucket'], 'programming': ['python', 'r', 'java', 'scala', 'julia', 'c', 'c++', 'sql', 'mongodb'], 'webframeworks': ['fastapi', 'flask', 'django']}</t>
  </si>
  <si>
    <t>Data Analytics-Business Analyst – Sydney, New South Wales, Australia</t>
  </si>
  <si>
    <t>Axiom Technologies</t>
  </si>
  <si>
    <t>['python', 'spark', 'alteryx', 'power bi', 'tableau']</t>
  </si>
  <si>
    <t>{'analyst_tools': ['alteryx', 'power bi', 'tableau'], 'libraries': ['spark'], 'programming': ['python']}</t>
  </si>
  <si>
    <t>GCP Data Engineer (Airflow)</t>
  </si>
  <si>
    <t>XpertOntime</t>
  </si>
  <si>
    <t>['python', 'scala', 'java', 'gcp']</t>
  </si>
  <si>
    <t>{'cloud': ['gcp'], 'programming': ['python', 'scala', 'java']}</t>
  </si>
  <si>
    <t>Data scientist with programming skills</t>
  </si>
  <si>
    <t>Odense Universitets Hospital</t>
  </si>
  <si>
    <t>DNV</t>
  </si>
  <si>
    <t>Principal Field Technical Engineer</t>
  </si>
  <si>
    <t>abbot</t>
  </si>
  <si>
    <t>Senior Bigdata Engineer</t>
  </si>
  <si>
    <t>HEXAGON CONSULTING PTE. LTD.</t>
  </si>
  <si>
    <t>['bash', 'python', 'java', 'nosql', 'snowflake', 'gcp', 'pyspark', 'hadoop', 'spark', 'kafka', 'linux', 'git', 'flow', 'jira']</t>
  </si>
  <si>
    <t>{'async': ['jira'], 'cloud': ['snowflake', 'gcp'], 'libraries': ['pyspark', 'hadoop', 'spark', 'kafka'], 'os': ['linux'], 'other': ['git', 'flow'], 'programming': ['bash', 'python', 'java', 'nosql']}</t>
  </si>
  <si>
    <t>Jobspedia</t>
  </si>
  <si>
    <t>['sql', 'postgresql', 'react.js', 'git', 'github', 'confluence', 'trello']</t>
  </si>
  <si>
    <t>{'async': ['confluence', 'trello'], 'databases': ['postgresql'], 'other': ['git', 'github'], 'programming': ['sql'], 'webframeworks': ['react.js']}</t>
  </si>
  <si>
    <t>Spyrosoft</t>
  </si>
  <si>
    <t>['sql', 'express', 'visio', 'flow']</t>
  </si>
  <si>
    <t>{'analyst_tools': ['visio'], 'other': ['flow'], 'programming': ['sql'], 'webframeworks': ['express']}</t>
  </si>
  <si>
    <t>Data Science Intern H/F</t>
  </si>
  <si>
    <t>Blunomy (formerly Enea Consulting)</t>
  </si>
  <si>
    <t>['python', 'azure', 'gcp', 'spark', 'flow', 'git']</t>
  </si>
  <si>
    <t>{'cloud': ['azure', 'gcp'], 'libraries': ['spark'], 'other': ['flow', 'git'], 'programming': ['python']}</t>
  </si>
  <si>
    <t>Data Center Engineering Operations Engineer, DCEO</t>
  </si>
  <si>
    <t>Senior Data Analyst/Data Scientist - Full-time / Part-time</t>
  </si>
  <si>
    <t>Software Data Engineer 3 (Enterprise Infrastructure)</t>
  </si>
  <si>
    <t>Jovian Concepts, Inc.</t>
  </si>
  <si>
    <t>Data Scientist/ Sr. Data Scientist</t>
  </si>
  <si>
    <t>['python', 'javascript', 'github']</t>
  </si>
  <si>
    <t>{'other': ['github'], 'programming': ['python', 'javascript']}</t>
  </si>
  <si>
    <t>Data Engineer, Product &amp; Innovation</t>
  </si>
  <si>
    <t>via Careers At Doctors Without Borders</t>
  </si>
  <si>
    <t>Doctors Without Borders | Médecins Sans Frontières</t>
  </si>
  <si>
    <t>['r', 'python', 'aws', 'azure', 'numpy', 'pandas', 'scikit-learn', 'tensorflow', 'pytorch', 'airflow', 'express', 'power bi']</t>
  </si>
  <si>
    <t>{'analyst_tools': ['power bi'], 'cloud': ['aws', 'azure'], 'libraries': ['numpy', 'pandas', 'scikit-learn', 'tensorflow', 'pytorch', 'airflow'], 'programming': ['r', 'python'], 'webframeworks': ['express']}</t>
  </si>
  <si>
    <t>Credicorp Capital</t>
  </si>
  <si>
    <t>Senior System Engineer</t>
  </si>
  <si>
    <t>Backbase</t>
  </si>
  <si>
    <t>['shell', 'java', 'aws', 'spring', 'jenkins', 'kubernetes', 'ansible']</t>
  </si>
  <si>
    <t>{'cloud': ['aws'], 'libraries': ['spring'], 'other': ['jenkins', 'kubernetes', 'ansible'], 'programming': ['shell', 'java']}</t>
  </si>
  <si>
    <t>Senior Data Engineer - Remote  from EMEA</t>
  </si>
  <si>
    <t>['python', 'sql', 'aws', 'redshift', 'spark', 'airflow', 'git', 'docker', 'kubernetes', 'terraform']</t>
  </si>
  <si>
    <t>{'cloud': ['aws', 'redshift'], 'libraries': ['spark', 'airflow'], 'other': ['git', 'docker', 'kubernetes', 'terraform'], 'programming': ['python', 'sql']}</t>
  </si>
  <si>
    <t>Masan Group</t>
  </si>
  <si>
    <t>['sql', 'azure', 'kafka', 'spark', 'hadoop', 'unix', 'git']</t>
  </si>
  <si>
    <t>{'cloud': ['azure'], 'libraries': ['kafka', 'spark', 'hadoop'], 'os': ['unix'], 'other': ['git'], 'programming': ['sql']}</t>
  </si>
  <si>
    <t>Beek</t>
  </si>
  <si>
    <t>['sql', 'python', 'r', 'nosql', 'aws', 'azure', 'tableau', 'slack']</t>
  </si>
  <si>
    <t>{'analyst_tools': ['tableau'], 'cloud': ['aws', 'azure'], 'programming': ['sql', 'python', 'r', 'nosql'], 'sync': ['slack']}</t>
  </si>
  <si>
    <t>Manager data engineer</t>
  </si>
  <si>
    <t>['scala', 'nosql', 'python', 'java', 'elasticsearch', 'cassandra', 'aws', 'azure', 'redshift', 'snowflake', 'hadoop', 'spark', 'airflow', 'kafka', 'angular']</t>
  </si>
  <si>
    <t>{'cloud': ['aws', 'azure', 'redshift', 'snowflake'], 'databases': ['elasticsearch', 'cassandra'], 'libraries': ['hadoop', 'spark', 'airflow', 'kafka'], 'programming': ['scala', 'nosql', 'python', 'java'], 'webframeworks': ['angular']}</t>
  </si>
  <si>
    <t>Media and performance analyst</t>
  </si>
  <si>
    <t>Débora Dias</t>
  </si>
  <si>
    <t>Recru it</t>
  </si>
  <si>
    <t>Inventory &amp; Reporting Analyst</t>
  </si>
  <si>
    <t>Creative Designer</t>
  </si>
  <si>
    <t>['snowflake', 'databricks', 'tensorflow', 'airflow', 'twilio']</t>
  </si>
  <si>
    <t>{'cloud': ['snowflake', 'databricks'], 'libraries': ['tensorflow', 'airflow'], 'sync': ['twilio']}</t>
  </si>
  <si>
    <t>Belden Inc.</t>
  </si>
  <si>
    <t>['c', 'c++', 'java', 'scala', 'python', 'go', 'sql', 'nosql', 'mongodb', 'mongodb', 'redis', 'aws', 'gcp', 'azure', 'kafka', 'excel']</t>
  </si>
  <si>
    <t>{'analyst_tools': ['excel'], 'cloud': ['aws', 'gcp', 'azure'], 'databases': ['mongodb', 'redis'], 'libraries': ['kafka'], 'programming': ['c', 'c++', 'java', 'scala', 'python', 'go', 'sql', 'nosql', 'mongodb']}</t>
  </si>
  <si>
    <t>Emprego EC C2</t>
  </si>
  <si>
    <t>Weebly</t>
  </si>
  <si>
    <t>['python', 'sql', 'go', 'snowflake', 'databricks', 'aws', 'gcp', 'spark', 'airflow']</t>
  </si>
  <si>
    <t>{'cloud': ['snowflake', 'databricks', 'aws', 'gcp'], 'libraries': ['spark', 'airflow'], 'programming': ['python', 'sql', 'go']}</t>
  </si>
  <si>
    <t>IRISSTAR</t>
  </si>
  <si>
    <t>Analytics Modeler</t>
  </si>
  <si>
    <t>Ford Global Business Services</t>
  </si>
  <si>
    <t>Data Engineer Bilingüe</t>
  </si>
  <si>
    <t>IT System Engineer Data Center</t>
  </si>
  <si>
    <t>Incheon, South Korea</t>
  </si>
  <si>
    <t>Analista Bau Data Entry</t>
  </si>
  <si>
    <t>Dgo Master Data Junior Analyst</t>
  </si>
  <si>
    <t>Bridgestone Costa Rica</t>
  </si>
  <si>
    <t>Data Analyst IT – Solution pour l’IoT</t>
  </si>
  <si>
    <t>Jr. Developer/Analyst</t>
  </si>
  <si>
    <t>Talentium Inc</t>
  </si>
  <si>
    <t>['c', 'r', 'python', 'sql', 'azure', 'oracle', 'power bi', 'tableau', 'word', 'excel', 'powerpoint', 'visio']</t>
  </si>
  <si>
    <t>{'analyst_tools': ['power bi', 'tableau', 'word', 'excel', 'powerpoint', 'visio'], 'cloud': ['azure', 'oracle'], 'programming': ['c', 'r', 'python', 'sql']}</t>
  </si>
  <si>
    <t>['c', 'selenium']</t>
  </si>
  <si>
    <t>{'libraries': ['selenium'], 'programming': ['c']}</t>
  </si>
  <si>
    <t>Analyst III - REMOTE</t>
  </si>
  <si>
    <t>['python', 'sql', 'scikit-learn', 'tensorflow', 'keras', 'pytorch', 'spark', 'git']</t>
  </si>
  <si>
    <t>{'libraries': ['scikit-learn', 'tensorflow', 'keras', 'pytorch', 'spark'], 'other': ['git'], 'programming': ['python', 'sql']}</t>
  </si>
  <si>
    <t>LVD</t>
  </si>
  <si>
    <t>Lafayette, LA</t>
  </si>
  <si>
    <t>Data Scientist / Regional Data Coordinator</t>
  </si>
  <si>
    <t>via UN Jobs</t>
  </si>
  <si>
    <t>['matlab', 'sas', 'sas', 'r', 'python', 'javascript', 'sql', 'jupyter', 'tableau', 'spss']</t>
  </si>
  <si>
    <t>{'analyst_tools': ['sas', 'tableau', 'spss'], 'libraries': ['jupyter'], 'programming': ['matlab', 'sas', 'r', 'python', 'javascript', 'sql']}</t>
  </si>
  <si>
    <t>Job | Data Engineer | Bruxelles</t>
  </si>
  <si>
    <t>Epika It</t>
  </si>
  <si>
    <t>['python', 'sql', 'oracle', 'pyspark', 'spark', 'terraform']</t>
  </si>
  <si>
    <t>{'cloud': ['oracle'], 'libraries': ['pyspark', 'spark'], 'other': ['terraform'], 'programming': ['python', 'sql']}</t>
  </si>
  <si>
    <t>cloudpay</t>
  </si>
  <si>
    <t>(10 Years) Sr. Data Engineer with GCP, Spark, Scala : Dallas, TX...</t>
  </si>
  <si>
    <t>['scala', 'sql', 'python', 'java', 'perl', 'shell', 'gcp', 'spark', 'hadoop', 'airflow']</t>
  </si>
  <si>
    <t>{'cloud': ['gcp'], 'libraries': ['spark', 'hadoop', 'airflow'], 'programming': ['scala', 'sql', 'python', 'java', 'perl', 'shell']}</t>
  </si>
  <si>
    <t>Henco</t>
  </si>
  <si>
    <t>Data Scientist / Data Engineer Technical Lead (Washington DC)</t>
  </si>
  <si>
    <t>['crystal', 'sql', 'python', 'java']</t>
  </si>
  <si>
    <t>{'programming': ['crystal', 'sql', 'python', 'java']}</t>
  </si>
  <si>
    <t>SSTERLING WORKFORCE ENTERPRISES PRIVATE LIMITED</t>
  </si>
  <si>
    <t>['azure', 'pyspark']</t>
  </si>
  <si>
    <t>{'cloud': ['azure'], 'libraries': ['pyspark']}</t>
  </si>
  <si>
    <t>Senior Analyst Data Science - Ensure Supply Analytics</t>
  </si>
  <si>
    <t>Navina</t>
  </si>
  <si>
    <t>['python', 'aws', 'snowflake', 'git']</t>
  </si>
  <si>
    <t>{'cloud': ['aws', 'snowflake'], 'other': ['git'], 'programming': ['python']}</t>
  </si>
  <si>
    <t>Solicitamos</t>
  </si>
  <si>
    <t>SADA</t>
  </si>
  <si>
    <t>['sql', 'gcp', 'bigquery', 'graphql', 'looker']</t>
  </si>
  <si>
    <t>{'analyst_tools': ['looker'], 'cloud': ['gcp', 'bigquery'], 'libraries': ['graphql'], 'programming': ['sql']}</t>
  </si>
  <si>
    <t>Structural Senior Engineer E09</t>
  </si>
  <si>
    <t>Sabanalarga, Atlantico, Colombia</t>
  </si>
  <si>
    <t>Staff Big Data Engineer (Remote)</t>
  </si>
  <si>
    <t>via Careers At Kohl's</t>
  </si>
  <si>
    <t>KOHLS</t>
  </si>
  <si>
    <t>['python', 'sql', 'scala', 'redis', 'gcp', 'aws', 'azure', 'spark', 'airflow', 'kafka', 'tableau', 'qlik', 'git', 'jenkins']</t>
  </si>
  <si>
    <t>{'analyst_tools': ['tableau', 'qlik'], 'cloud': ['gcp', 'aws', 'azure'], 'databases': ['redis'], 'libraries': ['spark', 'airflow', 'kafka'], 'other': ['git', 'jenkins'], 'programming': ['python', 'sql', 'scala']}</t>
  </si>
  <si>
    <t>['python', 'aws', 'pandas', 'numpy', 'matplotlib', 'seaborn', 'plotly', 'keras', 'word', 'excel', 'powerpoint', 'outlook']</t>
  </si>
  <si>
    <t>{'analyst_tools': ['word', 'excel', 'powerpoint', 'outlook'], 'cloud': ['aws'], 'libraries': ['pandas', 'numpy', 'matplotlib', 'seaborn', 'plotly', 'keras'], 'programming': ['python']}</t>
  </si>
  <si>
    <t>['python', 'aws', 'redshift', 'databricks', 'pyspark']</t>
  </si>
  <si>
    <t>{'cloud': ['aws', 'redshift', 'databricks'], 'libraries': ['pyspark'], 'programming': ['python']}</t>
  </si>
  <si>
    <t>Data Analyst - CQO &amp; MSS (Onsite Position, Not Remote)</t>
  </si>
  <si>
    <t>Data Engineer Bi</t>
  </si>
  <si>
    <t>Iztapalapa, State of Mexico, Mexico</t>
  </si>
  <si>
    <t>ITKAWA</t>
  </si>
  <si>
    <t>['nosql', 'oracle', 'gcp', 'hadoop', 'spark', 'tableau', 'looker']</t>
  </si>
  <si>
    <t>{'analyst_tools': ['tableau', 'looker'], 'cloud': ['oracle', 'gcp'], 'libraries': ['hadoop', 'spark'], 'programming': ['nosql']}</t>
  </si>
  <si>
    <t>via American Institutes For Research</t>
  </si>
  <si>
    <t>American Institutes for Research</t>
  </si>
  <si>
    <t>['r', 'perl', 'python', 'java', 'sql', 'nosql']</t>
  </si>
  <si>
    <t>{'programming': ['r', 'perl', 'python', 'java', 'sql', 'nosql']}</t>
  </si>
  <si>
    <t>['python', 'java', 'scala', 'sql', 'nosql', 'mongo', 'shell', 'aws', 'azure', 'redshift', 'spark', 'hadoop', 'kafka']</t>
  </si>
  <si>
    <t>{'cloud': ['aws', 'azure', 'redshift'], 'libraries': ['spark', 'hadoop', 'kafka'], 'programming': ['python', 'java', 'scala', 'sql', 'nosql', 'mongo', 'shell']}</t>
  </si>
  <si>
    <t>['python', 'sql', 'c#', 'java', 'html', 'git', 'gitlab', 'docker', 'terraform']</t>
  </si>
  <si>
    <t>{'other': ['git', 'gitlab', 'docker', 'terraform'], 'programming': ['python', 'sql', 'c#', 'java', 'html']}</t>
  </si>
  <si>
    <t>['python', 'aws', 'gcp', 'azure', 'kafka', 'airflow']</t>
  </si>
  <si>
    <t>{'cloud': ['aws', 'gcp', 'azure'], 'libraries': ['kafka', 'airflow'], 'programming': ['python']}</t>
  </si>
  <si>
    <t>Order Entry Analyst</t>
  </si>
  <si>
    <t>Anthology, Inc.</t>
  </si>
  <si>
    <t>Data Science Intern - Full-time / Part-time</t>
  </si>
  <si>
    <t>Data/ML engineer</t>
  </si>
  <si>
    <t>Детский Мир</t>
  </si>
  <si>
    <t>['sql', 'java', 'kotlin', 'hadoop', 'spark', 'airflow', 'kafka', 'spring', 'docker', 'kubernetes', 'gitlab']</t>
  </si>
  <si>
    <t>{'libraries': ['hadoop', 'spark', 'airflow', 'kafka', 'spring'], 'other': ['docker', 'kubernetes', 'gitlab'], 'programming': ['sql', 'java', 'kotlin']}</t>
  </si>
  <si>
    <t>Data Analyst with programming skills</t>
  </si>
  <si>
    <t>DEVnet HPS</t>
  </si>
  <si>
    <t>Longfin Squid Data Analyst (Part Time) - Remote Work Available ...</t>
  </si>
  <si>
    <t>A.I.S., Inc.</t>
  </si>
  <si>
    <t>A-Leagues</t>
  </si>
  <si>
    <t>['apl', 'sql', 'bigquery', 'aws', 'power bi', 'tableau', 'looker']</t>
  </si>
  <si>
    <t>{'analyst_tools': ['power bi', 'tableau', 'looker'], 'cloud': ['bigquery', 'aws'], 'programming': ['apl', 'sql']}</t>
  </si>
  <si>
    <t>Vacancy Available For Senior Data Engineer</t>
  </si>
  <si>
    <t>Policy and Data Analyst, Geneve</t>
  </si>
  <si>
    <t>International Labour Organization</t>
  </si>
  <si>
    <t>Complete Chain</t>
  </si>
  <si>
    <t>Data Science Senior</t>
  </si>
  <si>
    <t>OBSS</t>
  </si>
  <si>
    <t>['sql', 'mysql', 'sql server', 'postgresql', 'oracle']</t>
  </si>
  <si>
    <t>{'cloud': ['oracle'], 'databases': ['mysql', 'sql server', 'postgresql'], 'programming': ['sql']}</t>
  </si>
  <si>
    <t>White Hat Gaming</t>
  </si>
  <si>
    <t>['scala', 'postgresql', 'aws', 'redshift', 'databricks', 'kafka', 'spark', 'airflow', 'alteryx', 'git', 'jenkins', 'kubernetes', 'jira', 'confluence']</t>
  </si>
  <si>
    <t>{'analyst_tools': ['alteryx'], 'async': ['jira', 'confluence'], 'cloud': ['aws', 'redshift', 'databricks'], 'databases': ['postgresql'], 'libraries': ['kafka', 'spark', 'airflow'], 'other': ['git', 'jenkins', 'kubernetes'], 'programming': ['scala']}</t>
  </si>
  <si>
    <t>Data Scientist, Mid - Now Hiring</t>
  </si>
  <si>
    <t>Associate Support Engineer</t>
  </si>
  <si>
    <t>['java', 'javascript', 'sql', 'scala', 'html', 'sql server', 'oracle', 'windows', 'linux']</t>
  </si>
  <si>
    <t>{'cloud': ['oracle'], 'databases': ['sql server'], 'os': ['windows', 'linux'], 'programming': ['java', 'javascript', 'sql', 'scala', 'html']}</t>
  </si>
  <si>
    <t>['excel', 'power bi', 'flow']</t>
  </si>
  <si>
    <t>{'analyst_tools': ['excel', 'power bi'], 'other': ['flow']}</t>
  </si>
  <si>
    <t>Data Warehousing  Quality Engineer</t>
  </si>
  <si>
    <t>Devoteam International</t>
  </si>
  <si>
    <t>Groxily Technologies</t>
  </si>
  <si>
    <t>['python', 'scala', 'sql', 'java', 'aws', 'azure', 'hadoop', 'spark', 'kafka', 'airflow', 'tableau', 'power bi']</t>
  </si>
  <si>
    <t>{'analyst_tools': ['tableau', 'power bi'], 'cloud': ['aws', 'azure'], 'libraries': ['hadoop', 'spark', 'kafka', 'airflow'], 'programming': ['python', 'scala', 'sql', 'java']}</t>
  </si>
  <si>
    <t>U.S. Xpress Enterprises, Inc.</t>
  </si>
  <si>
    <t>['sql', 'mongo', 'aws']</t>
  </si>
  <si>
    <t>{'cloud': ['aws'], 'programming': ['sql', 'mongo']}</t>
  </si>
  <si>
    <t>Devsecops Engineer, Experian Consumer Services</t>
  </si>
  <si>
    <t>['python', 'aws', 'linux', 'flow']</t>
  </si>
  <si>
    <t>{'cloud': ['aws'], 'os': ['linux'], 'other': ['flow'], 'programming': ['python']}</t>
  </si>
  <si>
    <t>Data analyst orienté e-commerce</t>
  </si>
  <si>
    <t>Data Analyst-Organizational Improvement- Fulltime</t>
  </si>
  <si>
    <t>via Tallahassee Memorial HealthCare - ICIMS</t>
  </si>
  <si>
    <t>Tallahassee Memorial Healthcare</t>
  </si>
  <si>
    <t>Snappr</t>
  </si>
  <si>
    <t>['python', 'aws', 'numpy', 'pandas', 'scikit-learn']</t>
  </si>
  <si>
    <t>{'cloud': ['aws'], 'libraries': ['numpy', 'pandas', 'scikit-learn'], 'programming': ['python']}</t>
  </si>
  <si>
    <t>Data Analyst, Valuation - Now Hiring</t>
  </si>
  <si>
    <t>['c', 'vba', 'sql', 'sql server', 'oracle', 'word', 'excel', 'tableau', 'alteryx']</t>
  </si>
  <si>
    <t>{'analyst_tools': ['word', 'excel', 'tableau', 'alteryx'], 'cloud': ['oracle'], 'databases': ['sql server'], 'programming': ['c', 'vba', 'sql']}</t>
  </si>
  <si>
    <t>Site reliability engineer fedramp</t>
  </si>
  <si>
    <t>Jobzem (1855891)</t>
  </si>
  <si>
    <t>Senior Data Engineer - AWS</t>
  </si>
  <si>
    <t>['sql', 'python', 'aws', 'redshift', 'pyspark', 'airflow', 'github']</t>
  </si>
  <si>
    <t>{'cloud': ['aws', 'redshift'], 'libraries': ['pyspark', 'airflow'], 'other': ['github'], 'programming': ['sql', 'python']}</t>
  </si>
  <si>
    <t>Data Scientist, Brazil</t>
  </si>
  <si>
    <t>['python', 'java', 'nosql', 'aws', 'azure', 'hadoop', 'spark']</t>
  </si>
  <si>
    <t>{'cloud': ['aws', 'azure'], 'libraries': ['hadoop', 'spark'], 'programming': ['python', 'java', 'nosql']}</t>
  </si>
  <si>
    <t>Remote Senior Data Scientist</t>
  </si>
  <si>
    <t>['java', 'python', 'scala', 'sql', 'aws', 'azure', 'gcp', 'linux', 'unix', 'centos', 'kubernetes']</t>
  </si>
  <si>
    <t>{'cloud': ['aws', 'azure', 'gcp'], 'os': ['linux', 'unix', 'centos'], 'other': ['kubernetes'], 'programming': ['java', 'python', 'scala', 'sql']}</t>
  </si>
  <si>
    <t>Chief Data Science and Data Engineering Officer, Limerick</t>
  </si>
  <si>
    <t>Research Data Scientist, Machine Learning</t>
  </si>
  <si>
    <t>['r', 'python', 'sql', 'c++', 'java', 'hadoop', 'numpy', 'pandas', 'scikit-learn', 'dplyr', 'ggplot2', 'pytorch', 'tensorflow', 'keras', 'theano', 'matplotlib', 'tableau', 'git']</t>
  </si>
  <si>
    <t>{'analyst_tools': ['tableau'], 'libraries': ['hadoop', 'numpy', 'pandas', 'scikit-learn', 'dplyr', 'ggplot2', 'pytorch', 'tensorflow', 'keras', 'theano', 'matplotlib'], 'other': ['git'], 'programming': ['r', 'python', 'sql', 'c++', 'java']}</t>
  </si>
  <si>
    <t>Python, Data Analytics Home teacher needed in Prague 2</t>
  </si>
  <si>
    <t>['python', 'pandas', 'seaborn', 'matplotlib']</t>
  </si>
  <si>
    <t>{'libraries': ['pandas', 'seaborn', 'matplotlib'], 'programming': ['python']}</t>
  </si>
  <si>
    <t>Blackfort PH</t>
  </si>
  <si>
    <t>Data Engineer III - Databricks - Now Hiring</t>
  </si>
  <si>
    <t>SAS Analyst</t>
  </si>
  <si>
    <t>['sql', 'java', 'oracle', 'tableau']</t>
  </si>
  <si>
    <t>{'analyst_tools': ['tableau'], 'cloud': ['oracle'], 'programming': ['sql', 'java']}</t>
  </si>
  <si>
    <t>Melita Ltd</t>
  </si>
  <si>
    <t>['linux', 'outlook']</t>
  </si>
  <si>
    <t>{'analyst_tools': ['outlook'], 'os': ['linux']}</t>
  </si>
  <si>
    <t>Helloprint</t>
  </si>
  <si>
    <t>['go', 'python', 'sql', 'r', 'airflow', 'alteryx', 'excel']</t>
  </si>
  <si>
    <t>{'analyst_tools': ['alteryx', 'excel'], 'libraries': ['airflow'], 'programming': ['go', 'python', 'sql', 'r']}</t>
  </si>
  <si>
    <t>Senior Python Dev w/ Data Scientist Experience</t>
  </si>
  <si>
    <t>['python', 'c', 'java', 'r', 'shell', 'pytorch', 'tensorflow', 'pandas', 'django', 'flask', 'linux', 'docker', 'kubernetes']</t>
  </si>
  <si>
    <t>{'libraries': ['pytorch', 'tensorflow', 'pandas'], 'os': ['linux'], 'other': ['docker', 'kubernetes'], 'programming': ['python', 'c', 'java', 'r', 'shell'], 'webframeworks': ['django', 'flask']}</t>
  </si>
  <si>
    <t>Manager I, Analytics Consulting</t>
  </si>
  <si>
    <t>(Junior) Data Analyst (f/m/x)</t>
  </si>
  <si>
    <t>['go', 'sql', 'excel', 'looker', 'tableau', 'github']</t>
  </si>
  <si>
    <t>{'analyst_tools': ['excel', 'looker', 'tableau'], 'other': ['github'], 'programming': ['go', 'sql']}</t>
  </si>
  <si>
    <t>['oracle', 'excel', 'word', 'outlook']</t>
  </si>
  <si>
    <t>{'analyst_tools': ['excel', 'word', 'outlook'], 'cloud': ['oracle']}</t>
  </si>
  <si>
    <t>['sql', 'python', 'java', 'unity']</t>
  </si>
  <si>
    <t>{'other': ['unity'], 'programming': ['sql', 'python', 'java']}</t>
  </si>
  <si>
    <t>Critical Capital Solutions</t>
  </si>
  <si>
    <t>Aftermarket Anaylst</t>
  </si>
  <si>
    <t>WesTrac Pty Ltd</t>
  </si>
  <si>
    <t>['c#', 'sql', 'sql server', 'azure', 'aws', 'asp.net', 'docker']</t>
  </si>
  <si>
    <t>{'cloud': ['azure', 'aws'], 'databases': ['sql server'], 'other': ['docker'], 'programming': ['c#', 'sql'], 'webframeworks': ['asp.net']}</t>
  </si>
  <si>
    <t>Covalent Bonds</t>
  </si>
  <si>
    <t>['python', 'gcp', 'azure', 'aws', 'pyspark', 'hadoop', 'alteryx', 'qlik', 'power bi']</t>
  </si>
  <si>
    <t>{'analyst_tools': ['alteryx', 'qlik', 'power bi'], 'cloud': ['gcp', 'azure', 'aws'], 'libraries': ['pyspark', 'hadoop'], 'programming': ['python']}</t>
  </si>
  <si>
    <t>Lead/Sr Data Engineer</t>
  </si>
  <si>
    <t>codeIT Tech Solutions</t>
  </si>
  <si>
    <t>['sql', 'nosql', 'python', 'aws', 'redshift', 'airflow']</t>
  </si>
  <si>
    <t>{'cloud': ['aws', 'redshift'], 'libraries': ['airflow'], 'programming': ['sql', 'nosql', 'python']}</t>
  </si>
  <si>
    <t>Remote Senior Data Analyst (Supply Chain) - MB - Full-time / Part-time</t>
  </si>
  <si>
    <t>2023 PhD Graduate - Data Scientist/Engineer - Decision Systems - QAX</t>
  </si>
  <si>
    <t>['python', 'java', 'r', 'c', 'c++', 'javascript', 'go', 'apl', 'terminal']</t>
  </si>
  <si>
    <t>{'other': ['terminal'], 'programming': ['python', 'java', 'r', 'c', 'c++', 'javascript', 'go', 'apl']}</t>
  </si>
  <si>
    <t>Online Data Analyst with Spanish</t>
  </si>
  <si>
    <t>['sql', 'c', 'sql server']</t>
  </si>
  <si>
    <t>{'databases': ['sql server'], 'programming': ['sql', 'c']}</t>
  </si>
  <si>
    <t>Junior Quality Inspector Engineer</t>
  </si>
  <si>
    <t>Marketing Assistant e Data Analyst</t>
  </si>
  <si>
    <t>D&amp;D Production</t>
  </si>
  <si>
    <t>QA - Full Stack SDET</t>
  </si>
  <si>
    <t>['javascript', 'sql', 'python', 'aws', 'selenium', 'docker', 'kubernetes', 'jira']</t>
  </si>
  <si>
    <t>{'async': ['jira'], 'cloud': ['aws'], 'libraries': ['selenium'], 'other': ['docker', 'kubernetes'], 'programming': ['javascript', 'sql', 'python']}</t>
  </si>
  <si>
    <t>Data analyst iii</t>
  </si>
  <si>
    <t>Zurich NA</t>
  </si>
  <si>
    <t>['go', 'flow', 'jira']</t>
  </si>
  <si>
    <t>{'async': ['jira'], 'other': ['flow'], 'programming': ['go']}</t>
  </si>
  <si>
    <t>['r', 'python', 'excel', 'power bi', 'powerpoint']</t>
  </si>
  <si>
    <t>{'analyst_tools': ['excel', 'power bi', 'powerpoint'], 'programming': ['r', 'python']}</t>
  </si>
  <si>
    <t>Senior Data Engineer, Scientific American</t>
  </si>
  <si>
    <t>['python', 'mysql', 'aws', 'spark', 'jupyter']</t>
  </si>
  <si>
    <t>{'cloud': ['aws'], 'databases': ['mysql'], 'libraries': ['spark', 'jupyter'], 'programming': ['python']}</t>
  </si>
  <si>
    <t>Data Engineering Associate</t>
  </si>
  <si>
    <t>['azure', 'aws', 'windows']</t>
  </si>
  <si>
    <t>{'cloud': ['azure', 'aws'], 'os': ['windows']}</t>
  </si>
  <si>
    <t>Engineer III Consultant - Data Engineering</t>
  </si>
  <si>
    <t>['sql', 'aws', 'gcp', 'spark', 'linux']</t>
  </si>
  <si>
    <t>{'cloud': ['aws', 'gcp'], 'libraries': ['spark'], 'os': ['linux'], 'programming': ['sql']}</t>
  </si>
  <si>
    <t>Senior Oracle Ebs Engineer latam</t>
  </si>
  <si>
    <t>SPS Data Engineer</t>
  </si>
  <si>
    <t>Warren, MI</t>
  </si>
  <si>
    <t>minka_</t>
  </si>
  <si>
    <t>Lynker</t>
  </si>
  <si>
    <t>['r', 'sql', 'oracle']</t>
  </si>
  <si>
    <t>{'cloud': ['oracle'], 'programming': ['r', 'sql']}</t>
  </si>
  <si>
    <t>ITMC Systems, Inc</t>
  </si>
  <si>
    <t>['python', 'databricks', 'tensorflow', 'pytorch', 'scikit-learn', 'keras', 'pyspark', 'spark']</t>
  </si>
  <si>
    <t>{'cloud': ['databricks'], 'libraries': ['tensorflow', 'pytorch', 'scikit-learn', 'keras', 'pyspark', 'spark'], 'programming': ['python']}</t>
  </si>
  <si>
    <t>Generalsystem</t>
  </si>
  <si>
    <t>['aws', 'terraform', 'kubernetes', 'git', 'gitlab']</t>
  </si>
  <si>
    <t>{'cloud': ['aws'], 'other': ['terraform', 'kubernetes', 'git', 'gitlab']}</t>
  </si>
  <si>
    <t>['nosql', 'mongodb', 'mongodb', 'python', 'java', 'scala', 'sql', 'dynamodb', 'oracle', 'aws', 'hadoop', 'kafka', 'spark', 'pyspark', 'react', 'spring', 'angular', 'yarn', 'kubernetes', 'docker']</t>
  </si>
  <si>
    <t>{'cloud': ['oracle', 'aws'], 'databases': ['mongodb', 'dynamodb'], 'libraries': ['hadoop', 'kafka', 'spark', 'pyspark', 'react', 'spring'], 'other': ['yarn', 'kubernetes', 'docker'], 'programming': ['nosql', 'mongodb', 'python', 'java', 'scala', 'sql'], 'webframeworks': ['angular']}</t>
  </si>
  <si>
    <t>Stepping EDGE</t>
  </si>
  <si>
    <t>Sumeru Solutions</t>
  </si>
  <si>
    <t>['python', 'neo4j', 'aws']</t>
  </si>
  <si>
    <t>{'cloud': ['aws'], 'databases': ['neo4j'], 'programming': ['python']}</t>
  </si>
  <si>
    <t>['python', 'azure', 'tensorflow', 'pytorch', 'jira']</t>
  </si>
  <si>
    <t>{'async': ['jira'], 'cloud': ['azure'], 'libraries': ['tensorflow', 'pytorch'], 'programming': ['python']}</t>
  </si>
  <si>
    <t>Data Scientist - REMOTE</t>
  </si>
  <si>
    <t>Irwindale, CA</t>
  </si>
  <si>
    <t>Data Scientist-SQL/Python</t>
  </si>
  <si>
    <t>Plaid Inc</t>
  </si>
  <si>
    <t>Aviskaran Technologies - A Primesoft Company</t>
  </si>
  <si>
    <t>['r', 'python', 'sql', 'aws', 'matplotlib', 'tableau']</t>
  </si>
  <si>
    <t>{'analyst_tools': ['tableau'], 'cloud': ['aws'], 'libraries': ['matplotlib'], 'programming': ['r', 'python', 'sql']}</t>
  </si>
  <si>
    <t>Associate Director, Data Science &amp; Analytics</t>
  </si>
  <si>
    <t>['sql', 'python', 'r', 'powerpoint', 'tableau']</t>
  </si>
  <si>
    <t>{'analyst_tools': ['powerpoint', 'tableau'], 'programming': ['sql', 'python', 'r']}</t>
  </si>
  <si>
    <t>Automotive Start-Up Company - Data Engineer ( 3yrs + )</t>
  </si>
  <si>
    <t>['python', 'java', 'scala', 'html', 'airflow']</t>
  </si>
  <si>
    <t>{'libraries': ['airflow'], 'programming': ['python', 'java', 'scala', 'html']}</t>
  </si>
  <si>
    <t>Kinetik Digital Recruitment</t>
  </si>
  <si>
    <t>['python', 'java', 'r', 'tensorflow', 'keras', 'scikit-learn', 'pandas', 'linux']</t>
  </si>
  <si>
    <t>{'libraries': ['tensorflow', 'keras', 'scikit-learn', 'pandas'], 'os': ['linux'], 'programming': ['python', 'java', 'r']}</t>
  </si>
  <si>
    <t>Desarrollador de Software Python Junior</t>
  </si>
  <si>
    <t>Phinder</t>
  </si>
  <si>
    <t>['python', 'oracle', 'django']</t>
  </si>
  <si>
    <t>{'cloud': ['oracle'], 'programming': ['python'], 'webframeworks': ['django']}</t>
  </si>
  <si>
    <t>['t-sql', 'c#', 'azure', 'oracle', 'databricks', 'ssrs', 'ssis', 'power bi']</t>
  </si>
  <si>
    <t>{'analyst_tools': ['ssrs', 'ssis', 'power bi'], 'cloud': ['azure', 'oracle', 'databricks'], 'programming': ['t-sql', 'c#']}</t>
  </si>
  <si>
    <t>Freelance</t>
  </si>
  <si>
    <t>Data Engineer (m/f) - NGO Sector - 4 months</t>
  </si>
  <si>
    <t>['sql', 'python', 'nosql', 'azure', 'databricks', 'spark', 'sap', 'excel', 'visio', 'tableau', 'flow']</t>
  </si>
  <si>
    <t>{'analyst_tools': ['sap', 'excel', 'visio', 'tableau'], 'cloud': ['azure', 'databricks'], 'libraries': ['spark'], 'other': ['flow'], 'programming': ['sql', 'python', 'nosql']}</t>
  </si>
  <si>
    <t>['scala', 'golang', 'python', 'go', 'aws', 'gcp', 'azure', 'airflow', 'kafka', 'hadoop', 'spark', 'kubernetes', 'terraform', 'puppet', 'ansible']</t>
  </si>
  <si>
    <t>{'cloud': ['aws', 'gcp', 'azure'], 'libraries': ['airflow', 'kafka', 'hadoop', 'spark'], 'other': ['kubernetes', 'terraform', 'puppet', 'ansible'], 'programming': ['scala', 'golang', 'python', 'go']}</t>
  </si>
  <si>
    <t>Real Estate Lead, Data</t>
  </si>
  <si>
    <t>Real Estate</t>
  </si>
  <si>
    <t>['sql', 'nosql', 'python', 'java', 'scala', 'aws', 'snowflake', 'hadoop', 'spark', 'kafka', 'airflow', 'power bi']</t>
  </si>
  <si>
    <t>{'analyst_tools': ['power bi'], 'cloud': ['aws', 'snowflake'], 'libraries': ['hadoop', 'spark', 'kafka', 'airflow'], 'programming': ['sql', 'nosql', 'python', 'java', 'scala']}</t>
  </si>
  <si>
    <t>Pi Square Technologies</t>
  </si>
  <si>
    <t>['aws', 'redshift', 'snowflake', 'spark', 'tableau']</t>
  </si>
  <si>
    <t>{'analyst_tools': ['tableau'], 'cloud': ['aws', 'redshift', 'snowflake'], 'libraries': ['spark']}</t>
  </si>
  <si>
    <t>['gcp', 'bigquery', 'spark', 'airflow']</t>
  </si>
  <si>
    <t>{'cloud': ['gcp', 'bigquery'], 'libraries': ['spark', 'airflow']}</t>
  </si>
  <si>
    <t>Hybrid - Senior Technical Data Analyst</t>
  </si>
  <si>
    <t>KE Staffing</t>
  </si>
  <si>
    <t>Data Engineer - Capital Markets</t>
  </si>
  <si>
    <t>ATR International, Inc.</t>
  </si>
  <si>
    <t>['sql', 'python', 'plotly']</t>
  </si>
  <si>
    <t>{'libraries': ['plotly'], 'programming': ['sql', 'python']}</t>
  </si>
  <si>
    <t>['python', 'vmware', 'databricks', 'kafka', 'spark']</t>
  </si>
  <si>
    <t>{'cloud': ['vmware', 'databricks'], 'libraries': ['kafka', 'spark'], 'programming': ['python']}</t>
  </si>
  <si>
    <t>['python', 'scikit-learn', 'pytorch', 'tensorflow', 'pandas', 'numpy', 'power bi']</t>
  </si>
  <si>
    <t>{'analyst_tools': ['power bi'], 'libraries': ['scikit-learn', 'pytorch', 'tensorflow', 'pandas', 'numpy'], 'programming': ['python']}</t>
  </si>
  <si>
    <t>['python', 'r', 'sas', 'sas', 'pyspark']</t>
  </si>
  <si>
    <t>{'analyst_tools': ['sas'], 'libraries': ['pyspark'], 'programming': ['python', 'r', 'sas']}</t>
  </si>
  <si>
    <t>Data Engineer 2, Records Operation, Family History Department...</t>
  </si>
  <si>
    <t>The Church of Jesus Christ of Latter-day Saints</t>
  </si>
  <si>
    <t>Business Data Scientists</t>
  </si>
  <si>
    <t>SOLUCIONES ADMINISTRATIVAS</t>
  </si>
  <si>
    <t>['javascript', 'python', 'r', 'sql', 'aws', 'snowflake', 'azure', 'windows', 'power bi', 'dax', 'excel', 'sharepoint']</t>
  </si>
  <si>
    <t>{'analyst_tools': ['power bi', 'dax', 'excel', 'sharepoint'], 'cloud': ['aws', 'snowflake', 'azure'], 'os': ['windows'], 'programming': ['javascript', 'python', 'r', 'sql']}</t>
  </si>
  <si>
    <t>via AimGlo</t>
  </si>
  <si>
    <t>Streamsets</t>
  </si>
  <si>
    <t>['java', 'python', 'linux', 'git', 'docker', 'jenkins', 'jira']</t>
  </si>
  <si>
    <t>{'async': ['jira'], 'os': ['linux'], 'other': ['git', 'docker', 'jenkins'], 'programming': ['java', 'python']}</t>
  </si>
  <si>
    <t>Syarah</t>
  </si>
  <si>
    <t>['python', 'java', 'oracle', 'snowflake', 'aws', 'azure', 'pandas', 'angular']</t>
  </si>
  <si>
    <t>{'cloud': ['oracle', 'snowflake', 'aws', 'azure'], 'libraries': ['pandas'], 'programming': ['python', 'java'], 'webframeworks': ['angular']}</t>
  </si>
  <si>
    <t>Valuation Data Analyst - Full-time / Part-time</t>
  </si>
  <si>
    <t>['sql', 'python', 'excel', 'alteryx']</t>
  </si>
  <si>
    <t>{'analyst_tools': ['excel', 'alteryx'], 'programming': ['sql', 'python']}</t>
  </si>
  <si>
    <t>Data engineer with profound experience in providing sophisticated...</t>
  </si>
  <si>
    <t>['python', 'aws', 'azure', 'numpy', 'pandas']</t>
  </si>
  <si>
    <t>{'cloud': ['aws', 'azure'], 'libraries': ['numpy', 'pandas'], 'programming': ['python']}</t>
  </si>
  <si>
    <t>Issuu Inc</t>
  </si>
  <si>
    <t>['sql', 'python', 'rust', 'typescript', 'javascript', 'mysql', 'redis', 'bigquery', 'aws', 'gdpr', 'node', 'kubernetes']</t>
  </si>
  <si>
    <t>{'cloud': ['bigquery', 'aws'], 'databases': ['mysql', 'redis'], 'libraries': ['gdpr'], 'other': ['kubernetes'], 'programming': ['sql', 'python', 'rust', 'typescript', 'javascript'], 'webframeworks': ['node']}</t>
  </si>
  <si>
    <t>['sql', 'r', 'python', 'javascript', 'snowflake', 'azure', 'spark', 'dax', 'power bi', 'unify']</t>
  </si>
  <si>
    <t>{'analyst_tools': ['dax', 'power bi'], 'cloud': ['snowflake', 'azure'], 'libraries': ['spark'], 'programming': ['sql', 'r', 'python', 'javascript'], 'sync': ['unify']}</t>
  </si>
  <si>
    <t>Hiring Compliance Data Analyst for Charlotte, NC | Minneapolis, MN...</t>
  </si>
  <si>
    <t>Sibitalent Corp</t>
  </si>
  <si>
    <t>['sql', 'snowflake', 'microstrategy', 'power bi', 'flow']</t>
  </si>
  <si>
    <t>{'analyst_tools': ['microstrategy', 'power bi'], 'cloud': ['snowflake'], 'other': ['flow'], 'programming': ['sql']}</t>
  </si>
  <si>
    <t>Data Scientist, Underwriting Automation and Artificial Intelligence</t>
  </si>
  <si>
    <t>FYG Consultoría</t>
  </si>
  <si>
    <t>Vie - Data Analyst / Data Engineer (H/F)</t>
  </si>
  <si>
    <t>Senior Data Scientist, Global Sales Performance</t>
  </si>
  <si>
    <t>['sql', 'r', 'python', 'excel', 'ssrs']</t>
  </si>
  <si>
    <t>{'analyst_tools': ['excel', 'ssrs'], 'programming': ['sql', 'r', 'python']}</t>
  </si>
  <si>
    <t>Snowflakes data engineer</t>
  </si>
  <si>
    <t>3Minds eSolutions Pvt Ltd</t>
  </si>
  <si>
    <t>['shell', 'sql', 'snowflake', 'oracle', 'unix', 'jira']</t>
  </si>
  <si>
    <t>{'async': ['jira'], 'cloud': ['snowflake', 'oracle'], 'os': ['unix'], 'programming': ['shell', 'sql']}</t>
  </si>
  <si>
    <t>HCL America, Inc.</t>
  </si>
  <si>
    <t>['elasticsearch', 'hadoop']</t>
  </si>
  <si>
    <t>{'databases': ['elasticsearch'], 'libraries': ['hadoop']}</t>
  </si>
  <si>
    <t>Data Scientist - Intermediate - Secret Clearance! - (22930)</t>
  </si>
  <si>
    <t>Sierra Vista, AZ</t>
  </si>
  <si>
    <t>American Systems</t>
  </si>
  <si>
    <t>Business Intelligence Reporting and Insights Analyst</t>
  </si>
  <si>
    <t>['sql', 'aws', 'ssis', 'excel']</t>
  </si>
  <si>
    <t>{'analyst_tools': ['ssis', 'excel'], 'cloud': ['aws'], 'programming': ['sql']}</t>
  </si>
  <si>
    <t>['sql', 'sas', 'sas', 'c', 'excel']</t>
  </si>
  <si>
    <t>{'analyst_tools': ['sas', 'excel'], 'programming': ['sql', 'sas', 'c']}</t>
  </si>
  <si>
    <t>ETL + Data Engineer</t>
  </si>
  <si>
    <t>Contour Software</t>
  </si>
  <si>
    <t>['sql', 'python', 'scala', 'aws', 'databricks']</t>
  </si>
  <si>
    <t>{'cloud': ['aws', 'databricks'], 'programming': ['sql', 'python', 'scala']}</t>
  </si>
  <si>
    <t>Stellar Staffing Solution</t>
  </si>
  <si>
    <t>['python', 'java', 'scala', 'sql', 'mongodb', 'mongodb', 'mysql', 'postgresql', 'redshift', 'bigquery', 'aws', 'azure', 'gcp', 'hadoop', 'spark', 'kafka', 'tableau', 'power bi']</t>
  </si>
  <si>
    <t>{'analyst_tools': ['tableau', 'power bi'], 'cloud': ['redshift', 'bigquery', 'aws', 'azure', 'gcp'], 'databases': ['mongodb', 'mysql', 'postgresql'], 'libraries': ['hadoop', 'spark', 'kafka'], 'programming': ['python', 'java', 'scala', 'sql', 'mongodb']}</t>
  </si>
  <si>
    <t>Internal Audit (Senior) Data Scientist #217113</t>
  </si>
  <si>
    <t>['tensorflow', 'pytorch', 'scikit-learn', 'nltk', 'tableau']</t>
  </si>
  <si>
    <t>{'analyst_tools': ['tableau'], 'libraries': ['tensorflow', 'pytorch', 'scikit-learn', 'nltk']}</t>
  </si>
  <si>
    <t>Neolaureato Consultant Engineer</t>
  </si>
  <si>
    <t>The Clorox Company</t>
  </si>
  <si>
    <t>['visual basic', 'python', 'sql', 'javascript', 'ms access']</t>
  </si>
  <si>
    <t>{'analyst_tools': ['ms access'], 'programming': ['visual basic', 'python', 'sql', 'javascript']}</t>
  </si>
  <si>
    <t>['sql', 'powershell', 'python', 'azure', 'databricks', 'oracle', 'ssis', 'sap', 'excel']</t>
  </si>
  <si>
    <t>{'analyst_tools': ['ssis', 'sap', 'excel'], 'cloud': ['azure', 'databricks', 'oracle'], 'programming': ['sql', 'powershell', 'python']}</t>
  </si>
  <si>
    <t>Data Engineer, Specialist</t>
  </si>
  <si>
    <t>['python', 'dynamodb', 'aws', 'pyspark', 'spark', 'bitbucket']</t>
  </si>
  <si>
    <t>{'cloud': ['aws'], 'databases': ['dynamodb'], 'libraries': ['pyspark', 'spark'], 'other': ['bitbucket'], 'programming': ['python']}</t>
  </si>
  <si>
    <t>Data Scientist, Environmental Health and Extreme Heat at World...</t>
  </si>
  <si>
    <t>Ai Kenya</t>
  </si>
  <si>
    <t>Data Analyst (DATA SYS ANL 3)</t>
  </si>
  <si>
    <t>Senior Finance and Data Analyst - Full-time / Part-time</t>
  </si>
  <si>
    <t>Stoughton, MA</t>
  </si>
  <si>
    <t>Shields Health Solutions</t>
  </si>
  <si>
    <t>['outlook', 'excel', 'powerpoint']</t>
  </si>
  <si>
    <t>{'analyst_tools': ['outlook', 'excel', 'powerpoint']}</t>
  </si>
  <si>
    <t>Job | Data Analyst E&amp;E&amp;P | Bruxelles</t>
  </si>
  <si>
    <t>Data Viz Specialist</t>
  </si>
  <si>
    <t>['python', 'go', 'sql', 'pandas', 'numpy', 'scikit-learn', 'power bi']</t>
  </si>
  <si>
    <t>{'analyst_tools': ['power bi'], 'libraries': ['pandas', 'numpy', 'scikit-learn'], 'programming': ['python', 'go', 'sql']}</t>
  </si>
  <si>
    <t>Front End Software Engineering, Senior</t>
  </si>
  <si>
    <t>['javascript', 'typescript', 'html', 'css', 'react', 'angular']</t>
  </si>
  <si>
    <t>{'libraries': ['react'], 'programming': ['javascript', 'typescript', 'html', 'css'], 'webframeworks': ['angular']}</t>
  </si>
  <si>
    <t>Analyst - Data Insights &amp; Economics</t>
  </si>
  <si>
    <t>Bank of Valletta plc</t>
  </si>
  <si>
    <t>PhD position: Real-World Data-driven Individualized Models for...</t>
  </si>
  <si>
    <t>Data Tools Operations Lead vois</t>
  </si>
  <si>
    <t>['gcp', 'arch']</t>
  </si>
  <si>
    <t>{'cloud': ['gcp'], 'os': ['arch']}</t>
  </si>
  <si>
    <t>Happn</t>
  </si>
  <si>
    <t>Junior DataOps Engineer</t>
  </si>
  <si>
    <t>GIT Consult Czech s.r.o.</t>
  </si>
  <si>
    <t>['python', 'databricks', 'spark', 'kafka', 'airflow', 'kubernetes', 'jenkins', 'github']</t>
  </si>
  <si>
    <t>{'cloud': ['databricks'], 'libraries': ['spark', 'kafka', 'airflow'], 'other': ['kubernetes', 'jenkins', 'github'], 'programming': ['python']}</t>
  </si>
  <si>
    <t>OLX MENA - EMPG company</t>
  </si>
  <si>
    <t>['sql', 'python', 'r', 'sas', 'sas', 'tableau', 'sheets', 'excel', 'spss']</t>
  </si>
  <si>
    <t>{'analyst_tools': ['sas', 'tableau', 'sheets', 'excel', 'spss'], 'programming': ['sql', 'python', 'r', 'sas']}</t>
  </si>
  <si>
    <t>Desarrollador Front End</t>
  </si>
  <si>
    <t>Virtual Team Tech</t>
  </si>
  <si>
    <t>['typescript', 'sass', 'nosql', 'firebase', 'firebase', 'firestore', 'angular', 'git']</t>
  </si>
  <si>
    <t>{'cloud': ['firebase'], 'databases': ['firebase', 'firestore'], 'other': ['git'], 'programming': ['typescript', 'sass', 'nosql'], 'webframeworks': ['angular']}</t>
  </si>
  <si>
    <t>DAZN Group</t>
  </si>
  <si>
    <t>Data Scientist- WFH</t>
  </si>
  <si>
    <t>['python', 'scala', 'java', 'sql', 'aws', 'spark', 'hadoop', 'airflow', 'numpy', 'pandas', 'pytorch', 'linux', 'macos']</t>
  </si>
  <si>
    <t>{'cloud': ['aws'], 'libraries': ['spark', 'hadoop', 'airflow', 'numpy', 'pandas', 'pytorch'], 'os': ['linux', 'macos'], 'programming': ['python', 'scala', 'java', 'sql']}</t>
  </si>
  <si>
    <t>I2S Business Solutions</t>
  </si>
  <si>
    <t>['sql', 'python', 'r', 'pytorch', 'tensorflow']</t>
  </si>
  <si>
    <t>{'libraries': ['pytorch', 'tensorflow'], 'programming': ['sql', 'python', 'r']}</t>
  </si>
  <si>
    <t>['oracle', 'azure', 'qlik', 'tableau', 'power bi']</t>
  </si>
  <si>
    <t>{'analyst_tools': ['qlik', 'tableau', 'power bi'], 'cloud': ['oracle', 'azure']}</t>
  </si>
  <si>
    <t>Data Engineer Analytics</t>
  </si>
  <si>
    <t>Stix Experts GmbH</t>
  </si>
  <si>
    <t>['sql', 'c#', 'azure', 'databricks', 'power bi']</t>
  </si>
  <si>
    <t>{'analyst_tools': ['power bi'], 'cloud': ['azure', 'databricks'], 'programming': ['sql', 'c#']}</t>
  </si>
  <si>
    <t>Bethesda Health</t>
  </si>
  <si>
    <t>SRS Solutions</t>
  </si>
  <si>
    <t>['scala', 'sql', 'shell', 'hadoop', 'spark', 'kafka', 'linux', 'unix']</t>
  </si>
  <si>
    <t>{'libraries': ['hadoop', 'spark', 'kafka'], 'os': ['linux', 'unix'], 'programming': ['scala', 'sql', 'shell']}</t>
  </si>
  <si>
    <t>Nordcloud</t>
  </si>
  <si>
    <t>['python', 'sql', 'nosql', 'azure', 'snowflake', 'aws', 'spark', 'kafka']</t>
  </si>
  <si>
    <t>{'cloud': ['azure', 'snowflake', 'aws'], 'libraries': ['spark', 'kafka'], 'programming': ['python', 'sql', 'nosql']}</t>
  </si>
  <si>
    <t>['python', 'r', 'scala', 'azure', 'pandas', 'tensorflow', 'pytorch', 'scikit-learn']</t>
  </si>
  <si>
    <t>{'cloud': ['azure'], 'libraries': ['pandas', 'tensorflow', 'pytorch', 'scikit-learn'], 'programming': ['python', 'r', 'scala']}</t>
  </si>
  <si>
    <t>Reiwa Training and Data Professional</t>
  </si>
  <si>
    <t>Hitachi Energy</t>
  </si>
  <si>
    <t>['python', 'r', 'c', 'azure', 'databricks', 'spark', 'git']</t>
  </si>
  <si>
    <t>{'cloud': ['azure', 'databricks'], 'libraries': ['spark'], 'other': ['git'], 'programming': ['python', 'r', 'c']}</t>
  </si>
  <si>
    <t>Senior Data Analyst | Temp WFH</t>
  </si>
  <si>
    <t>M and J Recruitment Firm</t>
  </si>
  <si>
    <t>['python', 'r', 'sql', 'postgresql', 'sql server', 'tableau', 'power bi', 'cognos', 'excel', 'flow']</t>
  </si>
  <si>
    <t>{'analyst_tools': ['tableau', 'power bi', 'cognos', 'excel'], 'databases': ['postgresql', 'sql server'], 'other': ['flow'], 'programming': ['python', 'r', 'sql']}</t>
  </si>
  <si>
    <t>['c++', 'javascript', 'python']</t>
  </si>
  <si>
    <t>{'programming': ['c++', 'javascript', 'python']}</t>
  </si>
  <si>
    <t>Data Engineer with Workday prism</t>
  </si>
  <si>
    <t>Seven Hills Technology</t>
  </si>
  <si>
    <t>Senior Data Science Product Owner (Hybrid)</t>
  </si>
  <si>
    <t>['sql', 'azure', 'power bi', 'jira', 'confluence']</t>
  </si>
  <si>
    <t>{'analyst_tools': ['power bi'], 'async': ['jira', 'confluence'], 'cloud': ['azure'], 'programming': ['sql']}</t>
  </si>
  <si>
    <t>['python', 'aws', 'snowflake', 'pyspark', 'kafka']</t>
  </si>
  <si>
    <t>{'cloud': ['aws', 'snowflake'], 'libraries': ['pyspark', 'kafka'], 'programming': ['python']}</t>
  </si>
  <si>
    <t>Atlantis IT Group</t>
  </si>
  <si>
    <t>['python', 'java', 'c++', 'sql', 'nosql', 'r', 'sql server', 'oracle', 'keras', 'sap', 'flow']</t>
  </si>
  <si>
    <t>{'analyst_tools': ['sap'], 'cloud': ['oracle'], 'databases': ['sql server'], 'libraries': ['keras'], 'other': ['flow'], 'programming': ['python', 'java', 'c++', 'sql', 'nosql', 'r']}</t>
  </si>
  <si>
    <t>Analytics / BI Expert (M/F)</t>
  </si>
  <si>
    <t>['aws', 'spark', 'power bi', 'dax', 'ssis', 'ssrs']</t>
  </si>
  <si>
    <t>{'analyst_tools': ['power bi', 'dax', 'ssis', 'ssrs'], 'cloud': ['aws'], 'libraries': ['spark']}</t>
  </si>
  <si>
    <t>Advanced Data Scientist Ambito Farmaceutico</t>
  </si>
  <si>
    <t>Data Center Electrical Engineer, Google Data Centers</t>
  </si>
  <si>
    <t>Engineering Data Scientist, Ad Ranking</t>
  </si>
  <si>
    <t>Snap Inc</t>
  </si>
  <si>
    <t>Data Analyst, I - Now Hiring</t>
  </si>
  <si>
    <t>Weymouth, MA</t>
  </si>
  <si>
    <t>Senior Analyst, DI&amp;T</t>
  </si>
  <si>
    <t>['go', 'hadoop', 'tableau', 'excel', 'power bi', 'alteryx', 'sap', 'jira']</t>
  </si>
  <si>
    <t>{'analyst_tools': ['tableau', 'excel', 'power bi', 'alteryx', 'sap'], 'async': ['jira'], 'libraries': ['hadoop'], 'programming': ['go']}</t>
  </si>
  <si>
    <t>Mirumee Software</t>
  </si>
  <si>
    <t>['nosql', 'python', 'sql', 'aws', 'airflow', 'kubernetes', 'terraform']</t>
  </si>
  <si>
    <t>{'cloud': ['aws'], 'libraries': ['airflow'], 'other': ['kubernetes', 'terraform'], 'programming': ['nosql', 'python', 'sql']}</t>
  </si>
  <si>
    <t>Data Engineer 1</t>
  </si>
  <si>
    <t>Jones Lang LaSalle Incorporated</t>
  </si>
  <si>
    <t>['python', 'scala', 'java', 'sql', 'databricks', 'spark', 'flow']</t>
  </si>
  <si>
    <t>{'cloud': ['databricks'], 'libraries': ['spark'], 'other': ['flow'], 'programming': ['python', 'scala', 'java', 'sql']}</t>
  </si>
  <si>
    <t>Data Analyst BI Intern, FIS University Program 2024</t>
  </si>
  <si>
    <t>Victory Capital Management Inc.</t>
  </si>
  <si>
    <t>['python', 'sql', 'r', 'aws', 'spark', 'plotly', 'seaborn', 'matplotlib', 'tableau']</t>
  </si>
  <si>
    <t>{'analyst_tools': ['tableau'], 'cloud': ['aws'], 'libraries': ['spark', 'plotly', 'seaborn', 'matplotlib'], 'programming': ['python', 'sql', 'r']}</t>
  </si>
  <si>
    <t>Senior Data Engineer - Financial Services</t>
  </si>
  <si>
    <t>['sql', 'r', 'python', 'azure', 'databricks']</t>
  </si>
  <si>
    <t>{'cloud': ['azure', 'databricks'], 'programming': ['sql', 'r', 'python']}</t>
  </si>
  <si>
    <t>Lead Analyst, Procurement Analytics</t>
  </si>
  <si>
    <t>via Chick-Fil-A</t>
  </si>
  <si>
    <t>Chick-fil-A, Inc.</t>
  </si>
  <si>
    <t>['python', 'sql', 'sap', 'tableau', 'alteryx']</t>
  </si>
  <si>
    <t>{'analyst_tools': ['sap', 'tableau', 'alteryx'], 'programming': ['python', 'sql']}</t>
  </si>
  <si>
    <t>Lending / Risk Data Analyst</t>
  </si>
  <si>
    <t>BIGPAY MALAYSIA SDN BHD</t>
  </si>
  <si>
    <t>Senior Data-Engineer</t>
  </si>
  <si>
    <t>Birmenstorf, Switzerland</t>
  </si>
  <si>
    <t>yellowshark</t>
  </si>
  <si>
    <t>['python', 't-sql']</t>
  </si>
  <si>
    <t>{'programming': ['python', 't-sql']}</t>
  </si>
  <si>
    <t>Senior Delivery Data Science</t>
  </si>
  <si>
    <t>['sql', 'python', 'hadoop', 'spark', 'docker']</t>
  </si>
  <si>
    <t>{'libraries': ['hadoop', 'spark'], 'other': ['docker'], 'programming': ['sql', 'python']}</t>
  </si>
  <si>
    <t>Hiring a Passionate Data Coder and Drive Business</t>
  </si>
  <si>
    <t>Business Mate Costa Rica</t>
  </si>
  <si>
    <t>['sql', 'sql server', 'mysql', 'excel']</t>
  </si>
  <si>
    <t>{'analyst_tools': ['excel'], 'databases': ['sql server', 'mysql'], 'programming': ['sql']}</t>
  </si>
  <si>
    <t>Junior Remote Sensing Data Analyst</t>
  </si>
  <si>
    <t>NHAZCA SRL</t>
  </si>
  <si>
    <t>['macos', 'windows', 'jira', 'slack']</t>
  </si>
  <si>
    <t>{'async': ['jira'], 'os': ['macos', 'windows'], 'sync': ['slack']}</t>
  </si>
  <si>
    <t>Avery Dennison Smartrac</t>
  </si>
  <si>
    <t>['python', 'sql', 'rshiny', 'plotly', 'tableau', 'qlik', 'power bi']</t>
  </si>
  <si>
    <t>{'analyst_tools': ['tableau', 'qlik', 'power bi'], 'libraries': ['rshiny', 'plotly'], 'programming': ['python', 'sql']}</t>
  </si>
  <si>
    <t>Data Engineer / Software Entwickler (w/m/d)</t>
  </si>
  <si>
    <t>['sql', 'nosql', 'python', 'shell', 'elasticsearch', 'aws', 'azure', 'gcp', 'spring', 'jupyter', 'tensorflow', 'hadoop', 'spark', 'kafka', 'unix', 'docker', 'kubernetes']</t>
  </si>
  <si>
    <t>{'cloud': ['aws', 'azure', 'gcp'], 'databases': ['elasticsearch'], 'libraries': ['spring', 'jupyter', 'tensorflow', 'hadoop', 'spark', 'kafka'], 'os': ['unix'], 'other': ['docker', 'kubernetes'], 'programming': ['sql', 'nosql', 'python', 'shell']}</t>
  </si>
  <si>
    <t>Temenos Data Source/tds</t>
  </si>
  <si>
    <t>EMEA Resourcing</t>
  </si>
  <si>
    <t>Alternant - 1 an - Data Scientist à la lutte contre la fraude F/H...</t>
  </si>
  <si>
    <t>['swift', 'python']</t>
  </si>
  <si>
    <t>{'programming': ['swift', 'python']}</t>
  </si>
  <si>
    <t>['sql', 'python', 'snowflake', 'aws', 'pandas', 'airflow', 'kubernetes']</t>
  </si>
  <si>
    <t>{'cloud': ['snowflake', 'aws'], 'libraries': ['pandas', 'airflow'], 'other': ['kubernetes'], 'programming': ['sql', 'python']}</t>
  </si>
  <si>
    <t>Manager, Growth Data Science</t>
  </si>
  <si>
    <t>['sql', 'r', 'python', 'azure', 'aws', 'spark', 'airflow', 'power bi']</t>
  </si>
  <si>
    <t>{'analyst_tools': ['power bi'], 'cloud': ['azure', 'aws'], 'libraries': ['spark', 'airflow'], 'programming': ['sql', 'r', 'python']}</t>
  </si>
  <si>
    <t>Teachers College</t>
  </si>
  <si>
    <t>['sql', 'python', 'r', 'git']</t>
  </si>
  <si>
    <t>{'other': ['git'], 'programming': ['sql', 'python', 'r']}</t>
  </si>
  <si>
    <t>Sr. Cloud &amp; Data Engineer (Hybrid)</t>
  </si>
  <si>
    <t>['python', 'java', 'sql', 'postgresql', 'aws', 'redshift', 'aurora']</t>
  </si>
  <si>
    <t>{'cloud': ['aws', 'redshift', 'aurora'], 'databases': ['postgresql'], 'programming': ['python', 'java', 'sql']}</t>
  </si>
  <si>
    <t>['sas', 'sas', 'sql', 'excel', 'powerpoint', 'sharepoint', 'jira']</t>
  </si>
  <si>
    <t>{'analyst_tools': ['sas', 'excel', 'powerpoint', 'sharepoint'], 'async': ['jira'], 'programming': ['sas', 'sql']}</t>
  </si>
  <si>
    <t>Data Analyst - Project Manager</t>
  </si>
  <si>
    <t>RWD Consulting</t>
  </si>
  <si>
    <t>['c', 'power bi', 'tableau', 'excel', 'powerpoint']</t>
  </si>
  <si>
    <t>{'analyst_tools': ['power bi', 'tableau', 'excel', 'powerpoint'], 'programming': ['c']}</t>
  </si>
  <si>
    <t>Specialist, Data</t>
  </si>
  <si>
    <t>Data Intern</t>
  </si>
  <si>
    <t>KIWI CAMPUS S.A.S.</t>
  </si>
  <si>
    <t>['python', 'sheets', 'github', 'notion']</t>
  </si>
  <si>
    <t>{'analyst_tools': ['sheets'], 'async': ['notion'], 'other': ['github'], 'programming': ['python']}</t>
  </si>
  <si>
    <t>Operator procesindustrie</t>
  </si>
  <si>
    <t>CareerValue.</t>
  </si>
  <si>
    <t>['powershell', 'azure', 'kubernetes']</t>
  </si>
  <si>
    <t>{'cloud': ['azure'], 'other': ['kubernetes'], 'programming': ['powershell']}</t>
  </si>
  <si>
    <t>Data Analyst Fleet Performance</t>
  </si>
  <si>
    <t>Skovlunde, Denmark</t>
  </si>
  <si>
    <t>Data Center Engineering Operation Engineer</t>
  </si>
  <si>
    <t>seidor</t>
  </si>
  <si>
    <t>['python', 'r', 'julia', 'sql', 'azure', 'excel']</t>
  </si>
  <si>
    <t>{'analyst_tools': ['excel'], 'cloud': ['azure'], 'programming': ['python', 'r', 'julia', 'sql']}</t>
  </si>
  <si>
    <t>Sourced Group, an Amdocs Company</t>
  </si>
  <si>
    <t>Jobtech Pte. Ltd.</t>
  </si>
  <si>
    <t>['python', 'java', 'nltk']</t>
  </si>
  <si>
    <t>{'libraries': ['nltk'], 'programming': ['python', 'java']}</t>
  </si>
  <si>
    <t>Project Engineer Data Integrity</t>
  </si>
  <si>
    <t>Puurs-Sint-Amands, Belgium</t>
  </si>
  <si>
    <t>Data Engineer Nantes H/F</t>
  </si>
  <si>
    <t>Sr. Data Warehouse Engineer</t>
  </si>
  <si>
    <t>['sql', 't-sql', 'python', 'sql server', 'azure', 'databricks', 'ssis']</t>
  </si>
  <si>
    <t>{'analyst_tools': ['ssis'], 'cloud': ['azure', 'databricks'], 'databases': ['sql server'], 'programming': ['sql', 't-sql', 'python']}</t>
  </si>
  <si>
    <t>Senior IAM Engineer</t>
  </si>
  <si>
    <t>University of New South Wales</t>
  </si>
  <si>
    <t>['vb.net', 'html', 'powershell', 'sql', 'azure', 'word', 'excel', 'powerpoint', 'visio', 'sharepoint', 'jira', 'confluence']</t>
  </si>
  <si>
    <t>{'analyst_tools': ['word', 'excel', 'powerpoint', 'visio', 'sharepoint'], 'async': ['jira', 'confluence'], 'cloud': ['azure'], 'programming': ['vb.net', 'html', 'powershell', 'sql']}</t>
  </si>
  <si>
    <t>['r', 'python', 'sql', 'scala', 'java', 'c++', 'go', 'aws', 'gcp', 'azure', 'spark', 'mxnet', 'tensorflow', 'pytorch', 'scikit-learn', 'spss']</t>
  </si>
  <si>
    <t>{'analyst_tools': ['spss'], 'cloud': ['aws', 'gcp', 'azure'], 'libraries': ['spark', 'mxnet', 'tensorflow', 'pytorch', 'scikit-learn'], 'programming': ['r', 'python', 'sql', 'scala', 'java', 'c++', 'go']}</t>
  </si>
  <si>
    <t>['python', 'sql', 'aws', 'spark', 'pyspark', 'tableau', 'docker']</t>
  </si>
  <si>
    <t>{'analyst_tools': ['tableau'], 'cloud': ['aws'], 'libraries': ['spark', 'pyspark'], 'other': ['docker'], 'programming': ['python', 'sql']}</t>
  </si>
  <si>
    <t>['r', 'python', 'java', 'scala', 'c++', 'mongodb', 'mongodb', 'hadoop', 'spark']</t>
  </si>
  <si>
    <t>{'databases': ['mongodb'], 'libraries': ['hadoop', 'spark'], 'programming': ['r', 'python', 'java', 'scala', 'c++', 'mongodb']}</t>
  </si>
  <si>
    <t>Medá Fintech</t>
  </si>
  <si>
    <t>JUNIOR DATA ANALYST</t>
  </si>
  <si>
    <t>Sun Finance</t>
  </si>
  <si>
    <t>Dovenmuehle Mortgage - Chief Data Scientist - Direct Hire [Remote]</t>
  </si>
  <si>
    <t>['python', 'scala', 'sql', 'aws', 'azure', 'gcp', 'pandas', 'numpy', 'scikit-learn', 'matplotlib', 'hadoop', 'spark', 'tableau']</t>
  </si>
  <si>
    <t>{'analyst_tools': ['tableau'], 'cloud': ['aws', 'azure', 'gcp'], 'libraries': ['pandas', 'numpy', 'scikit-learn', 'matplotlib', 'hadoop', 'spark'], 'programming': ['python', 'scala', 'sql']}</t>
  </si>
  <si>
    <t>Data Science Internship (Masters + PhD Only) - Full-time / Part-time</t>
  </si>
  <si>
    <t>Accenture PLC</t>
  </si>
  <si>
    <t>['azure', 'aws', 'gcp', 'flutter']</t>
  </si>
  <si>
    <t>{'cloud': ['azure', 'aws', 'gcp'], 'libraries': ['flutter']}</t>
  </si>
  <si>
    <t>Analyst, Data/Business Analytics &amp; Campaign Management, Consumer...</t>
  </si>
  <si>
    <t>['sas', 'sas', 'python', 'qlik']</t>
  </si>
  <si>
    <t>{'analyst_tools': ['sas', 'qlik'], 'programming': ['sas', 'python']}</t>
  </si>
  <si>
    <t>['python', 'scala', 'java', 'c', 'aws', 'snowflake', 'git', 'terraform']</t>
  </si>
  <si>
    <t>{'cloud': ['aws', 'snowflake'], 'other': ['git', 'terraform'], 'programming': ['python', 'scala', 'java', 'c']}</t>
  </si>
  <si>
    <t>Data Warehouse Develope</t>
  </si>
  <si>
    <t>International Turnkey Systems - ITS</t>
  </si>
  <si>
    <t>['sql', 'mysql', 'oracle', 'ssis', 'excel']</t>
  </si>
  <si>
    <t>{'analyst_tools': ['ssis', 'excel'], 'cloud': ['oracle'], 'databases': ['mysql'], 'programming': ['sql']}</t>
  </si>
  <si>
    <t>['sql', 'javascript', 'c#', 'python', 'db2', 'sql server', 'oracle', 'node', 'ssis', 'power bi', 'bitbucket', 'github', 'jira']</t>
  </si>
  <si>
    <t>{'analyst_tools': ['ssis', 'power bi'], 'async': ['jira'], 'cloud': ['oracle'], 'databases': ['db2', 'sql server'], 'other': ['bitbucket', 'github'], 'programming': ['sql', 'javascript', 'c#', 'python'], 'webframeworks': ['node']}</t>
  </si>
  <si>
    <t>Sourced</t>
  </si>
  <si>
    <t>['swift', 'python', 'sql', 'azure', 'tensorflow', 'pytorch']</t>
  </si>
  <si>
    <t>{'cloud': ['azure'], 'libraries': ['tensorflow', 'pytorch'], 'programming': ['swift', 'python', 'sql']}</t>
  </si>
  <si>
    <t>Data Engineer – Johannesburg – Up To R700K Per Annum</t>
  </si>
  <si>
    <t>['sql', 'python', 'sql server', 'aws', 'azure', 'ssis', 'ssrs', 'power bi', 'qlik']</t>
  </si>
  <si>
    <t>{'analyst_tools': ['ssis', 'ssrs', 'power bi', 'qlik'], 'cloud': ['aws', 'azure'], 'databases': ['sql server'], 'programming': ['sql', 'python']}</t>
  </si>
  <si>
    <t>Virtualization Engineer</t>
  </si>
  <si>
    <t>['powershell', 'python', 'bash', 'shell', 'vmware', 'azure', 'aws', 'windows', 'ansible', 'puppet', 'git', 'terminal']</t>
  </si>
  <si>
    <t>{'cloud': ['vmware', 'azure', 'aws'], 'os': ['windows'], 'other': ['ansible', 'puppet', 'git', 'terminal'], 'programming': ['powershell', 'python', 'bash', 'shell']}</t>
  </si>
  <si>
    <t>Lead Data Analyst, Digital Experience Analytics</t>
  </si>
  <si>
    <t>Wilco Source</t>
  </si>
  <si>
    <t>['sql', 'sql server', 'snowflake', 'oracle', 'azure', 'unix']</t>
  </si>
  <si>
    <t>{'cloud': ['snowflake', 'oracle', 'azure'], 'databases': ['sql server'], 'os': ['unix'], 'programming': ['sql']}</t>
  </si>
  <si>
    <t>TUI Cruises GmbH</t>
  </si>
  <si>
    <t>Summer 2023 Data Science &amp; Engineering Internship for students...</t>
  </si>
  <si>
    <t>Data Science Production Support</t>
  </si>
  <si>
    <t>Arrow Electronics, Inc.</t>
  </si>
  <si>
    <t>['sql', 'shell', 'hadoop', 'spark', 'unix', 'flow']</t>
  </si>
  <si>
    <t>{'libraries': ['hadoop', 'spark'], 'os': ['unix'], 'other': ['flow'], 'programming': ['sql', 'shell']}</t>
  </si>
  <si>
    <t>Data Analyst/data Scientist</t>
  </si>
  <si>
    <t>Statworks (M) Sdn Bhd</t>
  </si>
  <si>
    <t>['sas', 'sas', 'python', 'r', 'javascript', 'tableau', 'cognos']</t>
  </si>
  <si>
    <t>{'analyst_tools': ['sas', 'tableau', 'cognos'], 'programming': ['sas', 'python', 'r', 'javascript']}</t>
  </si>
  <si>
    <t>Cecspa</t>
  </si>
  <si>
    <t>['vmware', 'gdpr']</t>
  </si>
  <si>
    <t>{'cloud': ['vmware'], 'libraries': ['gdpr']}</t>
  </si>
  <si>
    <t>Staff Data Scientist, Ads Measurement - Now Hiring</t>
  </si>
  <si>
    <t>Gaming1</t>
  </si>
  <si>
    <t>['python', 'scala', 'databricks', 'aws', 'spark', 'tableau', 'splunk', 'git', 'gitlab', 'atlassian', 'docker']</t>
  </si>
  <si>
    <t>{'analyst_tools': ['tableau', 'splunk'], 'cloud': ['databricks', 'aws'], 'libraries': ['spark'], 'other': ['git', 'gitlab', 'atlassian', 'docker'], 'programming': ['python', 'scala']}</t>
  </si>
  <si>
    <t>Max Mara</t>
  </si>
  <si>
    <t>:Data Analyst</t>
  </si>
  <si>
    <t>['gcp', 'power bi', 'looker', 'sheets', 'flow']</t>
  </si>
  <si>
    <t>{'analyst_tools': ['power bi', 'looker', 'sheets'], 'cloud': ['gcp'], 'other': ['flow']}</t>
  </si>
  <si>
    <t>['sql', 'crystal', 'sql server', 'excel', 'power bi', 'sharepoint']</t>
  </si>
  <si>
    <t>{'analyst_tools': ['excel', 'power bi', 'sharepoint'], 'databases': ['sql server'], 'programming': ['sql', 'crystal']}</t>
  </si>
  <si>
    <t>Repstor</t>
  </si>
  <si>
    <t>['sql', 'excel', 'tableau', 'power bi', 'looker']</t>
  </si>
  <si>
    <t>{'analyst_tools': ['excel', 'tableau', 'power bi', 'looker'], 'programming': ['sql']}</t>
  </si>
  <si>
    <t>Data Management Analyst Jr</t>
  </si>
  <si>
    <t>Wexpand</t>
  </si>
  <si>
    <t>️ DevOps Engineer Top U.s Technology Company ..</t>
  </si>
  <si>
    <t>['python', 'mysql', 'aws', 'azure', 'node.js', 'npm', 'gitlab', 'jenkins', 'ansible']</t>
  </si>
  <si>
    <t>{'cloud': ['aws', 'azure'], 'databases': ['mysql'], 'other': ['npm', 'gitlab', 'jenkins', 'ansible'], 'programming': ['python'], 'webframeworks': ['node.js']}</t>
  </si>
  <si>
    <t>Analytics &amp; Data Science Engineer for Accelerated Dev Program EMEA</t>
  </si>
  <si>
    <t>Trane Technologies plc</t>
  </si>
  <si>
    <t>COUNT IT GmbH</t>
  </si>
  <si>
    <t>['c#', 'python', 'r', 'azure', 'tensorflow', 'scikit-learn', 'keras', 'angular']</t>
  </si>
  <si>
    <t>{'cloud': ['azure'], 'libraries': ['tensorflow', 'scikit-learn', 'keras'], 'programming': ['c#', 'python', 'r'], 'webframeworks': ['angular']}</t>
  </si>
  <si>
    <t>Kolhapur, Maharashtra, India</t>
  </si>
  <si>
    <t>Pacific Placements and Business Consultancy</t>
  </si>
  <si>
    <t>Jr Data Analyst/Operations Admin</t>
  </si>
  <si>
    <t>['java', 'azure', 'bigquery', 'gcp', 'git']</t>
  </si>
  <si>
    <t>{'cloud': ['azure', 'bigquery', 'gcp'], 'other': ['git'], 'programming': ['java']}</t>
  </si>
  <si>
    <t>['go', 'python', 'c#', 'r', 'azure', 'tensorflow', 'hadoop']</t>
  </si>
  <si>
    <t>{'cloud': ['azure'], 'libraries': ['tensorflow', 'hadoop'], 'programming': ['go', 'python', 'c#', 'r']}</t>
  </si>
  <si>
    <t>Senior Data Engineer - Motorsports</t>
  </si>
  <si>
    <t>Chandler, AZ   (+4 others)</t>
  </si>
  <si>
    <t>Movavi</t>
  </si>
  <si>
    <t>['python', 'sql', 'postgresql', 'bigquery', 'airflow']</t>
  </si>
  <si>
    <t>{'cloud': ['bigquery'], 'databases': ['postgresql'], 'libraries': ['airflow'], 'programming': ['python', 'sql']}</t>
  </si>
  <si>
    <t>Retention Marketing Analyst</t>
  </si>
  <si>
    <t>Crosby, Liverpool, UK</t>
  </si>
  <si>
    <t>['r', 'python', 'sql', 'sas', 'sas', 'hadoop', 'spark', 'linux', 'spss', 'alteryx', 'unify']</t>
  </si>
  <si>
    <t>{'analyst_tools': ['sas', 'spss', 'alteryx'], 'libraries': ['hadoop', 'spark'], 'os': ['linux'], 'programming': ['r', 'python', 'sql', 'sas'], 'sync': ['unify']}</t>
  </si>
  <si>
    <t>Modern Talent Hub</t>
  </si>
  <si>
    <t>['sas', 'sas', 'r', 'python', 'scala', 'sql', 'java', 'javascript', 't-sql', 'windows', 'linux', 'excel', 'tableau', 'power bi']</t>
  </si>
  <si>
    <t>{'analyst_tools': ['sas', 'excel', 'tableau', 'power bi'], 'os': ['windows', 'linux'], 'programming': ['sas', 'r', 'python', 'scala', 'sql', 'java', 'javascript', 't-sql']}</t>
  </si>
  <si>
    <t>Joveo</t>
  </si>
  <si>
    <t>['python', 'pytorch', 'tensorflow', 'kubernetes']</t>
  </si>
  <si>
    <t>{'libraries': ['pytorch', 'tensorflow'], 'other': ['kubernetes'], 'programming': ['python']}</t>
  </si>
  <si>
    <t>Campbell's</t>
  </si>
  <si>
    <t>['sql', 'oracle', 'excel', 'power bi', 'tableau', 'word', 'powerpoint']</t>
  </si>
  <si>
    <t>{'analyst_tools': ['excel', 'power bi', 'tableau', 'word', 'powerpoint'], 'cloud': ['oracle'], 'programming': ['sql']}</t>
  </si>
  <si>
    <t>Data Operations Manager</t>
  </si>
  <si>
    <t>Clinical Data Engineer</t>
  </si>
  <si>
    <t>['aws', 'azure', 'gcp', 'airflow', 'flow']</t>
  </si>
  <si>
    <t>{'cloud': ['aws', 'azure', 'gcp'], 'libraries': ['airflow'], 'other': ['flow']}</t>
  </si>
  <si>
    <t>Data Architect Cloud</t>
  </si>
  <si>
    <t>Inter Continental Recruiting</t>
  </si>
  <si>
    <t>['java', 'nosql', 'aws', 'spark', 'kafka']</t>
  </si>
  <si>
    <t>{'cloud': ['aws'], 'libraries': ['spark', 'kafka'], 'programming': ['java', 'nosql']}</t>
  </si>
  <si>
    <t>Data Analyst, Player Support Helsinki, Finland fulltime Tech</t>
  </si>
  <si>
    <t>Tebra</t>
  </si>
  <si>
    <t>['sql', 'python', 'tableau', 'excel', 'dax']</t>
  </si>
  <si>
    <t>{'analyst_tools': ['tableau', 'excel', 'dax'], 'programming': ['sql', 'python']}</t>
  </si>
  <si>
    <t>Nonproliferation Data Scientist with Security Clearance</t>
  </si>
  <si>
    <t>['html', 'scikit-learn', 'tensorflow', 'pytorch', 'excel', 'word']</t>
  </si>
  <si>
    <t>{'analyst_tools': ['excel', 'word'], 'libraries': ['scikit-learn', 'tensorflow', 'pytorch'], 'programming': ['html']}</t>
  </si>
  <si>
    <t>BNamericas</t>
  </si>
  <si>
    <t>Mérida, Yucatan, Mexico</t>
  </si>
  <si>
    <t>['r', 'python', 'php', 'matlab', 'databricks', 'ibm cloud', 'snowflake', 'spark', 'hadoop', 'numpy', 'pandas', 'tableau', 'power bi']</t>
  </si>
  <si>
    <t>{'analyst_tools': ['tableau', 'power bi'], 'cloud': ['databricks', 'ibm cloud', 'snowflake'], 'libraries': ['spark', 'hadoop', 'numpy', 'pandas'], 'programming': ['r', 'python', 'php', 'matlab']}</t>
  </si>
  <si>
    <t>['javascript', 'java', 'kotlin', 'aws', 'spring', 'kafka', 'jenkins', 'gitlab', 'terraform']</t>
  </si>
  <si>
    <t>{'cloud': ['aws'], 'libraries': ['spring', 'kafka'], 'other': ['jenkins', 'gitlab', 'terraform'], 'programming': ['javascript', 'java', 'kotlin']}</t>
  </si>
  <si>
    <t>Zarate, Buenos Aires Province, Argentina</t>
  </si>
  <si>
    <t>['sql', 'python', 'sas', 'sas', 'sql server', 'db2', 'oracle', 'jira']</t>
  </si>
  <si>
    <t>{'analyst_tools': ['sas'], 'async': ['jira'], 'cloud': ['oracle'], 'databases': ['sql server', 'db2'], 'programming': ['sql', 'python', 'sas']}</t>
  </si>
  <si>
    <t>amIT global solutions</t>
  </si>
  <si>
    <t>['sql', 'python', 'c#', 'r', 'sql server', 'sqlserver', 'pandas', 'numpy', 'tableau', 'excel']</t>
  </si>
  <si>
    <t>{'analyst_tools': ['tableau', 'excel'], 'databases': ['sql server', 'sqlserver'], 'libraries': ['pandas', 'numpy'], 'programming': ['sql', 'python', 'c#', 'r']}</t>
  </si>
  <si>
    <t>KLIKA TECH</t>
  </si>
  <si>
    <t>['python', 'aws', 'gitlab', 'jenkins', 'jira']</t>
  </si>
  <si>
    <t>{'async': ['jira'], 'cloud': ['aws'], 'other': ['gitlab', 'jenkins'], 'programming': ['python']}</t>
  </si>
  <si>
    <t>NextEra Energy</t>
  </si>
  <si>
    <t>['r', 'python', 'c']</t>
  </si>
  <si>
    <t>{'programming': ['r', 'python', 'c']}</t>
  </si>
  <si>
    <t>Liberty Lake, WA</t>
  </si>
  <si>
    <t>Outcomes</t>
  </si>
  <si>
    <t>['c#', 'sql', 'sql server', 'postgresql', 'azure']</t>
  </si>
  <si>
    <t>{'cloud': ['azure'], 'databases': ['sql server', 'postgresql'], 'programming': ['c#', 'sql']}</t>
  </si>
  <si>
    <t>Data Engineer Microstrategy</t>
  </si>
  <si>
    <t>Assistant: Client Data</t>
  </si>
  <si>
    <t>['go', 'python', 'scala', 'sql', 'nosql', 'gcp', 'bigquery', 'airflow', 'spark', 'git']</t>
  </si>
  <si>
    <t>{'cloud': ['gcp', 'bigquery'], 'libraries': ['airflow', 'spark'], 'other': ['git'], 'programming': ['go', 'python', 'scala', 'sql', 'nosql']}</t>
  </si>
  <si>
    <t>Data Analyst, Data Analytical Department (Ref: 202324-37)</t>
  </si>
  <si>
    <t>AEON Credit Service (Asia) Co., Ltd.</t>
  </si>
  <si>
    <t>['python', 'sql', 'r', 'vba', 'numpy', 'pandas', 'excel', 'tableau', 'datarobot']</t>
  </si>
  <si>
    <t>{'analyst_tools': ['excel', 'tableau', 'datarobot'], 'libraries': ['numpy', 'pandas'], 'programming': ['python', 'sql', 'r', 'vba']}</t>
  </si>
  <si>
    <t>Platform Engineer Senior</t>
  </si>
  <si>
    <t>['golang', 'groovy', 'python', 'aws', 'azure', 'kubernetes', 'github']</t>
  </si>
  <si>
    <t>{'cloud': ['aws', 'azure'], 'other': ['kubernetes', 'github'], 'programming': ['golang', 'groovy', 'python']}</t>
  </si>
  <si>
    <t>['sql', 'python', 'r', 'qlik', 'tableau', 'power bi']</t>
  </si>
  <si>
    <t>{'analyst_tools': ['qlik', 'tableau', 'power bi'], 'programming': ['sql', 'python', 'r']}</t>
  </si>
  <si>
    <t>Senior Associate, Visualization Data Engineer - Full-time / Part-time</t>
  </si>
  <si>
    <t>['sql', 'python', 'sas', 'sas', 'azure', 'databricks', 'pyspark']</t>
  </si>
  <si>
    <t>{'analyst_tools': ['sas'], 'cloud': ['azure', 'databricks'], 'libraries': ['pyspark'], 'programming': ['sql', 'python', 'sas']}</t>
  </si>
  <si>
    <t>['python', 'r', 'sql', 'tableau', 'alteryx']</t>
  </si>
  <si>
    <t>{'analyst_tools': ['tableau', 'alteryx'], 'programming': ['python', 'r', 'sql']}</t>
  </si>
  <si>
    <t>Senior Data Engineer F/H</t>
  </si>
  <si>
    <t>['python', 'aws', 'azure', 'pandas', 'numpy', 'pyspark', 'git']</t>
  </si>
  <si>
    <t>{'cloud': ['aws', 'azure'], 'libraries': ['pandas', 'numpy', 'pyspark'], 'other': ['git'], 'programming': ['python']}</t>
  </si>
  <si>
    <t>Data Engineer - 12 Month Contract</t>
  </si>
  <si>
    <t>via Volt Jobs - Volt Information Sciences</t>
  </si>
  <si>
    <t>Volt Information Sciences</t>
  </si>
  <si>
    <t>Azure Data Bricks Engineer</t>
  </si>
  <si>
    <t>Saaki Argus And Averil Consulting</t>
  </si>
  <si>
    <t>['sql', 'python', 'databricks', 'azure', 'airflow', 'spark', 'pyspark']</t>
  </si>
  <si>
    <t>{'cloud': ['databricks', 'azure'], 'libraries': ['airflow', 'spark', 'pyspark'], 'programming': ['sql', 'python']}</t>
  </si>
  <si>
    <t>Data Modeling- Data Engineering</t>
  </si>
  <si>
    <t>['sql', 'db2', 'sql server', 'oracle', 'snowflake', 'azure', 'aws', 'gcp']</t>
  </si>
  <si>
    <t>{'cloud': ['oracle', 'snowflake', 'azure', 'aws', 'gcp'], 'databases': ['db2', 'sql server'], 'programming': ['sql']}</t>
  </si>
  <si>
    <t>['python', 'ruby', 'ruby', 'elasticsearch', 'redis', 'aws', 'pandas', 'numpy', 'scikit-learn', 'tensorflow', 'keras', 'spark', 'airflow', 'react', 'ruby on rails', 'kubernetes', 'ansible']</t>
  </si>
  <si>
    <t>{'cloud': ['aws'], 'databases': ['elasticsearch', 'redis'], 'libraries': ['pandas', 'numpy', 'scikit-learn', 'tensorflow', 'keras', 'spark', 'airflow', 'react'], 'other': ['kubernetes', 'ansible'], 'programming': ['python', 'ruby'], 'webframeworks': ['ruby', 'ruby on rails']}</t>
  </si>
  <si>
    <t>Data Engineer Senior- Industria Retail</t>
  </si>
  <si>
    <t>['sql', 'python', 'scala', 'aws', 'redshift', 'pyspark', 'pandas']</t>
  </si>
  <si>
    <t>{'cloud': ['aws', 'redshift'], 'libraries': ['pyspark', 'pandas'], 'programming': ['sql', 'python', 'scala']}</t>
  </si>
  <si>
    <t>Data Engineer Power Platform (w/m/d)</t>
  </si>
  <si>
    <t>['python', 'spark', 'ssrs', 'tableau', 'power bi']</t>
  </si>
  <si>
    <t>{'analyst_tools': ['ssrs', 'tableau', 'power bi'], 'libraries': ['spark'], 'programming': ['python']}</t>
  </si>
  <si>
    <t>Senior Software Engineer (Big Data Engineer in Machine Learning)</t>
  </si>
  <si>
    <t>['spark', 'hadoop', 'kafka', 'airflow', 'github', 'jenkins', 'confluence']</t>
  </si>
  <si>
    <t>{'async': ['confluence'], 'libraries': ['spark', 'hadoop', 'kafka', 'airflow'], 'other': ['github', 'jenkins']}</t>
  </si>
  <si>
    <t>Data Associate</t>
  </si>
  <si>
    <t>Apolix</t>
  </si>
  <si>
    <t>Teach Data Science Program - Contract to Hire</t>
  </si>
  <si>
    <t>Data Scientist (TS/SCI Poly)</t>
  </si>
  <si>
    <t>['python', 'mysql', 'aws']</t>
  </si>
  <si>
    <t>{'cloud': ['aws'], 'databases': ['mysql'], 'programming': ['python']}</t>
  </si>
  <si>
    <t>ERP Systems Specialist/ Data Analyst</t>
  </si>
  <si>
    <t>Chatters Limited Partnership</t>
  </si>
  <si>
    <t>['python', 'sql', 'aws', 'redshift', 'airflow', 'kafka', 'flow']</t>
  </si>
  <si>
    <t>{'cloud': ['aws', 'redshift'], 'libraries': ['airflow', 'kafka'], 'other': ['flow'], 'programming': ['python', 'sql']}</t>
  </si>
  <si>
    <t>Pricing and Packaging Analyst</t>
  </si>
  <si>
    <t>Estonia (+1 other)</t>
  </si>
  <si>
    <t>Ing. Data Center Jr</t>
  </si>
  <si>
    <t>Yo recluto mx</t>
  </si>
  <si>
    <t>['r', 'sql', 'python', 'azure', 'databricks', 'tableau', 'power bi']</t>
  </si>
  <si>
    <t>{'analyst_tools': ['tableau', 'power bi'], 'cloud': ['azure', 'databricks'], 'programming': ['r', 'sql', 'python']}</t>
  </si>
  <si>
    <t>Data and performance</t>
  </si>
  <si>
    <t>Data Engineer/data Ops</t>
  </si>
  <si>
    <t>['python', 'bash', 'nosql', 'aws', 'linux', 'centos', 'ubuntu', 'excel', 'docker', 'git', 'kubernetes']</t>
  </si>
  <si>
    <t>{'analyst_tools': ['excel'], 'cloud': ['aws'], 'os': ['linux', 'centos', 'ubuntu'], 'other': ['docker', 'git', 'kubernetes'], 'programming': ['python', 'bash', 'nosql']}</t>
  </si>
  <si>
    <t>Qc Engineer</t>
  </si>
  <si>
    <t>['sql', 'bitbucket', 'jira', 'confluence']</t>
  </si>
  <si>
    <t>{'async': ['jira', 'confluence'], 'other': ['bitbucket'], 'programming': ['sql']}</t>
  </si>
  <si>
    <t>['python', 'azure', 'snowflake', 'graphql']</t>
  </si>
  <si>
    <t>{'cloud': ['azure', 'snowflake'], 'libraries': ['graphql'], 'programming': ['python']}</t>
  </si>
  <si>
    <t>2024 PhD Graduate - Data Science - System Performance Evaluation</t>
  </si>
  <si>
    <t>['python', 'r', 'go', 'sql', 'apl', 'scikit-learn', 'numpy', 'matplotlib', 'tensorflow', 'pytorch']</t>
  </si>
  <si>
    <t>{'libraries': ['scikit-learn', 'numpy', 'matplotlib', 'tensorflow', 'pytorch'], 'programming': ['python', 'r', 'go', 'sql', 'apl']}</t>
  </si>
  <si>
    <t>Data Engineer II - Customer &amp; Marketing (Remote or Hybrid)</t>
  </si>
  <si>
    <t>Financial Data Analyst Intern</t>
  </si>
  <si>
    <t>ClearSK Healthcare Pte Ltd</t>
  </si>
  <si>
    <t>W2 only no C2C - Senior Data Engineer with Spark, Scala, GCP...</t>
  </si>
  <si>
    <t>Team Leader Data Engineering (m/f/d)</t>
  </si>
  <si>
    <t>DocuWare</t>
  </si>
  <si>
    <t>Kearney &amp; Company</t>
  </si>
  <si>
    <t>['sql', 'python', 'bash', 'databricks', 'aws', 'pyspark', 'jira', 'slack']</t>
  </si>
  <si>
    <t>{'async': ['jira'], 'cloud': ['databricks', 'aws'], 'libraries': ['pyspark'], 'programming': ['sql', 'python', 'bash'], 'sync': ['slack']}</t>
  </si>
  <si>
    <t>Responsable de Unidad de Ciencia de Datos</t>
  </si>
  <si>
    <t>['r', 'sql', 'hadoop', 'spss', 'excel']</t>
  </si>
  <si>
    <t>{'analyst_tools': ['spss', 'excel'], 'libraries': ['hadoop'], 'programming': ['r', 'sql']}</t>
  </si>
  <si>
    <t>Doran Jones Inc.</t>
  </si>
  <si>
    <t>['python', 'aws', 'aurora', 'snowflake', 'airflow', 'pandas', 'numpy', 'matplotlib', 'fastapi', 'docker', 'kubernetes', 'git', 'jenkins']</t>
  </si>
  <si>
    <t>{'cloud': ['aws', 'aurora', 'snowflake'], 'libraries': ['airflow', 'pandas', 'numpy', 'matplotlib'], 'other': ['docker', 'kubernetes', 'git', 'jenkins'], 'programming': ['python'], 'webframeworks': ['fastapi']}</t>
  </si>
  <si>
    <t>Data Engineer with Databricks and PowerBI</t>
  </si>
  <si>
    <t>The Fountain Group</t>
  </si>
  <si>
    <t>['sql', 'python', 'databricks', 'aws', 'pyspark', 'alteryx', 'tableau']</t>
  </si>
  <si>
    <t>{'analyst_tools': ['alteryx', 'tableau'], 'cloud': ['databricks', 'aws'], 'libraries': ['pyspark'], 'programming': ['sql', 'python']}</t>
  </si>
  <si>
    <t>Goldbelt, Inc.</t>
  </si>
  <si>
    <t>Data Science Project Mgnt Intern (Phoenix, AZ)</t>
  </si>
  <si>
    <t>['sql', 'python', 'javascript', 'spring']</t>
  </si>
  <si>
    <t>{'libraries': ['spring'], 'programming': ['sql', 'python', 'javascript']}</t>
  </si>
  <si>
    <t>Data Lead Engineer</t>
  </si>
  <si>
    <t>['python', 'aws', 'tableau', 'looker', 'terraform', 'airtable']</t>
  </si>
  <si>
    <t>{'analyst_tools': ['tableau', 'looker'], 'async': ['airtable'], 'cloud': ['aws'], 'other': ['terraform'], 'programming': ['python']}</t>
  </si>
  <si>
    <t>Elastic Search Data Engineer</t>
  </si>
  <si>
    <t>Bizit Global S.A</t>
  </si>
  <si>
    <t>['sql', 'c#', 'python', 'typescript', 'elasticsearch', 'jupyter', 'docker']</t>
  </si>
  <si>
    <t>{'databases': ['elasticsearch'], 'libraries': ['jupyter'], 'other': ['docker'], 'programming': ['sql', 'c#', 'python', 'typescript']}</t>
  </si>
  <si>
    <t>['sql', 'powershell', 'sql server', 'windows', 'sharepoint']</t>
  </si>
  <si>
    <t>{'analyst_tools': ['sharepoint'], 'databases': ['sql server'], 'os': ['windows'], 'programming': ['sql', 'powershell']}</t>
  </si>
  <si>
    <t>Senior Business and Data Analyst - Onsite/Hybrid</t>
  </si>
  <si>
    <t>Butler, WI</t>
  </si>
  <si>
    <t>['excel', 'power bi', 'alteryx']</t>
  </si>
  <si>
    <t>{'analyst_tools': ['excel', 'power bi', 'alteryx']}</t>
  </si>
  <si>
    <t>Stibo Systems</t>
  </si>
  <si>
    <t>['typescript', 'react', 'npm']</t>
  </si>
  <si>
    <t>{'libraries': ['react'], 'other': ['npm'], 'programming': ['typescript']}</t>
  </si>
  <si>
    <t>Business Intelligence Analyst Chile</t>
  </si>
  <si>
    <t>via Edgewell Personal Care</t>
  </si>
  <si>
    <t>Cozero</t>
  </si>
  <si>
    <t>University of Washington</t>
  </si>
  <si>
    <t>['r', 'python', 'sql', 'pandas', 'git']</t>
  </si>
  <si>
    <t>{'libraries': ['pandas'], 'other': ['git'], 'programming': ['r', 'python', 'sql']}</t>
  </si>
  <si>
    <t>Leo Burnett</t>
  </si>
  <si>
    <t>['html', 'css', 'javascript', 'sql', 'python', 'firebase', 'firebase', 'bigquery', 'tableau']</t>
  </si>
  <si>
    <t>{'analyst_tools': ['tableau'], 'cloud': ['firebase', 'bigquery'], 'databases': ['firebase'], 'programming': ['html', 'css', 'javascript', 'sql', 'python']}</t>
  </si>
  <si>
    <t>Data Scientist, Spatial Biology * PC 1228</t>
  </si>
  <si>
    <t>Miltenyi Biotec Inc</t>
  </si>
  <si>
    <t>Fugo Games</t>
  </si>
  <si>
    <t>Lead Python Developer/Data Engineer Location: NYC, NY(Hybrid)Need...</t>
  </si>
  <si>
    <t>['python', 'scala', 'golang', 'snowflake', 'databricks', 'aws', 'spark', 'jenkins']</t>
  </si>
  <si>
    <t>{'cloud': ['snowflake', 'databricks', 'aws'], 'libraries': ['spark'], 'other': ['jenkins'], 'programming': ['python', 'scala', 'golang']}</t>
  </si>
  <si>
    <t>ML Data Scientist/ML Engineer (Hybrid role)</t>
  </si>
  <si>
    <t>['python', 'aws', 'gcp', 'azure', 'scikit-learn', 'tensorflow', 'pytorch', 'spark']</t>
  </si>
  <si>
    <t>{'cloud': ['aws', 'gcp', 'azure'], 'libraries': ['scikit-learn', 'tensorflow', 'pytorch', 'spark'], 'programming': ['python']}</t>
  </si>
  <si>
    <t>Data Analyst S</t>
  </si>
  <si>
    <t>Savigny-sur-Orge, France</t>
  </si>
  <si>
    <t>Legal Project Coordinator (Entry-Level Data Analyst)</t>
  </si>
  <si>
    <t>Davis Wright Tremaine</t>
  </si>
  <si>
    <t>['azure', 'power bi', 'tableau', 'sharepoint', 'outlook', 'excel', 'word', 'powerpoint', 'flow']</t>
  </si>
  <si>
    <t>{'analyst_tools': ['power bi', 'tableau', 'sharepoint', 'outlook', 'excel', 'word', 'powerpoint'], 'cloud': ['azure'], 'other': ['flow']}</t>
  </si>
  <si>
    <t>Staff Engineer, Advanced Operations</t>
  </si>
  <si>
    <t>Manager Data Science - H/F</t>
  </si>
  <si>
    <t>['python', 'r', 'gcp', 'bigquery', 'hadoop', 'spark', 'tableau']</t>
  </si>
  <si>
    <t>{'analyst_tools': ['tableau'], 'cloud': ['gcp', 'bigquery'], 'libraries': ['hadoop', 'spark'], 'programming': ['python', 'r']}</t>
  </si>
  <si>
    <t>NICE Systems</t>
  </si>
  <si>
    <t>['python', 'r', 'azure', 'power bi', 'git']</t>
  </si>
  <si>
    <t>{'analyst_tools': ['power bi'], 'cloud': ['azure'], 'other': ['git'], 'programming': ['python', 'r']}</t>
  </si>
  <si>
    <t>Senior Quantitative Researcher</t>
  </si>
  <si>
    <t>['python', 'go', 'aws', 'git']</t>
  </si>
  <si>
    <t>{'cloud': ['aws'], 'other': ['git'], 'programming': ['python', 'go']}</t>
  </si>
  <si>
    <t>['java', 'powershell', 'sql', 'nosql', 'mongodb', 'mongodb']</t>
  </si>
  <si>
    <t>{'databases': ['mongodb'], 'programming': ['java', 'powershell', 'sql', 'nosql', 'mongodb']}</t>
  </si>
  <si>
    <t>Flight Centre</t>
  </si>
  <si>
    <t>junior Java Developer/ software programmer/Data Analyst/Data...</t>
  </si>
  <si>
    <t>Union City, NJ</t>
  </si>
  <si>
    <t>Data Scientist (Active Public Trust Clearance Required) ...</t>
  </si>
  <si>
    <t>Seneca Holdings</t>
  </si>
  <si>
    <t>['vba', 'sql', 'python', 'r', 'c++', 'java', 'javascript', 'azure', 'aws', 'excel', 'power bi', 'tableau', 'git']</t>
  </si>
  <si>
    <t>{'analyst_tools': ['excel', 'power bi', 'tableau'], 'cloud': ['azure', 'aws'], 'other': ['git'], 'programming': ['vba', 'sql', 'python', 'r', 'c++', 'java', 'javascript']}</t>
  </si>
  <si>
    <t>Senior Data Analyst - Full-time / Part-time</t>
  </si>
  <si>
    <t>['r', 'python', 'oracle', 'excel', 'power bi']</t>
  </si>
  <si>
    <t>{'analyst_tools': ['excel', 'power bi'], 'cloud': ['oracle'], 'programming': ['r', 'python']}</t>
  </si>
  <si>
    <t>Virology Data Analyst/Lab Operations *2nd Shift*</t>
  </si>
  <si>
    <t>Tech Excellence Data Engineer, Mid - Now Hiring</t>
  </si>
  <si>
    <t>['python', 'azure', 'docker', 'kubernetes', 'ansible', 'github']</t>
  </si>
  <si>
    <t>{'cloud': ['azure'], 'other': ['docker', 'kubernetes', 'ansible', 'github'], 'programming': ['python']}</t>
  </si>
  <si>
    <t>Windstream Communications</t>
  </si>
  <si>
    <t>['sql', 'mysql', 'sql server', 'oracle', 'tableau', 'power bi']</t>
  </si>
  <si>
    <t>{'analyst_tools': ['tableau', 'power bi'], 'cloud': ['oracle'], 'databases': ['mysql', 'sql server'], 'programming': ['sql']}</t>
  </si>
  <si>
    <t>Data Engineer (Spark/Python) -B2C Fintech</t>
  </si>
  <si>
    <t>Connexions - Startup Hiring Specialists</t>
  </si>
  <si>
    <t>['python', 'sql', 'aws', 'redshift', 'spark', 'airflow', 'hadoop', 'kafka', 'docker', 'kubernetes', 'git']</t>
  </si>
  <si>
    <t>{'cloud': ['aws', 'redshift'], 'libraries': ['spark', 'airflow', 'hadoop', 'kafka'], 'other': ['docker', 'kubernetes', 'git'], 'programming': ['python', 'sql']}</t>
  </si>
  <si>
    <t>Společnost</t>
  </si>
  <si>
    <t>['sql', 'kafka', 'hadoop', 'spark']</t>
  </si>
  <si>
    <t>{'libraries': ['kafka', 'hadoop', 'spark'], 'programming': ['sql']}</t>
  </si>
  <si>
    <t>Michael Page Colombia</t>
  </si>
  <si>
    <t>['sql', 'python', 'r', 'db2', 'snowflake', 'aws', 'gcp', 'azure', 'alteryx']</t>
  </si>
  <si>
    <t>{'analyst_tools': ['alteryx'], 'cloud': ['snowflake', 'aws', 'gcp', 'azure'], 'databases': ['db2'], 'programming': ['sql', 'python', 'r']}</t>
  </si>
  <si>
    <t>Engineer Aws</t>
  </si>
  <si>
    <t>['aws', 'windows', 'terraform']</t>
  </si>
  <si>
    <t>{'cloud': ['aws'], 'os': ['windows'], 'other': ['terraform']}</t>
  </si>
  <si>
    <t>Data Scientist - eCommerce Growth and Innovation</t>
  </si>
  <si>
    <t>via Career Circle</t>
  </si>
  <si>
    <t>['spark', 'outlook']</t>
  </si>
  <si>
    <t>{'analyst_tools': ['outlook'], 'libraries': ['spark']}</t>
  </si>
  <si>
    <t>['python', 'bash', 'mongodb', 'mongodb', 'ruby', 'ruby', 'java', 'nosql', 'mysql', 'postgresql', 'cassandra', 'aws', 'kafka', 'linux', 'centos', 'debian', 'ubuntu', 'kubernetes', 'docker', 'terraform']</t>
  </si>
  <si>
    <t>{'cloud': ['aws'], 'databases': ['mongodb', 'mysql', 'postgresql', 'cassandra'], 'libraries': ['kafka'], 'os': ['linux', 'centos', 'debian', 'ubuntu'], 'other': ['kubernetes', 'docker', 'terraform'], 'programming': ['python', 'bash', 'mongodb', 'ruby', 'java', 'nosql'], 'webframeworks': ['ruby']}</t>
  </si>
  <si>
    <t>Data Science teacher</t>
  </si>
  <si>
    <t>Henry Harvin India Education LLP</t>
  </si>
  <si>
    <t>['python', 'r', 'sql', 'matplotlib', 'seaborn', 'hadoop', 'spark', 'tableau']</t>
  </si>
  <si>
    <t>{'analyst_tools': ['tableau'], 'libraries': ['matplotlib', 'seaborn', 'hadoop', 'spark'], 'programming': ['python', 'r', 'sql']}</t>
  </si>
  <si>
    <t>['python', 'javascript', 'java', 'postgresql', 'mysql', 'snowflake', 'redshift', 'aws', 'aurora', 'spark', 'kafka', 'airflow', 'jenkins']</t>
  </si>
  <si>
    <t>{'cloud': ['snowflake', 'redshift', 'aws', 'aurora'], 'databases': ['postgresql', 'mysql'], 'libraries': ['spark', 'kafka', 'airflow'], 'other': ['jenkins'], 'programming': ['python', 'javascript', 'java']}</t>
  </si>
  <si>
    <t>['python', 'java', 'r', 'azure', 'aws', 'hadoop', 'spark', 'tensorflow', 'tableau']</t>
  </si>
  <si>
    <t>{'analyst_tools': ['tableau'], 'cloud': ['azure', 'aws'], 'libraries': ['hadoop', 'spark', 'tensorflow'], 'programming': ['python', 'java', 'r']}</t>
  </si>
  <si>
    <t>Data Engineer-2</t>
  </si>
  <si>
    <t>azure data engineer.</t>
  </si>
  <si>
    <t>Group Data Engineer</t>
  </si>
  <si>
    <t>HPC Lead Engineer</t>
  </si>
  <si>
    <t>Marbella, Spain</t>
  </si>
  <si>
    <t>NexGen Cloud</t>
  </si>
  <si>
    <t>['python', 'fortran']</t>
  </si>
  <si>
    <t>{'programming': ['python', 'fortran']}</t>
  </si>
  <si>
    <t>Organizational Data Analyst and Strategy Consultant - Now Hiring</t>
  </si>
  <si>
    <t>['r', 'python', 'go', 'power bi', 'excel', 'tableau', 'jira']</t>
  </si>
  <si>
    <t>{'analyst_tools': ['power bi', 'excel', 'tableau'], 'async': ['jira'], 'programming': ['r', 'python', 'go']}</t>
  </si>
  <si>
    <t>DE017506-Korean Transaction Processing Analyst</t>
  </si>
  <si>
    <t>Modaramo Media Data Analyst</t>
  </si>
  <si>
    <t>Modaramo</t>
  </si>
  <si>
    <t>Data Master</t>
  </si>
  <si>
    <t>Smartketing</t>
  </si>
  <si>
    <t>['python', 'java', 'sql', 'nosql', 'groovy', 'airflow', 'pandas', 'numpy']</t>
  </si>
  <si>
    <t>{'libraries': ['airflow', 'pandas', 'numpy'], 'programming': ['python', 'java', 'sql', 'nosql', 'groovy']}</t>
  </si>
  <si>
    <t>Senior Data Engineer - Enterprise Data Management</t>
  </si>
  <si>
    <t>MaineHealth</t>
  </si>
  <si>
    <t>['sql', 'python', 'java', 'c++', 'scala', 'ssis']</t>
  </si>
  <si>
    <t>{'analyst_tools': ['ssis'], 'programming': ['sql', 'python', 'java', 'c++', 'scala']}</t>
  </si>
  <si>
    <t>National Student Clearinghouse</t>
  </si>
  <si>
    <t>['nosql', 'sql', 'bash', 'python', 'postgresql', 'dynamodb', 'redshift', 'aws', 'azure', 'oracle', 'windows', 'git', 'svn', 'jenkins']</t>
  </si>
  <si>
    <t>{'cloud': ['redshift', 'aws', 'azure', 'oracle'], 'databases': ['postgresql', 'dynamodb'], 'os': ['windows'], 'other': ['git', 'svn', 'jenkins'], 'programming': ['nosql', 'sql', 'bash', 'python']}</t>
  </si>
  <si>
    <t>Cost Data Analyst, Junior</t>
  </si>
  <si>
    <t>['crystal', 'python', 'r', 'excel', 'power bi', 'tableau']</t>
  </si>
  <si>
    <t>{'analyst_tools': ['excel', 'power bi', 'tableau'], 'programming': ['crystal', 'python', 'r']}</t>
  </si>
  <si>
    <t>Data Engineer Ssr/sr</t>
  </si>
  <si>
    <t>plaça d'Industrial Data Scientist - Established Researcher (R3) CIDO</t>
  </si>
  <si>
    <t>Barcelona Supercomputing Center-Centro Nacional de Supercomputación (BSC-CNS)</t>
  </si>
  <si>
    <t>['python', 'pytorch', 'tensorflow', 'express']</t>
  </si>
  <si>
    <t>{'libraries': ['pytorch', 'tensorflow'], 'programming': ['python'], 'webframeworks': ['express']}</t>
  </si>
  <si>
    <t>via CrazyLabs</t>
  </si>
  <si>
    <t>Senior ML/Data Engineer</t>
  </si>
  <si>
    <t>Systemantech INC</t>
  </si>
  <si>
    <t>['visual basic', 'excel', 'sap', 'power bi']</t>
  </si>
  <si>
    <t>{'analyst_tools': ['excel', 'sap', 'power bi'], 'programming': ['visual basic']}</t>
  </si>
  <si>
    <t>Tenure-track position in Data Science Systems Architecture</t>
  </si>
  <si>
    <t>Centrum Wiskunde &amp; Informatica</t>
  </si>
  <si>
    <t>Master Data Analyst III</t>
  </si>
  <si>
    <t>via Www.cbcc-Online.com</t>
  </si>
  <si>
    <t>iXoop</t>
  </si>
  <si>
    <t>['t-sql', 'azure', 'snowflake']</t>
  </si>
  <si>
    <t>{'cloud': ['azure', 'snowflake'], 'programming': ['t-sql']}</t>
  </si>
  <si>
    <t>Senior Staff Data Engineer - Full-time / Part-time</t>
  </si>
  <si>
    <t>South Bend, IN</t>
  </si>
  <si>
    <t>Press Ganey Associates, LLC</t>
  </si>
  <si>
    <t>['sql', 'nosql', 'python', 'java', 'scala', 'go', 'r', 'c', 'aws', 'azure', 'gcp', 'tableau', 'power bi']</t>
  </si>
  <si>
    <t>{'analyst_tools': ['tableau', 'power bi'], 'cloud': ['aws', 'azure', 'gcp'], 'programming': ['sql', 'nosql', 'python', 'java', 'scala', 'go', 'r', 'c']}</t>
  </si>
  <si>
    <t>NYCA, Inc.</t>
  </si>
  <si>
    <t>['python', 'java', 'mysql', 'snowflake', 'redshift', 'aws', 'kafka', 'looker', 'tableau', 'docker', 'kubernetes']</t>
  </si>
  <si>
    <t>{'analyst_tools': ['looker', 'tableau'], 'cloud': ['snowflake', 'redshift', 'aws'], 'databases': ['mysql'], 'libraries': ['kafka'], 'other': ['docker', 'kubernetes'], 'programming': ['python', 'java']}</t>
  </si>
  <si>
    <t>Department of Quantitative Biomedicine, Medical Informatics</t>
  </si>
  <si>
    <t>['python', 'java', 'aws', 'express']</t>
  </si>
  <si>
    <t>{'cloud': ['aws'], 'programming': ['python', 'java'], 'webframeworks': ['express']}</t>
  </si>
  <si>
    <t>Data Einstein</t>
  </si>
  <si>
    <t>Data Center Mechanical Engineer Lead</t>
  </si>
  <si>
    <t>Yellowknife, NT, Canada</t>
  </si>
  <si>
    <t>sistemasgl</t>
  </si>
  <si>
    <t>['python', 'sql', 'nosql', 'aws', 'gcp', 'azure', 'django', 'flask', 'linux']</t>
  </si>
  <si>
    <t>{'cloud': ['aws', 'gcp', 'azure'], 'os': ['linux'], 'programming': ['python', 'sql', 'nosql'], 'webframeworks': ['django', 'flask']}</t>
  </si>
  <si>
    <t>8865 - Data Engineer</t>
  </si>
  <si>
    <t>['azure', 'databricks', 'snowflake', 'airflow', 'github']</t>
  </si>
  <si>
    <t>{'cloud': ['azure', 'databricks', 'snowflake'], 'libraries': ['airflow'], 'other': ['github']}</t>
  </si>
  <si>
    <t>Data Scientist Freelance</t>
  </si>
  <si>
    <t>Compas.co.id</t>
  </si>
  <si>
    <t>['python', 'r', 'sql', 'bigquery', 'keras', 'pandas', 'tensorflow', 'airflow', 'kubernetes']</t>
  </si>
  <si>
    <t>{'cloud': ['bigquery'], 'libraries': ['keras', 'pandas', 'tensorflow', 'airflow'], 'other': ['kubernetes'], 'programming': ['python', 'r', 'sql']}</t>
  </si>
  <si>
    <t>Senior Data Analyst with Python SQL - Bangalore</t>
  </si>
  <si>
    <t>Databricks - Cloud Data Engineer</t>
  </si>
  <si>
    <t>['scala', 'databricks', 'azure', 'spark', 'pyspark']</t>
  </si>
  <si>
    <t>{'cloud': ['databricks', 'azure'], 'libraries': ['spark', 'pyspark'], 'programming': ['scala']}</t>
  </si>
  <si>
    <t>Manager, Business Analyst</t>
  </si>
  <si>
    <t>['python', 'sql', 'java', 'javascript', 'watson', 'aws', 'ibm cloud', 'express', 'cognos', 'docker', 'kubernetes']</t>
  </si>
  <si>
    <t>{'analyst_tools': ['cognos'], 'cloud': ['watson', 'aws', 'ibm cloud'], 'other': ['docker', 'kubernetes'], 'programming': ['python', 'sql', 'java', 'javascript'], 'webframeworks': ['express']}</t>
  </si>
  <si>
    <t>Data Engineer-(Kabbage)</t>
  </si>
  <si>
    <t>['sql', 'powershell', 'python', 'c#', 't-sql', 'sql server', 'postgresql', 'mysql', 'aws', 'airflow', 'express', 'windows', 'linux', 'ssis', 'splunk', 'flow', 'terraform']</t>
  </si>
  <si>
    <t>{'analyst_tools': ['ssis', 'splunk'], 'cloud': ['aws'], 'databases': ['sql server', 'postgresql', 'mysql'], 'libraries': ['airflow'], 'os': ['windows', 'linux'], 'other': ['flow', 'terraform'], 'programming': ['sql', 'powershell', 'python', 'c#', 't-sql'], 'webframeworks': ['express']}</t>
  </si>
  <si>
    <t>Data Center Operations Technician / Technicien de centres de donnees</t>
  </si>
  <si>
    <t>['python', 'sql', 'shell', 'mysql', 'aws', 'git']</t>
  </si>
  <si>
    <t>{'cloud': ['aws'], 'databases': ['mysql'], 'other': ['git'], 'programming': ['python', 'sql', 'shell']}</t>
  </si>
  <si>
    <t>['java', 'c', 'c++', 'python', 'shell', 'firestore', 'spark', 'kubernetes']</t>
  </si>
  <si>
    <t>{'databases': ['firestore'], 'libraries': ['spark'], 'other': ['kubernetes'], 'programming': ['java', 'c', 'c++', 'python', 'shell']}</t>
  </si>
  <si>
    <t>INTERDISCIPLINARY DATA SCIENTIST, GENERAL ENGINEER &amp; OPERATIONS...</t>
  </si>
  <si>
    <t>Patuxent, MD</t>
  </si>
  <si>
    <t>Aridian Technologies</t>
  </si>
  <si>
    <t>['sql', 'azure', 'aws', 'git']</t>
  </si>
  <si>
    <t>{'cloud': ['azure', 'aws'], 'other': ['git'], 'programming': ['sql']}</t>
  </si>
  <si>
    <t>Dutch Language Data Analyst</t>
  </si>
  <si>
    <t>Software Engineer II, Front End, Google Cloud</t>
  </si>
  <si>
    <t>['python', 'c', 'c++', 'java']</t>
  </si>
  <si>
    <t>{'programming': ['python', 'c', 'c++', 'java']}</t>
  </si>
  <si>
    <t>Yorkville, IL</t>
  </si>
  <si>
    <t>Access To Future Inc</t>
  </si>
  <si>
    <t>['sql', 'postgresql', 'azure', 'databricks', 'power bi', 'ansible']</t>
  </si>
  <si>
    <t>{'analyst_tools': ['power bi'], 'cloud': ['azure', 'databricks'], 'databases': ['postgresql'], 'other': ['ansible'], 'programming': ['sql']}</t>
  </si>
  <si>
    <t>Actuarial Analyst: Actuarial and Data Analytics</t>
  </si>
  <si>
    <t>Santam</t>
  </si>
  <si>
    <t>Data Scientist | Categorie Protette</t>
  </si>
  <si>
    <t>['python', 'r', 'azure', 'databricks', 'pyspark']</t>
  </si>
  <si>
    <t>{'cloud': ['azure', 'databricks'], 'libraries': ['pyspark'], 'programming': ['python', 'r']}</t>
  </si>
  <si>
    <t>Compensation Benefits Analyst</t>
  </si>
  <si>
    <t>People Partners</t>
  </si>
  <si>
    <t>['java', 'scala', 'python', 'nosql', 'sql', 'mongodb', 'mongodb', 'shell', 'cassandra', 'aws', 'azure', 'redshift', 'snowflake', 'hadoop', 'spark']</t>
  </si>
  <si>
    <t>{'cloud': ['aws', 'azure', 'redshift', 'snowflake'], 'databases': ['mongodb', 'cassandra'], 'libraries': ['hadoop', 'spark'], 'programming': ['java', 'scala', 'python', 'nosql', 'sql', 'mongodb', 'shell']}</t>
  </si>
  <si>
    <t>Data Analyst Supporting the USMS</t>
  </si>
  <si>
    <t>['python', 'spring']</t>
  </si>
  <si>
    <t>{'libraries': ['spring'], 'programming': ['python']}</t>
  </si>
  <si>
    <t>EIL Global</t>
  </si>
  <si>
    <t>Machine Learning Engineer/ Data Scientist- NLP 2023 Summer Intern</t>
  </si>
  <si>
    <t>Supportiv</t>
  </si>
  <si>
    <t>['scikit-learn', 'pytorch']</t>
  </si>
  <si>
    <t>{'libraries': ['scikit-learn', 'pytorch']}</t>
  </si>
  <si>
    <t>Smart Consulting</t>
  </si>
  <si>
    <t>['java', 'scala', 'python', 'shell', 'kafka', 'spark', 'hadoop', 'unix', 'linux', 'jenkins', 'kubernetes']</t>
  </si>
  <si>
    <t>{'libraries': ['kafka', 'spark', 'hadoop'], 'os': ['unix', 'linux'], 'other': ['jenkins', 'kubernetes'], 'programming': ['java', 'scala', 'python', 'shell']}</t>
  </si>
  <si>
    <t>Database developer-CD</t>
  </si>
  <si>
    <t>Senior DevOps Engineer (Big Data)</t>
  </si>
  <si>
    <t>['aws', 'spark', 'excel']</t>
  </si>
  <si>
    <t>{'analyst_tools': ['excel'], 'cloud': ['aws'], 'libraries': ['spark']}</t>
  </si>
  <si>
    <t>Senior Software Engineer - Data Engineer - Hiring Immediately</t>
  </si>
  <si>
    <t>Anti-Cheat Software Engineer</t>
  </si>
  <si>
    <t>via Careers @ Irdeto</t>
  </si>
  <si>
    <t>['c', 'c++', 'go', 'windows']</t>
  </si>
  <si>
    <t>{'os': ['windows'], 'programming': ['c', 'c++', 'go']}</t>
  </si>
  <si>
    <t>aifora GmbH</t>
  </si>
  <si>
    <t>plaça de Data Scientist (R2/RE2) CIDO</t>
  </si>
  <si>
    <t>Product Data Analyst - 2023 Start</t>
  </si>
  <si>
    <t>Millenilink</t>
  </si>
  <si>
    <t>['sql', 'mysql', 'postgresql', 'sql server', 'looker']</t>
  </si>
  <si>
    <t>{'analyst_tools': ['looker'], 'databases': ['mysql', 'postgresql', 'sql server'], 'programming': ['sql']}</t>
  </si>
  <si>
    <t>Analytics Client Service Analyst</t>
  </si>
  <si>
    <t>BetMéxico</t>
  </si>
  <si>
    <t>['python', 'sql', 'azure', 'snowflake', 'spark']</t>
  </si>
  <si>
    <t>{'cloud': ['azure', 'snowflake'], 'libraries': ['spark'], 'programming': ['python', 'sql']}</t>
  </si>
  <si>
    <t>Data Scientist (Remote) - Full-time / Part-time</t>
  </si>
  <si>
    <t>Selangor Kerjaya</t>
  </si>
  <si>
    <t>American Expediting</t>
  </si>
  <si>
    <t>Back End Engineer</t>
  </si>
  <si>
    <t>Stellar Elements</t>
  </si>
  <si>
    <t>['c#', 'nosql', 'mongodb', 'mongodb', 'python', 'php', 'postgresql', 'react', 'graphql', 'node']</t>
  </si>
  <si>
    <t>{'databases': ['mongodb', 'postgresql'], 'libraries': ['react', 'graphql'], 'programming': ['c#', 'nosql', 'mongodb', 'python', 'php'], 'webframeworks': ['node']}</t>
  </si>
  <si>
    <t>Dell Egypt</t>
  </si>
  <si>
    <t>via Novelis - ICIMS</t>
  </si>
  <si>
    <t>Data Engineer IV (MDM) - Now Hiring</t>
  </si>
  <si>
    <t>Mauldin, SC</t>
  </si>
  <si>
    <t>RBS</t>
  </si>
  <si>
    <t>['java', 'cobol', 'python', 'c#', 'c++', 'sql', 'ruby', 'ruby', 'spring', 'angular', 'django', 'express', 'sap']</t>
  </si>
  <si>
    <t>{'analyst_tools': ['sap'], 'libraries': ['spring'], 'programming': ['java', 'cobol', 'python', 'c#', 'c++', 'sql', 'ruby'], 'webframeworks': ['ruby', 'angular', 'django', 'express']}</t>
  </si>
  <si>
    <t>system engineer data</t>
  </si>
  <si>
    <t>Staff Data Scientist, Ads Measurement</t>
  </si>
  <si>
    <t>Komatsu Cummins Chile</t>
  </si>
  <si>
    <t>GCP SPECIALIST DATA ENGINEER</t>
  </si>
  <si>
    <t>['python', 'sql', 'gcp', 'bigquery', 'snowflake', 'airflow']</t>
  </si>
  <si>
    <t>{'cloud': ['gcp', 'bigquery', 'snowflake'], 'libraries': ['airflow'], 'programming': ['python', 'sql']}</t>
  </si>
  <si>
    <t>Reporting and Evaluation Analyst</t>
  </si>
  <si>
    <t>New Zealand Ministry of Justice</t>
  </si>
  <si>
    <t>Cloud Counselage Pvt. Ltd.</t>
  </si>
  <si>
    <t>['python', 'sql', 'aws', 'redshift', 'gcp', 'azure', 'pandas', 'jupyter', 'linux']</t>
  </si>
  <si>
    <t>{'cloud': ['aws', 'redshift', 'gcp', 'azure'], 'libraries': ['pandas', 'jupyter'], 'os': ['linux'], 'programming': ['python', 'sql']}</t>
  </si>
  <si>
    <t>INFICON</t>
  </si>
  <si>
    <t>['python', 'c++', 'c', 'pytorch', 'tensorflow', 'linux']</t>
  </si>
  <si>
    <t>{'libraries': ['pytorch', 'tensorflow'], 'os': ['linux'], 'programming': ['python', 'c++', 'c']}</t>
  </si>
  <si>
    <t>Backend Engineer - Big Data</t>
  </si>
  <si>
    <t>Twingate</t>
  </si>
  <si>
    <t>['nosql', 'gcp', 'aws', 'bigquery']</t>
  </si>
  <si>
    <t>{'cloud': ['gcp', 'aws', 'bigquery'], 'programming': ['nosql']}</t>
  </si>
  <si>
    <t>Senior Data Engineer-GCP</t>
  </si>
  <si>
    <t>Zenfinet Solutions Opc Private Limited</t>
  </si>
  <si>
    <t>['sql', 'gcp', 'bigquery', 'kubernetes', 'terraform']</t>
  </si>
  <si>
    <t>{'cloud': ['gcp', 'bigquery'], 'other': ['kubernetes', 'terraform'], 'programming': ['sql']}</t>
  </si>
  <si>
    <t>['java', 'python', 'javascript', 'c++', 'scala', 'r', 'go', 'linux']</t>
  </si>
  <si>
    <t>{'os': ['linux'], 'programming': ['java', 'python', 'javascript', 'c++', 'scala', 'r', 'go']}</t>
  </si>
  <si>
    <t>['sql', 'sql server', 'oracle', 'aws', 'node']</t>
  </si>
  <si>
    <t>{'cloud': ['oracle', 'aws'], 'databases': ['sql server'], 'programming': ['sql'], 'webframeworks': ['node']}</t>
  </si>
  <si>
    <t>Ework Group</t>
  </si>
  <si>
    <t>['rust', 'go', 'typescript', 'python', 'azure', 'aws']</t>
  </si>
  <si>
    <t>{'cloud': ['azure', 'aws'], 'programming': ['rust', 'go', 'typescript', 'python']}</t>
  </si>
  <si>
    <t>Aftermarket Business Analyst</t>
  </si>
  <si>
    <t>Applied Research Laboratory at the Penn State University</t>
  </si>
  <si>
    <t>Lead, Data Science - Now Hiring</t>
  </si>
  <si>
    <t>['python', 'sas', 'sas', 'matlab', 'r', 'mongodb', 'mongodb', 'cassandra', 'azure', 'gcp', 'aws', 'numpy']</t>
  </si>
  <si>
    <t>{'analyst_tools': ['sas'], 'cloud': ['azure', 'gcp', 'aws'], 'databases': ['mongodb', 'cassandra'], 'libraries': ['numpy'], 'programming': ['python', 'sas', 'matlab', 'r', 'mongodb']}</t>
  </si>
  <si>
    <t>['python', 'sql', 'aws', 'azure', 'pyspark', 'airflow', 'git']</t>
  </si>
  <si>
    <t>{'cloud': ['aws', 'azure'], 'libraries': ['pyspark', 'airflow'], 'other': ['git'], 'programming': ['python', 'sql']}</t>
  </si>
  <si>
    <t>Data Engineer - Collibra - Mulesoft - Remote - Outside IR35</t>
  </si>
  <si>
    <t>Australian Government</t>
  </si>
  <si>
    <t>Data Engineer-Azure/Snowflake</t>
  </si>
  <si>
    <t>Willow</t>
  </si>
  <si>
    <t>['java', 'powershell', 'sql', 'azure', 'databricks', 'spark', 'tableau']</t>
  </si>
  <si>
    <t>{'analyst_tools': ['tableau'], 'cloud': ['azure', 'databricks'], 'libraries': ['spark'], 'programming': ['java', 'powershell', 'sql']}</t>
  </si>
  <si>
    <t>Cost Data Analyst</t>
  </si>
  <si>
    <t>Senior Talent Insights and Analytics Analyst</t>
  </si>
  <si>
    <t>Tech Lead Data Software Engineer</t>
  </si>
  <si>
    <t>Kahoona</t>
  </si>
  <si>
    <t>['scala', 'kotlin', 'python', 'sql', 'nosql', 'html', 'css', 'javascript', 'typescript', 'aws', 'spark', 'airflow', 'docker']</t>
  </si>
  <si>
    <t>{'cloud': ['aws'], 'libraries': ['spark', 'airflow'], 'other': ['docker'], 'programming': ['scala', 'kotlin', 'python', 'sql', 'nosql', 'html', 'css', 'javascript', 'typescript']}</t>
  </si>
  <si>
    <t>Solverminds Solutions &amp; Technologies Pvt Ltd</t>
  </si>
  <si>
    <t>['python', 'pytorch', 'scikit-learn', 'tensorflow', 'flow']</t>
  </si>
  <si>
    <t>{'libraries': ['pytorch', 'scikit-learn', 'tensorflow'], 'other': ['flow'], 'programming': ['python']}</t>
  </si>
  <si>
    <t>Data Scientist Ref 17/22</t>
  </si>
  <si>
    <t>['python', 'sql', 'gcp', 'aws', 'azure', 'numpy', 'scikit-learn', 'tensorflow', 'pytorch', 'spark', 'docker']</t>
  </si>
  <si>
    <t>{'cloud': ['gcp', 'aws', 'azure'], 'libraries': ['numpy', 'scikit-learn', 'tensorflow', 'pytorch', 'spark'], 'other': ['docker'], 'programming': ['python', 'sql']}</t>
  </si>
  <si>
    <t>EP + Co.</t>
  </si>
  <si>
    <t>['excel', 'word', 'powerpoint', 'zoom']</t>
  </si>
  <si>
    <t>{'analyst_tools': ['excel', 'word', 'powerpoint'], 'sync': ['zoom']}</t>
  </si>
  <si>
    <t>Junior Business Analysts, London or Luxembourg</t>
  </si>
  <si>
    <t>Avanterra</t>
  </si>
  <si>
    <t>Senior Data Scientist - Fraud Modelling</t>
  </si>
  <si>
    <t>cermati.com</t>
  </si>
  <si>
    <t>Strategic Analytics Consultant</t>
  </si>
  <si>
    <t>Data Analyst, Lead</t>
  </si>
  <si>
    <t>['sql', 'ssrs', 'dax', 'excel']</t>
  </si>
  <si>
    <t>{'analyst_tools': ['ssrs', 'dax', 'excel'], 'programming': ['sql']}</t>
  </si>
  <si>
    <t>Aardvark Swift Recruitment Ltd</t>
  </si>
  <si>
    <t>Data Engineer Item To Product</t>
  </si>
  <si>
    <t>Backend Software Engineer Remote</t>
  </si>
  <si>
    <t>Data Scientist - (Job Number: ASC2000141)</t>
  </si>
  <si>
    <t>['sas', 'sas', 'python', 'r', 't-sql', 'html', 'sql', 'azure', 'aws', 'hadoop', 'spark', 'power bi', 'tableau', 'ssrs', 'excel', 'word', 'powerpoint']</t>
  </si>
  <si>
    <t>{'analyst_tools': ['sas', 'power bi', 'tableau', 'ssrs', 'excel', 'word', 'powerpoint'], 'cloud': ['azure', 'aws'], 'libraries': ['hadoop', 'spark'], 'programming': ['sas', 'python', 'r', 't-sql', 'html', 'sql']}</t>
  </si>
  <si>
    <t>Clarkdale, GA</t>
  </si>
  <si>
    <t>['sql', 'bash', 'spark', 'airflow', 'linux', 'git']</t>
  </si>
  <si>
    <t>{'libraries': ['spark', 'airflow'], 'os': ['linux'], 'other': ['git'], 'programming': ['sql', 'bash']}</t>
  </si>
  <si>
    <t>Data Steward/Data Management</t>
  </si>
  <si>
    <t>Wargaming Group Limited</t>
  </si>
  <si>
    <t>['sql', 'python', 'oracle', 'snowflake', 'hadoop', 'tableau']</t>
  </si>
  <si>
    <t>{'analyst_tools': ['tableau'], 'cloud': ['oracle', 'snowflake'], 'libraries': ['hadoop'], 'programming': ['sql', 'python']}</t>
  </si>
  <si>
    <t>Saras Analytics - Senior Representative - Sales Development</t>
  </si>
  <si>
    <t>Data Scientist, Payments ML Accelerator</t>
  </si>
  <si>
    <t>Data Scientist - Fraud</t>
  </si>
  <si>
    <t>['sql', 'python', 'tableau', 'excel', 'word']</t>
  </si>
  <si>
    <t>{'analyst_tools': ['tableau', 'excel', 'word'], 'programming': ['sql', 'python']}</t>
  </si>
  <si>
    <t>Data Intelligence - Engineer, Data Sr</t>
  </si>
  <si>
    <t>['nosql', 'sql', 'python', 'hadoop', 'jira']</t>
  </si>
  <si>
    <t>{'async': ['jira'], 'libraries': ['hadoop'], 'programming': ['nosql', 'sql', 'python']}</t>
  </si>
  <si>
    <t>Head Of Data Science And Engineering</t>
  </si>
  <si>
    <t>Michael Page International México Reclutamiento Especializado S.A. de C.V</t>
  </si>
  <si>
    <t>R2r Junior Analyst</t>
  </si>
  <si>
    <t>Ingenico</t>
  </si>
  <si>
    <t>['go', 'sheets', 'excel', 'powerpoint', 'sap']</t>
  </si>
  <si>
    <t>{'analyst_tools': ['sheets', 'excel', 'powerpoint', 'sap'], 'programming': ['go']}</t>
  </si>
  <si>
    <t>CH - Data Engineer Sr (LATAM - Remote)</t>
  </si>
  <si>
    <t>WES</t>
  </si>
  <si>
    <t>Bilingual Business Intelligence Analyst</t>
  </si>
  <si>
    <t>McKesson Europe</t>
  </si>
  <si>
    <t>['r', 'python', 'java', 'scala', 'sql', 'azure', 'tensorflow', 'pytorch', 'docker', 'kubernetes']</t>
  </si>
  <si>
    <t>{'cloud': ['azure'], 'libraries': ['tensorflow', 'pytorch'], 'other': ['docker', 'kubernetes'], 'programming': ['r', 'python', 'java', 'scala', 'sql']}</t>
  </si>
  <si>
    <t>Senior Software Engineer, Integration QA, Python</t>
  </si>
  <si>
    <t>['python', 'openstack', 'aws', 'linux', 'ubuntu', 'jenkins', 'kubernetes']</t>
  </si>
  <si>
    <t>{'cloud': ['openstack', 'aws'], 'os': ['linux', 'ubuntu'], 'other': ['jenkins', 'kubernetes'], 'programming': ['python']}</t>
  </si>
  <si>
    <t>Customer Centric Data Scientist</t>
  </si>
  <si>
    <t>['sql', 'python', 'gdpr', 'spark', 'qlik']</t>
  </si>
  <si>
    <t>{'analyst_tools': ['qlik'], 'libraries': ['gdpr', 'spark'], 'programming': ['sql', 'python']}</t>
  </si>
  <si>
    <t>RHQM</t>
  </si>
  <si>
    <t>['html', 'javascript', 'css', 'angular', 'git', 'jenkins']</t>
  </si>
  <si>
    <t>{'other': ['git', 'jenkins'], 'programming': ['html', 'javascript', 'css'], 'webframeworks': ['angular']}</t>
  </si>
  <si>
    <t>Downer Group</t>
  </si>
  <si>
    <t>['t-sql', 'sql', 'sql server', 'power bi', 'ssrs']</t>
  </si>
  <si>
    <t>{'analyst_tools': ['power bi', 'ssrs'], 'databases': ['sql server'], 'programming': ['t-sql', 'sql']}</t>
  </si>
  <si>
    <t>['bash', 'python', 'java', 'scala', 'hadoop', 'spark', 'kafka', 'linux', 'kubernetes', 'ansible', 'puppet', 'chef']</t>
  </si>
  <si>
    <t>{'libraries': ['hadoop', 'spark', 'kafka'], 'os': ['linux'], 'other': ['kubernetes', 'ansible', 'puppet', 'chef'], 'programming': ['bash', 'python', 'java', 'scala']}</t>
  </si>
  <si>
    <t>['python', 'r', 'sql', 'no-sql', 'gcp', 'spark', 'scikit-learn', 'numpy', 'pandas', 'tensorflow', 'keras', 'matplotlib', 'seaborn', 'plotly', 'kafka']</t>
  </si>
  <si>
    <t>{'cloud': ['gcp'], 'libraries': ['spark', 'scikit-learn', 'numpy', 'pandas', 'tensorflow', 'keras', 'matplotlib', 'seaborn', 'plotly', 'kafka'], 'programming': ['python', 'r', 'sql', 'no-sql']}</t>
  </si>
  <si>
    <t>Senior Data Analyst/Specialist</t>
  </si>
  <si>
    <t>TES - The Employment Solution</t>
  </si>
  <si>
    <t>['oracle', 'sap', 'excel', 'powerpoint']</t>
  </si>
  <si>
    <t>{'analyst_tools': ['sap', 'excel', 'powerpoint'], 'cloud': ['oracle']}</t>
  </si>
  <si>
    <t>['sql', 'postgresql', 'snowflake', 'oracle', 'power bi']</t>
  </si>
  <si>
    <t>{'analyst_tools': ['power bi'], 'cloud': ['snowflake', 'oracle'], 'databases': ['postgresql'], 'programming': ['sql']}</t>
  </si>
  <si>
    <t>Junior Data Scientist - Market Monitoring</t>
  </si>
  <si>
    <t>Holyoke, MA</t>
  </si>
  <si>
    <t>ISO New England</t>
  </si>
  <si>
    <t>['r', 'sas', 'sas', 'python', 'sql']</t>
  </si>
  <si>
    <t>{'analyst_tools': ['sas'], 'programming': ['r', 'sas', 'python', 'sql']}</t>
  </si>
  <si>
    <t>Informatica MDM Engineer</t>
  </si>
  <si>
    <t>['sql', 'java', 'snowflake', 'oracle', 'aws', 'unix']</t>
  </si>
  <si>
    <t>{'cloud': ['snowflake', 'oracle', 'aws'], 'os': ['unix'], 'programming': ['sql', 'java']}</t>
  </si>
  <si>
    <t>Intern - Business Analysis &amp; Reporting, Data Analyst</t>
  </si>
  <si>
    <t>Publix Super Markets, Inc.</t>
  </si>
  <si>
    <t>['r', 'python', 'sql', 'excel', 'word', 'powerpoint', 'ms access']</t>
  </si>
  <si>
    <t>{'analyst_tools': ['excel', 'word', 'powerpoint', 'ms access'], 'programming': ['r', 'python', 'sql']}</t>
  </si>
  <si>
    <t>Data Engineer AWS Glue</t>
  </si>
  <si>
    <t>Senior-Big Data Software Engineer</t>
  </si>
  <si>
    <t>['python', 'mongodb', 'mongodb', 'go', 'mysql', 'postgresql', 'azure', 'aws', 'react', 'plotly', 'spark', 'scikit-learn', 'flask', 'fastapi', 'docker', 'kubernetes']</t>
  </si>
  <si>
    <t>{'cloud': ['azure', 'aws'], 'databases': ['mongodb', 'mysql', 'postgresql'], 'libraries': ['react', 'plotly', 'spark', 'scikit-learn'], 'other': ['docker', 'kubernetes'], 'programming': ['python', 'mongodb', 'go'], 'webframeworks': ['flask', 'fastapi']}</t>
  </si>
  <si>
    <t>['python', 'r', 'azure', 'kafka']</t>
  </si>
  <si>
    <t>{'cloud': ['azure'], 'libraries': ['kafka'], 'programming': ['python', 'r']}</t>
  </si>
  <si>
    <t>Sanar</t>
  </si>
  <si>
    <t>['python', 'aws', 'airflow', 'gitlab']</t>
  </si>
  <si>
    <t>{'cloud': ['aws'], 'libraries': ['airflow'], 'other': ['gitlab'], 'programming': ['python']}</t>
  </si>
  <si>
    <t>['sql', 'azure', 'databricks', 'aws', 'pyspark']</t>
  </si>
  <si>
    <t>{'cloud': ['azure', 'databricks', 'aws'], 'libraries': ['pyspark'], 'programming': ['sql']}</t>
  </si>
  <si>
    <t>Klar Technologies GmbH</t>
  </si>
  <si>
    <t>['python', 'aws', 'terraform']</t>
  </si>
  <si>
    <t>{'cloud': ['aws'], 'other': ['terraform'], 'programming': ['python']}</t>
  </si>
  <si>
    <t>Tax Compliance Junior Analyst</t>
  </si>
  <si>
    <t>Health Scientist (Data Science)/Physical Scientist (Data...</t>
  </si>
  <si>
    <t>['r', 'python', 'sql', 'scala', 'java', 'julia', 'matlab', 'tableau']</t>
  </si>
  <si>
    <t>{'analyst_tools': ['tableau'], 'programming': ['r', 'python', 'sql', 'scala', 'java', 'julia', 'matlab']}</t>
  </si>
  <si>
    <t>Engineering Technology</t>
  </si>
  <si>
    <t>Critical Data Centre M&amp;E Engineer – Slough</t>
  </si>
  <si>
    <t>Villavicencio, Meta, Colombia</t>
  </si>
  <si>
    <t>Pharmacy Data Analyst, Pharmacy Business Affairs, FT, 09A-5:30P</t>
  </si>
  <si>
    <t>Baptist Health South Florida</t>
  </si>
  <si>
    <t>['power bi', 'excel', 'powerpoint', 'word', 'tableau']</t>
  </si>
  <si>
    <t>{'analyst_tools': ['power bi', 'excel', 'powerpoint', 'word', 'tableau']}</t>
  </si>
  <si>
    <t>2023 Graduate - Data Analyst -Engagement &amp; Optimization. ...</t>
  </si>
  <si>
    <t>['matlab', 'python', 'r', 'go', 'apl']</t>
  </si>
  <si>
    <t>{'programming': ['matlab', 'python', 'r', 'go', 'apl']}</t>
  </si>
  <si>
    <t>Data Engineer with Mulesoft</t>
  </si>
  <si>
    <t>#370 Data Engineer</t>
  </si>
  <si>
    <t>Support Junior Etl</t>
  </si>
  <si>
    <t>IT RECRUITER</t>
  </si>
  <si>
    <t>Data Analyst, Executive Degrees</t>
  </si>
  <si>
    <t>Massachusetts Institute of Technology</t>
  </si>
  <si>
    <t>['gcp', 'jenkins', 'github']</t>
  </si>
  <si>
    <t>{'cloud': ['gcp'], 'other': ['jenkins', 'github']}</t>
  </si>
  <si>
    <t>SOHO</t>
  </si>
  <si>
    <t>['python', 'sql', 'java', 'gcp', 'bigquery', 'aws', 'looker', 'tableau']</t>
  </si>
  <si>
    <t>{'analyst_tools': ['looker', 'tableau'], 'cloud': ['gcp', 'bigquery', 'aws'], 'programming': ['python', 'sql', 'java']}</t>
  </si>
  <si>
    <t>['sas', 'sas', 'sql', 'snowflake', 'microstrategy']</t>
  </si>
  <si>
    <t>{'analyst_tools': ['sas', 'microstrategy'], 'cloud': ['snowflake'], 'programming': ['sas', 'sql']}</t>
  </si>
  <si>
    <t>DevOps Engineer (Machine Learning Team)</t>
  </si>
  <si>
    <t>['python', 'aws', 'tensorflow', 'pytorch', 'docker', 'jenkins', 'gitlab']</t>
  </si>
  <si>
    <t>{'cloud': ['aws'], 'libraries': ['tensorflow', 'pytorch'], 'other': ['docker', 'jenkins', 'gitlab'], 'programming': ['python']}</t>
  </si>
  <si>
    <t>Middle Data Engineer, Investor Management System</t>
  </si>
  <si>
    <t>['java', 'sql', 'mongo', 'sql server', 'azure', 'ssrs', 'power bi', 'tableau']</t>
  </si>
  <si>
    <t>{'analyst_tools': ['ssrs', 'power bi', 'tableau'], 'cloud': ['azure'], 'databases': ['sql server'], 'programming': ['java', 'sql', 'mongo']}</t>
  </si>
  <si>
    <t>alphastream.ai</t>
  </si>
  <si>
    <t>['python', 'nltk']</t>
  </si>
  <si>
    <t>{'libraries': ['nltk'], 'programming': ['python']}</t>
  </si>
  <si>
    <t>Funds Systems Analyst</t>
  </si>
  <si>
    <t>Plaines Wilhems District, Mauritius</t>
  </si>
  <si>
    <t>Redington Limited</t>
  </si>
  <si>
    <t>Midlevel Software Engineer Java</t>
  </si>
  <si>
    <t>['css', 'html', 'angular', 'jenkins', 'kubernetes', 'gitlab', 'github', 'bitbucket', 'git']</t>
  </si>
  <si>
    <t>{'other': ['jenkins', 'kubernetes', 'gitlab', 'github', 'bitbucket', 'git'], 'programming': ['css', 'html'], 'webframeworks': ['angular']}</t>
  </si>
  <si>
    <t>['python', 'sql', 'numpy', 'pandas', 'scikit-learn', 'matplotlib', 'plotly', 'jupyter', 'git']</t>
  </si>
  <si>
    <t>{'libraries': ['numpy', 'pandas', 'scikit-learn', 'matplotlib', 'plotly', 'jupyter'], 'other': ['git'], 'programming': ['python', 'sql']}</t>
  </si>
  <si>
    <t>Data Scientist, Senior (DS3) - Security Clearance Required</t>
  </si>
  <si>
    <t>The Support Heroes</t>
  </si>
  <si>
    <t>['python', 'javascript', 'mysql', 'excel']</t>
  </si>
  <si>
    <t>{'analyst_tools': ['excel'], 'databases': ['mysql'], 'programming': ['python', 'javascript']}</t>
  </si>
  <si>
    <t>Phd Position in Big Data Analytics</t>
  </si>
  <si>
    <t>Actuarial / Data Science Manager</t>
  </si>
  <si>
    <t>Ridgeside, TN</t>
  </si>
  <si>
    <t>The Cigna Group</t>
  </si>
  <si>
    <t>['sql', 'sas', 'sas', 'mlr', 'express']</t>
  </si>
  <si>
    <t>{'analyst_tools': ['sas'], 'libraries': ['mlr'], 'programming': ['sql', 'sas'], 'webframeworks': ['express']}</t>
  </si>
  <si>
    <t>STEMboard</t>
  </si>
  <si>
    <t>['r', 'python', 'databricks', 'ibm cloud', 'snowflake', 'numpy', 'pandas', 'tableau', 'power bi']</t>
  </si>
  <si>
    <t>{'analyst_tools': ['tableau', 'power bi'], 'cloud': ['databricks', 'ibm cloud', 'snowflake'], 'libraries': ['numpy', 'pandas'], 'programming': ['r', 'python']}</t>
  </si>
  <si>
    <t>The Guitar Center Company</t>
  </si>
  <si>
    <t>Batangas, Philippines</t>
  </si>
  <si>
    <t>Q2 for Dyson</t>
  </si>
  <si>
    <t>['python', 'bigquery', 'redshift', 'snowflake', 'tableau', 'looker', 'qlik', 'power bi']</t>
  </si>
  <si>
    <t>{'analyst_tools': ['tableau', 'looker', 'qlik', 'power bi'], 'cloud': ['bigquery', 'redshift', 'snowflake'], 'programming': ['python']}</t>
  </si>
  <si>
    <t>['java', 'python', 'postgresql', 'aws', 'oracle', 'snowflake', 'azure', 'kafka', 'hadoop', 'spark', 'splunk', 'docker']</t>
  </si>
  <si>
    <t>{'analyst_tools': ['splunk'], 'cloud': ['aws', 'oracle', 'snowflake', 'azure'], 'databases': ['postgresql'], 'libraries': ['kafka', 'hadoop', 'spark'], 'other': ['docker'], 'programming': ['java', 'python']}</t>
  </si>
  <si>
    <t>Data Analyst (Power BI) - Contract</t>
  </si>
  <si>
    <t>Data Scientist, RegLab</t>
  </si>
  <si>
    <t>['python', 'r', 'sql', 'github']</t>
  </si>
  <si>
    <t>{'other': ['github'], 'programming': ['python', 'r', 'sql']}</t>
  </si>
  <si>
    <t>Pyspark Data Engineer</t>
  </si>
  <si>
    <t>['python', 'azure', 'databricks', 'airflow', 'pyspark']</t>
  </si>
  <si>
    <t>{'cloud': ['azure', 'databricks'], 'libraries': ['airflow', 'pyspark'], 'programming': ['python']}</t>
  </si>
  <si>
    <t>Client Data Analyst - Now Hiring</t>
  </si>
  <si>
    <t>Firstsource</t>
  </si>
  <si>
    <t>['python', 'php', 'windows', 'linux']</t>
  </si>
  <si>
    <t>{'os': ['windows', 'linux'], 'programming': ['python', 'php']}</t>
  </si>
  <si>
    <t>salesforce, inc.</t>
  </si>
  <si>
    <t>['sql', 'python', 'spark', 'hadoop', 'slack']</t>
  </si>
  <si>
    <t>{'libraries': ['spark', 'hadoop'], 'programming': ['sql', 'python'], 'sync': ['slack']}</t>
  </si>
  <si>
    <t>HYDAC INTERNATIONAL GmbH</t>
  </si>
  <si>
    <t>BlueCross BlueShield of Minnesota</t>
  </si>
  <si>
    <t>['sas', 'sas', 'sql', 'r', 'python', 'aws', 'git']</t>
  </si>
  <si>
    <t>{'analyst_tools': ['sas'], 'cloud': ['aws'], 'other': ['git'], 'programming': ['sas', 'sql', 'r', 'python']}</t>
  </si>
  <si>
    <t>Data Scientist and Analyst</t>
  </si>
  <si>
    <t>Vertic A/S</t>
  </si>
  <si>
    <t>['python', 'go', 'tableau', 'powerpoint']</t>
  </si>
  <si>
    <t>{'analyst_tools': ['tableau', 'powerpoint'], 'programming': ['python', 'go']}</t>
  </si>
  <si>
    <t>Softtek</t>
  </si>
  <si>
    <t>['sql', 'javascript', 'java', 'python', 'selenium']</t>
  </si>
  <si>
    <t>{'libraries': ['selenium'], 'programming': ['sql', 'javascript', 'java', 'python']}</t>
  </si>
  <si>
    <t>via JobzMall</t>
  </si>
  <si>
    <t>Data Automation &amp; Engineer</t>
  </si>
  <si>
    <t>Fayetteville, AR</t>
  </si>
  <si>
    <t>['sql', 'nosql', 'r', 'python', 'azure', 'gcp', 'aws', 'databricks', 'spark', 'power bi', 'tableau']</t>
  </si>
  <si>
    <t>{'analyst_tools': ['power bi', 'tableau'], 'cloud': ['azure', 'gcp', 'aws', 'databricks'], 'libraries': ['spark'], 'programming': ['sql', 'nosql', 'r', 'python']}</t>
  </si>
  <si>
    <t>Data Analyst, Monetization, Marketing Analytics</t>
  </si>
  <si>
    <t>Northzone</t>
  </si>
  <si>
    <t>Tata Nexarc</t>
  </si>
  <si>
    <t>Data Analyst, Senior</t>
  </si>
  <si>
    <t>Atlanta Regional Commission</t>
  </si>
  <si>
    <t>['r', 'java', 'python']</t>
  </si>
  <si>
    <t>{'programming': ['r', 'java', 'python']}</t>
  </si>
  <si>
    <t>Hedvig</t>
  </si>
  <si>
    <t>['python', 'spark', 'excel']</t>
  </si>
  <si>
    <t>{'analyst_tools': ['excel'], 'libraries': ['spark'], 'programming': ['python']}</t>
  </si>
  <si>
    <t>['python', 'scala', 'postgresql', 'databricks', 'aws', 'spark', 'kafka', 'kubernetes', 'unity']</t>
  </si>
  <si>
    <t>{'cloud': ['databricks', 'aws'], 'databases': ['postgresql'], 'libraries': ['spark', 'kafka'], 'other': ['kubernetes', 'unity'], 'programming': ['python', 'scala']}</t>
  </si>
  <si>
    <t>Revenue Operations Intern</t>
  </si>
  <si>
    <t>Superb</t>
  </si>
  <si>
    <t>ALT-Data Analyst UX</t>
  </si>
  <si>
    <t>ENGIE Laborelec</t>
  </si>
  <si>
    <t>Senior Healthcare Data Analyst - SafeMine - Now Hiring</t>
  </si>
  <si>
    <t>Medical Data Engineer</t>
  </si>
  <si>
    <t>Associate, Data Operations</t>
  </si>
  <si>
    <t>BEATHCHAPMAN (PTE. LTD.)</t>
  </si>
  <si>
    <t>Dac Group Louisville</t>
  </si>
  <si>
    <t>['sql', 'qlik', 'tableau', 'power bi', 'flow']</t>
  </si>
  <si>
    <t>{'analyst_tools': ['qlik', 'tableau', 'power bi'], 'other': ['flow'], 'programming': ['sql']}</t>
  </si>
  <si>
    <t>Senior / Lead Data Software Engineer</t>
  </si>
  <si>
    <t>['java', 'python', 'scala', 'sql', 'gcp', 'spark', 'terraform', 'kubernetes']</t>
  </si>
  <si>
    <t>{'cloud': ['gcp'], 'libraries': ['spark'], 'other': ['terraform', 'kubernetes'], 'programming': ['java', 'python', 'scala', 'sql']}</t>
  </si>
  <si>
    <t>['vba', 'sql', 'r', 'sas', 'sas', 'python', 'excel', 'power bi', 'tableau']</t>
  </si>
  <si>
    <t>{'analyst_tools': ['sas', 'excel', 'power bi', 'tableau'], 'programming': ['vba', 'sql', 'r', 'sas', 'python']}</t>
  </si>
  <si>
    <t>Sicredi</t>
  </si>
  <si>
    <t>Nexos Software S.A.S</t>
  </si>
  <si>
    <t>Hiring: Data Scientist Architect Cambridge, MA (Hybrid)</t>
  </si>
  <si>
    <t>Senior Data Engineer - XC</t>
  </si>
  <si>
    <t>Plymouth, MI</t>
  </si>
  <si>
    <t>['java', 'go', 'nosql', 'oracle', 'spark', 'linux', 'jenkins', 'ansible']</t>
  </si>
  <si>
    <t>{'cloud': ['oracle'], 'libraries': ['spark'], 'os': ['linux'], 'other': ['jenkins', 'ansible'], 'programming': ['java', 'go', 'nosql']}</t>
  </si>
  <si>
    <t>Cambridge, New Zealand</t>
  </si>
  <si>
    <t>Program Lead</t>
  </si>
  <si>
    <t>via Jobs At Popular - Banco Popular</t>
  </si>
  <si>
    <t>['f#', 'scala', 'haskell', 'r', 'bigquery', 'azure', 'spark', 'kafka', 'airflow', 'flow', 'jenkins', 'docker', 'kubernetes']</t>
  </si>
  <si>
    <t>{'cloud': ['bigquery', 'azure'], 'libraries': ['spark', 'kafka', 'airflow'], 'other': ['flow', 'jenkins', 'docker', 'kubernetes'], 'programming': ['f#', 'scala', 'haskell', 'r']}</t>
  </si>
  <si>
    <t>Manager Predictive Analytics</t>
  </si>
  <si>
    <t>Tephra Inc.</t>
  </si>
  <si>
    <t>Data Engineering Delivery and Operations vois</t>
  </si>
  <si>
    <t>AI/Machine Learning Engineer</t>
  </si>
  <si>
    <t>Wisesight (Thailand) Co., Ltd.</t>
  </si>
  <si>
    <t>['python', 'sql', 'nosql', 'aws', 'pandas', 'scikit-learn', 'tensorflow', 'docker']</t>
  </si>
  <si>
    <t>{'cloud': ['aws'], 'libraries': ['pandas', 'scikit-learn', 'tensorflow'], 'other': ['docker'], 'programming': ['python', 'sql', 'nosql']}</t>
  </si>
  <si>
    <t>Senior or Principal Data Scientist - Now Hiring</t>
  </si>
  <si>
    <t>['sql', 'python', 'neo4j', 'azure', 'databricks', 'pyspark', 'hadoop', 'spark', 'airflow', 'kafka', 'git', 'jenkins']</t>
  </si>
  <si>
    <t>{'cloud': ['azure', 'databricks'], 'databases': ['neo4j'], 'libraries': ['pyspark', 'hadoop', 'spark', 'airflow', 'kafka'], 'other': ['git', 'jenkins'], 'programming': ['sql', 'python']}</t>
  </si>
  <si>
    <t>WEN- Women Entrepreneur Network</t>
  </si>
  <si>
    <t>['sql', 'python', 'aws', 'redshift', 'aurora', 'spark', 'airflow']</t>
  </si>
  <si>
    <t>{'cloud': ['aws', 'redshift', 'aurora'], 'libraries': ['spark', 'airflow'], 'programming': ['sql', 'python']}</t>
  </si>
  <si>
    <t>Hsbc Service Delivery (polska) Sp. Z O.o.</t>
  </si>
  <si>
    <t>['python', 'sql', 'r', 'gcp', 'alteryx', 'jira', 'confluence']</t>
  </si>
  <si>
    <t>{'analyst_tools': ['alteryx'], 'async': ['jira', 'confluence'], 'cloud': ['gcp'], 'programming': ['python', 'sql', 'r']}</t>
  </si>
  <si>
    <t>Jiangsu, China</t>
  </si>
  <si>
    <t>JABIL</t>
  </si>
  <si>
    <t>Europe</t>
  </si>
  <si>
    <t>Pasante de Análisis de Datos</t>
  </si>
  <si>
    <t>Data Analyst, Valuation - Full-time / Part-time</t>
  </si>
  <si>
    <t>AWS Data Engineer Location:Sunnyvale, California(Hybrid)</t>
  </si>
  <si>
    <t>['python', 'aws', 'oracle']</t>
  </si>
  <si>
    <t>{'cloud': ['aws', 'oracle'], 'programming': ['python']}</t>
  </si>
  <si>
    <t>App Store &amp; Arcade Marketing Data Scientist</t>
  </si>
  <si>
    <t>['sql', 'scala', 'python', 'sql server', 'azure', 'pyspark', 'airflow', 'keras', 'microstrategy']</t>
  </si>
  <si>
    <t>{'analyst_tools': ['microstrategy'], 'cloud': ['azure'], 'databases': ['sql server'], 'libraries': ['pyspark', 'airflow', 'keras'], 'programming': ['sql', 'scala', 'python']}</t>
  </si>
  <si>
    <t>['nosql', 'mongo', 'postgresql', 'redis', 'aws', 'azure', 'hadoop', 'spark', 'docker', 'kubernetes', 'git']</t>
  </si>
  <si>
    <t>{'cloud': ['aws', 'azure'], 'databases': ['postgresql', 'redis'], 'libraries': ['hadoop', 'spark'], 'other': ['docker', 'kubernetes', 'git'], 'programming': ['nosql', 'mongo']}</t>
  </si>
  <si>
    <t>Mid-senior Python Developer</t>
  </si>
  <si>
    <t>HireTrainRetain</t>
  </si>
  <si>
    <t>['python', 'javascript', 'sql', 'nosql', 'aws', 'django', 'flask']</t>
  </si>
  <si>
    <t>{'cloud': ['aws'], 'programming': ['python', 'javascript', 'sql', 'nosql'], 'webframeworks': ['django', 'flask']}</t>
  </si>
  <si>
    <t>REP III, Batch Processing</t>
  </si>
  <si>
    <t>Data Scientist | addData</t>
  </si>
  <si>
    <t>Cooder</t>
  </si>
  <si>
    <t>Database Engineer/Senior Database Engineer</t>
  </si>
  <si>
    <t>['t-sql', 'sql', 'postgresql', 'oracle', 'express', 'flow']</t>
  </si>
  <si>
    <t>{'cloud': ['oracle'], 'databases': ['postgresql'], 'other': ['flow'], 'programming': ['t-sql', 'sql'], 'webframeworks': ['express']}</t>
  </si>
  <si>
    <t>Tealium Data Engineer</t>
  </si>
  <si>
    <t>['javascript', 'python', 'sql', 'azure']</t>
  </si>
  <si>
    <t>{'cloud': ['azure'], 'programming': ['javascript', 'python', 'sql']}</t>
  </si>
  <si>
    <t>['sql', 'python', 'r', 'matlab', 'hadoop', 'tableau']</t>
  </si>
  <si>
    <t>{'analyst_tools': ['tableau'], 'libraries': ['hadoop'], 'programming': ['sql', 'python', 'r', 'matlab']}</t>
  </si>
  <si>
    <t>Principal Consultant Data Science</t>
  </si>
  <si>
    <t>NNE A/S</t>
  </si>
  <si>
    <t>Am Engineer L3</t>
  </si>
  <si>
    <t>['java', 'python', 'nosql', 'sql', 'dynamodb', 'aws', 'github', 'jenkins', 'terraform', 'jira']</t>
  </si>
  <si>
    <t>{'async': ['jira'], 'cloud': ['aws'], 'databases': ['dynamodb'], 'other': ['github', 'jenkins', 'terraform'], 'programming': ['java', 'python', 'nosql', 'sql']}</t>
  </si>
  <si>
    <t>Discovery Ltd.</t>
  </si>
  <si>
    <t>['python', 'sql', 'aws', 'seaborn', 'numpy', 'pandas', 'jupyter', 'keras', 'linux', 'macos', 'terminal', 'flow']</t>
  </si>
  <si>
    <t>{'cloud': ['aws'], 'libraries': ['seaborn', 'numpy', 'pandas', 'jupyter', 'keras'], 'os': ['linux', 'macos'], 'other': ['terminal', 'flow'], 'programming': ['python', 'sql']}</t>
  </si>
  <si>
    <t>Voice &amp; Data Network Engineer</t>
  </si>
  <si>
    <t>Intracom Bulgaria S.A</t>
  </si>
  <si>
    <t>Customer &amp; Marketing Data Analyst | Hybrid | 35000 GBP</t>
  </si>
  <si>
    <t>Ewloe, Deeside, UK</t>
  </si>
  <si>
    <t>['sql', 'r', 'python', 'ssrs', 'power bi']</t>
  </si>
  <si>
    <t>{'analyst_tools': ['ssrs', 'power bi'], 'programming': ['sql', 'r', 'python']}</t>
  </si>
  <si>
    <t>Warrington, PA</t>
  </si>
  <si>
    <t>Blueprint Strategic Advisory Partners</t>
  </si>
  <si>
    <t>['python', 'r', 'sas', 'sas', 'sql', 'postgresql', 'redshift', 'aws', 'hadoop', 'spark', 'unix', 'linux', 'terraform', 'ansible']</t>
  </si>
  <si>
    <t>{'analyst_tools': ['sas'], 'cloud': ['redshift', 'aws'], 'databases': ['postgresql'], 'libraries': ['hadoop', 'spark'], 'os': ['unix', 'linux'], 'other': ['terraform', 'ansible'], 'programming': ['python', 'r', 'sas', 'sql']}</t>
  </si>
  <si>
    <t>Senior Data Analyst - Military Health Services MDR</t>
  </si>
  <si>
    <t>['sas', 'sas', 'python', 'r', 'sql', 'spss']</t>
  </si>
  <si>
    <t>{'analyst_tools': ['sas', 'spss'], 'programming': ['sas', 'python', 'r', 'sql']}</t>
  </si>
  <si>
    <t>STAND 8</t>
  </si>
  <si>
    <t>['python', 'sql', 'aws', 'pyspark', 'linux', 'docker', 'kubernetes']</t>
  </si>
  <si>
    <t>{'cloud': ['aws'], 'libraries': ['pyspark'], 'os': ['linux'], 'other': ['docker', 'kubernetes'], 'programming': ['python', 'sql']}</t>
  </si>
  <si>
    <t>['r', 'sql', 'sas', 'sas', 'python', 'tableau', 'power bi', 'dax']</t>
  </si>
  <si>
    <t>{'analyst_tools': ['sas', 'tableau', 'power bi', 'dax'], 'programming': ['r', 'sql', 'sas', 'python']}</t>
  </si>
  <si>
    <t>['shell', 'aws', 'oracle', 'jira']</t>
  </si>
  <si>
    <t>{'async': ['jira'], 'cloud': ['aws', 'oracle'], 'programming': ['shell']}</t>
  </si>
  <si>
    <t>Proteams</t>
  </si>
  <si>
    <t>['c++', 'r', 'rust', 'python', 'sql', 'azure', 'selenium', 'windows', 'linux', 'redhat', 'docker', 'atlassian', 'bitbucket', 'github']</t>
  </si>
  <si>
    <t>{'cloud': ['azure'], 'libraries': ['selenium'], 'os': ['windows', 'linux', 'redhat'], 'other': ['docker', 'atlassian', 'bitbucket', 'github'], 'programming': ['c++', 'r', 'rust', 'python', 'sql']}</t>
  </si>
  <si>
    <t>Peoplebank Singapore Pte Ltd</t>
  </si>
  <si>
    <t>['sql', 't-sql', 'python', 'java', 'azure', 'databricks']</t>
  </si>
  <si>
    <t>{'cloud': ['azure', 'databricks'], 'programming': ['sql', 't-sql', 'python', 'java']}</t>
  </si>
  <si>
    <t>Graduate Mlops Engineer</t>
  </si>
  <si>
    <t>['python', 'azure', 'gcp', 'databricks', 'kafka', 'pytorch', 'tensorflow', 'spark', 'flow']</t>
  </si>
  <si>
    <t>{'cloud': ['azure', 'gcp', 'databricks'], 'libraries': ['kafka', 'pytorch', 'tensorflow', 'spark'], 'other': ['flow'], 'programming': ['python']}</t>
  </si>
  <si>
    <t>Databricks Data Engineer - Remote - Latin America</t>
  </si>
  <si>
    <t>['python', 'sql', 'scala', 'databricks', 'azure', 'aws']</t>
  </si>
  <si>
    <t>{'cloud': ['databricks', 'azure', 'aws'], 'programming': ['python', 'sql', 'scala']}</t>
  </si>
  <si>
    <t>Data Cross Senior Expert Solutions Development Ii</t>
  </si>
  <si>
    <t>via Elevance Health Careers</t>
  </si>
  <si>
    <t>['sas', 'sas', 'sharepoint', 'excel', 'tableau', 'flow']</t>
  </si>
  <si>
    <t>{'analyst_tools': ['sas', 'sharepoint', 'excel', 'tableau'], 'other': ['flow'], 'programming': ['sas']}</t>
  </si>
  <si>
    <t>Tenerife, Magdalena, Colombia</t>
  </si>
  <si>
    <t>Data Analyst - Working From Home</t>
  </si>
  <si>
    <t>Data Engineer/Data Scientist/Machine Learning Engineer</t>
  </si>
  <si>
    <t>WalletConnect</t>
  </si>
  <si>
    <t>['sql', 'rust', 'typescript', 'aws', 'spark', 'terraform']</t>
  </si>
  <si>
    <t>{'cloud': ['aws'], 'libraries': ['spark'], 'other': ['terraform'], 'programming': ['sql', 'rust', 'typescript']}</t>
  </si>
  <si>
    <t>Data Scientist1 00%remote</t>
  </si>
  <si>
    <t>(Junior) Financial Crime Data Analyst</t>
  </si>
  <si>
    <t>Selor</t>
  </si>
  <si>
    <t>RateGain</t>
  </si>
  <si>
    <t>['python', 'sql', 'java', 'mysql', 'postgresql', 'aws', 'gcp', 'snowflake', 'bigquery', 'airflow']</t>
  </si>
  <si>
    <t>{'cloud': ['aws', 'gcp', 'snowflake', 'bigquery'], 'databases': ['mysql', 'postgresql'], 'libraries': ['airflow'], 'programming': ['python', 'sql', 'java']}</t>
  </si>
  <si>
    <t>U.S. Department of Defense (DOD)</t>
  </si>
  <si>
    <t>['sql', 'sql server', 'azure', 'aws', 'gcp', 'oracle', 'kafka']</t>
  </si>
  <si>
    <t>{'cloud': ['azure', 'aws', 'gcp', 'oracle'], 'databases': ['sql server'], 'libraries': ['kafka'], 'programming': ['sql']}</t>
  </si>
  <si>
    <t>People &amp; Growth</t>
  </si>
  <si>
    <t>Benefits Analyst Work</t>
  </si>
  <si>
    <t>Senior Planning Engineer</t>
  </si>
  <si>
    <t>HSE CONTRACTORS INC.</t>
  </si>
  <si>
    <t>Data Management Operationas</t>
  </si>
  <si>
    <t>Sr. Data Engineer || 4-8 Years | Immediate Joiners Only ...</t>
  </si>
  <si>
    <t>Senior Data Engineer- for MNC- Hyderabad, Coimbatore</t>
  </si>
  <si>
    <t>['java', 'mongo', 'sql', 'azure', 'spark', 'kafka']</t>
  </si>
  <si>
    <t>{'cloud': ['azure'], 'libraries': ['spark', 'kafka'], 'programming': ['java', 'mongo', 'sql']}</t>
  </si>
  <si>
    <t>principal data engineer- Enterprise Analytics</t>
  </si>
  <si>
    <t>Starbucks</t>
  </si>
  <si>
    <t>Consultor/a Senior Data Center</t>
  </si>
  <si>
    <t>['sql', 'azure', 'databricks', 'spark', 'hadoop', 'power bi']</t>
  </si>
  <si>
    <t>{'analyst_tools': ['power bi'], 'cloud': ['azure', 'databricks'], 'libraries': ['spark', 'hadoop'], 'programming': ['sql']}</t>
  </si>
  <si>
    <t>Senior Backend/ Database Engineer – Beirut, Lebanon</t>
  </si>
  <si>
    <t>Itinerishr</t>
  </si>
  <si>
    <t>['python', 'javascript', 'c#', 'vb.net', 'java', 'sql', 'postgresql', 'azure']</t>
  </si>
  <si>
    <t>{'cloud': ['azure'], 'databases': ['postgresql'], 'programming': ['python', 'javascript', 'c#', 'vb.net', 'java', 'sql']}</t>
  </si>
  <si>
    <t>Data Scientist med erfaring i udvikling af ML-modeller</t>
  </si>
  <si>
    <t>Banedanmark</t>
  </si>
  <si>
    <t>Georgia Tech</t>
  </si>
  <si>
    <t>['python', 'sql', 'postgresql', 'snowflake', 'aws', 'databricks', 'airflow', 'docker', 'gitlab', 'kubernetes']</t>
  </si>
  <si>
    <t>{'cloud': ['snowflake', 'aws', 'databricks'], 'databases': ['postgresql'], 'libraries': ['airflow'], 'other': ['docker', 'gitlab', 'kubernetes'], 'programming': ['python', 'sql']}</t>
  </si>
  <si>
    <t>Xpect Solutions Inc.</t>
  </si>
  <si>
    <t>['python', 'nosql', 'mongodb', 'mongodb', 'spark', 'hadoop', 'tensorflow', 'pytorch']</t>
  </si>
  <si>
    <t>{'databases': ['mongodb'], 'libraries': ['spark', 'hadoop', 'tensorflow', 'pytorch'], 'programming': ['python', 'nosql', 'mongodb']}</t>
  </si>
  <si>
    <t>Game analyst</t>
  </si>
  <si>
    <t>via Games Jobs | Games Careers</t>
  </si>
  <si>
    <t>['unreal']</t>
  </si>
  <si>
    <t>{'other': ['unreal']}</t>
  </si>
  <si>
    <t>INFRASTRUCTURE DATA ENGINEER (AWS) - Full-time / Part-time</t>
  </si>
  <si>
    <t>Dimensional Thinking</t>
  </si>
  <si>
    <t>Sustainable Packaging Data Analyst I</t>
  </si>
  <si>
    <t>Peapod Digital Labs</t>
  </si>
  <si>
    <t>Vp of Data Analytics</t>
  </si>
  <si>
    <t>['sql', 'matlab', 'r', 'sas', 'sas', 'python', 'tableau']</t>
  </si>
  <si>
    <t>{'analyst_tools': ['sas', 'tableau'], 'programming': ['sql', 'matlab', 'r', 'sas', 'python']}</t>
  </si>
  <si>
    <t>['python', 'shell', 'sql', 'java', 'dynamodb', 'aws', 'pandas', 'numpy']</t>
  </si>
  <si>
    <t>{'cloud': ['aws'], 'databases': ['dynamodb'], 'libraries': ['pandas', 'numpy'], 'programming': ['python', 'shell', 'sql', 'java']}</t>
  </si>
  <si>
    <t>Data Engineer - Sr.Software Engineer - Automation &amp; Technology...</t>
  </si>
  <si>
    <t>CFI Lebanon</t>
  </si>
  <si>
    <t>Communications Analyst</t>
  </si>
  <si>
    <t>['java', 'c', 'aws', 'power bi', 'flow']</t>
  </si>
  <si>
    <t>{'analyst_tools': ['power bi'], 'cloud': ['aws'], 'other': ['flow'], 'programming': ['java', 'c']}</t>
  </si>
  <si>
    <t>Oorwin Middleware Test Company</t>
  </si>
  <si>
    <t>['c++', 'python', 'php', 'sql', 'mysql', 'sql server']</t>
  </si>
  <si>
    <t>{'databases': ['mysql', 'sql server'], 'programming': ['c++', 'python', 'php', 'sql']}</t>
  </si>
  <si>
    <t>Data Engineer/scientist Jr</t>
  </si>
  <si>
    <t>Grant Writer and Sustainability Data Analyst - Full-time / Part-time</t>
  </si>
  <si>
    <t>Herndon, VA (+1 other)</t>
  </si>
  <si>
    <t>via Peraton - ICIMS</t>
  </si>
  <si>
    <t>Segmed</t>
  </si>
  <si>
    <t>['gdpr', 'terraform', 'ansible']</t>
  </si>
  <si>
    <t>{'libraries': ['gdpr'], 'other': ['terraform', 'ansible']}</t>
  </si>
  <si>
    <t>La Joya, Peru</t>
  </si>
  <si>
    <t>['sql', 'nosql', 'python', 'r', 'java', 'javascript', 'azure', 'power bi', 'git']</t>
  </si>
  <si>
    <t>{'analyst_tools': ['power bi'], 'cloud': ['azure'], 'other': ['git'], 'programming': ['sql', 'nosql', 'python', 'r', 'java', 'javascript']}</t>
  </si>
  <si>
    <t>Data Scientist - TS - Now Hiring</t>
  </si>
  <si>
    <t>Data Engineer con inglés</t>
  </si>
  <si>
    <t>['python', 't-sql', 'azure', 'databricks']</t>
  </si>
  <si>
    <t>{'cloud': ['azure', 'databricks'], 'programming': ['python', 't-sql']}</t>
  </si>
  <si>
    <t>Sr, Big Data Engineer with Java Spark</t>
  </si>
  <si>
    <t>['java', 'sql', 'shell', 'python', 'javascript', 'r', 'oracle', 'spark', 'unix', 'tableau', 'power bi', 'jenkins']</t>
  </si>
  <si>
    <t>{'analyst_tools': ['tableau', 'power bi'], 'cloud': ['oracle'], 'libraries': ['spark'], 'os': ['unix'], 'other': ['jenkins'], 'programming': ['java', 'sql', 'shell', 'python', 'javascript', 'r']}</t>
  </si>
  <si>
    <t>jr data engineer</t>
  </si>
  <si>
    <t>El Super | El Super</t>
  </si>
  <si>
    <t>Senior Analyst Contact Centre Analytics</t>
  </si>
  <si>
    <t>IGM Financial</t>
  </si>
  <si>
    <t>['sql', 'python', 'vba', 'powerpoint', 'excel', 'tableau', 'power bi', 'sap']</t>
  </si>
  <si>
    <t>{'analyst_tools': ['powerpoint', 'excel', 'tableau', 'power bi', 'sap'], 'programming': ['sql', 'python', 'vba']}</t>
  </si>
  <si>
    <t>Vacature in Breukelen: Junior Data Engineer (regio gebonden...</t>
  </si>
  <si>
    <t>['sql', 'python', 'r', 'nosql', 'scala', 'elasticsearch', 'azure', 'hadoop', 'spark', 'kafka', 'tensorflow', 'word', 'yarn', 'docker', 'kubernetes']</t>
  </si>
  <si>
    <t>{'analyst_tools': ['word'], 'cloud': ['azure'], 'databases': ['elasticsearch'], 'libraries': ['hadoop', 'spark', 'kafka', 'tensorflow'], 'other': ['yarn', 'docker', 'kubernetes'], 'programming': ['sql', 'python', 'r', 'nosql', 'scala']}</t>
  </si>
  <si>
    <t>via Adecco Malaysia</t>
  </si>
  <si>
    <t>Adecco Malaysia</t>
  </si>
  <si>
    <t>Tiva's client</t>
  </si>
  <si>
    <t>['sql', 'tableau', 'excel', 'word']</t>
  </si>
  <si>
    <t>{'analyst_tools': ['tableau', 'excel', 'word'], 'programming': ['sql']}</t>
  </si>
  <si>
    <t>Head of Analytics Operations</t>
  </si>
  <si>
    <t>['tableau', 'excel', 'power bi']</t>
  </si>
  <si>
    <t>{'analyst_tools': ['tableau', 'excel', 'power bi']}</t>
  </si>
  <si>
    <t>Data Scientist/Research Assistant</t>
  </si>
  <si>
    <t>Valhalla, NY</t>
  </si>
  <si>
    <t>Westchester Community College</t>
  </si>
  <si>
    <t>['spss', 'tableau']</t>
  </si>
  <si>
    <t>{'analyst_tools': ['spss', 'tableau']}</t>
  </si>
  <si>
    <t>['python', 'sql', 'databricks', 'aws', 'redshift', 'tensorflow', 'keras', 'pytorch', 'spark', 'airflow']</t>
  </si>
  <si>
    <t>{'cloud': ['databricks', 'aws', 'redshift'], 'libraries': ['tensorflow', 'keras', 'pytorch', 'spark', 'airflow'], 'programming': ['python', 'sql']}</t>
  </si>
  <si>
    <t>ENDESA</t>
  </si>
  <si>
    <t>['python', 'aws', 'pandas', 'numpy', 'scikit-learn', 'spark', 'docker']</t>
  </si>
  <si>
    <t>{'cloud': ['aws'], 'libraries': ['pandas', 'numpy', 'scikit-learn', 'spark'], 'other': ['docker'], 'programming': ['python']}</t>
  </si>
  <si>
    <t>Technical College System of Georgia - TCSG</t>
  </si>
  <si>
    <t>['r', 'cognos', 'spss']</t>
  </si>
  <si>
    <t>{'analyst_tools': ['cognos', 'spss'], 'programming': ['r']}</t>
  </si>
  <si>
    <t>Senior Data Engineer (Seattle, WA)</t>
  </si>
  <si>
    <t>['python', 'sql', 'nosql', 'mongodb', 'mongodb', 'elasticsearch', 'spark', 'excel']</t>
  </si>
  <si>
    <t>{'analyst_tools': ['excel'], 'databases': ['mongodb', 'elasticsearch'], 'libraries': ['spark'], 'programming': ['python', 'sql', 'nosql', 'mongodb']}</t>
  </si>
  <si>
    <t>['aws', 'redshift', 'pyspark', 'kafka']</t>
  </si>
  <si>
    <t>{'cloud': ['aws', 'redshift'], 'libraries': ['pyspark', 'kafka']}</t>
  </si>
  <si>
    <t>Conclusion</t>
  </si>
  <si>
    <t>['python', 'sql', 'nosql', 'go', 'azure', 'aws', 'gcp', 'databricks', 'tensorflow', 'pytorch', 'spark', 'pyspark', 'kafka', 'linux', 'docker', 'kubernetes']</t>
  </si>
  <si>
    <t>{'cloud': ['azure', 'aws', 'gcp', 'databricks'], 'libraries': ['tensorflow', 'pytorch', 'spark', 'pyspark', 'kafka'], 'os': ['linux'], 'other': ['docker', 'kubernetes'], 'programming': ['python', 'sql', 'nosql', 'go']}</t>
  </si>
  <si>
    <t>(Senior) Strategy Innovation Consultant</t>
  </si>
  <si>
    <t>HYVE AG</t>
  </si>
  <si>
    <t>Client Experience Analyst</t>
  </si>
  <si>
    <t>Openshift Infrastructure Remote</t>
  </si>
  <si>
    <t>Reclutamiento it</t>
  </si>
  <si>
    <t>['sql', 'nosql', 'mongo', 'sql server', 'azure', 'gcp', 'aws', 'windows', 'unix', 'docker', 'kubernetes', 'gitlab', 'github']</t>
  </si>
  <si>
    <t>{'cloud': ['azure', 'gcp', 'aws'], 'databases': ['sql server'], 'os': ['windows', 'unix'], 'other': ['docker', 'kubernetes', 'gitlab', 'github'], 'programming': ['sql', 'nosql', 'mongo']}</t>
  </si>
  <si>
    <t>Sannois, France</t>
  </si>
  <si>
    <t>Carriere Italia s.r.l.</t>
  </si>
  <si>
    <t>Hornetsecurity</t>
  </si>
  <si>
    <t>Senior C# Developer – Centurion – up to R1Mil per annum</t>
  </si>
  <si>
    <t>Jefe de Proyecto/consultor Senior Data Scientist</t>
  </si>
  <si>
    <t>Zamudio, Spain</t>
  </si>
  <si>
    <t>LKS Next</t>
  </si>
  <si>
    <t>['sas', 'sas', 'r', 'sql', 'db2', 'sql server', 'mysql', 'oracle', 'sap']</t>
  </si>
  <si>
    <t>{'analyst_tools': ['sas', 'sap'], 'cloud': ['oracle'], 'databases': ['db2', 'sql server', 'mysql'], 'programming': ['sas', 'r', 'sql']}</t>
  </si>
  <si>
    <t>Alameda County Community Food Bank</t>
  </si>
  <si>
    <t>Data Scientist, Supply Analyst</t>
  </si>
  <si>
    <t>Vibrant Emotional Health</t>
  </si>
  <si>
    <t>['sql', 'python', 'r', 'snowflake', 'aws']</t>
  </si>
  <si>
    <t>{'cloud': ['snowflake', 'aws'], 'programming': ['sql', 'python', 'r']}</t>
  </si>
  <si>
    <t>Desarrollador Full Stack</t>
  </si>
  <si>
    <t>Integrity Solutions</t>
  </si>
  <si>
    <t>['sql', 'javascript', 'html', 'css', 'elasticsearch', 'azure', 'react', 'angular', 'git']</t>
  </si>
  <si>
    <t>{'cloud': ['azure'], 'databases': ['elasticsearch'], 'libraries': ['react'], 'other': ['git'], 'programming': ['sql', 'javascript', 'html', 'css'], 'webframeworks': ['angular']}</t>
  </si>
  <si>
    <t>Senior Data Scientist (Battery Industry)</t>
  </si>
  <si>
    <t>Connect Tech+Talent</t>
  </si>
  <si>
    <t>['python', 'sql', 'matlab', 'pandas', 'pytorch', 'tensorflow', 'tableau']</t>
  </si>
  <si>
    <t>{'analyst_tools': ['tableau'], 'libraries': ['pandas', 'pytorch', 'tensorflow'], 'programming': ['python', 'sql', 'matlab']}</t>
  </si>
  <si>
    <t>Mondee</t>
  </si>
  <si>
    <t>Steinbeis school of International Business and Entrepreneurship</t>
  </si>
  <si>
    <t>Data Engineer (Intern) United States - Now Hiring</t>
  </si>
  <si>
    <t>Staff Data Engineer @ SentinelOne</t>
  </si>
  <si>
    <t>SentinelOne</t>
  </si>
  <si>
    <t>['aws', 'gcp', 'windows', 'github', 'git', 'jenkins', 'jira', 'confluence']</t>
  </si>
  <si>
    <t>{'async': ['jira', 'confluence'], 'cloud': ['aws', 'gcp'], 'os': ['windows'], 'other': ['github', 'git', 'jenkins']}</t>
  </si>
  <si>
    <t>Olympus Europa SE &amp; Co. KG</t>
  </si>
  <si>
    <t>['sql', 'python', 'shell', 'sql server', 'postgresql', 'azure', 'databricks', 'pyspark', 'pandas', 'keras', 'tensorflow', 'linux', 'ubuntu', 'debian', 'fedora', 'wsl', 'power bi', 'confluence']</t>
  </si>
  <si>
    <t>{'analyst_tools': ['power bi'], 'async': ['confluence'], 'cloud': ['azure', 'databricks'], 'databases': ['sql server', 'postgresql'], 'libraries': ['pyspark', 'pandas', 'keras', 'tensorflow'], 'os': ['linux', 'ubuntu', 'debian', 'fedora', 'wsl'], 'programming': ['sql', 'python', 'shell']}</t>
  </si>
  <si>
    <t>['ruby', 'ruby', 'javascript', 'mysql', 'ruby on rails', 'git']</t>
  </si>
  <si>
    <t>{'databases': ['mysql'], 'other': ['git'], 'programming': ['ruby', 'javascript'], 'webframeworks': ['ruby', 'ruby on rails']}</t>
  </si>
  <si>
    <t>Skywind Group</t>
  </si>
  <si>
    <t>['python', 'sql', 'nosql', 'mysql', 'postgresql', 'redshift', 'snowflake', 'spark', 'pyspark', 'airflow', 'hadoop', 'tableau', 'power bi']</t>
  </si>
  <si>
    <t>{'analyst_tools': ['tableau', 'power bi'], 'cloud': ['redshift', 'snowflake'], 'databases': ['mysql', 'postgresql'], 'libraries': ['spark', 'pyspark', 'airflow', 'hadoop'], 'programming': ['python', 'sql', 'nosql']}</t>
  </si>
  <si>
    <t>Reporting &amp; Business Intelligence Analyst</t>
  </si>
  <si>
    <t>Acea Group</t>
  </si>
  <si>
    <t>['tableau', 'qlik', 'sap', 'power bi', 'excel']</t>
  </si>
  <si>
    <t>{'analyst_tools': ['tableau', 'qlik', 'sap', 'power bi', 'excel']}</t>
  </si>
  <si>
    <t>Data Scientist- 2</t>
  </si>
  <si>
    <t>['r', 'python', 'perl', 'ruby', 'ruby', 'scala', 'sas', 'sas', 'spark']</t>
  </si>
  <si>
    <t>{'analyst_tools': ['sas'], 'libraries': ['spark'], 'programming': ['r', 'python', 'perl', 'ruby', 'scala', 'sas'], 'webframeworks': ['ruby']}</t>
  </si>
  <si>
    <t>Mobile Engineer</t>
  </si>
  <si>
    <t>Konfío</t>
  </si>
  <si>
    <t>Planning &amp; Projects Analyst</t>
  </si>
  <si>
    <t>Granify</t>
  </si>
  <si>
    <t>Process Data Analyst</t>
  </si>
  <si>
    <t>['sql', 'python', 'visual basic', 'spring', 'numpy', 'pandas', 'scikit-learn', 'jupyter', 'git']</t>
  </si>
  <si>
    <t>{'libraries': ['spring', 'numpy', 'pandas', 'scikit-learn', 'jupyter'], 'other': ['git'], 'programming': ['sql', 'python', 'visual basic']}</t>
  </si>
  <si>
    <t>Sigmare</t>
  </si>
  <si>
    <t>['sql', 'python', 'scala', 'redshift', 'gcp', 'snowflake', 'aws', 'airflow']</t>
  </si>
  <si>
    <t>{'cloud': ['redshift', 'gcp', 'snowflake', 'aws'], 'libraries': ['airflow'], 'programming': ['sql', 'python', 'scala']}</t>
  </si>
  <si>
    <t>Data Analytics and Technical Support Lead</t>
  </si>
  <si>
    <t>Data Science Sr</t>
  </si>
  <si>
    <t>Operations Research Analyst and Data Scientist - Now Hiring</t>
  </si>
  <si>
    <t>['go', 'r', 'python', 'sql', 'aws', 'azure', 'spark', 'qlik', 'tableau', 'power bi', 'git']</t>
  </si>
  <si>
    <t>{'analyst_tools': ['qlik', 'tableau', 'power bi'], 'cloud': ['aws', 'azure'], 'libraries': ['spark'], 'other': ['git'], 'programming': ['go', 'r', 'python', 'sql']}</t>
  </si>
  <si>
    <t>Data Technical Manager</t>
  </si>
  <si>
    <t>Envirodynamics Solutions Pte. Ltd.</t>
  </si>
  <si>
    <t>['sql', 'mongodb', 'mongodb', 'python', 'scala', 'java', 'cassandra', 'redis', 'postgresql', 'mysql', 'db2', 'neo4j', 'aws', 'aurora', 'azure', 'gcp', 'databricks', 'snowflake', 'kafka', 'spark', 'alteryx', 'docker']</t>
  </si>
  <si>
    <t>{'analyst_tools': ['alteryx'], 'cloud': ['aws', 'aurora', 'azure', 'gcp', 'databricks', 'snowflake'], 'databases': ['mongodb', 'cassandra', 'redis', 'postgresql', 'mysql', 'db2', 'neo4j'], 'libraries': ['kafka', 'spark'], 'other': ['docker'], 'programming': ['sql', 'mongodb', 'python', 'scala', 'java']}</t>
  </si>
  <si>
    <t>['python', 'java', 'scala', 'sql', 'nosql', 'postgresql', 'mysql', 'aws', 'azure', 'airflow']</t>
  </si>
  <si>
    <t>{'cloud': ['aws', 'azure'], 'databases': ['postgresql', 'mysql'], 'libraries': ['airflow'], 'programming': ['python', 'java', 'scala', 'sql', 'nosql']}</t>
  </si>
  <si>
    <t>['sql', 'javascript', 'express', 'qlik']</t>
  </si>
  <si>
    <t>{'analyst_tools': ['qlik'], 'programming': ['sql', 'javascript'], 'webframeworks': ['express']}</t>
  </si>
  <si>
    <t>Database Software Engineer (Database Administrator)</t>
  </si>
  <si>
    <t>NashTech</t>
  </si>
  <si>
    <t>['mongodb', 'mongodb', 'python', 'nosql', 'sql', 'mysql', 'postgresql', 'oracle', 'bigquery', 'gcp', 'airflow']</t>
  </si>
  <si>
    <t>{'cloud': ['oracle', 'bigquery', 'gcp'], 'databases': ['mongodb', 'mysql', 'postgresql'], 'libraries': ['airflow'], 'programming': ['mongodb', 'python', 'nosql', 'sql']}</t>
  </si>
  <si>
    <t>Odessa, FL</t>
  </si>
  <si>
    <t>MyCare Medical Group</t>
  </si>
  <si>
    <t>['sql', 'python', 'excel', 'power bi', 'tableau', 'qlik', 'word', 'powerpoint', 'outlook']</t>
  </si>
  <si>
    <t>{'analyst_tools': ['excel', 'power bi', 'tableau', 'qlik', 'word', 'powerpoint', 'outlook'], 'programming': ['sql', 'python']}</t>
  </si>
  <si>
    <t>Mednax Services, Inc.</t>
  </si>
  <si>
    <t>['sql', 'python', 'scala', 'sql server', 'azure', 'spark', 'kafka']</t>
  </si>
  <si>
    <t>{'cloud': ['azure'], 'databases': ['sql server'], 'libraries': ['spark', 'kafka'], 'programming': ['sql', 'python', 'scala']}</t>
  </si>
  <si>
    <t>Senior Data Engineer - Brand New Positon!</t>
  </si>
  <si>
    <t>['python', 'sql', 'mongodb', 'mongodb', 'airflow', 'kubernetes', 'docker', 'jenkins']</t>
  </si>
  <si>
    <t>{'databases': ['mongodb'], 'libraries': ['airflow'], 'other': ['kubernetes', 'docker', 'jenkins'], 'programming': ['python', 'sql', 'mongodb']}</t>
  </si>
  <si>
    <t>DSS Software Solutions Sdn Bhd</t>
  </si>
  <si>
    <t>Atem Corp</t>
  </si>
  <si>
    <t>['sql', 'python', 'scala', 'java', 'nosql', 'azure']</t>
  </si>
  <si>
    <t>{'cloud': ['azure'], 'programming': ['sql', 'python', 'scala', 'java', 'nosql']}</t>
  </si>
  <si>
    <t>Senior People Data Scientist</t>
  </si>
  <si>
    <t>['python', 'r', 'sql', 'atlassian', 'git']</t>
  </si>
  <si>
    <t>{'other': ['atlassian', 'git'], 'programming': ['python', 'r', 'sql']}</t>
  </si>
  <si>
    <t>Planning Data Analyst</t>
  </si>
  <si>
    <t>Data Engineer (OBIEE/PLSQL)</t>
  </si>
  <si>
    <t>['python', 'sql', 'oracle', 'aws', 'snowflake']</t>
  </si>
  <si>
    <t>{'cloud': ['oracle', 'aws', 'snowflake'], 'programming': ['python', 'sql']}</t>
  </si>
  <si>
    <t>Corporate Deal Data Specialist - Full-time / Part-time</t>
  </si>
  <si>
    <t>Cooley LLP</t>
  </si>
  <si>
    <t>Sales Commissions Analyst</t>
  </si>
  <si>
    <t>['mongodb', 'mongodb', 'excel', 'sheets', 'tableau', 'smartsheet']</t>
  </si>
  <si>
    <t>{'analyst_tools': ['excel', 'sheets', 'tableau'], 'async': ['smartsheet'], 'databases': ['mongodb'], 'programming': ['mongodb']}</t>
  </si>
  <si>
    <t>Jr. Machine Learning Engineer</t>
  </si>
  <si>
    <t>BreederDAO</t>
  </si>
  <si>
    <t>Virtual Learning of America</t>
  </si>
  <si>
    <t>College of American Pathologists</t>
  </si>
  <si>
    <t>['spss', 'tableau', 'powerpoint', 'excel', 'word']</t>
  </si>
  <si>
    <t>{'analyst_tools': ['spss', 'tableau', 'powerpoint', 'excel', 'word']}</t>
  </si>
  <si>
    <t>Data Analyst - SQL</t>
  </si>
  <si>
    <t>Matrix Resources</t>
  </si>
  <si>
    <t>['sql', 'python', 'r', 'go', 'sql server']</t>
  </si>
  <si>
    <t>{'databases': ['sql server'], 'programming': ['sql', 'python', 'r', 'go']}</t>
  </si>
  <si>
    <t>Trainee 1, Irs Data Analytics Summer Program</t>
  </si>
  <si>
    <t>Commodity Data Analyst</t>
  </si>
  <si>
    <t>Continuous Improvement Engineer</t>
  </si>
  <si>
    <t>['sql', 'excel', 'dax', 'alteryx', 'flow']</t>
  </si>
  <si>
    <t>{'analyst_tools': ['excel', 'dax', 'alteryx'], 'other': ['flow'], 'programming': ['sql']}</t>
  </si>
  <si>
    <t>Data &amp; Analytics Analyst - BARI, ROMA</t>
  </si>
  <si>
    <t>['r', 'python', 'sql', 'no-sql', 'aws']</t>
  </si>
  <si>
    <t>{'cloud': ['aws'], 'programming': ['r', 'python', 'sql', 'no-sql']}</t>
  </si>
  <si>
    <t>(P) Data Analyst in New Brunswick, NJ</t>
  </si>
  <si>
    <t>Milltown, NJ</t>
  </si>
  <si>
    <t>Rangam Infotech Private Limited</t>
  </si>
  <si>
    <t>Mollica IT</t>
  </si>
  <si>
    <t>(Retail Tech) Data Engineer GCP Senior</t>
  </si>
  <si>
    <t>via Amgen Jobs</t>
  </si>
  <si>
    <t>['python', 'r', 'sql', 'aws', 'azure', 'pyspark', 'tensorflow', 'keras', 'pytorch', 'airflow', 'spark', 'flow', 'gitlab', 'docker', 'kubernetes']</t>
  </si>
  <si>
    <t>{'cloud': ['aws', 'azure'], 'libraries': ['pyspark', 'tensorflow', 'keras', 'pytorch', 'airflow', 'spark'], 'other': ['flow', 'gitlab', 'docker', 'kubernetes'], 'programming': ['python', 'r', 'sql']}</t>
  </si>
  <si>
    <t>['sql', 'vba', 'python', 'oracle', 'tableau']</t>
  </si>
  <si>
    <t>{'analyst_tools': ['tableau'], 'cloud': ['oracle'], 'programming': ['sql', 'vba', 'python']}</t>
  </si>
  <si>
    <t>Pharmacometrician / Data Scientist</t>
  </si>
  <si>
    <t>InsightRX</t>
  </si>
  <si>
    <t>['r', 'python', 'julia', 'c++']</t>
  </si>
  <si>
    <t>{'programming': ['r', 'python', 'julia', 'c++']}</t>
  </si>
  <si>
    <t>Data Analyst/ SQL Developer</t>
  </si>
  <si>
    <t>AWS Cloud Data Engineer, Snowflake - Now Hiring</t>
  </si>
  <si>
    <t>['sql', 'c', 'aws', 'redshift', 'azure', 'gcp', 'snowflake', 'kafka', 'spark', 'tableau', 'qlik']</t>
  </si>
  <si>
    <t>{'analyst_tools': ['tableau', 'qlik'], 'cloud': ['aws', 'redshift', 'azure', 'gcp', 'snowflake'], 'libraries': ['kafka', 'spark'], 'programming': ['sql', 'c']}</t>
  </si>
  <si>
    <t>IT Data Analyst - Full-time / Part-time</t>
  </si>
  <si>
    <t>Production/Packaging Operations Engineer</t>
  </si>
  <si>
    <t>NTT DATA Business Solutions Demo</t>
  </si>
  <si>
    <t>Synergie Italia S.p.a.</t>
  </si>
  <si>
    <t>Staff Data Engineer, Data Products (Contract) - Full-time / Part-time</t>
  </si>
  <si>
    <t>['python', 'sql', 'postgresql', 'snowflake', 'aws', 'redshift', 'gcp', 'gitlab']</t>
  </si>
  <si>
    <t>{'cloud': ['snowflake', 'aws', 'redshift', 'gcp'], 'databases': ['postgresql'], 'other': ['gitlab'], 'programming': ['python', 'sql']}</t>
  </si>
  <si>
    <t>via Loves - Love's Travel Stops</t>
  </si>
  <si>
    <t>Love's Travel Stops</t>
  </si>
  <si>
    <t>Data Migration Developer</t>
  </si>
  <si>
    <t>['sql', 'postgresql', 'sql server']</t>
  </si>
  <si>
    <t>{'databases': ['postgresql', 'sql server'], 'programming': ['sql']}</t>
  </si>
  <si>
    <t>Data Engineer-(H/F)InternshipFontenay-Sous-Bois, France</t>
  </si>
  <si>
    <t>['python', 'scala', 'hadoop', 'kafka', 'spark']</t>
  </si>
  <si>
    <t>{'libraries': ['hadoop', 'kafka', 'spark'], 'programming': ['python', 'scala']}</t>
  </si>
  <si>
    <t>Internship Data Entry/Data Quality</t>
  </si>
  <si>
    <t>MC Engineering</t>
  </si>
  <si>
    <t>Data Analysis Coordinator I, Admissions HV-CS-61423</t>
  </si>
  <si>
    <t>Troy, NY</t>
  </si>
  <si>
    <t>Hudson Valley Community College</t>
  </si>
  <si>
    <t>Senior Social Scientist</t>
  </si>
  <si>
    <t>PT Peakglobal Resources Consulting (PEAKGLOBAL)</t>
  </si>
  <si>
    <t>['python', 'r', 'excel', 'powerpoint', 'word', 'power bi']</t>
  </si>
  <si>
    <t>{'analyst_tools': ['excel', 'powerpoint', 'word', 'power bi'], 'programming': ['python', 'r']}</t>
  </si>
  <si>
    <t>['sql', 'pyspark', 'spark', 'hadoop', 'kafka', 'airflow', 'jira']</t>
  </si>
  <si>
    <t>{'async': ['jira'], 'libraries': ['pyspark', 'spark', 'hadoop', 'kafka', 'airflow'], 'programming': ['sql']}</t>
  </si>
  <si>
    <t>STDA Data Analyst Officer</t>
  </si>
  <si>
    <t>Ebr-304</t>
  </si>
  <si>
    <t>['hadoop', 'pyspark', 'spark', 'excel']</t>
  </si>
  <si>
    <t>{'analyst_tools': ['excel'], 'libraries': ['hadoop', 'pyspark', 'spark']}</t>
  </si>
  <si>
    <t>Senior Full Stack Data Scientist</t>
  </si>
  <si>
    <t>Ergon Informatik AG</t>
  </si>
  <si>
    <t>['python', 'kotlin', 'bigquery', 'azure', 'aws', 'gcp', 'kafka', 'spark', 'docker', 'kubernetes']</t>
  </si>
  <si>
    <t>{'cloud': ['bigquery', 'azure', 'aws', 'gcp'], 'libraries': ['kafka', 'spark'], 'other': ['docker', 'kubernetes'], 'programming': ['python', 'kotlin']}</t>
  </si>
  <si>
    <t>['python', 'java', 'scala', 'sql', 'nosql', 'mongo', 'shell', 'mysql', 'cassandra', 'aws', 'azure', 'redshift', 'snowflake', 'hadoop', 'kafka', 'spark']</t>
  </si>
  <si>
    <t>{'cloud': ['aws', 'azure', 'redshift', 'snowflake'], 'databases': ['mysql', 'cassandra'], 'libraries': ['hadoop', 'kafka', 'spark'], 'programming': ['python', 'java', 'scala', 'sql', 'nosql', 'mongo', 'shell']}</t>
  </si>
  <si>
    <t>Data Scientist / Secret Clearance (Visualizations)</t>
  </si>
  <si>
    <t>Improvix Technologies</t>
  </si>
  <si>
    <t>['r', 'python', 'databricks', 'azure', 'tableau']</t>
  </si>
  <si>
    <t>{'analyst_tools': ['tableau'], 'cloud': ['databricks', 'azure'], 'programming': ['r', 'python']}</t>
  </si>
  <si>
    <t>Deployable Data Scientist (TS/SCI) - Security Clearance Required</t>
  </si>
  <si>
    <t>Coverent</t>
  </si>
  <si>
    <t>Senior System &amp; Data Engineer - Full-time / Part-time</t>
  </si>
  <si>
    <t>Senior IT Analyst Programming</t>
  </si>
  <si>
    <t>['c#', 'vb.net', 'sql', 'java', 'sql server', 'oracle']</t>
  </si>
  <si>
    <t>{'cloud': ['oracle'], 'databases': ['sql server'], 'programming': ['c#', 'vb.net', 'sql', 'java']}</t>
  </si>
  <si>
    <t>Deep Learning Engineer (Internship)</t>
  </si>
  <si>
    <t>HyperVerge</t>
  </si>
  <si>
    <t>Data Analyst/Programmer II</t>
  </si>
  <si>
    <t>['sql', 'sas', 'sas', 'excel', 'word', 'powerpoint']</t>
  </si>
  <si>
    <t>{'analyst_tools': ['sas', 'excel', 'word', 'powerpoint'], 'programming': ['sql', 'sas']}</t>
  </si>
  <si>
    <t>Data Engineer Journeyman - Now Hiring</t>
  </si>
  <si>
    <t>Engineer Ii</t>
  </si>
  <si>
    <t>Marriott International, Inc</t>
  </si>
  <si>
    <t>Stage Data Scientist NLP</t>
  </si>
  <si>
    <t>['python', 'pytorch', 'numpy', 'pandas']</t>
  </si>
  <si>
    <t>{'libraries': ['pytorch', 'numpy', 'pandas'], 'programming': ['python']}</t>
  </si>
  <si>
    <t>Junior Data Scientist with Mathematics or computer science Background</t>
  </si>
  <si>
    <t>AMG Group</t>
  </si>
  <si>
    <t>['python', 'r', 'julia', 'sql', 'aws', 'azure', 'pandas', 'numpy', 'scikit-learn', 'matplotlib', 'seaborn', 'hadoop', 'spark', 'tableau']</t>
  </si>
  <si>
    <t>{'analyst_tools': ['tableau'], 'cloud': ['aws', 'azure'], 'libraries': ['pandas', 'numpy', 'scikit-learn', 'matplotlib', 'seaborn', 'hadoop', 'spark'], 'programming': ['python', 'r', 'julia', 'sql']}</t>
  </si>
  <si>
    <t>Senior Data Engineer (CropSights) - (Remote) - Full-time / Part-time</t>
  </si>
  <si>
    <t>Corvallis, OR</t>
  </si>
  <si>
    <t>Intern - Data Analyst</t>
  </si>
  <si>
    <t>QA Functional Analyst</t>
  </si>
  <si>
    <t>SOFTWARE ESTRATEGICO S.A.S</t>
  </si>
  <si>
    <t>['java', 'javascript', 'sql', 'jenkins', 'git', 'jira']</t>
  </si>
  <si>
    <t>{'async': ['jira'], 'other': ['jenkins', 'git'], 'programming': ['java', 'javascript', 'sql']}</t>
  </si>
  <si>
    <t>Technicolor Creative Studios</t>
  </si>
  <si>
    <t>['sql', 'python', 'redshift', 'snowflake', 'bigquery', 'pandas', 'scikit-learn', 'matplotlib', 'seaborn', 'plotly', 'airflow', 'looker']</t>
  </si>
  <si>
    <t>{'analyst_tools': ['looker'], 'cloud': ['redshift', 'snowflake', 'bigquery'], 'libraries': ['pandas', 'scikit-learn', 'matplotlib', 'seaborn', 'plotly', 'airflow'], 'programming': ['sql', 'python']}</t>
  </si>
  <si>
    <t>Líder Data Science, Gerencia Walmart Tech</t>
  </si>
  <si>
    <t>['r', 'mysql', 'excel', 'tableau']</t>
  </si>
  <si>
    <t>{'analyst_tools': ['excel', 'tableau'], 'databases': ['mysql'], 'programming': ['r']}</t>
  </si>
  <si>
    <t>Cloud Solution Engineer 3</t>
  </si>
  <si>
    <t>Cathay Pacific</t>
  </si>
  <si>
    <t>['python', 'r', 'sql', 'spark', 'hadoop', 'alteryx']</t>
  </si>
  <si>
    <t>{'analyst_tools': ['alteryx'], 'libraries': ['spark', 'hadoop'], 'programming': ['python', 'r', 'sql']}</t>
  </si>
  <si>
    <t>PIM Engineer</t>
  </si>
  <si>
    <t>['powershell', 'sql', 'azure', 'windows', 'sap', 'atlassian', 'confluence', 'jira']</t>
  </si>
  <si>
    <t>{'analyst_tools': ['sap'], 'async': ['confluence', 'jira'], 'cloud': ['azure'], 'os': ['windows'], 'other': ['atlassian'], 'programming': ['powershell', 'sql']}</t>
  </si>
  <si>
    <t>Billing Adjustments Analyst</t>
  </si>
  <si>
    <t>['oracle', 'excel', 'outlook', 'sap']</t>
  </si>
  <si>
    <t>{'analyst_tools': ['excel', 'outlook', 'sap'], 'cloud': ['oracle']}</t>
  </si>
  <si>
    <t>Data Engineer/Data Scientist</t>
  </si>
  <si>
    <t>Brightred Resourcing Limited</t>
  </si>
  <si>
    <t>['python', 'sql', 'neo4j', 'databricks', 'azure', 'aws', 'airflow', 'spark', 'hadoop', 'ssis', 'ssrs']</t>
  </si>
  <si>
    <t>{'analyst_tools': ['ssis', 'ssrs'], 'cloud': ['databricks', 'azure', 'aws'], 'databases': ['neo4j'], 'libraries': ['airflow', 'spark', 'hadoop'], 'programming': ['python', 'sql']}</t>
  </si>
  <si>
    <t>['sql', 'javascript', 'mysql']</t>
  </si>
  <si>
    <t>{'databases': ['mysql'], 'programming': ['sql', 'javascript']}</t>
  </si>
  <si>
    <t>Camas IT</t>
  </si>
  <si>
    <t>Data Engineer Hybrid</t>
  </si>
  <si>
    <t>Cybertec, Inc.</t>
  </si>
  <si>
    <t>BI - Business Analyst Dubai, United Arab Emirates Posted on...</t>
  </si>
  <si>
    <t>['sql', 'sql server', 'power bi', 'tableau', 'sap']</t>
  </si>
  <si>
    <t>{'analyst_tools': ['power bi', 'tableau', 'sap'], 'databases': ['sql server'], 'programming': ['sql']}</t>
  </si>
  <si>
    <t>Accude</t>
  </si>
  <si>
    <t>Blackbuck</t>
  </si>
  <si>
    <t>Specialist - Data Analytics</t>
  </si>
  <si>
    <t>Data Engineer IV - Now Hiring</t>
  </si>
  <si>
    <t>['java', 'python', 'r', 'sql', 'aws', 'gcp', 'azure', 'airflow', 'linux', 'kubernetes', 'flow']</t>
  </si>
  <si>
    <t>{'cloud': ['aws', 'gcp', 'azure'], 'libraries': ['airflow'], 'os': ['linux'], 'other': ['kubernetes', 'flow'], 'programming': ['java', 'python', 'r', 'sql']}</t>
  </si>
  <si>
    <t>JW Player</t>
  </si>
  <si>
    <t>Data and Decision Analyst (Remote)</t>
  </si>
  <si>
    <t>Constellation4</t>
  </si>
  <si>
    <t>['sql', 'sql server', 'power bi', 'tableau']</t>
  </si>
  <si>
    <t>{'analyst_tools': ['power bi', 'tableau'], 'databases': ['sql server'], 'programming': ['sql']}</t>
  </si>
  <si>
    <t>data Architect~</t>
  </si>
  <si>
    <t>Dresden Partners</t>
  </si>
  <si>
    <t>HEDIS Data Analyst (Healthcare) - Remote</t>
  </si>
  <si>
    <t>['sas', 'sas', 'mysql', 'express', 'excel']</t>
  </si>
  <si>
    <t>{'analyst_tools': ['sas', 'excel'], 'databases': ['mysql'], 'programming': ['sas'], 'webframeworks': ['express']}</t>
  </si>
  <si>
    <t>['java', 'scala', 'go', 'c++', 'python', 'javascript', 'sql', 'spark', 'hadoop']</t>
  </si>
  <si>
    <t>{'libraries': ['spark', 'hadoop'], 'programming': ['java', 'scala', 'go', 'c++', 'python', 'javascript', 'sql']}</t>
  </si>
  <si>
    <t>Freelance Senior Data Analyst (SPOT) - Chapter Data (ZZP)</t>
  </si>
  <si>
    <t>Senior Business Data Analyst - Marketing Sciences</t>
  </si>
  <si>
    <t>MailChimp</t>
  </si>
  <si>
    <t>Data Analyst, R&amp;D Ops</t>
  </si>
  <si>
    <t>Arcadia</t>
  </si>
  <si>
    <t>['sql', 'python', 'aws', 'tableau', 'excel']</t>
  </si>
  <si>
    <t>{'analyst_tools': ['tableau', 'excel'], 'cloud': ['aws'], 'programming': ['sql', 'python']}</t>
  </si>
  <si>
    <t>Data Scientist Machine Learning Engineer @ Doka GmbH</t>
  </si>
  <si>
    <t>['python', 'r', 'sql', 'java', 'c#', 'azure', 'aws', 'keras', 'tensorflow']</t>
  </si>
  <si>
    <t>{'cloud': ['azure', 'aws'], 'libraries': ['keras', 'tensorflow'], 'programming': ['python', 'r', 'sql', 'java', 'c#']}</t>
  </si>
  <si>
    <t>Stow, MA</t>
  </si>
  <si>
    <t>Sonata Software</t>
  </si>
  <si>
    <t>['python', 'sql', 'mongodb', 'mongodb', 'dynamodb', 'aws', 'kubernetes', 'terraform']</t>
  </si>
  <si>
    <t>{'cloud': ['aws'], 'databases': ['mongodb', 'dynamodb'], 'other': ['kubernetes', 'terraform'], 'programming': ['python', 'sql', 'mongodb']}</t>
  </si>
  <si>
    <t>Digita Media Data Analyst</t>
  </si>
  <si>
    <t>['excel', 'alteryx']</t>
  </si>
  <si>
    <t>{'analyst_tools': ['excel', 'alteryx']}</t>
  </si>
  <si>
    <t>['python', 'sql', 'mongodb', 'mongodb', 'java', 'rust', 'aws', 'snowflake', 'gcp', 'azure', 'spark', 'airflow', 'kafka', 'hadoop', 'django', 'flask', 'ansible', 'git', 'terraform']</t>
  </si>
  <si>
    <t>{'cloud': ['aws', 'snowflake', 'gcp', 'azure'], 'databases': ['mongodb'], 'libraries': ['spark', 'airflow', 'kafka', 'hadoop'], 'other': ['ansible', 'git', 'terraform'], 'programming': ['python', 'sql', 'mongodb', 'java', 'rust'], 'webframeworks': ['django', 'flask']}</t>
  </si>
  <si>
    <t>FONROCHE LIGHTING</t>
  </si>
  <si>
    <t>Techleadsupport- Data Engineer Sr Consultant</t>
  </si>
  <si>
    <t>Staff Data Scientist (Remote)</t>
  </si>
  <si>
    <t>Energy &amp; Sustainability GHG Reporting Analyst</t>
  </si>
  <si>
    <t>['sql', 'nosql', 'azure', 'databricks', 'jenkins']</t>
  </si>
  <si>
    <t>{'cloud': ['azure', 'databricks'], 'other': ['jenkins'], 'programming': ['sql', 'nosql']}</t>
  </si>
  <si>
    <t>Azure Data Engineer - US Remote - Full-time / Part-time</t>
  </si>
  <si>
    <t>MNX Global Logistics</t>
  </si>
  <si>
    <t>['sql', 't-sql', 'azure', 'ssis', 'ssrs', 'excel', 'power bi', 'word', 'powerpoint', 'smartsheet']</t>
  </si>
  <si>
    <t>{'analyst_tools': ['ssis', 'ssrs', 'excel', 'power bi', 'word', 'powerpoint'], 'async': ['smartsheet'], 'cloud': ['azure'], 'programming': ['sql', 't-sql']}</t>
  </si>
  <si>
    <t>ERTH, Abu Dhabi</t>
  </si>
  <si>
    <t>['sql', 'c#', 'sql server', 'azure', 'flow']</t>
  </si>
  <si>
    <t>{'cloud': ['azure'], 'databases': ['sql server'], 'other': ['flow'], 'programming': ['sql', 'c#']}</t>
  </si>
  <si>
    <t>['sql', 'python', 'r', 'oracle', 'power bi']</t>
  </si>
  <si>
    <t>{'analyst_tools': ['power bi'], 'cloud': ['oracle'], 'programming': ['sql', 'python', 'r']}</t>
  </si>
  <si>
    <t>Project Engineer Multidisciplinair</t>
  </si>
  <si>
    <t>The Specialist Group</t>
  </si>
  <si>
    <t>CO GDPR and Legal Analyst</t>
  </si>
  <si>
    <t>Tipico Co Ltd</t>
  </si>
  <si>
    <t>Sr Director, Data Science</t>
  </si>
  <si>
    <t>['python', 'ruby', 'ruby', 'aws', 'gcp', 'kafka', 'kubernetes']</t>
  </si>
  <si>
    <t>{'cloud': ['aws', 'gcp'], 'libraries': ['kafka'], 'other': ['kubernetes'], 'programming': ['python', 'ruby'], 'webframeworks': ['ruby']}</t>
  </si>
  <si>
    <t>['sql', 'r', 'python', 'java', 'powershell', 'html', 'css', 'javascript', 'azure', 'databricks', 'spark', 'node.js', 'power bi', 'dax', 'terraform']</t>
  </si>
  <si>
    <t>{'analyst_tools': ['power bi', 'dax'], 'cloud': ['azure', 'databricks'], 'libraries': ['spark'], 'other': ['terraform'], 'programming': ['sql', 'r', 'python', 'java', 'powershell', 'html', 'css', 'javascript'], 'webframeworks': ['node.js']}</t>
  </si>
  <si>
    <t>Gi Group  sta cercando Data Scientist</t>
  </si>
  <si>
    <t>Support Engineer Expert</t>
  </si>
  <si>
    <t>['sql', 'shell', 'oracle', 'linux', 'windows']</t>
  </si>
  <si>
    <t>{'cloud': ['oracle'], 'os': ['linux', 'windows'], 'programming': ['sql', 'shell']}</t>
  </si>
  <si>
    <t>['python', 'tensorflow', 'pytorch', 'git']</t>
  </si>
  <si>
    <t>{'libraries': ['tensorflow', 'pytorch'], 'other': ['git'], 'programming': ['python']}</t>
  </si>
  <si>
    <t>Castel Maggiore, Metropolitan City of Bologna, Italy</t>
  </si>
  <si>
    <t>Jr. Data Analyst Manager</t>
  </si>
  <si>
    <t>Data Scientist I_II (Credit Risk) - Now Hiring</t>
  </si>
  <si>
    <t>['python', 'r', 'sql', 'sas', 'sas', 'databricks', 'spark', 'hadoop']</t>
  </si>
  <si>
    <t>{'analyst_tools': ['sas'], 'cloud': ['databricks'], 'libraries': ['spark', 'hadoop'], 'programming': ['python', 'r', 'sql', 'sas']}</t>
  </si>
  <si>
    <t>Data center engineer</t>
  </si>
  <si>
    <t>TITANICOM TECH (SINGAPORE) PTE. LTD.</t>
  </si>
  <si>
    <t>Dublin, GA</t>
  </si>
  <si>
    <t>Grand Prairie, TX</t>
  </si>
  <si>
    <t>['sql', 'nosql', 'python', 'scala', 'r', 'gcp', 'spark', 'looker', 'tableau', 'power bi']</t>
  </si>
  <si>
    <t>{'analyst_tools': ['looker', 'tableau', 'power bi'], 'cloud': ['gcp'], 'libraries': ['spark'], 'programming': ['sql', 'nosql', 'python', 'scala', 'r']}</t>
  </si>
  <si>
    <t>Mapout Digital solutions inc</t>
  </si>
  <si>
    <t>Data Science traineeship</t>
  </si>
  <si>
    <t>['python', 'r', 'java', 'azure', 'power bi']</t>
  </si>
  <si>
    <t>{'analyst_tools': ['power bi'], 'cloud': ['azure'], 'programming': ['python', 'r', 'java']}</t>
  </si>
  <si>
    <t>Claims Data Analyst - Full-time / Part-time</t>
  </si>
  <si>
    <t>Capital District Physicians Health Plan Inc</t>
  </si>
  <si>
    <t>['sql', 'go', 'excel', 'word']</t>
  </si>
  <si>
    <t>{'analyst_tools': ['excel', 'word'], 'programming': ['sql', 'go']}</t>
  </si>
  <si>
    <t>['python', 'azure', 'flow', 'docker', 'git']</t>
  </si>
  <si>
    <t>{'cloud': ['azure'], 'other': ['flow', 'docker', 'git'], 'programming': ['python']}</t>
  </si>
  <si>
    <t>SQA Solution</t>
  </si>
  <si>
    <t>KPaz</t>
  </si>
  <si>
    <t>['java', 'c++', 'python', 'sql', 'neo4j', 'hadoop', 'tableau', 'power bi']</t>
  </si>
  <si>
    <t>{'analyst_tools': ['tableau', 'power bi'], 'databases': ['neo4j'], 'libraries': ['hadoop'], 'programming': ['java', 'c++', 'python', 'sql']}</t>
  </si>
  <si>
    <t>INSTITUTIONAL RESEARCH ANALYST - Now Hiring</t>
  </si>
  <si>
    <t>Cloud Engineer (Data) (m/w/d)</t>
  </si>
  <si>
    <t>E.ON Grid Solutions</t>
  </si>
  <si>
    <t>['postgresql', 'azure', 'databricks', 'terraform']</t>
  </si>
  <si>
    <t>{'cloud': ['azure', 'databricks'], 'databases': ['postgresql'], 'other': ['terraform']}</t>
  </si>
  <si>
    <t>Senior Data Scientist, Customer Modeling - Full-time / Part-time</t>
  </si>
  <si>
    <t>Data Science _Tata Consultancy Services(TCS)</t>
  </si>
  <si>
    <t>Global Business Senior Analyst</t>
  </si>
  <si>
    <t>Aguascalientes, Mexico</t>
  </si>
  <si>
    <t>PointsBet</t>
  </si>
  <si>
    <t>Scala Data Engineer con Inglés</t>
  </si>
  <si>
    <t>Big Fish - Personas &amp; Talento</t>
  </si>
  <si>
    <t>Juneau, AK</t>
  </si>
  <si>
    <t>Infinity Solutions</t>
  </si>
  <si>
    <t>G5EN KAZ</t>
  </si>
  <si>
    <t>Transport Analyst</t>
  </si>
  <si>
    <t>WRI Mexico</t>
  </si>
  <si>
    <t>Global Sales Data Scientist</t>
  </si>
  <si>
    <t>Amplifon Group</t>
  </si>
  <si>
    <t>AIML - Sr Data Engineer, Siri Search - Data and ML Innovation</t>
  </si>
  <si>
    <t>['java', 'scala', 'python', 'go', 'sql', 'hadoop', 'spark', 'kafka']</t>
  </si>
  <si>
    <t>{'libraries': ['hadoop', 'spark', 'kafka'], 'programming': ['java', 'scala', 'python', 'go', 'sql']}</t>
  </si>
  <si>
    <t>San José Province, Granadilla, Costa Rica</t>
  </si>
  <si>
    <t>['sql', 'nosql', 'python', 'r', 'hadoop', 'spark']</t>
  </si>
  <si>
    <t>{'libraries': ['hadoop', 'spark'], 'programming': ['sql', 'nosql', 'python', 'r']}</t>
  </si>
  <si>
    <t>['python', 'pandas', 'spark', 'tensorflow', 'word', 'excel']</t>
  </si>
  <si>
    <t>{'analyst_tools': ['word', 'excel'], 'libraries': ['pandas', 'spark', 'tensorflow'], 'programming': ['python']}</t>
  </si>
  <si>
    <t>Data Analyst - Client Final dans la Restauration en Entreprise H/F</t>
  </si>
  <si>
    <t>Integrity Partners Pte. Ltd.</t>
  </si>
  <si>
    <t>Engineer/Geologist with a passion for data analysis</t>
  </si>
  <si>
    <t>Cohere Consultants v.o.f.</t>
  </si>
  <si>
    <t>Data Engineer, Sr.</t>
  </si>
  <si>
    <t>SITEC Consulting, LLC.</t>
  </si>
  <si>
    <t>Global Gbs Business Analytics Manager</t>
  </si>
  <si>
    <t>['sql', 'sas', 'sas', 'r', 'oracle', 'hadoop', 'excel', 'tableau', 'qlik', 'power bi', 'spss']</t>
  </si>
  <si>
    <t>{'analyst_tools': ['sas', 'excel', 'tableau', 'qlik', 'power bi', 'spss'], 'cloud': ['oracle'], 'libraries': ['hadoop'], 'programming': ['sql', 'sas', 'r']}</t>
  </si>
  <si>
    <t>TransPerfect s.r.o.</t>
  </si>
  <si>
    <t>HR NET</t>
  </si>
  <si>
    <t>Crediwire</t>
  </si>
  <si>
    <t>['sql', 'python', 'go', 'aws', 'excel']</t>
  </si>
  <si>
    <t>{'analyst_tools': ['excel'], 'cloud': ['aws'], 'programming': ['sql', 'python', 'go']}</t>
  </si>
  <si>
    <t>Managing</t>
  </si>
  <si>
    <t>MYTONA</t>
  </si>
  <si>
    <t>Data Analyst/Modeller</t>
  </si>
  <si>
    <t>via Whizdom</t>
  </si>
  <si>
    <t>Whizdom</t>
  </si>
  <si>
    <t>FuseMachines</t>
  </si>
  <si>
    <t>['python', 'databricks', 'pyspark', 'kafka']</t>
  </si>
  <si>
    <t>{'cloud': ['databricks'], 'libraries': ['pyspark', 'kafka'], 'programming': ['python']}</t>
  </si>
  <si>
    <t>['express', 'sheets']</t>
  </si>
  <si>
    <t>{'analyst_tools': ['sheets'], 'webframeworks': ['express']}</t>
  </si>
  <si>
    <t>senior data scientist de auditoria conti</t>
  </si>
  <si>
    <t>Centenario, Neuquén Province, Argentina</t>
  </si>
  <si>
    <t>CLARDEY GLOBAL PRIVATE LIMITED</t>
  </si>
  <si>
    <t>Python Senior Data Analyst</t>
  </si>
  <si>
    <t>Synchrony</t>
  </si>
  <si>
    <t>['scala', 'python', 'sql', 'go', 'aws', 'spark', 'kafka', 'hadoop', 'tableau']</t>
  </si>
  <si>
    <t>{'analyst_tools': ['tableau'], 'cloud': ['aws'], 'libraries': ['spark', 'kafka', 'hadoop'], 'programming': ['scala', 'python', 'sql', 'go']}</t>
  </si>
  <si>
    <t>Agile Datapro</t>
  </si>
  <si>
    <t>['sql', 'python', 'r', 'java', 'c++', 'aws', 'redshift', 'oracle', 'tableau']</t>
  </si>
  <si>
    <t>{'analyst_tools': ['tableau'], 'cloud': ['aws', 'redshift', 'oracle'], 'programming': ['sql', 'python', 'r', 'java', 'c++']}</t>
  </si>
  <si>
    <t>North East Medical Services</t>
  </si>
  <si>
    <t>['sql', 'mysql', 'sql server', 'oracle', 'power bi']</t>
  </si>
  <si>
    <t>{'analyst_tools': ['power bi'], 'cloud': ['oracle'], 'databases': ['mysql', 'sql server'], 'programming': ['sql']}</t>
  </si>
  <si>
    <t>Data Scientist Sr Analyst</t>
  </si>
  <si>
    <t>['sas', 'sas', 'sql', 'r', 'python', 'spark', 'outlook', 'excel']</t>
  </si>
  <si>
    <t>{'analyst_tools': ['sas', 'outlook', 'excel'], 'libraries': ['spark'], 'programming': ['sas', 'sql', 'r', 'python']}</t>
  </si>
  <si>
    <t>AmTrust Financial Services</t>
  </si>
  <si>
    <t>Lead Data Analyst &amp; Visualization Developer (Hybrid)</t>
  </si>
  <si>
    <t>['sql', 'python', 'r', 'spark', 'power bi', 'qlik']</t>
  </si>
  <si>
    <t>{'analyst_tools': ['power bi', 'qlik'], 'libraries': ['spark'], 'programming': ['sql', 'python', 'r']}</t>
  </si>
  <si>
    <t>Senior Associate, Backend Developer, Data Delivery</t>
  </si>
  <si>
    <t>['java', 'mongo', 'kafka']</t>
  </si>
  <si>
    <t>{'libraries': ['kafka'], 'programming': ['java', 'mongo']}</t>
  </si>
  <si>
    <t>Intern, Data Science (Remote)</t>
  </si>
  <si>
    <t>BigHat Biosciences</t>
  </si>
  <si>
    <t>Sr. BI Engineer</t>
  </si>
  <si>
    <t>['sql', 'python', 'r', 'sql server', 'pandas', 'numpy', 'matplotlib', 'hadoop', 'express', 'tableau', 'excel']</t>
  </si>
  <si>
    <t>{'analyst_tools': ['tableau', 'excel'], 'databases': ['sql server'], 'libraries': ['pandas', 'numpy', 'matplotlib', 'hadoop'], 'programming': ['sql', 'python', 'r'], 'webframeworks': ['express']}</t>
  </si>
  <si>
    <t>DATA NEST</t>
  </si>
  <si>
    <t>['python', 'scala', 'r', 'sql', 'mysql', 'cassandra', 'hadoop', 'spark']</t>
  </si>
  <si>
    <t>{'databases': ['mysql', 'cassandra'], 'libraries': ['hadoop', 'spark'], 'programming': ['python', 'scala', 'r', 'sql']}</t>
  </si>
  <si>
    <t>hr data analyst</t>
  </si>
  <si>
    <t>['sql', 'power bi', 'tableau', 'alteryx']</t>
  </si>
  <si>
    <t>{'analyst_tools': ['power bi', 'tableau', 'alteryx'], 'programming': ['sql']}</t>
  </si>
  <si>
    <t>CODIGOMX</t>
  </si>
  <si>
    <t>['python', 'sql', 'powershell', 'bash', 'spark', 'hadoop', 'jenkins', 'docker', 'kubernetes', 'git']</t>
  </si>
  <si>
    <t>{'libraries': ['spark', 'hadoop'], 'other': ['jenkins', 'docker', 'kubernetes', 'git'], 'programming': ['python', 'sql', 'powershell', 'bash']}</t>
  </si>
  <si>
    <t>Data Governance</t>
  </si>
  <si>
    <t>Edge Data Center Engineer - Edge Ops</t>
  </si>
  <si>
    <t>['go', 'linux', 'ubuntu']</t>
  </si>
  <si>
    <t>{'os': ['linux', 'ubuntu'], 'programming': ['go']}</t>
  </si>
  <si>
    <t>Incentives and Proficiency Data Analyst with Security Clearance</t>
  </si>
  <si>
    <t>Threat Tec</t>
  </si>
  <si>
    <t>Canon U.S.A., Inc.</t>
  </si>
  <si>
    <t>Indigo</t>
  </si>
  <si>
    <t>['python', 'aws', 'azure', 'gcp', 'tensorflow', 'pytorch', 'kubernetes', 'docker']</t>
  </si>
  <si>
    <t>{'cloud': ['aws', 'azure', 'gcp'], 'libraries': ['tensorflow', 'pytorch'], 'other': ['kubernetes', 'docker'], 'programming': ['python']}</t>
  </si>
  <si>
    <t>Gallothai</t>
  </si>
  <si>
    <t>Caesar Groep</t>
  </si>
  <si>
    <t>['t-sql', 'azure', 'databricks', 'pyspark', 'power bi', 'word']</t>
  </si>
  <si>
    <t>{'analyst_tools': ['power bi', 'word'], 'cloud': ['azure', 'databricks'], 'libraries': ['pyspark'], 'programming': ['t-sql']}</t>
  </si>
  <si>
    <t>Vehicle Data Engineer</t>
  </si>
  <si>
    <t>Stratio Automotive</t>
  </si>
  <si>
    <t>Eneba</t>
  </si>
  <si>
    <t>['python', 'java', 'sql', 'aws', 'azure', 'airflow']</t>
  </si>
  <si>
    <t>{'cloud': ['aws', 'azure'], 'libraries': ['airflow'], 'programming': ['python', 'java', 'sql']}</t>
  </si>
  <si>
    <t>applied scientist</t>
  </si>
  <si>
    <t>Analytics Data Engineer - Trainee</t>
  </si>
  <si>
    <t>The Information Lab Italia</t>
  </si>
  <si>
    <t>['python', 'sql', 'snowflake', 'spark', 'tableau', 'alteryx']</t>
  </si>
  <si>
    <t>{'analyst_tools': ['tableau', 'alteryx'], 'cloud': ['snowflake'], 'libraries': ['spark'], 'programming': ['python', 'sql']}</t>
  </si>
  <si>
    <t>Senior Data Engineer (Boston)</t>
  </si>
  <si>
    <t>['python', 'aws', 'redshift', 'snowflake', 'spark', 'kafka']</t>
  </si>
  <si>
    <t>{'cloud': ['aws', 'redshift', 'snowflake'], 'libraries': ['spark', 'kafka'], 'programming': ['python']}</t>
  </si>
  <si>
    <t>AON</t>
  </si>
  <si>
    <t>['swift', 'c', 'java', 'react']</t>
  </si>
  <si>
    <t>{'libraries': ['react'], 'programming': ['swift', 'c', 'java']}</t>
  </si>
  <si>
    <t>Senior Actuarial Data Scientist</t>
  </si>
  <si>
    <t>Scor</t>
  </si>
  <si>
    <t>['sql', 'azure', 'power bi', 'dax', 'alteryx', 'jira']</t>
  </si>
  <si>
    <t>{'analyst_tools': ['power bi', 'dax', 'alteryx'], 'async': ['jira'], 'cloud': ['azure'], 'programming': ['sql']}</t>
  </si>
  <si>
    <t>Staff Software Engineer, Fitbit</t>
  </si>
  <si>
    <t>Marketing Data Analyst 335</t>
  </si>
  <si>
    <t>Credentialing Investigation Analyst</t>
  </si>
  <si>
    <t>C++ Software Engineer</t>
  </si>
  <si>
    <t>via ScyllaDB</t>
  </si>
  <si>
    <t>ScyllaDB</t>
  </si>
  <si>
    <t>['nosql', 'c++', 'linux']</t>
  </si>
  <si>
    <t>{'os': ['linux'], 'programming': ['nosql', 'c++']}</t>
  </si>
  <si>
    <t>Go Sinergia</t>
  </si>
  <si>
    <t>['java', 'sql', 'mongodb', 'mongodb', 'sql server', 'aws', 'redshift', 'snowflake', 'spring', 'kafka', 'jira']</t>
  </si>
  <si>
    <t>{'async': ['jira'], 'cloud': ['aws', 'redshift', 'snowflake'], 'databases': ['mongodb', 'sql server'], 'libraries': ['spring', 'kafka'], 'programming': ['java', 'sql', 'mongodb']}</t>
  </si>
  <si>
    <t>Business Analyst - POWER BI</t>
  </si>
  <si>
    <t>['express', 'power bi']</t>
  </si>
  <si>
    <t>{'analyst_tools': ['power bi'], 'webframeworks': ['express']}</t>
  </si>
  <si>
    <t>['python', 'ibm cloud', 'express', 'sap', 'cognos', 'power bi']</t>
  </si>
  <si>
    <t>{'analyst_tools': ['sap', 'cognos', 'power bi'], 'cloud': ['ibm cloud'], 'programming': ['python'], 'webframeworks': ['express']}</t>
  </si>
  <si>
    <t>Data Analytics Engineering</t>
  </si>
  <si>
    <t>Data Engineer, Junior - Full-time / Part-time</t>
  </si>
  <si>
    <t>Fort Shafter, HI</t>
  </si>
  <si>
    <t>['sql', 'no-sql', 'python', 'shell', 'databricks', 'pyspark', 'qlik', 'power bi']</t>
  </si>
  <si>
    <t>{'analyst_tools': ['qlik', 'power bi'], 'cloud': ['databricks'], 'libraries': ['pyspark'], 'programming': ['sql', 'no-sql', 'python', 'shell']}</t>
  </si>
  <si>
    <t>Business Analyst (เจ้าหน้าที่วิเคราะห์ข้อมูลธุรกิจ)</t>
  </si>
  <si>
    <t>เอ.ที.พี.เฟรนด์เซอร์วิสจำกัด</t>
  </si>
  <si>
    <t>Data Science Manager - Full-time / Part-time</t>
  </si>
  <si>
    <t>Dr. Peter Frühmann Facharzt f.Gynäkologie u. Geburtshilfe</t>
  </si>
  <si>
    <t>['mongodb', 'mongodb', 'kafka', 'linux']</t>
  </si>
  <si>
    <t>{'databases': ['mongodb'], 'libraries': ['kafka'], 'os': ['linux'], 'programming': ['mongodb']}</t>
  </si>
  <si>
    <t>Ascertain Technologies Sdn. Bhd</t>
  </si>
  <si>
    <t>APS Croatia</t>
  </si>
  <si>
    <t>['sql', 'word', 'powerpoint', 'excel', 'flow']</t>
  </si>
  <si>
    <t>{'analyst_tools': ['word', 'powerpoint', 'excel'], 'other': ['flow'], 'programming': ['sql']}</t>
  </si>
  <si>
    <t>Sviluppatore Esperto Etl IBM Datastage</t>
  </si>
  <si>
    <t>Intelibi</t>
  </si>
  <si>
    <t>['python', 'sql', 'snowflake', 'redshift', 'bigquery', 'aws', 'gcp', 'airflow', 'pyspark']</t>
  </si>
  <si>
    <t>{'cloud': ['snowflake', 'redshift', 'bigquery', 'aws', 'gcp'], 'libraries': ['airflow', 'pyspark'], 'programming': ['python', 'sql']}</t>
  </si>
  <si>
    <t>【英語を活かす】データエンジニア// Data Engineer</t>
  </si>
  <si>
    <t>外資系金融アドバイザリー企業</t>
  </si>
  <si>
    <t>Junior Data Modeler</t>
  </si>
  <si>
    <t>Autol, Spain</t>
  </si>
  <si>
    <t>Autoliv</t>
  </si>
  <si>
    <t>['sql', 'oracle', 'power bi', 'tableau', 'qlik']</t>
  </si>
  <si>
    <t>{'analyst_tools': ['power bi', 'tableau', 'qlik'], 'cloud': ['oracle'], 'programming': ['sql']}</t>
  </si>
  <si>
    <t>Talend Consultant</t>
  </si>
  <si>
    <t>['java', 'oracle', 'unix', 'sap']</t>
  </si>
  <si>
    <t>{'analyst_tools': ['sap'], 'cloud': ['oracle'], 'os': ['unix'], 'programming': ['java']}</t>
  </si>
  <si>
    <t>Data Analyst - Intermediate  Data Analyst - Intermediate</t>
  </si>
  <si>
    <t>['sql', 'python', 'powershell', 'tableau', 'excel', 'splunk']</t>
  </si>
  <si>
    <t>{'analyst_tools': ['tableau', 'excel', 'splunk'], 'programming': ['sql', 'python', 'powershell']}</t>
  </si>
  <si>
    <t>iBovi Strategic Security</t>
  </si>
  <si>
    <t>['r', 'python', 'java', 'aws']</t>
  </si>
  <si>
    <t>{'cloud': ['aws'], 'programming': ['r', 'python', 'java']}</t>
  </si>
  <si>
    <t>Graph Data Scientist - Level III (Washington DC)</t>
  </si>
  <si>
    <t>Redhorse</t>
  </si>
  <si>
    <t>Data Scientist (Full Time) United States</t>
  </si>
  <si>
    <t>['python', 'java', 'scala', 'sql', 'mysql', 'postgresql', 'oracle', 'hadoop', 'spark', 'airflow']</t>
  </si>
  <si>
    <t>{'cloud': ['oracle'], 'databases': ['mysql', 'postgresql'], 'libraries': ['hadoop', 'spark', 'airflow'], 'programming': ['python', 'java', 'scala', 'sql']}</t>
  </si>
  <si>
    <t>Data Scientist y Customer Analytics</t>
  </si>
  <si>
    <t>['gdpr', 'excel', 'powerpoint', 'word', 'power bi', 'tableau']</t>
  </si>
  <si>
    <t>{'analyst_tools': ['excel', 'powerpoint', 'word', 'power bi', 'tableau'], 'libraries': ['gdpr']}</t>
  </si>
  <si>
    <t>Data Scientist para Financial Advisory</t>
  </si>
  <si>
    <t>['r', 'python', 'sql', 'excel', 'alteryx', 'tableau', 'qlik']</t>
  </si>
  <si>
    <t>{'analyst_tools': ['excel', 'alteryx', 'tableau', 'qlik'], 'programming': ['r', 'python', 'sql']}</t>
  </si>
  <si>
    <t>['nosql', 'r', 'matlab', 'sql', 'mongodb', 'mongodb', 'cassandra', 'azure', 'hadoop']</t>
  </si>
  <si>
    <t>{'cloud': ['azure'], 'databases': ['mongodb', 'cassandra'], 'libraries': ['hadoop'], 'programming': ['nosql', 'r', 'matlab', 'sql', 'mongodb']}</t>
  </si>
  <si>
    <t>Data Engineer II IS - Full-time / Part-time</t>
  </si>
  <si>
    <t>['nosql', 'java', 'scala', 'c#', 'python', 'shell', 'sql', 'hadoop', 'spark', 'linux']</t>
  </si>
  <si>
    <t>{'libraries': ['hadoop', 'spark'], 'os': ['linux'], 'programming': ['nosql', 'java', 'scala', 'c#', 'python', 'shell', 'sql']}</t>
  </si>
  <si>
    <t>Director, Data &amp; Analytics - Full-time / Part-time</t>
  </si>
  <si>
    <t>['sql', 'power bi', 'cognos']</t>
  </si>
  <si>
    <t>{'analyst_tools': ['power bi', 'cognos'], 'programming': ['sql']}</t>
  </si>
  <si>
    <t>PT Gifera Odo Technology</t>
  </si>
  <si>
    <t>Senior Data Engineer Etl</t>
  </si>
  <si>
    <t>Associate Director, Data Science (Biomarker, Omics) - Full-time ...</t>
  </si>
  <si>
    <t>Senior Data Scientist, Last Mile Execution Analytics</t>
  </si>
  <si>
    <t>Valuation Data Analyst - Now Hiring</t>
  </si>
  <si>
    <t>Rise Technical Recruitment</t>
  </si>
  <si>
    <t>['sql', 'tableau', 'excel', 'sharepoint']</t>
  </si>
  <si>
    <t>{'analyst_tools': ['tableau', 'excel', 'sharepoint'], 'programming': ['sql']}</t>
  </si>
  <si>
    <t>Shell Business Operations</t>
  </si>
  <si>
    <t>['shell', 'sap', 'excel', 'ms access', 'powerpoint']</t>
  </si>
  <si>
    <t>{'analyst_tools': ['sap', 'excel', 'ms access', 'powerpoint'], 'programming': ['shell']}</t>
  </si>
  <si>
    <t>Senior Data Analyst/BI Developer - Now Hiring</t>
  </si>
  <si>
    <t>Sénior Data Scientist</t>
  </si>
  <si>
    <t>INVIVOO</t>
  </si>
  <si>
    <t>['python', 'sql', 'nosql', 'pandas', 'numpy', 'nltk', 'notion']</t>
  </si>
  <si>
    <t>{'async': ['notion'], 'libraries': ['pandas', 'numpy', 'nltk'], 'programming': ['python', 'sql', 'nosql']}</t>
  </si>
  <si>
    <t>Engineering Manager, Sustaining Software</t>
  </si>
  <si>
    <t>['c', 'c++', 'go', 'java', 'python', 'mongo', 'postgresql', 'openstack', 'linux', 'ubuntu', 'debian', 'kubernetes', 'git']</t>
  </si>
  <si>
    <t>{'cloud': ['openstack'], 'databases': ['postgresql'], 'os': ['linux', 'ubuntu', 'debian'], 'other': ['kubernetes', 'git'], 'programming': ['c', 'c++', 'go', 'java', 'python', 'mongo']}</t>
  </si>
  <si>
    <t>Database Engineer Lead</t>
  </si>
  <si>
    <t>Yogyakarta, Yogyakarta City, Special Region of Yogyakarta, Indonesia</t>
  </si>
  <si>
    <t>PT Ebliethos Digital Indonesia</t>
  </si>
  <si>
    <t>Data Engineer/ Data Anayst</t>
  </si>
  <si>
    <t>Clicks IT Recruitment</t>
  </si>
  <si>
    <t>['sql', 'c#', 'python', 'r', 'ssis', 'power bi']</t>
  </si>
  <si>
    <t>{'analyst_tools': ['ssis', 'power bi'], 'programming': ['sql', 'c#', 'python', 'r']}</t>
  </si>
  <si>
    <t>Analista de datos y reporting</t>
  </si>
  <si>
    <t>via LinkedIn Grenada</t>
  </si>
  <si>
    <t>Grenada</t>
  </si>
  <si>
    <t>Fundacion I+D de software libre</t>
  </si>
  <si>
    <t>Smartpoint It Consulting Gmbh</t>
  </si>
  <si>
    <t>['python', 'r', 'azure', 'databricks', 'pyspark', 'pandas', 'flask', 'flow']</t>
  </si>
  <si>
    <t>{'cloud': ['azure', 'databricks'], 'libraries': ['pyspark', 'pandas'], 'other': ['flow'], 'programming': ['python', 'r'], 'webframeworks': ['flask']}</t>
  </si>
  <si>
    <t>Stagiaire Analyste Data M/F</t>
  </si>
  <si>
    <t>Chambre des Métiers du Grand-Duché de Luxembourg</t>
  </si>
  <si>
    <t>['sql', 'python', 'r', 'vue', 'excel', 'word', 'powerpoint', 'power bi']</t>
  </si>
  <si>
    <t>{'analyst_tools': ['excel', 'word', 'powerpoint', 'power bi'], 'programming': ['sql', 'python', 'r'], 'webframeworks': ['vue']}</t>
  </si>
  <si>
    <t>Rainbow Babies &amp; Children's Hospital</t>
  </si>
  <si>
    <t>['python', 'r', 'scikit-learn', 'seaborn', 'tensorflow', 'dplyr', 'ggplot2']</t>
  </si>
  <si>
    <t>{'libraries': ['scikit-learn', 'seaborn', 'tensorflow', 'dplyr', 'ggplot2'], 'programming': ['python', 'r']}</t>
  </si>
  <si>
    <t>Marchtrenk, Austria</t>
  </si>
  <si>
    <t>TGW Logistics Group</t>
  </si>
  <si>
    <t>Data Mapping Engineer</t>
  </si>
  <si>
    <t>Head of Data Analysis</t>
  </si>
  <si>
    <t>Zeina Group</t>
  </si>
  <si>
    <t>['python', 'linux', 'ubuntu', 'kubernetes']</t>
  </si>
  <si>
    <t>{'os': ['linux', 'ubuntu'], 'other': ['kubernetes'], 'programming': ['python']}</t>
  </si>
  <si>
    <t>Gift and Data Analyst, Advancement Services - University Advancement</t>
  </si>
  <si>
    <t>Clayton, MO</t>
  </si>
  <si>
    <t>Washington University in St. Louis</t>
  </si>
  <si>
    <t>['excel', 'outlook', 'word']</t>
  </si>
  <si>
    <t>{'analyst_tools': ['excel', 'outlook', 'word']}</t>
  </si>
  <si>
    <t>Data Analyst Su Piattaforma Sas</t>
  </si>
  <si>
    <t>Omega3C s.r.l.</t>
  </si>
  <si>
    <t>South Barrington, IL</t>
  </si>
  <si>
    <t>Presence Marketing, LLC</t>
  </si>
  <si>
    <t>Urgent Requirement for Data Scientist</t>
  </si>
  <si>
    <t>IndigoJobs</t>
  </si>
  <si>
    <t>['python', 'sql', 'sql server', 'power bi', 'tableau']</t>
  </si>
  <si>
    <t>{'analyst_tools': ['power bi', 'tableau'], 'databases': ['sql server'], 'programming': ['python', 'sql']}</t>
  </si>
  <si>
    <t>FirstPro, Inc</t>
  </si>
  <si>
    <t>['go', 'sql', 't-sql', 'java', 'c#', 'javascript', 'python', 'oracle', 'snowflake', 'redshift', 'bigquery', 'tableau', 'qlik', 'microstrategy', 'excel']</t>
  </si>
  <si>
    <t>{'analyst_tools': ['tableau', 'qlik', 'microstrategy', 'excel'], 'cloud': ['oracle', 'snowflake', 'redshift', 'bigquery'], 'programming': ['go', 'sql', 't-sql', 'java', 'c#', 'javascript', 'python']}</t>
  </si>
  <si>
    <t>Supervisory Information Technology Specialist (Associate Director...</t>
  </si>
  <si>
    <t>National Technical Information Service</t>
  </si>
  <si>
    <t>Implementation Provider Data Analyst</t>
  </si>
  <si>
    <t>['sql', 'excel', 'powerpoint', 'visio']</t>
  </si>
  <si>
    <t>{'analyst_tools': ['excel', 'powerpoint', 'visio'], 'programming': ['sql']}</t>
  </si>
  <si>
    <t>Consulting Analyst (Entry Level) - Now Hiring</t>
  </si>
  <si>
    <t>IBM Computing</t>
  </si>
  <si>
    <t>['aws', 'ibm cloud', 'express', 'power bi', 'cognos']</t>
  </si>
  <si>
    <t>{'analyst_tools': ['power bi', 'cognos'], 'cloud': ['aws', 'ibm cloud'], 'webframeworks': ['express']}</t>
  </si>
  <si>
    <t>Information Technology Engineer</t>
  </si>
  <si>
    <t>Alphaeus Pte. Ltd.</t>
  </si>
  <si>
    <t>974 Data Scientist</t>
  </si>
  <si>
    <t>['python', 'keras', 'pytorch', 'tensorflow']</t>
  </si>
  <si>
    <t>{'libraries': ['keras', 'pytorch', 'tensorflow'], 'programming': ['python']}</t>
  </si>
  <si>
    <t>AWS - Data Architect</t>
  </si>
  <si>
    <t>['java', 'scala', 'python', 'shell', 'dynamodb', 'aws', 'redshift', 'gcp', 'azure', 'databricks', 'kafka', 'spark', 'codecommit']</t>
  </si>
  <si>
    <t>{'cloud': ['aws', 'redshift', 'gcp', 'azure', 'databricks'], 'databases': ['dynamodb'], 'libraries': ['kafka', 'spark'], 'other': ['codecommit'], 'programming': ['java', 'scala', 'python', 'shell']}</t>
  </si>
  <si>
    <t>['azure', 'aws', 'gcp', 'kubernetes', 'docker']</t>
  </si>
  <si>
    <t>{'cloud': ['azure', 'aws', 'gcp'], 'other': ['kubernetes', 'docker']}</t>
  </si>
  <si>
    <t>['sql', 'python', 'java', 'snowflake', 'redshift', 'bigquery', 'airflow', 'jira', 'trello']</t>
  </si>
  <si>
    <t>{'async': ['jira', 'trello'], 'cloud': ['snowflake', 'redshift', 'bigquery'], 'libraries': ['airflow'], 'programming': ['sql', 'python', 'java']}</t>
  </si>
  <si>
    <t>Data Analyst – Logistic Services via</t>
  </si>
  <si>
    <t>['go', 'sql', 'python', 'bigquery', 'airflow', 'jupyter', 'express', 'tableau', 'git']</t>
  </si>
  <si>
    <t>{'analyst_tools': ['tableau'], 'cloud': ['bigquery'], 'libraries': ['airflow', 'jupyter'], 'other': ['git'], 'programming': ['go', 'sql', 'python'], 'webframeworks': ['express']}</t>
  </si>
  <si>
    <t>['sql', 'python', 'r', 'sas', 'sas', 'matlab', 'go', 'numpy', 'scikit-learn', 'pandas', 'matplotlib', 'spark', 'spss']</t>
  </si>
  <si>
    <t>{'analyst_tools': ['sas', 'spss'], 'libraries': ['numpy', 'scikit-learn', 'pandas', 'matplotlib', 'spark'], 'programming': ['sql', 'python', 'r', 'sas', 'matlab', 'go']}</t>
  </si>
  <si>
    <t>Aforv Pvt Ltd</t>
  </si>
  <si>
    <t>Sustainment Reliability and Maintainability Data Analyst - Level 2</t>
  </si>
  <si>
    <t>Sr Data Analyst Immediate Need</t>
  </si>
  <si>
    <t>MaxisIT Inc.</t>
  </si>
  <si>
    <t>Data Analyst Associate, EH&amp;S Executive Committee</t>
  </si>
  <si>
    <t>RWE Gruppe</t>
  </si>
  <si>
    <t>['sap', 'sharepoint', 'tableau']</t>
  </si>
  <si>
    <t>{'analyst_tools': ['sap', 'sharepoint', 'tableau']}</t>
  </si>
  <si>
    <t>Laudio, Spain</t>
  </si>
  <si>
    <t>Business Analyst – Data &amp; AI transformation</t>
  </si>
  <si>
    <t>['python', 'sql', 'excel', 'word', 'powerpoint', 'power bi']</t>
  </si>
  <si>
    <t>{'analyst_tools': ['excel', 'word', 'powerpoint', 'power bi'], 'programming': ['python', 'sql']}</t>
  </si>
  <si>
    <t>Analyst, Product Dev</t>
  </si>
  <si>
    <t>YAZAKI Corporation</t>
  </si>
  <si>
    <t>['sql', 'javascript', 'excel', 'notion', 'slack']</t>
  </si>
  <si>
    <t>{'analyst_tools': ['excel'], 'async': ['notion'], 'programming': ['sql', 'javascript'], 'sync': ['slack']}</t>
  </si>
  <si>
    <t>Principal Data Analyst - Real World Data (RWE)</t>
  </si>
  <si>
    <t>['python', 'sql', 'azure', 'databricks', 'spark', 'docker', 'kubernetes', 'gitlab']</t>
  </si>
  <si>
    <t>{'cloud': ['azure', 'databricks'], 'libraries': ['spark'], 'other': ['docker', 'kubernetes', 'gitlab'], 'programming': ['python', 'sql']}</t>
  </si>
  <si>
    <t>['java', 'c#', 'python', 'sql', 'aws', 'atlassian', 'jira', 'confluence']</t>
  </si>
  <si>
    <t>{'async': ['jira', 'confluence'], 'cloud': ['aws'], 'other': ['atlassian'], 'programming': ['java', 'c#', 'python', 'sql']}</t>
  </si>
  <si>
    <t>['go', 'jira', 'confluence']</t>
  </si>
  <si>
    <t>{'async': ['jira', 'confluence'], 'programming': ['go']}</t>
  </si>
  <si>
    <t>Principle Data Engineer - Full-time / Part-time</t>
  </si>
  <si>
    <t>['c#', 'javascript', 'sql', 'azure', 'jenkins']</t>
  </si>
  <si>
    <t>{'cloud': ['azure'], 'other': ['jenkins'], 'programming': ['c#', 'javascript', 'sql']}</t>
  </si>
  <si>
    <t>['python', 'r', 'sql', 'aws', 'spark', 'git']</t>
  </si>
  <si>
    <t>{'cloud': ['aws'], 'libraries': ['spark'], 'other': ['git'], 'programming': ['python', 'r', 'sql']}</t>
  </si>
  <si>
    <t>Data Engineer Onboarding</t>
  </si>
  <si>
    <t>PlanerAI GmbH</t>
  </si>
  <si>
    <t>Lorven Technologies Inc</t>
  </si>
  <si>
    <t>['sql', 'snowflake', 'bigquery', 'spark', 'kafka', 'looker', 'tableau', 'power bi']</t>
  </si>
  <si>
    <t>{'analyst_tools': ['looker', 'tableau', 'power bi'], 'cloud': ['snowflake', 'bigquery'], 'libraries': ['spark', 'kafka'], 'programming': ['sql']}</t>
  </si>
  <si>
    <t>Sr. Analyst - Now Hiring</t>
  </si>
  <si>
    <t>J.D. Power</t>
  </si>
  <si>
    <t>Senior Business Data Analyst. Job in New York My Valley Jobs Today</t>
  </si>
  <si>
    <t>Infovision</t>
  </si>
  <si>
    <t>Data Analytics Analyst 2</t>
  </si>
  <si>
    <t>Bridgewater, MA</t>
  </si>
  <si>
    <t>Economètre/Statisticien/ Data Scientist</t>
  </si>
  <si>
    <t>Xerfi</t>
  </si>
  <si>
    <t>Colombia Full-Stack Engineer ‍ for An</t>
  </si>
  <si>
    <t>['golang', 'go', 'python', 'java', 'ruby', 'ruby', 'sql', 'javascript', 'aws', 'spring', 'react', 'selenium', 'phoenix', 'angular', 'docker', 'terraform']</t>
  </si>
  <si>
    <t>{'cloud': ['aws'], 'libraries': ['spring', 'react', 'selenium'], 'other': ['docker', 'terraform'], 'programming': ['golang', 'go', 'python', 'java', 'ruby', 'sql', 'javascript'], 'webframeworks': ['ruby', 'phoenix', 'angular']}</t>
  </si>
  <si>
    <t>QA &amp; Reliability Engineer (Remote)</t>
  </si>
  <si>
    <t>Second Spectrum</t>
  </si>
  <si>
    <t>['typescript', 'python', 'rust', 'c++', 'aws', 'docker', 'kubernetes']</t>
  </si>
  <si>
    <t>{'cloud': ['aws'], 'other': ['docker', 'kubernetes'], 'programming': ['typescript', 'python', 'rust', 'c++']}</t>
  </si>
  <si>
    <t>Data Scientist - AVP - Hybrid</t>
  </si>
  <si>
    <t>VP &amp; Head-Data Science &amp; Analytics for International Markets</t>
  </si>
  <si>
    <t>Vertex Corporate Service</t>
  </si>
  <si>
    <t>Seedtag</t>
  </si>
  <si>
    <t>['tensorflow', 'keras', 'kubernetes']</t>
  </si>
  <si>
    <t>{'libraries': ['tensorflow', 'keras'], 'other': ['kubernetes']}</t>
  </si>
  <si>
    <t>['java', 'oracle', 'spring', 'docker', 'kubernetes', 'jenkins']</t>
  </si>
  <si>
    <t>{'cloud': ['oracle'], 'libraries': ['spring'], 'other': ['docker', 'kubernetes', 'jenkins'], 'programming': ['java']}</t>
  </si>
  <si>
    <t>TheDriveGroup.</t>
  </si>
  <si>
    <t>eDreams ODIGEO</t>
  </si>
  <si>
    <t>Paarl, South Africa</t>
  </si>
  <si>
    <t>Burgiss Group</t>
  </si>
  <si>
    <t>['sql', 'python', 'azure', 'aws', 'airflow', 'excel', 'alteryx', 'ssis']</t>
  </si>
  <si>
    <t>{'analyst_tools': ['excel', 'alteryx', 'ssis'], 'cloud': ['azure', 'aws'], 'libraries': ['airflow'], 'programming': ['sql', 'python']}</t>
  </si>
  <si>
    <t>Công Ty TNHH Bosch Global Software Technologies</t>
  </si>
  <si>
    <t>['hadoop', 'flow']</t>
  </si>
  <si>
    <t>{'libraries': ['hadoop'], 'other': ['flow']}</t>
  </si>
  <si>
    <t>KANINI</t>
  </si>
  <si>
    <t>['python', 'databricks', 'aws', 'gcp', 'spark', 'hadoop', 'kafka', 'flow']</t>
  </si>
  <si>
    <t>{'cloud': ['databricks', 'aws', 'gcp'], 'libraries': ['spark', 'hadoop', 'kafka'], 'other': ['flow'], 'programming': ['python']}</t>
  </si>
  <si>
    <t>Paie Rh</t>
  </si>
  <si>
    <t>Data Scientist-advanced Analytics</t>
  </si>
  <si>
    <t>OEmprego</t>
  </si>
  <si>
    <t>CIDER S.A.</t>
  </si>
  <si>
    <t>Sales Data Analyst - Full-time / Part-time</t>
  </si>
  <si>
    <t>Práctica Insights and Data Visualization, Gerencia</t>
  </si>
  <si>
    <t>Jr. Data Analyst Saas Company From The Us</t>
  </si>
  <si>
    <t>['sql', 'python', 'java', 'databricks', 'snowflake', 'power bi', 'qlik']</t>
  </si>
  <si>
    <t>{'analyst_tools': ['power bi', 'qlik'], 'cloud': ['databricks', 'snowflake'], 'programming': ['sql', 'python', 'java']}</t>
  </si>
  <si>
    <t>eCommerce Data Scientist</t>
  </si>
  <si>
    <t>Pudsey, United Kingdom</t>
  </si>
  <si>
    <t>BAE Systems Digital Intelligence</t>
  </si>
  <si>
    <t>Senior Computer Scientist for Ml/ai and Workflows</t>
  </si>
  <si>
    <t>Barcelona Supercomputing Center (BSC)</t>
  </si>
  <si>
    <t>['python', 'sql', 'r', 'azure', 'power bi', 'ssis']</t>
  </si>
  <si>
    <t>{'analyst_tools': ['power bi', 'ssis'], 'cloud': ['azure'], 'programming': ['python', 'sql', 'r']}</t>
  </si>
  <si>
    <t>['python', 'sql', 'spark', 'git', 'jenkins']</t>
  </si>
  <si>
    <t>{'libraries': ['spark'], 'other': ['git', 'jenkins'], 'programming': ['python', 'sql']}</t>
  </si>
  <si>
    <t>['sql', 'nosql', 'sql server', 'azure', 'angular', 'ssis']</t>
  </si>
  <si>
    <t>{'analyst_tools': ['ssis'], 'cloud': ['azure'], 'databases': ['sql server'], 'programming': ['sql', 'nosql'], 'webframeworks': ['angular']}</t>
  </si>
  <si>
    <t>Data Scientist, Gerencia Walmart Tech</t>
  </si>
  <si>
    <t>['python', 'sql', 'express', 'git']</t>
  </si>
  <si>
    <t>{'other': ['git'], 'programming': ['python', 'sql'], 'webframeworks': ['express']}</t>
  </si>
  <si>
    <t>Student Analyst in BA Reporting</t>
  </si>
  <si>
    <t>ABACUS MEDICINE AS</t>
  </si>
  <si>
    <t>['sql', 'python', 'azure', 'databricks', 'spark', 'power bi', 'dax', 'tableau']</t>
  </si>
  <si>
    <t>{'analyst_tools': ['power bi', 'dax', 'tableau'], 'cloud': ['azure', 'databricks'], 'libraries': ['spark'], 'programming': ['sql', 'python']}</t>
  </si>
  <si>
    <t>AWS with Data Bricks</t>
  </si>
  <si>
    <t>['python', 'hadoop', 'spark', 'pyspark', 'unity']</t>
  </si>
  <si>
    <t>{'libraries': ['hadoop', 'spark', 'pyspark'], 'other': ['unity'], 'programming': ['python']}</t>
  </si>
  <si>
    <t>Accenture Federal Tecnología Senior</t>
  </si>
  <si>
    <t>['sql', 'cobol', 'java', 'db2', 'aws', 'redshift', 'gcp', 'spring', 'kafka', 'sap', 'terraform']</t>
  </si>
  <si>
    <t>{'analyst_tools': ['sap'], 'cloud': ['aws', 'redshift', 'gcp'], 'databases': ['db2'], 'libraries': ['spring', 'kafka'], 'other': ['terraform'], 'programming': ['sql', 'cobol', 'java']}</t>
  </si>
  <si>
    <t>['python', 'java', 'c#', 'scala', 'aws', 'azure', 'spark', 'hadoop', 'node.js', 'tableau', 'power bi', 'qlik', 'looker', 'git']</t>
  </si>
  <si>
    <t>{'analyst_tools': ['tableau', 'power bi', 'qlik', 'looker'], 'cloud': ['aws', 'azure'], 'libraries': ['spark', 'hadoop'], 'other': ['git'], 'programming': ['python', 'java', 'c#', 'scala'], 'webframeworks': ['node.js']}</t>
  </si>
  <si>
    <t>Guros</t>
  </si>
  <si>
    <t>['sql', 'python', 'shell', 'nosql', 'mysql', 'aws', 'redshift', 'spark', 'tableau', 'power bi', 'looker']</t>
  </si>
  <si>
    <t>{'analyst_tools': ['tableau', 'power bi', 'looker'], 'cloud': ['aws', 'redshift'], 'databases': ['mysql'], 'libraries': ['spark'], 'programming': ['sql', 'python', 'shell', 'nosql']}</t>
  </si>
  <si>
    <t>Research Analyst - Prices</t>
  </si>
  <si>
    <t>['python', 'java', 'golang', 'aws', 'pytorch', 'tensorflow', 'mxnet', 'hadoop', 'spark', 'kafka', 'airflow']</t>
  </si>
  <si>
    <t>{'cloud': ['aws'], 'libraries': ['pytorch', 'tensorflow', 'mxnet', 'hadoop', 'spark', 'kafka', 'airflow'], 'programming': ['python', 'java', 'golang']}</t>
  </si>
  <si>
    <t>['python', 'sql', 'aws', 'azure', 'gcp', 'tableau']</t>
  </si>
  <si>
    <t>{'analyst_tools': ['tableau'], 'cloud': ['aws', 'azure', 'gcp'], 'programming': ['python', 'sql']}</t>
  </si>
  <si>
    <t>Azionaria Costruzioni Macchine Automatiche *A...</t>
  </si>
  <si>
    <t>['r', 'python', 'html', 'css', 'java', 'c', 'c++', 'flow']</t>
  </si>
  <si>
    <t>{'other': ['flow'], 'programming': ['r', 'python', 'html', 'css', 'java', 'c', 'c++']}</t>
  </si>
  <si>
    <t>Senior Data Engineer- Visa Research - Full-time / Part-time</t>
  </si>
  <si>
    <t>['java', 'python', 'scala', 'go', 'no-sql', 'html', 'css', 'javascript', 'sql', 'nosql', 'hadoop', 'spark', 'tensorflow']</t>
  </si>
  <si>
    <t>{'libraries': ['hadoop', 'spark', 'tensorflow'], 'programming': ['java', 'python', 'scala', 'go', 'no-sql', 'html', 'css', 'javascript', 'sql', 'nosql']}</t>
  </si>
  <si>
    <t>['nosql', 'cassandra', 'aws', 'azure', 'hadoop', 'spark', 'airflow', 'kafka']</t>
  </si>
  <si>
    <t>{'cloud': ['aws', 'azure'], 'databases': ['cassandra'], 'libraries': ['hadoop', 'spark', 'airflow', 'kafka'], 'programming': ['nosql']}</t>
  </si>
  <si>
    <t>['sas', 'sas', 'r', 'python', 'sql', 'hadoop', 'jupyter', 'pandas', 'scikit-learn', 'matplotlib', 'spss', 'excel']</t>
  </si>
  <si>
    <t>{'analyst_tools': ['sas', 'spss', 'excel'], 'libraries': ['hadoop', 'jupyter', 'pandas', 'scikit-learn', 'matplotlib'], 'programming': ['sas', 'r', 'python', 'sql']}</t>
  </si>
  <si>
    <t>via Indev Jobs</t>
  </si>
  <si>
    <t>world fish</t>
  </si>
  <si>
    <t>['r', 'spss', 'word', 'excel', 'powerpoint']</t>
  </si>
  <si>
    <t>{'analyst_tools': ['spss', 'word', 'excel', 'powerpoint'], 'programming': ['r']}</t>
  </si>
  <si>
    <t>Java Spark Big Data Engineer</t>
  </si>
  <si>
    <t>via Logo - Cognologix</t>
  </si>
  <si>
    <t>Cognologix</t>
  </si>
  <si>
    <t>['java', 'scala', 'nosql', 'perl', 'shell', 'mysql', 'couchbase', 'oracle', 'snowflake', 'redshift', 'bigquery', 'azure', 'databricks', 'aws', 'hadoop', 'spark', 'kafka', 'airflow', 'linux', 'docker', 'kubernetes']</t>
  </si>
  <si>
    <t>{'cloud': ['oracle', 'snowflake', 'redshift', 'bigquery', 'azure', 'databricks', 'aws'], 'databases': ['mysql', 'couchbase'], 'libraries': ['hadoop', 'spark', 'kafka', 'airflow'], 'os': ['linux'], 'other': ['docker', 'kubernetes'], 'programming': ['java', 'scala', 'nosql', 'perl', 'shell']}</t>
  </si>
  <si>
    <t>Recoleta, Chile</t>
  </si>
  <si>
    <t>Software Engineer, Analytics</t>
  </si>
  <si>
    <t>RingCentral</t>
  </si>
  <si>
    <t>['java', 'sql', 'scala', 'gcp', 'aws', 'kafka', 'linux', 'word', 'ringcentral']</t>
  </si>
  <si>
    <t>{'analyst_tools': ['word'], 'cloud': ['gcp', 'aws'], 'libraries': ['kafka'], 'os': ['linux'], 'programming': ['java', 'sql', 'scala'], 'sync': ['ringcentral']}</t>
  </si>
  <si>
    <t>Rust Oleum Corporation</t>
  </si>
  <si>
    <t>['sql', 'python', 'r', 'databricks', 'tableau', 'power bi', 'flow']</t>
  </si>
  <si>
    <t>{'analyst_tools': ['tableau', 'power bi'], 'cloud': ['databricks'], 'other': ['flow'], 'programming': ['sql', 'python', 'r']}</t>
  </si>
  <si>
    <t>Metlifecare</t>
  </si>
  <si>
    <t>Assetplan</t>
  </si>
  <si>
    <t>['sql', 'r', 'matlab', 'tensorflow', 'scikit-learn', 'power bi', 'excel', 'tableau']</t>
  </si>
  <si>
    <t>{'analyst_tools': ['power bi', 'excel', 'tableau'], 'libraries': ['tensorflow', 'scikit-learn'], 'programming': ['sql', 'r', 'matlab']}</t>
  </si>
  <si>
    <t>Data Analyst- 50007296</t>
  </si>
  <si>
    <t>['sql', 'oracle', 'cognos', 'excel', 'sap', 'flow']</t>
  </si>
  <si>
    <t>{'analyst_tools': ['cognos', 'excel', 'sap'], 'cloud': ['oracle'], 'other': ['flow'], 'programming': ['sql']}</t>
  </si>
  <si>
    <t>Alternance (1 an) Data Scientist F/H - Paris</t>
  </si>
  <si>
    <t>['python', 'sas', 'sas', 'sql']</t>
  </si>
  <si>
    <t>{'analyst_tools': ['sas'], 'programming': ['python', 'sas', 'sql']}</t>
  </si>
  <si>
    <t>['sql', 'python', 'gcp', 'airflow']</t>
  </si>
  <si>
    <t>{'cloud': ['gcp'], 'libraries': ['airflow'], 'programming': ['sql', 'python']}</t>
  </si>
  <si>
    <t>['python', 'nosql', 'sql', 'azure', 'bigquery', 'gcp', 'airflow', 'confluence', 'jira']</t>
  </si>
  <si>
    <t>{'async': ['confluence', 'jira'], 'cloud': ['azure', 'bigquery', 'gcp'], 'libraries': ['airflow'], 'programming': ['python', 'nosql', 'sql']}</t>
  </si>
  <si>
    <t>Federale Verzekering</t>
  </si>
  <si>
    <t>Job Data Scientist</t>
  </si>
  <si>
    <t>Neuenstadt am Kocher, Germany</t>
  </si>
  <si>
    <t>MS Motorservice International GmbH</t>
  </si>
  <si>
    <t>['r', 'java', 'sql', 'typescript', 'oracle', 'hadoop', 'angular']</t>
  </si>
  <si>
    <t>{'cloud': ['oracle'], 'libraries': ['hadoop'], 'programming': ['r', 'java', 'sql', 'typescript'], 'webframeworks': ['angular']}</t>
  </si>
  <si>
    <t>['sql', 'snowflake', 'aws', 'react', 'looker', 'qlik', 'tableau']</t>
  </si>
  <si>
    <t>{'analyst_tools': ['looker', 'qlik', 'tableau'], 'cloud': ['snowflake', 'aws'], 'libraries': ['react'], 'programming': ['sql']}</t>
  </si>
  <si>
    <t>['sql', 'shell', 'sql server', 'azure', 'unix']</t>
  </si>
  <si>
    <t>{'cloud': ['azure'], 'databases': ['sql server'], 'os': ['unix'], 'programming': ['sql', 'shell']}</t>
  </si>
  <si>
    <t>Netvagas - (3700921022)</t>
  </si>
  <si>
    <t>['python', 'azure', 'snowflake', 'databricks', 'pandas', 'sap']</t>
  </si>
  <si>
    <t>{'analyst_tools': ['sap'], 'cloud': ['azure', 'snowflake', 'databricks'], 'libraries': ['pandas'], 'programming': ['python']}</t>
  </si>
  <si>
    <t>['python', 'aws', 'gcp', 'azure', 'spark']</t>
  </si>
  <si>
    <t>{'cloud': ['aws', 'gcp', 'azure'], 'libraries': ['spark'], 'programming': ['python']}</t>
  </si>
  <si>
    <t>MLOps - Machine Learning / Data Scientist</t>
  </si>
  <si>
    <t>Charterhouse HK</t>
  </si>
  <si>
    <t>['python', 'azure', 'aws', 'scikit-learn', 'pytorch', 'docker', 'kubernetes']</t>
  </si>
  <si>
    <t>{'cloud': ['azure', 'aws'], 'libraries': ['scikit-learn', 'pytorch'], 'other': ['docker', 'kubernetes'], 'programming': ['python']}</t>
  </si>
  <si>
    <t>Senior Business Intelligence with Strong SQL</t>
  </si>
  <si>
    <t>Equinix  Enterprises Pte. Ltd.</t>
  </si>
  <si>
    <t>Date Engineer</t>
  </si>
  <si>
    <t>ABN AMRO International Services B.V.</t>
  </si>
  <si>
    <t>Operations Research Analyst / Data Scientist / Top Secret/SCI w...</t>
  </si>
  <si>
    <t>Arkhya Tech. Inc.</t>
  </si>
  <si>
    <t>['python', 'sql', 'nosql', 'mongo', 'sql server', 'cassandra', 'azure', 'oracle', 'hadoop', 'spark', 'pyspark', 'airflow', 'git', 'svn', 'docker']</t>
  </si>
  <si>
    <t>{'cloud': ['azure', 'oracle'], 'databases': ['sql server', 'cassandra'], 'libraries': ['hadoop', 'spark', 'pyspark', 'airflow'], 'other': ['git', 'svn', 'docker'], 'programming': ['python', 'sql', 'nosql', 'mongo']}</t>
  </si>
  <si>
    <t>Tech Mahindra Recruitment 2023 - Work From Home - Data Analysis Post</t>
  </si>
  <si>
    <t>via Jobs In India - Job Vacancies In India</t>
  </si>
  <si>
    <t>Hiring Data Engineer for an IT Company of Hong kong</t>
  </si>
  <si>
    <t>SR. DATA SCIENTIST, SMART MFG &amp; AI</t>
  </si>
  <si>
    <t>['assembly', 'python', 'sql', 'tableau', 'power bi', 'git']</t>
  </si>
  <si>
    <t>{'analyst_tools': ['tableau', 'power bi'], 'other': ['git'], 'programming': ['assembly', 'python', 'sql']}</t>
  </si>
  <si>
    <t>Maywood, IL</t>
  </si>
  <si>
    <t>via Profitero - Talentify</t>
  </si>
  <si>
    <t>Profitero</t>
  </si>
  <si>
    <t>['java', 'php', 'c#', 'c++', 'python', 'javascript', 'ruby', 'ruby', 'sql', 'html', 'mysql', 'cassandra', 'linux', 'excel']</t>
  </si>
  <si>
    <t>{'analyst_tools': ['excel'], 'databases': ['mysql', 'cassandra'], 'os': ['linux'], 'programming': ['java', 'php', 'c#', 'c++', 'python', 'javascript', 'ruby', 'sql', 'html'], 'webframeworks': ['ruby']}</t>
  </si>
  <si>
    <t>Amco Internacional</t>
  </si>
  <si>
    <t>Data Engineer [T500-8590]</t>
  </si>
  <si>
    <t>['python', 'sql', 'azure', 'gcp', 'aws', 'databricks', 'snowflake', 'redshift']</t>
  </si>
  <si>
    <t>{'cloud': ['azure', 'gcp', 'aws', 'databricks', 'snowflake', 'redshift'], 'programming': ['python', 'sql']}</t>
  </si>
  <si>
    <t>['python', 'sql', 'r', 'snowflake', 'azure', 'tableau']</t>
  </si>
  <si>
    <t>{'analyst_tools': ['tableau'], 'cloud': ['snowflake', 'azure'], 'programming': ['python', 'sql', 'r']}</t>
  </si>
  <si>
    <t>['excel', 'powerpoint', 'tableau', 'jira']</t>
  </si>
  <si>
    <t>{'analyst_tools': ['excel', 'powerpoint', 'tableau'], 'async': ['jira']}</t>
  </si>
  <si>
    <t>Senior Data Scientist, Experimentation Platform</t>
  </si>
  <si>
    <t>Data Scientist m/w/d</t>
  </si>
  <si>
    <t>['matlab', 'pandas', 'numpy', 'scikit-learn', 'macos', 'windows']</t>
  </si>
  <si>
    <t>{'libraries': ['pandas', 'numpy', 'scikit-learn'], 'os': ['macos', 'windows'], 'programming': ['matlab']}</t>
  </si>
  <si>
    <t>Data Scientist, Lead with Security Clearance</t>
  </si>
  <si>
    <t>['python', 'sql', 'r', 'c++', 'java', 'elasticsearch', 'aws', 'azure', 'databricks', 'spark', 'plotly', 'matplotlib', 'airflow', 'git', 'docker', 'kubernetes']</t>
  </si>
  <si>
    <t>{'cloud': ['aws', 'azure', 'databricks'], 'databases': ['elasticsearch'], 'libraries': ['spark', 'plotly', 'matplotlib', 'airflow'], 'other': ['git', 'docker', 'kubernetes'], 'programming': ['python', 'sql', 'r', 'c++', 'java']}</t>
  </si>
  <si>
    <t>['python', 'sql', 'sql server', 'aws', 'azure', 'gcp', 'redshift', 'oracle', 'airflow', 'ssis']</t>
  </si>
  <si>
    <t>{'analyst_tools': ['ssis'], 'cloud': ['aws', 'azure', 'gcp', 'redshift', 'oracle'], 'databases': ['sql server'], 'libraries': ['airflow'], 'programming': ['python', 'sql']}</t>
  </si>
  <si>
    <t>Data Science/ ML</t>
  </si>
  <si>
    <t>['python', 'mongodb', 'mongodb', 'mongo', 'flask', 'angular', 'node', 'kubernetes', 'docker']</t>
  </si>
  <si>
    <t>{'databases': ['mongodb'], 'other': ['kubernetes', 'docker'], 'programming': ['python', 'mongodb', 'mongo'], 'webframeworks': ['flask', 'angular', 'node']}</t>
  </si>
  <si>
    <t>Data Engineer Intern (Summer) (AZ) - Now Hiring</t>
  </si>
  <si>
    <t>Raven Industries</t>
  </si>
  <si>
    <t>['python', 'azure', 'gitlab', 'terraform', 'ansible']</t>
  </si>
  <si>
    <t>{'cloud': ['azure'], 'other': ['gitlab', 'terraform', 'ansible'], 'programming': ['python']}</t>
  </si>
  <si>
    <t>Full Stack Software Engineer II</t>
  </si>
  <si>
    <t>['python', 'html', 'css', 'javascript', 'elasticsearch', 'aws', 'react', 'graphql', 'git']</t>
  </si>
  <si>
    <t>{'cloud': ['aws'], 'databases': ['elasticsearch'], 'libraries': ['react', 'graphql'], 'other': ['git'], 'programming': ['python', 'html', 'css', 'javascript']}</t>
  </si>
  <si>
    <t>Jr. Analytics Executive</t>
  </si>
  <si>
    <t>Financial Planning Analyst</t>
  </si>
  <si>
    <t>Denton, TX</t>
  </si>
  <si>
    <t>Muenster Milling Co., Inc.</t>
  </si>
  <si>
    <t>Entytle</t>
  </si>
  <si>
    <t>['nosql', 'mysql', 'aws', 'spring', 'jenkins']</t>
  </si>
  <si>
    <t>{'cloud': ['aws'], 'databases': ['mysql'], 'libraries': ['spring'], 'other': ['jenkins'], 'programming': ['nosql']}</t>
  </si>
  <si>
    <t>Development Engineer And Data Analyst</t>
  </si>
  <si>
    <t>Palfinger Ag</t>
  </si>
  <si>
    <t>['python', 'numpy', 'pandas', 'scikit-learn', 'keras', 'tensorflow', 'pytorch']</t>
  </si>
  <si>
    <t>{'libraries': ['numpy', 'pandas', 'scikit-learn', 'keras', 'tensorflow', 'pytorch'], 'programming': ['python']}</t>
  </si>
  <si>
    <t>Sensata Technologies</t>
  </si>
  <si>
    <t>QA and Data Analyst</t>
  </si>
  <si>
    <t>Inner Workings</t>
  </si>
  <si>
    <t>['python', 'r', 'sql', 'aws', 'azure', 'tableau', 'power bi', 'flow']</t>
  </si>
  <si>
    <t>{'analyst_tools': ['tableau', 'power bi'], 'cloud': ['aws', 'azure'], 'other': ['flow'], 'programming': ['python', 'r', 'sql']}</t>
  </si>
  <si>
    <t>Junior Business Data Analyst</t>
  </si>
  <si>
    <t>Leica Camera AG</t>
  </si>
  <si>
    <t>Analytics and Research Intern, Copenhagen</t>
  </si>
  <si>
    <t>UNHCR (United Nations High Commissioner for Refugees)</t>
  </si>
  <si>
    <t>['python', 'javascript', 'outlook', 'word', 'excel', 'powerpoint']</t>
  </si>
  <si>
    <t>{'analyst_tools': ['outlook', 'word', 'excel', 'powerpoint'], 'programming': ['python', 'javascript']}</t>
  </si>
  <si>
    <t>Iron EagleX, Inc.</t>
  </si>
  <si>
    <t>['r', 'python', 'java', 'c++', 'numpy', 'pandas', 'git']</t>
  </si>
  <si>
    <t>{'libraries': ['numpy', 'pandas'], 'other': ['git'], 'programming': ['r', 'python', 'java', 'c++']}</t>
  </si>
  <si>
    <t>Scheduling Analyst</t>
  </si>
  <si>
    <t>via Careersbroadwaysupportservices-Nationaldebtrelief.icims.com</t>
  </si>
  <si>
    <t>Broadway Support Services</t>
  </si>
  <si>
    <t>['outlook', 'excel', 'twilio', 'ringcentral']</t>
  </si>
  <si>
    <t>{'analyst_tools': ['outlook', 'excel'], 'sync': ['twilio', 'ringcentral']}</t>
  </si>
  <si>
    <t>Legal Operations Data Analyst - Full-time / Part-time</t>
  </si>
  <si>
    <t>Ameren Services Company</t>
  </si>
  <si>
    <t>MetaMap</t>
  </si>
  <si>
    <t>['javascript', 'flow']</t>
  </si>
  <si>
    <t>{'other': ['flow'], 'programming': ['javascript']}</t>
  </si>
  <si>
    <t>Customer Performance Sr. Analyst</t>
  </si>
  <si>
    <t>Travel Leaders Group Holdings LLC dba Internova Travel Group</t>
  </si>
  <si>
    <t>['c#', 'scala', 'python', 'sql', 'nosql', 'azure', 'snowflake', 'redshift', 'databricks', 'hadoop', 'spark', 'kafka', 'visio', 'jira']</t>
  </si>
  <si>
    <t>{'analyst_tools': ['visio'], 'async': ['jira'], 'cloud': ['azure', 'snowflake', 'redshift', 'databricks'], 'libraries': ['hadoop', 'spark', 'kafka'], 'programming': ['c#', 'scala', 'python', 'sql', 'nosql']}</t>
  </si>
  <si>
    <t>Business Analyst, Emea Ges</t>
  </si>
  <si>
    <t>ILS Engineer</t>
  </si>
  <si>
    <t>Protected: Machine Learning Engineer</t>
  </si>
  <si>
    <t>Hegsø</t>
  </si>
  <si>
    <t>Openbots.</t>
  </si>
  <si>
    <t>['sql', 'sql server', 'azure', 'asp.net', 'angular', 'git']</t>
  </si>
  <si>
    <t>{'cloud': ['azure'], 'databases': ['sql server'], 'other': ['git'], 'programming': ['sql'], 'webframeworks': ['asp.net', 'angular']}</t>
  </si>
  <si>
    <t>-  - Satori Analytics</t>
  </si>
  <si>
    <t>['scala', 'python', 'java', 'nosql', 'elasticsearch', 'databricks', 'aws', 'spark', 'docker']</t>
  </si>
  <si>
    <t>{'cloud': ['databricks', 'aws'], 'databases': ['elasticsearch'], 'libraries': ['spark'], 'other': ['docker'], 'programming': ['scala', 'python', 'java', 'nosql']}</t>
  </si>
  <si>
    <t>SR. Data Scientist</t>
  </si>
  <si>
    <t>['python', 'sql', 'bigquery', 'pandas', 'tableau']</t>
  </si>
  <si>
    <t>{'analyst_tools': ['tableau'], 'cloud': ['bigquery'], 'libraries': ['pandas'], 'programming': ['python', 'sql']}</t>
  </si>
  <si>
    <t>['bash', 'powershell', 'azure', 'aws', 'gcp', 'docker', 'jenkins', 'bitbucket', 'gitlab', 'ansible', 'chef', 'puppet', 'terraform']</t>
  </si>
  <si>
    <t>{'cloud': ['azure', 'aws', 'gcp'], 'other': ['docker', 'jenkins', 'bitbucket', 'gitlab', 'ansible', 'chef', 'puppet', 'terraform'], 'programming': ['bash', 'powershell']}</t>
  </si>
  <si>
    <t>Sr. Data Analyst Role (On a Data Science Team - New Insurance AI...</t>
  </si>
  <si>
    <t>Public Partnerships</t>
  </si>
  <si>
    <t>Senior Data Consultant til spennende Data</t>
  </si>
  <si>
    <t>Netcompany</t>
  </si>
  <si>
    <t>Reporting &amp; Data Quality</t>
  </si>
  <si>
    <t>Officine CST</t>
  </si>
  <si>
    <t>Subject Matter Expert || Data Science / Data Analyst / Data...</t>
  </si>
  <si>
    <t>DataMites™</t>
  </si>
  <si>
    <t>Full-Time Data Scientist &amp; Quantitative Analyst (f/m/x)</t>
  </si>
  <si>
    <t>via Suena.freshteam.com</t>
  </si>
  <si>
    <t>suena GmbH</t>
  </si>
  <si>
    <t>Práctica Data Science</t>
  </si>
  <si>
    <t>Data Specialist Engineer</t>
  </si>
  <si>
    <t>Bizagi</t>
  </si>
  <si>
    <t>Senior Software Engineer - Content Framework (Frostbite)</t>
  </si>
  <si>
    <t>['c++', 'azure']</t>
  </si>
  <si>
    <t>{'cloud': ['azure'], 'programming': ['c++']}</t>
  </si>
  <si>
    <t>2024 Graduate - Data Science - System Performance Evaluation ...</t>
  </si>
  <si>
    <t>Principal Data Engineer, AWS Cloud - Full-time / Part-time</t>
  </si>
  <si>
    <t>['sql', 'azure', 'aws', 'airflow', 'git', 'jenkins', 'jira', 'confluence']</t>
  </si>
  <si>
    <t>{'async': ['jira', 'confluence'], 'cloud': ['azure', 'aws'], 'libraries': ['airflow'], 'other': ['git', 'jenkins'], 'programming': ['sql']}</t>
  </si>
  <si>
    <t>Brinks</t>
  </si>
  <si>
    <t>Payroll Senior Analyst</t>
  </si>
  <si>
    <t>NTT Data Services</t>
  </si>
  <si>
    <t>Summer Intern, Data Scientist - Full-time / Part-time</t>
  </si>
  <si>
    <t>Topgolf</t>
  </si>
  <si>
    <t>['python', 'sql', 'r', 'firebase', 'firebase', 'snowflake', 'airflow', 'jupyter', 'pandas', 'numpy', 'looker']</t>
  </si>
  <si>
    <t>{'analyst_tools': ['looker'], 'cloud': ['firebase', 'snowflake'], 'databases': ['firebase'], 'libraries': ['airflow', 'jupyter', 'pandas', 'numpy'], 'programming': ['python', 'sql', 'r']}</t>
  </si>
  <si>
    <t>Sr Data Analysts</t>
  </si>
  <si>
    <t>['sql', 'excel', 'word', 'powerpoint', 'tableau', 'power bi', 'alteryx']</t>
  </si>
  <si>
    <t>{'analyst_tools': ['excel', 'word', 'powerpoint', 'tableau', 'power bi', 'alteryx'], 'programming': ['sql']}</t>
  </si>
  <si>
    <t>Data Analyst Tax</t>
  </si>
  <si>
    <t>Data Scientist for Election Prediction Project AWS Experience...</t>
  </si>
  <si>
    <t>['c', 'python', 'r', 'aws', 'word', 'tableau']</t>
  </si>
  <si>
    <t>{'analyst_tools': ['word', 'tableau'], 'cloud': ['aws'], 'programming': ['c', 'python', 'r']}</t>
  </si>
  <si>
    <t>E-Commerce Analyst</t>
  </si>
  <si>
    <t>Santo Domingo, Chile</t>
  </si>
  <si>
    <t>Reckitt Benckiser LLC</t>
  </si>
  <si>
    <t>Automation Services Engineer</t>
  </si>
  <si>
    <t>['sql', 'java', 'c', 'c#', 'python', 'html', 'jquery', 'angular', 'linux', 'terminal']</t>
  </si>
  <si>
    <t>{'os': ['linux'], 'other': ['terminal'], 'programming': ['sql', 'java', 'c', 'c#', 'python', 'html'], 'webframeworks': ['jquery', 'angular']}</t>
  </si>
  <si>
    <t>EPSoft</t>
  </si>
  <si>
    <t>TIER Mobility</t>
  </si>
  <si>
    <t>['python', 'sql', 'redshift', 'aws', 'kafka', 'spark', 'airflow']</t>
  </si>
  <si>
    <t>{'cloud': ['redshift', 'aws'], 'libraries': ['kafka', 'spark', 'airflow'], 'programming': ['python', 'sql']}</t>
  </si>
  <si>
    <t>Business Intelligence Analyst Developer</t>
  </si>
  <si>
    <t>Program Management Data Scientist - Lead</t>
  </si>
  <si>
    <t>Chandler, AZ</t>
  </si>
  <si>
    <t>Product Development Scientist</t>
  </si>
  <si>
    <t>GELLIFY</t>
  </si>
  <si>
    <t>Data Analyst 4</t>
  </si>
  <si>
    <t>Govcio LLC</t>
  </si>
  <si>
    <t>['python', 'sas', 'sas', 'gcp', 'bigquery', 'airflow', 'flow', 'terraform']</t>
  </si>
  <si>
    <t>{'analyst_tools': ['sas'], 'cloud': ['gcp', 'bigquery'], 'libraries': ['airflow'], 'other': ['flow', 'terraform'], 'programming': ['python', 'sas']}</t>
  </si>
  <si>
    <t>['sql', 'python', 'r', 'spreadsheet', 'tableau', 'looker', 'planner']</t>
  </si>
  <si>
    <t>{'analyst_tools': ['spreadsheet', 'tableau', 'looker'], 'async': ['planner'], 'programming': ['sql', 'python', 'r']}</t>
  </si>
  <si>
    <t>Data Science Chief Expert</t>
  </si>
  <si>
    <t>Software Engineer| Octopus</t>
  </si>
  <si>
    <t>Adform Lithuania, UAB</t>
  </si>
  <si>
    <t>Data- Junior Developer</t>
  </si>
  <si>
    <t>It Business Solutions Sdn Bhd</t>
  </si>
  <si>
    <t>['sas', 'sas', 'r', 'sql', 'db2', 'sql server', 'oracle', 'hadoop', 'spark', 'kafka', 'linux', 'windows', 'qlik', 'power bi', 'jenkins', 'jira']</t>
  </si>
  <si>
    <t>{'analyst_tools': ['sas', 'qlik', 'power bi'], 'async': ['jira'], 'cloud': ['oracle'], 'databases': ['db2', 'sql server'], 'libraries': ['hadoop', 'spark', 'kafka'], 'os': ['linux', 'windows'], 'other': ['jenkins'], 'programming': ['sas', 'r', 'sql']}</t>
  </si>
  <si>
    <t>['sql', 'powershell', 'c#', 'sql server', 'snowflake', 'windows', 'ssrs', 'ssis', 'tableau', 'excel', 'sharepoint']</t>
  </si>
  <si>
    <t>{'analyst_tools': ['ssrs', 'ssis', 'tableau', 'excel', 'sharepoint'], 'cloud': ['snowflake'], 'databases': ['sql server'], 'os': ['windows'], 'programming': ['sql', 'powershell', 'c#']}</t>
  </si>
  <si>
    <t>Technical Account Data Lead</t>
  </si>
  <si>
    <t>['python', 'sql', 'mysql', 'postgresql', 'gcp', 'aws', 'redshift', 'aurora', 'bigquery', 'word', 'flow']</t>
  </si>
  <si>
    <t>{'analyst_tools': ['word'], 'cloud': ['gcp', 'aws', 'redshift', 'aurora', 'bigquery'], 'databases': ['mysql', 'postgresql'], 'other': ['flow'], 'programming': ['python', 'sql']}</t>
  </si>
  <si>
    <t>Sr Data Science Engineer</t>
  </si>
  <si>
    <t>Yuxi Global</t>
  </si>
  <si>
    <t>['r', 'sql', 'python', 'java', 'javascript', 'c++', 'gcp', 'bigquery', 'tensorflow', 'pyspark', 'terraform']</t>
  </si>
  <si>
    <t>{'cloud': ['gcp', 'bigquery'], 'libraries': ['tensorflow', 'pyspark'], 'other': ['terraform'], 'programming': ['r', 'sql', 'python', 'java', 'javascript', 'c++']}</t>
  </si>
  <si>
    <t>Data Engineer with GCP - Remote</t>
  </si>
  <si>
    <t>Cystems Logic Inc</t>
  </si>
  <si>
    <t>['shell', 'sql', 'python', 'gcp', 'bigquery']</t>
  </si>
  <si>
    <t>{'cloud': ['gcp', 'bigquery'], 'programming': ['shell', 'sql', 'python']}</t>
  </si>
  <si>
    <t>Petroleum Engineer and Data Scientist</t>
  </si>
  <si>
    <t>['python', 'r', 'matlab', 'c']</t>
  </si>
  <si>
    <t>{'programming': ['python', 'r', 'matlab', 'c']}</t>
  </si>
  <si>
    <t>ENEX</t>
  </si>
  <si>
    <t>Saxon Global Inc</t>
  </si>
  <si>
    <t>['r', 'python', 'sql', 'julia', 'jupyter', 'docker', 'git', 'kubernetes']</t>
  </si>
  <si>
    <t>{'libraries': ['jupyter'], 'other': ['docker', 'git', 'kubernetes'], 'programming': ['r', 'python', 'sql', 'julia']}</t>
  </si>
  <si>
    <t>Senior Medical Data Scientist</t>
  </si>
  <si>
    <t>Somo</t>
  </si>
  <si>
    <t>['php', 'go', 'aws', 'drupal']</t>
  </si>
  <si>
    <t>{'cloud': ['aws'], 'programming': ['php', 'go'], 'webframeworks': ['drupal']}</t>
  </si>
  <si>
    <t>Analista Data Engineer</t>
  </si>
  <si>
    <t>['sql', 'sql server', 'unix', 'linux']</t>
  </si>
  <si>
    <t>{'databases': ['sql server'], 'os': ['unix', 'linux'], 'programming': ['sql']}</t>
  </si>
  <si>
    <t>['scala', 'spark', 'hadoop', 'spring', 'kafka']</t>
  </si>
  <si>
    <t>{'libraries': ['spark', 'hadoop', 'spring', 'kafka'], 'programming': ['scala']}</t>
  </si>
  <si>
    <t>ADVISORY KEY</t>
  </si>
  <si>
    <t>['sql', 'powershell', 'python', 'sql server', 'azure', 'aws']</t>
  </si>
  <si>
    <t>{'cloud': ['azure', 'aws'], 'databases': ['sql server'], 'programming': ['sql', 'powershell', 'python']}</t>
  </si>
  <si>
    <t>Senior Data Quality Assurance (QA) Analyst</t>
  </si>
  <si>
    <t>['sql', 'sas', 'sas', 'shell', 'sql server', 'unix', 'linux', 'tableau']</t>
  </si>
  <si>
    <t>{'analyst_tools': ['sas', 'tableau'], 'databases': ['sql server'], 'os': ['unix', 'linux'], 'programming': ['sql', 'sas', 'shell']}</t>
  </si>
  <si>
    <t>['sql', 'aws', 'azure', 'kafka', 'spark', 'flow']</t>
  </si>
  <si>
    <t>{'cloud': ['aws', 'azure'], 'libraries': ['kafka', 'spark'], 'other': ['flow'], 'programming': ['sql']}</t>
  </si>
  <si>
    <t>via Careers - NRG - NRG Energy</t>
  </si>
  <si>
    <t>NRG</t>
  </si>
  <si>
    <t>['c++', 'java', 'c#']</t>
  </si>
  <si>
    <t>{'programming': ['c++', 'java', 'c#']}</t>
  </si>
  <si>
    <t>Senior Commercial Data Analyst - Full-time / Part-time</t>
  </si>
  <si>
    <t>Research Scientist Intern,AI Core Machine Learning (PhD) (Tel-Aviv)</t>
  </si>
  <si>
    <t>['python', 'c++', 'github']</t>
  </si>
  <si>
    <t>{'other': ['github'], 'programming': ['python', 'c++']}</t>
  </si>
  <si>
    <t>SAP Master Data Analyst EMEA (M/F/D)</t>
  </si>
  <si>
    <t>Sochaczew, Poland</t>
  </si>
  <si>
    <t>Dura Line Poland Sp. z o.o</t>
  </si>
  <si>
    <t>['windows', 'sap', 'word', 'excel', 'powerpoint']</t>
  </si>
  <si>
    <t>{'analyst_tools': ['sap', 'word', 'excel', 'powerpoint'], 'os': ['windows']}</t>
  </si>
  <si>
    <t>['sas', 'sas', 'python', 'sql', 'tableau']</t>
  </si>
  <si>
    <t>{'analyst_tools': ['sas', 'tableau'], 'programming': ['sas', 'python', 'sql']}</t>
  </si>
  <si>
    <t>Data Science Manager, Analytics (Monetization)</t>
  </si>
  <si>
    <t>health and safety data analyst</t>
  </si>
  <si>
    <t>Acciona Ferrovial JV</t>
  </si>
  <si>
    <t>Sr Tech Engineer Networking</t>
  </si>
  <si>
    <t>['python', 'aws', 'ansible']</t>
  </si>
  <si>
    <t>{'cloud': ['aws'], 'other': ['ansible'], 'programming': ['python']}</t>
  </si>
  <si>
    <t>Senior Data Engineer(She/he/they)</t>
  </si>
  <si>
    <t>Picker</t>
  </si>
  <si>
    <t>['sql', 'python', 'scala', 'bigquery', 'airflow', 'github']</t>
  </si>
  <si>
    <t>{'cloud': ['bigquery'], 'libraries': ['airflow'], 'other': ['github'], 'programming': ['sql', 'python', 'scala']}</t>
  </si>
  <si>
    <t>Buzzer</t>
  </si>
  <si>
    <t>['scala', 'python', 'sql', 'nosql', 'dynamodb', 'aws', 'snowflake', 'redshift', 'hadoop', 'spark', 'tensorflow', 'keras', 'flow', 'docker']</t>
  </si>
  <si>
    <t>{'cloud': ['aws', 'snowflake', 'redshift'], 'databases': ['dynamodb'], 'libraries': ['hadoop', 'spark', 'tensorflow', 'keras'], 'other': ['flow', 'docker'], 'programming': ['scala', 'python', 'sql', 'nosql']}</t>
  </si>
  <si>
    <t>Data Engineer Senior. Remote Work</t>
  </si>
  <si>
    <t>['java', 'go', 'python', 'sql', 'nosql', 'html', 'css', 'javascript', 'aws', 'azure']</t>
  </si>
  <si>
    <t>{'cloud': ['aws', 'azure'], 'programming': ['java', 'go', 'python', 'sql', 'nosql', 'html', 'css', 'javascript']}</t>
  </si>
  <si>
    <t>Customer Data Repository Engineer vois</t>
  </si>
  <si>
    <t>Technician (m/f) - IT Engineer / Software and Web Developer</t>
  </si>
  <si>
    <t>Eurac Research</t>
  </si>
  <si>
    <t>['html', 'css', 'javascript', 'sql', 'php', 'python', 'shell', 'postgresql', 'linux', 'windows', 'git']</t>
  </si>
  <si>
    <t>{'databases': ['postgresql'], 'os': ['linux', 'windows'], 'other': ['git'], 'programming': ['html', 'css', 'javascript', 'sql', 'php', 'python', 'shell']}</t>
  </si>
  <si>
    <t>['python', 'databricks', 'aws', 'pandas', 'scikit-learn', 'spark', 'pyspark', 'linux', 'git', 'docker']</t>
  </si>
  <si>
    <t>{'cloud': ['databricks', 'aws'], 'libraries': ['pandas', 'scikit-learn', 'spark', 'pyspark'], 'os': ['linux'], 'other': ['git', 'docker'], 'programming': ['python']}</t>
  </si>
  <si>
    <t>Codewise (CentralNic Poland)</t>
  </si>
  <si>
    <t>['javascript', 'sql', 'python', 'no-sql', 'aws', 'redshift', 'hadoop', 'kafka', 'pandas', 'numpy', 'spark', 'tableau', 'git']</t>
  </si>
  <si>
    <t>{'analyst_tools': ['tableau'], 'cloud': ['aws', 'redshift'], 'libraries': ['hadoop', 'kafka', 'pandas', 'numpy', 'spark'], 'other': ['git'], 'programming': ['javascript', 'sql', 'python', 'no-sql']}</t>
  </si>
  <si>
    <t>Data Product Owner</t>
  </si>
  <si>
    <t>ALT 2023 - Apprenti(e) Data Analyst (H/F)</t>
  </si>
  <si>
    <t>['python', 'gcp', 'aws', 'azure', 'databricks', 'numpy', 'pandas', 'keras', 'tensorflow', 'pytorch', 'pyspark', 'tableau', 'power bi', 'qlik', 'git', 'docker']</t>
  </si>
  <si>
    <t>{'analyst_tools': ['tableau', 'power bi', 'qlik'], 'cloud': ['gcp', 'aws', 'azure', 'databricks'], 'libraries': ['numpy', 'pandas', 'keras', 'tensorflow', 'pytorch', 'pyspark'], 'other': ['git', 'docker'], 'programming': ['python']}</t>
  </si>
  <si>
    <t>Data Engineer Ingestion &amp; Devops (m/w/d)</t>
  </si>
  <si>
    <t>['python', 'scala', 'sql', 'java', 'mongodb', 'mongodb', 'cassandra', 'gcp', 'azure', 'databricks', 'spark', 'kafka', 'scikit-learn', 'pandas', 'kubernetes']</t>
  </si>
  <si>
    <t>{'cloud': ['gcp', 'azure', 'databricks'], 'databases': ['mongodb', 'cassandra'], 'libraries': ['spark', 'kafka', 'scikit-learn', 'pandas'], 'other': ['kubernetes'], 'programming': ['python', 'scala', 'sql', 'java', 'mongodb']}</t>
  </si>
  <si>
    <t>Parts Warehouse Analyst</t>
  </si>
  <si>
    <t>Showwcase Elite - Data Analyst</t>
  </si>
  <si>
    <t>Showwcase</t>
  </si>
  <si>
    <t>['sql', 'python', 'r', 'aws', 'azure', 'excel', 'looker', 'tableau']</t>
  </si>
  <si>
    <t>{'analyst_tools': ['excel', 'looker', 'tableau'], 'cloud': ['aws', 'azure'], 'programming': ['sql', 'python', 'r']}</t>
  </si>
  <si>
    <t>GGI Entertainment</t>
  </si>
  <si>
    <t>Data Analyst Expert(e) SPOTFIRE Niort</t>
  </si>
  <si>
    <t>Research, Evaluation, and Data Analyst</t>
  </si>
  <si>
    <t>['python', 'r', 'sas', 'sas', 'spss', 'excel']</t>
  </si>
  <si>
    <t>{'analyst_tools': ['sas', 'spss', 'excel'], 'programming': ['python', 'r', 'sas']}</t>
  </si>
  <si>
    <t>['databricks', 'azure', 'aws', 'pyspark', 'airflow', 'kafka', 'terraform', 'jenkins']</t>
  </si>
  <si>
    <t>{'cloud': ['databricks', 'azure', 'aws'], 'libraries': ['pyspark', 'airflow', 'kafka'], 'other': ['terraform', 'jenkins']}</t>
  </si>
  <si>
    <t>Data Transformation Analyst 1</t>
  </si>
  <si>
    <t>Alan Advantage</t>
  </si>
  <si>
    <t>['python', 'databricks', 'keras', 'tensorflow', 'pytorch', 'pyspark', 'flask', 'fastapi']</t>
  </si>
  <si>
    <t>{'cloud': ['databricks'], 'libraries': ['keras', 'tensorflow', 'pytorch', 'pyspark'], 'programming': ['python'], 'webframeworks': ['flask', 'fastapi']}</t>
  </si>
  <si>
    <t>Accolite</t>
  </si>
  <si>
    <t>['python', 'sql', 'mysql', 'aws', 'pyspark', 'spark', 'linux']</t>
  </si>
  <si>
    <t>{'cloud': ['aws'], 'databases': ['mysql'], 'libraries': ['pyspark', 'spark'], 'os': ['linux'], 'programming': ['python', 'sql']}</t>
  </si>
  <si>
    <t>Spin Master Ltd</t>
  </si>
  <si>
    <t>['sql', 'java', 'python', 'scala', 'azure', 'aws', 'gcp']</t>
  </si>
  <si>
    <t>{'cloud': ['azure', 'aws', 'gcp'], 'programming': ['sql', 'java', 'python', 'scala']}</t>
  </si>
  <si>
    <t>Senior Software Engineer (Big Data, AWS)</t>
  </si>
  <si>
    <t>['python', 'java', 'scala', 'sql', 'nosql', 'mongodb', 'mongodb', 'sql server', 'cassandra', 'oracle', 'aws', 'azure', 'gcp', 'spark', 'hadoop', 'kafka']</t>
  </si>
  <si>
    <t>{'cloud': ['oracle', 'aws', 'azure', 'gcp'], 'databases': ['mongodb', 'sql server', 'cassandra'], 'libraries': ['spark', 'hadoop', 'kafka'], 'programming': ['python', 'java', 'scala', 'sql', 'nosql', 'mongodb']}</t>
  </si>
  <si>
    <t>Data Scientist FLEX-REMOTE JT3MJ</t>
  </si>
  <si>
    <t>['sql', 'python', 'aws', 'snowflake', 'scikit-learn']</t>
  </si>
  <si>
    <t>{'cloud': ['aws', 'snowflake'], 'libraries': ['scikit-learn'], 'programming': ['sql', 'python']}</t>
  </si>
  <si>
    <t>Consulting Engineer</t>
  </si>
  <si>
    <t>ONYX Insight</t>
  </si>
  <si>
    <t>Fahr Becker</t>
  </si>
  <si>
    <t>['php', 'azure']</t>
  </si>
  <si>
    <t>{'cloud': ['azure'], 'programming': ['php']}</t>
  </si>
  <si>
    <t>Python Data Analyst /Coach (2214)</t>
  </si>
  <si>
    <t>SMX</t>
  </si>
  <si>
    <t>Software Engineer (Senior/Principal Position)</t>
  </si>
  <si>
    <t>['java', 'javascript', 'python', 'ruby', 'ruby', 'rust', 'go', 'haskell', 'bash', 'aws', 'linux', 'git']</t>
  </si>
  <si>
    <t>{'cloud': ['aws'], 'os': ['linux'], 'other': ['git'], 'programming': ['java', 'javascript', 'python', 'ruby', 'rust', 'go', 'haskell', 'bash'], 'webframeworks': ['ruby']}</t>
  </si>
  <si>
    <t>Research Analyst I</t>
  </si>
  <si>
    <t>Solera, Inc.</t>
  </si>
  <si>
    <t>Data Scientist, Associate</t>
  </si>
  <si>
    <t>YO HR Consultancy</t>
  </si>
  <si>
    <t>['python', 'sql', 'scala', 'no-sql', 'azure', 'spark', 'pyspark', 'hadoop', 'flow']</t>
  </si>
  <si>
    <t>{'cloud': ['azure'], 'libraries': ['spark', 'pyspark', 'hadoop'], 'other': ['flow'], 'programming': ['python', 'sql', 'scala', 'no-sql']}</t>
  </si>
  <si>
    <t>Analyst, Compensation</t>
  </si>
  <si>
    <t>Hucon Solutions India Private Limited</t>
  </si>
  <si>
    <t>Data Analyst II-Mount Sinai Hospital</t>
  </si>
  <si>
    <t>The Mount Sinai Hospital</t>
  </si>
  <si>
    <t>['sql', 'sas', 'sas', 'flow']</t>
  </si>
  <si>
    <t>{'analyst_tools': ['sas'], 'other': ['flow'], 'programming': ['sql', 'sas']}</t>
  </si>
  <si>
    <t>Advanced Analytics and Digital Insights Analyst (Dickies, Americas)</t>
  </si>
  <si>
    <t>['aws', 'jupyter', 'tableau']</t>
  </si>
  <si>
    <t>{'analyst_tools': ['tableau'], 'cloud': ['aws'], 'libraries': ['jupyter']}</t>
  </si>
  <si>
    <t>['python', 'scala', 'sql', 'r', 'elasticsearch', 'bigquery', 'spark', 'tableau', 'yarn', 'docker']</t>
  </si>
  <si>
    <t>{'analyst_tools': ['tableau'], 'cloud': ['bigquery'], 'databases': ['elasticsearch'], 'libraries': ['spark'], 'other': ['yarn', 'docker'], 'programming': ['python', 'scala', 'sql', 'r']}</t>
  </si>
  <si>
    <t>Home Office: Online Data Analyst - Polish Language</t>
  </si>
  <si>
    <t>['sql', 'python', 'aws', 'redshift', 'airflow', 'pyspark', 'github']</t>
  </si>
  <si>
    <t>{'cloud': ['aws', 'redshift'], 'libraries': ['airflow', 'pyspark'], 'other': ['github'], 'programming': ['sql', 'python']}</t>
  </si>
  <si>
    <t>['powershell', 'aws', 'redshift', 'windows', 'linux', 'flow', 'chef', 'ansible', 'puppet', 'docker']</t>
  </si>
  <si>
    <t>{'cloud': ['aws', 'redshift'], 'os': ['windows', 'linux'], 'other': ['flow', 'chef', 'ansible', 'puppet', 'docker'], 'programming': ['powershell']}</t>
  </si>
  <si>
    <t>ASGN Incorporated</t>
  </si>
  <si>
    <t>['python', 'java', 'sql', 'nosql', 'gcp', 'bigquery', 'hadoop', 'word', 'git', 'kubernetes']</t>
  </si>
  <si>
    <t>{'analyst_tools': ['word'], 'cloud': ['gcp', 'bigquery'], 'libraries': ['hadoop'], 'other': ['git', 'kubernetes'], 'programming': ['python', 'java', 'sql', 'nosql']}</t>
  </si>
  <si>
    <t>Bertrange, France</t>
  </si>
  <si>
    <t>Data Scientist/Senior Analyst - Digitization Center (Hybrid) ...</t>
  </si>
  <si>
    <t>['python', 'r', 'sql', 'scikit-learn', 'opencv', 'tensorflow', 'linux', 'git']</t>
  </si>
  <si>
    <t>{'libraries': ['scikit-learn', 'opencv', 'tensorflow'], 'os': ['linux'], 'other': ['git'], 'programming': ['python', 'r', 'sql']}</t>
  </si>
  <si>
    <t>Software Principal Engineer</t>
  </si>
  <si>
    <t>['c', 'c++', 'python', 'unix', 'windows']</t>
  </si>
  <si>
    <t>{'os': ['unix', 'windows'], 'programming': ['c', 'c++', 'python']}</t>
  </si>
  <si>
    <t>Senior Data Engineer Automotive (m/w/d)</t>
  </si>
  <si>
    <t>['nosql', 'python', 'java', 'bash', 'aws', 'azure', 'spark', 'hadoop', 'kafka']</t>
  </si>
  <si>
    <t>{'cloud': ['aws', 'azure'], 'libraries': ['spark', 'hadoop', 'kafka'], 'programming': ['nosql', 'python', 'java', 'bash']}</t>
  </si>
  <si>
    <t>Indika AI</t>
  </si>
  <si>
    <t>Senior Backend Engineer PHP</t>
  </si>
  <si>
    <t>Salla</t>
  </si>
  <si>
    <t>['php', 'html', 'css', 'javascript', 'laravel']</t>
  </si>
  <si>
    <t>{'programming': ['php', 'html', 'css', 'javascript'], 'webframeworks': ['laravel']}</t>
  </si>
  <si>
    <t>Job | Data Engineer Digital Channels | Brussel</t>
  </si>
  <si>
    <t>Geekx</t>
  </si>
  <si>
    <t>['python', 'r', 'aws', 'azure', 'matplotlib', 'scikit-learn', 'tensorflow', 'pytorch', 'hadoop', 'spark', 'tableau', 'power bi']</t>
  </si>
  <si>
    <t>{'analyst_tools': ['tableau', 'power bi'], 'cloud': ['aws', 'azure'], 'libraries': ['matplotlib', 'scikit-learn', 'tensorflow', 'pytorch', 'hadoop', 'spark'], 'programming': ['python', 'r']}</t>
  </si>
  <si>
    <t>AI Engineer Engineering · Malmö, Sweden</t>
  </si>
  <si>
    <t>Consultor Data Science</t>
  </si>
  <si>
    <t>['python', 'sql', 'redshift']</t>
  </si>
  <si>
    <t>{'cloud': ['redshift'], 'programming': ['python', 'sql']}</t>
  </si>
  <si>
    <t>Audify</t>
  </si>
  <si>
    <t>['sql', 'r', 'python', 'assembly', 'firebase', 'firebase', 'gcp']</t>
  </si>
  <si>
    <t>{'cloud': ['firebase', 'gcp'], 'databases': ['firebase'], 'programming': ['sql', 'r', 'python', 'assembly']}</t>
  </si>
  <si>
    <t>PT. Dwidata Talenta Prima</t>
  </si>
  <si>
    <t>Senior Pricing Insights And Data Analyst</t>
  </si>
  <si>
    <t>Viva Energy</t>
  </si>
  <si>
    <t>['shell', 'excel', 'terminal']</t>
  </si>
  <si>
    <t>{'analyst_tools': ['excel'], 'other': ['terminal'], 'programming': ['shell']}</t>
  </si>
  <si>
    <t>Engineer - Test</t>
  </si>
  <si>
    <t>['go', 'java', 'python', 'ruby', 'ruby']</t>
  </si>
  <si>
    <t>{'programming': ['go', 'java', 'python', 'ruby'], 'webframeworks': ['ruby']}</t>
  </si>
  <si>
    <t>VedaSoft INC</t>
  </si>
  <si>
    <t>Synectics for Management Decisions, Inc</t>
  </si>
  <si>
    <t>['sql', 'powershell', 'python', 'bash', 'ruby', 'ruby', 'perl', 'aws', 'redshift']</t>
  </si>
  <si>
    <t>{'cloud': ['aws', 'redshift'], 'programming': ['sql', 'powershell', 'python', 'bash', 'ruby', 'perl'], 'webframeworks': ['ruby']}</t>
  </si>
  <si>
    <t>BI &amp; Data Analytic (Senior)</t>
  </si>
  <si>
    <t>Berli Jucker PCL (BJC)</t>
  </si>
  <si>
    <t>['db2', 'databricks', 'power bi', 'tableau']</t>
  </si>
  <si>
    <t>{'analyst_tools': ['power bi', 'tableau'], 'cloud': ['databricks'], 'databases': ['db2']}</t>
  </si>
  <si>
    <t>Searchsoftware</t>
  </si>
  <si>
    <t>['sql', 'java', 'python', 'sql server', 'azure', 'databricks']</t>
  </si>
  <si>
    <t>{'cloud': ['azure', 'databricks'], 'databases': ['sql server'], 'programming': ['sql', 'java', 'python']}</t>
  </si>
  <si>
    <t>['python', 'java', 'go']</t>
  </si>
  <si>
    <t>{'programming': ['python', 'java', 'go']}</t>
  </si>
  <si>
    <t>catalina</t>
  </si>
  <si>
    <t>['r', 'python', 'sql', 'spark', 'keras', 'flow']</t>
  </si>
  <si>
    <t>{'libraries': ['spark', 'keras'], 'other': ['flow'], 'programming': ['r', 'python', 'sql']}</t>
  </si>
  <si>
    <t>Recruin</t>
  </si>
  <si>
    <t>Parsons</t>
  </si>
  <si>
    <t>['power bi', 'powerpoint', 'word', 'outlook', 'excel', 'sharepoint']</t>
  </si>
  <si>
    <t>{'analyst_tools': ['power bi', 'powerpoint', 'word', 'outlook', 'excel', 'sharepoint']}</t>
  </si>
  <si>
    <t>['go', 'python', 'tensorflow', 'pytorch', 'scikit-learn']</t>
  </si>
  <si>
    <t>{'libraries': ['tensorflow', 'pytorch', 'scikit-learn'], 'programming': ['go', 'python']}</t>
  </si>
  <si>
    <t>Agristo</t>
  </si>
  <si>
    <t>Business Intelligence Data Engineer - Full-time / Part-time</t>
  </si>
  <si>
    <t>['python', 'sas', 'sas', 'sql', 'gcp', 'tableau']</t>
  </si>
  <si>
    <t>{'analyst_tools': ['sas', 'tableau'], 'cloud': ['gcp'], 'programming': ['python', 'sas', 'sql']}</t>
  </si>
  <si>
    <t>Sr Data Scientist, Product Analytics and Experimentation - Now Hiring</t>
  </si>
  <si>
    <t>['python', 'sql', 'bigquery', 'aws', 'hadoop', 'spark', 'looker', 'tableau', 'atlassian', 'jira', 'confluence']</t>
  </si>
  <si>
    <t>{'analyst_tools': ['looker', 'tableau'], 'async': ['jira', 'confluence'], 'cloud': ['bigquery', 'aws'], 'libraries': ['hadoop', 'spark'], 'other': ['atlassian'], 'programming': ['python', 'sql']}</t>
  </si>
  <si>
    <t>Senior Production Support Data Engineer and Analyst</t>
  </si>
  <si>
    <t>Allied Irish Bank</t>
  </si>
  <si>
    <t>['sql', 'mongodb', 'mongodb', 'db2', 'sql server', 'cassandra', 'oracle']</t>
  </si>
  <si>
    <t>{'cloud': ['oracle'], 'databases': ['mongodb', 'db2', 'sql server', 'cassandra'], 'programming': ['sql', 'mongodb']}</t>
  </si>
  <si>
    <t>Business Process Ci, Data Analytics</t>
  </si>
  <si>
    <t>['vba', 'python', 'sql', 'html', 'power bi', 'excel']</t>
  </si>
  <si>
    <t>{'analyst_tools': ['power bi', 'excel'], 'programming': ['vba', 'python', 'sql', 'html']}</t>
  </si>
  <si>
    <t>Data entry</t>
  </si>
  <si>
    <t>Primordial Links</t>
  </si>
  <si>
    <t>Formador/a Miro Dashboard y Teams Madrid</t>
  </si>
  <si>
    <t>Grupo Hedima</t>
  </si>
  <si>
    <t>Investment Technology Engineer/Developer</t>
  </si>
  <si>
    <t>via Jobs - StaffMatters</t>
  </si>
  <si>
    <t>['python', 'sql', 'java', 'nosql', 'scala', 'aws', 'databricks', 'spark', 'kafka']</t>
  </si>
  <si>
    <t>{'cloud': ['aws', 'databricks'], 'libraries': ['spark', 'kafka'], 'programming': ['python', 'sql', 'java', 'nosql', 'scala']}</t>
  </si>
  <si>
    <t>DHRM - Data Scientist 3</t>
  </si>
  <si>
    <t>vTech Solution, Inc.</t>
  </si>
  <si>
    <t>VIE Sales Data Analyst</t>
  </si>
  <si>
    <t>ausy</t>
  </si>
  <si>
    <t>['sql', 'aws', 'azure', 'hadoop', 'spark']</t>
  </si>
  <si>
    <t>{'cloud': ['aws', 'azure'], 'libraries': ['hadoop', 'spark'], 'programming': ['sql']}</t>
  </si>
  <si>
    <t>Medical Data Scientist - Full-time / Part-time</t>
  </si>
  <si>
    <t>['sql', 'nosql', 'python', 'r', 'java', 'c++', 'scala', 'golang', 'cassandra', 'aws', 'redshift', 'oracle', 'hadoop', 'spark', 'kafka', 'airflow']</t>
  </si>
  <si>
    <t>{'cloud': ['aws', 'redshift', 'oracle'], 'databases': ['cassandra'], 'libraries': ['hadoop', 'spark', 'kafka', 'airflow'], 'programming': ['sql', 'nosql', 'python', 'r', 'java', 'c++', 'scala', 'golang']}</t>
  </si>
  <si>
    <t>MedImpact Healthcare System</t>
  </si>
  <si>
    <t>['python', 'perl', 'r', 'java', 'c', 'nosql', 'oracle', 'hadoop', 'spark', 'excel', 'powerpoint', 'word']</t>
  </si>
  <si>
    <t>{'analyst_tools': ['excel', 'powerpoint', 'word'], 'cloud': ['oracle'], 'libraries': ['hadoop', 'spark'], 'programming': ['python', 'perl', 'r', 'java', 'c', 'nosql']}</t>
  </si>
  <si>
    <t>Data Quality Analyst, Jacksonville, Florida, Remote</t>
  </si>
  <si>
    <t>['sql', 'java', 'cognos', 'power bi', 'tableau', 'looker', 'excel']</t>
  </si>
  <si>
    <t>{'analyst_tools': ['cognos', 'power bi', 'tableau', 'looker', 'excel'], 'programming': ['sql', 'java']}</t>
  </si>
  <si>
    <t>Cisco Uc Senior Engineer</t>
  </si>
  <si>
    <t>['unity', 'webex']</t>
  </si>
  <si>
    <t>{'other': ['unity'], 'sync': ['webex']}</t>
  </si>
  <si>
    <t>via Royal Caribbean Group</t>
  </si>
  <si>
    <t>['sql', 'python', 't-sql', 'nosql', 'sql server', 'azure', 'databricks', 'oracle', 'jira']</t>
  </si>
  <si>
    <t>{'async': ['jira'], 'cloud': ['azure', 'databricks', 'oracle'], 'databases': ['sql server'], 'programming': ['sql', 'python', 't-sql', 'nosql']}</t>
  </si>
  <si>
    <t>['sql', 'r', 'python', 'azure', 'qlik', 'microstrategy']</t>
  </si>
  <si>
    <t>{'analyst_tools': ['qlik', 'microstrategy'], 'cloud': ['azure'], 'programming': ['sql', 'r', 'python']}</t>
  </si>
  <si>
    <t>Fenion GmbH</t>
  </si>
  <si>
    <t>JTA: The Data Scientists</t>
  </si>
  <si>
    <t>['python', 'tensorflow', 'pytorch', 'opencv', 'scikit-learn']</t>
  </si>
  <si>
    <t>{'libraries': ['tensorflow', 'pytorch', 'opencv', 'scikit-learn'], 'programming': ['python']}</t>
  </si>
  <si>
    <t>['databricks', 'qlik', 'power bi']</t>
  </si>
  <si>
    <t>{'analyst_tools': ['qlik', 'power bi'], 'cloud': ['databricks']}</t>
  </si>
  <si>
    <t>['python', 'java', 'c#', 'nosql', 'mongodb', 'mongodb', 'sql', 'html', 'css', 'sql server', 'postgresql', 'azure', 'databricks', 'kafka', 'django', 'fastapi', 'docker', 'kubernetes']</t>
  </si>
  <si>
    <t>{'cloud': ['azure', 'databricks'], 'databases': ['mongodb', 'sql server', 'postgresql'], 'libraries': ['kafka'], 'other': ['docker', 'kubernetes'], 'programming': ['python', 'java', 'c#', 'nosql', 'mongodb', 'sql', 'html', 'css'], 'webframeworks': ['django', 'fastapi']}</t>
  </si>
  <si>
    <t>['power bi', 'qlik', 'tableau', 'word', 'excel', 'outlook']</t>
  </si>
  <si>
    <t>{'analyst_tools': ['power bi', 'qlik', 'tableau', 'word', 'excel', 'outlook']}</t>
  </si>
  <si>
    <t>Senior big data engineer</t>
  </si>
  <si>
    <t>Jobzem (14190907)</t>
  </si>
  <si>
    <t>Synlait Milk Limited</t>
  </si>
  <si>
    <t>Tangelo</t>
  </si>
  <si>
    <t>['sql', 'nosql', 'mongodb', 'mongodb', 'python', 'mysql', 'postgresql', 'aws', 'airflow', 'tableau', 'git']</t>
  </si>
  <si>
    <t>{'analyst_tools': ['tableau'], 'cloud': ['aws'], 'databases': ['mongodb', 'mysql', 'postgresql'], 'libraries': ['airflow'], 'other': ['git'], 'programming': ['sql', 'nosql', 'mongodb', 'python']}</t>
  </si>
  <si>
    <t>National Data Centre Engineering Manager</t>
  </si>
  <si>
    <t>['sql', 'python', 'r', 'azure', 'databricks', 'pyspark']</t>
  </si>
  <si>
    <t>{'cloud': ['azure', 'databricks'], 'libraries': ['pyspark'], 'programming': ['sql', 'python', 'r']}</t>
  </si>
  <si>
    <t>Junior Data/Business Analyst</t>
  </si>
  <si>
    <t>['sql', 'vba', 'excel', 'ssrs', 'tableau', 'flow']</t>
  </si>
  <si>
    <t>{'analyst_tools': ['excel', 'ssrs', 'tableau'], 'other': ['flow'], 'programming': ['sql', 'vba']}</t>
  </si>
  <si>
    <t>['sql', 'oracle', 'aws', 'sap', 'jira', 'confluence']</t>
  </si>
  <si>
    <t>{'analyst_tools': ['sap'], 'async': ['jira', 'confluence'], 'cloud': ['oracle', 'aws'], 'programming': ['sql']}</t>
  </si>
  <si>
    <t>Gerente Machine Learning</t>
  </si>
  <si>
    <t>['sql', 'python', 'pyspark', 'excel']</t>
  </si>
  <si>
    <t>{'analyst_tools': ['excel'], 'libraries': ['pyspark'], 'programming': ['sql', 'python']}</t>
  </si>
  <si>
    <t>Düsseldorf, Germany  (+1 other)</t>
  </si>
  <si>
    <t>['powerpoint', 'excel', 'qlik']</t>
  </si>
  <si>
    <t>{'analyst_tools': ['powerpoint', 'excel', 'qlik']}</t>
  </si>
  <si>
    <t>Desarrollador Big Data Jr</t>
  </si>
  <si>
    <t>Pypol Consulting</t>
  </si>
  <si>
    <t>['sql', 'java', 'c#', 'python', 'scala', 'shell', 'html', 'oracle', 'hadoop', 'spark', 'unix', 'github', 'git']</t>
  </si>
  <si>
    <t>{'cloud': ['oracle'], 'libraries': ['hadoop', 'spark'], 'os': ['unix'], 'other': ['github', 'git'], 'programming': ['sql', 'java', 'c#', 'python', 'scala', 'shell', 'html']}</t>
  </si>
  <si>
    <t>CopalCapital.com</t>
  </si>
  <si>
    <t>Healthcare Data Analyst  (remote) - Now Hiring</t>
  </si>
  <si>
    <t>Petend Ltd</t>
  </si>
  <si>
    <t>Market Data Engineer</t>
  </si>
  <si>
    <t>U.S. Army Training and Doctrine Command</t>
  </si>
  <si>
    <t>Aspire Data Recruitment</t>
  </si>
  <si>
    <t>['r', 'python', 'sql', 'mysql', 'redshift']</t>
  </si>
  <si>
    <t>{'cloud': ['redshift'], 'databases': ['mysql'], 'programming': ['r', 'python', 'sql']}</t>
  </si>
  <si>
    <t>Remote Senior Software Engineer- Data Platform</t>
  </si>
  <si>
    <t>['python', 'aws', 'redshift', 'bigquery', 'snowflake', 'databricks', 'spark', 'airflow', 'hadoop', 'kafka', 'docker', 'kubernetes']</t>
  </si>
  <si>
    <t>{'cloud': ['aws', 'redshift', 'bigquery', 'snowflake', 'databricks'], 'libraries': ['spark', 'airflow', 'hadoop', 'kafka'], 'other': ['docker', 'kubernetes'], 'programming': ['python']}</t>
  </si>
  <si>
    <t>Kelly Services Portugal</t>
  </si>
  <si>
    <t>Technical PM - DATA Engineer</t>
  </si>
  <si>
    <t>['java', 'sql', 'python', 'shell', 'aws', 'redshift', 'spring', 'spark', 'unix']</t>
  </si>
  <si>
    <t>{'cloud': ['aws', 'redshift'], 'libraries': ['spring', 'spark'], 'os': ['unix'], 'programming': ['java', 'sql', 'python', 'shell']}</t>
  </si>
  <si>
    <t>Data Engineering Product Manager</t>
  </si>
  <si>
    <t>Dynatrace LLC</t>
  </si>
  <si>
    <t>Bento Labs</t>
  </si>
  <si>
    <t>Data Engineer Scientist</t>
  </si>
  <si>
    <t>EX2 Outcoding</t>
  </si>
  <si>
    <t>IT Professionals sp. z o.o.</t>
  </si>
  <si>
    <t>Principal Class Placements cc</t>
  </si>
  <si>
    <t>Senior Cloud Database Engineer</t>
  </si>
  <si>
    <t>via EIS Careers</t>
  </si>
  <si>
    <t>EIS</t>
  </si>
  <si>
    <t>['sql', 'nosql', 'groovy', 'python', 'postgresql', 'cassandra', 'redis', 'aws', 'azure', 'atlassian', 'git', 'terraform', 'jenkins']</t>
  </si>
  <si>
    <t>{'cloud': ['aws', 'azure'], 'databases': ['postgresql', 'cassandra', 'redis'], 'other': ['atlassian', 'git', 'terraform', 'jenkins'], 'programming': ['sql', 'nosql', 'groovy', 'python']}</t>
  </si>
  <si>
    <t>Data Scientist, GBG</t>
  </si>
  <si>
    <t>Facebook App</t>
  </si>
  <si>
    <t>['sql', 'python', 'r', 'pandas', 'scikit-learn', 'tidyverse', 'dplyr', 'ggplot2']</t>
  </si>
  <si>
    <t>{'libraries': ['pandas', 'scikit-learn', 'tidyverse', 'dplyr', 'ggplot2'], 'programming': ['sql', 'python', 'r']}</t>
  </si>
  <si>
    <t>Cyber Data Scientist, Senior - Now Hiring</t>
  </si>
  <si>
    <t>['python', 'c++', 'java', 'r', 'scala', 'tableau', 'splunk', 'kubernetes', 'docker']</t>
  </si>
  <si>
    <t>{'analyst_tools': ['tableau', 'splunk'], 'other': ['kubernetes', 'docker'], 'programming': ['python', 'c++', 'java', 'r', 'scala']}</t>
  </si>
  <si>
    <t>['java', 'scala', 'nosql', 'mongodb', 'mongodb', 'cassandra', 'redis', 'elasticsearch', 'mysql', 'azure', 'aws', 'oracle', 'kafka', 'selenium', 'linux', 'unix', 'jenkins']</t>
  </si>
  <si>
    <t>{'cloud': ['azure', 'aws', 'oracle'], 'databases': ['mongodb', 'cassandra', 'redis', 'elasticsearch', 'mysql'], 'libraries': ['kafka', 'selenium'], 'os': ['linux', 'unix'], 'other': ['jenkins'], 'programming': ['java', 'scala', 'nosql', 'mongodb']}</t>
  </si>
  <si>
    <t>['java', 'sql', 'postgresql', 'aws', 'spring', 'docker', 'kubernetes']</t>
  </si>
  <si>
    <t>{'cloud': ['aws'], 'databases': ['postgresql'], 'libraries': ['spring'], 'other': ['docker', 'kubernetes'], 'programming': ['java', 'sql']}</t>
  </si>
  <si>
    <t>Ndimensions IT</t>
  </si>
  <si>
    <t>['python', 'sql', 'sql server', 'azure', 'databricks', 'spark', 'pyspark', 'excel']</t>
  </si>
  <si>
    <t>{'analyst_tools': ['excel'], 'cloud': ['azure', 'databricks'], 'databases': ['sql server'], 'libraries': ['spark', 'pyspark'], 'programming': ['python', 'sql']}</t>
  </si>
  <si>
    <t>Data Engineer (Ref: 220000VH)</t>
  </si>
  <si>
    <t>via Joblum Hong Kong</t>
  </si>
  <si>
    <t>MTR Corporation Limited</t>
  </si>
  <si>
    <t>['python', 'javascript', 'aws', 'tableau']</t>
  </si>
  <si>
    <t>{'analyst_tools': ['tableau'], 'cloud': ['aws'], 'programming': ['python', 'javascript']}</t>
  </si>
  <si>
    <t>Data Analyst / Assistant Data Analyst / Associate Data Analyst...</t>
  </si>
  <si>
    <t>Fedex</t>
  </si>
  <si>
    <t>['python', 'azure', 'pandas', 'numpy', 'pytorch', 'word', 'flow', 'git']</t>
  </si>
  <si>
    <t>{'analyst_tools': ['word'], 'cloud': ['azure'], 'libraries': ['pandas', 'numpy', 'pytorch'], 'other': ['flow', 'git'], 'programming': ['python']}</t>
  </si>
  <si>
    <t>Percept Solutions Pte ltd</t>
  </si>
  <si>
    <t>['sql', 'python', 'java', 'kafka', 'unix', 'flow']</t>
  </si>
  <si>
    <t>{'libraries': ['kafka'], 'os': ['unix'], 'other': ['flow'], 'programming': ['sql', 'python', 'java']}</t>
  </si>
  <si>
    <t>Paralleldots - Senior Data Engineer - Python/Spark</t>
  </si>
  <si>
    <t>Paralleldots</t>
  </si>
  <si>
    <t>Data Analyst e Controllo di Gestione</t>
  </si>
  <si>
    <t>Cipriani Servizi Srl</t>
  </si>
  <si>
    <t>Perito Informatico o Qualificato Per Data Analyst</t>
  </si>
  <si>
    <t>Intelligent Waves LLC</t>
  </si>
  <si>
    <t>['python', 'java', 'scala', 'nosql', 'databricks', 'aws', 'azure', 'gcp', 'pyspark', 'hadoop', 'spark', 'airflow', 'gdpr', 'tableau', 'power bi']</t>
  </si>
  <si>
    <t>{'analyst_tools': ['tableau', 'power bi'], 'cloud': ['databricks', 'aws', 'azure', 'gcp'], 'libraries': ['pyspark', 'hadoop', 'spark', 'airflow', 'gdpr'], 'programming': ['python', 'java', 'scala', 'nosql']}</t>
  </si>
  <si>
    <t>Senior Automation Engineer</t>
  </si>
  <si>
    <t>Pertemps ERP</t>
  </si>
  <si>
    <t>['heroku', 'azure']</t>
  </si>
  <si>
    <t>{'cloud': ['heroku', 'azure']}</t>
  </si>
  <si>
    <t>NabuMinds</t>
  </si>
  <si>
    <t>['python', 'go', 'gcp', 'snowflake', 'airflow', 'kafka', 'kubernetes', 'bitbucket', 'terraform']</t>
  </si>
  <si>
    <t>{'cloud': ['gcp', 'snowflake'], 'libraries': ['airflow', 'kafka'], 'other': ['kubernetes', 'bitbucket', 'terraform'], 'programming': ['python', 'go']}</t>
  </si>
  <si>
    <t>ING-DiBa AG</t>
  </si>
  <si>
    <t>Team Lead Data Analytics</t>
  </si>
  <si>
    <t>data engineer-business intelligence</t>
  </si>
  <si>
    <t>Talentoj</t>
  </si>
  <si>
    <t>['python', 'sql', 'tensorflow', 'pytorch', 'matplotlib', 'seaborn', 'tableau']</t>
  </si>
  <si>
    <t>{'analyst_tools': ['tableau'], 'libraries': ['tensorflow', 'pytorch', 'matplotlib', 'seaborn'], 'programming': ['python', 'sql']}</t>
  </si>
  <si>
    <t>Head Data Engineer ‍ Innovative Tech Mobility</t>
  </si>
  <si>
    <t>['python', 'r', 'sql', 'java', 'javascript', 'c++', 'azure', 'aws', 'hadoop', 'spark', 'excel', 'tableau', 'spss']</t>
  </si>
  <si>
    <t>{'analyst_tools': ['excel', 'tableau', 'spss'], 'cloud': ['azure', 'aws'], 'libraries': ['hadoop', 'spark'], 'programming': ['python', 'r', 'sql', 'java', 'javascript', 'c++']}</t>
  </si>
  <si>
    <t>Business Analytics Analyst Sr</t>
  </si>
  <si>
    <t>['sql', 'mysql', 'oracle', 'excel', 'ms access', 'sap']</t>
  </si>
  <si>
    <t>{'analyst_tools': ['excel', 'ms access', 'sap'], 'cloud': ['oracle'], 'databases': ['mysql'], 'programming': ['sql']}</t>
  </si>
  <si>
    <t>Modis Gmbh</t>
  </si>
  <si>
    <t>4213 - Junior Data Scientist (TS/SCI - FSP)</t>
  </si>
  <si>
    <t>['python', 'c', 'aws', 'azure', 'hadoop', 'spark']</t>
  </si>
  <si>
    <t>{'cloud': ['aws', 'azure'], 'libraries': ['hadoop', 'spark'], 'programming': ['python', 'c']}</t>
  </si>
  <si>
    <t>Senior Scientist M/F</t>
  </si>
  <si>
    <t>Data scientist with strong skills in R for bootstrapped mediation...</t>
  </si>
  <si>
    <t>SchbangQ</t>
  </si>
  <si>
    <t>['sql', 'bash', 'python', 'go', 'scala', 'c++', 'kotlin', 'javascript', 'sql server', 'aws', 'azure', 'gcp', 'snowflake', 'databricks', 'redshift', 'pandas', 'numpy', 'pyspark', 'kafka', 'linux']</t>
  </si>
  <si>
    <t>{'cloud': ['aws', 'azure', 'gcp', 'snowflake', 'databricks', 'redshift'], 'databases': ['sql server'], 'libraries': ['pandas', 'numpy', 'pyspark', 'kafka'], 'os': ['linux'], 'programming': ['sql', 'bash', 'python', 'go', 'scala', 'c++', 'kotlin', 'javascript']}</t>
  </si>
  <si>
    <t>InternetNZ</t>
  </si>
  <si>
    <t>['python', 'sql', 'javascript', 'aws', 'snowflake', 'github', 'terraform']</t>
  </si>
  <si>
    <t>{'cloud': ['aws', 'snowflake'], 'other': ['github', 'terraform'], 'programming': ['python', 'sql', 'javascript']}</t>
  </si>
  <si>
    <t>Manager Factory Engineering</t>
  </si>
  <si>
    <t>Filias B.V.</t>
  </si>
  <si>
    <t>Sr. Data Scientist/Search</t>
  </si>
  <si>
    <t>XceedSearch.com</t>
  </si>
  <si>
    <t>Data Scientist, Ai Enablement</t>
  </si>
  <si>
    <t>['python', 'html', 'nosql', 'mongodb', 'mongodb', 'postgresql', 'redis', 'mysql', 'dynamodb', 'aws', 'django', 'linux', 'docker', 'git', 'asana', 'slack']</t>
  </si>
  <si>
    <t>{'async': ['asana'], 'cloud': ['aws'], 'databases': ['mongodb', 'postgresql', 'redis', 'mysql', 'dynamodb'], 'os': ['linux'], 'other': ['docker', 'git'], 'programming': ['python', 'html', 'nosql', 'mongodb'], 'sync': ['slack'], 'webframeworks': ['django']}</t>
  </si>
  <si>
    <t>E&amp;i Senior Engineer</t>
  </si>
  <si>
    <t>['sql', 'python', 'bigquery', 'aws', 'gcp', 'azure', 'graphql']</t>
  </si>
  <si>
    <t>{'cloud': ['bigquery', 'aws', 'gcp', 'azure'], 'libraries': ['graphql'], 'programming': ['sql', 'python']}</t>
  </si>
  <si>
    <t>Accenture Argentina</t>
  </si>
  <si>
    <t>['sql', 'python', 'gcp', 'bigquery', 'azure', 'aws', 'airflow']</t>
  </si>
  <si>
    <t>{'cloud': ['gcp', 'bigquery', 'azure', 'aws'], 'libraries': ['airflow'], 'programming': ['sql', 'python']}</t>
  </si>
  <si>
    <t>StepStone</t>
  </si>
  <si>
    <t>Data Scientist. Job in Juno Beach NBC4i Jobs</t>
  </si>
  <si>
    <t>Intern/junior Market Research Analyst</t>
  </si>
  <si>
    <t>Brainnest</t>
  </si>
  <si>
    <t>['sql', 'azure', 'numpy', 'pandas', 'tableau', 'flow']</t>
  </si>
  <si>
    <t>{'analyst_tools': ['tableau'], 'cloud': ['azure'], 'libraries': ['numpy', 'pandas'], 'other': ['flow'], 'programming': ['sql']}</t>
  </si>
  <si>
    <t>Rimm Sustainability Pte. Ltd.</t>
  </si>
  <si>
    <t>['python', 'sql', 'gcp', 'aws', 'tableau', 'power bi']</t>
  </si>
  <si>
    <t>{'analyst_tools': ['tableau', 'power bi'], 'cloud': ['gcp', 'aws'], 'programming': ['python', 'sql']}</t>
  </si>
  <si>
    <t>Python and R Developer</t>
  </si>
  <si>
    <t>The Group Securities</t>
  </si>
  <si>
    <t>['python', 'javascript', 'tensorflow', 'django', 'flask']</t>
  </si>
  <si>
    <t>{'libraries': ['tensorflow'], 'programming': ['python', 'javascript'], 'webframeworks': ['django', 'flask']}</t>
  </si>
  <si>
    <t>Sales Data Analyst and Process Development Lead</t>
  </si>
  <si>
    <t>Data Science and Database Engineer with Reporting</t>
  </si>
  <si>
    <t>Accumed</t>
  </si>
  <si>
    <t>['sql', 'python', 'r', 'mysql', 'postgresql', 'sql server', 'oracle', 'tableau', 'power bi']</t>
  </si>
  <si>
    <t>{'analyst_tools': ['tableau', 'power bi'], 'cloud': ['oracle'], 'databases': ['mysql', 'postgresql', 'sql server'], 'programming': ['sql', 'python', 'r']}</t>
  </si>
  <si>
    <t>Data Systems Analyst - Full-time / Part-time</t>
  </si>
  <si>
    <t>Business Analyst (KYC &amp; Data Remediation)</t>
  </si>
  <si>
    <t>Randstad Sourceright Singapore, EA Licence No: 94C3609.</t>
  </si>
  <si>
    <t>['scala', 'python', 'sql', 'pyspark']</t>
  </si>
  <si>
    <t>{'libraries': ['pyspark'], 'programming': ['scala', 'python', 'sql']}</t>
  </si>
  <si>
    <t>Capgemini Australia</t>
  </si>
  <si>
    <t>['sql', 'mongodb', 'mongodb', 'python', 'r', 'javascript', 'html', 'sql server', 'db2', 'oracle', 'snowflake', 'hadoop']</t>
  </si>
  <si>
    <t>{'cloud': ['oracle', 'snowflake'], 'databases': ['mongodb', 'sql server', 'db2'], 'libraries': ['hadoop'], 'programming': ['sql', 'mongodb', 'python', 'r', 'javascript', 'html']}</t>
  </si>
  <si>
    <t>Info Lowongan untuk jabatan Data Scientist di PT PERMODALAN...</t>
  </si>
  <si>
    <t>via Loker Jawa</t>
  </si>
  <si>
    <t>PT PERMODALAN NASIONAL MADANI</t>
  </si>
  <si>
    <t>Senior Engineer (Big Data)</t>
  </si>
  <si>
    <t>Reeracoen Singapore Pte Ltd</t>
  </si>
  <si>
    <t>['python', 'javascript', 'java', 'scala', 'sql', 'azure', 'databricks', 'spark', 'kafka', 'selenium', 'git', 'docker', 'confluence']</t>
  </si>
  <si>
    <t>{'async': ['confluence'], 'cloud': ['azure', 'databricks'], 'libraries': ['spark', 'kafka', 'selenium'], 'other': ['git', 'docker'], 'programming': ['python', 'javascript', 'java', 'scala', 'sql']}</t>
  </si>
  <si>
    <t>Bemobi</t>
  </si>
  <si>
    <t>['python', 'r', 'sql', 'azure', 'aws']</t>
  </si>
  <si>
    <t>{'cloud': ['azure', 'aws'], 'programming': ['python', 'r', 'sql']}</t>
  </si>
  <si>
    <t>Viqu Limited</t>
  </si>
  <si>
    <t>Gdh Data Developer Engineer</t>
  </si>
  <si>
    <t>['python', 'nosql', 'mongodb', 'mongodb', 'cassandra', 'elasticsearch', 'hadoop', 'spark', 'jupyter', 'microstrategy', 'jenkins']</t>
  </si>
  <si>
    <t>{'analyst_tools': ['microstrategy'], 'databases': ['mongodb', 'cassandra', 'elasticsearch'], 'libraries': ['hadoop', 'spark', 'jupyter'], 'other': ['jenkins'], 'programming': ['python', 'nosql', 'mongodb']}</t>
  </si>
  <si>
    <t>Economist and Data Analyst</t>
  </si>
  <si>
    <t>world food programme</t>
  </si>
  <si>
    <t>['sql', 'python', 'snowflake', 'aws', 'kafka', 'sap', 'tableau']</t>
  </si>
  <si>
    <t>{'analyst_tools': ['sap', 'tableau'], 'cloud': ['snowflake', 'aws'], 'libraries': ['kafka'], 'programming': ['sql', 'python']}</t>
  </si>
  <si>
    <t>Intecs</t>
  </si>
  <si>
    <t>['python', 'matlab', 'r', 'numpy', 'pandas', 'matplotlib', 'tensorflow', 'keras', 'jupyter', 'pytorch', 'git']</t>
  </si>
  <si>
    <t>{'libraries': ['numpy', 'pandas', 'matplotlib', 'tensorflow', 'keras', 'jupyter', 'pytorch'], 'other': ['git'], 'programming': ['python', 'matlab', 'r']}</t>
  </si>
  <si>
    <t>['r', 'python', 'sql', 'datarobot']</t>
  </si>
  <si>
    <t>{'analyst_tools': ['datarobot'], 'programming': ['r', 'python', 'sql']}</t>
  </si>
  <si>
    <t>mlforall.org</t>
  </si>
  <si>
    <t>Senior (7+ years) Data Engineer to work on a big data project for...</t>
  </si>
  <si>
    <t>['sql', 'python', 'scala', 'c', 'c++', 'java', 'azure', 'hadoop', 'spark']</t>
  </si>
  <si>
    <t>{'cloud': ['azure'], 'libraries': ['hadoop', 'spark'], 'programming': ['sql', 'python', 'scala', 'c', 'c++', 'java']}</t>
  </si>
  <si>
    <t>Data Engineer I - Now Hiring</t>
  </si>
  <si>
    <t>BlueLabs Analytics</t>
  </si>
  <si>
    <t>['go', 'python', 'r', 'sql', 'postgresql', 'aws', 'redshift', 'bigquery', 'snowflake', 'oracle', 'airflow', 'phoenix', 'tableau', 'git']</t>
  </si>
  <si>
    <t>{'analyst_tools': ['tableau'], 'cloud': ['aws', 'redshift', 'bigquery', 'snowflake', 'oracle'], 'databases': ['postgresql'], 'libraries': ['airflow'], 'other': ['git'], 'programming': ['go', 'python', 'r', 'sql'], 'webframeworks': ['phoenix']}</t>
  </si>
  <si>
    <t>['python', 'sql', 'nosql', 'aws', 'gcp', 'azure', 'spark', 'pyspark', 'airflow', 'kafka']</t>
  </si>
  <si>
    <t>{'cloud': ['aws', 'gcp', 'azure'], 'libraries': ['spark', 'pyspark', 'airflow', 'kafka'], 'programming': ['python', 'sql', 'nosql']}</t>
  </si>
  <si>
    <t>Data Scientist M/W/X</t>
  </si>
  <si>
    <t>via Actiris</t>
  </si>
  <si>
    <t>AMA ASSOCIATES</t>
  </si>
  <si>
    <t>['python', 'r', 'sql', 'sas', 'sas', 'java', 'sql server', 'snowflake', 'azure', 'aws', 'redshift', 'databricks', 'tableau', 'power bi', 'qlik', 'alteryx', 'sap', 'ssis']</t>
  </si>
  <si>
    <t>{'analyst_tools': ['sas', 'tableau', 'power bi', 'qlik', 'alteryx', 'sap', 'ssis'], 'cloud': ['snowflake', 'azure', 'aws', 'redshift', 'databricks'], 'databases': ['sql server'], 'programming': ['python', 'r', 'sql', 'sas', 'java']}</t>
  </si>
  <si>
    <t>Geospatial Principal Data Scientist</t>
  </si>
  <si>
    <t>['python', 'sql', 'databricks', 'pyspark', 'git']</t>
  </si>
  <si>
    <t>{'cloud': ['databricks'], 'libraries': ['pyspark'], 'other': ['git'], 'programming': ['python', 'sql']}</t>
  </si>
  <si>
    <t>Mechanical Engineer with Python</t>
  </si>
  <si>
    <t>['azure', 'gcp', 'selenium', 'jenkins', 'docker']</t>
  </si>
  <si>
    <t>{'cloud': ['azure', 'gcp'], 'libraries': ['selenium'], 'other': ['jenkins', 'docker']}</t>
  </si>
  <si>
    <t>['go', 'sql', 'python', 'java', 'spark', 'kafka', 'sap']</t>
  </si>
  <si>
    <t>{'analyst_tools': ['sap'], 'libraries': ['spark', 'kafka'], 'programming': ['go', 'sql', 'python', 'java']}</t>
  </si>
  <si>
    <t>['sql', 'python', 'r', 'gcp', 'bigquery', 'tableau', 'excel']</t>
  </si>
  <si>
    <t>{'analyst_tools': ['tableau', 'excel'], 'cloud': ['gcp', 'bigquery'], 'programming': ['sql', 'python', 'r']}</t>
  </si>
  <si>
    <t>Sr. Principal Data Scientist</t>
  </si>
  <si>
    <t>via Jobs | Northrop Grumman</t>
  </si>
  <si>
    <t>['sql', 'python', 'r', 'aws', 'oracle', 'sap', 'tableau']</t>
  </si>
  <si>
    <t>{'analyst_tools': ['sap', 'tableau'], 'cloud': ['aws', 'oracle'], 'programming': ['sql', 'python', 'r']}</t>
  </si>
  <si>
    <t>Software Engineer PHP</t>
  </si>
  <si>
    <t>SCHULMEISTER Management Consulting GmbH</t>
  </si>
  <si>
    <t>['php', 'sql', 'nosql', 'mongodb', 'mongodb', 'mysql', 'elasticsearch']</t>
  </si>
  <si>
    <t>{'databases': ['mongodb', 'mysql', 'elasticsearch'], 'programming': ['php', 'sql', 'nosql', 'mongodb']}</t>
  </si>
  <si>
    <t>Full Potential Solutions</t>
  </si>
  <si>
    <t>['python', 'javascript', 'sql', 'aws', 'selenium', 'jenkins', 'gitlab', 'jira']</t>
  </si>
  <si>
    <t>{'async': ['jira'], 'cloud': ['aws'], 'libraries': ['selenium'], 'other': ['jenkins', 'gitlab'], 'programming': ['python', 'javascript', 'sql']}</t>
  </si>
  <si>
    <t>Bioinformatician/Research Data Analyst</t>
  </si>
  <si>
    <t>['perl', 'python', 'java', 'r', 'c', 'matlab', 'mysql']</t>
  </si>
  <si>
    <t>{'databases': ['mysql'], 'programming': ['perl', 'python', 'java', 'r', 'c', 'matlab']}</t>
  </si>
  <si>
    <t>Data Scientist (Active TS Clearance)</t>
  </si>
  <si>
    <t>['python', 'mysql', 'oracle']</t>
  </si>
  <si>
    <t>{'cloud': ['oracle'], 'databases': ['mysql'], 'programming': ['python']}</t>
  </si>
  <si>
    <t>Data Engineer (SC Cleared)</t>
  </si>
  <si>
    <t>Brookland, Romney Marsh, UK</t>
  </si>
  <si>
    <t>['sql', 'scala', 'python', 'java', 'nosql', 'sql server', 'postgresql', 'oracle', 'azure', 'gcp', 'aws', 'snowflake', 'redshift', 'hadoop', 'spark', 'kafka', 'power bi', 'tableau', 'git', 'svn']</t>
  </si>
  <si>
    <t>{'analyst_tools': ['power bi', 'tableau'], 'cloud': ['oracle', 'azure', 'gcp', 'aws', 'snowflake', 'redshift'], 'databases': ['sql server', 'postgresql'], 'libraries': ['hadoop', 'spark', 'kafka'], 'other': ['git', 'svn'], 'programming': ['sql', 'scala', 'python', 'java', 'nosql']}</t>
  </si>
  <si>
    <t>LA International</t>
  </si>
  <si>
    <t>['power bi', 'microstrategy', 'excel']</t>
  </si>
  <si>
    <t>{'analyst_tools': ['power bi', 'microstrategy', 'excel']}</t>
  </si>
  <si>
    <t>Data Engineering Associate Ii Cs Remote Work</t>
  </si>
  <si>
    <t>['go', 'sql', 'scala', 'python', 'java', 'c++', 'c#', 'redshift', 'azure', 'react', 'kafka', 'airflow', 'sharepoint', 'github', 'docker']</t>
  </si>
  <si>
    <t>{'analyst_tools': ['sharepoint'], 'cloud': ['redshift', 'azure'], 'libraries': ['react', 'kafka', 'airflow'], 'other': ['github', 'docker'], 'programming': ['go', 'sql', 'scala', 'python', 'java', 'c++', 'c#']}</t>
  </si>
  <si>
    <t>Kcp Lao Data Scientist Specialist</t>
  </si>
  <si>
    <t>['python', 'scala', 'java', 'sql', 'dynamodb', 'aws', 'azure', 'gcp', 'snowflake', 'spark', 'hadoop', 'git']</t>
  </si>
  <si>
    <t>{'cloud': ['aws', 'azure', 'gcp', 'snowflake'], 'databases': ['dynamodb'], 'libraries': ['spark', 'hadoop'], 'other': ['git'], 'programming': ['python', 'scala', 'java', 'sql']}</t>
  </si>
  <si>
    <t>Web Analytics Specialist  in Vilnius</t>
  </si>
  <si>
    <t>Derisk360</t>
  </si>
  <si>
    <t>['sql', 'aws', 'snowflake', 'hadoop']</t>
  </si>
  <si>
    <t>{'cloud': ['aws', 'snowflake'], 'libraries': ['hadoop'], 'programming': ['sql']}</t>
  </si>
  <si>
    <t>Бизнес аналитик (Data/Finance/Product Analyst)</t>
  </si>
  <si>
    <t>Тайм-Трейд</t>
  </si>
  <si>
    <t>Sr Marketing Data Analyst - SurePayroll</t>
  </si>
  <si>
    <t>Biomedical Data Engineer - Health Technologies - Now Hiring</t>
  </si>
  <si>
    <t>Senior Data Engineer, Health Insurance Startup</t>
  </si>
  <si>
    <t>['python', 'javascript', 'postgresql', 'react', 'kafka', 'flask']</t>
  </si>
  <si>
    <t>{'databases': ['postgresql'], 'libraries': ['react', 'kafka'], 'programming': ['python', 'javascript'], 'webframeworks': ['flask']}</t>
  </si>
  <si>
    <t>Data Analyst/scientist</t>
  </si>
  <si>
    <t>Senior Data Analyst/Scientist</t>
  </si>
  <si>
    <t>Michael Page International (Malaysia) Sdn Bhd</t>
  </si>
  <si>
    <t>['python', 'r', 'sql', 'gcp', 'azure', 'aws', 'power bi']</t>
  </si>
  <si>
    <t>{'analyst_tools': ['power bi'], 'cloud': ['gcp', 'azure', 'aws'], 'programming': ['python', 'r', 'sql']}</t>
  </si>
  <si>
    <t>Offshorehour</t>
  </si>
  <si>
    <t>['sql', 'nosql', 'azure', 'databricks', 'hadoop', 'spark', 'github']</t>
  </si>
  <si>
    <t>{'cloud': ['azure', 'databricks'], 'libraries': ['hadoop', 'spark'], 'other': ['github'], 'programming': ['sql', 'nosql']}</t>
  </si>
  <si>
    <t>['scala', 'sql', 'java', 'c#', 'python', 'elasticsearch', 'azure', 'databricks', 'oracle', 'spark', 'kafka', 'hadoop', 'angular', 'docker', 'kubernetes']</t>
  </si>
  <si>
    <t>{'cloud': ['azure', 'databricks', 'oracle'], 'databases': ['elasticsearch'], 'libraries': ['spark', 'kafka', 'hadoop'], 'other': ['docker', 'kubernetes'], 'programming': ['scala', 'sql', 'java', 'c#', 'python'], 'webframeworks': ['angular']}</t>
  </si>
  <si>
    <t>Revolut Ltd</t>
  </si>
  <si>
    <t>Liberty Latin America Communications, Inc.</t>
  </si>
  <si>
    <t>R27416 Senior Data Engineer - Ingestion</t>
  </si>
  <si>
    <t>['scala', 'java', 'python', 'mysql', 'elasticsearch', 'redis', 'aws', 'gcp', 'bigquery', 'hadoop', 'kafka', 'spark', 'airflow', 'flow']</t>
  </si>
  <si>
    <t>{'cloud': ['aws', 'gcp', 'bigquery'], 'databases': ['mysql', 'elasticsearch', 'redis'], 'libraries': ['hadoop', 'kafka', 'spark', 'airflow'], 'other': ['flow'], 'programming': ['scala', 'java', 'python']}</t>
  </si>
  <si>
    <t>Aumet</t>
  </si>
  <si>
    <t>Intelligence&amp;travel Security Analyst</t>
  </si>
  <si>
    <t>Coesia</t>
  </si>
  <si>
    <t>Data Science and Analysis</t>
  </si>
  <si>
    <t>Citizant</t>
  </si>
  <si>
    <t>['python', 'r', 'sql', 'power bi', 'dax', 'tableau']</t>
  </si>
  <si>
    <t>{'analyst_tools': ['power bi', 'dax', 'tableau'], 'programming': ['python', 'r', 'sql']}</t>
  </si>
  <si>
    <t>Lead Big Data Engineer - Spark Expert</t>
  </si>
  <si>
    <t>['nosql', 'python', 'sql', 'gcp', 'azure', 'aws', 'spark', 'hadoop', 'kafka', 'airflow']</t>
  </si>
  <si>
    <t>{'cloud': ['gcp', 'azure', 'aws'], 'libraries': ['spark', 'hadoop', 'kafka', 'airflow'], 'programming': ['nosql', 'python', 'sql']}</t>
  </si>
  <si>
    <t>Oakland, SC</t>
  </si>
  <si>
    <t>DEFTEC Corporation</t>
  </si>
  <si>
    <t>['python', 'r', 'c#', 'javascript', 'css', 'sql', 'sql server', 'asp.net', 'jquery']</t>
  </si>
  <si>
    <t>{'databases': ['sql server'], 'programming': ['python', 'r', 'c#', 'javascript', 'css', 'sql'], 'webframeworks': ['asp.net', 'jquery']}</t>
  </si>
  <si>
    <t>['python', 'pandas', 'matplotlib', 'numpy', 'scikit-learn']</t>
  </si>
  <si>
    <t>{'libraries': ['pandas', 'matplotlib', 'numpy', 'scikit-learn'], 'programming': ['python']}</t>
  </si>
  <si>
    <t>Business Analyst/Scrum Master</t>
  </si>
  <si>
    <t>Talitrix, Inc.</t>
  </si>
  <si>
    <t>Cube Asia</t>
  </si>
  <si>
    <t>Media and performance analyst | mid/senior</t>
  </si>
  <si>
    <t>Staff Backend Engineer - Pulse</t>
  </si>
  <si>
    <t>['mongo', 'java', 'scala', 'kotlin', 'sql', 'excel']</t>
  </si>
  <si>
    <t>{'analyst_tools': ['excel'], 'programming': ['mongo', 'java', 'scala', 'kotlin', 'sql']}</t>
  </si>
  <si>
    <t>Process Engineer Testing</t>
  </si>
  <si>
    <t>Newpoint Professionals</t>
  </si>
  <si>
    <t>CPR Vision Management Pte Ltd</t>
  </si>
  <si>
    <t>['sql', 'python', 'r', 'qlik', 'tableau', 'excel', 'powerpoint']</t>
  </si>
  <si>
    <t>{'analyst_tools': ['qlik', 'tableau', 'excel', 'powerpoint'], 'programming': ['sql', 'python', 'r']}</t>
  </si>
  <si>
    <t>Financial Analyst "SAP User"</t>
  </si>
  <si>
    <t>Athens Technology Center</t>
  </si>
  <si>
    <t>['python', 'java', 'sql', 'aws', 'azure', 'numpy', 'pandas', 'spark', 'hadoop']</t>
  </si>
  <si>
    <t>{'cloud': ['aws', 'azure'], 'libraries': ['numpy', 'pandas', 'spark', 'hadoop'], 'programming': ['python', 'java', 'sql']}</t>
  </si>
  <si>
    <t>Scientist, Engineer</t>
  </si>
  <si>
    <t>Artivion</t>
  </si>
  <si>
    <t>Azure Data Engineer, Lead</t>
  </si>
  <si>
    <t>['python', 'sql', 'java', 'c#', 'sql server', 'db2', 'oracle', 'snowflake', 'spark', 'airflow', 'unix']</t>
  </si>
  <si>
    <t>{'cloud': ['oracle', 'snowflake'], 'databases': ['sql server', 'db2'], 'libraries': ['spark', 'airflow'], 'os': ['unix'], 'programming': ['python', 'sql', 'java', 'c#']}</t>
  </si>
  <si>
    <t>Sr Business Intelligence Analyst - Now Hiring</t>
  </si>
  <si>
    <t>['sql', 'python', 'sql server', 'alteryx', 'ssis']</t>
  </si>
  <si>
    <t>{'analyst_tools': ['alteryx', 'ssis'], 'databases': ['sql server'], 'programming': ['sql', 'python']}</t>
  </si>
  <si>
    <t>Data Scientist, Inside Sales Analytics</t>
  </si>
  <si>
    <t>Convertedin</t>
  </si>
  <si>
    <t>['python', 'aws', 'tensorflow', 'keras', 'pytorch', 'scikit-learn', 'git', 'docker']</t>
  </si>
  <si>
    <t>{'cloud': ['aws'], 'libraries': ['tensorflow', 'keras', 'pytorch', 'scikit-learn'], 'other': ['git', 'docker'], 'programming': ['python']}</t>
  </si>
  <si>
    <t>['python', 'java', 'aws', 'gcp', 'github', 'gitlab', 'terraform']</t>
  </si>
  <si>
    <t>{'cloud': ['aws', 'gcp'], 'other': ['github', 'gitlab', 'terraform'], 'programming': ['python', 'java']}</t>
  </si>
  <si>
    <t>Engineer - Analysis</t>
  </si>
  <si>
    <t>Eminent</t>
  </si>
  <si>
    <t>Arquitecto/a Cloud-big Data Remoto, Madrid</t>
  </si>
  <si>
    <t>Tuyú Technology</t>
  </si>
  <si>
    <t>['azure', 'spark', 'kafka', 'hadoop', 'docker', 'kubernetes']</t>
  </si>
  <si>
    <t>{'cloud': ['azure'], 'libraries': ['spark', 'kafka', 'hadoop'], 'other': ['docker', 'kubernetes']}</t>
  </si>
  <si>
    <t>App/cloud Support Senior Analyst</t>
  </si>
  <si>
    <t>Urgent Data scientist</t>
  </si>
  <si>
    <t>Climate Data Scientist</t>
  </si>
  <si>
    <t>Data Engineer – Software Development Background</t>
  </si>
  <si>
    <t>['python', 'java', 'scala', 'sql', 'aws', 'azure', 'gcp', 'hadoop', 'spark', 'flow']</t>
  </si>
  <si>
    <t>{'cloud': ['aws', 'azure', 'gcp'], 'libraries': ['hadoop', 'spark'], 'other': ['flow'], 'programming': ['python', 'java', 'scala', 'sql']}</t>
  </si>
  <si>
    <t>Desarrollador Python Ssr</t>
  </si>
  <si>
    <t>['python', 'mongo', 'redis', 'mysql', 'postgresql']</t>
  </si>
  <si>
    <t>{'databases': ['redis', 'mysql', 'postgresql'], 'programming': ['python', 'mongo']}</t>
  </si>
  <si>
    <t>Scientific - Data Scientist</t>
  </si>
  <si>
    <t>Techdigital Corporation</t>
  </si>
  <si>
    <t>['r', 'python', 'sql', 'aws', 'plotly', 'linux', 'git']</t>
  </si>
  <si>
    <t>{'cloud': ['aws'], 'libraries': ['plotly'], 'os': ['linux'], 'other': ['git'], 'programming': ['r', 'python', 'sql']}</t>
  </si>
  <si>
    <t>Click Services Sdn Bhd</t>
  </si>
  <si>
    <t>Senior Applied Scientist, Ops. Integration:</t>
  </si>
  <si>
    <t>Amazon EU Sarl - A84</t>
  </si>
  <si>
    <t>piano</t>
  </si>
  <si>
    <t>['javascript', 'perl', 'python', 'ruby', 'ruby', 'sql', 'selenium']</t>
  </si>
  <si>
    <t>{'libraries': ['selenium'], 'programming': ['javascript', 'perl', 'python', 'ruby', 'sql'], 'webframeworks': ['ruby']}</t>
  </si>
  <si>
    <t>Data Engineering Lmts</t>
  </si>
  <si>
    <t>['sql', 'nosql', 'mongodb', 'mongodb', 'python', 'bash', 'redshift', 'snowflake', 'hadoop', 'spark', 'kafka', 'airflow', 'gdpr', 'linux']</t>
  </si>
  <si>
    <t>{'cloud': ['redshift', 'snowflake'], 'databases': ['mongodb'], 'libraries': ['hadoop', 'spark', 'kafka', 'airflow', 'gdpr'], 'os': ['linux'], 'programming': ['sql', 'nosql', 'mongodb', 'python', 'bash']}</t>
  </si>
  <si>
    <t>Software House</t>
  </si>
  <si>
    <t>['python', 'r', 'sql', 'scikit-learn', 'tensorflow', 'pytorch', 'matplotlib', 'seaborn', 'tableau']</t>
  </si>
  <si>
    <t>{'analyst_tools': ['tableau'], 'libraries': ['scikit-learn', 'tensorflow', 'pytorch', 'matplotlib', 'seaborn'], 'programming': ['python', 'r', 'sql']}</t>
  </si>
  <si>
    <t>Field Engineer Junior</t>
  </si>
  <si>
    <t>HILTI</t>
  </si>
  <si>
    <t>Manager - Machine Learning Engineering</t>
  </si>
  <si>
    <t>['sql', 'nosql', 'mongo', 'aws', 'azure', 'gcp', 'databricks', 'redshift', 'airflow', 'jenkins', 'kubernetes']</t>
  </si>
  <si>
    <t>{'cloud': ['aws', 'azure', 'gcp', 'databricks', 'redshift'], 'libraries': ['airflow'], 'other': ['jenkins', 'kubernetes'], 'programming': ['sql', 'nosql', 'mongo']}</t>
  </si>
  <si>
    <t>Senior Analyst ¿ Analytics Platforms</t>
  </si>
  <si>
    <t>['sas', 'sas', 'sql', 't-sql', 'javascript']</t>
  </si>
  <si>
    <t>{'analyst_tools': ['sas'], 'programming': ['sas', 'sql', 't-sql', 'javascript']}</t>
  </si>
  <si>
    <t>Universal Strategy Group, Inc. (USGI)</t>
  </si>
  <si>
    <t>['r', 'python', 'neo4j', 'tableau', 'qlik']</t>
  </si>
  <si>
    <t>{'analyst_tools': ['tableau', 'qlik'], 'databases': ['neo4j'], 'programming': ['r', 'python']}</t>
  </si>
  <si>
    <t>['javascript', 'sql', 'mongodb', 'mongodb', 'firestore', 'snowflake', 'aws', 'redshift', 'bigquery', 'power bi', 'tableau']</t>
  </si>
  <si>
    <t>{'analyst_tools': ['power bi', 'tableau'], 'cloud': ['snowflake', 'aws', 'redshift', 'bigquery'], 'databases': ['mongodb', 'firestore'], 'programming': ['javascript', 'sql', 'mongodb']}</t>
  </si>
  <si>
    <t>Salta, Salta Province, Argentina</t>
  </si>
  <si>
    <t>['git', 'github']</t>
  </si>
  <si>
    <t>{'other': ['git', 'github']}</t>
  </si>
  <si>
    <t>['python', 'r', 'java', 'sql', 'databricks', 'aws', 'gcp', 'azure', 'spark', 'kafka']</t>
  </si>
  <si>
    <t>{'cloud': ['databricks', 'aws', 'gcp', 'azure'], 'libraries': ['spark', 'kafka'], 'programming': ['python', 'r', 'java', 'sql']}</t>
  </si>
  <si>
    <t>Data scientist 1626245047.1</t>
  </si>
  <si>
    <t>Audit &amp; Reporting Analyst</t>
  </si>
  <si>
    <t>Centric Holdings SA</t>
  </si>
  <si>
    <t>Data Engineer-Enterprise content management Internship</t>
  </si>
  <si>
    <t>IBM Egypt</t>
  </si>
  <si>
    <t>SQL - Software Support Engineer</t>
  </si>
  <si>
    <t>Randstad HR Solutions s.r.o.</t>
  </si>
  <si>
    <t>['sas', 'sas', 'r', 'python', 'sql', 'bigquery', 'gcp', 'windows']</t>
  </si>
  <si>
    <t>{'analyst_tools': ['sas'], 'cloud': ['bigquery', 'gcp'], 'os': ['windows'], 'programming': ['sas', 'r', 'python', 'sql']}</t>
  </si>
  <si>
    <t>Supplier Quality Data Analytics</t>
  </si>
  <si>
    <t>['sql', 'python', 'java', 'aws', 'redshift', 'azure', 'databricks', 'spark', 'linux']</t>
  </si>
  <si>
    <t>{'cloud': ['aws', 'redshift', 'azure', 'databricks'], 'libraries': ['spark'], 'os': ['linux'], 'programming': ['sql', 'python', 'java']}</t>
  </si>
  <si>
    <t>Rogers, AR (+1 other)</t>
  </si>
  <si>
    <t>Product data specialist</t>
  </si>
  <si>
    <t>Almelo, Netherlands</t>
  </si>
  <si>
    <t>HetUitzendbureau</t>
  </si>
  <si>
    <t>Eskom Pension and Provident Fund</t>
  </si>
  <si>
    <t>Evo</t>
  </si>
  <si>
    <t>SoLo Funds</t>
  </si>
  <si>
    <t>['sql', 'python', 'pandas', 'numpy', 'looker']</t>
  </si>
  <si>
    <t>{'analyst_tools': ['looker'], 'libraries': ['pandas', 'numpy'], 'programming': ['sql', 'python']}</t>
  </si>
  <si>
    <t>Senior Data Scientist to ICA Banken</t>
  </si>
  <si>
    <t>ICA Banken AB</t>
  </si>
  <si>
    <t>['python', 'r', 'sas', 'sas', 'sql', 'gcp', 'aws', 'azure', 'tableau', 'power bi']</t>
  </si>
  <si>
    <t>{'analyst_tools': ['sas', 'tableau', 'power bi'], 'cloud': ['gcp', 'aws', 'azure'], 'programming': ['python', 'r', 'sas', 'sql']}</t>
  </si>
  <si>
    <t>['sql', 'python', 'c++', 'c#', 'sql server', 'oracle', 'aws', 'azure', 'tableau', 'power bi']</t>
  </si>
  <si>
    <t>{'analyst_tools': ['tableau', 'power bi'], 'cloud': ['oracle', 'aws', 'azure'], 'databases': ['sql server'], 'programming': ['sql', 'python', 'c++', 'c#']}</t>
  </si>
  <si>
    <t>Unity Trust Bank</t>
  </si>
  <si>
    <t>['sql', 'sas', 'sas', 'python', 'azure', 'tableau', 'unity']</t>
  </si>
  <si>
    <t>{'analyst_tools': ['sas', 'tableau'], 'cloud': ['azure'], 'other': ['unity'], 'programming': ['sql', 'sas', 'python']}</t>
  </si>
  <si>
    <t>via Job Map</t>
  </si>
  <si>
    <t>['python', 'javascript', 'nosql', 'r', 'go', 'aws', 'snowflake', 'pytorch', 'spark', 'linux', 'tableau', 'jenkins']</t>
  </si>
  <si>
    <t>{'analyst_tools': ['tableau'], 'cloud': ['aws', 'snowflake'], 'libraries': ['pytorch', 'spark'], 'os': ['linux'], 'other': ['jenkins'], 'programming': ['python', 'javascript', 'nosql', 'r', 'go']}</t>
  </si>
  <si>
    <t>Senior Commercial Data Scientist (Marketing)</t>
  </si>
  <si>
    <t>M comme Mutuelle</t>
  </si>
  <si>
    <t>Bred-IT</t>
  </si>
  <si>
    <t>['sql', 'go', 'oracle', 'power bi', 'tableau']</t>
  </si>
  <si>
    <t>{'analyst_tools': ['power bi', 'tableau'], 'cloud': ['oracle'], 'programming': ['sql', 'go']}</t>
  </si>
  <si>
    <t>Gemraj Technologies Ltd.</t>
  </si>
  <si>
    <t>Entrego</t>
  </si>
  <si>
    <t>Data Analysis Consultant</t>
  </si>
  <si>
    <t>Ignatiuz Software Pvt. Ltd.</t>
  </si>
  <si>
    <t>Data Science Industrialization, Machine Learning</t>
  </si>
  <si>
    <t>Arquitecto de Datos, 100% Remoto</t>
  </si>
  <si>
    <t>eXperience IT Solutions</t>
  </si>
  <si>
    <t>['vmware', 'hadoop', 'spark', 'docker', 'kubernetes']</t>
  </si>
  <si>
    <t>{'cloud': ['vmware'], 'libraries': ['hadoop', 'spark'], 'other': ['docker', 'kubernetes']}</t>
  </si>
  <si>
    <t>['java', 'python', 'sql', 'shell', 'mysql', 'aws', 'linux', 'ssis', 'git', 'jenkins']</t>
  </si>
  <si>
    <t>{'analyst_tools': ['ssis'], 'cloud': ['aws'], 'databases': ['mysql'], 'os': ['linux'], 'other': ['git', 'jenkins'], 'programming': ['java', 'python', 'sql', 'shell']}</t>
  </si>
  <si>
    <t>['sql', 'java', 'python', 'r', 'aws', 'gcp', 'azure', 'hadoop', 'spark', 'linux', 'flow']</t>
  </si>
  <si>
    <t>{'cloud': ['aws', 'gcp', 'azure'], 'libraries': ['hadoop', 'spark'], 'os': ['linux'], 'other': ['flow'], 'programming': ['sql', 'java', 'python', 'r']}</t>
  </si>
  <si>
    <t>Euro Depot España Sa</t>
  </si>
  <si>
    <t>Sr Data scientist</t>
  </si>
  <si>
    <t>Lepaya</t>
  </si>
  <si>
    <t>['python', 'numpy', 'pandas', 'tensorflow', 'pytorch', 'opencv', 'fastapi', 'docker']</t>
  </si>
  <si>
    <t>{'libraries': ['numpy', 'pandas', 'tensorflow', 'pytorch', 'opencv'], 'other': ['docker'], 'programming': ['python'], 'webframeworks': ['fastapi']}</t>
  </si>
  <si>
    <t>(Senior) Data Scientist/ Machine Learning Expert</t>
  </si>
  <si>
    <t>T-Systems on site services GmbH</t>
  </si>
  <si>
    <t>['sql', 'python', 'pandas', 'numpy', 'scikit-learn', 'pytorch', 'matplotlib', 'tensorflow', 'keras', 'linux']</t>
  </si>
  <si>
    <t>{'libraries': ['pandas', 'numpy', 'scikit-learn', 'pytorch', 'matplotlib', 'tensorflow', 'keras'], 'os': ['linux'], 'programming': ['sql', 'python']}</t>
  </si>
  <si>
    <t>Iron Mountain</t>
  </si>
  <si>
    <t>Cloud Data Engineer - Cyber Data Science</t>
  </si>
  <si>
    <t>['java', 'python', 'sql', 'cassandra', 'snowflake', 'redshift', 'bigquery', 'aws', 'gcp', 'azure', 'spark', 'hadoop', 'airflow', 'kafka']</t>
  </si>
  <si>
    <t>{'cloud': ['snowflake', 'redshift', 'bigquery', 'aws', 'gcp', 'azure'], 'databases': ['cassandra'], 'libraries': ['spark', 'hadoop', 'airflow', 'kafka'], 'programming': ['java', 'python', 'sql']}</t>
  </si>
  <si>
    <t>via DAZN Careers</t>
  </si>
  <si>
    <t>DAZN Careers</t>
  </si>
  <si>
    <t>['sql', 'java', 'python', 'r', 'excel']</t>
  </si>
  <si>
    <t>{'analyst_tools': ['excel'], 'programming': ['sql', 'java', 'python', 'r']}</t>
  </si>
  <si>
    <t>Corporate Solutions Tech</t>
  </si>
  <si>
    <t>ADAS Data Engineer</t>
  </si>
  <si>
    <t>Lucid Motors USA, Inc.</t>
  </si>
  <si>
    <t>['python', 'c++', 'bash', 'shell', 'aws', 'linux', 'docker', 'kubernetes']</t>
  </si>
  <si>
    <t>{'cloud': ['aws'], 'os': ['linux'], 'other': ['docker', 'kubernetes'], 'programming': ['python', 'c++', 'bash', 'shell']}</t>
  </si>
  <si>
    <t>Junior Functional Analyst/Data Technology Owner ambito Investimenti</t>
  </si>
  <si>
    <t>Sarmeola, Province of Padua, Italy</t>
  </si>
  <si>
    <t>['sas', 'sas', 'sql', 'nosql']</t>
  </si>
  <si>
    <t>{'analyst_tools': ['sas'], 'programming': ['sas', 'sql', 'nosql']}</t>
  </si>
  <si>
    <t>Sr., Data Analyst</t>
  </si>
  <si>
    <t>via Charlotte, NC - Geebo</t>
  </si>
  <si>
    <t>Atrium Health</t>
  </si>
  <si>
    <t>['crystal', 'sql', 'excel', 'spss']</t>
  </si>
  <si>
    <t>{'analyst_tools': ['excel', 'spss'], 'programming': ['crystal', 'sql']}</t>
  </si>
  <si>
    <t>IT Data Engineer, Senior - Now Hiring</t>
  </si>
  <si>
    <t>Rotech Healthcare Inc.</t>
  </si>
  <si>
    <t>['sql', 'snowflake', 'aws', 'azure', 'outlook', 'word', 'excel', 'git', 'jenkins']</t>
  </si>
  <si>
    <t>{'analyst_tools': ['outlook', 'word', 'excel'], 'cloud': ['snowflake', 'aws', 'azure'], 'other': ['git', 'jenkins'], 'programming': ['sql']}</t>
  </si>
  <si>
    <t>Junior Information Analyst</t>
  </si>
  <si>
    <t>['python', 'snowflake', 'excel', 'power bi']</t>
  </si>
  <si>
    <t>{'analyst_tools': ['excel', 'power bi'], 'cloud': ['snowflake'], 'programming': ['python']}</t>
  </si>
  <si>
    <t>Jobstudio Pte. Ltd.</t>
  </si>
  <si>
    <t>['python', 'go', 'scala', 'java', 'elasticsearch', 'mysql', 'postgresql', 'hadoop', 'spark', 'docker', 'ansible', 'terraform', 'chef']</t>
  </si>
  <si>
    <t>{'databases': ['elasticsearch', 'mysql', 'postgresql'], 'libraries': ['hadoop', 'spark'], 'other': ['docker', 'ansible', 'terraform', 'chef'], 'programming': ['python', 'go', 'scala', 'java']}</t>
  </si>
  <si>
    <t>Kader</t>
  </si>
  <si>
    <t>Finaktiva SAS</t>
  </si>
  <si>
    <t>['sql', 'mongodb', 'mongodb', 'sql server', 'azure', 'power bi']</t>
  </si>
  <si>
    <t>{'analyst_tools': ['power bi'], 'cloud': ['azure'], 'databases': ['mongodb', 'sql server'], 'programming': ['sql', 'mongodb']}</t>
  </si>
  <si>
    <t>['python', 'sql', 'aws', 'spark', 'linux', 'git', 'github', 'docker']</t>
  </si>
  <si>
    <t>{'cloud': ['aws'], 'libraries': ['spark'], 'os': ['linux'], 'other': ['git', 'github', 'docker'], 'programming': ['python', 'sql']}</t>
  </si>
  <si>
    <t>eFishery</t>
  </si>
  <si>
    <t>['sql', 'excel', 'terraform']</t>
  </si>
  <si>
    <t>{'analyst_tools': ['excel'], 'other': ['terraform'], 'programming': ['sql']}</t>
  </si>
  <si>
    <t>['sql', 'sas', 'sas', 'r', 'c#', 'java', 'c++', 'sql server', 'snowflake', 'oracle', 'azure', 'aws', 'databricks', 'rshiny', 'tableau', 'sap']</t>
  </si>
  <si>
    <t>{'analyst_tools': ['sas', 'tableau', 'sap'], 'cloud': ['snowflake', 'oracle', 'azure', 'aws', 'databricks'], 'databases': ['sql server'], 'libraries': ['rshiny'], 'programming': ['sql', 'sas', 'r', 'c#', 'java', 'c++']}</t>
  </si>
  <si>
    <t>['c', 'word', 'excel']</t>
  </si>
  <si>
    <t>{'analyst_tools': ['word', 'excel'], 'programming': ['c']}</t>
  </si>
  <si>
    <t>Data Scientist (Intermediate)</t>
  </si>
  <si>
    <t>PAPEL Holding</t>
  </si>
  <si>
    <t>['python', 'java', 'scala', 'redshift', 'snowflake', 'bigquery', 'aws', 'azure', 'kafka', 'spark', 'git']</t>
  </si>
  <si>
    <t>{'cloud': ['redshift', 'snowflake', 'bigquery', 'aws', 'azure'], 'libraries': ['kafka', 'spark'], 'other': ['git'], 'programming': ['python', 'java', 'scala']}</t>
  </si>
  <si>
    <t>Machine Learning Engineer Junior 1626331647.6</t>
  </si>
  <si>
    <t>Data Engineer/ Data Scientist</t>
  </si>
  <si>
    <t>Taltere</t>
  </si>
  <si>
    <t>['sql', 'aurora', 'aws', 'redshift']</t>
  </si>
  <si>
    <t>{'cloud': ['aurora', 'aws', 'redshift'], 'programming': ['sql']}</t>
  </si>
  <si>
    <t>Sr. Data Scientist Software Developer</t>
  </si>
  <si>
    <t>Chimera Enterprises International</t>
  </si>
  <si>
    <t>['python', 'r', 'java', 'aws', 'gcp', 'azure', 'numpy', 'pandas', 'docker']</t>
  </si>
  <si>
    <t>{'cloud': ['aws', 'gcp', 'azure'], 'libraries': ['numpy', 'pandas'], 'other': ['docker'], 'programming': ['python', 'r', 'java']}</t>
  </si>
  <si>
    <t>Research Data Analyst 2 (6256U), Haas School of Business ...</t>
  </si>
  <si>
    <t>Software and Data Engineer</t>
  </si>
  <si>
    <t>Department of Workforce Development</t>
  </si>
  <si>
    <t>CTW Inc</t>
  </si>
  <si>
    <t>Agama Solutions</t>
  </si>
  <si>
    <t>['sql', 't-sql', 'python', 'c', 'sql server', 'azure', 'github']</t>
  </si>
  <si>
    <t>{'cloud': ['azure'], 'databases': ['sql server'], 'other': ['github'], 'programming': ['sql', 't-sql', 'python', 'c']}</t>
  </si>
  <si>
    <t>Canonical Ltd.</t>
  </si>
  <si>
    <t>['nosql', 'mongodb', 'mongodb', 'sql', 'python', 'redis', 'postgresql', 'mysql', 'openstack', 'spark', 'kafka', 'linux', 'ubuntu', 'kubernetes']</t>
  </si>
  <si>
    <t>{'cloud': ['openstack'], 'databases': ['mongodb', 'redis', 'postgresql', 'mysql'], 'libraries': ['spark', 'kafka'], 'os': ['linux', 'ubuntu'], 'other': ['kubernetes'], 'programming': ['nosql', 'mongodb', 'sql', 'python']}</t>
  </si>
  <si>
    <t>['scala', 'python', 'aws', 'databricks', 'azure', 'pyspark']</t>
  </si>
  <si>
    <t>{'cloud': ['aws', 'databricks', 'azure'], 'libraries': ['pyspark'], 'programming': ['scala', 'python']}</t>
  </si>
  <si>
    <t>Healthcare Data Scientist - Full-time / Part-time</t>
  </si>
  <si>
    <t>Vaya Health</t>
  </si>
  <si>
    <t>['sql', 't-sql', 'r', 'python', 'word', 'excel', 'powerpoint', 'visio', 'terminal']</t>
  </si>
  <si>
    <t>{'analyst_tools': ['word', 'excel', 'powerpoint', 'visio'], 'other': ['terminal'], 'programming': ['sql', 't-sql', 'r', 'python']}</t>
  </si>
  <si>
    <t>['sql', 'nosql', 'mongo', 'python', 'java', 'scala', 'oracle', 'hadoop', 'spark', 'kafka', 'airflow']</t>
  </si>
  <si>
    <t>{'cloud': ['oracle'], 'libraries': ['hadoop', 'spark', 'kafka', 'airflow'], 'programming': ['sql', 'nosql', 'mongo', 'python', 'java', 'scala']}</t>
  </si>
  <si>
    <t>Mytukar Sdn Bhd</t>
  </si>
  <si>
    <t>Openmind Technologies Inc.</t>
  </si>
  <si>
    <t>['sql', 'snowflake', 'redshift', 'tableau']</t>
  </si>
  <si>
    <t>{'analyst_tools': ['tableau'], 'cloud': ['snowflake', 'redshift'], 'programming': ['sql']}</t>
  </si>
  <si>
    <t>Data Engineer - AbbVie Digital Lab</t>
  </si>
  <si>
    <t>['sql', 'oracle', 'snowflake', 'aws', 'spark', 'tensorflow', 'pytorch', 'qlik', 'power bi', 'tableau']</t>
  </si>
  <si>
    <t>{'analyst_tools': ['qlik', 'power bi', 'tableau'], 'cloud': ['oracle', 'snowflake', 'aws'], 'libraries': ['spark', 'tensorflow', 'pytorch'], 'programming': ['sql']}</t>
  </si>
  <si>
    <t>MIS Engineer</t>
  </si>
  <si>
    <t>台灣金流支付App (HUNTJK)</t>
  </si>
  <si>
    <t>['windows', 'sharepoint']</t>
  </si>
  <si>
    <t>{'analyst_tools': ['sharepoint'], 'os': ['windows']}</t>
  </si>
  <si>
    <t>['python', 'r', 'oracle', 'aws', 'databricks', 'gcp', 'spark', 'pyspark', 'docker', 'kubernetes']</t>
  </si>
  <si>
    <t>{'cloud': ['oracle', 'aws', 'databricks', 'gcp'], 'libraries': ['spark', 'pyspark'], 'other': ['docker', 'kubernetes'], 'programming': ['python', 'r']}</t>
  </si>
  <si>
    <t>Support Systems Engineer</t>
  </si>
  <si>
    <t>Zapier</t>
  </si>
  <si>
    <t>Data Scientist + FE developer</t>
  </si>
  <si>
    <t>Remote</t>
  </si>
  <si>
    <t>['sql', 'redshift', 'airflow', 'gitlab']</t>
  </si>
  <si>
    <t>{'cloud': ['redshift'], 'libraries': ['airflow'], 'other': ['gitlab'], 'programming': ['sql']}</t>
  </si>
  <si>
    <t>Data Analyst/SQL Developer</t>
  </si>
  <si>
    <t>Rateinc</t>
  </si>
  <si>
    <t>Senior Manager-Data Science</t>
  </si>
  <si>
    <t>['nosql', 'r', 'aws', 'azure', 'gcp', 'hadoop', 'spark', 'numpy', 'pandas', 'mxnet', 'opencv', 'flow']</t>
  </si>
  <si>
    <t>{'cloud': ['aws', 'azure', 'gcp'], 'libraries': ['hadoop', 'spark', 'numpy', 'pandas', 'mxnet', 'opencv'], 'other': ['flow'], 'programming': ['nosql', 'r']}</t>
  </si>
  <si>
    <t>IM/IS Lead</t>
  </si>
  <si>
    <t>SANTECH ENGINEERING PTE. LTD.</t>
  </si>
  <si>
    <t>['sql', 'vba', 'sql server']</t>
  </si>
  <si>
    <t>{'databases': ['sql server'], 'programming': ['sql', 'vba']}</t>
  </si>
  <si>
    <t>Relevante, Inc.</t>
  </si>
  <si>
    <t>['java', 'sql', 'azure', 'jenkins', 'git']</t>
  </si>
  <si>
    <t>{'cloud': ['azure'], 'other': ['jenkins', 'git'], 'programming': ['java', 'sql']}</t>
  </si>
  <si>
    <t>Safety Harbor, FL</t>
  </si>
  <si>
    <t>BayCare Health System</t>
  </si>
  <si>
    <t>Staff / Senior Data Engineer(Remote)</t>
  </si>
  <si>
    <t>Viamo</t>
  </si>
  <si>
    <t>['go', 'php', 'mysql', 'bigquery', 'aws', 'laravel', 'docker', 'ansible', 'jenkins', 'bitbucket']</t>
  </si>
  <si>
    <t>{'cloud': ['bigquery', 'aws'], 'databases': ['mysql'], 'other': ['docker', 'ansible', 'jenkins', 'bitbucket'], 'programming': ['go', 'php'], 'webframeworks': ['laravel']}</t>
  </si>
  <si>
    <t>['python', 'databricks', 'aws', 'azure', 'jenkins']</t>
  </si>
  <si>
    <t>{'cloud': ['databricks', 'aws', 'azure'], 'other': ['jenkins'], 'programming': ['python']}</t>
  </si>
  <si>
    <t>On Chain Data Engineer</t>
  </si>
  <si>
    <t>OpenSea</t>
  </si>
  <si>
    <t>['python', 'snowflake', 'bigquery', 'airflow']</t>
  </si>
  <si>
    <t>{'cloud': ['snowflake', 'bigquery'], 'libraries': ['airflow'], 'programming': ['python']}</t>
  </si>
  <si>
    <t>Project Canary, PBC</t>
  </si>
  <si>
    <t>['python', 'sql', 'azure', 'aws', 'databricks', 'spark', 'pyspark', 'hadoop', 'gdpr', 'power bi']</t>
  </si>
  <si>
    <t>{'analyst_tools': ['power bi'], 'cloud': ['azure', 'aws', 'databricks'], 'libraries': ['spark', 'pyspark', 'hadoop', 'gdpr'], 'programming': ['python', 'sql']}</t>
  </si>
  <si>
    <t>GENERAL DYNAMICS INFORMATION TECHNOLOGY</t>
  </si>
  <si>
    <t>['sql', 'nosql', 'python', 'perl', 'shell', 'scala', 'c']</t>
  </si>
  <si>
    <t>{'programming': ['sql', 'nosql', 'python', 'perl', 'shell', 'scala', 'c']}</t>
  </si>
  <si>
    <t>AAPI Data Senior Research Analyst</t>
  </si>
  <si>
    <t>['python', 'sql', 'go', 'pandas']</t>
  </si>
  <si>
    <t>{'libraries': ['pandas'], 'programming': ['python', 'sql', 'go']}</t>
  </si>
  <si>
    <t>PT Asuransi Allianz Life Indonesia</t>
  </si>
  <si>
    <t>['sql', 'python', 'java', 'c#', 'sql server', 'oracle', 'aws', 'azure', 'gcp', 'airflow', 'kafka', 'spark', 'ssis']</t>
  </si>
  <si>
    <t>{'analyst_tools': ['ssis'], 'cloud': ['oracle', 'aws', 'azure', 'gcp'], 'databases': ['sql server'], 'libraries': ['airflow', 'kafka', 'spark'], 'programming': ['sql', 'python', 'java', 'c#']}</t>
  </si>
  <si>
    <t>Ripple Effect Consulting</t>
  </si>
  <si>
    <t>['sql', 'nosql', 'python', 'java', 'c++', 'scala', 'cassandra', 'aws', 'airflow', 'flow']</t>
  </si>
  <si>
    <t>{'cloud': ['aws'], 'databases': ['cassandra'], 'libraries': ['airflow'], 'other': ['flow'], 'programming': ['sql', 'nosql', 'python', 'java', 'c++', 'scala']}</t>
  </si>
  <si>
    <t>['python', 'sql', 'databricks', 'aws', 'kafka', 'spark']</t>
  </si>
  <si>
    <t>{'cloud': ['databricks', 'aws'], 'libraries': ['kafka', 'spark'], 'programming': ['python', 'sql']}</t>
  </si>
  <si>
    <t>Software Development Engineer II, Full Stack - Data Platform</t>
  </si>
  <si>
    <t>['java', 'ruby', 'ruby', 'javascript', 'sql', 'nosql', 'redis', 'elasticsearch', 'mysql', 'aws', 'azure', 'gcp', 'bigquery', 'react', 'hadoop', 'kafka', 'spark', 'ruby on rails', 'angular', 'vue.js', 'splunk', 'ansible', 'docker', 'kubernetes', 'github', 'terraform', 'jira']</t>
  </si>
  <si>
    <t>{'analyst_tools': ['splunk'], 'async': ['jira'], 'cloud': ['aws', 'azure', 'gcp', 'bigquery'], 'databases': ['redis', 'elasticsearch', 'mysql'], 'libraries': ['react', 'hadoop', 'kafka', 'spark'], 'other': ['ansible', 'docker', 'kubernetes', 'github', 'terraform'], 'programming': ['java', 'ruby', 'javascript', 'sql', 'nosql'], 'webframeworks': ['ruby', 'ruby on rails', 'angular', 'vue.js']}</t>
  </si>
  <si>
    <t>Data Scientist - I</t>
  </si>
  <si>
    <t>Rebel Foods</t>
  </si>
  <si>
    <t>Data Collection</t>
  </si>
  <si>
    <t>WOW AI LLC</t>
  </si>
  <si>
    <t>HomeDepot</t>
  </si>
  <si>
    <t>Cost Accountant/Data Analyst</t>
  </si>
  <si>
    <t>Huskee</t>
  </si>
  <si>
    <t>['excel', 'sheets', 'flow', 'wrike']</t>
  </si>
  <si>
    <t>{'analyst_tools': ['excel', 'sheets'], 'async': ['wrike'], 'other': ['flow']}</t>
  </si>
  <si>
    <t>['python', 'java', 'sql', 'nosql', 'mongodb', 'mongodb', 'mysql', 'postgresql', 'aws', 'azure', 'tableau', 'power bi']</t>
  </si>
  <si>
    <t>{'analyst_tools': ['tableau', 'power bi'], 'cloud': ['aws', 'azure'], 'databases': ['mongodb', 'mysql', 'postgresql'], 'programming': ['python', 'java', 'sql', 'nosql', 'mongodb']}</t>
  </si>
  <si>
    <t>['python', 'azure', 'databricks', 'pyspark', 'spark', 'django', 'docker', 'ansible', 'terraform']</t>
  </si>
  <si>
    <t>{'cloud': ['azure', 'databricks'], 'libraries': ['pyspark', 'spark'], 'other': ['docker', 'ansible', 'terraform'], 'programming': ['python'], 'webframeworks': ['django']}</t>
  </si>
  <si>
    <t>Data Analyst Customer Insights</t>
  </si>
  <si>
    <t>Zwaagdijk, Netherlands</t>
  </si>
  <si>
    <t>['go', 'sql', 'python', 'databricks', 'azure', 'looker']</t>
  </si>
  <si>
    <t>{'analyst_tools': ['looker'], 'cloud': ['databricks', 'azure'], 'programming': ['go', 'sql', 'python']}</t>
  </si>
  <si>
    <t>Cinépolis</t>
  </si>
  <si>
    <t>['sql', 'pyspark', 'excel', 'powerpoint']</t>
  </si>
  <si>
    <t>{'analyst_tools': ['excel', 'powerpoint'], 'libraries': ['pyspark'], 'programming': ['sql']}</t>
  </si>
  <si>
    <t>RSA India</t>
  </si>
  <si>
    <t>Data Engineer (Knowledge Graph)</t>
  </si>
  <si>
    <t>['swift', 'python', 'java', 'neo4j', 'aws', 'azure']</t>
  </si>
  <si>
    <t>{'cloud': ['aws', 'azure'], 'databases': ['neo4j'], 'programming': ['swift', 'python', 'java']}</t>
  </si>
  <si>
    <t>Mednurse</t>
  </si>
  <si>
    <t>Retail Data Analyst Specialist</t>
  </si>
  <si>
    <t>Carpi Province of Modena, Italy</t>
  </si>
  <si>
    <t>CHAMPION EUROPE SPA</t>
  </si>
  <si>
    <t>Junior + to Mid + Data Engineer</t>
  </si>
  <si>
    <t>['python', 'javascript', 'sql', 'nosql', 'gcp', 'terraform']</t>
  </si>
  <si>
    <t>{'cloud': ['gcp'], 'other': ['terraform'], 'programming': ['python', 'javascript', 'sql', 'nosql']}</t>
  </si>
  <si>
    <t>Senior Data Engineer - Databricks</t>
  </si>
  <si>
    <t>['python', 'databricks', 'aws', 'snowflake', 'kafka']</t>
  </si>
  <si>
    <t>{'cloud': ['databricks', 'aws', 'snowflake'], 'libraries': ['kafka'], 'programming': ['python']}</t>
  </si>
  <si>
    <t>['python', 'sql', 'sql server', 'snowflake', 'azure', 'ssis', 'tableau']</t>
  </si>
  <si>
    <t>{'analyst_tools': ['ssis', 'tableau'], 'cloud': ['snowflake', 'azure'], 'databases': ['sql server'], 'programming': ['python', 'sql']}</t>
  </si>
  <si>
    <t>Senior Information Technology Business System Analyst</t>
  </si>
  <si>
    <t>['sql', 'azure', 'tableau', 'visio', 'jira']</t>
  </si>
  <si>
    <t>{'analyst_tools': ['tableau', 'visio'], 'async': ['jira'], 'cloud': ['azure'], 'programming': ['sql']}</t>
  </si>
  <si>
    <t>Channel Factory</t>
  </si>
  <si>
    <t>['python', 'sql', 'mysql', 'elasticsearch', 'redis', 'aws', 'django', 'express', 'github', 'bitbucket']</t>
  </si>
  <si>
    <t>{'cloud': ['aws'], 'databases': ['mysql', 'elasticsearch', 'redis'], 'other': ['github', 'bitbucket'], 'programming': ['python', 'sql'], 'webframeworks': ['django', 'express']}</t>
  </si>
  <si>
    <t>Data Engineer with Financial Reporting Experience</t>
  </si>
  <si>
    <t>Terex Corporation</t>
  </si>
  <si>
    <t>['sql', 'oracle', 'redshift', 'hadoop', 'tableau', 'qlik']</t>
  </si>
  <si>
    <t>{'analyst_tools': ['tableau', 'qlik'], 'cloud': ['oracle', 'redshift'], 'libraries': ['hadoop'], 'programming': ['sql']}</t>
  </si>
  <si>
    <t>Senior / Metering and Service Engineer</t>
  </si>
  <si>
    <t>Data Engineer- SQL, Snowflake, Teradata</t>
  </si>
  <si>
    <t>['sql', 'python', 'snowflake', 'gcp', 'tableau', 'power bi']</t>
  </si>
  <si>
    <t>{'analyst_tools': ['tableau', 'power bi'], 'cloud': ['snowflake', 'gcp'], 'programming': ['sql', 'python']}</t>
  </si>
  <si>
    <t>['sql', 'nosql', 'mongodb', 'mongodb', 'python', 'java', 'c#', 'scala', 'shell', 'sql server', 'postgresql', 'neo4j', 'dynamodb', 'aws', 'snowflake', 'redshift', 'spark', 'flask', 'tableau', 'ssis', 'outlook', 'jenkins', 'terraform', 'docker', 'kubernetes']</t>
  </si>
  <si>
    <t>{'analyst_tools': ['tableau', 'ssis', 'outlook'], 'cloud': ['aws', 'snowflake', 'redshift'], 'databases': ['mongodb', 'sql server', 'postgresql', 'neo4j', 'dynamodb'], 'libraries': ['spark'], 'other': ['jenkins', 'terraform', 'docker', 'kubernetes'], 'programming': ['sql', 'nosql', 'mongodb', 'python', 'java', 'c#', 'scala', 'shell'], 'webframeworks': ['flask']}</t>
  </si>
  <si>
    <t>['r', 'python', 'java', 'azure', 'hadoop', 'spark', 'pyspark', 'react', 'linux']</t>
  </si>
  <si>
    <t>{'cloud': ['azure'], 'libraries': ['hadoop', 'spark', 'pyspark', 'react'], 'os': ['linux'], 'programming': ['r', 'python', 'java']}</t>
  </si>
  <si>
    <t>MindTitan</t>
  </si>
  <si>
    <t>['python', 'tensorflow', 'pytorch', 'numpy', 'airflow', 'keras', 'fastapi', 'linux', 'kubernetes', 'docker']</t>
  </si>
  <si>
    <t>{'libraries': ['tensorflow', 'pytorch', 'numpy', 'airflow', 'keras'], 'os': ['linux'], 'other': ['kubernetes', 'docker'], 'programming': ['python'], 'webframeworks': ['fastapi']}</t>
  </si>
  <si>
    <t>ThinkUser</t>
  </si>
  <si>
    <t>Principle Software Engineer</t>
  </si>
  <si>
    <t>BAE</t>
  </si>
  <si>
    <t>['java', 'python', 'c++', 'aws', 'azure', 'jenkins', 'terraform']</t>
  </si>
  <si>
    <t>{'cloud': ['aws', 'azure'], 'other': ['jenkins', 'terraform'], 'programming': ['java', 'python', 'c++']}</t>
  </si>
  <si>
    <t>Akshar IT Solutions</t>
  </si>
  <si>
    <t>Data software Engineer</t>
  </si>
  <si>
    <t>يومكس ستوديو</t>
  </si>
  <si>
    <t>['sql', 'python', 'java', 'scala', 'mysql', 'postgresql', 'oracle', 'spark', 'airflow']</t>
  </si>
  <si>
    <t>{'cloud': ['oracle'], 'databases': ['mysql', 'postgresql'], 'libraries': ['spark', 'airflow'], 'programming': ['sql', 'python', 'java', 'scala']}</t>
  </si>
  <si>
    <t>Upward Health of Rhode Island PC</t>
  </si>
  <si>
    <t>['java', 'sql', 'c#', 'sql server', 'azure', 'power bi']</t>
  </si>
  <si>
    <t>{'analyst_tools': ['power bi'], 'cloud': ['azure'], 'databases': ['sql server'], 'programming': ['java', 'sql', 'c#']}</t>
  </si>
  <si>
    <t>Calibration Data Analyst</t>
  </si>
  <si>
    <t>First Factory</t>
  </si>
  <si>
    <t>SISUA_DIGITAL</t>
  </si>
  <si>
    <t>['c#', 'python', 'sql', 'power bi']</t>
  </si>
  <si>
    <t>{'analyst_tools': ['power bi'], 'programming': ['c#', 'python', 'sql']}</t>
  </si>
  <si>
    <t>Data Analyst, Data</t>
  </si>
  <si>
    <t>Business Analyst, Data Management</t>
  </si>
  <si>
    <t>CONTRACT - Data Engineer, Embedded Systems (NTD) - Full-time ...</t>
  </si>
  <si>
    <t>CAYS Inc.</t>
  </si>
  <si>
    <t>['python', 'mongodb', 'mongodb', 'sql', 'nosql', 'aws', 'databricks']</t>
  </si>
  <si>
    <t>{'cloud': ['aws', 'databricks'], 'databases': ['mongodb'], 'programming': ['python', 'mongodb', 'sql', 'nosql']}</t>
  </si>
  <si>
    <t>Inspection and Data Support Analyst</t>
  </si>
  <si>
    <t>INNIO</t>
  </si>
  <si>
    <t>Senior Software Engineer, Microservices - Hotels Supply</t>
  </si>
  <si>
    <t>Bulgaria  (+1 other)</t>
  </si>
  <si>
    <t>['scala', 'sql', 'gcp', 'kafka']</t>
  </si>
  <si>
    <t>{'cloud': ['gcp'], 'libraries': ['kafka'], 'programming': ['scala', 'sql']}</t>
  </si>
  <si>
    <t>QAPA, la solution digitale Adecco</t>
  </si>
  <si>
    <t>GSS Infotech</t>
  </si>
  <si>
    <t>['sql', 't-sql', 'sql server', 'ssis', 'ssrs', 'flow', 'jira']</t>
  </si>
  <si>
    <t>{'analyst_tools': ['ssis', 'ssrs'], 'async': ['jira'], 'databases': ['sql server'], 'other': ['flow'], 'programming': ['sql', 't-sql']}</t>
  </si>
  <si>
    <t>West Bengal, India</t>
  </si>
  <si>
    <t>['python', 'sql', 'aws', 'azure', 'gcp', 'matplotlib', 'seaborn', 'hadoop', 'spark']</t>
  </si>
  <si>
    <t>{'cloud': ['aws', 'azure', 'gcp'], 'libraries': ['matplotlib', 'seaborn', 'hadoop', 'spark'], 'programming': ['python', 'sql']}</t>
  </si>
  <si>
    <t>Cost Control Engineer, Senior</t>
  </si>
  <si>
    <t>['python', 'scala', 'aws', 'gcp', 'snowflake', 'bigquery', 'spark', 'terraform']</t>
  </si>
  <si>
    <t>{'cloud': ['aws', 'gcp', 'snowflake', 'bigquery'], 'libraries': ['spark'], 'other': ['terraform'], 'programming': ['python', 'scala']}</t>
  </si>
  <si>
    <t>Chaos</t>
  </si>
  <si>
    <t>['snowflake', 'azure', 'bigquery', 'aws']</t>
  </si>
  <si>
    <t>{'cloud': ['snowflake', 'azure', 'bigquery', 'aws']}</t>
  </si>
  <si>
    <t>Data Engineer (SFDC Interface)</t>
  </si>
  <si>
    <t>['scala', 'sql', 'java', 'oracle', 'hadoop', 'spark', 'tableau', 'svn', 'gitlab', 'jira', 'confluence']</t>
  </si>
  <si>
    <t>{'analyst_tools': ['tableau'], 'async': ['jira', 'confluence'], 'cloud': ['oracle'], 'libraries': ['hadoop', 'spark'], 'other': ['svn', 'gitlab'], 'programming': ['scala', 'sql', 'java']}</t>
  </si>
  <si>
    <t>['r', 'python', 'sql', 'nosql', 'mysql', 'aws', 'azure', 'gcp', 'hadoop', 'kafka', 'spark', 'plotly', 'seaborn', 'ggplot2']</t>
  </si>
  <si>
    <t>{'cloud': ['aws', 'azure', 'gcp'], 'databases': ['mysql'], 'libraries': ['hadoop', 'kafka', 'spark', 'plotly', 'seaborn', 'ggplot2'], 'programming': ['r', 'python', 'sql', 'nosql']}</t>
  </si>
  <si>
    <t>Senior BW/HANA Data Engineer</t>
  </si>
  <si>
    <t>Intugo</t>
  </si>
  <si>
    <t>['r', 'python', 'scala', 'java', 'scikit-learn', 'numpy', 'tensorflow']</t>
  </si>
  <si>
    <t>{'libraries': ['scikit-learn', 'numpy', 'tensorflow'], 'programming': ['r', 'python', 'scala', 'java']}</t>
  </si>
  <si>
    <t>Career Success Australia</t>
  </si>
  <si>
    <t>['python', 'r', 'sql', 'aws', 'tableau']</t>
  </si>
  <si>
    <t>{'analyst_tools': ['tableau'], 'cloud': ['aws'], 'programming': ['python', 'r', 'sql']}</t>
  </si>
  <si>
    <t>Clearcompany</t>
  </si>
  <si>
    <t>Data Scientist/Enginner</t>
  </si>
  <si>
    <t>Senior R and D Data Scientist</t>
  </si>
  <si>
    <t>['python', 'r', 'spark', 'hadoop', 'tensorflow', 'keras']</t>
  </si>
  <si>
    <t>{'libraries': ['spark', 'hadoop', 'tensorflow', 'keras'], 'programming': ['python', 'r']}</t>
  </si>
  <si>
    <t>Craft</t>
  </si>
  <si>
    <t>['python', 'sql', 'dynamodb', 'aws', 'redshift', 'aurora', 'kafka', 'pandas', 'airflow', 'terraform']</t>
  </si>
  <si>
    <t>{'cloud': ['aws', 'redshift', 'aurora'], 'databases': ['dynamodb'], 'libraries': ['kafka', 'pandas', 'airflow'], 'other': ['terraform'], 'programming': ['python', 'sql']}</t>
  </si>
  <si>
    <t>['sas', 'sas', 'sql', 'vba', 'python', 'excel']</t>
  </si>
  <si>
    <t>{'analyst_tools': ['sas', 'excel'], 'programming': ['sas', 'sql', 'vba', 'python']}</t>
  </si>
  <si>
    <t>['python', 'go', 'aws', 'redshift', 'hadoop', 'spark']</t>
  </si>
  <si>
    <t>{'cloud': ['aws', 'redshift'], 'libraries': ['hadoop', 'spark'], 'programming': ['python', 'go']}</t>
  </si>
  <si>
    <t>Manager-Clinical Data Scientist</t>
  </si>
  <si>
    <t>VieON</t>
  </si>
  <si>
    <t>['go', 'python', 'java', 'scala', 'sql', 'nosql', 'mongodb', 'mongodb', 'mysql', 'cassandra', 'spark', 'kafka', 'hadoop', 'airflow', 'linux']</t>
  </si>
  <si>
    <t>{'databases': ['mongodb', 'mysql', 'cassandra'], 'libraries': ['spark', 'kafka', 'hadoop', 'airflow'], 'os': ['linux'], 'programming': ['go', 'python', 'java', 'scala', 'sql', 'nosql', 'mongodb']}</t>
  </si>
  <si>
    <t>Gorilla Group</t>
  </si>
  <si>
    <t>['javascript', 'python', 'sql', 'css']</t>
  </si>
  <si>
    <t>{'programming': ['javascript', 'python', 'sql', 'css']}</t>
  </si>
  <si>
    <t>Kineton, Warwick, UK</t>
  </si>
  <si>
    <t>['python', 'sql', 'azure', 'spark', 'hadoop', 'tableau', 'power bi']</t>
  </si>
  <si>
    <t>{'analyst_tools': ['tableau', 'power bi'], 'cloud': ['azure'], 'libraries': ['spark', 'hadoop'], 'programming': ['python', 'sql']}</t>
  </si>
  <si>
    <t>['sql', 'snowflake', 'azure', 'power bi', 'tableau', 'sap', 'excel', 'sharepoint']</t>
  </si>
  <si>
    <t>{'analyst_tools': ['power bi', 'tableau', 'sap', 'excel', 'sharepoint'], 'cloud': ['snowflake', 'azure'], 'programming': ['sql']}</t>
  </si>
  <si>
    <t>Research Data Analyst 1/2 - 123906 - Now Hiring</t>
  </si>
  <si>
    <t>['sql', 'python', 'aws', 'redshift', 'excel', 'looker', 'tableau']</t>
  </si>
  <si>
    <t>{'analyst_tools': ['excel', 'looker', 'tableau'], 'cloud': ['aws', 'redshift'], 'programming': ['sql', 'python']}</t>
  </si>
  <si>
    <t>Azure Data Specialist  Innovative Data Solutions</t>
  </si>
  <si>
    <t>['sql', 'sql server', 'azure', 'databricks', 'pyspark', 'ssis', 'power bi', 'git', 'jira']</t>
  </si>
  <si>
    <t>{'analyst_tools': ['ssis', 'power bi'], 'async': ['jira'], 'cloud': ['azure', 'databricks'], 'databases': ['sql server'], 'libraries': ['pyspark'], 'other': ['git'], 'programming': ['sql']}</t>
  </si>
  <si>
    <t>Aws data engineer</t>
  </si>
  <si>
    <t>StackNexus, Inc.</t>
  </si>
  <si>
    <t>LABORATORIO TAAG GENETICS</t>
  </si>
  <si>
    <t>['python', 'sas', 'sas', 'sql', 'r', 'javascript', 'gcp', 'oracle', 'rshiny', 'tableau', 'power bi']</t>
  </si>
  <si>
    <t>{'analyst_tools': ['sas', 'tableau', 'power bi'], 'cloud': ['gcp', 'oracle'], 'libraries': ['rshiny'], 'programming': ['python', 'sas', 'sql', 'r', 'javascript']}</t>
  </si>
  <si>
    <t>['sql', 'python', 'scala', 'java', 't-sql', 'sql server', 'azure', 'oracle', 'spark', 'pyspark', 'hadoop', 'excel', 'git']</t>
  </si>
  <si>
    <t>{'analyst_tools': ['excel'], 'cloud': ['azure', 'oracle'], 'databases': ['sql server'], 'libraries': ['spark', 'pyspark', 'hadoop'], 'other': ['git'], 'programming': ['sql', 'python', 'scala', 'java', 't-sql']}</t>
  </si>
  <si>
    <t>GMX OutS</t>
  </si>
  <si>
    <t>['sql', 'python', 'pandas', 'numpy', 'matplotlib', 'airflow', 'spark', 'tableau', 'looker']</t>
  </si>
  <si>
    <t>{'analyst_tools': ['tableau', 'looker'], 'libraries': ['pandas', 'numpy', 'matplotlib', 'airflow', 'spark'], 'programming': ['sql', 'python']}</t>
  </si>
  <si>
    <t>Brse - Bridge Engineer</t>
  </si>
  <si>
    <t>TPS Software</t>
  </si>
  <si>
    <t>['python', 'r', 'c#', 'sql', 'mongo', 'no-sql', 'sql server', 'oracle', 'hadoop', 'spark', 'airflow', 'power bi', 'tableau']</t>
  </si>
  <si>
    <t>{'analyst_tools': ['power bi', 'tableau'], 'cloud': ['oracle'], 'databases': ['sql server'], 'libraries': ['hadoop', 'spark', 'airflow'], 'programming': ['python', 'r', 'c#', 'sql', 'mongo', 'no-sql']}</t>
  </si>
  <si>
    <t>Business Transformation Analyst</t>
  </si>
  <si>
    <t>['alteryx', 'sap']</t>
  </si>
  <si>
    <t>{'analyst_tools': ['alteryx', 'sap']}</t>
  </si>
  <si>
    <t>Data Warehouse Engineer [T500-5125]</t>
  </si>
  <si>
    <t>['sql', 'azure', 'snowflake', 'redshift', 'airflow', 'tableau']</t>
  </si>
  <si>
    <t>{'analyst_tools': ['tableau'], 'cloud': ['azure', 'snowflake', 'redshift'], 'libraries': ['airflow'], 'programming': ['sql']}</t>
  </si>
  <si>
    <t>Entravision</t>
  </si>
  <si>
    <t>['sql', 'python', 'scala', 'java', 'nosql', 'snowflake', 'redshift', 'aws', 'azure', 'airflow', 'pyspark', 'kafka', 'tableau', 'microstrategy', 'terraform', 'git', 'jira', 'confluence']</t>
  </si>
  <si>
    <t>{'analyst_tools': ['tableau', 'microstrategy'], 'async': ['jira', 'confluence'], 'cloud': ['snowflake', 'redshift', 'aws', 'azure'], 'libraries': ['airflow', 'pyspark', 'kafka'], 'other': ['terraform', 'git'], 'programming': ['sql', 'python', 'scala', 'java', 'nosql']}</t>
  </si>
  <si>
    <t>Senior Data Scientist Cape Town</t>
  </si>
  <si>
    <t>Cleared Data Scientist Analyst, Senior Consultant - Full-time ...</t>
  </si>
  <si>
    <t>Montgomery Village, MD</t>
  </si>
  <si>
    <t>Technisch Analist</t>
  </si>
  <si>
    <t>['python', 'azure', 'aws', 'pyspark', 'flow']</t>
  </si>
  <si>
    <t>{'cloud': ['azure', 'aws'], 'libraries': ['pyspark'], 'other': ['flow'], 'programming': ['python']}</t>
  </si>
  <si>
    <t>NotchDelta GmbH &amp; Co. KG</t>
  </si>
  <si>
    <t>Analista de Data/automatización</t>
  </si>
  <si>
    <t>['python', 'sql', 'git', 'github']</t>
  </si>
  <si>
    <t>{'other': ['git', 'github'], 'programming': ['python', 'sql']}</t>
  </si>
  <si>
    <t>['sql', 'python', 'excel', 'spreadsheet', 'sheets', 'tableau', 'git', 'bitbucket']</t>
  </si>
  <si>
    <t>{'analyst_tools': ['excel', 'spreadsheet', 'sheets', 'tableau'], 'other': ['git', 'bitbucket'], 'programming': ['sql', 'python']}</t>
  </si>
  <si>
    <t>Director Data</t>
  </si>
  <si>
    <t>Data Engineer (AI Engineer)</t>
  </si>
  <si>
    <t>['python', 'azure', 'databricks', 'gcp', 'bigquery', 'scikit-learn', 'pytorch', 'github', 'jenkins', 'jira']</t>
  </si>
  <si>
    <t>{'async': ['jira'], 'cloud': ['azure', 'databricks', 'gcp', 'bigquery'], 'libraries': ['scikit-learn', 'pytorch'], 'other': ['github', 'jenkins'], 'programming': ['python']}</t>
  </si>
  <si>
    <t>(Senior) Machine Learning Inference Engineer</t>
  </si>
  <si>
    <t>Brainlab</t>
  </si>
  <si>
    <t>['sql', 'python', 'r', 'tableau', 'power bi', 'git']</t>
  </si>
  <si>
    <t>{'analyst_tools': ['tableau', 'power bi'], 'other': ['git'], 'programming': ['sql', 'python', 'r']}</t>
  </si>
  <si>
    <t>['django', 'jenkins', 'atlassian', 'bitbucket', 'jira', 'confluence']</t>
  </si>
  <si>
    <t>{'async': ['jira', 'confluence'], 'other': ['jenkins', 'atlassian', 'bitbucket'], 'webframeworks': ['django']}</t>
  </si>
  <si>
    <t>Playgendary</t>
  </si>
  <si>
    <t>['python', 'sql', 'java', 'airflow', 'kubernetes', 'docker']</t>
  </si>
  <si>
    <t>{'libraries': ['airflow'], 'other': ['kubernetes', 'docker'], 'programming': ['python', 'sql', 'java']}</t>
  </si>
  <si>
    <t>COMPANY CONFIDENTIAL</t>
  </si>
  <si>
    <t>Líder Data Engineer</t>
  </si>
  <si>
    <t>Vates</t>
  </si>
  <si>
    <t>['python', 'sql', 'oracle', 'gcp', 'aws', 'airflow', 'linux']</t>
  </si>
  <si>
    <t>{'cloud': ['oracle', 'gcp', 'aws'], 'libraries': ['airflow'], 'os': ['linux'], 'programming': ['python', 'sql']}</t>
  </si>
  <si>
    <t>Data Analyst II (Healthcare Analytics)-Remote</t>
  </si>
  <si>
    <t>Halle, Belgium</t>
  </si>
  <si>
    <t>Axis Group</t>
  </si>
  <si>
    <t>['vba', 'outlook']</t>
  </si>
  <si>
    <t>{'analyst_tools': ['outlook'], 'programming': ['vba']}</t>
  </si>
  <si>
    <t>Market analyst</t>
  </si>
  <si>
    <t>RSCH DATA ANL 2</t>
  </si>
  <si>
    <t>UC San Francisco</t>
  </si>
  <si>
    <t>Data Scientist and Technology Delivery manager - SVP /  (Hybrid)</t>
  </si>
  <si>
    <t>['r', 'python', 'sql', 'scala', 'java', 'c++', 'matplotlib', 'tableau']</t>
  </si>
  <si>
    <t>{'analyst_tools': ['tableau'], 'libraries': ['matplotlib'], 'programming': ['r', 'python', 'sql', 'scala', 'java', 'c++']}</t>
  </si>
  <si>
    <t>Staff Product Data Analyst</t>
  </si>
  <si>
    <t>Chainalysis Inc.</t>
  </si>
  <si>
    <t>['sql', 'r', 'python', 'redshift', 'snowflake', 'aws', 'airflow', 'hadoop', 'spark', 'tableau']</t>
  </si>
  <si>
    <t>{'analyst_tools': ['tableau'], 'cloud': ['redshift', 'snowflake', 'aws'], 'libraries': ['airflow', 'hadoop', 'spark'], 'programming': ['sql', 'r', 'python']}</t>
  </si>
  <si>
    <t>Software Engineering General Application Clearance Required</t>
  </si>
  <si>
    <t>['java', 'c', 'c++', 'python', 'javascript', 'mongodb', 'mongodb', 'aws', 'azure', 'vmware', 'react', 'hadoop', 'spark', 'node.js', 'angular', 'kubernetes', 'docker', 'flow']</t>
  </si>
  <si>
    <t>{'cloud': ['aws', 'azure', 'vmware'], 'databases': ['mongodb'], 'libraries': ['react', 'hadoop', 'spark'], 'other': ['kubernetes', 'docker', 'flow'], 'programming': ['java', 'c', 'c++', 'python', 'javascript', 'mongodb'], 'webframeworks': ['node.js', 'angular']}</t>
  </si>
  <si>
    <t>Data Analyse Intern</t>
  </si>
  <si>
    <t>China Merchants Bank Co., Ltd., Luxembourg Branch Company Location Luxembourg, Luxembourg</t>
  </si>
  <si>
    <t>Vestel</t>
  </si>
  <si>
    <t>['python', 'sql', 'azure', 'hadoop', 'spark', 'kafka', 'matplotlib', 'power bi']</t>
  </si>
  <si>
    <t>{'analyst_tools': ['power bi'], 'cloud': ['azure'], 'libraries': ['hadoop', 'spark', 'kafka', 'matplotlib'], 'programming': ['python', 'sql']}</t>
  </si>
  <si>
    <t>['python', 'sql', 'nosql', 'shell', 'azure', 'gcp', 'aws', 'airflow', 'unix', 'kubernetes', 'git', 'jenkins', 'jira']</t>
  </si>
  <si>
    <t>{'async': ['jira'], 'cloud': ['azure', 'gcp', 'aws'], 'libraries': ['airflow'], 'os': ['unix'], 'other': ['kubernetes', 'git', 'jenkins'], 'programming': ['python', 'sql', 'nosql', 'shell']}</t>
  </si>
  <si>
    <t>Microsoft Dynamics GP Data Analyst</t>
  </si>
  <si>
    <t>via Austell, GA - Geebo</t>
  </si>
  <si>
    <t>Lead Cloud Engineer</t>
  </si>
  <si>
    <t>Data Analyst in the Data Science Hub</t>
  </si>
  <si>
    <t>['r', 'python', 'sql', 'azure', 'databricks', 'git']</t>
  </si>
  <si>
    <t>{'cloud': ['azure', 'databricks'], 'other': ['git'], 'programming': ['r', 'python', 'sql']}</t>
  </si>
  <si>
    <t>La Chaussée-Saint-Victor, France</t>
  </si>
  <si>
    <t>Hubemploi</t>
  </si>
  <si>
    <t>IT Hunter</t>
  </si>
  <si>
    <t>Truman</t>
  </si>
  <si>
    <t>['golang', 'sql', 'python', 'r', 'neo4j', 'aws', 'graphql', 'hadoop', 'spark', 'tensorflow', 'pytorch', 'fastapi']</t>
  </si>
  <si>
    <t>{'cloud': ['aws'], 'databases': ['neo4j'], 'libraries': ['graphql', 'hadoop', 'spark', 'tensorflow', 'pytorch'], 'programming': ['golang', 'sql', 'python', 'r'], 'webframeworks': ['fastapi']}</t>
  </si>
  <si>
    <t>Company Name) Media Products Machine Learning</t>
  </si>
  <si>
    <t>['python', 'nosql', 'mysql', 'redis', 'cassandra', 'aws', 'kafka']</t>
  </si>
  <si>
    <t>{'cloud': ['aws'], 'databases': ['mysql', 'redis', 'cassandra'], 'libraries': ['kafka'], 'programming': ['python', 'nosql']}</t>
  </si>
  <si>
    <t>Los Altos, CA</t>
  </si>
  <si>
    <t>['python', 'scala', 'java', 'snowflake', 'aws', 'azure', 'spark', 'kubernetes']</t>
  </si>
  <si>
    <t>{'cloud': ['snowflake', 'aws', 'azure'], 'libraries': ['spark'], 'other': ['kubernetes'], 'programming': ['python', 'scala', 'java']}</t>
  </si>
  <si>
    <t>Scotiabank Jobs</t>
  </si>
  <si>
    <t>['sql', 'python', 'sql server', 'oracle', 'hadoop', 'spark', 'jenkins']</t>
  </si>
  <si>
    <t>{'cloud': ['oracle'], 'databases': ['sql server'], 'libraries': ['hadoop', 'spark'], 'other': ['jenkins'], 'programming': ['sql', 'python']}</t>
  </si>
  <si>
    <t>['r', 'python', 'sql', 'nosql', 'databricks', 'qlik', 'tableau', 'power bi', 'visio']</t>
  </si>
  <si>
    <t>{'analyst_tools': ['qlik', 'tableau', 'power bi', 'visio'], 'cloud': ['databricks'], 'programming': ['r', 'python', 'sql', 'nosql']}</t>
  </si>
  <si>
    <t>Data Engineer Etl</t>
  </si>
  <si>
    <t>CrediNao</t>
  </si>
  <si>
    <t>['sql', 'mongodb', 'mongodb', 'python', 'aws', 'kubernetes', 'docker']</t>
  </si>
  <si>
    <t>{'cloud': ['aws'], 'databases': ['mongodb'], 'other': ['kubernetes', 'docker'], 'programming': ['sql', 'mongodb', 'python']}</t>
  </si>
  <si>
    <t>Senior Environmental Data Analyst</t>
  </si>
  <si>
    <t>Lake Buena Vista, FL</t>
  </si>
  <si>
    <t>Walt Disney World Resort</t>
  </si>
  <si>
    <t>meinestadt GmbH</t>
  </si>
  <si>
    <t>['sql', 'python', 'go', 'postgresql', 'oracle', 'aws', 'spring', 'git', 'docker']</t>
  </si>
  <si>
    <t>{'cloud': ['oracle', 'aws'], 'databases': ['postgresql'], 'libraries': ['spring'], 'other': ['git', 'docker'], 'programming': ['sql', 'python', 'go']}</t>
  </si>
  <si>
    <t>Data Analytics Audit Advisor - Express Scripts - Remote</t>
  </si>
  <si>
    <t>Global Jobs</t>
  </si>
  <si>
    <t>['sql', 'python', 'gcp', 'oracle', 'bigquery', 'tableau', 'looker']</t>
  </si>
  <si>
    <t>{'analyst_tools': ['tableau', 'looker'], 'cloud': ['gcp', 'oracle', 'bigquery'], 'programming': ['sql', 'python']}</t>
  </si>
  <si>
    <t>Mississippi Department of Employment Security</t>
  </si>
  <si>
    <t>['sql', 'power bi', 'dax', 'ssis']</t>
  </si>
  <si>
    <t>{'analyst_tools': ['power bi', 'dax', 'ssis'], 'programming': ['sql']}</t>
  </si>
  <si>
    <t>Data Scientist Technical Specialist - Full-time / Part-time</t>
  </si>
  <si>
    <t>CoSolutions, Inc.</t>
  </si>
  <si>
    <t>['c#', 'c++', 'python', 'hadoop', 'pandas', 'jupyter', 'windows', 'tableau', 'excel']</t>
  </si>
  <si>
    <t>{'analyst_tools': ['tableau', 'excel'], 'libraries': ['hadoop', 'pandas', 'jupyter'], 'os': ['windows'], 'programming': ['c#', 'c++', 'python']}</t>
  </si>
  <si>
    <t>Business /Data Analyst - Full-time / Part-time</t>
  </si>
  <si>
    <t>['sql', 'javascript', 'css', 'azure', 'react', 'looker', 'power bi', 'tableau', 'ssrs', 'ssis']</t>
  </si>
  <si>
    <t>{'analyst_tools': ['looker', 'power bi', 'tableau', 'ssrs', 'ssis'], 'cloud': ['azure'], 'libraries': ['react'], 'programming': ['sql', 'javascript', 'css']}</t>
  </si>
  <si>
    <t>Data Engineer (Evergreen)</t>
  </si>
  <si>
    <t>Canadian Tire</t>
  </si>
  <si>
    <t>Blockchain Staffing Ninja</t>
  </si>
  <si>
    <t>['python', 'sql', 'mongodb', 'mongodb', 'numpy', 'pandas', 'scikit-learn', 'tensorflow', 'theano', 'keras', 'mxnet', 'pytorch']</t>
  </si>
  <si>
    <t>{'databases': ['mongodb'], 'libraries': ['numpy', 'pandas', 'scikit-learn', 'tensorflow', 'theano', 'keras', 'mxnet', 'pytorch'], 'programming': ['python', 'sql', 'mongodb']}</t>
  </si>
  <si>
    <t>Data Scientist (Structured Data)</t>
  </si>
  <si>
    <t>['python', 'sql', 'cassandra', 'aws', 'azure', 'pyspark', 'pandas', 'scikit-learn', 'plotly', 'tensorflow', 'hadoop', 'spark', 'flask', 'tableau', 'git', 'docker']</t>
  </si>
  <si>
    <t>{'analyst_tools': ['tableau'], 'cloud': ['aws', 'azure'], 'databases': ['cassandra'], 'libraries': ['pyspark', 'pandas', 'scikit-learn', 'plotly', 'tensorflow', 'hadoop', 'spark'], 'other': ['git', 'docker'], 'programming': ['python', 'sql'], 'webframeworks': ['flask']}</t>
  </si>
  <si>
    <t>Power BI Data Analyst - Now Hiring</t>
  </si>
  <si>
    <t>['sas', 'sas', 'r', 'python', 'sql', 'power bi', 'dax', 'excel', 'spss']</t>
  </si>
  <si>
    <t>{'analyst_tools': ['sas', 'power bi', 'dax', 'excel', 'spss'], 'programming': ['sas', 'r', 'python', 'sql']}</t>
  </si>
  <si>
    <t>iForte Group</t>
  </si>
  <si>
    <t>Adobe Implementer/digital Analyst Engineer</t>
  </si>
  <si>
    <t>Senior - Consulting - Data &amp; Analytics - Col</t>
  </si>
  <si>
    <t>Lead Software Engineer (Data Engineering Team, Data Science, Full...</t>
  </si>
  <si>
    <t>HackerTrail</t>
  </si>
  <si>
    <t>['kotlin', 'java', 'c#', 'sql', 'redis', 'azure', 'oracle', 'spark', 'spring', 'vue.js', 'react.js', 'docker', 'flow', 'jira', 'confluence']</t>
  </si>
  <si>
    <t>{'async': ['jira', 'confluence'], 'cloud': ['azure', 'oracle'], 'databases': ['redis'], 'libraries': ['spark', 'spring'], 'other': ['docker', 'flow'], 'programming': ['kotlin', 'java', 'c#', 'sql'], 'webframeworks': ['vue.js', 'react.js']}</t>
  </si>
  <si>
    <t>Data Engineer - Insurance Company ( 40 - 60k)</t>
  </si>
  <si>
    <t>['sql', 'aws', 'power bi', 'tableau']</t>
  </si>
  <si>
    <t>{'analyst_tools': ['power bi', 'tableau'], 'cloud': ['aws'], 'programming': ['sql']}</t>
  </si>
  <si>
    <t>DATA Engineer H/F</t>
  </si>
  <si>
    <t>Villes, France</t>
  </si>
  <si>
    <t>['sql', 'nosql', 'sql server', 'postgresql', 'oracle', 'flow']</t>
  </si>
  <si>
    <t>{'cloud': ['oracle'], 'databases': ['sql server', 'postgresql'], 'other': ['flow'], 'programming': ['sql', 'nosql']}</t>
  </si>
  <si>
    <t>Data ﻿﻿scientist/desarrollador Python</t>
  </si>
  <si>
    <t>Lead Data Engineer (Remote - Eligible)</t>
  </si>
  <si>
    <t>Manquin, VA</t>
  </si>
  <si>
    <t>['sql', 'python', 'airflow', 'git', 'docker']</t>
  </si>
  <si>
    <t>{'libraries': ['airflow'], 'other': ['git', 'docker'], 'programming': ['sql', 'python']}</t>
  </si>
  <si>
    <t>Siemens Mobility</t>
  </si>
  <si>
    <t>University of Regina Students Union - The Owl</t>
  </si>
  <si>
    <t>['python', 'java', 'sql', 'html', 'javascript', 'sql server', 'mysql', 'aws', 'word', 'ms access']</t>
  </si>
  <si>
    <t>{'analyst_tools': ['word', 'ms access'], 'cloud': ['aws'], 'databases': ['sql server', 'mysql'], 'programming': ['python', 'java', 'sql', 'html', 'javascript']}</t>
  </si>
  <si>
    <t>Analyst Manager</t>
  </si>
  <si>
    <t>Meltwater Group</t>
  </si>
  <si>
    <t>['python', 'sql', 'nosql', 'mongodb', 'mongodb', 'bash', 'elasticsearch', 'linux', 'git']</t>
  </si>
  <si>
    <t>{'databases': ['mongodb', 'elasticsearch'], 'os': ['linux'], 'other': ['git'], 'programming': ['python', 'sql', 'nosql', 'mongodb', 'bash']}</t>
  </si>
  <si>
    <t>Data Scientist, Forest Ecosystems - Now Hiring</t>
  </si>
  <si>
    <t>Data Analyst and Systems Manager</t>
  </si>
  <si>
    <t>Darling Ingredients</t>
  </si>
  <si>
    <t>['sql', 'python', 'r', 'tableau', 'excel', 'power bi', 'flow']</t>
  </si>
  <si>
    <t>{'analyst_tools': ['tableau', 'excel', 'power bi'], 'other': ['flow'], 'programming': ['sql', 'python', 'r']}</t>
  </si>
  <si>
    <t>['shell', 'python', 'go', 'aws', 'linux', 'centos', 'jenkins', 'git', 'docker', 'kubernetes', 'jira']</t>
  </si>
  <si>
    <t>{'async': ['jira'], 'cloud': ['aws'], 'os': ['linux', 'centos'], 'other': ['jenkins', 'git', 'docker', 'kubernetes'], 'programming': ['shell', 'python', 'go']}</t>
  </si>
  <si>
    <t>Suppliree Platform</t>
  </si>
  <si>
    <t>['sql', 'python', 'javascript', 'pandas', 'pyspark']</t>
  </si>
  <si>
    <t>{'libraries': ['pandas', 'pyspark'], 'programming': ['sql', 'python', 'javascript']}</t>
  </si>
  <si>
    <t>Vacasa</t>
  </si>
  <si>
    <t>Signifyd</t>
  </si>
  <si>
    <t>Informatique Banque Populaire</t>
  </si>
  <si>
    <t>DataOps / Data engineer - Azure - data modeling - greenfield ...</t>
  </si>
  <si>
    <t>Sprint and Partners</t>
  </si>
  <si>
    <t>['python', 'sql', 'aws', 'snowflake', 'flow']</t>
  </si>
  <si>
    <t>{'cloud': ['aws', 'snowflake'], 'other': ['flow'], 'programming': ['python', 'sql']}</t>
  </si>
  <si>
    <t>Media Data Analyst</t>
  </si>
  <si>
    <t>Hylink Digital</t>
  </si>
  <si>
    <t>['java', 'scala', 'react', 'spring', 'docker', 'kubernetes', 'git']</t>
  </si>
  <si>
    <t>{'libraries': ['react', 'spring'], 'other': ['docker', 'kubernetes', 'git'], 'programming': ['java', 'scala']}</t>
  </si>
  <si>
    <t>Data Engineering Lead Developer</t>
  </si>
  <si>
    <t>Morgan 6</t>
  </si>
  <si>
    <t>['python', 'java', 'sql', 'aws', 'redshift', 'pyspark']</t>
  </si>
  <si>
    <t>{'cloud': ['aws', 'redshift'], 'libraries': ['pyspark'], 'programming': ['python', 'java', 'sql']}</t>
  </si>
  <si>
    <t>Hays Professional Solutions GmbH</t>
  </si>
  <si>
    <t>['sql', 'r', 'python', 'react', 'tableau']</t>
  </si>
  <si>
    <t>{'analyst_tools': ['tableau'], 'libraries': ['react'], 'programming': ['sql', 'r', 'python']}</t>
  </si>
  <si>
    <t>data science consultant</t>
  </si>
  <si>
    <t>Dept Holding B.V.</t>
  </si>
  <si>
    <t>Flight Data Analyst</t>
  </si>
  <si>
    <t>['sql', 'gcp', 'aws', 'azure', 'spreadsheet', 'tableau', 'looker']</t>
  </si>
  <si>
    <t>{'analyst_tools': ['spreadsheet', 'tableau', 'looker'], 'cloud': ['gcp', 'aws', 'azure'], 'programming': ['sql']}</t>
  </si>
  <si>
    <t>['sql', 'python', 'java', 'hadoop', 'spark']</t>
  </si>
  <si>
    <t>{'libraries': ['hadoop', 'spark'], 'programming': ['sql', 'python', 'java']}</t>
  </si>
  <si>
    <t>Data &amp; Analytics - Pricing Data Analyst</t>
  </si>
  <si>
    <t>Data Analyst - Power BI Specialist</t>
  </si>
  <si>
    <t>SmartMeasures</t>
  </si>
  <si>
    <t>['python', 'java', 'azure', 'pandas', 'unix', 'excel']</t>
  </si>
  <si>
    <t>{'analyst_tools': ['excel'], 'cloud': ['azure'], 'libraries': ['pandas'], 'os': ['unix'], 'programming': ['python', 'java']}</t>
  </si>
  <si>
    <t>Service Area Engineer (Sukabumi)</t>
  </si>
  <si>
    <t>Sukabumi, Sukabumi City, West Java, Indonesia</t>
  </si>
  <si>
    <t>PT Visionet Data Internasional</t>
  </si>
  <si>
    <t>Data Science Manager, Ads Infrastructure</t>
  </si>
  <si>
    <t>['python', 'django', 'qlik', 'tableau']</t>
  </si>
  <si>
    <t>{'analyst_tools': ['qlik', 'tableau'], 'programming': ['python'], 'webframeworks': ['django']}</t>
  </si>
  <si>
    <t>Big Data Engineer with AWS</t>
  </si>
  <si>
    <t>WinTech</t>
  </si>
  <si>
    <t>['sql', 'python', 'nosql', 'redshift']</t>
  </si>
  <si>
    <t>{'cloud': ['redshift'], 'programming': ['sql', 'python', 'nosql']}</t>
  </si>
  <si>
    <t>['sql', 'python', 'r', 'sas', 'sas', 'hadoop', 'spark', 'kafka', 'airflow', 'tableau']</t>
  </si>
  <si>
    <t>{'analyst_tools': ['sas', 'tableau'], 'libraries': ['hadoop', 'spark', 'kafka', 'airflow'], 'programming': ['sql', 'python', 'r', 'sas']}</t>
  </si>
  <si>
    <t>Devsecops Engineer Ii</t>
  </si>
  <si>
    <t>['python', 'aws', 'redshift', 'azure', 'linux', 'flow', 'docker']</t>
  </si>
  <si>
    <t>{'cloud': ['aws', 'redshift', 'azure'], 'os': ['linux'], 'other': ['flow', 'docker'], 'programming': ['python']}</t>
  </si>
  <si>
    <t>Digital Engineer Internship</t>
  </si>
  <si>
    <t>SignUp Software</t>
  </si>
  <si>
    <t>Research Data Analyst (6257U), Berkeley Public Health</t>
  </si>
  <si>
    <t>['sql', 'python', 'sas', 'sas', 'r', 'spring']</t>
  </si>
  <si>
    <t>{'analyst_tools': ['sas'], 'libraries': ['spring'], 'programming': ['sql', 'python', 'sas', 'r']}</t>
  </si>
  <si>
    <t>Gene Solutions</t>
  </si>
  <si>
    <t>['r', 'python', 'bash']</t>
  </si>
  <si>
    <t>{'programming': ['r', 'python', 'bash']}</t>
  </si>
  <si>
    <t>Merkle</t>
  </si>
  <si>
    <t>Radiance Technologies</t>
  </si>
  <si>
    <t>DENTSPLY International</t>
  </si>
  <si>
    <t>Recroot</t>
  </si>
  <si>
    <t>TalentumPH</t>
  </si>
  <si>
    <t>['sql', 'alteryx', 'power bi', 'tableau']</t>
  </si>
  <si>
    <t>{'analyst_tools': ['alteryx', 'power bi', 'tableau'], 'programming': ['sql']}</t>
  </si>
  <si>
    <t>Data Quality Analyst - Manager TC</t>
  </si>
  <si>
    <t>PwC UK</t>
  </si>
  <si>
    <t>IT Solution Engineer</t>
  </si>
  <si>
    <t>Senior Enrollment Data Analyst - Now Hiring</t>
  </si>
  <si>
    <t>DataStage Engineer - Technical Lead</t>
  </si>
  <si>
    <t>['shell', 'sql', 'python', 'oracle', 'aws', 'unix']</t>
  </si>
  <si>
    <t>{'cloud': ['oracle', 'aws'], 'os': ['unix'], 'programming': ['shell', 'sql', 'python']}</t>
  </si>
  <si>
    <t>Mid Level Data Scientist with ML/DL Model Experience</t>
  </si>
  <si>
    <t>['pandas']</t>
  </si>
  <si>
    <t>{'libraries': ['pandas']}</t>
  </si>
  <si>
    <t>Data Management with Security Clearance</t>
  </si>
  <si>
    <t>Optimus Blue, LLC</t>
  </si>
  <si>
    <t>Geocomputation Data Scientist at EPA - Full-time / Part-time</t>
  </si>
  <si>
    <t>['r', 'python', 'excel', 'powerpoint', 'word', 'outlook']</t>
  </si>
  <si>
    <t>{'analyst_tools': ['excel', 'powerpoint', 'word', 'outlook'], 'programming': ['r', 'python']}</t>
  </si>
  <si>
    <t>Experienced Full-stack Data Scientist in Vilnius</t>
  </si>
  <si>
    <t>OpenSponsorship</t>
  </si>
  <si>
    <t>['sql', 'python', 'mongodb', 'mongodb', 'pandas', 'tableau']</t>
  </si>
  <si>
    <t>{'analyst_tools': ['tableau'], 'databases': ['mongodb'], 'libraries': ['pandas'], 'programming': ['sql', 'python', 'mongodb']}</t>
  </si>
  <si>
    <t>WAI Analyst</t>
  </si>
  <si>
    <t>Root Capital</t>
  </si>
  <si>
    <t>Associate Director, I&amp;T Senior Data Engineer</t>
  </si>
  <si>
    <t>['aws', 'azure', 'flow']</t>
  </si>
  <si>
    <t>{'cloud': ['aws', 'azure'], 'other': ['flow']}</t>
  </si>
  <si>
    <t>Commercial Transformation Data Architect</t>
  </si>
  <si>
    <t>['sql', 'azure', 'snowflake', 'sap']</t>
  </si>
  <si>
    <t>{'analyst_tools': ['sap'], 'cloud': ['azure', 'snowflake'], 'programming': ['sql']}</t>
  </si>
  <si>
    <t>['go', 'sql', 'sap']</t>
  </si>
  <si>
    <t>{'analyst_tools': ['sap'], 'programming': ['go', 'sql']}</t>
  </si>
  <si>
    <t>Technogym</t>
  </si>
  <si>
    <t>Mgr, Data Engineering</t>
  </si>
  <si>
    <t>['sql', 'python', 'sql server', 'azure', 'databricks', 'aws', 'redshift', 'snowflake']</t>
  </si>
  <si>
    <t>{'cloud': ['azure', 'databricks', 'aws', 'redshift', 'snowflake'], 'databases': ['sql server'], 'programming': ['sql', 'python']}</t>
  </si>
  <si>
    <t>Camunda</t>
  </si>
  <si>
    <t>['go', 'sql', 'python', 'windows', 'linux', 'tableau', 'looker', 'github', 'git', 'confluence']</t>
  </si>
  <si>
    <t>{'analyst_tools': ['tableau', 'looker'], 'async': ['confluence'], 'os': ['windows', 'linux'], 'other': ['github', 'git'], 'programming': ['go', 'sql', 'python']}</t>
  </si>
  <si>
    <t>Operations Analyst Jobs in Sharjah | Air Arabia Careers</t>
  </si>
  <si>
    <t>Senior Data Developer</t>
  </si>
  <si>
    <t>Data Analyst/scientist ou Statisticien</t>
  </si>
  <si>
    <t>['python', 'sql', 'azure', 'gcp', 'aws', 'ibm cloud', 'hadoop', 'spark']</t>
  </si>
  <si>
    <t>{'cloud': ['azure', 'gcp', 'aws', 'ibm cloud'], 'libraries': ['hadoop', 'spark'], 'programming': ['python', 'sql']}</t>
  </si>
  <si>
    <t>Data Engineer-(AWS &amp; Databricks)</t>
  </si>
  <si>
    <t>['java', 'scala', 'python', 'sql', 'nosql', 'mysql', 'postgresql', 'redis', 'dynamodb', 'elasticsearch', 'aws', 'databricks', 'redshift', 'spark', 'pyspark', 'airflow', 'jenkins', 'pulumi', 'terraform']</t>
  </si>
  <si>
    <t>{'cloud': ['aws', 'databricks', 'redshift'], 'databases': ['mysql', 'postgresql', 'redis', 'dynamodb', 'elasticsearch'], 'libraries': ['spark', 'pyspark', 'airflow'], 'other': ['jenkins', 'pulumi', 'terraform'], 'programming': ['java', 'scala', 'python', 'sql', 'nosql']}</t>
  </si>
  <si>
    <t>Monkey Việt Nam</t>
  </si>
  <si>
    <t>Data sciëntist</t>
  </si>
  <si>
    <t>Team Lead, Data Science Analytics</t>
  </si>
  <si>
    <t>['sql', 'python', 'airflow', 'tableau', 'power bi', 'excel', 'ssis']</t>
  </si>
  <si>
    <t>{'analyst_tools': ['tableau', 'power bi', 'excel', 'ssis'], 'libraries': ['airflow'], 'programming': ['sql', 'python']}</t>
  </si>
  <si>
    <t>['sql', 'python', 'bigquery', 'unify']</t>
  </si>
  <si>
    <t>{'cloud': ['bigquery'], 'programming': ['sql', 'python'], 'sync': ['unify']}</t>
  </si>
  <si>
    <t>Data Analyst - Hybrid</t>
  </si>
  <si>
    <t>Cyberthink, Inc</t>
  </si>
  <si>
    <t>Healthcare Data Analyst - Full-time / Part-time</t>
  </si>
  <si>
    <t>Data Engineer-remoto</t>
  </si>
  <si>
    <t>Human Retail</t>
  </si>
  <si>
    <t>['sql', 'bigquery', 'spark', 'hadoop']</t>
  </si>
  <si>
    <t>{'cloud': ['bigquery'], 'libraries': ['spark', 'hadoop'], 'programming': ['sql']}</t>
  </si>
  <si>
    <t>['python', 'scala', 'pyspark', 'linux']</t>
  </si>
  <si>
    <t>{'libraries': ['pyspark'], 'os': ['linux'], 'programming': ['python', 'scala']}</t>
  </si>
  <si>
    <t>Biotech data analyst</t>
  </si>
  <si>
    <t>TWB</t>
  </si>
  <si>
    <t>Student Supply Chain Analyst</t>
  </si>
  <si>
    <t>Schleswig, Germany</t>
  </si>
  <si>
    <t>Kynetec Germany GmbH</t>
  </si>
  <si>
    <t>BI / Data Analyst</t>
  </si>
  <si>
    <t>Polymath Ventures</t>
  </si>
  <si>
    <t>['sql', 'python', 'mysql', 'bigquery']</t>
  </si>
  <si>
    <t>{'cloud': ['bigquery'], 'databases': ['mysql'], 'programming': ['sql', 'python']}</t>
  </si>
  <si>
    <t>Team Lead, Reference Data and Analytics</t>
  </si>
  <si>
    <t>DevOps Data Engineer – Hybrid</t>
  </si>
  <si>
    <t>['sql', 'python', 'java', 'aws', 'bitbucket', 'git', 'terraform', 'confluence', 'jira']</t>
  </si>
  <si>
    <t>{'async': ['confluence', 'jira'], 'cloud': ['aws'], 'other': ['bitbucket', 'git', 'terraform'], 'programming': ['sql', 'python', 'java']}</t>
  </si>
  <si>
    <t>Development Analyst</t>
  </si>
  <si>
    <t>Senior Statistical Analyst</t>
  </si>
  <si>
    <t>Healthcare Claims Data Engineer</t>
  </si>
  <si>
    <t>Vivante Health, Inc.</t>
  </si>
  <si>
    <t>Global Financial Crimes Compliance Data Analyst - Vice President</t>
  </si>
  <si>
    <t>['sql', 'python', 'sas', 'sas', 'oracle', 'tableau', 'alteryx']</t>
  </si>
  <si>
    <t>{'analyst_tools': ['sas', 'tableau', 'alteryx'], 'cloud': ['oracle'], 'programming': ['sql', 'python', 'sas']}</t>
  </si>
  <si>
    <t>Commercial Quality Analyst</t>
  </si>
  <si>
    <t>Fokus</t>
  </si>
  <si>
    <t>QUANT</t>
  </si>
  <si>
    <t>['python', 'r', 'sas', 'sas', 'tableau', 'alteryx']</t>
  </si>
  <si>
    <t>{'analyst_tools': ['sas', 'tableau', 'alteryx'], 'programming': ['python', 'r', 'sas']}</t>
  </si>
  <si>
    <t>Yabble</t>
  </si>
  <si>
    <t>via Pearson Jobs</t>
  </si>
  <si>
    <t>['sql', 'python', 'r', 'java', 'bash', 'shell', 'scala', 'bigquery', 'linux']</t>
  </si>
  <si>
    <t>{'cloud': ['bigquery'], 'os': ['linux'], 'programming': ['sql', 'python', 'r', 'java', 'bash', 'shell', 'scala']}</t>
  </si>
  <si>
    <t>Chl 8850 data Engineer Ii</t>
  </si>
  <si>
    <t>['sql', 'python', 'r', 'go', 'jupyter', 'spark', 'gdpr']</t>
  </si>
  <si>
    <t>{'libraries': ['jupyter', 'spark', 'gdpr'], 'programming': ['sql', 'python', 'r', 'go']}</t>
  </si>
  <si>
    <t>Pure Magic Exhibition &amp; Conference Organizing</t>
  </si>
  <si>
    <t>Pinterest, Inc.</t>
  </si>
  <si>
    <t>Syz Group</t>
  </si>
  <si>
    <t>Florida Blue</t>
  </si>
  <si>
    <t>PO Data Visualization</t>
  </si>
  <si>
    <t>Arkose Labs - Costa Rica</t>
  </si>
  <si>
    <t>['sql', 'nosql', 'python', 'cassandra', 'dynamodb', 'redshift', 'databricks', 'spark', 'kafka', 'airflow', 'tensorflow', 'pandas', 'github', 'twilio']</t>
  </si>
  <si>
    <t>{'cloud': ['redshift', 'databricks'], 'databases': ['cassandra', 'dynamodb'], 'libraries': ['spark', 'kafka', 'airflow', 'tensorflow', 'pandas'], 'other': ['github'], 'programming': ['sql', 'nosql', 'python'], 'sync': ['twilio']}</t>
  </si>
  <si>
    <t>Data Engineer Datamesh D/f/m</t>
  </si>
  <si>
    <t>['hadoop', 'spark', 'kafka', 'airflow', 'kubernetes']</t>
  </si>
  <si>
    <t>{'libraries': ['hadoop', 'spark', 'kafka', 'airflow'], 'other': ['kubernetes']}</t>
  </si>
  <si>
    <t>Data Analyst Aum</t>
  </si>
  <si>
    <t>Ipsos Srl</t>
  </si>
  <si>
    <t>['vba', 'sas', 'sas', 'python', 'excel', 'word', 'spss']</t>
  </si>
  <si>
    <t>{'analyst_tools': ['sas', 'excel', 'word', 'spss'], 'programming': ['vba', 'sas', 'python']}</t>
  </si>
  <si>
    <t>Seacoast National Bank</t>
  </si>
  <si>
    <t>['python', 'java', 'scala', 'nosql', 'go', 'aws', 'azure', 'gcp', 'redshift', 'bigquery', 'spark', 'airflow', 'tableau', 'power bi']</t>
  </si>
  <si>
    <t>{'analyst_tools': ['tableau', 'power bi'], 'cloud': ['aws', 'azure', 'gcp', 'redshift', 'bigquery'], 'libraries': ['spark', 'airflow'], 'programming': ['python', 'java', 'scala', 'nosql', 'go']}</t>
  </si>
  <si>
    <t>['sql', 'c#', 'ssis', 'ssrs']</t>
  </si>
  <si>
    <t>{'analyst_tools': ['ssis', 'ssrs'], 'programming': ['sql', 'c#']}</t>
  </si>
  <si>
    <t>ISR Data Analyst (Mid)</t>
  </si>
  <si>
    <t>The Garrett Group Inc.</t>
  </si>
  <si>
    <t>['vba', 'visual basic', 'python', 'sas', 'sas', 'tableau', 'excel', 'outlook', 'word', 'powerpoint']</t>
  </si>
  <si>
    <t>{'analyst_tools': ['sas', 'tableau', 'excel', 'outlook', 'word', 'powerpoint'], 'programming': ['vba', 'visual basic', 'python', 'sas']}</t>
  </si>
  <si>
    <t>SS Supply Chain Solutions</t>
  </si>
  <si>
    <t>Gloucester City, NJ</t>
  </si>
  <si>
    <t>Emerson Group</t>
  </si>
  <si>
    <t>['sql', 'javascript', 'azure', 'excel', 'power bi', 'sharepoint', 'outlook']</t>
  </si>
  <si>
    <t>{'analyst_tools': ['excel', 'power bi', 'sharepoint', 'outlook'], 'cloud': ['azure'], 'programming': ['sql', 'javascript']}</t>
  </si>
  <si>
    <t>Data Engineer - Algorithmic Trading</t>
  </si>
  <si>
    <t>Susquehanna International Group, LLP</t>
  </si>
  <si>
    <t>['c++', 'python', 'numpy', 'pandas', 'linux']</t>
  </si>
  <si>
    <t>{'libraries': ['numpy', 'pandas'], 'os': ['linux'], 'programming': ['c++', 'python']}</t>
  </si>
  <si>
    <t>['python', 'sql', 'aws', 'spark', 'linux', 'git', 'github']</t>
  </si>
  <si>
    <t>{'cloud': ['aws'], 'libraries': ['spark'], 'os': ['linux'], 'other': ['git', 'github'], 'programming': ['python', 'sql']}</t>
  </si>
  <si>
    <t>Network Research Belgium</t>
  </si>
  <si>
    <t>Regions Financial Corporation</t>
  </si>
  <si>
    <t>CONDUENT</t>
  </si>
  <si>
    <t>EMAPTA</t>
  </si>
  <si>
    <t>Director, Data Science and Analytics</t>
  </si>
  <si>
    <t>['bash', 'sql', 'python']</t>
  </si>
  <si>
    <t>{'programming': ['bash', 'sql', 'python']}</t>
  </si>
  <si>
    <t>Data Analyst jr</t>
  </si>
  <si>
    <t>LC Consultora</t>
  </si>
  <si>
    <t>Levee</t>
  </si>
  <si>
    <t>['golang', 'ruby', 'ruby']</t>
  </si>
  <si>
    <t>{'programming': ['golang', 'ruby'], 'webframeworks': ['ruby']}</t>
  </si>
  <si>
    <t>['python', 'gcp', 'aws', 'kubernetes']</t>
  </si>
  <si>
    <t>{'cloud': ['gcp', 'aws'], 'other': ['kubernetes'], 'programming': ['python']}</t>
  </si>
  <si>
    <t>Vision Data Analytics - Data Engineer - Python/Scala/Java</t>
  </si>
  <si>
    <t>Vision Data Analytics</t>
  </si>
  <si>
    <t>['go', 'nosql', 'python', 'scala', 'java', 'sql', 'aws', 'pyspark', 'hadoop', 'spark', 'kafka', 'airflow']</t>
  </si>
  <si>
    <t>{'cloud': ['aws'], 'libraries': ['pyspark', 'hadoop', 'spark', 'kafka', 'airflow'], 'programming': ['go', 'nosql', 'python', 'scala', 'java', 'sql']}</t>
  </si>
  <si>
    <t>Data engineer with Data Science</t>
  </si>
  <si>
    <t>VlookUp Global Technologies</t>
  </si>
  <si>
    <t>Atmospheric Data Scientist - 121643</t>
  </si>
  <si>
    <t>['shell', 'matlab', 'fortran', 'perl', 'python', 'linux']</t>
  </si>
  <si>
    <t>{'os': ['linux'], 'programming': ['shell', 'matlab', 'fortran', 'perl', 'python']}</t>
  </si>
  <si>
    <t>Senior SA (Data Scientist / Machine Learning) - Up to 56K</t>
  </si>
  <si>
    <t>via Job Listings At ARS - ICIMS</t>
  </si>
  <si>
    <t>ARS-Rescue Rooter</t>
  </si>
  <si>
    <t>['sql', 'powershell', 'azure', 'ssis']</t>
  </si>
  <si>
    <t>{'analyst_tools': ['ssis'], 'cloud': ['azure'], 'programming': ['sql', 'powershell']}</t>
  </si>
  <si>
    <t>Luxury Presence</t>
  </si>
  <si>
    <t>['python', 'java', 'sql', 'aws', 'spark', 'airflow']</t>
  </si>
  <si>
    <t>{'cloud': ['aws'], 'libraries': ['spark', 'airflow'], 'programming': ['python', 'java', 'sql']}</t>
  </si>
  <si>
    <t>WO Traineeship Data Analytics</t>
  </si>
  <si>
    <t>Paid Media Analyst-Bilingue</t>
  </si>
  <si>
    <t>SM Digital</t>
  </si>
  <si>
    <t>Analyste Programmeur Cobol</t>
  </si>
  <si>
    <t>['cobol', 'sql', 'db2']</t>
  </si>
  <si>
    <t>{'databases': ['db2'], 'programming': ['cobol', 'sql']}</t>
  </si>
  <si>
    <t>QA Manual Engineer - Remote - Latan America</t>
  </si>
  <si>
    <t>State of Ceará, Brazil</t>
  </si>
  <si>
    <t>Web und App Data Analyst</t>
  </si>
  <si>
    <t>Data Scientist (m/w/d) Application / Support (Simulation, Machine...</t>
  </si>
  <si>
    <t>['c++', 'matlab']</t>
  </si>
  <si>
    <t>{'programming': ['c++', 'matlab']}</t>
  </si>
  <si>
    <t>Global Career Website</t>
  </si>
  <si>
    <t>['javascript', 'html', 'css', 'excel', 'tableau']</t>
  </si>
  <si>
    <t>{'analyst_tools': ['excel', 'tableau'], 'programming': ['javascript', 'html', 'css']}</t>
  </si>
  <si>
    <t>Finance Data Specialist</t>
  </si>
  <si>
    <t>De Beers Group of Companies</t>
  </si>
  <si>
    <t>Senior Sales Engineer</t>
  </si>
  <si>
    <t>PT. Flow Force Indonesia</t>
  </si>
  <si>
    <t>Director, Data Engineering</t>
  </si>
  <si>
    <t>Bundesdruckerei Gruppe GmbH</t>
  </si>
  <si>
    <t>['r', 'python', 'bash', 'airflow', 'spark', 'kafka', 'linux', 'sap', 'kubernetes']</t>
  </si>
  <si>
    <t>{'analyst_tools': ['sap'], 'libraries': ['airflow', 'spark', 'kafka'], 'os': ['linux'], 'other': ['kubernetes'], 'programming': ['r', 'python', 'bash']}</t>
  </si>
  <si>
    <t>Jose Merciline</t>
  </si>
  <si>
    <t>🤝Junior Data Strategy Consultant</t>
  </si>
  <si>
    <t>Renova Cloud</t>
  </si>
  <si>
    <t>['sql', 'python', 'scala', 'java', 'aws', 'azure', 'snowflake', 'kafka', 'airflow', 'hadoop', 'spark']</t>
  </si>
  <si>
    <t>{'cloud': ['aws', 'azure', 'snowflake'], 'libraries': ['kafka', 'airflow', 'hadoop', 'spark'], 'programming': ['sql', 'python', 'scala', 'java']}</t>
  </si>
  <si>
    <t>Become a Big Data Recruiter: Sales Background</t>
  </si>
  <si>
    <t>It Support Analyst</t>
  </si>
  <si>
    <t>https:www.linkedin.comcompany2203697</t>
  </si>
  <si>
    <t>DATA ENGINEER CLOUD CONFIRME(E) (H/F)</t>
  </si>
  <si>
    <t>Marseilles, France</t>
  </si>
  <si>
    <t>Guy Carpenter</t>
  </si>
  <si>
    <t>['r', 'python', 'sql', 'plotly']</t>
  </si>
  <si>
    <t>{'libraries': ['plotly'], 'programming': ['r', 'python', 'sql']}</t>
  </si>
  <si>
    <t>['python', 'scala', 'sql', 'bigquery', 'kubernetes', 'docker']</t>
  </si>
  <si>
    <t>{'cloud': ['bigquery'], 'other': ['kubernetes', 'docker'], 'programming': ['python', 'scala', 'sql']}</t>
  </si>
  <si>
    <t>Blue Cross and Blue Shield of Kansas City</t>
  </si>
  <si>
    <t>['sql', 'nosql', 'python', 'java', 'scala', 'clojure', 'kotlin', 'azure', 'aws', 'snowflake', 'gcp', 'airflow', 'kafka', 'spark', 'react', 'docker', 'kubernetes', 'terraform']</t>
  </si>
  <si>
    <t>{'cloud': ['azure', 'aws', 'snowflake', 'gcp'], 'libraries': ['airflow', 'kafka', 'spark', 'react'], 'other': ['docker', 'kubernetes', 'terraform'], 'programming': ['sql', 'nosql', 'python', 'java', 'scala', 'clojure', 'kotlin']}</t>
  </si>
  <si>
    <t>Loyalty data Engineer Etl Sr</t>
  </si>
  <si>
    <t>['aws', 'azure', 'terraform']</t>
  </si>
  <si>
    <t>{'cloud': ['aws', 'azure'], 'other': ['terraform']}</t>
  </si>
  <si>
    <t>via Purdue Careers - Purdue University</t>
  </si>
  <si>
    <t>Purdue University</t>
  </si>
  <si>
    <t>['python', 'r', 'postgresql', 'tableau']</t>
  </si>
  <si>
    <t>{'analyst_tools': ['tableau'], 'databases': ['postgresql'], 'programming': ['python', 'r']}</t>
  </si>
  <si>
    <t>Data Engineering Manager - International MNC</t>
  </si>
  <si>
    <t>['sql', 'scala', 'azure', 'databricks', 'pyspark']</t>
  </si>
  <si>
    <t>{'cloud': ['azure', 'databricks'], 'libraries': ['pyspark'], 'programming': ['sql', 'scala']}</t>
  </si>
  <si>
    <t>PT Pangripta Geomatika Indonesia</t>
  </si>
  <si>
    <t>['python', 'matplotlib', 'qlik', 'tableau', 'power bi']</t>
  </si>
  <si>
    <t>{'analyst_tools': ['qlik', 'tableau', 'power bi'], 'libraries': ['matplotlib'], 'programming': ['python']}</t>
  </si>
  <si>
    <t>Junior Data Engineer – Java, Scala, Hadoop, SQL, Google Cloud...</t>
  </si>
  <si>
    <t>via Cornwallis Elt</t>
  </si>
  <si>
    <t>['java', 'scala', 'sql', 'gcp', 'spark', 'hadoop']</t>
  </si>
  <si>
    <t>{'cloud': ['gcp'], 'libraries': ['spark', 'hadoop'], 'programming': ['java', 'scala', 'sql']}</t>
  </si>
  <si>
    <t>Data Scientist &amp; Modeling Engineer – Battery Technology</t>
  </si>
  <si>
    <t>Elo</t>
  </si>
  <si>
    <t>Analyst - Business Intelligence &amp; Analytics</t>
  </si>
  <si>
    <t>['r', 'python', 'dax', 'power bi']</t>
  </si>
  <si>
    <t>{'analyst_tools': ['dax', 'power bi'], 'programming': ['r', 'python']}</t>
  </si>
  <si>
    <t>RoundCircle</t>
  </si>
  <si>
    <t>['sql', 'python', 'scala', 'java', 'nosql', 'cassandra', 'dynamodb', 'aws', 'gcp', 'azure', 'redshift', 'spark', 'kafka', 'airflow', 'hadoop', 'docker', 'terraform', 'flow']</t>
  </si>
  <si>
    <t>{'cloud': ['aws', 'gcp', 'azure', 'redshift'], 'databases': ['cassandra', 'dynamodb'], 'libraries': ['spark', 'kafka', 'airflow', 'hadoop'], 'other': ['docker', 'terraform', 'flow'], 'programming': ['sql', 'python', 'scala', 'java', 'nosql']}</t>
  </si>
  <si>
    <t>Solutions Architect</t>
  </si>
  <si>
    <t>PT Sinergi Era Cemerlang</t>
  </si>
  <si>
    <t>Data Analyst, Tiktok Ads - USDS</t>
  </si>
  <si>
    <t>Marinabay sands</t>
  </si>
  <si>
    <t>['sql', 'r', 'python', 'sas', 'sas', 'alteryx']</t>
  </si>
  <si>
    <t>{'analyst_tools': ['sas', 'alteryx'], 'programming': ['sql', 'r', 'python', 'sas']}</t>
  </si>
  <si>
    <t>Data engineer H/F freelance</t>
  </si>
  <si>
    <t>CCL CONSULTING</t>
  </si>
  <si>
    <t>['python', 'scala', 'java', 'aws', 'snowflake', 'terraform', 'jenkins', 'github']</t>
  </si>
  <si>
    <t>{'cloud': ['aws', 'snowflake'], 'other': ['terraform', 'jenkins', 'github'], 'programming': ['python', 'scala', 'java']}</t>
  </si>
  <si>
    <t>Pl SQL Engineer Iv</t>
  </si>
  <si>
    <t>Enterprise Data Specialist - Machine Learning</t>
  </si>
  <si>
    <t>Zurich Insurance Group</t>
  </si>
  <si>
    <t>['sql', 'sas', 'sas', 'r', 'go', 'azure']</t>
  </si>
  <si>
    <t>{'analyst_tools': ['sas'], 'cloud': ['azure'], 'programming': ['sql', 'sas', 'r', 'go']}</t>
  </si>
  <si>
    <t>A/r Analyst Ii</t>
  </si>
  <si>
    <t>['python', 'scala', 'postgresql', 'mysql']</t>
  </si>
  <si>
    <t>{'databases': ['postgresql', 'mysql'], 'programming': ['python', 'scala']}</t>
  </si>
  <si>
    <t>['sql', 'python', 'r', 'vba', 'excel', 'looker', 'tableau']</t>
  </si>
  <si>
    <t>{'analyst_tools': ['excel', 'looker', 'tableau'], 'programming': ['sql', 'python', 'r', 'vba']}</t>
  </si>
  <si>
    <t>Greenomy</t>
  </si>
  <si>
    <t>['python', 'azure', 'databricks', 'pytorch', 'tensorflow', 'word']</t>
  </si>
  <si>
    <t>{'analyst_tools': ['word'], 'cloud': ['azure', 'databricks'], 'libraries': ['pytorch', 'tensorflow'], 'programming': ['python']}</t>
  </si>
  <si>
    <t>['sql', 'mysql', 'aws', 'hadoop', 'spark', 'node']</t>
  </si>
  <si>
    <t>{'cloud': ['aws'], 'databases': ['mysql'], 'libraries': ['hadoop', 'spark'], 'programming': ['sql'], 'webframeworks': ['node']}</t>
  </si>
  <si>
    <t>Data Scientist - Enterprise Digital Analytics</t>
  </si>
  <si>
    <t>PLAYSTUDIOS ASIA</t>
  </si>
  <si>
    <t>['sql', 'python', 'snowflake', 'azure', 'jupyter', 'airflow', 'tableau', 'excel']</t>
  </si>
  <si>
    <t>{'analyst_tools': ['tableau', 'excel'], 'cloud': ['snowflake', 'azure'], 'libraries': ['jupyter', 'airflow'], 'programming': ['sql', 'python']}</t>
  </si>
  <si>
    <t>Sr. Data Scientist - Analytics Platform Lead</t>
  </si>
  <si>
    <t>['python', 'r', 'sql', 'java', 'scala', 'nosql', 'dynamodb', 'aws', 'azure', 'spark', 'numpy', 'pandas', 'matplotlib', 'scikit-learn', 'tensorflow']</t>
  </si>
  <si>
    <t>{'cloud': ['aws', 'azure'], 'databases': ['dynamodb'], 'libraries': ['spark', 'numpy', 'pandas', 'matplotlib', 'scikit-learn', 'tensorflow'], 'programming': ['python', 'r', 'sql', 'java', 'scala', 'nosql']}</t>
  </si>
  <si>
    <t>Platinum Recruitment Limited</t>
  </si>
  <si>
    <t>['python', 'databricks', 'pandas', 'numpy', 'spark', 'git']</t>
  </si>
  <si>
    <t>{'cloud': ['databricks'], 'libraries': ['pandas', 'numpy', 'spark'], 'other': ['git'], 'programming': ['python']}</t>
  </si>
  <si>
    <t>Software Engineer / Integrator</t>
  </si>
  <si>
    <t>via Kandideeri.ee</t>
  </si>
  <si>
    <t>['sql', 'aws', 'redshift', 'databricks', 'spark', 'pyspark']</t>
  </si>
  <si>
    <t>{'cloud': ['aws', 'redshift', 'databricks'], 'libraries': ['spark', 'pyspark'], 'programming': ['sql']}</t>
  </si>
  <si>
    <t>['python', 'sql', 'aws', 'snowflake', 'pyspark', 'outlook']</t>
  </si>
  <si>
    <t>{'analyst_tools': ['outlook'], 'cloud': ['aws', 'snowflake'], 'libraries': ['pyspark'], 'programming': ['python', 'sql']}</t>
  </si>
  <si>
    <t>Senior Data Integration Analyst</t>
  </si>
  <si>
    <t>HealthEdge</t>
  </si>
  <si>
    <t>Class of 2023: Bertelsmann Data Science Rotational Program (US-based)</t>
  </si>
  <si>
    <t>Penguin Random House LLC</t>
  </si>
  <si>
    <t>['python', 'r', 'sas', 'sas', 'scala', 'java', 'sql', 'nosql', 'spark', 'hadoop']</t>
  </si>
  <si>
    <t>{'analyst_tools': ['sas'], 'libraries': ['spark', 'hadoop'], 'programming': ['python', 'r', 'sas', 'scala', 'java', 'sql', 'nosql']}</t>
  </si>
  <si>
    <t>Data Analyst/Sales Intern</t>
  </si>
  <si>
    <t>ThyssenKrupp Materials NA</t>
  </si>
  <si>
    <t>['excel', 'spreadsheet', 'word', 'powerpoint', 'outlook', 'sap']</t>
  </si>
  <si>
    <t>{'analyst_tools': ['excel', 'spreadsheet', 'word', 'powerpoint', 'outlook', 'sap']}</t>
  </si>
  <si>
    <t>STM32 Data automatization Engineer M/F</t>
  </si>
  <si>
    <t>['python', 'vba', 'sql', 'flow']</t>
  </si>
  <si>
    <t>{'other': ['flow'], 'programming': ['python', 'vba', 'sql']}</t>
  </si>
  <si>
    <t>CIMSOLUTIONS B.V.</t>
  </si>
  <si>
    <t>Data Scientist - Global Sales (REMOTE) (Wilmington, NC)</t>
  </si>
  <si>
    <t>['sql', 'r', 'python', 'crystal', 'sql server', 'ssis', 'tableau', 'flow']</t>
  </si>
  <si>
    <t>{'analyst_tools': ['ssis', 'tableau'], 'databases': ['sql server'], 'other': ['flow'], 'programming': ['sql', 'r', 'python', 'crystal']}</t>
  </si>
  <si>
    <t>Senior Data and Business Intelligence Analyst - 122047 - Full-time...</t>
  </si>
  <si>
    <t>Earth Observation Data Scientist</t>
  </si>
  <si>
    <t>CGI Group</t>
  </si>
  <si>
    <t>['python', 'tensorflow', 'kubernetes', 'docker', 'terraform']</t>
  </si>
  <si>
    <t>{'libraries': ['tensorflow'], 'other': ['kubernetes', 'docker', 'terraform'], 'programming': ['python']}</t>
  </si>
  <si>
    <t>['sql', 'javascript', 'python', 'r', 'oracle', 'tableau', 'power bi']</t>
  </si>
  <si>
    <t>{'analyst_tools': ['tableau', 'power bi'], 'cloud': ['oracle'], 'programming': ['sql', 'javascript', 'python', 'r']}</t>
  </si>
  <si>
    <t>['python', 'javascript', 'groovy', 'powershell', 'bash', 'sql', 'flow']</t>
  </si>
  <si>
    <t>{'other': ['flow'], 'programming': ['python', 'javascript', 'groovy', 'powershell', 'bash', 'sql']}</t>
  </si>
  <si>
    <t>Lead Data Warehouse Engineer - Now Hiring</t>
  </si>
  <si>
    <t>Profesional Data Science</t>
  </si>
  <si>
    <t>['python', 'scala', 'r', 'c', 'hadoop', 'spark', 'pandas', 'keras', 'pytorch', 'flow']</t>
  </si>
  <si>
    <t>{'libraries': ['hadoop', 'spark', 'pandas', 'keras', 'pytorch'], 'other': ['flow'], 'programming': ['python', 'scala', 'r', 'c']}</t>
  </si>
  <si>
    <t>M47Labs</t>
  </si>
  <si>
    <t>Fraud data analyst</t>
  </si>
  <si>
    <t>Mexico (+1 other)</t>
  </si>
  <si>
    <t>Frubana</t>
  </si>
  <si>
    <t>Data Scientist (mwd)</t>
  </si>
  <si>
    <t>HMS Analytical Software | Data Science &amp; Software Engineering Solutions</t>
  </si>
  <si>
    <t>['python', 'r', 'c#', 'java', 'c++', 'rust', 'azure', 'aws', 'spark', 'kafka', 'docker', 'kubernetes']</t>
  </si>
  <si>
    <t>{'cloud': ['azure', 'aws'], 'libraries': ['spark', 'kafka'], 'other': ['docker', 'kubernetes'], 'programming': ['python', 'r', 'c#', 'java', 'c++', 'rust']}</t>
  </si>
  <si>
    <t>Software Engineer- Data Platform</t>
  </si>
  <si>
    <t>['python', 'dynamodb', 'aws', 'pyspark', 'docker', 'bitbucket']</t>
  </si>
  <si>
    <t>{'cloud': ['aws'], 'databases': ['dynamodb'], 'libraries': ['pyspark'], 'other': ['docker', 'bitbucket'], 'programming': ['python']}</t>
  </si>
  <si>
    <t>Engineer Python Backend</t>
  </si>
  <si>
    <t>['python', 'shell', 'watson', 'ibm cloud', 'express', 'linux']</t>
  </si>
  <si>
    <t>{'cloud': ['watson', 'ibm cloud'], 'os': ['linux'], 'programming': ['python', 'shell'], 'webframeworks': ['express']}</t>
  </si>
  <si>
    <t>['python', 'java', 'sql', 'snowflake', 'spark']</t>
  </si>
  <si>
    <t>{'cloud': ['snowflake'], 'libraries': ['spark'], 'programming': ['python', 'java', 'sql']}</t>
  </si>
  <si>
    <t>Bluehill.dev</t>
  </si>
  <si>
    <t>Wezep, Netherlands</t>
  </si>
  <si>
    <t>Timing</t>
  </si>
  <si>
    <t>Runningman Corporation</t>
  </si>
  <si>
    <t>Senior DSP Data Scientist</t>
  </si>
  <si>
    <t>DataBase Engineer</t>
  </si>
  <si>
    <t>Tarvos Consultores</t>
  </si>
  <si>
    <t>Data Analyst Wizarding World Digital</t>
  </si>
  <si>
    <t>['sql', 'tableau', 'flow', 'jira']</t>
  </si>
  <si>
    <t>{'analyst_tools': ['tableau'], 'async': ['jira'], 'other': ['flow'], 'programming': ['sql']}</t>
  </si>
  <si>
    <t>VRK IT Vision Inc</t>
  </si>
  <si>
    <t>['sql', 'python', 'mysql', 'sql server', 'tensorflow', 'pytorch', 'scikit-learn', 'pandas', 'numpy', 'tableau']</t>
  </si>
  <si>
    <t>{'analyst_tools': ['tableau'], 'databases': ['mysql', 'sql server'], 'libraries': ['tensorflow', 'pytorch', 'scikit-learn', 'pandas', 'numpy'], 'programming': ['sql', 'python']}</t>
  </si>
  <si>
    <t>B Tech</t>
  </si>
  <si>
    <t>Data Center Critical Facilities Engineer IV (Osaka...</t>
  </si>
  <si>
    <t>['python', 'r', 'java', 'sql', 'nosql', 'mysql', 'aws', 'azure', 'hadoop', 'kafka', 'spark', 'plotly', 'seaborn', 'ggplot2', 'keras', 'mxnet', 'pytorch', 'tensorflow']</t>
  </si>
  <si>
    <t>{'cloud': ['aws', 'azure'], 'databases': ['mysql'], 'libraries': ['hadoop', 'kafka', 'spark', 'plotly', 'seaborn', 'ggplot2', 'keras', 'mxnet', 'pytorch', 'tensorflow'], 'programming': ['python', 'r', 'java', 'sql', 'nosql']}</t>
  </si>
  <si>
    <t>Lendistry</t>
  </si>
  <si>
    <t>['python', 'scala', 'java', 'sql', 'c', 'aws', 'airflow', 'github', 'bitbucket']</t>
  </si>
  <si>
    <t>{'cloud': ['aws'], 'libraries': ['airflow'], 'other': ['github', 'bitbucket'], 'programming': ['python', 'scala', 'java', 'sql', 'c']}</t>
  </si>
  <si>
    <t>Data &amp; Software Engineer</t>
  </si>
  <si>
    <t>['sql', 'java', 'scala', 'python', 'spark', 'hadoop', 'docker']</t>
  </si>
  <si>
    <t>{'libraries': ['spark', 'hadoop'], 'other': ['docker'], 'programming': ['sql', 'java', 'scala', 'python']}</t>
  </si>
  <si>
    <t>Data Engineer (Remote) - Full-time / Part-time</t>
  </si>
  <si>
    <t>Carilion Clinic</t>
  </si>
  <si>
    <t>['visio', 'sharepoint', 'flow']</t>
  </si>
  <si>
    <t>{'analyst_tools': ['visio', 'sharepoint'], 'other': ['flow']}</t>
  </si>
  <si>
    <t>Data Scientist, Python, R Shiny</t>
  </si>
  <si>
    <t>['python', 'r', 'sql', 'go', 'gcp', 'aws']</t>
  </si>
  <si>
    <t>{'cloud': ['gcp', 'aws'], 'programming': ['python', 'r', 'sql', 'go']}</t>
  </si>
  <si>
    <t>Senior Data Engineer H/F</t>
  </si>
  <si>
    <t>TEAM IS</t>
  </si>
  <si>
    <t>['go', 'python', 'redis', 'react']</t>
  </si>
  <si>
    <t>{'databases': ['redis'], 'libraries': ['react'], 'programming': ['go', 'python']}</t>
  </si>
  <si>
    <t>['sql', 'sql server', 'azure', 'dax']</t>
  </si>
  <si>
    <t>{'analyst_tools': ['dax'], 'cloud': ['azure'], 'databases': ['sql server'], 'programming': ['sql']}</t>
  </si>
  <si>
    <t>Data Engineer ITDI - Now Hiring</t>
  </si>
  <si>
    <t>zooplus Services ESP S.L.</t>
  </si>
  <si>
    <t>['go', 'pytorch', 'tensorflow', 'mxnet']</t>
  </si>
  <si>
    <t>{'libraries': ['pytorch', 'tensorflow', 'mxnet'], 'programming': ['go']}</t>
  </si>
  <si>
    <t>Data Engineer - Sports Analytics</t>
  </si>
  <si>
    <t>['python', 'sql', 'databricks', 'azure', 'pyspark', 'airflow', 'github', 'docker', 'kubernetes', 'flow']</t>
  </si>
  <si>
    <t>{'cloud': ['databricks', 'azure'], 'libraries': ['pyspark', 'airflow'], 'other': ['github', 'docker', 'kubernetes', 'flow'], 'programming': ['python', 'sql']}</t>
  </si>
  <si>
    <t>Senior Data Scientist (Remote, United States)</t>
  </si>
  <si>
    <t>Lead Data Engineer– PySpark, Azure (5+ Years)</t>
  </si>
  <si>
    <t>['sql', 'python', 'scala', 'bigquery', 'azure', 'gcp', 'oracle', 'aws', 'pyspark']</t>
  </si>
  <si>
    <t>{'cloud': ['bigquery', 'azure', 'gcp', 'oracle', 'aws'], 'libraries': ['pyspark'], 'programming': ['sql', 'python', 'scala']}</t>
  </si>
  <si>
    <t>Data Scientist​/TS​/SCI w​/Poly</t>
  </si>
  <si>
    <t>via Learn4Good</t>
  </si>
  <si>
    <t>General Dynamics</t>
  </si>
  <si>
    <t>['sql', 'r', 'mysql', 'dynamodb', 'elasticsearch', 'aws']</t>
  </si>
  <si>
    <t>{'cloud': ['aws'], 'databases': ['mysql', 'dynamodb', 'elasticsearch'], 'programming': ['sql', 'r']}</t>
  </si>
  <si>
    <t>['python', 'scala', 'java', 'aws', 'redshift', 'spark']</t>
  </si>
  <si>
    <t>{'cloud': ['aws', 'redshift'], 'libraries': ['spark'], 'programming': ['python', 'scala', 'java']}</t>
  </si>
  <si>
    <t>['nosql', 'azure', 'sharepoint']</t>
  </si>
  <si>
    <t>{'analyst_tools': ['sharepoint'], 'cloud': ['azure'], 'programming': ['nosql']}</t>
  </si>
  <si>
    <t>Data Scientist für Analyse und Modellierung / Omni Channel (m w d)</t>
  </si>
  <si>
    <t>Encargado del Procesamiento de Datos</t>
  </si>
  <si>
    <t>Demolytic</t>
  </si>
  <si>
    <t>Quality Master Data Analyst</t>
  </si>
  <si>
    <t>Consultor/a Aws y Redshift, Madrid</t>
  </si>
  <si>
    <t>['aws', 'redshift', 'sap']</t>
  </si>
  <si>
    <t>{'analyst_tools': ['sap'], 'cloud': ['aws', 'redshift']}</t>
  </si>
  <si>
    <t>Machine Learning Engr, II - 42827BR</t>
  </si>
  <si>
    <t>Data Scientist - PAN India</t>
  </si>
  <si>
    <t>['r', 'python', 'sql', 'sas', 'sas', 'aws', 'azure', 'gcp', 'keras', 'pytorch', 'excel', 'powerpoint', 'flow', 'git', 'kubernetes']</t>
  </si>
  <si>
    <t>{'analyst_tools': ['sas', 'excel', 'powerpoint'], 'cloud': ['aws', 'azure', 'gcp'], 'libraries': ['keras', 'pytorch'], 'other': ['flow', 'git', 'kubernetes'], 'programming': ['r', 'python', 'sql', 'sas']}</t>
  </si>
  <si>
    <t>via Open Roles - Paysafe</t>
  </si>
  <si>
    <t>Paysafe</t>
  </si>
  <si>
    <t>STAGE - Data analyst</t>
  </si>
  <si>
    <t>YUPULSE</t>
  </si>
  <si>
    <t>['python', 'sql', 'scala', 'java', 'shell', 'nosql', 'mongodb', 'mongodb', 'cassandra', 'mysql', 'aws', 'azure', 'databricks', 'redshift', 'snowflake', 'spark', 'hadoop', 'kafka']</t>
  </si>
  <si>
    <t>{'cloud': ['aws', 'azure', 'databricks', 'redshift', 'snowflake'], 'databases': ['mongodb', 'cassandra', 'mysql'], 'libraries': ['spark', 'hadoop', 'kafka'], 'programming': ['python', 'sql', 'scala', 'java', 'shell', 'nosql', 'mongodb']}</t>
  </si>
  <si>
    <t>Network Management Engineer</t>
  </si>
  <si>
    <t>['linux', 'redhat', 'windows']</t>
  </si>
  <si>
    <t>{'os': ['linux', 'redhat', 'windows']}</t>
  </si>
  <si>
    <t>MIT Human Resources</t>
  </si>
  <si>
    <t>SNI Technology</t>
  </si>
  <si>
    <t>['sql', 't-sql', 'c#', 'python', 'powershell', 'ssis', 'ssrs', 'dax']</t>
  </si>
  <si>
    <t>{'analyst_tools': ['ssis', 'ssrs', 'dax'], 'programming': ['sql', 't-sql', 'c#', 'python', 'powershell']}</t>
  </si>
  <si>
    <t>Overijse, Belgium</t>
  </si>
  <si>
    <t>['sql', 'power bi', 'sharepoint', 'sap']</t>
  </si>
  <si>
    <t>{'analyst_tools': ['power bi', 'sharepoint', 'sap'], 'programming': ['sql']}</t>
  </si>
  <si>
    <t>Data Scientist Mid</t>
  </si>
  <si>
    <t>['sql', 'python', 'r', 'plotly', 'looker']</t>
  </si>
  <si>
    <t>{'analyst_tools': ['looker'], 'libraries': ['plotly'], 'programming': ['sql', 'python', 'r']}</t>
  </si>
  <si>
    <t>['sql', 'java', 'python', 'perl', 'shell', 'db2', 'sql server', 'oracle', 'aws', 'azure', 'spark', 'kafka', 'docker', 'kubernetes']</t>
  </si>
  <si>
    <t>{'cloud': ['oracle', 'aws', 'azure'], 'databases': ['db2', 'sql server'], 'libraries': ['spark', 'kafka'], 'other': ['docker', 'kubernetes'], 'programming': ['sql', 'java', 'python', 'perl', 'shell']}</t>
  </si>
  <si>
    <t>['sas', 'sas', 'python', 'pandas', 'numpy', 'qlik']</t>
  </si>
  <si>
    <t>{'analyst_tools': ['sas', 'qlik'], 'libraries': ['pandas', 'numpy'], 'programming': ['sas', 'python']}</t>
  </si>
  <si>
    <t>Client Technology Data Analyst</t>
  </si>
  <si>
    <t>['aws', 'azure', 'vmware', 'openstack', 'excel', 'tableau']</t>
  </si>
  <si>
    <t>{'analyst_tools': ['excel', 'tableau'], 'cloud': ['aws', 'azure', 'vmware', 'openstack']}</t>
  </si>
  <si>
    <t>Azure Data Engineer CA</t>
  </si>
  <si>
    <t>['python', 'azure', 'pyspark', 'spark']</t>
  </si>
  <si>
    <t>{'cloud': ['azure'], 'libraries': ['pyspark', 'spark'], 'programming': ['python']}</t>
  </si>
  <si>
    <t>['ibm cloud', 'express', 'excel', 'flow', 'git', 'trello']</t>
  </si>
  <si>
    <t>{'analyst_tools': ['excel'], 'async': ['trello'], 'cloud': ['ibm cloud'], 'other': ['flow', 'git'], 'webframeworks': ['express']}</t>
  </si>
  <si>
    <t>Sr. HRIS Business Analyst, HR Technology &amp; Solutions</t>
  </si>
  <si>
    <t>Tapestry</t>
  </si>
  <si>
    <t>PT Guna Bakti Unggul</t>
  </si>
  <si>
    <t>Optimar Consulting</t>
  </si>
  <si>
    <t>['python', 'java', 'r', 'aws', 'azure', 'numpy', 'matplotlib', 'keras', 'pytorch', 'scikit-learn']</t>
  </si>
  <si>
    <t>{'cloud': ['aws', 'azure'], 'libraries': ['numpy', 'matplotlib', 'keras', 'pytorch', 'scikit-learn'], 'programming': ['python', 'java', 'r']}</t>
  </si>
  <si>
    <t>Data Analyst (Remote) - Full-time / Part-time</t>
  </si>
  <si>
    <t>Winter Park, FL</t>
  </si>
  <si>
    <t>Data Analyst I - Store Support</t>
  </si>
  <si>
    <t>Claysburg, PA</t>
  </si>
  <si>
    <t>Sheetz</t>
  </si>
  <si>
    <t>Data Warehouse Sr. Consultant</t>
  </si>
  <si>
    <t>Skill Quotient</t>
  </si>
  <si>
    <t>Data Scientist, Solution Delivery</t>
  </si>
  <si>
    <t>['python', 'javascript', 'java', 'scikit-learn', 'pandas', 'spark', 'hadoop', 'matplotlib']</t>
  </si>
  <si>
    <t>{'libraries': ['scikit-learn', 'pandas', 'spark', 'hadoop', 'matplotlib'], 'programming': ['python', 'javascript', 'java']}</t>
  </si>
  <si>
    <t>Buyers Edge Platform, LLC</t>
  </si>
  <si>
    <t>['python', 'golang', 'typescript', 'nosql', 'mysql', 'aws', 'aurora', 'redshift', 'snowflake', 'pyspark', 'terraform', 'git']</t>
  </si>
  <si>
    <t>{'cloud': ['aws', 'aurora', 'redshift', 'snowflake'], 'databases': ['mysql'], 'libraries': ['pyspark'], 'other': ['terraform', 'git'], 'programming': ['python', 'golang', 'typescript', 'nosql']}</t>
  </si>
  <si>
    <t>Recruitment data-analyse</t>
  </si>
  <si>
    <t>Work From Home Python Engineer</t>
  </si>
  <si>
    <t>['bash', 'powershell', 'python', 'java', 'sql', 'couchbase', 'spring', 'kafka', 'linux', 'kubernetes', 'docker', 'jira']</t>
  </si>
  <si>
    <t>{'async': ['jira'], 'databases': ['couchbase'], 'libraries': ['spring', 'kafka'], 'os': ['linux'], 'other': ['kubernetes', 'docker'], 'programming': ['bash', 'powershell', 'python', 'java', 'sql']}</t>
  </si>
  <si>
    <t>Bend Health</t>
  </si>
  <si>
    <t>['sql', 'python', 'aws', 'airflow', 'looker']</t>
  </si>
  <si>
    <t>{'analyst_tools': ['looker'], 'cloud': ['aws'], 'libraries': ['airflow'], 'programming': ['sql', 'python']}</t>
  </si>
  <si>
    <t>GuruWalk</t>
  </si>
  <si>
    <t>Senior Environmental Scientist</t>
  </si>
  <si>
    <t>Global Leader: Head of Data &amp; Analytics</t>
  </si>
  <si>
    <t>TITAN Business Innovation</t>
  </si>
  <si>
    <t>Data Engineer Datenbanken - Qualitätssicherung / Datenmodellierung...</t>
  </si>
  <si>
    <t>Internship for Data Analysis</t>
  </si>
  <si>
    <t>LiveIn</t>
  </si>
  <si>
    <t>Openjobmetis S.p.A.</t>
  </si>
  <si>
    <t>Order Entry Analyst I</t>
  </si>
  <si>
    <t>FM Meat Products LP</t>
  </si>
  <si>
    <t>CO-WORKER TECHNOLOGY</t>
  </si>
  <si>
    <t>['python', 'sql', 'powershell', 'bash', 'azure', 'gcp', 'pyspark', 'hadoop', 'react', 'jenkins', 'docker', 'kubernetes', 'git']</t>
  </si>
  <si>
    <t>{'cloud': ['azure', 'gcp'], 'libraries': ['pyspark', 'hadoop', 'react'], 'other': ['jenkins', 'docker', 'kubernetes', 'git'], 'programming': ['python', 'sql', 'powershell', 'bash']}</t>
  </si>
  <si>
    <t>Digital Assets for Nature Data Analyst at NCEAS - Full-time ...</t>
  </si>
  <si>
    <t>Trigent Solutions Inc.</t>
  </si>
  <si>
    <t>['python', 'r', 'scala', 'sql', 'azure', 'databricks', 'aws', 'spark', 'matplotlib', 'ggplot2', 'hadoop', 'power bi', 'tableau']</t>
  </si>
  <si>
    <t>{'analyst_tools': ['power bi', 'tableau'], 'cloud': ['azure', 'databricks', 'aws'], 'libraries': ['spark', 'matplotlib', 'ggplot2', 'hadoop'], 'programming': ['python', 'r', 'scala', 'sql']}</t>
  </si>
  <si>
    <t>Wellstar Health System</t>
  </si>
  <si>
    <t>['python', 'r', 'matlab', 'c#', 'java', 'sql', 'databricks', 'snowflake', 'spark', 'pytorch', 'hadoop', 'tensorflow', 'theano', 'git']</t>
  </si>
  <si>
    <t>{'cloud': ['databricks', 'snowflake'], 'libraries': ['spark', 'pytorch', 'hadoop', 'tensorflow', 'theano'], 'other': ['git'], 'programming': ['python', 'r', 'matlab', 'c#', 'java', 'sql']}</t>
  </si>
  <si>
    <t>R&amp;D Engineer, Staff</t>
  </si>
  <si>
    <t>['sql', 'python', 'java', 'javascript', 'mongodb', 'mongodb', 'sql server', 'mysql', 'cassandra', 'snowflake', 'oracle', 'airflow', 'power bi', 'tableau', 'kubernetes', 'docker']</t>
  </si>
  <si>
    <t>{'analyst_tools': ['power bi', 'tableau'], 'cloud': ['snowflake', 'oracle'], 'databases': ['mongodb', 'sql server', 'mysql', 'cassandra'], 'libraries': ['airflow'], 'other': ['kubernetes', 'docker'], 'programming': ['sql', 'python', 'java', 'javascript', 'mongodb']}</t>
  </si>
  <si>
    <t>Senior Storage Engineer/IT engineer</t>
  </si>
  <si>
    <t>Huawei Technologies Co., Ltd.</t>
  </si>
  <si>
    <t>Junior Data analyst</t>
  </si>
  <si>
    <t>['databricks', 'git']</t>
  </si>
  <si>
    <t>{'cloud': ['databricks'], 'other': ['git']}</t>
  </si>
  <si>
    <t>['python', 'scala', 'neo4j']</t>
  </si>
  <si>
    <t>{'databases': ['neo4j'], 'programming': ['python', 'scala']}</t>
  </si>
  <si>
    <t>CBRE Global Workplace Solutions s.r.o.,</t>
  </si>
  <si>
    <t>Principal Healthcare Data Analyst, Sales - Remote</t>
  </si>
  <si>
    <t>Talent Community - Data Analyst ( Banking and Financial Domain) ...</t>
  </si>
  <si>
    <t>['sql', 'mongo', 'go', 'hadoop']</t>
  </si>
  <si>
    <t>{'libraries': ['hadoop'], 'programming': ['sql', 'mongo', 'go']}</t>
  </si>
  <si>
    <t>Big Data Software Engineer - Ads Data</t>
  </si>
  <si>
    <t>Crossover for Work</t>
  </si>
  <si>
    <t>Entry-level Data Analyst</t>
  </si>
  <si>
    <t>SparkBrains Pvt. Ltd.</t>
  </si>
  <si>
    <t>['sql', 'nosql', 'sql server', 'postgresql', 'oracle', 'spark', 'kafka', 'hadoop']</t>
  </si>
  <si>
    <t>{'cloud': ['oracle'], 'databases': ['sql server', 'postgresql'], 'libraries': ['spark', 'kafka', 'hadoop'], 'programming': ['sql', 'nosql']}</t>
  </si>
  <si>
    <t>Data Steward Operations Steering &amp; Reporting (w/m/x)</t>
  </si>
  <si>
    <t>['sql', 'aws', 'jira', 'confluence']</t>
  </si>
  <si>
    <t>{'async': ['jira', 'confluence'], 'cloud': ['aws'], 'programming': ['sql']}</t>
  </si>
  <si>
    <t>ImagineSoftware</t>
  </si>
  <si>
    <t>['java', 'c', 'node.js']</t>
  </si>
  <si>
    <t>{'programming': ['java', 'c'], 'webframeworks': ['node.js']}</t>
  </si>
  <si>
    <t>RESTAR</t>
  </si>
  <si>
    <t>['r', 'python', 'sql', 'aws', 'bigquery', 'looker']</t>
  </si>
  <si>
    <t>{'analyst_tools': ['looker'], 'cloud': ['aws', 'bigquery'], 'programming': ['r', 'python', 'sql']}</t>
  </si>
  <si>
    <t>Data Scientist 152</t>
  </si>
  <si>
    <t>['python', 'scala', 'java', 'sql', 'airflow', 'spark']</t>
  </si>
  <si>
    <t>{'libraries': ['airflow', 'spark'], 'programming': ['python', 'scala', 'java', 'sql']}</t>
  </si>
  <si>
    <t>Senior Gen-AI Data Scientist</t>
  </si>
  <si>
    <t>['python', 'azure', 'aws', 'pytorch', 'pyspark', 'tensorflow', 'keras', 'nltk']</t>
  </si>
  <si>
    <t>{'cloud': ['azure', 'aws'], 'libraries': ['pytorch', 'pyspark', 'tensorflow', 'keras', 'nltk'], 'programming': ['python']}</t>
  </si>
  <si>
    <t>Data Analyst Jobs in Dubai UAE 2023 | Walmart</t>
  </si>
  <si>
    <t>['gdpr', 'sap', 'power bi', 'dax']</t>
  </si>
  <si>
    <t>{'analyst_tools': ['sap', 'power bi', 'dax'], 'libraries': ['gdpr']}</t>
  </si>
  <si>
    <t>Data Infrastructure Analysts / 2-6 years</t>
  </si>
  <si>
    <t>Upshoot</t>
  </si>
  <si>
    <t>Rejuveron AG</t>
  </si>
  <si>
    <t>data collection</t>
  </si>
  <si>
    <t>Product Analytics Engineer</t>
  </si>
  <si>
    <t>['sql', 'python', 'mysql', 'aws', 'snowflake', 'aurora', 'oracle', 'tableau', 'git']</t>
  </si>
  <si>
    <t>{'analyst_tools': ['tableau'], 'cloud': ['aws', 'snowflake', 'aurora', 'oracle'], 'databases': ['mysql'], 'other': ['git'], 'programming': ['sql', 'python']}</t>
  </si>
  <si>
    <t>Data Scientist (Financial Operations)</t>
  </si>
  <si>
    <t>Redstone Arsenal, AL</t>
  </si>
  <si>
    <t>Headquarters, AMC</t>
  </si>
  <si>
    <t>Talent Smart Limited</t>
  </si>
  <si>
    <t>['python', 'sql', 'azure', 'pyspark', 'flow']</t>
  </si>
  <si>
    <t>{'cloud': ['azure'], 'libraries': ['pyspark'], 'other': ['flow'], 'programming': ['python', 'sql']}</t>
  </si>
  <si>
    <t>Madrona Venture Labs</t>
  </si>
  <si>
    <t>VC World Limited</t>
  </si>
  <si>
    <t>['java', 'python', 'scala', 'gcp', 'bigquery', 'azure', 'aws', 'spark', 'yarn']</t>
  </si>
  <si>
    <t>{'cloud': ['gcp', 'bigquery', 'azure', 'aws'], 'libraries': ['spark'], 'other': ['yarn'], 'programming': ['java', 'python', 'scala']}</t>
  </si>
  <si>
    <t>McDonald's Philippines (Golden Arches Development Corporation)</t>
  </si>
  <si>
    <t>['sas', 'sas', 'sql', 'vba', 'excel', 'jira']</t>
  </si>
  <si>
    <t>{'analyst_tools': ['sas', 'excel'], 'async': ['jira'], 'programming': ['sas', 'sql', 'vba']}</t>
  </si>
  <si>
    <t>ISmile Technologies</t>
  </si>
  <si>
    <t>['python', 'postgresql', 'aws']</t>
  </si>
  <si>
    <t>{'cloud': ['aws'], 'databases': ['postgresql'], 'programming': ['python']}</t>
  </si>
  <si>
    <t>Westhouse</t>
  </si>
  <si>
    <t>['python', 'shell', 'pandas', 'numpy', 'matplotlib', 'tensorflow']</t>
  </si>
  <si>
    <t>{'libraries': ['pandas', 'numpy', 'matplotlib', 'tensorflow'], 'programming': ['python', 'shell']}</t>
  </si>
  <si>
    <t>Senior Storage Engineer</t>
  </si>
  <si>
    <t>['powershell', 'python', 'linux', 'windows', 'ansible']</t>
  </si>
  <si>
    <t>{'os': ['linux', 'windows'], 'other': ['ansible'], 'programming': ['powershell', 'python']}</t>
  </si>
  <si>
    <t>['python', 'r', 'sql', 'tensorflow', 'pytorch']</t>
  </si>
  <si>
    <t>{'libraries': ['tensorflow', 'pytorch'], 'programming': ['python', 'r', 'sql']}</t>
  </si>
  <si>
    <t>Feuji</t>
  </si>
  <si>
    <t>['sql', 'python', 'jupyter', 'ssis']</t>
  </si>
  <si>
    <t>{'analyst_tools': ['ssis'], 'libraries': ['jupyter'], 'programming': ['sql', 'python']}</t>
  </si>
  <si>
    <t>['java', 'python', 'gcp', 'bigquery', 'spark', 'airflow', 'hadoop', 'gdpr']</t>
  </si>
  <si>
    <t>{'cloud': ['gcp', 'bigquery'], 'libraries': ['spark', 'airflow', 'hadoop', 'gdpr'], 'programming': ['java', 'python']}</t>
  </si>
  <si>
    <t>Reupgrades</t>
  </si>
  <si>
    <t>Chef de projet Data – Data Engineer</t>
  </si>
  <si>
    <t>La Madeleine, France</t>
  </si>
  <si>
    <t>CHAMBRE REGIONALE DE METIERS ET DE L'ARTISANAT HAUTS-DE-FRANCE</t>
  </si>
  <si>
    <t>['vba', 'python', 'sql', 'postgresql', 'mysql', 'sql server', 'oracle', 'hadoop', 'excel', 'power bi']</t>
  </si>
  <si>
    <t>{'analyst_tools': ['excel', 'power bi'], 'cloud': ['oracle'], 'databases': ['postgresql', 'mysql', 'sql server'], 'libraries': ['hadoop'], 'programming': ['vba', 'python', 'sql']}</t>
  </si>
  <si>
    <t>Senior Data Scientist - Consumer Products</t>
  </si>
  <si>
    <t>Web Based</t>
  </si>
  <si>
    <t>Ruby Data Business Lead Analyst - C13/VP</t>
  </si>
  <si>
    <t>['ruby', 'ruby']</t>
  </si>
  <si>
    <t>{'programming': ['ruby'], 'webframeworks': ['ruby']}</t>
  </si>
  <si>
    <t>Associate Manager, Data Analyst</t>
  </si>
  <si>
    <t>KPMG Singapore</t>
  </si>
  <si>
    <t>['python', 'azure', 'databricks', 'express', 'power bi', 'alteryx']</t>
  </si>
  <si>
    <t>{'analyst_tools': ['power bi', 'alteryx'], 'cloud': ['azure', 'databricks'], 'programming': ['python'], 'webframeworks': ['express']}</t>
  </si>
  <si>
    <t>Data Engineer (ttb Analytics)</t>
  </si>
  <si>
    <t>['python', 'sql', 'mongodb', 'mongodb', 'azure', 'spark']</t>
  </si>
  <si>
    <t>{'cloud': ['azure'], 'databases': ['mongodb'], 'libraries': ['spark'], 'programming': ['python', 'sql', 'mongodb']}</t>
  </si>
  <si>
    <t>Product Owner Data and Analytics</t>
  </si>
  <si>
    <t>['r', 'sql', 'python', 'snowflake', 'aws', 'flask', 'terraform', 'docker', 'git', 'jira']</t>
  </si>
  <si>
    <t>{'async': ['jira'], 'cloud': ['snowflake', 'aws'], 'other': ['terraform', 'docker', 'git'], 'programming': ['r', 'sql', 'python'], 'webframeworks': ['flask']}</t>
  </si>
  <si>
    <t>Intern, Data Analyst (2023 Summer Internship - 12 weeks)</t>
  </si>
  <si>
    <t>Collibra</t>
  </si>
  <si>
    <t>['tableau', 'jira']</t>
  </si>
  <si>
    <t>{'analyst_tools': ['tableau'], 'async': ['jira']}</t>
  </si>
  <si>
    <t>Principal Systems Analyst - CPQ</t>
  </si>
  <si>
    <t>['sql', 'python', 'java', 'c', 'sql server', 'gcp', 'oracle', 'aws', 'redshift', 'bigquery', 'pyspark']</t>
  </si>
  <si>
    <t>{'cloud': ['gcp', 'oracle', 'aws', 'redshift', 'bigquery'], 'databases': ['sql server'], 'libraries': ['pyspark'], 'programming': ['sql', 'python', 'java', 'c']}</t>
  </si>
  <si>
    <t>Healthcare Analyst III - HPQM (Remote)</t>
  </si>
  <si>
    <t>['python', 'sql', 'databricks', 'aws', 'pandas', 'jupyter', 'excel']</t>
  </si>
  <si>
    <t>{'analyst_tools': ['excel'], 'cloud': ['databricks', 'aws'], 'libraries': ['pandas', 'jupyter'], 'programming': ['python', 'sql']}</t>
  </si>
  <si>
    <t>['python', 'sql', 'pandas', 'numpy', 'matplotlib', 'selenium', 'tableau', 'excel', 'powerpoint']</t>
  </si>
  <si>
    <t>{'analyst_tools': ['tableau', 'excel', 'powerpoint'], 'libraries': ['pandas', 'numpy', 'matplotlib', 'selenium'], 'programming': ['python', 'sql']}</t>
  </si>
  <si>
    <t>Chalhoub Careers Dubai | Associate Data Analyst – Customer Job</t>
  </si>
  <si>
    <t>Senior Associate, Discovery Data Science</t>
  </si>
  <si>
    <t>Analista Senior de Data Analytics para Billetera</t>
  </si>
  <si>
    <t>SCIS Sr Business Analyst/Data Quality - MB</t>
  </si>
  <si>
    <t>Provident Financial Services, Inc</t>
  </si>
  <si>
    <t>['python', 'java', 'sql', 'sql server', 'oracle', 'aws']</t>
  </si>
  <si>
    <t>{'cloud': ['oracle', 'aws'], 'databases': ['sql server'], 'programming': ['python', 'java', 'sql']}</t>
  </si>
  <si>
    <t>['snowflake', 'docker', 'kubernetes']</t>
  </si>
  <si>
    <t>{'cloud': ['snowflake'], 'other': ['docker', 'kubernetes']}</t>
  </si>
  <si>
    <t>Lead Data Engineer - REMOTE</t>
  </si>
  <si>
    <t>['snowflake', 'power bi', 'ssrs', 'ssis', 'dax', 'notion']</t>
  </si>
  <si>
    <t>{'analyst_tools': ['power bi', 'ssrs', 'ssis', 'dax'], 'async': ['notion'], 'cloud': ['snowflake']}</t>
  </si>
  <si>
    <t>Operating Engineer</t>
  </si>
  <si>
    <t>Captiare Limited</t>
  </si>
  <si>
    <t>Device Modeling Engineer</t>
  </si>
  <si>
    <t>['sql', 'python', 'snowflake', 'redshift', 'bigquery', 'aws', 'azure', 'gcp', 'pandas', 'airflow']</t>
  </si>
  <si>
    <t>{'cloud': ['snowflake', 'redshift', 'bigquery', 'aws', 'azure', 'gcp'], 'libraries': ['pandas', 'airflow'], 'programming': ['sql', 'python']}</t>
  </si>
  <si>
    <t>Mid SQL Developer</t>
  </si>
  <si>
    <t>['sql', 'linux', 'terminal']</t>
  </si>
  <si>
    <t>{'os': ['linux'], 'other': ['terminal'], 'programming': ['sql']}</t>
  </si>
  <si>
    <t>HRemedies</t>
  </si>
  <si>
    <t>['python', 'sql', 'aws', 'redshift', 'pyspark', 'airflow']</t>
  </si>
  <si>
    <t>{'cloud': ['aws', 'redshift'], 'libraries': ['pyspark', 'airflow'], 'programming': ['python', 'sql']}</t>
  </si>
  <si>
    <t>REI Systems</t>
  </si>
  <si>
    <t>['azure', 'aws', 'databricks', 'tableau']</t>
  </si>
  <si>
    <t>{'analyst_tools': ['tableau'], 'cloud': ['azure', 'aws', 'databricks']}</t>
  </si>
  <si>
    <t>Santa Fe Springs, CA</t>
  </si>
  <si>
    <t>Zivahh LLC</t>
  </si>
  <si>
    <t>['python', 'pytorch', 'tensorflow', 'keras', 'airflow', 'terraform', 'docker', 'kubernetes']</t>
  </si>
  <si>
    <t>{'libraries': ['pytorch', 'tensorflow', 'keras', 'airflow'], 'other': ['terraform', 'docker', 'kubernetes'], 'programming': ['python']}</t>
  </si>
  <si>
    <t>Sr. Data Engineer / Data Wrangler / Data Pipeline Builder</t>
  </si>
  <si>
    <t>LingaTech</t>
  </si>
  <si>
    <t>['go', 'nosql', 'sql', 'python', 'r', 'java', 'c++', 'scala', 'sql server', 'cassandra', 'oracle', 'aws', 'redshift', 'azure', 'databricks', 'hadoop', 'spark', 'kafka', 'airflow', 'flow']</t>
  </si>
  <si>
    <t>{'cloud': ['oracle', 'aws', 'redshift', 'azure', 'databricks'], 'databases': ['sql server', 'cassandra'], 'libraries': ['hadoop', 'spark', 'kafka', 'airflow'], 'other': ['flow'], 'programming': ['go', 'nosql', 'sql', 'python', 'r', 'java', 'c++', 'scala']}</t>
  </si>
  <si>
    <t>Coöperatie VGZ</t>
  </si>
  <si>
    <t>['sql', 'python', 'powershell', 'azure', 'databricks', 'spark']</t>
  </si>
  <si>
    <t>{'cloud': ['azure', 'databricks'], 'libraries': ['spark'], 'programming': ['sql', 'python', 'powershell']}</t>
  </si>
  <si>
    <t>Aman Holding</t>
  </si>
  <si>
    <t>BCI</t>
  </si>
  <si>
    <t>['python', 'r', 'scala', 'sql', 'azure', 'gitlab', 'jenkins']</t>
  </si>
  <si>
    <t>{'cloud': ['azure'], 'other': ['gitlab', 'jenkins'], 'programming': ['python', 'r', 'scala', 'sql']}</t>
  </si>
  <si>
    <t>Data Analyst Data Science Python Expert</t>
  </si>
  <si>
    <t>Origin Energy</t>
  </si>
  <si>
    <t>['sql', 'azure', 'snowflake', 'power bi', 'word']</t>
  </si>
  <si>
    <t>{'analyst_tools': ['power bi', 'word'], 'cloud': ['azure', 'snowflake'], 'programming': ['sql']}</t>
  </si>
  <si>
    <t>Bridge Corporate</t>
  </si>
  <si>
    <t>Data Science Internship (m/f/x)</t>
  </si>
  <si>
    <t>via HERE | Careers Center - ICIMS</t>
  </si>
  <si>
    <t>Customer Operations Engineer</t>
  </si>
  <si>
    <t>['linux', 'zoom']</t>
  </si>
  <si>
    <t>{'os': ['linux'], 'sync': ['zoom']}</t>
  </si>
  <si>
    <t>Oakley - Data Scientist</t>
  </si>
  <si>
    <t>['sql', 'java', 'c++', 'python', 'r']</t>
  </si>
  <si>
    <t>{'programming': ['sql', 'java', 'c++', 'python', 'r']}</t>
  </si>
  <si>
    <t>Ingenio</t>
  </si>
  <si>
    <t>['sql', 'python', 'pandas', 'numpy', 'scikit-learn', 'seaborn']</t>
  </si>
  <si>
    <t>{'libraries': ['pandas', 'numpy', 'scikit-learn', 'seaborn'], 'programming': ['sql', 'python']}</t>
  </si>
  <si>
    <t>AGCO LIMITED</t>
  </si>
  <si>
    <t>['python', 'scala', 'databricks', 'spark']</t>
  </si>
  <si>
    <t>{'cloud': ['databricks'], 'libraries': ['spark'], 'programming': ['python', 'scala']}</t>
  </si>
  <si>
    <t>Zambo</t>
  </si>
  <si>
    <t>['sql', 'python', 'r', 'vba', 'power bi', 'tableau', 'excel', 'word', 'powerpoint']</t>
  </si>
  <si>
    <t>{'analyst_tools': ['power bi', 'tableau', 'excel', 'word', 'powerpoint'], 'programming': ['sql', 'python', 'r', 'vba']}</t>
  </si>
  <si>
    <t>Norionbank</t>
  </si>
  <si>
    <t>Senior Space Data Scientist TS/SCI CI poly with Security Clearance</t>
  </si>
  <si>
    <t>AskBlue</t>
  </si>
  <si>
    <t>['python', 'r', 'nosql', 'sas', 'sas', 'vba', 'power bi', 'excel', 'jira', 'confluence']</t>
  </si>
  <si>
    <t>{'analyst_tools': ['sas', 'power bi', 'excel'], 'async': ['jira', 'confluence'], 'programming': ['python', 'r', 'nosql', 'sas', 'vba']}</t>
  </si>
  <si>
    <t>['python', 'matlab', 'visual basic', 'excel', 'word', 'powerpoint']</t>
  </si>
  <si>
    <t>{'analyst_tools': ['excel', 'word', 'powerpoint'], 'programming': ['python', 'matlab', 'visual basic']}</t>
  </si>
  <si>
    <t>2024 Spring - Business Intelligence Analyst</t>
  </si>
  <si>
    <t>Workiva, Inc.</t>
  </si>
  <si>
    <t>['sql', 'r', 'python', 'aws', 'gcp', 'spring']</t>
  </si>
  <si>
    <t>{'cloud': ['aws', 'gcp'], 'libraries': ['spring'], 'programming': ['sql', 'r', 'python']}</t>
  </si>
  <si>
    <t>Software Engineer II, Managed Streaming for Apache Kafka</t>
  </si>
  <si>
    <t>['aws', 'kafka', 'spark', 'flow']</t>
  </si>
  <si>
    <t>{'cloud': ['aws'], 'libraries': ['kafka', 'spark'], 'other': ['flow']}</t>
  </si>
  <si>
    <t>Senior Data Scientist Bioimaging and Computational Pathology - All...</t>
  </si>
  <si>
    <t>['go', 'python', 'sql', 'nosql', 'keras', 'tensorflow', 'pytorch', 'opencv']</t>
  </si>
  <si>
    <t>{'libraries': ['keras', 'tensorflow', 'pytorch', 'opencv'], 'programming': ['go', 'python', 'sql', 'nosql']}</t>
  </si>
  <si>
    <t>Data Engineering Instructor</t>
  </si>
  <si>
    <t>Hacktiv8</t>
  </si>
  <si>
    <t>['sql', 'python', 'java', 'aws', 'snowflake', 'pyspark', 'airflow', 'hadoop', 'spark', 'tableau']</t>
  </si>
  <si>
    <t>{'analyst_tools': ['tableau'], 'cloud': ['aws', 'snowflake'], 'libraries': ['pyspark', 'airflow', 'hadoop', 'spark'], 'programming': ['sql', 'python', 'java']}</t>
  </si>
  <si>
    <t>Progressive Gaming</t>
  </si>
  <si>
    <t>['python', 'sql', 'snowflake', 'aws', 'jupyter']</t>
  </si>
  <si>
    <t>{'cloud': ['snowflake', 'aws'], 'libraries': ['jupyter'], 'programming': ['python', 'sql']}</t>
  </si>
  <si>
    <t>Data Engineer, Data Science</t>
  </si>
  <si>
    <t>['oracle', 'windows', 'linux', 'sap']</t>
  </si>
  <si>
    <t>{'analyst_tools': ['sap'], 'cloud': ['oracle'], 'os': ['windows', 'linux']}</t>
  </si>
  <si>
    <t>Analista Senior de Data Analytics</t>
  </si>
  <si>
    <t>Data Engineer - Clearance Required</t>
  </si>
  <si>
    <t>Data Testing Engineer H/F</t>
  </si>
  <si>
    <t>Bolloré Logistics</t>
  </si>
  <si>
    <t>['python', 'sql', 'azure', 'pandas', 'numpy', 'scikit-learn', 'git', 'docker', 'jenkins']</t>
  </si>
  <si>
    <t>{'cloud': ['azure'], 'libraries': ['pandas', 'numpy', 'scikit-learn'], 'other': ['git', 'docker', 'jenkins'], 'programming': ['python', 'sql']}</t>
  </si>
  <si>
    <t>SCB Tech X Company Limited</t>
  </si>
  <si>
    <t>['sql', 'r', 'python', 'azure', 'aws', 'gcp', 'tableau', 'excel']</t>
  </si>
  <si>
    <t>{'analyst_tools': ['tableau', 'excel'], 'cloud': ['azure', 'aws', 'gcp'], 'programming': ['sql', 'r', 'python']}</t>
  </si>
  <si>
    <t>irwin &amp; dow</t>
  </si>
  <si>
    <t>['sql', 'python', 'r', 'pyspark', 'excel', 'powerpoint', 'power bi', 'tableau']</t>
  </si>
  <si>
    <t>{'analyst_tools': ['excel', 'powerpoint', 'power bi', 'tableau'], 'libraries': ['pyspark'], 'programming': ['sql', 'python', 'r']}</t>
  </si>
  <si>
    <t>FI028 - Senior Data Scientist - Now Hiring</t>
  </si>
  <si>
    <t>Vystar Credit Union</t>
  </si>
  <si>
    <t>['r', 'sas', 'sas', 'python', 'nosql', 'sql', 'azure', 'spark', 'hadoop', 'spss', 'tableau', 'power bi', 'excel', 'powerpoint', 'word']</t>
  </si>
  <si>
    <t>{'analyst_tools': ['sas', 'spss', 'tableau', 'power bi', 'excel', 'powerpoint', 'word'], 'cloud': ['azure'], 'libraries': ['spark', 'hadoop'], 'programming': ['r', 'sas', 'python', 'nosql', 'sql']}</t>
  </si>
  <si>
    <t>TekisHub Consulting Services</t>
  </si>
  <si>
    <t>['python', 'bash', 'airflow', 'spark', 'kafka', 'hadoop', 'kubernetes']</t>
  </si>
  <si>
    <t>{'libraries': ['airflow', 'spark', 'kafka', 'hadoop'], 'other': ['kubernetes'], 'programming': ['python', 'bash']}</t>
  </si>
  <si>
    <t>Data &amp; Analytics Analyst (CN)</t>
  </si>
  <si>
    <t>['scala', 'sql', 'java', 'python', 'azure', 'databricks', 'kafka', 'spark']</t>
  </si>
  <si>
    <t>{'cloud': ['azure', 'databricks'], 'libraries': ['kafka', 'spark'], 'programming': ['scala', 'sql', 'java', 'python']}</t>
  </si>
  <si>
    <t>Data Analyst - 3 Months Contract</t>
  </si>
  <si>
    <t>LVMH Perfumes &amp; Cosmetics</t>
  </si>
  <si>
    <t>Big Data developer (Bangalore)</t>
  </si>
  <si>
    <t>['oracle', 'azure', 'hadoop']</t>
  </si>
  <si>
    <t>{'cloud': ['oracle', 'azure'], 'libraries': ['hadoop']}</t>
  </si>
  <si>
    <t>Jr Analytic Consultant</t>
  </si>
  <si>
    <t>['sql', 'python', 'sas', 'sas', 'r', 'javascript', 'scala', 'c', 'sql server', 'db2', 'azure', 'databricks', 'spark', 'spss', 'cognos']</t>
  </si>
  <si>
    <t>{'analyst_tools': ['sas', 'spss', 'cognos'], 'cloud': ['azure', 'databricks'], 'databases': ['sql server', 'db2'], 'libraries': ['spark'], 'programming': ['sql', 'python', 'sas', 'r', 'javascript', 'scala', 'c']}</t>
  </si>
  <si>
    <t>Dataweave</t>
  </si>
  <si>
    <t>Data Analyst - REMOTE - Full-time / Part-time</t>
  </si>
  <si>
    <t>Park Computer Systems, Inc.</t>
  </si>
  <si>
    <t>['sql', 'mongodb', 'mongodb', 'python', 'java', 'c#', 'sql server', 'redis', 'cassandra', 'linux', 'windows']</t>
  </si>
  <si>
    <t>{'databases': ['mongodb', 'sql server', 'redis', 'cassandra'], 'os': ['linux', 'windows'], 'programming': ['sql', 'mongodb', 'python', 'java', 'c#']}</t>
  </si>
  <si>
    <t>Research Analyst Executive</t>
  </si>
  <si>
    <t>Anagram by ISPD</t>
  </si>
  <si>
    <t>Analyst - Information</t>
  </si>
  <si>
    <t>data engineers</t>
  </si>
  <si>
    <t>Argentina - Data Engineer Architect - Azure - #476867</t>
  </si>
  <si>
    <t>Specialist Engineer</t>
  </si>
  <si>
    <t>Smart Technology Recruitment Pty Ltd</t>
  </si>
  <si>
    <t>AptSearch</t>
  </si>
  <si>
    <t>Falconwood, Incorporated</t>
  </si>
  <si>
    <t>['python', 'r', 'sql', 'postgresql', 'db2', 'oracle', 'redshift', 'aws', 'snowflake', 'hadoop', 'power bi', 'outlook', 'excel', 'word', 'powerpoint']</t>
  </si>
  <si>
    <t>{'analyst_tools': ['power bi', 'outlook', 'excel', 'word', 'powerpoint'], 'cloud': ['oracle', 'redshift', 'aws', 'snowflake'], 'databases': ['postgresql', 'db2'], 'libraries': ['hadoop'], 'programming': ['python', 'r', 'sql']}</t>
  </si>
  <si>
    <t>Immatics</t>
  </si>
  <si>
    <t>['python', 'sql', 'r', 'powerpoint', 'power bi']</t>
  </si>
  <si>
    <t>{'analyst_tools': ['powerpoint', 'power bi'], 'programming': ['python', 'sql', 'r']}</t>
  </si>
  <si>
    <t>Aws Engineer</t>
  </si>
  <si>
    <t>['java', 'python', 'powershell', 'aws', 'node', 'windows']</t>
  </si>
  <si>
    <t>{'cloud': ['aws'], 'os': ['windows'], 'programming': ['java', 'python', 'powershell'], 'webframeworks': ['node']}</t>
  </si>
  <si>
    <t>TransGrid</t>
  </si>
  <si>
    <t>Data Integrity Lead</t>
  </si>
  <si>
    <t>via Jobs At Insight</t>
  </si>
  <si>
    <t>Insight Enterprises, Inc.</t>
  </si>
  <si>
    <t>['phoenix', 'excel', 'power bi', 'tableau', 'sap']</t>
  </si>
  <si>
    <t>{'analyst_tools': ['excel', 'power bi', 'tableau', 'sap'], 'webframeworks': ['phoenix']}</t>
  </si>
  <si>
    <t>Performance Analyst (Browser) Internship - Remote</t>
  </si>
  <si>
    <t>['python', 'sql', 'html', 'css', 'javascript', 'django', 'linux', 'git']</t>
  </si>
  <si>
    <t>{'os': ['linux'], 'other': ['git'], 'programming': ['python', 'sql', 'html', 'css', 'javascript'], 'webframeworks': ['django']}</t>
  </si>
  <si>
    <t>['sql', 'nosql', 'sql server', 'oracle']</t>
  </si>
  <si>
    <t>{'cloud': ['oracle'], 'databases': ['sql server'], 'programming': ['sql', 'nosql']}</t>
  </si>
  <si>
    <t>PT Prodia Widyahusada Tbk. (Prodia)</t>
  </si>
  <si>
    <t>['sql', 'sql server', 'mariadb', 'oracle']</t>
  </si>
  <si>
    <t>{'cloud': ['oracle'], 'databases': ['sql server', 'mariadb'], 'programming': ['sql']}</t>
  </si>
  <si>
    <t>Statistician/Data Scientist - ISD Analytics</t>
  </si>
  <si>
    <t>UNC Health Careers</t>
  </si>
  <si>
    <t>Berater Data Science</t>
  </si>
  <si>
    <t>msg for banking</t>
  </si>
  <si>
    <t>Cemex</t>
  </si>
  <si>
    <t>PRR Recruitment Services</t>
  </si>
  <si>
    <t>['sas', 'sas', 'r', 'python', 'sql', 'power bi']</t>
  </si>
  <si>
    <t>{'analyst_tools': ['sas', 'power bi'], 'programming': ['sas', 'r', 'python', 'sql']}</t>
  </si>
  <si>
    <t>['scala', 'python', 'aws', 'spark', 'airflow', 'terraform', 'flow']</t>
  </si>
  <si>
    <t>{'cloud': ['aws'], 'libraries': ['spark', 'airflow'], 'other': ['terraform', 'flow'], 'programming': ['scala', 'python']}</t>
  </si>
  <si>
    <t>Data Engineer bij Datateam Mobiliteit</t>
  </si>
  <si>
    <t>Next Technology Professionals Ltd.</t>
  </si>
  <si>
    <t>ML Data Engineer</t>
  </si>
  <si>
    <t>['gcp', 'aws', 'hadoop', 'spark', 'pyspark', 'github', 'jira']</t>
  </si>
  <si>
    <t>{'async': ['jira'], 'cloud': ['gcp', 'aws'], 'libraries': ['hadoop', 'spark', 'pyspark'], 'other': ['github']}</t>
  </si>
  <si>
    <t>['c++', 'java', 'shell', 'python', 'nosql', 'mongodb', 'mongodb', 'sql', 'scala', 'cassandra', 'mysql', 'aws', 'azure', 'databricks', 'redshift', 'snowflake', 'spark', 'hadoop', 'kafka', 'linux', 'unix']</t>
  </si>
  <si>
    <t>{'cloud': ['aws', 'azure', 'databricks', 'redshift', 'snowflake'], 'databases': ['mongodb', 'cassandra', 'mysql'], 'libraries': ['spark', 'hadoop', 'kafka'], 'os': ['linux', 'unix'], 'programming': ['c++', 'java', 'shell', 'python', 'nosql', 'mongodb', 'sql', 'scala']}</t>
  </si>
  <si>
    <t>Senior Data Engineer (m/w/d) - Wien</t>
  </si>
  <si>
    <t>Alexander Thamm [at]</t>
  </si>
  <si>
    <t>['sql', 'nosql', 'notion']</t>
  </si>
  <si>
    <t>{'async': ['notion'], 'programming': ['sql', 'nosql']}</t>
  </si>
  <si>
    <t>['sql', 'r', 'python', 'aws', 'spark', 'hadoop']</t>
  </si>
  <si>
    <t>{'cloud': ['aws'], 'libraries': ['spark', 'hadoop'], 'programming': ['sql', 'r', 'python']}</t>
  </si>
  <si>
    <t>Boynton Beach, FL</t>
  </si>
  <si>
    <t>['python', 'sql', 'azure', 'gcp', 'aws', 'databricks', 'pyspark', 'power bi']</t>
  </si>
  <si>
    <t>{'analyst_tools': ['power bi'], 'cloud': ['azure', 'gcp', 'aws', 'databricks'], 'libraries': ['pyspark'], 'programming': ['python', 'sql']}</t>
  </si>
  <si>
    <t>['python', 'c#', 'sql', 'sql server', 'oracle', 'azure', 'aws', 'gcp', 'airflow', 'spark', 'ssis']</t>
  </si>
  <si>
    <t>{'analyst_tools': ['ssis'], 'cloud': ['oracle', 'azure', 'aws', 'gcp'], 'databases': ['sql server'], 'libraries': ['airflow', 'spark'], 'programming': ['python', 'c#', 'sql']}</t>
  </si>
  <si>
    <t>Railhead Inc</t>
  </si>
  <si>
    <t>L&amp;T Infrastructure Engineering Limited</t>
  </si>
  <si>
    <t>Consultor BI Etl</t>
  </si>
  <si>
    <t>['sql', 'aurora', 'snowflake']</t>
  </si>
  <si>
    <t>{'cloud': ['aurora', 'snowflake'], 'programming': ['sql']}</t>
  </si>
  <si>
    <t>['r', 'python', 'perl', 'java', 'windows', 'unix']</t>
  </si>
  <si>
    <t>{'os': ['windows', 'unix'], 'programming': ['r', 'python', 'perl', 'java']}</t>
  </si>
  <si>
    <t>['python', 'redis', 'snowflake', 'tensorflow', 'pytorch', 'airflow', 'kafka']</t>
  </si>
  <si>
    <t>{'cloud': ['snowflake'], 'databases': ['redis'], 'libraries': ['tensorflow', 'pytorch', 'airflow', 'kafka'], 'programming': ['python']}</t>
  </si>
  <si>
    <t>News Corp</t>
  </si>
  <si>
    <t>['python', 'sql', 'airflow', 'git']</t>
  </si>
  <si>
    <t>{'libraries': ['airflow'], 'other': ['git'], 'programming': ['python', 'sql']}</t>
  </si>
  <si>
    <t>via Monroe Consulting Phils., Inc.</t>
  </si>
  <si>
    <t>OLX Group</t>
  </si>
  <si>
    <t>['python', 'sql', 'kotlin', 'java', 'scala', 'aws', 'jupyter', 'numpy', 'pandas', 'matplotlib', 'scikit-learn', 'windows']</t>
  </si>
  <si>
    <t>{'cloud': ['aws'], 'libraries': ['jupyter', 'numpy', 'pandas', 'matplotlib', 'scikit-learn'], 'os': ['windows'], 'programming': ['python', 'sql', 'kotlin', 'java', 'scala']}</t>
  </si>
  <si>
    <t>['sql', 'sap', 'word', 'excel', 'powerpoint', 'visio', 'flow']</t>
  </si>
  <si>
    <t>{'analyst_tools': ['sap', 'word', 'excel', 'powerpoint', 'visio'], 'other': ['flow'], 'programming': ['sql']}</t>
  </si>
  <si>
    <t>['java', 'selenium']</t>
  </si>
  <si>
    <t>{'libraries': ['selenium'], 'programming': ['java']}</t>
  </si>
  <si>
    <t>['python', 'r', 'sas', 'sas', 'scala', 'sql', 'aws', 'azure', 'gcp', 'hadoop', 'tableau', 'microstrategy']</t>
  </si>
  <si>
    <t>{'analyst_tools': ['sas', 'tableau', 'microstrategy'], 'cloud': ['aws', 'azure', 'gcp'], 'libraries': ['hadoop'], 'programming': ['python', 'r', 'sas', 'scala', 'sql']}</t>
  </si>
  <si>
    <t>OZON MOBI</t>
  </si>
  <si>
    <t>['python', 'sql', 'nosql', 'mongo', 'aws', 'redshift', 'git']</t>
  </si>
  <si>
    <t>{'cloud': ['aws', 'redshift'], 'other': ['git'], 'programming': ['python', 'sql', 'nosql', 'mongo']}</t>
  </si>
  <si>
    <t>Student Informatik als Werkstudent Data Science</t>
  </si>
  <si>
    <t>Workwise</t>
  </si>
  <si>
    <t>Data Scientist für Connected-Car-Projekte</t>
  </si>
  <si>
    <t>Valtech Mobility GmbH</t>
  </si>
  <si>
    <t>Senior Data Analyst, Customer Engagement</t>
  </si>
  <si>
    <t>['sql', 'python', 'aws', 'azure', 'databricks']</t>
  </si>
  <si>
    <t>{'cloud': ['aws', 'azure', 'databricks'], 'programming': ['sql', 'python']}</t>
  </si>
  <si>
    <t>Data Analyst II (Power BI) - Now Hiring</t>
  </si>
  <si>
    <t>Dresher, PA</t>
  </si>
  <si>
    <t>Zenika</t>
  </si>
  <si>
    <t>['spring', 'kafka', 'spark', 'linux', 'ubuntu', 'centos', 'github', 'gitlab', 'bitbucket']</t>
  </si>
  <si>
    <t>{'libraries': ['spring', 'kafka', 'spark'], 'os': ['linux', 'ubuntu', 'centos'], 'other': ['github', 'gitlab', 'bitbucket']}</t>
  </si>
  <si>
    <t>Sr. Data Engineers - Full-time / Part-time</t>
  </si>
  <si>
    <t>['python', 'java', 'sql', 'db2', 'oracle', 'node']</t>
  </si>
  <si>
    <t>{'cloud': ['oracle'], 'databases': ['db2'], 'programming': ['python', 'java', 'sql'], 'webframeworks': ['node']}</t>
  </si>
  <si>
    <t>Reporting-spezialist/in, Business-intelligence-analyst/in, Data...</t>
  </si>
  <si>
    <t>Junior Analytics e Big Data Specialist</t>
  </si>
  <si>
    <t>Credera</t>
  </si>
  <si>
    <t>['sql', 'nosql', 'mongodb', 'mongodb', 'python', 'java', 'c++', 'scala', 'mysql', 'sql server', 'cassandra', 'aws', 'azure', 'hadoop', 'spark', 'kafka', 'airflow', 'react', 'spring', 'kubernetes', 'docker']</t>
  </si>
  <si>
    <t>{'cloud': ['aws', 'azure'], 'databases': ['mongodb', 'mysql', 'sql server', 'cassandra'], 'libraries': ['hadoop', 'spark', 'kafka', 'airflow', 'react', 'spring'], 'other': ['kubernetes', 'docker'], 'programming': ['sql', 'nosql', 'mongodb', 'python', 'java', 'c++', 'scala']}</t>
  </si>
  <si>
    <t>Mis Analyst</t>
  </si>
  <si>
    <t>Glob Pro BrainHunters Sdn Bhd</t>
  </si>
  <si>
    <t>['excel', 'ms access', 'powerpoint', 'tableau']</t>
  </si>
  <si>
    <t>{'analyst_tools': ['excel', 'ms access', 'powerpoint', 'tableau']}</t>
  </si>
  <si>
    <t>io173</t>
  </si>
  <si>
    <t>['python', 'r', 'sas', 'sas', 'azure', 'watson', 'tensorflow', 'spss']</t>
  </si>
  <si>
    <t>{'analyst_tools': ['sas', 'spss'], 'cloud': ['azure', 'watson'], 'libraries': ['tensorflow'], 'programming': ['python', 'r', 'sas']}</t>
  </si>
  <si>
    <t>Data Analyst lll</t>
  </si>
  <si>
    <t>Meta (Facebook)</t>
  </si>
  <si>
    <t>Enterprise Business Intelligence Data Scientist (Dallas, TX)</t>
  </si>
  <si>
    <t>JPS Health Network</t>
  </si>
  <si>
    <t>['r', 'sas', 'sas', 'sql', 'scikit-learn', 'spss', 'power bi']</t>
  </si>
  <si>
    <t>{'analyst_tools': ['sas', 'spss', 'power bi'], 'libraries': ['scikit-learn'], 'programming': ['r', 'sas', 'sql']}</t>
  </si>
  <si>
    <t>Reliability Engineer</t>
  </si>
  <si>
    <t>KiwiRail</t>
  </si>
  <si>
    <t>Advisor (Aviation Data Analyst Lead) - Full-time / Part-time</t>
  </si>
  <si>
    <t>CNA Corporation</t>
  </si>
  <si>
    <t>['sql', 'r', 'python', 'sql server', 'oracle', 'windows', 'tableau']</t>
  </si>
  <si>
    <t>{'analyst_tools': ['tableau'], 'cloud': ['oracle'], 'databases': ['sql server'], 'os': ['windows'], 'programming': ['sql', 'r', 'python']}</t>
  </si>
  <si>
    <t>Onomondo</t>
  </si>
  <si>
    <t>Cloud Secops Engineer</t>
  </si>
  <si>
    <t>NLP / Data Scientist (m|w|d) 100% remote</t>
  </si>
  <si>
    <t>Karriere.Now - Jobportal</t>
  </si>
  <si>
    <t>Connected Data Engineer</t>
  </si>
  <si>
    <t>['sql', 'nosql', 'r', 'python', 'gcp', 'azure', 'aws', 'spark', 'hadoop']</t>
  </si>
  <si>
    <t>{'cloud': ['gcp', 'azure', 'aws'], 'libraries': ['spark', 'hadoop'], 'programming': ['sql', 'nosql', 'r', 'python']}</t>
  </si>
  <si>
    <t>Data Scientist, Analytics (Remote)</t>
  </si>
  <si>
    <t>junior pricing&amp;fee data analyst</t>
  </si>
  <si>
    <t>KTek Resourcing LLC</t>
  </si>
  <si>
    <t>Quality Engineer, Analytics and Business Process Development</t>
  </si>
  <si>
    <t>Jyväskylä, Finland  (+1 other)</t>
  </si>
  <si>
    <t>via Jobly</t>
  </si>
  <si>
    <t>Valmet</t>
  </si>
  <si>
    <t>Developer - Data Analyst</t>
  </si>
  <si>
    <t>['sql', 'javascript', 'python', 'excel', 'word', 'power bi']</t>
  </si>
  <si>
    <t>{'analyst_tools': ['excel', 'word', 'power bi'], 'programming': ['sql', 'javascript', 'python']}</t>
  </si>
  <si>
    <t>Data Engineer, Senior - Full-time / Part-time</t>
  </si>
  <si>
    <t>AI / ML Health Data Scientist, Senior Consultant</t>
  </si>
  <si>
    <t>DEWALT</t>
  </si>
  <si>
    <t>['r', 'python', 'c', 'c++', 'java', 'aws']</t>
  </si>
  <si>
    <t>{'cloud': ['aws'], 'programming': ['r', 'python', 'c', 'c++', 'java']}</t>
  </si>
  <si>
    <t>['javascript', 'powerpoint', 'power bi']</t>
  </si>
  <si>
    <t>{'analyst_tools': ['powerpoint', 'power bi'], 'programming': ['javascript']}</t>
  </si>
  <si>
    <t>Data-scientist-pythonr-experience</t>
  </si>
  <si>
    <t>Eventful Concepts Llc</t>
  </si>
  <si>
    <t>(Senior) Business Intelligence Data Analyst im Marketing (w/m/d)</t>
  </si>
  <si>
    <t>['sas', 'sas', 'r', 'python', 'java', 'c', 'sql', 'oracle', 'spss', 'tableau']</t>
  </si>
  <si>
    <t>{'analyst_tools': ['sas', 'spss', 'tableau'], 'cloud': ['oracle'], 'programming': ['sas', 'r', 'python', 'java', 'c', 'sql']}</t>
  </si>
  <si>
    <t>Backend QA Engineer (f/h/n)</t>
  </si>
  <si>
    <t>Hublo</t>
  </si>
  <si>
    <t>['typescript', 'vue', 'node.js', 'react.js', 'next.js', 'vue.js', 'github']</t>
  </si>
  <si>
    <t>{'other': ['github'], 'programming': ['typescript'], 'webframeworks': ['vue', 'node.js', 'react.js', 'next.js', 'vue.js']}</t>
  </si>
  <si>
    <t>CRETUM</t>
  </si>
  <si>
    <t>Sr. Specialist Data Analytics</t>
  </si>
  <si>
    <t>Senior Specialist Digital Business Analytics Dpc</t>
  </si>
  <si>
    <t>['sql', 'r', 'matlab', 'python', 'javascript', 'sas', 'sas', 'oracle', 'hadoop', 'spark', 'alteryx', 'excel', 'spss', 'tableau', 'qlik', 'github', 'jira', 'confluence']</t>
  </si>
  <si>
    <t>{'analyst_tools': ['sas', 'alteryx', 'excel', 'spss', 'tableau', 'qlik'], 'async': ['jira', 'confluence'], 'cloud': ['oracle'], 'libraries': ['hadoop', 'spark'], 'other': ['github'], 'programming': ['sql', 'r', 'matlab', 'python', 'javascript', 'sas']}</t>
  </si>
  <si>
    <t>[Intership] DS/ML Engineer</t>
  </si>
  <si>
    <t>Translated</t>
  </si>
  <si>
    <t>E-commerce Data Analysis</t>
  </si>
  <si>
    <t>IC SOLUTIONS</t>
  </si>
  <si>
    <t>AWS Data Engineer (W2) - Now Hiring</t>
  </si>
  <si>
    <t>['sql', 'python', 'javascript', 'css', 'html', 'assembly', 'java', 'mysql', 'aws', 'databricks', 'snowflake', 'redshift', 'aurora', 'spark', 'hadoop', 'linux', 'bitbucket', 'git', 'jenkins']</t>
  </si>
  <si>
    <t>{'cloud': ['aws', 'databricks', 'snowflake', 'redshift', 'aurora'], 'databases': ['mysql'], 'libraries': ['spark', 'hadoop'], 'os': ['linux'], 'other': ['bitbucket', 'git', 'jenkins'], 'programming': ['sql', 'python', 'javascript', 'css', 'html', 'assembly', 'java']}</t>
  </si>
  <si>
    <t>Data Engineer - Practice Lead - (Azure, Kusto, PowerBI)</t>
  </si>
  <si>
    <t>['sql', 'azure', 'aws', 'gcp']</t>
  </si>
  <si>
    <t>{'cloud': ['azure', 'aws', 'gcp'], 'programming': ['sql']}</t>
  </si>
  <si>
    <t>Analítica de Datos Bd Iot</t>
  </si>
  <si>
    <t>HISPASAT</t>
  </si>
  <si>
    <t>Senior C Makefile Build Engineer Im</t>
  </si>
  <si>
    <t>Product Strategist Artificial Intelligence, Data Science</t>
  </si>
  <si>
    <t>['go', 'python', 'r', 'c', 'phoenix']</t>
  </si>
  <si>
    <t>{'programming': ['go', 'python', 'r', 'c'], 'webframeworks': ['phoenix']}</t>
  </si>
  <si>
    <t>Reporting and Data Analysis</t>
  </si>
  <si>
    <t>Sales Ops Analyst</t>
  </si>
  <si>
    <t>Sysdig</t>
  </si>
  <si>
    <t>['sql', 'python', 'airflow', 'tableau', 'qlik']</t>
  </si>
  <si>
    <t>{'analyst_tools': ['tableau', 'qlik'], 'libraries': ['airflow'], 'programming': ['sql', 'python']}</t>
  </si>
  <si>
    <t>Senior Data Engineer - AVP - Now Hiring</t>
  </si>
  <si>
    <t>Whippany, NJ</t>
  </si>
  <si>
    <t>['python', 'hadoop', 'spark', 'kafka', 'angular', 'unix', 'tableau']</t>
  </si>
  <si>
    <t>{'analyst_tools': ['tableau'], 'libraries': ['hadoop', 'spark', 'kafka'], 'os': ['unix'], 'programming': ['python'], 'webframeworks': ['angular']}</t>
  </si>
  <si>
    <t>CME</t>
  </si>
  <si>
    <t>['kubernetes', 'docker', 'terraform']</t>
  </si>
  <si>
    <t>{'other': ['kubernetes', 'docker', 'terraform']}</t>
  </si>
  <si>
    <t>Service Now Data Analyst</t>
  </si>
  <si>
    <t>Branded Technologies Data Analyst - Remote Opportunity</t>
  </si>
  <si>
    <t>['html', 'css', 'python', 'vba', 'sql', 'c', 'sql server', 'sharepoint', 'excel', 'powerpoint', 'power bi', 'flow', 'planner']</t>
  </si>
  <si>
    <t>{'analyst_tools': ['sharepoint', 'excel', 'powerpoint', 'power bi'], 'async': ['planner'], 'databases': ['sql server'], 'other': ['flow'], 'programming': ['html', 'css', 'python', 'vba', 'sql', 'c']}</t>
  </si>
  <si>
    <t>Transarete</t>
  </si>
  <si>
    <t>Senior Mobile Engineer</t>
  </si>
  <si>
    <t>The Developer Link Ltd</t>
  </si>
  <si>
    <t>['mongo', 'python', 'postgresql']</t>
  </si>
  <si>
    <t>{'databases': ['postgresql'], 'programming': ['mongo', 'python']}</t>
  </si>
  <si>
    <t>via ProductHired</t>
  </si>
  <si>
    <t>Infinia Search Inc</t>
  </si>
  <si>
    <t>['excel', 'sharepoint', 'flow']</t>
  </si>
  <si>
    <t>{'analyst_tools': ['excel', 'sharepoint'], 'other': ['flow']}</t>
  </si>
  <si>
    <t>['sql', 'nosql', 'spark', 'kafka', 'hadoop']</t>
  </si>
  <si>
    <t>{'libraries': ['spark', 'kafka', 'hadoop'], 'programming': ['sql', 'nosql']}</t>
  </si>
  <si>
    <t>Jefe de Área Advanced Analytics Churn</t>
  </si>
  <si>
    <t>People Go</t>
  </si>
  <si>
    <t>['go', 'sql', 'sql server', 'excel']</t>
  </si>
  <si>
    <t>{'analyst_tools': ['excel'], 'databases': ['sql server'], 'programming': ['go', 'sql']}</t>
  </si>
  <si>
    <t>EOG Resources</t>
  </si>
  <si>
    <t>Procurement BI Engineer</t>
  </si>
  <si>
    <t>['sql', 'python', 'tableau', 'power bi', 'alteryx', 'ssis']</t>
  </si>
  <si>
    <t>{'analyst_tools': ['tableau', 'power bi', 'alteryx', 'ssis'], 'programming': ['sql', 'python']}</t>
  </si>
  <si>
    <t>Cimpress India</t>
  </si>
  <si>
    <t>['python', 'java', 'scala', 'sql', 'snowflake', 'databricks', 'aws', 'azure', 'airflow', 'spark', 'looker']</t>
  </si>
  <si>
    <t>{'analyst_tools': ['looker'], 'cloud': ['snowflake', 'databricks', 'aws', 'azure'], 'libraries': ['airflow', 'spark'], 'programming': ['python', 'java', 'scala', 'sql']}</t>
  </si>
  <si>
    <t>Data Analyst / Web Analyst (H/F)</t>
  </si>
  <si>
    <t>Agorapulse</t>
  </si>
  <si>
    <t>['sql', 'python', 'java', 'groovy', 'typescript', 'gcp', 'aws', 'bigquery', 'airflow', 'spring', 'angular', 'terraform', 'github']</t>
  </si>
  <si>
    <t>{'cloud': ['gcp', 'aws', 'bigquery'], 'libraries': ['airflow', 'spring'], 'other': ['terraform', 'github'], 'programming': ['sql', 'python', 'java', 'groovy', 'typescript'], 'webframeworks': ['angular']}</t>
  </si>
  <si>
    <t>Engineering Director Data</t>
  </si>
  <si>
    <t>Underwriters Laboratories Inc.</t>
  </si>
  <si>
    <t>DATA ANALYST SR - Population Health</t>
  </si>
  <si>
    <t>Berwyn, IL</t>
  </si>
  <si>
    <t>Loyola Medicine</t>
  </si>
  <si>
    <t>R&amp;i Data Analyst/scientist</t>
  </si>
  <si>
    <t>Nier Ingegneria</t>
  </si>
  <si>
    <t>Freedom Business Services</t>
  </si>
  <si>
    <t>['sql', 'java', 'python', 'excel']</t>
  </si>
  <si>
    <t>{'analyst_tools': ['excel'], 'programming': ['sql', 'java', 'python']}</t>
  </si>
  <si>
    <t>CFS Recruitment</t>
  </si>
  <si>
    <t>Informatiker/in, Data Scientist</t>
  </si>
  <si>
    <t>Data &amp; AI Tech Lead</t>
  </si>
  <si>
    <t>Hiredly</t>
  </si>
  <si>
    <t>['python', 'sql', 'nosql', 'azure', 'aws', 'gcp']</t>
  </si>
  <si>
    <t>{'cloud': ['azure', 'aws', 'gcp'], 'programming': ['python', 'sql', 'nosql']}</t>
  </si>
  <si>
    <t>Data Scientist Assistant- Health</t>
  </si>
  <si>
    <t>Arlington, VA (+4 others)</t>
  </si>
  <si>
    <t>['sas', 'sas', 'r', 'python', 'sql', 'mysql', 'sql server', 'word', 'spreadsheet']</t>
  </si>
  <si>
    <t>{'analyst_tools': ['sas', 'word', 'spreadsheet'], 'databases': ['mysql', 'sql server'], 'programming': ['sas', 'r', 'python', 'sql']}</t>
  </si>
  <si>
    <t>Brondby, Denmark</t>
  </si>
  <si>
    <t>Brødrene Dahl</t>
  </si>
  <si>
    <t>FlixBus</t>
  </si>
  <si>
    <t>['sql', 'python', 'snowflake', 'aws', 'azure', 'kafka', 'power bi', 'tableau']</t>
  </si>
  <si>
    <t>{'analyst_tools': ['power bi', 'tableau'], 'cloud': ['snowflake', 'aws', 'azure'], 'libraries': ['kafka'], 'programming': ['sql', 'python']}</t>
  </si>
  <si>
    <t>['python', 'sql', 'aws', 'snowflake', 'alteryx', 'ssis', 'github', 'jenkins', 'svn']</t>
  </si>
  <si>
    <t>{'analyst_tools': ['alteryx', 'ssis'], 'cloud': ['aws', 'snowflake'], 'other': ['github', 'jenkins', 'svn'], 'programming': ['python', 'sql']}</t>
  </si>
  <si>
    <t>Revenue Analyst (Operational)</t>
  </si>
  <si>
    <t>Asset Engineer</t>
  </si>
  <si>
    <t>Lane Cove West NSW, Australia</t>
  </si>
  <si>
    <t>Senior Officer, Data Quality</t>
  </si>
  <si>
    <t>Albelli X Photobox</t>
  </si>
  <si>
    <t>Senior Data Scientist, Customer Modeling - Now Hiring</t>
  </si>
  <si>
    <t>via Pentalog</t>
  </si>
  <si>
    <t>Pentalog</t>
  </si>
  <si>
    <t>['sql', 'python', 'scala', 'c', 'c++', 'java', 'azure', 'ibm cloud', 'hadoop', 'spark', 'flow']</t>
  </si>
  <si>
    <t>{'cloud': ['azure', 'ibm cloud'], 'libraries': ['hadoop', 'spark'], 'other': ['flow'], 'programming': ['sql', 'python', 'scala', 'c', 'c++', 'java']}</t>
  </si>
  <si>
    <t>Mindsprint</t>
  </si>
  <si>
    <t>['sql', 'nosql', 'python', 'no-sql', 'mongodb', 'mongodb', 'javascript', 'sql server', 'snowflake', 'oracle', 'bigquery', 'azure', 'gcp', 'hadoop', 'spark', 'kafka', 'ssis', 'git', 'docker']</t>
  </si>
  <si>
    <t>{'analyst_tools': ['ssis'], 'cloud': ['snowflake', 'oracle', 'bigquery', 'azure', 'gcp'], 'databases': ['mongodb', 'sql server'], 'libraries': ['hadoop', 'spark', 'kafka'], 'other': ['git', 'docker'], 'programming': ['sql', 'nosql', 'python', 'no-sql', 'mongodb', 'javascript']}</t>
  </si>
  <si>
    <t>Quality Data Analyst / Full-time (Remote)</t>
  </si>
  <si>
    <t>INDUSTRIAL SCHEDULER/EVM ANALYST</t>
  </si>
  <si>
    <t>Navy Systems Management Activity</t>
  </si>
  <si>
    <t>IT Recruitment</t>
  </si>
  <si>
    <t>['go', 'azure', 'databricks', 'ssis', 'power bi', 'ssrs']</t>
  </si>
  <si>
    <t>{'analyst_tools': ['ssis', 'power bi', 'ssrs'], 'cloud': ['azure', 'databricks'], 'programming': ['go']}</t>
  </si>
  <si>
    <t>Packaging Business Analyst Intern</t>
  </si>
  <si>
    <t>Principal Ai Scientist</t>
  </si>
  <si>
    <t>SpurSol</t>
  </si>
  <si>
    <t>Data Engineer (Frontend)</t>
  </si>
  <si>
    <t>IT Network Recruitment &amp; Consulting</t>
  </si>
  <si>
    <t>['sql', 'nosql', 'python', 'mysql', 'azure', 'databricks', 'spark', 'pyspark', 'qlik', 'power bi', 'github', 'confluence']</t>
  </si>
  <si>
    <t>{'analyst_tools': ['qlik', 'power bi'], 'async': ['confluence'], 'cloud': ['azure', 'databricks'], 'databases': ['mysql'], 'libraries': ['spark', 'pyspark'], 'other': ['github'], 'programming': ['sql', 'nosql', 'python']}</t>
  </si>
  <si>
    <t>Azure Data Engineer Freelance Trainer</t>
  </si>
  <si>
    <t>Mahendragarh, Haryana, India</t>
  </si>
  <si>
    <t>Hiring Lead Business Analyst (Healthcare) || 6+ yrs</t>
  </si>
  <si>
    <t>Emids</t>
  </si>
  <si>
    <t>Sr. Data Engineer_stuti_bloom Value</t>
  </si>
  <si>
    <t>['sql', 'python', 'scala', 'sql server', 'azure', 'oracle', 'databricks', 'spark', 'power bi', 'tableau']</t>
  </si>
  <si>
    <t>{'analyst_tools': ['power bi', 'tableau'], 'cloud': ['azure', 'oracle', 'databricks'], 'databases': ['sql server'], 'libraries': ['spark'], 'programming': ['sql', 'python', 'scala']}</t>
  </si>
  <si>
    <t>Data Science Internship - Now Hiring</t>
  </si>
  <si>
    <t>Alaffia Health</t>
  </si>
  <si>
    <t>['python', 'sql', 'go', 'postgresql', 'snowflake', 'azure', 'aws', 'airflow', 'graphql', 'pandas', 'spark', 'kafka', 'kubernetes', 'docker', 'github']</t>
  </si>
  <si>
    <t>{'cloud': ['snowflake', 'azure', 'aws'], 'databases': ['postgresql'], 'libraries': ['airflow', 'graphql', 'pandas', 'spark', 'kafka'], 'other': ['kubernetes', 'docker', 'github'], 'programming': ['python', 'sql', 'go']}</t>
  </si>
  <si>
    <t>['python', 'sql', 'aws', 'databricks', 'snowflake']</t>
  </si>
  <si>
    <t>{'cloud': ['aws', 'databricks', 'snowflake'], 'programming': ['python', 'sql']}</t>
  </si>
  <si>
    <t>Business Analyst and Intelligence Lead</t>
  </si>
  <si>
    <t>['excel', 'notion']</t>
  </si>
  <si>
    <t>{'analyst_tools': ['excel'], 'async': ['notion']}</t>
  </si>
  <si>
    <t>DoD SkillBridge - Order Intake &amp; Data Management</t>
  </si>
  <si>
    <t>Vets2PM</t>
  </si>
  <si>
    <t>['go', 'excel', 'sheets', 'monday.com', 'zoom']</t>
  </si>
  <si>
    <t>{'analyst_tools': ['excel', 'sheets'], 'async': ['monday.com'], 'programming': ['go'], 'sync': ['zoom']}</t>
  </si>
  <si>
    <t>IT Data Analyst III</t>
  </si>
  <si>
    <t>Analyst-Clinical</t>
  </si>
  <si>
    <t>User Behavior Analyst</t>
  </si>
  <si>
    <t>Incluso</t>
  </si>
  <si>
    <t>Data Analyst Jobs In Dubai UAE 2023 | RIEDEL</t>
  </si>
  <si>
    <t>RIEDEL</t>
  </si>
  <si>
    <t>['sql', 'python', 'sql server', 'power bi', 'dax']</t>
  </si>
  <si>
    <t>{'analyst_tools': ['power bi', 'dax'], 'databases': ['sql server'], 'programming': ['sql', 'python']}</t>
  </si>
  <si>
    <t>Senior Front-end Engineer - Hybrid</t>
  </si>
  <si>
    <t>['javascript', 'css', 'ruby', 'ruby', 'aws', 'ruby on rails', 'git', 'docker', 'jira', 'confluence']</t>
  </si>
  <si>
    <t>{'async': ['jira', 'confluence'], 'cloud': ['aws'], 'other': ['git', 'docker'], 'programming': ['javascript', 'css', 'ruby'], 'webframeworks': ['ruby', 'ruby on rails']}</t>
  </si>
  <si>
    <t>['sql', 'r', 'python', 'gcp', 'azure', 'aws', 'spark']</t>
  </si>
  <si>
    <t>{'cloud': ['gcp', 'azure', 'aws'], 'libraries': ['spark'], 'programming': ['sql', 'r', 'python']}</t>
  </si>
  <si>
    <t>Assistant Manager_Senior Engineer_Operation Analyst_Pune</t>
  </si>
  <si>
    <t>The Content House Publicidade e Propaganda LTDA</t>
  </si>
  <si>
    <t>Data and Business Intelligence Associate Director</t>
  </si>
  <si>
    <t>Python Engineer-Talent Pipeline (Remote) 01</t>
  </si>
  <si>
    <t>['python', 'sql', 'azure', 'pandas', 'spark', 'kafka', 'airflow', 'django', 'flask', 'git']</t>
  </si>
  <si>
    <t>{'cloud': ['azure'], 'libraries': ['pandas', 'spark', 'kafka', 'airflow'], 'other': ['git'], 'programming': ['python', 'sql'], 'webframeworks': ['django', 'flask']}</t>
  </si>
  <si>
    <t>Citizen Data Scientist</t>
  </si>
  <si>
    <t>['python', 'r', 'sql', 'scala']</t>
  </si>
  <si>
    <t>{'programming': ['python', 'r', 'sql', 'scala']}</t>
  </si>
  <si>
    <t>Sales Analyst-Southern, CA</t>
  </si>
  <si>
    <t>['python', 'c#', 'sql', 'nosql', 'react', 'keras', 'linux', 'docker']</t>
  </si>
  <si>
    <t>{'libraries': ['react', 'keras'], 'os': ['linux'], 'other': ['docker'], 'programming': ['python', 'c#', 'sql', 'nosql']}</t>
  </si>
  <si>
    <t>Data Digitalization Analyst</t>
  </si>
  <si>
    <t>['java', 'scala', 'aws', 'hadoop', 'spark']</t>
  </si>
  <si>
    <t>{'cloud': ['aws'], 'libraries': ['hadoop', 'spark'], 'programming': ['java', 'scala']}</t>
  </si>
  <si>
    <t>South Cone Marketplace Senior Analyst</t>
  </si>
  <si>
    <t>['sql', 'python', 'excel', 'alteryx', 'power bi', 'tableau']</t>
  </si>
  <si>
    <t>{'analyst_tools': ['excel', 'alteryx', 'power bi', 'tableau'], 'programming': ['sql', 'python']}</t>
  </si>
  <si>
    <t>['python', 'databricks', 'aws', 'pandas', 'numpy', 'seaborn', 'scikit-learn', 'pytorch', 'git']</t>
  </si>
  <si>
    <t>{'cloud': ['databricks', 'aws'], 'libraries': ['pandas', 'numpy', 'seaborn', 'scikit-learn', 'pytorch'], 'other': ['git'], 'programming': ['python']}</t>
  </si>
  <si>
    <t>Senior Software Engineer DevOps (mwd)</t>
  </si>
  <si>
    <t>Heidelberg, Germany   (+2 others)</t>
  </si>
  <si>
    <t>['python', 'c#', 'go', 'r', 'sas', 'sas', 'oracle', 'azure', 'aws']</t>
  </si>
  <si>
    <t>{'analyst_tools': ['sas'], 'cloud': ['oracle', 'azure', 'aws'], 'programming': ['python', 'c#', 'go', 'r', 'sas']}</t>
  </si>
  <si>
    <t>Analytics Production Services Analyst</t>
  </si>
  <si>
    <t>['python', 'aws', 'pyspark', 'sap', 'chef', 'docker']</t>
  </si>
  <si>
    <t>{'analyst_tools': ['sap'], 'cloud': ['aws'], 'libraries': ['pyspark'], 'other': ['chef', 'docker'], 'programming': ['python']}</t>
  </si>
  <si>
    <t>Business Intelligence Senior Analyst Americas .pdf</t>
  </si>
  <si>
    <t>ASEPSA</t>
  </si>
  <si>
    <t>['sql', 'python', 'r', 'tableau', 'alteryx', 'sap']</t>
  </si>
  <si>
    <t>{'analyst_tools': ['tableau', 'alteryx', 'sap'], 'programming': ['sql', 'python', 'r']}</t>
  </si>
  <si>
    <t>Retail Data Analyst Executive</t>
  </si>
  <si>
    <t>Remote Cloud Cost Data Analyst</t>
  </si>
  <si>
    <t>Tentek, Inc.</t>
  </si>
  <si>
    <t>['databricks', 'aws', 'azure', 'gcp', 'excel']</t>
  </si>
  <si>
    <t>{'analyst_tools': ['excel'], 'cloud': ['databricks', 'aws', 'azure', 'gcp']}</t>
  </si>
  <si>
    <t>Data Scientist, Marketplace</t>
  </si>
  <si>
    <t>Wheely</t>
  </si>
  <si>
    <t>Healthcare Data Analyst - REMOTE - Now Hiring</t>
  </si>
  <si>
    <t>Senior Data Engineer - California</t>
  </si>
  <si>
    <t>Oportunidades Gobetti RH</t>
  </si>
  <si>
    <t>['python', 'postgresql', 'aws', 'react', 'pandas', 'airflow', 'node.js', 'next.js']</t>
  </si>
  <si>
    <t>{'cloud': ['aws'], 'databases': ['postgresql'], 'libraries': ['react', 'pandas', 'airflow'], 'programming': ['python'], 'webframeworks': ['node.js', 'next.js']}</t>
  </si>
  <si>
    <t>Area CRM Data Analyst</t>
  </si>
  <si>
    <t>Wyser Romania</t>
  </si>
  <si>
    <t>Cloud data Engineer Streaming</t>
  </si>
  <si>
    <t>['java', 'scala', 'python', 'aws', 'kafka', 'kubernetes']</t>
  </si>
  <si>
    <t>{'cloud': ['aws'], 'libraries': ['kafka'], 'other': ['kubernetes'], 'programming': ['java', 'scala', 'python']}</t>
  </si>
  <si>
    <t>Consumer Analytics Intern- Summer 2023</t>
  </si>
  <si>
    <t>Ferrara Candy Company</t>
  </si>
  <si>
    <t>Tech Lead</t>
  </si>
  <si>
    <t>['go', 'python', 'gcp', 'bigquery', 'spring', 'node.js', 'docker', 'kubernetes']</t>
  </si>
  <si>
    <t>{'cloud': ['gcp', 'bigquery'], 'libraries': ['spring'], 'other': ['docker', 'kubernetes'], 'programming': ['go', 'python'], 'webframeworks': ['node.js']}</t>
  </si>
  <si>
    <t>Data Analyst/Developer - Now Hiring</t>
  </si>
  <si>
    <t>['sql', 'tableau', 'outlook', 'excel', 'smartsheet']</t>
  </si>
  <si>
    <t>{'analyst_tools': ['tableau', 'outlook', 'excel'], 'async': ['smartsheet'], 'programming': ['sql']}</t>
  </si>
  <si>
    <t>Data Science Statistician</t>
  </si>
  <si>
    <t>Huckberry</t>
  </si>
  <si>
    <t>['python', 'sql', 'javascript', 'databricks', 'gcp', 'airflow', 'looker', 'github', 'airtable']</t>
  </si>
  <si>
    <t>{'analyst_tools': ['looker'], 'async': ['airtable'], 'cloud': ['databricks', 'gcp'], 'libraries': ['airflow'], 'other': ['github'], 'programming': ['python', 'sql', 'javascript']}</t>
  </si>
  <si>
    <t>['java', 'python', 'scala', 'dynamodb', 'aws', 'redshift', 'snowflake', 'databricks', 'spark', 'pyspark']</t>
  </si>
  <si>
    <t>{'cloud': ['aws', 'redshift', 'snowflake', 'databricks'], 'databases': ['dynamodb'], 'libraries': ['spark', 'pyspark'], 'programming': ['java', 'python', 'scala']}</t>
  </si>
  <si>
    <t>Machine Learning Engineer / Data Scientist</t>
  </si>
  <si>
    <t>www.Rate.nl</t>
  </si>
  <si>
    <t>['python', 'pytorch', 'tensorflow', 'scikit-learn', 'jupyter', 'docker']</t>
  </si>
  <si>
    <t>{'libraries': ['pytorch', 'tensorflow', 'scikit-learn', 'jupyter'], 'other': ['docker'], 'programming': ['python']}</t>
  </si>
  <si>
    <t>Data Analyst Work Force Management</t>
  </si>
  <si>
    <t>CARSOME Indonesia</t>
  </si>
  <si>
    <t>['sql', 'python', 'aws', 'github']</t>
  </si>
  <si>
    <t>{'cloud': ['aws'], 'other': ['github'], 'programming': ['sql', 'python']}</t>
  </si>
  <si>
    <t>Director, Evaluation and Data Analytics - Now Hiring</t>
  </si>
  <si>
    <t>Choco</t>
  </si>
  <si>
    <t>['sql', 'python', 'redshift', 'snowflake', 'bigquery', 'aws', 'databricks', 'spark', 'airflow', 'pyspark', 'looker', 'tableau', 'git']</t>
  </si>
  <si>
    <t>{'analyst_tools': ['looker', 'tableau'], 'cloud': ['redshift', 'snowflake', 'bigquery', 'aws', 'databricks'], 'libraries': ['spark', 'airflow', 'pyspark'], 'other': ['git'], 'programming': ['sql', 'python']}</t>
  </si>
  <si>
    <t>['python', 'sql', 'bigquery', 'redshift', 'snowflake', 'spark', 'hadoop', 'kafka']</t>
  </si>
  <si>
    <t>{'cloud': ['bigquery', 'redshift', 'snowflake'], 'libraries': ['spark', 'hadoop', 'kafka'], 'programming': ['python', 'sql']}</t>
  </si>
  <si>
    <t>['sql', 'python', 'pandas', 'numpy', 'matplotlib', 'tableau']</t>
  </si>
  <si>
    <t>{'analyst_tools': ['tableau'], 'libraries': ['pandas', 'numpy', 'matplotlib'], 'programming': ['sql', 'python']}</t>
  </si>
  <si>
    <t>Projob</t>
  </si>
  <si>
    <t>Senior Reporter</t>
  </si>
  <si>
    <t>Crain Communications</t>
  </si>
  <si>
    <t>Analyst - Data Science - Full-time / Part-time</t>
  </si>
  <si>
    <t>Data Warehouse Architect</t>
  </si>
  <si>
    <t>['c', 'python', 'sql', 'snowflake', 'aws', 'airflow', 'kafka', 'looker', 'power bi', 'excel', 'sheets', 'github', 'confluence', 'jira']</t>
  </si>
  <si>
    <t>{'analyst_tools': ['looker', 'power bi', 'excel', 'sheets'], 'async': ['confluence', 'jira'], 'cloud': ['snowflake', 'aws'], 'libraries': ['airflow', 'kafka'], 'other': ['github'], 'programming': ['c', 'python', 'sql']}</t>
  </si>
  <si>
    <t>['aws', 'word', 'excel', 'powerpoint', 'tableau', 'alteryx']</t>
  </si>
  <si>
    <t>{'analyst_tools': ['word', 'excel', 'powerpoint', 'tableau', 'alteryx'], 'cloud': ['aws']}</t>
  </si>
  <si>
    <t>Data Governance Lead</t>
  </si>
  <si>
    <t>Grady Memorial Hospital</t>
  </si>
  <si>
    <t>['tableau', 'word', 'powerpoint', 'excel', 'visio']</t>
  </si>
  <si>
    <t>{'analyst_tools': ['tableau', 'word', 'powerpoint', 'excel', 'visio']}</t>
  </si>
  <si>
    <t>Vacoas-Phoenix, Mauritius</t>
  </si>
  <si>
    <t>RAPP Indian Ocean</t>
  </si>
  <si>
    <t>['r', 'matlab', 'numpy', 'spss', 'excel', 'powerpoint', 'power bi', 'tableau']</t>
  </si>
  <si>
    <t>{'analyst_tools': ['spss', 'excel', 'powerpoint', 'power bi', 'tableau'], 'libraries': ['numpy'], 'programming': ['r', 'matlab']}</t>
  </si>
  <si>
    <t>Kmart Australia Limited</t>
  </si>
  <si>
    <t>['css', 'sass', 'git', 'svn']</t>
  </si>
  <si>
    <t>{'other': ['git', 'svn'], 'programming': ['css', 'sass']}</t>
  </si>
  <si>
    <t>Pandas</t>
  </si>
  <si>
    <t>['java', 'python', 'aws', 'gcp', 'ansible', 'git', 'github']</t>
  </si>
  <si>
    <t>{'cloud': ['aws', 'gcp'], 'other': ['ansible', 'git', 'github'], 'programming': ['java', 'python']}</t>
  </si>
  <si>
    <t>QAD, Inc.</t>
  </si>
  <si>
    <t>['sql', 'gcp', 'bigquery', 'git', 'gitlab']</t>
  </si>
  <si>
    <t>{'cloud': ['gcp', 'bigquery'], 'other': ['git', 'gitlab'], 'programming': ['sql']}</t>
  </si>
  <si>
    <t>Upfront</t>
  </si>
  <si>
    <t>['r', 'dplyr', 'tidyr', 'airflow']</t>
  </si>
  <si>
    <t>{'libraries': ['dplyr', 'tidyr', 'airflow'], 'programming': ['r']}</t>
  </si>
  <si>
    <t>Sr. Acquisition Data Analyst</t>
  </si>
  <si>
    <t>Data Services Analyst II - (Open To Remote) - Now Hiring</t>
  </si>
  <si>
    <t>['sql', 'watson', 'excel', 'tableau', 'power bi', 'cognos', 'sharepoint', 'spss']</t>
  </si>
  <si>
    <t>{'analyst_tools': ['excel', 'tableau', 'power bi', 'cognos', 'sharepoint', 'spss'], 'cloud': ['watson'], 'programming': ['sql']}</t>
  </si>
  <si>
    <t>Data et business analyst H/F</t>
  </si>
  <si>
    <t>Senior Data Analyst, Health Equity</t>
  </si>
  <si>
    <t>['sas', 'sas', 'sql', 'go', 'excel', 'tableau']</t>
  </si>
  <si>
    <t>{'analyst_tools': ['sas', 'excel', 'tableau'], 'programming': ['sas', 'sql', 'go']}</t>
  </si>
  <si>
    <t>Comprehensive Resources Inc.</t>
  </si>
  <si>
    <t>['java', 'python', 'r', 'sql', 'nosql', 'pandas', 'scikit-learn', 'hadoop', 'spark']</t>
  </si>
  <si>
    <t>{'libraries': ['pandas', 'scikit-learn', 'hadoop', 'spark'], 'programming': ['java', 'python', 'r', 'sql', 'nosql']}</t>
  </si>
  <si>
    <t>APR Consulting</t>
  </si>
  <si>
    <t>Orient Software Development Corp.</t>
  </si>
  <si>
    <t>['sql', 'python', 'scala', 'java', 'postgresql', 'snowflake', 'aws', 'azure', 'hadoop', 'spark', 'kafka', 'airflow']</t>
  </si>
  <si>
    <t>{'cloud': ['snowflake', 'aws', 'azure'], 'databases': ['postgresql'], 'libraries': ['hadoop', 'spark', 'kafka', 'airflow'], 'programming': ['sql', 'python', 'scala', 'java']}</t>
  </si>
  <si>
    <t>Engineer Storage Data Center</t>
  </si>
  <si>
    <t>PT. MUST</t>
  </si>
  <si>
    <t>Meteorologist/ Meteorological Data Scientist</t>
  </si>
  <si>
    <t>Jex - Recruitment for scaling businesses</t>
  </si>
  <si>
    <t>['python', 'pandas', 'numpy', 'tensorflow', 'pytorch']</t>
  </si>
  <si>
    <t>{'libraries': ['pandas', 'numpy', 'tensorflow', 'pytorch'], 'programming': ['python']}</t>
  </si>
  <si>
    <t>Ellit Groups</t>
  </si>
  <si>
    <t>Sr Healthcare Data Analyst (Hybrid - Quincy, MA) - Full-time ...</t>
  </si>
  <si>
    <t>Mediolanum Asset Management Limited</t>
  </si>
  <si>
    <t>Staff Data Engineer, Data Products (Contract)</t>
  </si>
  <si>
    <t>Bioinformatics Data Analyst (Bioinformatiker/in)</t>
  </si>
  <si>
    <t>Scionics Computer Innovation GmbH</t>
  </si>
  <si>
    <t>['r', 'python', 'shell', 'assembly', 'unix', 'git']</t>
  </si>
  <si>
    <t>{'os': ['unix'], 'other': ['git'], 'programming': ['r', 'python', 'shell', 'assembly']}</t>
  </si>
  <si>
    <t>Yodawy</t>
  </si>
  <si>
    <t>['sql', 'python', 'powershell', 'sql server', 'azure', 'databricks', 'gdpr', 'hadoop', 'spark', 'power bi', 'ssis']</t>
  </si>
  <si>
    <t>{'analyst_tools': ['power bi', 'ssis'], 'cloud': ['azure', 'databricks'], 'databases': ['sql server'], 'libraries': ['gdpr', 'hadoop', 'spark'], 'programming': ['sql', 'python', 'powershell']}</t>
  </si>
  <si>
    <t>['sql', 'python', 'r', 'hadoop', 'kafka', 'cognos', 'microstrategy']</t>
  </si>
  <si>
    <t>{'analyst_tools': ['cognos', 'microstrategy'], 'libraries': ['hadoop', 'kafka'], 'programming': ['sql', 'python', 'r']}</t>
  </si>
  <si>
    <t>['scala', 'python', 'snowflake']</t>
  </si>
  <si>
    <t>{'cloud': ['snowflake'], 'programming': ['scala', 'python']}</t>
  </si>
  <si>
    <t>Bilingual Business Data Analyst Consultant</t>
  </si>
  <si>
    <t>Cloud and Things</t>
  </si>
  <si>
    <t>Fluendo</t>
  </si>
  <si>
    <t>['python', 'mysql', 'aws', 'pandas']</t>
  </si>
  <si>
    <t>{'cloud': ['aws'], 'databases': ['mysql'], 'libraries': ['pandas'], 'programming': ['python']}</t>
  </si>
  <si>
    <t>Principal Data Scientist, Technical Development and Manufacturing</t>
  </si>
  <si>
    <t>Moderna Therapeutics</t>
  </si>
  <si>
    <t>['python', 'postgresql', 'docker', 'git']</t>
  </si>
  <si>
    <t>{'databases': ['postgresql'], 'other': ['docker', 'git'], 'programming': ['python']}</t>
  </si>
  <si>
    <t>United States  (+1 other)</t>
  </si>
  <si>
    <t>['python', 'gcp', 'hadoop', 'sap']</t>
  </si>
  <si>
    <t>{'analyst_tools': ['sap'], 'cloud': ['gcp'], 'libraries': ['hadoop'], 'programming': ['python']}</t>
  </si>
  <si>
    <t>Data Scientist- Opción a Teletrabajo, Madrid</t>
  </si>
  <si>
    <t>Open Sistemas</t>
  </si>
  <si>
    <t>['java', 'python', 'sql', 'azure', 'gcp', 'hadoop', 'kafka', 'spark']</t>
  </si>
  <si>
    <t>{'cloud': ['azure', 'gcp'], 'libraries': ['hadoop', 'kafka', 'spark'], 'programming': ['java', 'python', 'sql']}</t>
  </si>
  <si>
    <t>Senior Data Analyst/architect</t>
  </si>
  <si>
    <t>Big Data freelance</t>
  </si>
  <si>
    <t>Moser Consulting</t>
  </si>
  <si>
    <t>['python', 'sql', 'aws', 'azure', 'snowflake', 'databricks', 'hadoop', 'spark', 'kafka', 'unity']</t>
  </si>
  <si>
    <t>{'cloud': ['aws', 'azure', 'snowflake', 'databricks'], 'libraries': ['hadoop', 'spark', 'kafka'], 'other': ['unity'], 'programming': ['python', 'sql']}</t>
  </si>
  <si>
    <t>Commercieel data analist</t>
  </si>
  <si>
    <t>Adeo Services</t>
  </si>
  <si>
    <t>Data Engineer – Maternity leave</t>
  </si>
  <si>
    <t>via Careers - Nature Energy</t>
  </si>
  <si>
    <t>Nature Energy</t>
  </si>
  <si>
    <t>Data Engineer to deliver analytics platform for R&amp;D</t>
  </si>
  <si>
    <t>Topsoe</t>
  </si>
  <si>
    <t>['python', 'r', 'fortran', 'matlab', 'postgresql', 'oracle', 'jupyter', 'linux', 'ubuntu', 'docker', 'ansible']</t>
  </si>
  <si>
    <t>{'cloud': ['oracle'], 'databases': ['postgresql'], 'libraries': ['jupyter'], 'os': ['linux', 'ubuntu'], 'other': ['docker', 'ansible'], 'programming': ['python', 'r', 'fortran', 'matlab']}</t>
  </si>
  <si>
    <t>Data Analyst Engineer(Facility &amp; Utility)</t>
  </si>
  <si>
    <t>Si Maha Phot, Si Maha Phot District, Prachin Buri, Thailand</t>
  </si>
  <si>
    <t>Toshiba Semiconductor (Thailand) Co., Ltd.</t>
  </si>
  <si>
    <t>Mayo, County Mayo, Ireland</t>
  </si>
  <si>
    <t>['qlik', 'power bi', 'excel']</t>
  </si>
  <si>
    <t>{'analyst_tools': ['qlik', 'power bi', 'excel']}</t>
  </si>
  <si>
    <t>Dentsu Aegis Network</t>
  </si>
  <si>
    <t>['python', 'sql', 'r', 'java', 'shell', 'numpy', 'scikit-learn', 'matplotlib', 'seaborn', 'spark', 'linux']</t>
  </si>
  <si>
    <t>{'libraries': ['numpy', 'scikit-learn', 'matplotlib', 'seaborn', 'spark'], 'os': ['linux'], 'programming': ['python', 'sql', 'r', 'java', 'shell']}</t>
  </si>
  <si>
    <t>Renewal Data Analyst</t>
  </si>
  <si>
    <t>['go', 'excel', 'powerpoint', 'qlik', 'zoom']</t>
  </si>
  <si>
    <t>{'analyst_tools': ['excel', 'powerpoint', 'qlik'], 'programming': ['go'], 'sync': ['zoom']}</t>
  </si>
  <si>
    <t>['sql', 'python', 'plotly', 'tableau']</t>
  </si>
  <si>
    <t>{'analyst_tools': ['tableau'], 'libraries': ['plotly'], 'programming': ['sql', 'python']}</t>
  </si>
  <si>
    <t>North Richland Hills, TX</t>
  </si>
  <si>
    <t>['shell', 'python', 'aws', 'jenkins', 'ansible', 'docker']</t>
  </si>
  <si>
    <t>{'cloud': ['aws'], 'other': ['jenkins', 'ansible', 'docker'], 'programming': ['shell', 'python']}</t>
  </si>
  <si>
    <t>['python', 'r', 'java', 'scala', 'aws', 'gcp', 'azure', 'spark', 'kafka']</t>
  </si>
  <si>
    <t>{'cloud': ['aws', 'gcp', 'azure'], 'libraries': ['spark', 'kafka'], 'programming': ['python', 'r', 'java', 'scala']}</t>
  </si>
  <si>
    <t>Nixil</t>
  </si>
  <si>
    <t>['sql', 'powershell', 'python', 'aws', 'azure', 'databricks', 'power bi', 'ssrs', 'ssis', 'dax', 'flow']</t>
  </si>
  <si>
    <t>{'analyst_tools': ['power bi', 'ssrs', 'ssis', 'dax'], 'cloud': ['aws', 'azure', 'databricks'], 'other': ['flow'], 'programming': ['sql', 'powershell', 'python']}</t>
  </si>
  <si>
    <t>Data Scientist intern</t>
  </si>
  <si>
    <t>Goelett</t>
  </si>
  <si>
    <t>['python', 'r', 'sql', 'sql server', 'power bi']</t>
  </si>
  <si>
    <t>{'analyst_tools': ['power bi'], 'databases': ['sql server'], 'programming': ['python', 'r', 'sql']}</t>
  </si>
  <si>
    <t>['scala', 'java', 'kotlin', 'python', 'c#']</t>
  </si>
  <si>
    <t>{'programming': ['scala', 'java', 'kotlin', 'python', 'c#']}</t>
  </si>
  <si>
    <t>['no-sql', 'python', 'azure', 'aws', 'spark', 'flow']</t>
  </si>
  <si>
    <t>{'cloud': ['azure', 'aws'], 'libraries': ['spark'], 'other': ['flow'], 'programming': ['no-sql', 'python']}</t>
  </si>
  <si>
    <t>Hedehusene, Denmark</t>
  </si>
  <si>
    <t>DSV</t>
  </si>
  <si>
    <t>Database &amp; Analytics Intern (2 Months - can be extended)</t>
  </si>
  <si>
    <t>KitchenPal</t>
  </si>
  <si>
    <t>Parker Hannifin Corporation Parker Aerospace Group</t>
  </si>
  <si>
    <t>['python', 'sql', 'go', 'azure', 'databricks', 'power bi', 'alteryx']</t>
  </si>
  <si>
    <t>{'analyst_tools': ['power bi', 'alteryx'], 'cloud': ['azure', 'databricks'], 'programming': ['python', 'sql', 'go']}</t>
  </si>
  <si>
    <t>Data Scientist, Growth and Data Products</t>
  </si>
  <si>
    <t>Dow Jones</t>
  </si>
  <si>
    <t>['python', 'r', 'sql', 'go', 'powerpoint', 'excel']</t>
  </si>
  <si>
    <t>{'analyst_tools': ['powerpoint', 'excel'], 'programming': ['python', 'r', 'sql', 'go']}</t>
  </si>
  <si>
    <t>Sapia.ai</t>
  </si>
  <si>
    <t>['python', 'sql', 'nosql', 'mongodb', 'mongodb', 'dynamodb', 'postgresql', 'aws', 'azure', 'gcp', 'redshift', 'databricks', 'spark', 'tableau', 'power bi']</t>
  </si>
  <si>
    <t>{'analyst_tools': ['tableau', 'power bi'], 'cloud': ['aws', 'azure', 'gcp', 'redshift', 'databricks'], 'databases': ['mongodb', 'dynamodb', 'postgresql'], 'libraries': ['spark'], 'programming': ['python', 'sql', 'nosql', 'mongodb']}</t>
  </si>
  <si>
    <t>Analytics and Research Lead (f/m/d)</t>
  </si>
  <si>
    <t>via The Games Network</t>
  </si>
  <si>
    <t>KLANG GAMES</t>
  </si>
  <si>
    <t>['sql', 'python', 'bigquery', 'looker', 'tableau']</t>
  </si>
  <si>
    <t>{'analyst_tools': ['looker', 'tableau'], 'cloud': ['bigquery'], 'programming': ['sql', 'python']}</t>
  </si>
  <si>
    <t>['sql', 'oracle', 'bigquery', 'snowflake', 'redshift', 'tableau', 'looker']</t>
  </si>
  <si>
    <t>{'analyst_tools': ['tableau', 'looker'], 'cloud': ['oracle', 'bigquery', 'snowflake', 'redshift'], 'programming': ['sql']}</t>
  </si>
  <si>
    <t>['scala', 'sql', 'python', 'go', 'azure', 'pyspark', 'spark', 'terraform', 'flow']</t>
  </si>
  <si>
    <t>{'cloud': ['azure'], 'libraries': ['pyspark', 'spark'], 'other': ['terraform', 'flow'], 'programming': ['scala', 'sql', 'python', 'go']}</t>
  </si>
  <si>
    <t>Software Engineer Level Ii</t>
  </si>
  <si>
    <t>Business Analyst - Power Bi</t>
  </si>
  <si>
    <t>['go', 'vba', 'python', 'java', 'azure', 'sharepoint', 'power bi']</t>
  </si>
  <si>
    <t>{'analyst_tools': ['sharepoint', 'power bi'], 'cloud': ['azure'], 'programming': ['go', 'vba', 'python', 'java']}</t>
  </si>
  <si>
    <t>via NextEra Energy</t>
  </si>
  <si>
    <t>['r', 'python', 'sql', 'c', 'excel']</t>
  </si>
  <si>
    <t>{'analyst_tools': ['excel'], 'programming': ['r', 'python', 'sql', 'c']}</t>
  </si>
  <si>
    <t>Cleared Data Center Electrical Field Engineer, ADC Field Engineering</t>
  </si>
  <si>
    <t>['go', 'aurora', 'aws']</t>
  </si>
  <si>
    <t>{'cloud': ['aurora', 'aws'], 'programming': ['go']}</t>
  </si>
  <si>
    <t>Data Vibes BV</t>
  </si>
  <si>
    <t>['python', 'sql', 'azure', 'word', 'git']</t>
  </si>
  <si>
    <t>{'analyst_tools': ['word'], 'cloud': ['azure'], 'other': ['git'], 'programming': ['python', 'sql']}</t>
  </si>
  <si>
    <t>ExxonMobil Global Business Center Hungary</t>
  </si>
  <si>
    <t>['python', 'sap', 'tableau', 'terminal']</t>
  </si>
  <si>
    <t>{'analyst_tools': ['sap', 'tableau'], 'other': ['terminal'], 'programming': ['python']}</t>
  </si>
  <si>
    <t>Client Services Analyst Ii</t>
  </si>
  <si>
    <t>['sas', 'sas', 'sql', 'db2', 'oracle', 'aws', 'unix']</t>
  </si>
  <si>
    <t>{'analyst_tools': ['sas'], 'cloud': ['oracle', 'aws'], 'databases': ['db2'], 'os': ['unix'], 'programming': ['sas', 'sql']}</t>
  </si>
  <si>
    <t>Business Analyst Senior Specialist</t>
  </si>
  <si>
    <t>Dedalus SA</t>
  </si>
  <si>
    <t>Data Engineer - ETL - Now Hiring</t>
  </si>
  <si>
    <t>Liberty Personnel Services, Inc</t>
  </si>
  <si>
    <t>['sql', 'sql server', 'snowflake', 'aws', 'ssis', 'tableau', 'looker']</t>
  </si>
  <si>
    <t>{'analyst_tools': ['ssis', 'tableau', 'looker'], 'cloud': ['snowflake', 'aws'], 'databases': ['sql server'], 'programming': ['sql']}</t>
  </si>
  <si>
    <t>Internship in Data Processing</t>
  </si>
  <si>
    <t>Data Solutions</t>
  </si>
  <si>
    <t>Business Analyst at Metropolitan Health</t>
  </si>
  <si>
    <t>Paracon</t>
  </si>
  <si>
    <t>Procurement IT Business Analyst</t>
  </si>
  <si>
    <t>Sr/staff Fullstack Engineer</t>
  </si>
  <si>
    <t>['github', 'git', 'docker', 'kubernetes', 'zoom']</t>
  </si>
  <si>
    <t>{'other': ['github', 'git', 'docker', 'kubernetes'], 'sync': ['zoom']}</t>
  </si>
  <si>
    <t>TheDriveGroup</t>
  </si>
  <si>
    <t>Principal Investigator (Data Scientist / Data Science Engineer) ...</t>
  </si>
  <si>
    <t>Engineer, Data Analysis</t>
  </si>
  <si>
    <t>['go', 'sql', 'spark']</t>
  </si>
  <si>
    <t>{'libraries': ['spark'], 'programming': ['go', 'sql']}</t>
  </si>
  <si>
    <t>REMOTE Lead Data Engineer - Full-time / Part-time</t>
  </si>
  <si>
    <t>['go', 'python', 'r', 'azure']</t>
  </si>
  <si>
    <t>{'cloud': ['azure'], 'programming': ['go', 'python', 'r']}</t>
  </si>
  <si>
    <t>Data Scientist Trainer</t>
  </si>
  <si>
    <t>Access Million</t>
  </si>
  <si>
    <t>Profacts BV</t>
  </si>
  <si>
    <t>CAD Data Analyst - Now Hiring</t>
  </si>
  <si>
    <t>['python', 'aws', 'redshift', 'airflow', 'windows', 'git', 'bitbucket', 'jenkins', 'ansible', 'docker']</t>
  </si>
  <si>
    <t>{'cloud': ['aws', 'redshift'], 'libraries': ['airflow'], 'os': ['windows'], 'other': ['git', 'bitbucket', 'jenkins', 'ansible', 'docker'], 'programming': ['python']}</t>
  </si>
  <si>
    <t>['sql', 'python', 'hadoop', 'power bi']</t>
  </si>
  <si>
    <t>{'analyst_tools': ['power bi'], 'libraries': ['hadoop'], 'programming': ['sql', 'python']}</t>
  </si>
  <si>
    <t>Data Engineer - E3</t>
  </si>
  <si>
    <t>['scala', 'sql', 'python', 'spark', 'pandas', 'linux', 'microstrategy', 'tableau', 'git', 'flow']</t>
  </si>
  <si>
    <t>{'analyst_tools': ['microstrategy', 'tableau'], 'libraries': ['spark', 'pandas'], 'os': ['linux'], 'other': ['git', 'flow'], 'programming': ['scala', 'sql', 'python']}</t>
  </si>
  <si>
    <t>Senior Health Data Analyst I</t>
  </si>
  <si>
    <t>Fairfield, CA</t>
  </si>
  <si>
    <t>Partnership HealthPlan of California</t>
  </si>
  <si>
    <t>['sas', 'sas', 'sql', 'tableau', 'excel', 'terminal']</t>
  </si>
  <si>
    <t>{'analyst_tools': ['sas', 'tableau', 'excel'], 'other': ['terminal'], 'programming': ['sas', 'sql']}</t>
  </si>
  <si>
    <t>Sunstate Equipment</t>
  </si>
  <si>
    <t>Data Engineer- Informatica &amp; Unix - UHC M&amp;R IS - Horsham, PA</t>
  </si>
  <si>
    <t>['sql', 'python', 'java', 'db2', 'oracle', 'azure', 'databricks', 'snowflake', 'unix', 'tableau', 'microstrategy']</t>
  </si>
  <si>
    <t>{'analyst_tools': ['tableau', 'microstrategy'], 'cloud': ['oracle', 'azure', 'databricks', 'snowflake'], 'databases': ['db2'], 'os': ['unix'], 'programming': ['sql', 'python', 'java']}</t>
  </si>
  <si>
    <t>Data Scientist (Senior Executive) , AIO Biomedical Informatics...</t>
  </si>
  <si>
    <t>Climate &amp; Natural Hazards Data Analyst</t>
  </si>
  <si>
    <t>Pexa</t>
  </si>
  <si>
    <t>Visiting Nurse Association of Central Jersey</t>
  </si>
  <si>
    <t>Data Analyst – Dubai Jobs In Dubai 2023 | TikTok</t>
  </si>
  <si>
    <t>Sr. Manager, Data Science/machine Learning</t>
  </si>
  <si>
    <t>['python', 'java', 'sql', 'gcp', 'aws']</t>
  </si>
  <si>
    <t>{'cloud': ['gcp', 'aws'], 'programming': ['python', 'java', 'sql']}</t>
  </si>
  <si>
    <t>Data Analyst(Data Operations)</t>
  </si>
  <si>
    <t>['python', 'r', 'sql', 'postgresql', 'bigquery', 'spark', 'jira']</t>
  </si>
  <si>
    <t>{'async': ['jira'], 'cloud': ['bigquery'], 'databases': ['postgresql'], 'libraries': ['spark'], 'programming': ['python', 'r', 'sql']}</t>
  </si>
  <si>
    <t>Analista de Infraestructura Sr. Linux Get Hired Fast</t>
  </si>
  <si>
    <t>['sql', 'mongodb', 'mongodb', 'sql server', 'redis', 'vmware', 'azure', 'linux', 'redhat', 'windows', 'docker', 'kubernetes', 'jenkins']</t>
  </si>
  <si>
    <t>{'cloud': ['vmware', 'azure'], 'databases': ['mongodb', 'sql server', 'redis'], 'os': ['linux', 'redhat', 'windows'], 'other': ['docker', 'kubernetes', 'jenkins'], 'programming': ['sql', 'mongodb']}</t>
  </si>
  <si>
    <t>Privacy Analyst, Officer, Hybrid</t>
  </si>
  <si>
    <t>['word', 'excel', 'outlook', 'sharepoint']</t>
  </si>
  <si>
    <t>{'analyst_tools': ['word', 'excel', 'outlook', 'sharepoint']}</t>
  </si>
  <si>
    <t>#1407 - Data Analyst</t>
  </si>
  <si>
    <t>['sql', 'r', 'python', 'sql server', 'react', 'excel', 'visio']</t>
  </si>
  <si>
    <t>{'analyst_tools': ['excel', 'visio'], 'databases': ['sql server'], 'libraries': ['react'], 'programming': ['sql', 'r', 'python']}</t>
  </si>
  <si>
    <t>['sql', 'ruby', 'ruby', 'sql server', 'oracle', 'azure', 'npm']</t>
  </si>
  <si>
    <t>{'cloud': ['oracle', 'azure'], 'databases': ['sql server'], 'other': ['npm'], 'programming': ['sql', 'ruby'], 'webframeworks': ['ruby']}</t>
  </si>
  <si>
    <t>Ionir Senior Performance Engineer</t>
  </si>
  <si>
    <t>via Www.jvpvc.com</t>
  </si>
  <si>
    <t>['c', 'linux', 'excel']</t>
  </si>
  <si>
    <t>{'analyst_tools': ['excel'], 'os': ['linux'], 'programming': ['c']}</t>
  </si>
  <si>
    <t>Arca Continental</t>
  </si>
  <si>
    <t>['mongodb', 'mongodb', 'python', 'r', 'sql', 'elasticsearch', 'hadoop', 'sap', 'tableau']</t>
  </si>
  <si>
    <t>{'analyst_tools': ['sap', 'tableau'], 'databases': ['mongodb', 'elasticsearch'], 'libraries': ['hadoop'], 'programming': ['mongodb', 'python', 'r', 'sql']}</t>
  </si>
  <si>
    <t>['python', 'mongodb', 'mongodb', 'sql', 'azure', 'jupyter', 'kubernetes']</t>
  </si>
  <si>
    <t>{'cloud': ['azure'], 'databases': ['mongodb'], 'libraries': ['jupyter'], 'other': ['kubernetes'], 'programming': ['python', 'mongodb', 'sql']}</t>
  </si>
  <si>
    <t>Crystal Lake, IL</t>
  </si>
  <si>
    <t>Snap On</t>
  </si>
  <si>
    <t>['crystal', 'sql', 'python', 'r', 'html', 'snowflake', 'tableau']</t>
  </si>
  <si>
    <t>{'analyst_tools': ['tableau'], 'cloud': ['snowflake'], 'programming': ['crystal', 'sql', 'python', 'r', 'html']}</t>
  </si>
  <si>
    <t>Business Analyst Master Data</t>
  </si>
  <si>
    <t>BioMarin International Limited</t>
  </si>
  <si>
    <t>Data Scientist/Manager - 122461</t>
  </si>
  <si>
    <t>Senior mid Data Analyst</t>
  </si>
  <si>
    <t>['r', 'sql', 'python', 'keras', 'pandas', 'numpy']</t>
  </si>
  <si>
    <t>{'libraries': ['keras', 'pandas', 'numpy'], 'programming': ['r', 'sql', 'python']}</t>
  </si>
  <si>
    <t>['aws', 'azure', 'gcp', 'kafka', 'kubernetes']</t>
  </si>
  <si>
    <t>{'cloud': ['aws', 'azure', 'gcp'], 'libraries': ['kafka'], 'other': ['kubernetes']}</t>
  </si>
  <si>
    <t>Gccm - Planning and Data Intelligence - Data</t>
  </si>
  <si>
    <t>['kotlin', 'vba', 'sql', 'python', 'express', 'tableau']</t>
  </si>
  <si>
    <t>{'analyst_tools': ['tableau'], 'programming': ['kotlin', 'vba', 'sql', 'python'], 'webframeworks': ['express']}</t>
  </si>
  <si>
    <t>Ifun Singapore Pte. Ltd.</t>
  </si>
  <si>
    <t>['sas', 'sas', 'sql', 'r', 'python', 'spss', 'power bi', 'tableau', 'excel', 'flow']</t>
  </si>
  <si>
    <t>{'analyst_tools': ['sas', 'spss', 'power bi', 'tableau', 'excel'], 'other': ['flow'], 'programming': ['sas', 'sql', 'r', 'python']}</t>
  </si>
  <si>
    <t>['r', 'sql', 'python', 'sql server', 'oracle', 'aws', 'databricks', 'azure', 'jupyter', 'sap']</t>
  </si>
  <si>
    <t>{'analyst_tools': ['sap'], 'cloud': ['oracle', 'aws', 'databricks', 'azure'], 'databases': ['sql server'], 'libraries': ['jupyter'], 'programming': ['r', 'sql', 'python']}</t>
  </si>
  <si>
    <t>Data Analyst 2 - Medical Oncology (Remote)</t>
  </si>
  <si>
    <t>Fave</t>
  </si>
  <si>
    <t>['python', 'sql', 'java', 'redshift', 'bigquery', 'databricks', 'aws', 'pyspark', 'spark']</t>
  </si>
  <si>
    <t>{'cloud': ['redshift', 'bigquery', 'databricks', 'aws'], 'libraries': ['pyspark', 'spark'], 'programming': ['python', 'sql', 'java']}</t>
  </si>
  <si>
    <t>Werkstudent data</t>
  </si>
  <si>
    <t>Rakamin Academy</t>
  </si>
  <si>
    <t>Data Engineering/Analytics</t>
  </si>
  <si>
    <t>Talent 4 Peopele srl</t>
  </si>
  <si>
    <t>SAS Data engineer</t>
  </si>
  <si>
    <t>Unison Consulting Pte Ltd</t>
  </si>
  <si>
    <t>['t-sql', 'sql', 'sql server', 'aws', 'azure', 'tableau']</t>
  </si>
  <si>
    <t>{'analyst_tools': ['tableau'], 'cloud': ['aws', 'azure'], 'databases': ['sql server'], 'programming': ['t-sql', 'sql']}</t>
  </si>
  <si>
    <t>Blankfactor</t>
  </si>
  <si>
    <t>['azure', 'snowflake', 'bigquery', 'redshift', 'flow']</t>
  </si>
  <si>
    <t>{'cloud': ['azure', 'snowflake', 'bigquery', 'redshift'], 'other': ['flow']}</t>
  </si>
  <si>
    <t>G7 CR Technologies</t>
  </si>
  <si>
    <t>['python', 'sql', 'azure', 'tensorflow', 'pandas', 'numpy', 'power bi']</t>
  </si>
  <si>
    <t>{'analyst_tools': ['power bi'], 'cloud': ['azure'], 'libraries': ['tensorflow', 'pandas', 'numpy'], 'programming': ['python', 'sql']}</t>
  </si>
  <si>
    <t>CRM &amp; Loyalty Data Scientist (m/f/x)</t>
  </si>
  <si>
    <t>Wiener Neudorf, Austria</t>
  </si>
  <si>
    <t>LEGO Koncernen</t>
  </si>
  <si>
    <t>Lead Data Engineer (FinOps)</t>
  </si>
  <si>
    <t>['java', 'scala', 'python', 'sql', 'nosql', 'mongodb', 'mongodb', 'shell', 'cassandra', 'aws', 'azure', 'redshift', 'snowflake', 'hadoop', 'kafka', 'spark']</t>
  </si>
  <si>
    <t>{'cloud': ['aws', 'azure', 'redshift', 'snowflake'], 'databases': ['mongodb', 'cassandra'], 'libraries': ['hadoop', 'kafka', 'spark'], 'programming': ['java', 'scala', 'python', 'sql', 'nosql', 'mongodb', 'shell']}</t>
  </si>
  <si>
    <t>AVP Data Engineer Analyst</t>
  </si>
  <si>
    <t>Pompton Lakes, NJ</t>
  </si>
  <si>
    <t>Principal Business Data Analyst - Full-time / Part-time</t>
  </si>
  <si>
    <t>VSP Vision</t>
  </si>
  <si>
    <t>['sql', 'sas', 'sas', 'python', 'r', 'jupyter', 'cognos', 'tableau']</t>
  </si>
  <si>
    <t>{'analyst_tools': ['sas', 'cognos', 'tableau'], 'libraries': ['jupyter'], 'programming': ['sql', 'sas', 'python', 'r']}</t>
  </si>
  <si>
    <t>['python', 'aws', 'gcp', 'azure', 'pandas', 'pytorch', 'spark', 'hadoop', 'kubernetes', 'docker']</t>
  </si>
  <si>
    <t>{'cloud': ['aws', 'gcp', 'azure'], 'libraries': ['pandas', 'pytorch', 'spark', 'hadoop'], 'other': ['kubernetes', 'docker'], 'programming': ['python']}</t>
  </si>
  <si>
    <t>Amazon Europe</t>
  </si>
  <si>
    <t>KERING MDM Analyst</t>
  </si>
  <si>
    <t>Kering services Malaysia</t>
  </si>
  <si>
    <t>Internship for Data Analyst</t>
  </si>
  <si>
    <t>Tanalink Sdn Bhd</t>
  </si>
  <si>
    <t>Crowley, TX</t>
  </si>
  <si>
    <t>Maintenance Data Analyst</t>
  </si>
  <si>
    <t>Bardi, Province of Parma, Italy</t>
  </si>
  <si>
    <t>La Cisa Trasporti Industriali Srl</t>
  </si>
  <si>
    <t>Manufacturing Data</t>
  </si>
  <si>
    <t>['sql', 'python', 'scala', 'java', 'hadoop']</t>
  </si>
  <si>
    <t>{'libraries': ['hadoop'], 'programming': ['sql', 'python', 'scala', 'java']}</t>
  </si>
  <si>
    <t>['python', 'sql', 'nosql', 'shell', 'spark', 'hadoop', 'linux', 'chef', 'gitlab', 'docker']</t>
  </si>
  <si>
    <t>{'libraries': ['spark', 'hadoop'], 'os': ['linux'], 'other': ['chef', 'gitlab', 'docker'], 'programming': ['python', 'sql', 'nosql', 'shell']}</t>
  </si>
  <si>
    <t>DATA ENGINEER SPECIALIST</t>
  </si>
  <si>
    <t>The Moment Group</t>
  </si>
  <si>
    <t>['python', 'java', 'scala', 'sql', 'go', 'spark', 'kafka', 'flow']</t>
  </si>
  <si>
    <t>{'libraries': ['spark', 'kafka'], 'other': ['flow'], 'programming': ['python', 'java', 'scala', 'sql', 'go']}</t>
  </si>
  <si>
    <t>['sql', 'python', 'javascript', 'sql server', 'snowflake', 'power bi', 'ssrs', 'dax', 'ssis', 'tableau', 'excel']</t>
  </si>
  <si>
    <t>{'analyst_tools': ['power bi', 'ssrs', 'dax', 'ssis', 'tableau', 'excel'], 'cloud': ['snowflake'], 'databases': ['sql server'], 'programming': ['sql', 'python', 'javascript']}</t>
  </si>
  <si>
    <t>Gerente de Ciencia en Datos</t>
  </si>
  <si>
    <t>CPA Vision</t>
  </si>
  <si>
    <t>['scala', 'sql', 'r', 'python', 'spark']</t>
  </si>
  <si>
    <t>{'libraries': ['spark'], 'programming': ['scala', 'sql', 'r', 'python']}</t>
  </si>
  <si>
    <t>IIBM Stream Data Engineer</t>
  </si>
  <si>
    <t>['gcp', 'kafka', 'flow', 'jenkins']</t>
  </si>
  <si>
    <t>{'cloud': ['gcp'], 'libraries': ['kafka'], 'other': ['flow', 'jenkins']}</t>
  </si>
  <si>
    <t>Azcapotzalco, CDMX, Mexico</t>
  </si>
  <si>
    <t>['shell', 'sql', 'linux', 'unix', 'sharepoint', 'confluence', 'jira']</t>
  </si>
  <si>
    <t>{'analyst_tools': ['sharepoint'], 'async': ['confluence', 'jira'], 'os': ['linux', 'unix'], 'programming': ['shell', 'sql']}</t>
  </si>
  <si>
    <t>Neostella</t>
  </si>
  <si>
    <t>['sql', 'python', 'ruby', 'ruby', 'aws', 'azure']</t>
  </si>
  <si>
    <t>{'cloud': ['aws', 'azure'], 'programming': ['sql', 'python', 'ruby'], 'webframeworks': ['ruby']}</t>
  </si>
  <si>
    <t>Olitel</t>
  </si>
  <si>
    <t>Mid Golang Developer</t>
  </si>
  <si>
    <t>['golang', 'java', 'ruby', 'ruby', 'mysql', 'postgresql', 'aws', 'ruby on rails', 'github', 'jira']</t>
  </si>
  <si>
    <t>{'async': ['jira'], 'cloud': ['aws'], 'databases': ['mysql', 'postgresql'], 'other': ['github'], 'programming': ['golang', 'java', 'ruby'], 'webframeworks': ['ruby', 'ruby on rails']}</t>
  </si>
  <si>
    <t>Data Scientist Normalización</t>
  </si>
  <si>
    <t>Caja los Andes</t>
  </si>
  <si>
    <t>['python', 'sql', 'r', 'gcp', 'power bi', 'tableau', 'excel']</t>
  </si>
  <si>
    <t>{'analyst_tools': ['power bi', 'tableau', 'excel'], 'cloud': ['gcp'], 'programming': ['python', 'sql', 'r']}</t>
  </si>
  <si>
    <t>['shell', 'python', 'aws', 'kafka', 'splunk', 'kubernetes', 'docker', 'jenkins']</t>
  </si>
  <si>
    <t>{'analyst_tools': ['splunk'], 'cloud': ['aws'], 'libraries': ['kafka'], 'other': ['kubernetes', 'docker', 'jenkins'], 'programming': ['shell', 'python']}</t>
  </si>
  <si>
    <t>Practicante Pre Profesional Data</t>
  </si>
  <si>
    <t>Stage Sales and Quality Analyst</t>
  </si>
  <si>
    <t>Prácticas Data Science, Big Data, Data Governance</t>
  </si>
  <si>
    <t>Vass</t>
  </si>
  <si>
    <t>Paytm</t>
  </si>
  <si>
    <t>['python', 'r', 'sql', 'nosql', 'jupyter']</t>
  </si>
  <si>
    <t>{'libraries': ['jupyter'], 'programming': ['python', 'r', 'sql', 'nosql']}</t>
  </si>
  <si>
    <t>Sr. Data Engineer (REMOTE)</t>
  </si>
  <si>
    <t>The Hartford Financial Services Group, Inc.</t>
  </si>
  <si>
    <t>['sql', 'r', 'python', 'aws', 'airflow', 'unix', 'github', 'git', 'docker', 'kubernetes']</t>
  </si>
  <si>
    <t>{'cloud': ['aws'], 'libraries': ['airflow'], 'os': ['unix'], 'other': ['github', 'git', 'docker', 'kubernetes'], 'programming': ['sql', 'r', 'python']}</t>
  </si>
  <si>
    <t>['python', 'r', 'java', 'matlab', 'c++', 'sql']</t>
  </si>
  <si>
    <t>{'programming': ['python', 'r', 'java', 'matlab', 'c++', 'sql']}</t>
  </si>
  <si>
    <t>Data Science / Math / Statistics / Operations Research Internships</t>
  </si>
  <si>
    <t>['r', 'sas', 'sas', 'shell', 'python', 'c', 'mongodb', 'mongodb', 'neo4j', 'aws', 'scikit-learn', 'numpy', 'pandas', 'jupyter', 'unix', 'spss']</t>
  </si>
  <si>
    <t>{'analyst_tools': ['sas', 'spss'], 'cloud': ['aws'], 'databases': ['mongodb', 'neo4j'], 'libraries': ['scikit-learn', 'numpy', 'pandas', 'jupyter'], 'os': ['unix'], 'programming': ['r', 'sas', 'shell', 'python', 'c', 'mongodb']}</t>
  </si>
  <si>
    <t>Data Engineer - IT</t>
  </si>
  <si>
    <t>Cirrus Aircraft</t>
  </si>
  <si>
    <t>['nosql', 'azure', 'databricks']</t>
  </si>
  <si>
    <t>{'cloud': ['azure', 'databricks'], 'programming': ['nosql']}</t>
  </si>
  <si>
    <t>Work From Home Data Platform Engineer</t>
  </si>
  <si>
    <t>['python', 'scala', 'java', 'nosql', 'kafka', 'airflow']</t>
  </si>
  <si>
    <t>{'libraries': ['kafka', 'airflow'], 'programming': ['python', 'scala', 'java', 'nosql']}</t>
  </si>
  <si>
    <t>Process Security Analyst/Consultant</t>
  </si>
  <si>
    <t>Webbing</t>
  </si>
  <si>
    <t>['sql', 'sql server', 'dynamodb', 'elasticsearch', 'aws', 'kubernetes', 'git']</t>
  </si>
  <si>
    <t>{'cloud': ['aws'], 'databases': ['sql server', 'dynamodb', 'elasticsearch'], 'other': ['kubernetes', 'git'], 'programming': ['sql']}</t>
  </si>
  <si>
    <t>['python', 'perl', 'javascript', 'scala', 'databricks', 'spark']</t>
  </si>
  <si>
    <t>{'cloud': ['databricks'], 'libraries': ['spark'], 'programming': ['python', 'perl', 'javascript', 'scala']}</t>
  </si>
  <si>
    <t>via Norfolk Southern</t>
  </si>
  <si>
    <t>Data Analyst, Mid</t>
  </si>
  <si>
    <t>['python', 'r', 'powerpoint', 'power bi']</t>
  </si>
  <si>
    <t>{'analyst_tools': ['powerpoint', 'power bi'], 'programming': ['python', 'r']}</t>
  </si>
  <si>
    <t>GAIN AI</t>
  </si>
  <si>
    <t>Research Data Analyst 2 - Full-time / Part-time</t>
  </si>
  <si>
    <t>Vital Health Foods</t>
  </si>
  <si>
    <t>2023 Intern- Software Engineer</t>
  </si>
  <si>
    <t>['javascript', 'css', 'python', 'electron', 'react', 'vue']</t>
  </si>
  <si>
    <t>{'libraries': ['electron', 'react'], 'programming': ['javascript', 'css', 'python'], 'webframeworks': ['vue']}</t>
  </si>
  <si>
    <t>Analytics Data Science and Iot Engineer</t>
  </si>
  <si>
    <t>U hi</t>
  </si>
  <si>
    <t>Data Management Expert</t>
  </si>
  <si>
    <t>['sql', 'python', 'snowflake', 'pandas', 'numpy', 'spark', 'power bi']</t>
  </si>
  <si>
    <t>{'analyst_tools': ['power bi'], 'cloud': ['snowflake'], 'libraries': ['pandas', 'numpy', 'spark'], 'programming': ['sql', 'python']}</t>
  </si>
  <si>
    <t>['neo4j', 'aws', 'graphql', 'flask', 'fastapi', 'git', 'github', 'docker']</t>
  </si>
  <si>
    <t>{'cloud': ['aws'], 'databases': ['neo4j'], 'libraries': ['graphql'], 'other': ['git', 'github', 'docker'], 'webframeworks': ['flask', 'fastapi']}</t>
  </si>
  <si>
    <t>['python', 'sql', 'snowflake', 'tableau', 'looker']</t>
  </si>
  <si>
    <t>{'analyst_tools': ['tableau', 'looker'], 'cloud': ['snowflake'], 'programming': ['python', 'sql']}</t>
  </si>
  <si>
    <t>Business Technical Analyst (Data &amp; Digital Integration)</t>
  </si>
  <si>
    <t>Foster Clark Products Ltd</t>
  </si>
  <si>
    <t>Aea International Holdings Pte. Ltd.</t>
  </si>
  <si>
    <t>['sql', 'dynamodb', 'mysql', 'aws', 'aurora', 'oracle', 'tableau', 'excel', 'flow']</t>
  </si>
  <si>
    <t>{'analyst_tools': ['tableau', 'excel'], 'cloud': ['aws', 'aurora', 'oracle'], 'databases': ['dynamodb', 'mysql'], 'other': ['flow'], 'programming': ['sql']}</t>
  </si>
  <si>
    <t>Reboot-Conseil</t>
  </si>
  <si>
    <t>Supply Chain Data Analytics Manager</t>
  </si>
  <si>
    <t>['sql', 'sas', 'sas', 'db2', 'sql server', 'oracle', 'hadoop', 'tableau']</t>
  </si>
  <si>
    <t>{'analyst_tools': ['sas', 'tableau'], 'cloud': ['oracle'], 'databases': ['db2', 'sql server'], 'libraries': ['hadoop'], 'programming': ['sql', 'sas']}</t>
  </si>
  <si>
    <t>['python', 'sql', 'aws', 'react', 'datarobot', 'atlassian']</t>
  </si>
  <si>
    <t>{'analyst_tools': ['datarobot'], 'cloud': ['aws'], 'libraries': ['react'], 'other': ['atlassian'], 'programming': ['python', 'sql']}</t>
  </si>
  <si>
    <t>BD Oracle Data Modeler</t>
  </si>
  <si>
    <t>['java', 'python', 'r', 'sql', 'oracle', 'sap']</t>
  </si>
  <si>
    <t>{'analyst_tools': ['sap'], 'cloud': ['oracle'], 'programming': ['java', 'python', 'r', 'sql']}</t>
  </si>
  <si>
    <t>Data Scientist - Oakland, CA - (Only W2 Candidates)</t>
  </si>
  <si>
    <t>Piedmont, CA</t>
  </si>
  <si>
    <t>Biogensys</t>
  </si>
  <si>
    <t>['python', 'sql', 'mysql', 'sql server', 'tensorflow', 'pytorch', 'scikit-learn', 'pandas', 'numpy', 'tableau']</t>
  </si>
  <si>
    <t>{'analyst_tools': ['tableau'], 'databases': ['mysql', 'sql server'], 'libraries': ['tensorflow', 'pytorch', 'scikit-learn', 'pandas', 'numpy'], 'programming': ['python', 'sql']}</t>
  </si>
  <si>
    <t>P2p Support Center Analyst</t>
  </si>
  <si>
    <t>['sql', 'no-sql', 'html', 'python', 'javascript', 'c#', 'redshift', 'oracle', 'hadoop', 'windows', 'excel', 'tableau', 'power bi', 'alteryx', 'ssis', 'flow']</t>
  </si>
  <si>
    <t>{'analyst_tools': ['excel', 'tableau', 'power bi', 'alteryx', 'ssis'], 'cloud': ['redshift', 'oracle'], 'libraries': ['hadoop'], 'os': ['windows'], 'other': ['flow'], 'programming': ['sql', 'no-sql', 'html', 'python', 'javascript', 'c#']}</t>
  </si>
  <si>
    <t>Lake Angelus, MI</t>
  </si>
  <si>
    <t>via UL - ICIMS</t>
  </si>
  <si>
    <t>['java', 'scala', 'sql', 'spark']</t>
  </si>
  <si>
    <t>{'libraries': ['spark'], 'programming': ['java', 'scala', 'sql']}</t>
  </si>
  <si>
    <t>Remote Principal Data Scientist</t>
  </si>
  <si>
    <t>Google Cloud Platform</t>
  </si>
  <si>
    <t>['gcp', 'tableau', 'flow']</t>
  </si>
  <si>
    <t>{'analyst_tools': ['tableau'], 'cloud': ['gcp'], 'other': ['flow']}</t>
  </si>
  <si>
    <t>Bupa</t>
  </si>
  <si>
    <t>['sql', 't-sql', 'sql server', 'azure', 'sharepoint', 'ssrs', 'excel', 'dax', 'power bi']</t>
  </si>
  <si>
    <t>{'analyst_tools': ['sharepoint', 'ssrs', 'excel', 'dax', 'power bi'], 'cloud': ['azure'], 'databases': ['sql server'], 'programming': ['sql', 't-sql']}</t>
  </si>
  <si>
    <t>Operations Data Infrastructure Engineer, Global Operations Engineering</t>
  </si>
  <si>
    <t>['sql', 'python', 'aws', 'azure', 'gcp', 'scikit-learn', 'pandas', 'numpy', 'hadoop', 'flow', 'docker']</t>
  </si>
  <si>
    <t>{'cloud': ['aws', 'azure', 'gcp'], 'libraries': ['scikit-learn', 'pandas', 'numpy', 'hadoop'], 'other': ['flow', 'docker'], 'programming': ['sql', 'python']}</t>
  </si>
  <si>
    <t>Data Analyst - Lucknow</t>
  </si>
  <si>
    <t>via Jhpiego | Careers Center - ICIMS</t>
  </si>
  <si>
    <t>['php', 'mysql', 'excel']</t>
  </si>
  <si>
    <t>{'analyst_tools': ['excel'], 'databases': ['mysql'], 'programming': ['php']}</t>
  </si>
  <si>
    <t>Azure Data Engineer - ETL Developer</t>
  </si>
  <si>
    <t>['sql', 'python', 'sql server', 'azure', 'oracle', 'spark', 'power bi']</t>
  </si>
  <si>
    <t>{'analyst_tools': ['power bi'], 'cloud': ['azure', 'oracle'], 'databases': ['sql server'], 'libraries': ['spark'], 'programming': ['sql', 'python']}</t>
  </si>
  <si>
    <t>Porsche Cars North America</t>
  </si>
  <si>
    <t>['sql', 'python', 'bigquery', 'aws', 'tableau']</t>
  </si>
  <si>
    <t>{'analyst_tools': ['tableau'], 'cloud': ['bigquery', 'aws'], 'programming': ['sql', 'python']}</t>
  </si>
  <si>
    <t>Database Developer/Data Analyst #DOD0001</t>
  </si>
  <si>
    <t>State of Missouri</t>
  </si>
  <si>
    <t>Technical Support Engineer, Industry</t>
  </si>
  <si>
    <t>Clovr</t>
  </si>
  <si>
    <t>['sql', 'python', 'r', 'java', 'azure', 'databricks', 'power bi']</t>
  </si>
  <si>
    <t>{'analyst_tools': ['power bi'], 'cloud': ['azure', 'databricks'], 'programming': ['sql', 'python', 'r', 'java']}</t>
  </si>
  <si>
    <t>Pasante Data Engineer</t>
  </si>
  <si>
    <t>Sunrising IT Technology Sdn Bhd</t>
  </si>
  <si>
    <t>El Cerrito, CA</t>
  </si>
  <si>
    <t>Lawrence Berkeley National Laboratory</t>
  </si>
  <si>
    <t>Infocepts Pte. Ltd.</t>
  </si>
  <si>
    <t>['sql', 'shell', 'aws', 'linux', 'kubernetes', 'docker']</t>
  </si>
  <si>
    <t>{'cloud': ['aws'], 'os': ['linux'], 'other': ['kubernetes', 'docker'], 'programming': ['sql', 'shell']}</t>
  </si>
  <si>
    <t>Talal Abu-Ghazaleh</t>
  </si>
  <si>
    <t>Senior Financial Analyst, Global Finance, Online</t>
  </si>
  <si>
    <t>Estee Lauder Companies</t>
  </si>
  <si>
    <t>Burr Ridge, IL</t>
  </si>
  <si>
    <t>['python', 'azure', 'word', 'excel', 'gitlab', 'terraform', 'ansible']</t>
  </si>
  <si>
    <t>{'analyst_tools': ['word', 'excel'], 'cloud': ['azure'], 'other': ['gitlab', 'terraform', 'ansible'], 'programming': ['python']}</t>
  </si>
  <si>
    <t>La Serena, Chile</t>
  </si>
  <si>
    <t>Senior Manager, HR Data Analytics (SSC)</t>
  </si>
  <si>
    <t>['python', 'r', 'matlab', 'excel']</t>
  </si>
  <si>
    <t>{'analyst_tools': ['excel'], 'programming': ['python', 'r', 'matlab']}</t>
  </si>
  <si>
    <t>Utopiic Innovations Pvt Ltd</t>
  </si>
  <si>
    <t>Senior Data and Analytics Governance Advisor</t>
  </si>
  <si>
    <t>Capturista Analista de Datos Retail</t>
  </si>
  <si>
    <t>MTG</t>
  </si>
  <si>
    <t>Data Scientist Hybrid- MUST be in Scotland</t>
  </si>
  <si>
    <t>Bigtincan</t>
  </si>
  <si>
    <t>['aws', 'databricks', 'snowflake']</t>
  </si>
  <si>
    <t>{'cloud': ['aws', 'databricks', 'snowflake']}</t>
  </si>
  <si>
    <t>['python', 'aws', 'rshiny', 'hugging face', 'react', 'fastapi', 'node', 'tableau', 'qlik', 'splunk', 'docker', 'kubernetes', 'jenkins']</t>
  </si>
  <si>
    <t>{'analyst_tools': ['tableau', 'qlik', 'splunk'], 'cloud': ['aws'], 'libraries': ['rshiny', 'hugging face', 'react'], 'other': ['docker', 'kubernetes', 'jenkins'], 'programming': ['python'], 'webframeworks': ['fastapi', 'node']}</t>
  </si>
  <si>
    <t>['python', 'r', 'scala', 'sql', 'nosql', 'aws', 'gcp', 'databricks', 'snowflake', 'azure', 'spark', 'plotly', 'tableau', 'power bi', 'datarobot', 'alteryx', 'jira', 'confluence']</t>
  </si>
  <si>
    <t>{'analyst_tools': ['tableau', 'power bi', 'datarobot', 'alteryx'], 'async': ['jira', 'confluence'], 'cloud': ['aws', 'gcp', 'databricks', 'snowflake', 'azure'], 'libraries': ['spark', 'plotly'], 'programming': ['python', 'r', 'scala', 'sql', 'nosql']}</t>
  </si>
  <si>
    <t>Desarrollador/A Qliksense</t>
  </si>
  <si>
    <t>AB2 Consulting, Inc.</t>
  </si>
  <si>
    <t>Temporary Lecturer - Data Science Program (HDSI) - Full-time ...</t>
  </si>
  <si>
    <t>Economic Trade Data Analyst Team Lead – DOC BIS (Hybrid)</t>
  </si>
  <si>
    <t>BluePath Labs (8(a) &amp; SDVOSB)</t>
  </si>
  <si>
    <t>Specialist Sr. Data Engineer</t>
  </si>
  <si>
    <t>['python', 'sql', 'nosql', 'aws', 'snowflake', 'airflow', 'terraform']</t>
  </si>
  <si>
    <t>{'cloud': ['aws', 'snowflake'], 'libraries': ['airflow'], 'other': ['terraform'], 'programming': ['python', 'sql', 'nosql']}</t>
  </si>
  <si>
    <t>Ervaren Data Engineer met DWH ervaring</t>
  </si>
  <si>
    <t>['azure', 'databricks', 'airflow']</t>
  </si>
  <si>
    <t>{'cloud': ['azure', 'databricks'], 'libraries': ['airflow']}</t>
  </si>
  <si>
    <t>Data Analyst SQL Software</t>
  </si>
  <si>
    <t>impactit GmbH</t>
  </si>
  <si>
    <t>['sql', 'visual basic', 'vba', 'power bi', 'excel']</t>
  </si>
  <si>
    <t>{'analyst_tools': ['power bi', 'excel'], 'programming': ['sql', 'visual basic', 'vba']}</t>
  </si>
  <si>
    <t>['python', 'aws', 'redshift', 'spark', 'kafka']</t>
  </si>
  <si>
    <t>{'cloud': ['aws', 'redshift'], 'libraries': ['spark', 'kafka'], 'programming': ['python']}</t>
  </si>
  <si>
    <t>MCR Health, Inc</t>
  </si>
  <si>
    <t>it-contracts</t>
  </si>
  <si>
    <t>['python', 'r', 'azure', 'databricks', 'airflow', 'spark', 'kubernetes']</t>
  </si>
  <si>
    <t>{'cloud': ['azure', 'databricks'], 'libraries': ['airflow', 'spark'], 'other': ['kubernetes'], 'programming': ['python', 'r']}</t>
  </si>
  <si>
    <t>Google Cloud Platform(GCP) Data Engineer</t>
  </si>
  <si>
    <t>Dechen Consulting Group Inc.</t>
  </si>
  <si>
    <t>['sql', 'mysql', 'gcp', 'oracle', 'hadoop', 'terraform']</t>
  </si>
  <si>
    <t>{'cloud': ['gcp', 'oracle'], 'databases': ['mysql'], 'libraries': ['hadoop'], 'other': ['terraform'], 'programming': ['sql']}</t>
  </si>
  <si>
    <t>AXA XL</t>
  </si>
  <si>
    <t>AWS Consultant</t>
  </si>
  <si>
    <t>SoftwareOne</t>
  </si>
  <si>
    <t>Senior Software Engineer- Data</t>
  </si>
  <si>
    <t>Recruit2, Talent Acquisition Specialists</t>
  </si>
  <si>
    <t>Data Analyst Banque Finance Assurance</t>
  </si>
  <si>
    <t>LR Technologies Grand Ouest</t>
  </si>
  <si>
    <t>Data Science Internship (Machine Learning AI)</t>
  </si>
  <si>
    <t>Everest Consulting</t>
  </si>
  <si>
    <t>Data Analyst (Hybrid Schedule) - Full-time / Part-time</t>
  </si>
  <si>
    <t>['python', 'oracle', 'tableau', 'power bi', 'cognos', 'alteryx', 'word', 'git', 'jira', 'confluence']</t>
  </si>
  <si>
    <t>{'analyst_tools': ['tableau', 'power bi', 'cognos', 'alteryx', 'word'], 'async': ['jira', 'confluence'], 'cloud': ['oracle'], 'other': ['git'], 'programming': ['python']}</t>
  </si>
  <si>
    <t>Data Engineer Analyst Python</t>
  </si>
  <si>
    <t>Team Lead Data Engineering (all genders)</t>
  </si>
  <si>
    <t>Stage Train data analytics/Remote diagnostics</t>
  </si>
  <si>
    <t>SCNB</t>
  </si>
  <si>
    <t>Crypto Data Engineer Intern (Remote)</t>
  </si>
  <si>
    <t>['sql', 'python', 'r', 'java', 'c++', 'php']</t>
  </si>
  <si>
    <t>{'programming': ['sql', 'python', 'r', 'java', 'c++', 'php']}</t>
  </si>
  <si>
    <t>Senior Director–BI&amp;A AI/ML Data Science</t>
  </si>
  <si>
    <t>SpacetoonGo</t>
  </si>
  <si>
    <t>['cassandra', 'databricks', 'kafka', 'power bi', 'looker', 'flow']</t>
  </si>
  <si>
    <t>{'analyst_tools': ['power bi', 'looker'], 'cloud': ['databricks'], 'databases': ['cassandra'], 'libraries': ['kafka'], 'other': ['flow']}</t>
  </si>
  <si>
    <t>Growth/Product Analyst</t>
  </si>
  <si>
    <t>Market Partner</t>
  </si>
  <si>
    <t>Ardent Health Services</t>
  </si>
  <si>
    <t>['r', 'python', 'sql', 'sql server', 'azure']</t>
  </si>
  <si>
    <t>{'cloud': ['azure'], 'databases': ['sql server'], 'programming': ['r', 'python', 'sql']}</t>
  </si>
  <si>
    <t>Pioneer Insurance</t>
  </si>
  <si>
    <t>Arity-Data Scientist- Remote</t>
  </si>
  <si>
    <t>UNIQA Biztosító</t>
  </si>
  <si>
    <t>Associate Director, Data Science (Biomarker, Omics) - Now Hiring</t>
  </si>
  <si>
    <t>Analytics Expert / Data Scientist</t>
  </si>
  <si>
    <t>Swisscard AECS GmbH</t>
  </si>
  <si>
    <t>Infrastructure Support Engineer Remote</t>
  </si>
  <si>
    <t>['sql', 'linux', 'ansible', 'github']</t>
  </si>
  <si>
    <t>{'os': ['linux'], 'other': ['ansible', 'github'], 'programming': ['sql']}</t>
  </si>
  <si>
    <t>Estágio - Data &amp; Analytics</t>
  </si>
  <si>
    <t>CNI - Confederação Nacional da Indústria</t>
  </si>
  <si>
    <t>Senior Data Engineer (8+ years)</t>
  </si>
  <si>
    <t>WOLVES by UpGrad</t>
  </si>
  <si>
    <t>Sr. Geospatial Data Scientist</t>
  </si>
  <si>
    <t>via NextEra Energy Careers</t>
  </si>
  <si>
    <t>['python', 'c', 'aws', 'git']</t>
  </si>
  <si>
    <t>{'cloud': ['aws'], 'other': ['git'], 'programming': ['python', 'c']}</t>
  </si>
  <si>
    <t>Associate Data Scientist / Data Scientist</t>
  </si>
  <si>
    <t>['c', 'python', 'sql', 'numpy', 'scikit-learn', 'linux']</t>
  </si>
  <si>
    <t>{'libraries': ['numpy', 'scikit-learn'], 'os': ['linux'], 'programming': ['c', 'python', 'sql']}</t>
  </si>
  <si>
    <t>Edsen Consulting</t>
  </si>
  <si>
    <t>['sql', 'python', 'aws', 'gcp', 'bigquery', 'spark', 'power bi', 'looker']</t>
  </si>
  <si>
    <t>{'analyst_tools': ['power bi', 'looker'], 'cloud': ['aws', 'gcp', 'bigquery'], 'libraries': ['spark'], 'programming': ['sql', 'python']}</t>
  </si>
  <si>
    <t>Sr. Manager, Data Modeling</t>
  </si>
  <si>
    <t>اورنچ مصر</t>
  </si>
  <si>
    <t>['sql', 'python', 'excel', 'powerpoint', 'spss', 'power bi']</t>
  </si>
  <si>
    <t>{'analyst_tools': ['excel', 'powerpoint', 'spss', 'power bi'], 'programming': ['sql', 'python']}</t>
  </si>
  <si>
    <t>Thomsun Dubai</t>
  </si>
  <si>
    <t>Data Engineer- Threat Research</t>
  </si>
  <si>
    <t>via Infosec-Jobs.com</t>
  </si>
  <si>
    <t>Menlo Security</t>
  </si>
  <si>
    <t>['python', 'aws', 'airflow', 'spark', 'express', 'splunk', 'docker', 'kubernetes', 'terraform', 'jenkins']</t>
  </si>
  <si>
    <t>{'analyst_tools': ['splunk'], 'cloud': ['aws'], 'libraries': ['airflow', 'spark'], 'other': ['docker', 'kubernetes', 'terraform', 'jenkins'], 'programming': ['python'], 'webframeworks': ['express']}</t>
  </si>
  <si>
    <t>Manager - Data Engineer - Data &amp; Analytics</t>
  </si>
  <si>
    <t>McDonald's</t>
  </si>
  <si>
    <t>['python', 'sql', 'aws', 'redshift', 'spark', 'jira', 'confluence']</t>
  </si>
  <si>
    <t>{'async': ['jira', 'confluence'], 'cloud': ['aws', 'redshift'], 'libraries': ['spark'], 'programming': ['python', 'sql']}</t>
  </si>
  <si>
    <t>Senior Data Scientist - Statistics</t>
  </si>
  <si>
    <t>['sas', 'sas', 'c', 'java', 'r', 'python', 'julia', 'spss']</t>
  </si>
  <si>
    <t>{'analyst_tools': ['sas', 'spss'], 'programming': ['sas', 'c', 'java', 'r', 'python', 'julia']}</t>
  </si>
  <si>
    <t>Rotate</t>
  </si>
  <si>
    <t>['typescript', 'go', 'aws', 'angular', 'node.js', 'docker', 'kubernetes']</t>
  </si>
  <si>
    <t>{'cloud': ['aws'], 'other': ['docker', 'kubernetes'], 'programming': ['typescript', 'go'], 'webframeworks': ['angular', 'node.js']}</t>
  </si>
  <si>
    <t>Remote Jr Java programmer/Data Analyst/Data Scientists/ML</t>
  </si>
  <si>
    <t>Lead Azure Data Engineer, Dallas, Texas(hybrid onsite from day one)</t>
  </si>
  <si>
    <t>['python', 'aws', 'pandas', 'numpy', 'jupyter', 'scikit-learn', 'terraform', 'jira']</t>
  </si>
  <si>
    <t>{'async': ['jira'], 'cloud': ['aws'], 'libraries': ['pandas', 'numpy', 'jupyter', 'scikit-learn'], 'other': ['terraform'], 'programming': ['python']}</t>
  </si>
  <si>
    <t>Customer Delivery Lead Data and Ai</t>
  </si>
  <si>
    <t>VASS ESPAÑA</t>
  </si>
  <si>
    <t>['python', 'sql', 'nosql', 'cassandra', 'spark', 'airflow', 'splunk', 'tableau']</t>
  </si>
  <si>
    <t>{'analyst_tools': ['splunk', 'tableau'], 'databases': ['cassandra'], 'libraries': ['spark', 'airflow'], 'programming': ['python', 'sql', 'nosql']}</t>
  </si>
  <si>
    <t>海外通路數據分析師 Data Analyst</t>
  </si>
  <si>
    <t>Co Talent IT Recruitment Pty Ltd</t>
  </si>
  <si>
    <t>['python', 'sql', 'typescript', 'aws', 'snowflake', 'tableau', 'power bi', 'flow']</t>
  </si>
  <si>
    <t>{'analyst_tools': ['tableau', 'power bi'], 'cloud': ['aws', 'snowflake'], 'other': ['flow'], 'programming': ['python', 'sql', 'typescript']}</t>
  </si>
  <si>
    <t>Goole, UK</t>
  </si>
  <si>
    <t>Croda International Plc Careers</t>
  </si>
  <si>
    <t>['r', 'sql', 'bigquery', 'gdpr', 'excel']</t>
  </si>
  <si>
    <t>{'analyst_tools': ['excel'], 'cloud': ['bigquery'], 'libraries': ['gdpr'], 'programming': ['r', 'sql']}</t>
  </si>
  <si>
    <t>Statistical Genetics Data Analyst III - 123269</t>
  </si>
  <si>
    <t>['python', 'r', 'spark', 'unix']</t>
  </si>
  <si>
    <t>{'libraries': ['spark'], 'os': ['unix'], 'programming': ['python', 'r']}</t>
  </si>
  <si>
    <t>HubbleHox</t>
  </si>
  <si>
    <t>['python', 'aws', 'azure', 'pytorch', 'tensorflow', 'seaborn', 'matplotlib', 'pandas', 'numpy', 'scikit-learn', 'hadoop', 'spark', 'tableau', 'power bi']</t>
  </si>
  <si>
    <t>{'analyst_tools': ['tableau', 'power bi'], 'cloud': ['aws', 'azure'], 'libraries': ['pytorch', 'tensorflow', 'seaborn', 'matplotlib', 'pandas', 'numpy', 'scikit-learn', 'hadoop', 'spark'], 'programming': ['python']}</t>
  </si>
  <si>
    <t>Aws Cloud Engineer</t>
  </si>
  <si>
    <t>Abhidi Solution</t>
  </si>
  <si>
    <t>Metro Retail Stores Group, Inc.</t>
  </si>
  <si>
    <t>['python', 'sql', 'dynamodb', 'aws', 'redshift']</t>
  </si>
  <si>
    <t>{'cloud': ['aws', 'redshift'], 'databases': ['dynamodb'], 'programming': ['python', 'sql']}</t>
  </si>
  <si>
    <t>Port Harcourt, Nigeria</t>
  </si>
  <si>
    <t>via BeBee Nigeria</t>
  </si>
  <si>
    <t>AdvanceQT</t>
  </si>
  <si>
    <t>Work From Home Machine Learning Engineer</t>
  </si>
  <si>
    <t>Data Scientist Cardif</t>
  </si>
  <si>
    <t>['python', 'r', 'sql', 'pandas', 'numpy', 'excel']</t>
  </si>
  <si>
    <t>{'analyst_tools': ['excel'], 'libraries': ['pandas', 'numpy'], 'programming': ['python', 'r', 'sql']}</t>
  </si>
  <si>
    <t>Data Engineer ‍ Innovative Tech Mobility Company</t>
  </si>
  <si>
    <t>Protha Company Limited (สำนักงานใหญ่)</t>
  </si>
  <si>
    <t>Healthcare Data Science Consultant - Now Hiring</t>
  </si>
  <si>
    <t>Senior Integrations Engineer</t>
  </si>
  <si>
    <t>Looi Consulting</t>
  </si>
  <si>
    <t>['python', 'javascript', 'aws', 'vmware', 'react', 'splunk']</t>
  </si>
  <si>
    <t>{'analyst_tools': ['splunk'], 'cloud': ['aws', 'vmware'], 'libraries': ['react'], 'programming': ['python', 'javascript']}</t>
  </si>
  <si>
    <t>Compliance Data Analyst (Cert. Professional Coder)</t>
  </si>
  <si>
    <t>React Engineer Work</t>
  </si>
  <si>
    <t>['javascript', 'html', 'react', 'angular']</t>
  </si>
  <si>
    <t>{'libraries': ['react'], 'programming': ['javascript', 'html'], 'webframeworks': ['angular']}</t>
  </si>
  <si>
    <t>Junior Quantitative Scientist</t>
  </si>
  <si>
    <t>Česká spořitelna</t>
  </si>
  <si>
    <t>Ricerca Web Analyst</t>
  </si>
  <si>
    <t>['go', 'snowflake', 'gcp', 'azure', 'databricks', 'airflow', 'tableau', 'looker', 'alteryx']</t>
  </si>
  <si>
    <t>{'analyst_tools': ['tableau', 'looker', 'alteryx'], 'cloud': ['snowflake', 'gcp', 'azure', 'databricks'], 'libraries': ['airflow'], 'programming': ['go']}</t>
  </si>
  <si>
    <t>Senior Data Analyst Population Health</t>
  </si>
  <si>
    <t>['sql', 'python', 'excel', 'tableau', 'powerpoint']</t>
  </si>
  <si>
    <t>{'analyst_tools': ['excel', 'tableau', 'powerpoint'], 'programming': ['sql', 'python']}</t>
  </si>
  <si>
    <t>Porto San Giorgio, Province of Fermo, Italy</t>
  </si>
  <si>
    <t>Alti Profili</t>
  </si>
  <si>
    <t>Surveillance Data Analyst 80-100%</t>
  </si>
  <si>
    <t>Dübendorf, Switzerland</t>
  </si>
  <si>
    <t>skyguide</t>
  </si>
  <si>
    <t>Dolby Laboratories, Inc.</t>
  </si>
  <si>
    <t>Alexander James</t>
  </si>
  <si>
    <t>['scala', 'python', 'airflow', 'spark', 'pyspark', 'linux', 'windows']</t>
  </si>
  <si>
    <t>{'libraries': ['airflow', 'spark', 'pyspark'], 'os': ['linux', 'windows'], 'programming': ['scala', 'python']}</t>
  </si>
  <si>
    <t>Senior Data Engineer (P3949).</t>
  </si>
  <si>
    <t>Sound Beach, NY</t>
  </si>
  <si>
    <t>['python', 'sql', 'java', 'scala', 'nosql', 'mongo', 'sql server', 'cassandra', 'oracle', 'azure', 'databricks', 'hadoop', 'pyspark', 'tableau', 'power bi', 'cognos', 'git', 'svn']</t>
  </si>
  <si>
    <t>{'analyst_tools': ['tableau', 'power bi', 'cognos'], 'cloud': ['oracle', 'azure', 'databricks'], 'databases': ['sql server', 'cassandra'], 'libraries': ['hadoop', 'pyspark'], 'other': ['git', 'svn'], 'programming': ['python', 'sql', 'java', 'scala', 'nosql', 'mongo']}</t>
  </si>
  <si>
    <t>['c', 'python', 'sql', 'aws', 'gcp', 'jupyter', 'github']</t>
  </si>
  <si>
    <t>{'cloud': ['aws', 'gcp'], 'libraries': ['jupyter'], 'other': ['github'], 'programming': ['c', 'python', 'sql']}</t>
  </si>
  <si>
    <t>Australia   (+2 others)</t>
  </si>
  <si>
    <t>['sql', 'snowflake', 'redshift', 'bigquery', 'looker', 'tableau']</t>
  </si>
  <si>
    <t>{'analyst_tools': ['looker', 'tableau'], 'cloud': ['snowflake', 'redshift', 'bigquery'], 'programming': ['sql']}</t>
  </si>
  <si>
    <t>Sales Analyst(E-Business)</t>
  </si>
  <si>
    <t>Nlp/data Science Engineer</t>
  </si>
  <si>
    <t>Svitla Systems</t>
  </si>
  <si>
    <t>['python', 'keras', 'pytorch', 'flow']</t>
  </si>
  <si>
    <t>{'libraries': ['keras', 'pytorch'], 'other': ['flow'], 'programming': ['python']}</t>
  </si>
  <si>
    <t>Digital Data Visualization</t>
  </si>
  <si>
    <t>['snowflake', 'power bi', 'ssrs']</t>
  </si>
  <si>
    <t>{'analyst_tools': ['power bi', 'ssrs'], 'cloud': ['snowflake']}</t>
  </si>
  <si>
    <t>Apprenti Data scientist</t>
  </si>
  <si>
    <t>Mougins, France</t>
  </si>
  <si>
    <t>['java', 'scala', 'cassandra', 'aws', 'hadoop', 'spark', 'kafka', 'docker', 'kubernetes', 'git', 'jenkins']</t>
  </si>
  <si>
    <t>{'cloud': ['aws'], 'databases': ['cassandra'], 'libraries': ['hadoop', 'spark', 'kafka'], 'other': ['docker', 'kubernetes', 'git', 'jenkins'], 'programming': ['java', 'scala']}</t>
  </si>
  <si>
    <t>Lab Systems Architect</t>
  </si>
  <si>
    <t>SYNITI</t>
  </si>
  <si>
    <t>['sql', 'sql server', 'db2', 'mysql', 'oracle', 'azure', 'graphql', 'windows']</t>
  </si>
  <si>
    <t>{'cloud': ['oracle', 'azure'], 'databases': ['sql server', 'db2', 'mysql'], 'libraries': ['graphql'], 'os': ['windows'], 'programming': ['sql']}</t>
  </si>
  <si>
    <t>via JDC - Talentify</t>
  </si>
  <si>
    <t>JDC</t>
  </si>
  <si>
    <t>IoT Engineer Intern</t>
  </si>
  <si>
    <t>TÜV SÜD</t>
  </si>
  <si>
    <t>Chickasaw Nation Industries</t>
  </si>
  <si>
    <t>['sql', 'html', 'java', 'sql server', 'oracle', 'windows', 'sharepoint', 'power bi']</t>
  </si>
  <si>
    <t>{'analyst_tools': ['sharepoint', 'power bi'], 'cloud': ['oracle'], 'databases': ['sql server'], 'os': ['windows'], 'programming': ['sql', 'html', 'java']}</t>
  </si>
  <si>
    <t>['python', 'r', 'nosql', 'azure', 'aws', 'databricks', 'snowflake', 'pytorch', 'tensorflow', 'power bi', 'tableau']</t>
  </si>
  <si>
    <t>{'analyst_tools': ['power bi', 'tableau'], 'cloud': ['azure', 'aws', 'databricks', 'snowflake'], 'libraries': ['pytorch', 'tensorflow'], 'programming': ['python', 'r', 'nosql']}</t>
  </si>
  <si>
    <t>Universiteit Leiden</t>
  </si>
  <si>
    <t>Cyncly</t>
  </si>
  <si>
    <t>['sql', 'python', 'java', 'nosql', 'scala', 'sql server', 'azure', 'snowflake', 'gdpr', 'hadoop', 'spark', 'kafka']</t>
  </si>
  <si>
    <t>{'cloud': ['azure', 'snowflake'], 'databases': ['sql server'], 'libraries': ['gdpr', 'hadoop', 'spark', 'kafka'], 'programming': ['sql', 'python', 'java', 'nosql', 'scala']}</t>
  </si>
  <si>
    <t>market analyst</t>
  </si>
  <si>
    <t>CookUnity</t>
  </si>
  <si>
    <t>['sql', 'airflow', 'tableau', 'looker', 'power bi']</t>
  </si>
  <si>
    <t>{'analyst_tools': ['tableau', 'looker', 'power bi'], 'libraries': ['airflow'], 'programming': ['sql']}</t>
  </si>
  <si>
    <t>['sql', 'qlik', 'tableau', 'atlassian', 'jira']</t>
  </si>
  <si>
    <t>{'analyst_tools': ['qlik', 'tableau'], 'async': ['jira'], 'other': ['atlassian'], 'programming': ['sql']}</t>
  </si>
  <si>
    <t>Sr. Analyst, People Analytics</t>
  </si>
  <si>
    <t>Ingredion</t>
  </si>
  <si>
    <t>['r', 'oracle', 'excel', 'ms access', 'power bi', 'sap', 'tableau']</t>
  </si>
  <si>
    <t>{'analyst_tools': ['excel', 'ms access', 'power bi', 'sap', 'tableau'], 'cloud': ['oracle'], 'programming': ['r']}</t>
  </si>
  <si>
    <t>Data Science Chapter Lead</t>
  </si>
  <si>
    <t>['r', 'python', 'azure', 'aws', 'pyspark', 'tensorflow', 'pytorch', 'numpy', 'docker']</t>
  </si>
  <si>
    <t>{'cloud': ['azure', 'aws'], 'libraries': ['pyspark', 'tensorflow', 'pytorch', 'numpy'], 'other': ['docker'], 'programming': ['r', 'python']}</t>
  </si>
  <si>
    <t>Data Analyst Cam Andean</t>
  </si>
  <si>
    <t>Corteva Agriscience</t>
  </si>
  <si>
    <t>['sql', 'python', 'r', 'php']</t>
  </si>
  <si>
    <t>{'programming': ['sql', 'python', 'r', 'php']}</t>
  </si>
  <si>
    <t>['nosql', 'r', 'python', 'pandas', 'numpy', 'scikit-learn']</t>
  </si>
  <si>
    <t>{'libraries': ['pandas', 'numpy', 'scikit-learn'], 'programming': ['nosql', 'r', 'python']}</t>
  </si>
  <si>
    <t>Apprentice Jobs</t>
  </si>
  <si>
    <t>Data Analyst Corporate Underwriting</t>
  </si>
  <si>
    <t>SERCYS GROUP SA DE CV</t>
  </si>
  <si>
    <t>J2370591-SGA-Ukraine-Senior Data Analyst</t>
  </si>
  <si>
    <t>Kyiv Oblast, Ukraine</t>
  </si>
  <si>
    <t>via Jabil Careers</t>
  </si>
  <si>
    <t>Data Analytics Manager (m/w/d)</t>
  </si>
  <si>
    <t>IHK - Industrie- und Handelskammer zu Berlin</t>
  </si>
  <si>
    <t>Seixal, Portugal</t>
  </si>
  <si>
    <t>Healthcare Equity Data Analyst</t>
  </si>
  <si>
    <t>Fund for Public Health in NYC</t>
  </si>
  <si>
    <t>['sql', 'sas', 'sas', 'r', 'python', 'spss', 'word', 'excel', 'powerpoint']</t>
  </si>
  <si>
    <t>{'analyst_tools': ['sas', 'spss', 'word', 'excel', 'powerpoint'], 'programming': ['sql', 'sas', 'r', 'python']}</t>
  </si>
  <si>
    <t>Data-Engineer (m/w/d)</t>
  </si>
  <si>
    <t>Finanzamt Kassel</t>
  </si>
  <si>
    <t>Jr. Data Analyst in NYC</t>
  </si>
  <si>
    <t>['oracle', 'colocation']</t>
  </si>
  <si>
    <t>{'cloud': ['oracle', 'colocation']}</t>
  </si>
  <si>
    <t>Latam Data Quality Business Sr Analyst</t>
  </si>
  <si>
    <t>Choice Fitness</t>
  </si>
  <si>
    <t>['python', 'r', 'sql', 'aws', 'pandas', 'numpy', 'tidyverse', 'matplotlib', 'ggplot2']</t>
  </si>
  <si>
    <t>{'cloud': ['aws'], 'libraries': ['pandas', 'numpy', 'tidyverse', 'matplotlib', 'ggplot2'], 'programming': ['python', 'r', 'sql']}</t>
  </si>
  <si>
    <t>Data Backend Engineer (Hybrid-remote; English OR Japanese) (Job...</t>
  </si>
  <si>
    <t>['javascript', 'typescript', 'bigquery', 'aws', 'node', 'tableau']</t>
  </si>
  <si>
    <t>{'analyst_tools': ['tableau'], 'cloud': ['bigquery', 'aws'], 'programming': ['javascript', 'typescript'], 'webframeworks': ['node']}</t>
  </si>
  <si>
    <t>['python', 'r', 'java', 'c++', 'sql', 'aws', 'databricks', 'pyspark']</t>
  </si>
  <si>
    <t>{'cloud': ['aws', 'databricks'], 'libraries': ['pyspark'], 'programming': ['python', 'r', 'java', 'c++', 'sql']}</t>
  </si>
  <si>
    <t>['scala', 'python', 'java', 'nosql', 'sql', 'mongo', 'shell', 'mysql', 'cassandra', 'snowflake', 'aws', 'azure', 'redshift', 'spark', 'hadoop', 'kafka']</t>
  </si>
  <si>
    <t>{'cloud': ['snowflake', 'aws', 'azure', 'redshift'], 'databases': ['mysql', 'cassandra'], 'libraries': ['spark', 'hadoop', 'kafka'], 'programming': ['scala', 'python', 'java', 'nosql', 'sql', 'mongo', 'shell']}</t>
  </si>
  <si>
    <t>['t-sql', 'snowflake', 'alteryx', 'ssrs', 'ssis']</t>
  </si>
  <si>
    <t>{'analyst_tools': ['alteryx', 'ssrs', 'ssis'], 'cloud': ['snowflake'], 'programming': ['t-sql']}</t>
  </si>
  <si>
    <t>Sr Statistical ProgrammerSr Statistical Programmer</t>
  </si>
  <si>
    <t>Connect Life Sciences Inc</t>
  </si>
  <si>
    <t>The Lifetime Value Co.</t>
  </si>
  <si>
    <t>['sql', 'mysql', 'aurora', 'aws']</t>
  </si>
  <si>
    <t>{'cloud': ['aurora', 'aws'], 'databases': ['mysql'], 'programming': ['sql']}</t>
  </si>
  <si>
    <t>Chargé d'études statistiques / Data analyst / Data scientist</t>
  </si>
  <si>
    <t>UNEDIC</t>
  </si>
  <si>
    <t>PKV Verband der Privaten Krankenversicherung e. V.</t>
  </si>
  <si>
    <t>['sas', 'sas', 'r', 'sql', 'c']</t>
  </si>
  <si>
    <t>{'analyst_tools': ['sas'], 'programming': ['sas', 'r', 'sql', 'c']}</t>
  </si>
  <si>
    <t>['sql', 'power bi', 'tableau', 'excel', 'powerpoint', 'sheets']</t>
  </si>
  <si>
    <t>{'analyst_tools': ['power bi', 'tableau', 'excel', 'powerpoint', 'sheets'], 'programming': ['sql']}</t>
  </si>
  <si>
    <t>Data Scientist | Global Energy Player</t>
  </si>
  <si>
    <t>['python', 'r', 'sql', 'aws', 'databricks', 'word']</t>
  </si>
  <si>
    <t>{'analyst_tools': ['word'], 'cloud': ['aws', 'databricks'], 'programming': ['python', 'r', 'sql']}</t>
  </si>
  <si>
    <t>SharePoint Online Data Engineer Jobs</t>
  </si>
  <si>
    <t>['powershell', 'azure', 'sharepoint', 'microsoft teams']</t>
  </si>
  <si>
    <t>{'analyst_tools': ['sharepoint'], 'cloud': ['azure'], 'programming': ['powershell'], 'sync': ['microsoft teams']}</t>
  </si>
  <si>
    <t>Idea Evolver</t>
  </si>
  <si>
    <t>['python', 'go', 'sql', 'nosql', 'gcp', 'numpy', 'pandas', 'scikit-learn', 'tensorflow', 'pytorch', 'express', 'looker', 'tableau', 'power bi', 'git', 'docker', 'jenkins', 'kubernetes']</t>
  </si>
  <si>
    <t>{'analyst_tools': ['looker', 'tableau', 'power bi'], 'cloud': ['gcp'], 'libraries': ['numpy', 'pandas', 'scikit-learn', 'tensorflow', 'pytorch'], 'other': ['git', 'docker', 'jenkins', 'kubernetes'], 'programming': ['python', 'go', 'sql', 'nosql'], 'webframeworks': ['express']}</t>
  </si>
  <si>
    <t>Data Engineer - Staff Level</t>
  </si>
  <si>
    <t>['sql', 'snowflake', 'aws', 'phoenix']</t>
  </si>
  <si>
    <t>{'cloud': ['snowflake', 'aws'], 'programming': ['sql'], 'webframeworks': ['phoenix']}</t>
  </si>
  <si>
    <t>['python', 'java', 'matlab', 'neo4j', 'pandas', 'scikit-learn', 'tensorflow', 'numpy', 'nltk', 'flow']</t>
  </si>
  <si>
    <t>{'databases': ['neo4j'], 'libraries': ['pandas', 'scikit-learn', 'tensorflow', 'numpy', 'nltk'], 'other': ['flow'], 'programming': ['python', 'java', 'matlab']}</t>
  </si>
  <si>
    <t>40 Foot Consulting</t>
  </si>
  <si>
    <t>Boisbriand, QC, Canada</t>
  </si>
  <si>
    <t>Charles River</t>
  </si>
  <si>
    <t>['sql', 't-sql', 'nosql', 'python', 'scala', 'java', 'sql server', 'azure', 'databricks', 'hadoop', 'kafka', 'spark', 'pyspark', 'spring', 'ssis']</t>
  </si>
  <si>
    <t>{'analyst_tools': ['ssis'], 'cloud': ['azure', 'databricks'], 'databases': ['sql server'], 'libraries': ['hadoop', 'kafka', 'spark', 'pyspark', 'spring'], 'programming': ['sql', 't-sql', 'nosql', 'python', 'scala', 'java']}</t>
  </si>
  <si>
    <t>['sql', 'golang', 'python', 'nosql', 'postgresql', 'snowflake', 'azure', 'aws', 'ssis', 'git']</t>
  </si>
  <si>
    <t>{'analyst_tools': ['ssis'], 'cloud': ['snowflake', 'azure', 'aws'], 'databases': ['postgresql'], 'other': ['git'], 'programming': ['sql', 'golang', 'python', 'nosql']}</t>
  </si>
  <si>
    <t>Royal</t>
  </si>
  <si>
    <t>['python', 'sql', 'aws', 'spark', 'pyspark', 'tensorflow', 'pytorch', 'mxnet', 'linux']</t>
  </si>
  <si>
    <t>{'cloud': ['aws'], 'libraries': ['spark', 'pyspark', 'tensorflow', 'pytorch', 'mxnet'], 'os': ['linux'], 'programming': ['python', 'sql']}</t>
  </si>
  <si>
    <t>Salesforce Engineer</t>
  </si>
  <si>
    <t>Colchester, UK</t>
  </si>
  <si>
    <t>Green Mountain Power</t>
  </si>
  <si>
    <t>Digital Transformation Analyst</t>
  </si>
  <si>
    <t>DELOS Aqua</t>
  </si>
  <si>
    <t>['sql', 'r', 'react', 'excel']</t>
  </si>
  <si>
    <t>{'analyst_tools': ['excel'], 'libraries': ['react'], 'programming': ['sql', 'r']}</t>
  </si>
  <si>
    <t>via Beam Suntory</t>
  </si>
  <si>
    <t>Beam Suntory</t>
  </si>
  <si>
    <t>['sql', 'python', 'r', 'oracle', 'excel', 'tableau']</t>
  </si>
  <si>
    <t>{'analyst_tools': ['excel', 'tableau'], 'cloud': ['oracle'], 'programming': ['sql', 'python', 'r']}</t>
  </si>
  <si>
    <t>bellfast management private limited</t>
  </si>
  <si>
    <t>['python', 'r', 'scala', 'sql', 'nosql', 'tensorflow', 'pytorch', 'power bi', 'tableau']</t>
  </si>
  <si>
    <t>{'analyst_tools': ['power bi', 'tableau'], 'libraries': ['tensorflow', 'pytorch'], 'programming': ['python', 'r', 'scala', 'sql', 'nosql']}</t>
  </si>
  <si>
    <t>{ALTERNANCE} Data Scientist</t>
  </si>
  <si>
    <t>Fos-sur-Mer, France</t>
  </si>
  <si>
    <t>via ContactPoint 360 - Talentify</t>
  </si>
  <si>
    <t>ContactPoint 360</t>
  </si>
  <si>
    <t>C+ Engineer</t>
  </si>
  <si>
    <t>['c++', 'express']</t>
  </si>
  <si>
    <t>{'programming': ['c++'], 'webframeworks': ['express']}</t>
  </si>
  <si>
    <t>Genetic Data Analyst</t>
  </si>
  <si>
    <t>Haut-Mauco, France</t>
  </si>
  <si>
    <t>Groupe Coopératif Maïsadour</t>
  </si>
  <si>
    <t>Knappschaft Kliniken GmbH</t>
  </si>
  <si>
    <t>['sql', 'python', 'tensorflow', 'pytorch', 'keras', 'power bi', 'git', 'docker']</t>
  </si>
  <si>
    <t>{'analyst_tools': ['power bi'], 'libraries': ['tensorflow', 'pytorch', 'keras'], 'other': ['git', 'docker'], 'programming': ['sql', 'python']}</t>
  </si>
  <si>
    <t>Personal Assistant Data Analyst (Immediate Hiring)</t>
  </si>
  <si>
    <t>The Big Group</t>
  </si>
  <si>
    <t>BCforward IT</t>
  </si>
  <si>
    <t>['python', 'sql', 'aws', 'azure', 'airflow', 'spark', 'tableau', 'terraform']</t>
  </si>
  <si>
    <t>{'analyst_tools': ['tableau'], 'cloud': ['aws', 'azure'], 'libraries': ['airflow', 'spark'], 'other': ['terraform'], 'programming': ['python', 'sql']}</t>
  </si>
  <si>
    <t>Acunor Infotech</t>
  </si>
  <si>
    <t>Strategic Workforce Planning Data Scientist</t>
  </si>
  <si>
    <t>Truist Financial</t>
  </si>
  <si>
    <t>['sql', 'python', 'java', 'aws', 'sap', 'tableau']</t>
  </si>
  <si>
    <t>{'analyst_tools': ['sap', 'tableau'], 'cloud': ['aws'], 'programming': ['sql', 'python', 'java']}</t>
  </si>
  <si>
    <t>via Australia</t>
  </si>
  <si>
    <t>EBC Aus</t>
  </si>
  <si>
    <t>['sql', 'sql server', 'aws', 'azure', 'word']</t>
  </si>
  <si>
    <t>{'analyst_tools': ['word'], 'cloud': ['aws', 'azure'], 'databases': ['sql server'], 'programming': ['sql']}</t>
  </si>
  <si>
    <t>Computer Vision Engineer Ia Data Scientist</t>
  </si>
  <si>
    <t>Software Developer/analyst</t>
  </si>
  <si>
    <t>['sql', 'vba', 'c#', 'oracle', 'excel', 'notion']</t>
  </si>
  <si>
    <t>{'analyst_tools': ['excel'], 'async': ['notion'], 'cloud': ['oracle'], 'programming': ['sql', 'vba', 'c#']}</t>
  </si>
  <si>
    <t>beBee S LB</t>
  </si>
  <si>
    <t>['r', 'spark', 'tableau']</t>
  </si>
  <si>
    <t>{'analyst_tools': ['tableau'], 'libraries': ['spark'], 'programming': ['r']}</t>
  </si>
  <si>
    <t>State Farm Insurance</t>
  </si>
  <si>
    <t>IT Business Data Analyst - Hybrid</t>
  </si>
  <si>
    <t>['python', 't-sql', 'azure', 'databricks', 'spark', 'power bi', 'terraform']</t>
  </si>
  <si>
    <t>{'analyst_tools': ['power bi'], 'cloud': ['azure', 'databricks'], 'libraries': ['spark'], 'other': ['terraform'], 'programming': ['python', 't-sql']}</t>
  </si>
  <si>
    <t>Sony Research India</t>
  </si>
  <si>
    <t>['python', 'java', 'c++', 'c#', 'scikit-learn', 'pandas', 'tensorflow', 'pytorch', 'linux', 'flow', 'planner']</t>
  </si>
  <si>
    <t>{'async': ['planner'], 'libraries': ['scikit-learn', 'pandas', 'tensorflow', 'pytorch'], 'os': ['linux'], 'other': ['flow'], 'programming': ['python', 'java', 'c++', 'c#']}</t>
  </si>
  <si>
    <t>Intrepid AWS Data Engineer (Relocation to Spain)</t>
  </si>
  <si>
    <t>['python', 'aws', 'databricks', 'spark', 'terraform', 'jenkins']</t>
  </si>
  <si>
    <t>{'cloud': ['aws', 'databricks'], 'libraries': ['spark'], 'other': ['terraform', 'jenkins'], 'programming': ['python']}</t>
  </si>
  <si>
    <t>ARCO Human Resources Co</t>
  </si>
  <si>
    <t>['sql', 'excel', 'tableau', 'power bi', 'ssrs', 'cognos', 'looker', 'word', 'visio', 'powerpoint']</t>
  </si>
  <si>
    <t>{'analyst_tools': ['excel', 'tableau', 'power bi', 'ssrs', 'cognos', 'looker', 'word', 'visio', 'powerpoint'], 'programming': ['sql']}</t>
  </si>
  <si>
    <t>Cloud Data Engineer, Professional Services, Google Cloud</t>
  </si>
  <si>
    <t>['java', 'python', 'scala', 'go', 'nosql', 'hadoop']</t>
  </si>
  <si>
    <t>{'libraries': ['hadoop'], 'programming': ['java', 'python', 'scala', 'go', 'nosql']}</t>
  </si>
  <si>
    <t>Senior Software Python Engineer</t>
  </si>
  <si>
    <t>Vantage</t>
  </si>
  <si>
    <t>Analytics and testing</t>
  </si>
  <si>
    <t>Analytisize</t>
  </si>
  <si>
    <t>Data Engineer (ML experience mandatory)</t>
  </si>
  <si>
    <t>['sql', 'mongodb', 'mongodb', 'python', 'r', 'db2', 'pandas', 'numpy', 'power bi', 'tableau']</t>
  </si>
  <si>
    <t>{'analyst_tools': ['power bi', 'tableau'], 'databases': ['mongodb', 'db2'], 'libraries': ['pandas', 'numpy'], 'programming': ['sql', 'mongodb', 'python', 'r']}</t>
  </si>
  <si>
    <t>BP Americas, Inc.</t>
  </si>
  <si>
    <t>['python', 'scala', 'sql', 'azure', 'databricks', 'aws', 'spark', 'excel']</t>
  </si>
  <si>
    <t>{'analyst_tools': ['excel'], 'cloud': ['azure', 'databricks', 'aws'], 'libraries': ['spark'], 'programming': ['python', 'scala', 'sql']}</t>
  </si>
  <si>
    <t>Práctica Profesional I Data Science</t>
  </si>
  <si>
    <t>Banchile Inversiones</t>
  </si>
  <si>
    <t>VE3</t>
  </si>
  <si>
    <t>['sql', 'python', 'scala', 'azure', 'databricks', 'power bi']</t>
  </si>
  <si>
    <t>{'analyst_tools': ['power bi'], 'cloud': ['azure', 'databricks'], 'programming': ['sql', 'python', 'scala']}</t>
  </si>
  <si>
    <t>via United Airlines Jobs</t>
  </si>
  <si>
    <t>['go', 'python', 'sas', 'sas', 'r', 'express', 'excel', 'powerpoint', 'tableau', 'power bi']</t>
  </si>
  <si>
    <t>{'analyst_tools': ['sas', 'excel', 'powerpoint', 'tableau', 'power bi'], 'programming': ['go', 'python', 'sas', 'r'], 'webframeworks': ['express']}</t>
  </si>
  <si>
    <t>Mnosys Sdn Bhd</t>
  </si>
  <si>
    <t>HappyFresh</t>
  </si>
  <si>
    <t>['java', 'bigquery', 'redshift', 'airflow', 'express', 'kubernetes', 'terraform', 'chef', 'docker']</t>
  </si>
  <si>
    <t>{'cloud': ['bigquery', 'redshift'], 'libraries': ['airflow'], 'other': ['kubernetes', 'terraform', 'chef', 'docker'], 'programming': ['java'], 'webframeworks': ['express']}</t>
  </si>
  <si>
    <t>AVP/VP, Sr. Business Analyst, Data</t>
  </si>
  <si>
    <t>Arab Bank</t>
  </si>
  <si>
    <t>['sql', 'mysql', 'sql server', 'spark', 'cognos', 'excel', 'dax']</t>
  </si>
  <si>
    <t>{'analyst_tools': ['cognos', 'excel', 'dax'], 'databases': ['mysql', 'sql server'], 'libraries': ['spark'], 'programming': ['sql']}</t>
  </si>
  <si>
    <t>Consultant Data Scientist Débutant H/F</t>
  </si>
  <si>
    <t>['go', 'python', 'java', 'scala', 'bigquery', 'scikit-learn', 'tensorflow', 'pytorch', 'spark']</t>
  </si>
  <si>
    <t>{'cloud': ['bigquery'], 'libraries': ['scikit-learn', 'tensorflow', 'pytorch', 'spark'], 'programming': ['go', 'python', 'java', 'scala']}</t>
  </si>
  <si>
    <t>Oportunidad - Data Engineer</t>
  </si>
  <si>
    <t>['sql', 'firebase', 'firebase', 'gcp', 'bigquery', 'airflow']</t>
  </si>
  <si>
    <t>{'cloud': ['firebase', 'gcp', 'bigquery'], 'databases': ['firebase'], 'libraries': ['airflow'], 'programming': ['sql']}</t>
  </si>
  <si>
    <t>Azure Data Science-locals || Arlington, VA ( Hybrid Role: 3 days...</t>
  </si>
  <si>
    <t>['sql', 'python', 'scala', 'r', 'azure', 'databricks']</t>
  </si>
  <si>
    <t>{'cloud': ['azure', 'databricks'], 'programming': ['sql', 'python', 'scala', 'r']}</t>
  </si>
  <si>
    <t>Senior Software Engineer (Scala)</t>
  </si>
  <si>
    <t>GETINDATA POLAND sp. z o.o.</t>
  </si>
  <si>
    <t>['c', 'perl']</t>
  </si>
  <si>
    <t>{'programming': ['c', 'perl']}</t>
  </si>
  <si>
    <t>Java Full Stack Engineer</t>
  </si>
  <si>
    <t>['java', 'sql', 'nosql', 'mongodb', 'mongodb', 'oracle', 'aws', 'azure', 'spring', 'react', 'angular', 'kubernetes', 'docker']</t>
  </si>
  <si>
    <t>{'cloud': ['oracle', 'aws', 'azure'], 'databases': ['mongodb'], 'libraries': ['spring', 'react'], 'other': ['kubernetes', 'docker'], 'programming': ['java', 'sql', 'nosql', 'mongodb'], 'webframeworks': ['angular']}</t>
  </si>
  <si>
    <t>['python', 'sql', 'redshift', 'bigquery', 'aws', 'pyspark', 'flow']</t>
  </si>
  <si>
    <t>{'cloud': ['redshift', 'bigquery', 'aws'], 'libraries': ['pyspark'], 'other': ['flow'], 'programming': ['python', 'sql']}</t>
  </si>
  <si>
    <t>['python', 'java', 'sql', 'nosql', 'mongodb', 'mongodb', 'cassandra', 'mysql', 'databricks', 'aws', 'redshift', 'snowflake', 'spark', 'hadoop', 'kafka']</t>
  </si>
  <si>
    <t>{'cloud': ['databricks', 'aws', 'redshift', 'snowflake'], 'databases': ['mongodb', 'cassandra', 'mysql'], 'libraries': ['spark', 'hadoop', 'kafka'], 'programming': ['python', 'java', 'sql', 'nosql', 'mongodb']}</t>
  </si>
  <si>
    <t>['scala', 'sql', 'gcp', 'hadoop', 'spark']</t>
  </si>
  <si>
    <t>{'cloud': ['gcp'], 'libraries': ['hadoop', 'spark'], 'programming': ['scala', 'sql']}</t>
  </si>
  <si>
    <t>Assistant Manager, Product Data Analyst</t>
  </si>
  <si>
    <t>['vba', 'sql', 'python', 'r', 'word', 'excel']</t>
  </si>
  <si>
    <t>{'analyst_tools': ['word', 'excel'], 'programming': ['vba', 'sql', 'python', 'r']}</t>
  </si>
  <si>
    <t>Mox Bank</t>
  </si>
  <si>
    <t>['python', 'sql', 'aws', 'jupyter', 'pandas', 'numpy', 'keras', 'pytorch', 'airflow', 'tableau', 'git']</t>
  </si>
  <si>
    <t>{'analyst_tools': ['tableau'], 'cloud': ['aws'], 'libraries': ['jupyter', 'pandas', 'numpy', 'keras', 'pytorch', 'airflow'], 'other': ['git'], 'programming': ['python', 'sql']}</t>
  </si>
  <si>
    <t>Backend Dev Engineer</t>
  </si>
  <si>
    <t>Lead Engineer Development</t>
  </si>
  <si>
    <t>Argus</t>
  </si>
  <si>
    <t>Analista de Datos Data Analyst</t>
  </si>
  <si>
    <t>Senior Data Analyst (Atlanta, GA)</t>
  </si>
  <si>
    <t>['sql', 'java', 'word']</t>
  </si>
  <si>
    <t>{'analyst_tools': ['word'], 'programming': ['sql', 'java']}</t>
  </si>
  <si>
    <t>System Software Engineer</t>
  </si>
  <si>
    <t>['golang', 'go', 'ubuntu', 'debian', 'linux']</t>
  </si>
  <si>
    <t>{'os': ['ubuntu', 'debian', 'linux'], 'programming': ['golang', 'go']}</t>
  </si>
  <si>
    <t>Yes4All Trading Services Company Limited</t>
  </si>
  <si>
    <t>Smart Communications, Inc.</t>
  </si>
  <si>
    <t>Senior Data Analyst - Excel, SQL, Tableau required; Tableau Prep...</t>
  </si>
  <si>
    <t>['sql', 'python', 'r', 'excel', 'tableau', 'powerpoint']</t>
  </si>
  <si>
    <t>{'analyst_tools': ['excel', 'tableau', 'powerpoint'], 'programming': ['sql', 'python', 'r']}</t>
  </si>
  <si>
    <t>Data and ML Engineer</t>
  </si>
  <si>
    <t>['java', 'javascript', 'python', 'nosql', 'aws', 'redshift', 'spark', 'kafka']</t>
  </si>
  <si>
    <t>{'cloud': ['aws', 'redshift'], 'libraries': ['spark', 'kafka'], 'programming': ['java', 'javascript', 'python', 'nosql']}</t>
  </si>
  <si>
    <t>Hr Legend</t>
  </si>
  <si>
    <t>['r', 'python', 'mysql', 'bigquery', 'excel', 'sheets']</t>
  </si>
  <si>
    <t>{'analyst_tools': ['excel', 'sheets'], 'cloud': ['bigquery'], 'databases': ['mysql'], 'programming': ['r', 'python']}</t>
  </si>
  <si>
    <t>Data Scientist, Reality Labs Sales Analytics</t>
  </si>
  <si>
    <t>Kerry Express (Thailand) Public Company Limited. : บริษัท เคอรี่ เอ็กซ์เพรส (ประเทศไทย) จำกัด (มหาชน)</t>
  </si>
  <si>
    <t>Principle BI-DW Engineer</t>
  </si>
  <si>
    <t>Kuza Ventures</t>
  </si>
  <si>
    <t>PMO Financial Analyst</t>
  </si>
  <si>
    <t>Voyansi</t>
  </si>
  <si>
    <t>SAFETY &amp; RISK DATA ANALYST (REMOTE)</t>
  </si>
  <si>
    <t>via Compass Group</t>
  </si>
  <si>
    <t>['css', 'html', 'vba', 'sql', 'power bi', 'excel', 'powerpoint', 'tableau']</t>
  </si>
  <si>
    <t>{'analyst_tools': ['power bi', 'excel', 'powerpoint', 'tableau'], 'programming': ['css', 'html', 'vba', 'sql']}</t>
  </si>
  <si>
    <t>firstPRO 360</t>
  </si>
  <si>
    <t>CCU</t>
  </si>
  <si>
    <t>Data Engineer Heredia, Heredia</t>
  </si>
  <si>
    <t>['python', 'sql', 'vmware', 'kafka', 'sap']</t>
  </si>
  <si>
    <t>{'analyst_tools': ['sap'], 'cloud': ['vmware'], 'libraries': ['kafka'], 'programming': ['python', 'sql']}</t>
  </si>
  <si>
    <t>['python', 'sql', 'sql server', 'dynamodb', 'elasticsearch', 'aws', 'redshift', 'kafka', 'docker']</t>
  </si>
  <si>
    <t>{'cloud': ['aws', 'redshift'], 'databases': ['sql server', 'dynamodb', 'elasticsearch'], 'libraries': ['kafka'], 'other': ['docker'], 'programming': ['python', 'sql']}</t>
  </si>
  <si>
    <t>National Heavy Vehicle Regulator</t>
  </si>
  <si>
    <t>['shell', 'python', 'go', 'bash', 'ruby', 'ruby', 'kafka', 'kubernetes']</t>
  </si>
  <si>
    <t>{'libraries': ['kafka'], 'other': ['kubernetes'], 'programming': ['shell', 'python', 'go', 'bash', 'ruby'], 'webframeworks': ['ruby']}</t>
  </si>
  <si>
    <t>Data Assurance Manager</t>
  </si>
  <si>
    <t>['sql', 'r', 'sas', 'sas', 'alteryx']</t>
  </si>
  <si>
    <t>{'analyst_tools': ['sas', 'alteryx'], 'programming': ['sql', 'r', 'sas']}</t>
  </si>
  <si>
    <t>Genworth</t>
  </si>
  <si>
    <t>['python', 'scala', 'sql', 'aws', 'spark', 'pyspark']</t>
  </si>
  <si>
    <t>{'cloud': ['aws'], 'libraries': ['spark', 'pyspark'], 'programming': ['python', 'scala', 'sql']}</t>
  </si>
  <si>
    <t>Data Analyst Kg Media</t>
  </si>
  <si>
    <t>Kompas Gramedia</t>
  </si>
  <si>
    <t>['python', 'r', 'matlab', 'numpy']</t>
  </si>
  <si>
    <t>{'libraries': ['numpy'], 'programming': ['python', 'r', 'matlab']}</t>
  </si>
  <si>
    <t>Senior NPI Engineer - Data Science &amp; AI (Toronto, ON)</t>
  </si>
  <si>
    <t>Jule</t>
  </si>
  <si>
    <t>['python', 'go', 'mysql', 'postgresql', 'linux', 'word', 'excel', 'outlook', 'git']</t>
  </si>
  <si>
    <t>{'analyst_tools': ['word', 'excel', 'outlook'], 'databases': ['mysql', 'postgresql'], 'os': ['linux'], 'other': ['git'], 'programming': ['python', 'go']}</t>
  </si>
  <si>
    <t>['javascript', 'html', 'css', 'python', 'jquery', 'tableau', 'looker', 'power bi', 'flow']</t>
  </si>
  <si>
    <t>{'analyst_tools': ['tableau', 'looker', 'power bi'], 'other': ['flow'], 'programming': ['javascript', 'html', 'css', 'python'], 'webframeworks': ['jquery']}</t>
  </si>
  <si>
    <t>4Bell Technology</t>
  </si>
  <si>
    <t>Information Security Data Analyst III  (remote)</t>
  </si>
  <si>
    <t>Supply Chain Specialist</t>
  </si>
  <si>
    <t>Position title: Data Engineer (Integration) Location: 100% REMOTE...</t>
  </si>
  <si>
    <t>['python', 'aws', 'pandas', 'numpy', 'spark', 'pyspark', 'github']</t>
  </si>
  <si>
    <t>{'cloud': ['aws'], 'libraries': ['pandas', 'numpy', 'spark', 'pyspark'], 'other': ['github'], 'programming': ['python']}</t>
  </si>
  <si>
    <t>['bash', 'javascript', 'python', 'r', 'sql', 'html', 'mysql', 'spark', 'word', 'git']</t>
  </si>
  <si>
    <t>{'analyst_tools': ['word'], 'databases': ['mysql'], 'libraries': ['spark'], 'other': ['git'], 'programming': ['bash', 'javascript', 'python', 'r', 'sql', 'html']}</t>
  </si>
  <si>
    <t>SAP Bw 6 Data Engineer</t>
  </si>
  <si>
    <t>['r', 'python', 'sql', 'github', 'jenkins']</t>
  </si>
  <si>
    <t>{'other': ['github', 'jenkins'], 'programming': ['r', 'python', 'sql']}</t>
  </si>
  <si>
    <t>['java', 'python', 'sql', 'r']</t>
  </si>
  <si>
    <t>{'programming': ['java', 'python', 'sql', 'r']}</t>
  </si>
  <si>
    <t>Specialist Data Engineer- Alteryx Developer</t>
  </si>
  <si>
    <t>['shell', 'perl', 'python', 'unix', 'alteryx', 'tableau']</t>
  </si>
  <si>
    <t>{'analyst_tools': ['alteryx', 'tableau'], 'os': ['unix'], 'programming': ['shell', 'perl', 'python']}</t>
  </si>
  <si>
    <t>['excel', 'word', 'microstrategy']</t>
  </si>
  <si>
    <t>{'analyst_tools': ['excel', 'word', 'microstrategy']}</t>
  </si>
  <si>
    <t>Python Backend Engineer - UrbInt</t>
  </si>
  <si>
    <t>['python', 'sql', 'aws', 'azure', 'gcp', 'graphql', 'pandas', 'numpy']</t>
  </si>
  <si>
    <t>{'cloud': ['aws', 'azure', 'gcp'], 'libraries': ['graphql', 'pandas', 'numpy'], 'programming': ['python', 'sql']}</t>
  </si>
  <si>
    <t>['scala', 'java', 'python', 'go', 'rust', 'haskell', 'javascript', 'cassandra', 'neo4j', 'snowflake', 'databricks', 'aws', 'gcp', 'azure', 'spark', 'airflow', 'kafka', 'splunk']</t>
  </si>
  <si>
    <t>{'analyst_tools': ['splunk'], 'cloud': ['snowflake', 'databricks', 'aws', 'gcp', 'azure'], 'databases': ['cassandra', 'neo4j'], 'libraries': ['spark', 'airflow', 'kafka'], 'programming': ['scala', 'java', 'python', 'go', 'rust', 'haskell', 'javascript']}</t>
  </si>
  <si>
    <t>CG Consulting Group</t>
  </si>
  <si>
    <t>Cloud Data Engineer H/F</t>
  </si>
  <si>
    <t>['python', 'java', 'javascript', 'sql', 'nosql', 'gcp', 'spark', 'kafka', 'airflow']</t>
  </si>
  <si>
    <t>{'cloud': ['gcp'], 'libraries': ['spark', 'kafka', 'airflow'], 'programming': ['python', 'java', 'javascript', 'sql', 'nosql']}</t>
  </si>
  <si>
    <t>Accion Contra el Hambre</t>
  </si>
  <si>
    <t>Bagaluru, Karnataka, India</t>
  </si>
  <si>
    <t>['sql', 'java', 'db2', 'redis', 'kafka', 'graphql', 'react', 'jquery', 'angular', 'jenkins', 'github']</t>
  </si>
  <si>
    <t>{'databases': ['db2', 'redis'], 'libraries': ['kafka', 'graphql', 'react'], 'other': ['jenkins', 'github'], 'programming': ['sql', 'java'], 'webframeworks': ['jquery', 'angular']}</t>
  </si>
  <si>
    <t>Procurement Data Analyst - Full-time / Part-time</t>
  </si>
  <si>
    <t>Research Associate II, Neurosurgery</t>
  </si>
  <si>
    <t>UTMB Health</t>
  </si>
  <si>
    <t>Data Analyst Internship: Summer 2023</t>
  </si>
  <si>
    <t>Ankeny Community School District</t>
  </si>
  <si>
    <t>['sql', 'assembly', 'sql server', 'excel', 'sheets', 'tableau', 'power bi']</t>
  </si>
  <si>
    <t>{'analyst_tools': ['excel', 'sheets', 'tableau', 'power bi'], 'databases': ['sql server'], 'programming': ['sql', 'assembly']}</t>
  </si>
  <si>
    <t>Dutch-speaking Online Data Analyst</t>
  </si>
  <si>
    <t>Jobs Europe AB</t>
  </si>
  <si>
    <t>Addo</t>
  </si>
  <si>
    <t>Data Scientist, Account Management Automation</t>
  </si>
  <si>
    <t>Senior Azure Data Architect</t>
  </si>
  <si>
    <t>['sql', 'python', 't-sql', 'scala', 'r', 'java', 'azure', 'databricks', 'airflow', 'kafka', 'hadoop', 'spark', 'pandas', 'express', 'power bi', 'ssis', 'dax', 'git', 'jenkins', 'jira', 'confluence']</t>
  </si>
  <si>
    <t>{'analyst_tools': ['power bi', 'ssis', 'dax'], 'async': ['jira', 'confluence'], 'cloud': ['azure', 'databricks'], 'libraries': ['airflow', 'kafka', 'hadoop', 'spark', 'pandas'], 'other': ['git', 'jenkins'], 'programming': ['sql', 'python', 't-sql', 'scala', 'r', 'java'], 'webframeworks': ['express']}</t>
  </si>
  <si>
    <t>Copy of Data Analyst</t>
  </si>
  <si>
    <t>Curated - Alternate Locations</t>
  </si>
  <si>
    <t>Data Scientist III (FA1) - Full-time / Part-time</t>
  </si>
  <si>
    <t>['sql', 'python', 'r', 'word', 'excel', 'powerpoint', 'outlook']</t>
  </si>
  <si>
    <t>{'analyst_tools': ['word', 'excel', 'powerpoint', 'outlook'], 'programming': ['sql', 'python', 'r']}</t>
  </si>
  <si>
    <t>Nubes Opus</t>
  </si>
  <si>
    <t>Kepler Group</t>
  </si>
  <si>
    <t>['python', 'typescript', 'redis', 'dynamodb', 'aws', 'heroku', 'redshift', 'node.js', 'linux', 'unix', 'github', 'docker', 'terraform']</t>
  </si>
  <si>
    <t>{'cloud': ['aws', 'heroku', 'redshift'], 'databases': ['redis', 'dynamodb'], 'os': ['linux', 'unix'], 'other': ['github', 'docker', 'terraform'], 'programming': ['python', 'typescript'], 'webframeworks': ['node.js']}</t>
  </si>
  <si>
    <t>Sparks Glencoe, MD</t>
  </si>
  <si>
    <t>via Immediatehire.me</t>
  </si>
  <si>
    <t>ERPMARK INC</t>
  </si>
  <si>
    <t>['r', 'sql', 'sas', 'sas', 'mongodb', 'mongodb', 'matplotlib', 'seaborn', 'numpy', 'pandas', 'opencv', 'tensorflow', 'keras', 'pytorch', 'excel', 'powerpoint', 'tableau']</t>
  </si>
  <si>
    <t>{'analyst_tools': ['sas', 'excel', 'powerpoint', 'tableau'], 'databases': ['mongodb'], 'libraries': ['matplotlib', 'seaborn', 'numpy', 'pandas', 'opencv', 'tensorflow', 'keras', 'pytorch'], 'programming': ['r', 'sql', 'sas', 'mongodb']}</t>
  </si>
  <si>
    <t>Permanent Opportunity For Azure Data Engineer</t>
  </si>
  <si>
    <t>['no-sql', 'scala', 'azure', 'databricks', 'pyspark']</t>
  </si>
  <si>
    <t>{'cloud': ['azure', 'databricks'], 'libraries': ['pyspark'], 'programming': ['no-sql', 'scala']}</t>
  </si>
  <si>
    <t>['python', 'sql', 'matlab', 'aws', 'git']</t>
  </si>
  <si>
    <t>{'cloud': ['aws'], 'other': ['git'], 'programming': ['python', 'sql', 'matlab']}</t>
  </si>
  <si>
    <t>Perficient, Inc</t>
  </si>
  <si>
    <t>['groovy', 'python', 'bash', 'javascript', 'aws', 'gcp', 'excel', 'docker']</t>
  </si>
  <si>
    <t>{'analyst_tools': ['excel'], 'cloud': ['aws', 'gcp'], 'other': ['docker'], 'programming': ['groovy', 'python', 'bash', 'javascript']}</t>
  </si>
  <si>
    <t>Data &amp; Reporting Analyst, Spectrum Enterprise</t>
  </si>
  <si>
    <t>East Syracuse, NY</t>
  </si>
  <si>
    <t>['go', 'sql', 'outlook', 'tableau']</t>
  </si>
  <si>
    <t>{'analyst_tools': ['outlook', 'tableau'], 'programming': ['go', 'sql']}</t>
  </si>
  <si>
    <t>['python', 'c++', 'r', 'matlab', 'sas', 'sas', 'tableau', 'splunk', 'docker']</t>
  </si>
  <si>
    <t>{'analyst_tools': ['sas', 'tableau', 'splunk'], 'other': ['docker'], 'programming': ['python', 'c++', 'r', 'matlab', 'sas']}</t>
  </si>
  <si>
    <t>Senior Claims Data Analyst - Full-time / Part-time</t>
  </si>
  <si>
    <t>James River Management Company</t>
  </si>
  <si>
    <t>['sql', 'python', 'dax', 'tableau', 'qlik', 'word', 'excel', 'outlook', 'powerpoint']</t>
  </si>
  <si>
    <t>{'analyst_tools': ['dax', 'tableau', 'qlik', 'word', 'excel', 'outlook', 'powerpoint'], 'programming': ['sql', 'python']}</t>
  </si>
  <si>
    <t>Stagiaire Data Analyst H/F – Stage de 6 mois</t>
  </si>
  <si>
    <t>['sas', 'sas', 'vba', 'r', 'sql', 'python', 'spss', 'tableau', 'cognos', 'power bi', 'chef']</t>
  </si>
  <si>
    <t>{'analyst_tools': ['sas', 'spss', 'tableau', 'cognos', 'power bi'], 'other': ['chef'], 'programming': ['sas', 'vba', 'r', 'sql', 'python']}</t>
  </si>
  <si>
    <t>Data Engineer (Onsite)</t>
  </si>
  <si>
    <t>Tokai Carbon GE LLC</t>
  </si>
  <si>
    <t>['sql', 'python', 'sql server', 'azure', 'power bi', 'ssrs']</t>
  </si>
  <si>
    <t>{'analyst_tools': ['power bi', 'ssrs'], 'cloud': ['azure'], 'databases': ['sql server'], 'programming': ['sql', 'python']}</t>
  </si>
  <si>
    <t>Data Engineer III - Full-time / Part-time</t>
  </si>
  <si>
    <t>Python Software Engineer, Commercial Systems</t>
  </si>
  <si>
    <t>['assembly', 'python', 'c++', 'databricks', 'snowflake', 'aws', 'azure', 'gcp', 'tensorflow', 'pytorch', 'keras', 'spark', 'airflow']</t>
  </si>
  <si>
    <t>{'cloud': ['databricks', 'snowflake', 'aws', 'azure', 'gcp'], 'libraries': ['tensorflow', 'pytorch', 'keras', 'spark', 'airflow'], 'programming': ['assembly', 'python', 'c++']}</t>
  </si>
  <si>
    <t>t3 Strategic Partners</t>
  </si>
  <si>
    <t>['python', 'sas', 'sas', 'r', 'mongodb', 'mongodb', 'kafka']</t>
  </si>
  <si>
    <t>{'analyst_tools': ['sas'], 'databases': ['mongodb'], 'libraries': ['kafka'], 'programming': ['python', 'sas', 'r', 'mongodb']}</t>
  </si>
  <si>
    <t>Data Extraction Specialist</t>
  </si>
  <si>
    <t>['vba', 'sap', 'excel', 'power bi']</t>
  </si>
  <si>
    <t>{'analyst_tools': ['sap', 'excel', 'power bi'], 'programming': ['vba']}</t>
  </si>
  <si>
    <t>Wheels, Inc.</t>
  </si>
  <si>
    <t>D2022r5-8756 Experto/a PowerBI + Cognos H/m</t>
  </si>
  <si>
    <t>['sql', 'cognos', 'flow']</t>
  </si>
  <si>
    <t>{'analyst_tools': ['cognos'], 'other': ['flow'], 'programming': ['sql']}</t>
  </si>
  <si>
    <t>['python', 'sql', 'aws', 'aurora', 'redshift', 'pyspark']</t>
  </si>
  <si>
    <t>{'cloud': ['aws', 'aurora', 'redshift'], 'libraries': ['pyspark'], 'programming': ['python', 'sql']}</t>
  </si>
  <si>
    <t>Greentick Value</t>
  </si>
  <si>
    <t>Senior QA-engineer (DWH)</t>
  </si>
  <si>
    <t>['sql', 'python', 'nosql', 'hadoop', 'kafka', 'airflow']</t>
  </si>
  <si>
    <t>{'libraries': ['hadoop', 'kafka', 'airflow'], 'programming': ['sql', 'python', 'nosql']}</t>
  </si>
  <si>
    <t>Pfizer Inc</t>
  </si>
  <si>
    <t>Data Scientist - Clinical Data</t>
  </si>
  <si>
    <t>Unlearn.AI</t>
  </si>
  <si>
    <t>['python', 'sql', 'hadoop', 'pyspark', 'airflow']</t>
  </si>
  <si>
    <t>{'libraries': ['hadoop', 'pyspark', 'airflow'], 'programming': ['python', 'sql']}</t>
  </si>
  <si>
    <t>Nobel</t>
  </si>
  <si>
    <t>['html', 'sql', 'javascript', 'aws']</t>
  </si>
  <si>
    <t>{'cloud': ['aws'], 'programming': ['html', 'sql', 'javascript']}</t>
  </si>
  <si>
    <t>At&amp;T</t>
  </si>
  <si>
    <t>IT Analytics Business Analyst</t>
  </si>
  <si>
    <t>MSC CRUISES</t>
  </si>
  <si>
    <t>Fraud &amp; Data Analyst, Initiative, Digital Cash</t>
  </si>
  <si>
    <t>MBSB</t>
  </si>
  <si>
    <t>Data Engineer PCHP- Remote TX, WI, FL, AR</t>
  </si>
  <si>
    <t>Orca Security</t>
  </si>
  <si>
    <t>['mongodb', 'mongodb', 'redis', 'elasticsearch', 'aws', 'kafka', 'airflow', 'terraform', 'kubernetes']</t>
  </si>
  <si>
    <t>{'cloud': ['aws'], 'databases': ['mongodb', 'redis', 'elasticsearch'], 'libraries': ['kafka', 'airflow'], 'other': ['terraform', 'kubernetes'], 'programming': ['mongodb']}</t>
  </si>
  <si>
    <t>Risk Reporting Analyst</t>
  </si>
  <si>
    <t>Alterna</t>
  </si>
  <si>
    <t>['sql', 'excel', 'powerpoint', 'word', 'flow']</t>
  </si>
  <si>
    <t>{'analyst_tools': ['excel', 'powerpoint', 'word'], 'other': ['flow'], 'programming': ['sql']}</t>
  </si>
  <si>
    <t>Director, Lead Data Scientist</t>
  </si>
  <si>
    <t>Blue Cross Blue Shield of Michigan</t>
  </si>
  <si>
    <t>['go', 'python', 'tableau', 'word', 'excel', 'powerpoint']</t>
  </si>
  <si>
    <t>{'analyst_tools': ['tableau', 'word', 'excel', 'powerpoint'], 'programming': ['go', 'python']}</t>
  </si>
  <si>
    <t>['go', 'databricks', 'azure', 'snowflake', 'hadoop', 'tensorflow', 'keras', 'tableau', 'git']</t>
  </si>
  <si>
    <t>{'analyst_tools': ['tableau'], 'cloud': ['databricks', 'azure', 'snowflake'], 'libraries': ['hadoop', 'tensorflow', 'keras'], 'other': ['git'], 'programming': ['go']}</t>
  </si>
  <si>
    <t>My Cloud Door</t>
  </si>
  <si>
    <t>['scala', 'python', 'sql', 'azure', 'spark', 'sap']</t>
  </si>
  <si>
    <t>{'analyst_tools': ['sap'], 'cloud': ['azure'], 'libraries': ['spark'], 'programming': ['scala', 'python', 'sql']}</t>
  </si>
  <si>
    <t>UniJobs Limited</t>
  </si>
  <si>
    <t>['excel', 'sharepoint', 'visio', 'power bi']</t>
  </si>
  <si>
    <t>{'analyst_tools': ['excel', 'sharepoint', 'visio', 'power bi']}</t>
  </si>
  <si>
    <t>Business Data Analyst H/F (CDI)</t>
  </si>
  <si>
    <t>Data engineer ( Java/Scala)</t>
  </si>
  <si>
    <t>WaveAccess</t>
  </si>
  <si>
    <t>['scala', 'java', 'sql', 'nosql', 'bash', 'python', 'postgresql', 'spark', 'airflow', 'kafka', 'linux', 'gitlab']</t>
  </si>
  <si>
    <t>{'databases': ['postgresql'], 'libraries': ['spark', 'airflow', 'kafka'], 'os': ['linux'], 'other': ['gitlab'], 'programming': ['scala', 'java', 'sql', 'nosql', 'bash', 'python']}</t>
  </si>
  <si>
    <t>['sql', 'nosql', 'sql server', 'azure', 'snowflake', 'databricks', 'power bi', 'terraform']</t>
  </si>
  <si>
    <t>{'analyst_tools': ['power bi'], 'cloud': ['azure', 'snowflake', 'databricks'], 'databases': ['sql server'], 'other': ['terraform'], 'programming': ['sql', 'nosql']}</t>
  </si>
  <si>
    <t>['sql', 'c#', 'java', 'python', 'azure', 'tableau']</t>
  </si>
  <si>
    <t>{'analyst_tools': ['tableau'], 'cloud': ['azure'], 'programming': ['sql', 'c#', 'java', 'python']}</t>
  </si>
  <si>
    <t>Netsuite Business Analyst</t>
  </si>
  <si>
    <t>['sql', 'go', 'snowflake', 'looker']</t>
  </si>
  <si>
    <t>{'analyst_tools': ['looker'], 'cloud': ['snowflake'], 'programming': ['sql', 'go']}</t>
  </si>
  <si>
    <t>Simplyfy Solutions Inc</t>
  </si>
  <si>
    <t>['sql', 'java', 'scala', 'python', 'spark', 'hadoop', 'kafka']</t>
  </si>
  <si>
    <t>{'libraries': ['spark', 'hadoop', 'kafka'], 'programming': ['sql', 'java', 'scala', 'python']}</t>
  </si>
  <si>
    <t>Networks Engineer for a Prime Enterprise in The</t>
  </si>
  <si>
    <t>Data Pipeline Engineer</t>
  </si>
  <si>
    <t>['elasticsearch', 'hadoop', 'flow']</t>
  </si>
  <si>
    <t>{'databases': ['elasticsearch'], 'libraries': ['hadoop'], 'other': ['flow']}</t>
  </si>
  <si>
    <t>Engineering Manager, Colo Regional Eng, L6, Data Center Colocation...</t>
  </si>
  <si>
    <t>National Conference of Bar Examiners</t>
  </si>
  <si>
    <t>['sql', 'crystal', 'mysql', 'oracle', 'linux']</t>
  </si>
  <si>
    <t>{'cloud': ['oracle'], 'databases': ['mysql'], 'os': ['linux'], 'programming': ['sql', 'crystal']}</t>
  </si>
  <si>
    <t>Data Center Regional Mechanical Engineer (Field Engineering), Data...</t>
  </si>
  <si>
    <t>['go', 'aws', 'phoenix']</t>
  </si>
  <si>
    <t>{'cloud': ['aws'], 'programming': ['go'], 'webframeworks': ['phoenix']}</t>
  </si>
  <si>
    <t>['sql', 'python', 'bash', 'azure', 'git', 'docker']</t>
  </si>
  <si>
    <t>{'cloud': ['azure'], 'other': ['git', 'docker'], 'programming': ['sql', 'python', 'bash']}</t>
  </si>
  <si>
    <t>PanData Tech</t>
  </si>
  <si>
    <t>['python', 'sql', 'nosql', 'pandas', 'numpy', 'matplotlib', 'seaborn', 'plotly', 'selenium', 'docker', 'kubernetes', 'git']</t>
  </si>
  <si>
    <t>{'libraries': ['pandas', 'numpy', 'matplotlib', 'seaborn', 'plotly', 'selenium'], 'other': ['docker', 'kubernetes', 'git'], 'programming': ['python', 'sql', 'nosql']}</t>
  </si>
  <si>
    <t>Data Scientist, Mobile Identity Team</t>
  </si>
  <si>
    <t>['sql', 'nosql', 'python', 'java', 'golang', 'bash', 'scala', 'aws', 'azure', 'gcp', 'snowflake', 'kafka', 'spark', 'airflow', 'node', 'terraform', 'docker']</t>
  </si>
  <si>
    <t>{'cloud': ['aws', 'azure', 'gcp', 'snowflake'], 'libraries': ['kafka', 'spark', 'airflow'], 'other': ['terraform', 'docker'], 'programming': ['sql', 'nosql', 'python', 'java', 'golang', 'bash', 'scala'], 'webframeworks': ['node']}</t>
  </si>
  <si>
    <t>Platform Lead - AI, Business Intelligence and Data Engineering</t>
  </si>
  <si>
    <t>Voze</t>
  </si>
  <si>
    <t>['python', 'postgresql', 'flow', 'docker']</t>
  </si>
  <si>
    <t>{'databases': ['postgresql'], 'other': ['flow', 'docker'], 'programming': ['python']}</t>
  </si>
  <si>
    <t>Georgia   (+9 others)</t>
  </si>
  <si>
    <t>via Serco Inc. - ICIMS</t>
  </si>
  <si>
    <t>Serco North America</t>
  </si>
  <si>
    <t>['python', 'java', 'r', 'pyspark']</t>
  </si>
  <si>
    <t>{'libraries': ['pyspark'], 'programming': ['python', 'java', 'r']}</t>
  </si>
  <si>
    <t>Mechanical Product Design Engineer I</t>
  </si>
  <si>
    <t>Data Scientist, Spectrum Enterprise</t>
  </si>
  <si>
    <t>['python', 'r', 'sql', 'spark', 'tableau', 'power bi']</t>
  </si>
  <si>
    <t>{'analyst_tools': ['tableau', 'power bi'], 'libraries': ['spark'], 'programming': ['python', 'r', 'sql']}</t>
  </si>
  <si>
    <t>DS104-ESG-Tech Prof - Data Science, Sr</t>
  </si>
  <si>
    <t>via Jobs At Halliburton</t>
  </si>
  <si>
    <t>Lead Data Engineer/ Data Scientist  - Contract to Hire</t>
  </si>
  <si>
    <t>['sql', 'mongodb', 'mongodb', 'sql server', 'mysql', 'postgresql', 'oracle', 'snowflake', 'aws', 'azure', 'ssis']</t>
  </si>
  <si>
    <t>{'analyst_tools': ['ssis'], 'cloud': ['oracle', 'snowflake', 'aws', 'azure'], 'databases': ['mongodb', 'sql server', 'mysql', 'postgresql'], 'programming': ['sql', 'mongodb']}</t>
  </si>
  <si>
    <t>Imbituba, State of Santa Catarina, Brazil</t>
  </si>
  <si>
    <t>Data Center Frontier</t>
  </si>
  <si>
    <t>['sql', 'python', 'c++', 'java', 'excel']</t>
  </si>
  <si>
    <t>{'analyst_tools': ['excel'], 'programming': ['sql', 'python', 'c++', 'java']}</t>
  </si>
  <si>
    <t>Daimler Truck Innovation Center India Private Limited</t>
  </si>
  <si>
    <t>BP (corporate)</t>
  </si>
  <si>
    <t>Keyrus Colombia</t>
  </si>
  <si>
    <t>['python', 'java', 'sql', 'postgresql', 'snowflake', 'aws', 'azure', 'redshift', 'gcp', 'hadoop', 'spark']</t>
  </si>
  <si>
    <t>{'cloud': ['snowflake', 'aws', 'azure', 'redshift', 'gcp'], 'databases': ['postgresql'], 'libraries': ['hadoop', 'spark'], 'programming': ['python', 'java', 'sql']}</t>
  </si>
  <si>
    <t>SENIOR DATA ENGINEER (M/W/D)</t>
  </si>
  <si>
    <t>['go', 'aws', 'github', 'jenkins']</t>
  </si>
  <si>
    <t>{'cloud': ['aws'], 'other': ['github', 'jenkins'], 'programming': ['go']}</t>
  </si>
  <si>
    <t>Nana Direct</t>
  </si>
  <si>
    <t>Director / Sr. Staff Data Scientist (CX Product Analytics)</t>
  </si>
  <si>
    <t>['python', 'sql', 'go', 'bigquery', 'aws', 'airflow', 'hadoop', 'spark']</t>
  </si>
  <si>
    <t>{'cloud': ['bigquery', 'aws'], 'libraries': ['airflow', 'hadoop', 'spark'], 'programming': ['python', 'sql', 'go']}</t>
  </si>
  <si>
    <t>Jobzem (48416264)</t>
  </si>
  <si>
    <t>Cloud Data Analyst vois</t>
  </si>
  <si>
    <t>['excel', 'tableau', 'alteryx', 'power bi']</t>
  </si>
  <si>
    <t>{'analyst_tools': ['excel', 'tableau', 'alteryx', 'power bi']}</t>
  </si>
  <si>
    <t>Senior Operations Engineer</t>
  </si>
  <si>
    <t>['python', 'java', 'scala', 'sql', 'nosql', 'mongodb', 'mongodb', 'cassandra', 'aws', 'azure', 'gcp', 'hadoop', 'spark', 'kafka']</t>
  </si>
  <si>
    <t>{'cloud': ['aws', 'azure', 'gcp'], 'databases': ['mongodb', 'cassandra'], 'libraries': ['hadoop', 'spark', 'kafka'], 'programming': ['python', 'java', 'scala', 'sql', 'nosql', 'mongodb']}</t>
  </si>
  <si>
    <t>Data Scientist | Banking experience preferred |AI, Machine...</t>
  </si>
  <si>
    <t>NTT DATA SINGAPORE PTE. LTD.</t>
  </si>
  <si>
    <t>Business Analyst Mid</t>
  </si>
  <si>
    <t>Times Consult</t>
  </si>
  <si>
    <t>Data Engineer - Attunity</t>
  </si>
  <si>
    <t>['oracle', 'snowflake', 'aws', 'azure', 'alteryx', 'github']</t>
  </si>
  <si>
    <t>{'analyst_tools': ['alteryx'], 'cloud': ['oracle', 'snowflake', 'aws', 'azure'], 'other': ['github']}</t>
  </si>
  <si>
    <t>Senior Business Data Analyst - Now Hiring</t>
  </si>
  <si>
    <t>['go', 'sql', 'r', 'python', 'power bi', 'excel', 'looker']</t>
  </si>
  <si>
    <t>{'analyst_tools': ['power bi', 'excel', 'looker'], 'programming': ['go', 'sql', 'r', 'python']}</t>
  </si>
  <si>
    <t>Lead Data Analyst - Now Hiring</t>
  </si>
  <si>
    <t>Analyst, Analytical Projects Team</t>
  </si>
  <si>
    <t>Infometry Inc</t>
  </si>
  <si>
    <t>['python', 'c', 'sql', 'sql server', 'snowflake', 'azure', 'tableau', 'ssis', 'docker', 'git']</t>
  </si>
  <si>
    <t>{'analyst_tools': ['tableau', 'ssis'], 'cloud': ['snowflake', 'azure'], 'databases': ['sql server'], 'other': ['docker', 'git'], 'programming': ['python', 'c', 'sql']}</t>
  </si>
  <si>
    <t>Senior Data Analyst, Marketing</t>
  </si>
  <si>
    <t>Sourceability North America</t>
  </si>
  <si>
    <t>Neskin Games</t>
  </si>
  <si>
    <t>IT System Analyst (Customer data managememt)</t>
  </si>
  <si>
    <t>Raiffeisen Bank Hungary</t>
  </si>
  <si>
    <t>Principal Engineer Data Engineering</t>
  </si>
  <si>
    <t>['sql', 'oracle', 'bigquery', 'snowflake']</t>
  </si>
  <si>
    <t>{'cloud': ['oracle', 'bigquery', 'snowflake'], 'programming': ['sql']}</t>
  </si>
  <si>
    <t>HEVERETT GROUP</t>
  </si>
  <si>
    <t>Data Analyst Leading Manufacturing Company</t>
  </si>
  <si>
    <t>['centos']</t>
  </si>
  <si>
    <t>{'os': ['centos']}</t>
  </si>
  <si>
    <t>['sql', 'sheets', 'jira']</t>
  </si>
  <si>
    <t>{'analyst_tools': ['sheets'], 'async': ['jira'], 'programming': ['sql']}</t>
  </si>
  <si>
    <t>Senior Data Engineer (Ingestion) Backend Engineering (Java) ·...</t>
  </si>
  <si>
    <t>['java', 'nosql', 'aws', 'spark', 'kafka', 'spring', 'excel', 'kubernetes', 'docker']</t>
  </si>
  <si>
    <t>{'analyst_tools': ['excel'], 'cloud': ['aws'], 'libraries': ['spark', 'kafka', 'spring'], 'other': ['kubernetes', 'docker'], 'programming': ['java', 'nosql']}</t>
  </si>
  <si>
    <t>Data Engineers required ASAP</t>
  </si>
  <si>
    <t>Bangura Solutions Limited</t>
  </si>
  <si>
    <t>['python', 'java', 'r', 'keras', 'pytorch']</t>
  </si>
  <si>
    <t>{'libraries': ['keras', 'pytorch'], 'programming': ['python', 'java', 'r']}</t>
  </si>
  <si>
    <t>['python', 'java', 'scala', 'sql', 'nosql', 'postgresql', 'mysql', 'aws', 'redshift', 'bigquery', 'snowflake', 'spark', 'excel']</t>
  </si>
  <si>
    <t>{'analyst_tools': ['excel'], 'cloud': ['aws', 'redshift', 'bigquery', 'snowflake'], 'databases': ['postgresql', 'mysql'], 'libraries': ['spark'], 'programming': ['python', 'java', 'scala', 'sql', 'nosql']}</t>
  </si>
  <si>
    <t>Data Analyst internship</t>
  </si>
  <si>
    <t>European Cyclists' Federation</t>
  </si>
  <si>
    <t>Mechancial Lead Engineer</t>
  </si>
  <si>
    <t>Rejlers Sverige AB</t>
  </si>
  <si>
    <t>Data Warehouse Developer Sr</t>
  </si>
  <si>
    <t>CrimsonLogic Pte Ltd</t>
  </si>
  <si>
    <t>['java', 'oracle', 'aws', 'azure', 'spring', 'react', 'angular']</t>
  </si>
  <si>
    <t>{'cloud': ['oracle', 'aws', 'azure'], 'libraries': ['spring', 'react'], 'programming': ['java'], 'webframeworks': ['angular']}</t>
  </si>
  <si>
    <t>ML Engineer/Developer</t>
  </si>
  <si>
    <t>microTECH Global Limited</t>
  </si>
  <si>
    <t>Senior Nlp Engineer</t>
  </si>
  <si>
    <t>['python', 'c', 'c++', 'tensorflow', 'pytorch', 'git']</t>
  </si>
  <si>
    <t>{'libraries': ['tensorflow', 'pytorch'], 'other': ['git'], 'programming': ['python', 'c', 'c++']}</t>
  </si>
  <si>
    <t>Financial Analyst, Permanent</t>
  </si>
  <si>
    <t>['sas', 'sas', 'tableau', 'qlik', 'excel', 'spss']</t>
  </si>
  <si>
    <t>{'analyst_tools': ['sas', 'tableau', 'qlik', 'excel', 'spss'], 'programming': ['sas']}</t>
  </si>
  <si>
    <t>['golang', 'java', 'python', 'kubernetes', 'github', 'twilio']</t>
  </si>
  <si>
    <t>{'other': ['kubernetes', 'github'], 'programming': ['golang', 'java', 'python'], 'sync': ['twilio']}</t>
  </si>
  <si>
    <t>['python', 'sql', 'spark', 'airflow', 'hadoop', 'looker', 'tableau']</t>
  </si>
  <si>
    <t>{'analyst_tools': ['looker', 'tableau'], 'libraries': ['spark', 'airflow', 'hadoop'], 'programming': ['python', 'sql']}</t>
  </si>
  <si>
    <t>Cobranzas bancarias</t>
  </si>
  <si>
    <t>Hardware Engineer</t>
  </si>
  <si>
    <t>Trezor Company s.r.o.</t>
  </si>
  <si>
    <t>Singapore Tourism Board - Data Engineer / Associate Data Engineer...</t>
  </si>
  <si>
    <t>via Skills Ignition SG</t>
  </si>
  <si>
    <t>Skills Ignition SG Careers</t>
  </si>
  <si>
    <t>['sql', 'no-sql', 'python', 'r', 'java', 'aws', 'redshift', 'airflow', 'kafka', 'ssis']</t>
  </si>
  <si>
    <t>{'analyst_tools': ['ssis'], 'cloud': ['aws', 'redshift'], 'libraries': ['airflow', 'kafka'], 'programming': ['sql', 'no-sql', 'python', 'r', 'java']}</t>
  </si>
  <si>
    <t>via ICIMS</t>
  </si>
  <si>
    <t>Kingfisher</t>
  </si>
  <si>
    <t>Smg Swiss Marketplace Group Ag</t>
  </si>
  <si>
    <t>['r', 'gcp', 'windows', 'linux', 'looker']</t>
  </si>
  <si>
    <t>{'analyst_tools': ['looker'], 'cloud': ['gcp'], 'os': ['windows', 'linux'], 'programming': ['r']}</t>
  </si>
  <si>
    <t>Discoperi</t>
  </si>
  <si>
    <t>['r', 'matlab', 'sql', 'nosql', 'mongodb', 'mongodb', 'python', 'c++', 'cassandra', 'numpy']</t>
  </si>
  <si>
    <t>{'databases': ['mongodb', 'cassandra'], 'libraries': ['numpy'], 'programming': ['r', 'matlab', 'sql', 'nosql', 'mongodb', 'python', 'c++']}</t>
  </si>
  <si>
    <t>Data Engineer (EXP. SA/Developer)</t>
  </si>
  <si>
    <t>TISCO Financial Group</t>
  </si>
  <si>
    <t>Senior Cloud Data Engineer, Fullstack</t>
  </si>
  <si>
    <t>['sql', 'c', 'aws', 'redshift', 'azure', 'gcp', 'kafka', 'spark', 'tableau', 'qlik', 'flow']</t>
  </si>
  <si>
    <t>{'analyst_tools': ['tableau', 'qlik'], 'cloud': ['aws', 'redshift', 'azure', 'gcp'], 'libraries': ['kafka', 'spark'], 'other': ['flow'], 'programming': ['sql', 'c']}</t>
  </si>
  <si>
    <t>Data Engineer - Remote - Full-time / Part-time</t>
  </si>
  <si>
    <t>['nosql', 'sql', 'scala', 'java', 'python', 'aws', 'spark']</t>
  </si>
  <si>
    <t>{'cloud': ['aws'], 'libraries': ['spark'], 'programming': ['nosql', 'sql', 'scala', 'java', 'python']}</t>
  </si>
  <si>
    <t>['python', 'sql', 'azure', 'spark', 'power bi']</t>
  </si>
  <si>
    <t>{'analyst_tools': ['power bi'], 'cloud': ['azure'], 'libraries': ['spark'], 'programming': ['python', 'sql']}</t>
  </si>
  <si>
    <t>Street, UK</t>
  </si>
  <si>
    <t>['python', 'groovy', 'shell', 'java', 'aws', 'jenkins', 'gitlab', 'kubernetes', 'docker', 'ansible', 'chef', 'puppet']</t>
  </si>
  <si>
    <t>{'cloud': ['aws'], 'other': ['jenkins', 'gitlab', 'kubernetes', 'docker', 'ansible', 'chef', 'puppet'], 'programming': ['python', 'groovy', 'shell', 'java']}</t>
  </si>
  <si>
    <t>41 - Data Analyst Venezia</t>
  </si>
  <si>
    <t>Senior Data Engineer/ SQL Server Technical Team Lead</t>
  </si>
  <si>
    <t>['t-sql', 'azure', 'power bi', 'ssis', 'ssrs']</t>
  </si>
  <si>
    <t>{'analyst_tools': ['power bi', 'ssis', 'ssrs'], 'cloud': ['azure'], 'programming': ['t-sql']}</t>
  </si>
  <si>
    <t>Data Scientist Inglés Intermedio Alto</t>
  </si>
  <si>
    <t>['python', 'sql', 'gcp', 'aws', 'azure', 'power bi', 'tableau', 'git']</t>
  </si>
  <si>
    <t>{'analyst_tools': ['power bi', 'tableau'], 'cloud': ['gcp', 'aws', 'azure'], 'other': ['git'], 'programming': ['python', 'sql']}</t>
  </si>
  <si>
    <t>Data Engineer DWH</t>
  </si>
  <si>
    <t>['sql', 'python', 'spark', 'airflow', 'linux', 'windows']</t>
  </si>
  <si>
    <t>{'libraries': ['spark', 'airflow'], 'os': ['linux', 'windows'], 'programming': ['sql', 'python']}</t>
  </si>
  <si>
    <t>PT. Wine Adore Indonesia</t>
  </si>
  <si>
    <t>['python', 'r', 'julia', 'aws', 'azure', 'tensorflow', 'pytorch', 'scikit-learn', 'keras', 'matplotlib', 'seaborn', 'plotly', 'docker']</t>
  </si>
  <si>
    <t>{'cloud': ['aws', 'azure'], 'libraries': ['tensorflow', 'pytorch', 'scikit-learn', 'keras', 'matplotlib', 'seaborn', 'plotly'], 'other': ['docker'], 'programming': ['python', 'r', 'julia']}</t>
  </si>
  <si>
    <t>['python', 'sql', 'r', 'snowflake', 'power bi', 'tableau']</t>
  </si>
  <si>
    <t>{'analyst_tools': ['power bi', 'tableau'], 'cloud': ['snowflake'], 'programming': ['python', 'sql', 'r']}</t>
  </si>
  <si>
    <t>Sr. Data Analyst (Legal/IBIQ)</t>
  </si>
  <si>
    <t>['sql', 'python', 'bigquery', 'airflow', 'tableau', 'jira']</t>
  </si>
  <si>
    <t>{'analyst_tools': ['tableau'], 'async': ['jira'], 'cloud': ['bigquery'], 'libraries': ['airflow'], 'programming': ['sql', 'python']}</t>
  </si>
  <si>
    <t>PLADS Sr Data Analyst</t>
  </si>
  <si>
    <t>via Aflac - Talentify</t>
  </si>
  <si>
    <t>Aflac</t>
  </si>
  <si>
    <t>Financial &amp; Research Analyst</t>
  </si>
  <si>
    <t>Normanton, Grantham, UK</t>
  </si>
  <si>
    <t>NETWORK/DATA ENGINEER</t>
  </si>
  <si>
    <t>Metasys Technologies, Inc.</t>
  </si>
  <si>
    <t>Data Analyst Intern, Summer 2023</t>
  </si>
  <si>
    <t>['sql', 'snowflake', 'looker', 'github']</t>
  </si>
  <si>
    <t>{'analyst_tools': ['looker'], 'cloud': ['snowflake'], 'other': ['github'], 'programming': ['sql']}</t>
  </si>
  <si>
    <t>Especialista en Analítica de Datos</t>
  </si>
  <si>
    <t>['java', 'python', 'elasticsearch', 'windows', 'unix']</t>
  </si>
  <si>
    <t>{'databases': ['elasticsearch'], 'os': ['windows', 'unix'], 'programming': ['java', 'python']}</t>
  </si>
  <si>
    <t>Stäfa, Switzerland</t>
  </si>
  <si>
    <t>Favoris AG</t>
  </si>
  <si>
    <t>['python', 'sql', 'gcp', 'snowflake', 'bigquery', 'airflow', 'spring', 'sap', 'tableau', 'flow']</t>
  </si>
  <si>
    <t>{'analyst_tools': ['sap', 'tableau'], 'cloud': ['gcp', 'snowflake', 'bigquery'], 'libraries': ['airflow', 'spring'], 'other': ['flow'], 'programming': ['python', 'sql']}</t>
  </si>
  <si>
    <t>Pakistan (+2 others)</t>
  </si>
  <si>
    <t>via Kamyabi</t>
  </si>
  <si>
    <t>Kamyabi.net</t>
  </si>
  <si>
    <t>Cerotid Inc</t>
  </si>
  <si>
    <t>['sql', 'python', 'oracle', 'aws', 'snowflake']</t>
  </si>
  <si>
    <t>{'cloud': ['oracle', 'aws', 'snowflake'], 'programming': ['sql', 'python']}</t>
  </si>
  <si>
    <t>['sql', 'c', 'python', 'r', 'excel', 'power bi', 'tableau']</t>
  </si>
  <si>
    <t>{'analyst_tools': ['excel', 'power bi', 'tableau'], 'programming': ['sql', 'c', 'python', 'r']}</t>
  </si>
  <si>
    <t>System Software Development Engineer</t>
  </si>
  <si>
    <t>['python', 'linux', 'windows', 'git']</t>
  </si>
  <si>
    <t>{'os': ['linux', 'windows'], 'other': ['git'], 'programming': ['python']}</t>
  </si>
  <si>
    <t>2023 Graduate - Data Analyst -Engagement &amp; Optimization. - Now Hiring</t>
  </si>
  <si>
    <t>['matlab', 'python', 'r', 'apl', 'go']</t>
  </si>
  <si>
    <t>{'programming': ['matlab', 'python', 'r', 'apl', 'go']}</t>
  </si>
  <si>
    <t>Bitfinex</t>
  </si>
  <si>
    <t>['javascript', 'react']</t>
  </si>
  <si>
    <t>{'libraries': ['react'], 'programming': ['javascript']}</t>
  </si>
  <si>
    <t>Production Support Data Analyst : Multiple Locations : C2C- $55/hr...</t>
  </si>
  <si>
    <t>InfiCare Software Technologies</t>
  </si>
  <si>
    <t>['sql', 'sql server', 'db2']</t>
  </si>
  <si>
    <t>{'databases': ['sql server', 'db2'], 'programming': ['sql']}</t>
  </si>
  <si>
    <t>Tech Lead Data Engineer в команду управления данными</t>
  </si>
  <si>
    <t>['python', 'airflow', 'hadoop', 'spark', 'gitlab']</t>
  </si>
  <si>
    <t>{'libraries': ['airflow', 'hadoop', 'spark'], 'other': ['gitlab'], 'programming': ['python']}</t>
  </si>
  <si>
    <t>ROSEN Group</t>
  </si>
  <si>
    <t>Data Science Consultant Level I</t>
  </si>
  <si>
    <t>Pandata</t>
  </si>
  <si>
    <t>Software engineer leader</t>
  </si>
  <si>
    <t>Tech Sicredi</t>
  </si>
  <si>
    <t>Middelburg, Netherlands</t>
  </si>
  <si>
    <t>C-SUITE PARTNERS PL</t>
  </si>
  <si>
    <t>['sql', 'sql server', 'oracle', 'hadoop', 'flow']</t>
  </si>
  <si>
    <t>{'cloud': ['oracle'], 'databases': ['sql server'], 'libraries': ['hadoop'], 'other': ['flow'], 'programming': ['sql']}</t>
  </si>
  <si>
    <t>Data Analyst - Nephrology - Now Hiring</t>
  </si>
  <si>
    <t>Venture Me</t>
  </si>
  <si>
    <t>Neurons</t>
  </si>
  <si>
    <t>KANTAR</t>
  </si>
  <si>
    <t>['python', 'sql', 'r', 'go', 'azure', 'databricks', 'spark', 'tensorflow', 'numpy', 'plotly', 'pandas']</t>
  </si>
  <si>
    <t>{'cloud': ['azure', 'databricks'], 'libraries': ['spark', 'tensorflow', 'numpy', 'plotly', 'pandas'], 'programming': ['python', 'sql', 'r', 'go']}</t>
  </si>
  <si>
    <t>Operations Engineer, Splunk Security CoE - 27447</t>
  </si>
  <si>
    <t>['python', 'golang', 'javascript', 'aws', 'linux', 'splunk', 'git', 'gitlab', 'github']</t>
  </si>
  <si>
    <t>{'analyst_tools': ['splunk'], 'cloud': ['aws'], 'os': ['linux'], 'other': ['git', 'gitlab', 'github'], 'programming': ['python', 'golang', 'javascript']}</t>
  </si>
  <si>
    <t>Advisory Data Scientist</t>
  </si>
  <si>
    <t>['power bi', 'excel', 'flow']</t>
  </si>
  <si>
    <t>{'analyst_tools': ['power bi', 'excel'], 'other': ['flow']}</t>
  </si>
  <si>
    <t>Zeigler Automotive Group</t>
  </si>
  <si>
    <t>Manager II, Data Science - Measurement Products</t>
  </si>
  <si>
    <t>Careerbox</t>
  </si>
  <si>
    <t>Associate, Digital Review Team Analyst</t>
  </si>
  <si>
    <t>Data Analyst, Valuation</t>
  </si>
  <si>
    <t>Signicat</t>
  </si>
  <si>
    <t>['aws', 'azure', 'kubernetes']</t>
  </si>
  <si>
    <t>{'cloud': ['aws', 'azure'], 'other': ['kubernetes']}</t>
  </si>
  <si>
    <t>['java', 'r', 'sql', 'hadoop']</t>
  </si>
  <si>
    <t>{'libraries': ['hadoop'], 'programming': ['java', 'r', 'sql']}</t>
  </si>
  <si>
    <t>United, United Airlines</t>
  </si>
  <si>
    <t>['sql', 'r', 'python', 'aws', 'hadoop', 'excel']</t>
  </si>
  <si>
    <t>{'analyst_tools': ['excel'], 'cloud': ['aws'], 'libraries': ['hadoop'], 'programming': ['sql', 'r', 'python']}</t>
  </si>
  <si>
    <t>Brunel Qatar</t>
  </si>
  <si>
    <t>['r', 'python', 'sas', 'sas', 'spss']</t>
  </si>
  <si>
    <t>{'analyst_tools': ['sas', 'spss'], 'programming': ['r', 'python', 'sas']}</t>
  </si>
  <si>
    <t>['python', 'c++', 'javascript', 'java', 'sql', 'docker', 'git']</t>
  </si>
  <si>
    <t>{'other': ['docker', 'git'], 'programming': ['python', 'c++', 'javascript', 'java', 'sql']}</t>
  </si>
  <si>
    <t>['vba', 'sql', 'qlik', 'excel']</t>
  </si>
  <si>
    <t>{'analyst_tools': ['qlik', 'excel'], 'programming': ['vba', 'sql']}</t>
  </si>
  <si>
    <t>Software Development Engineer, Trilogy (Remote) - $100,000/year USD</t>
  </si>
  <si>
    <t>Stage - Customer Experience Data Analyst</t>
  </si>
  <si>
    <t>['r', 'azure', 'power bi']</t>
  </si>
  <si>
    <t>{'analyst_tools': ['power bi'], 'cloud': ['azure'], 'programming': ['r']}</t>
  </si>
  <si>
    <t>Principal Software Engineer- Storage and Data Management</t>
  </si>
  <si>
    <t>Associate Principal Scientist Process Engineer</t>
  </si>
  <si>
    <t>AstraZeneca GmbH</t>
  </si>
  <si>
    <t>['swift', 'python', 'julia', 'tensorflow', 'pytorch']</t>
  </si>
  <si>
    <t>{'libraries': ['tensorflow', 'pytorch'], 'programming': ['swift', 'python', 'julia']}</t>
  </si>
  <si>
    <t>Irium Portugal</t>
  </si>
  <si>
    <t>['sql', 'shell', 'postgresql', 'oracle', 'linux']</t>
  </si>
  <si>
    <t>{'cloud': ['oracle'], 'databases': ['postgresql'], 'os': ['linux'], 'programming': ['sql', 'shell']}</t>
  </si>
  <si>
    <t>Sky Solutions</t>
  </si>
  <si>
    <t>['sql', 'python', 'r', 'qlik', 'flow']</t>
  </si>
  <si>
    <t>{'analyst_tools': ['qlik'], 'other': ['flow'], 'programming': ['sql', 'python', 'r']}</t>
  </si>
  <si>
    <t>Anti-Fraud Data Analyst Lead - USDS</t>
  </si>
  <si>
    <t>DATA ANALYST POWER BI (H/F) ( 26)</t>
  </si>
  <si>
    <t>Saint-Rambert-d'Albon, France</t>
  </si>
  <si>
    <t>GPRH</t>
  </si>
  <si>
    <t>Lead Data Science Software Developer (TxBSPI) - Full-time / Part-time</t>
  </si>
  <si>
    <t>['c++', 'r', 'python', 'c', 'git']</t>
  </si>
  <si>
    <t>{'other': ['git'], 'programming': ['c++', 'r', 'python', 'c']}</t>
  </si>
  <si>
    <t>['python', 'java', 'scala', 'sql', 'mysql', 'postgresql', 'oracle', 'aws', 'azure', 'gcp', 'hadoop', 'spark']</t>
  </si>
  <si>
    <t>{'cloud': ['oracle', 'aws', 'azure', 'gcp'], 'databases': ['mysql', 'postgresql'], 'libraries': ['hadoop', 'spark'], 'programming': ['python', 'java', 'scala', 'sql']}</t>
  </si>
  <si>
    <t>Al Hofuf Saudi Arabia</t>
  </si>
  <si>
    <t>ViaSat</t>
  </si>
  <si>
    <t>STELLAR LINK PARTNERS PTE. LTD.</t>
  </si>
  <si>
    <t>SAS Data Analyst, Junior</t>
  </si>
  <si>
    <t>Qlarant Quality Solutions, Inc.</t>
  </si>
  <si>
    <t>台灣知名餐飲集團 - Data Analyst - ( 3+ years experience )</t>
  </si>
  <si>
    <t>['python', 'r', 'sql', 'sas', 'sas', 'oracle', 'spss', 'excel', 'powerpoint', 'word']</t>
  </si>
  <si>
    <t>{'analyst_tools': ['sas', 'spss', 'excel', 'powerpoint', 'word'], 'cloud': ['oracle'], 'programming': ['python', 'r', 'sql', 'sas']}</t>
  </si>
  <si>
    <t>['java', 'python', 'scala', 'aws', 'databricks', 'snowflake']</t>
  </si>
  <si>
    <t>{'cloud': ['aws', 'databricks', 'snowflake'], 'programming': ['java', 'python', 'scala']}</t>
  </si>
  <si>
    <t>Pon Data Science Traineeship</t>
  </si>
  <si>
    <t>Bedrijf:Pon</t>
  </si>
  <si>
    <t>Palaiseau, France</t>
  </si>
  <si>
    <t>Messari</t>
  </si>
  <si>
    <t>TOG Indonesia</t>
  </si>
  <si>
    <t>Planet10</t>
  </si>
  <si>
    <t>Associate Data Scientist - Online Business Analytics (Remote)</t>
  </si>
  <si>
    <t>Mobile Engineering</t>
  </si>
  <si>
    <t>Senior / Field System Engineer - Process Control Systems (DCS ...</t>
  </si>
  <si>
    <t>Emerson Asia Pacific Private Limited</t>
  </si>
  <si>
    <t>Enterprise Technology Operations</t>
  </si>
  <si>
    <t>['sql', 'python', 'java', 'sql server', 'db2', 'oracle', 'bigquery', 'azure', 'kafka', 'jenkins', 'git']</t>
  </si>
  <si>
    <t>{'cloud': ['oracle', 'bigquery', 'azure'], 'databases': ['sql server', 'db2'], 'libraries': ['kafka'], 'other': ['jenkins', 'git'], 'programming': ['sql', 'python', 'java']}</t>
  </si>
  <si>
    <t>['python', 'azure', 'tensorflow', 'pytorch', 'keras', 'word']</t>
  </si>
  <si>
    <t>{'analyst_tools': ['word'], 'cloud': ['azure'], 'libraries': ['tensorflow', 'pytorch', 'keras'], 'programming': ['python']}</t>
  </si>
  <si>
    <t>['sql', 'mysql', 'sql server', 'oracle', 'ssis', 'tableau', 'power bi']</t>
  </si>
  <si>
    <t>{'analyst_tools': ['ssis', 'tableau', 'power bi'], 'cloud': ['oracle'], 'databases': ['mysql', 'sql server'], 'programming': ['sql']}</t>
  </si>
  <si>
    <t>Taleo Be</t>
  </si>
  <si>
    <t>['sql', 'aws', 'snowflake', 'qlik', 'power bi']</t>
  </si>
  <si>
    <t>{'analyst_tools': ['qlik', 'power bi'], 'cloud': ['aws', 'snowflake'], 'programming': ['sql']}</t>
  </si>
  <si>
    <t>Nursing Administration Coordinator and Data Analyst - Now Hiring</t>
  </si>
  <si>
    <t>Renewable Energy Engineer</t>
  </si>
  <si>
    <t>MSP Staffing Pty Ltd</t>
  </si>
  <si>
    <t>BMS Engineer - Data Center</t>
  </si>
  <si>
    <t>['c#', 'sql', 'mongodb', 'mongodb', 'cassandra', 'couchdb', 'elasticsearch', 'azure', 'hadoop', 'asp.net', 'docker', 'kubernetes']</t>
  </si>
  <si>
    <t>{'cloud': ['azure'], 'databases': ['mongodb', 'cassandra', 'couchdb', 'elasticsearch'], 'libraries': ['hadoop'], 'other': ['docker', 'kubernetes'], 'programming': ['c#', 'sql', 'mongodb'], 'webframeworks': ['asp.net']}</t>
  </si>
  <si>
    <t>데이터 사이언티스트 / 머신러닝&amp;딥러닝 엔지니어</t>
  </si>
  <si>
    <t>Gangnam-gu, Seoul, South Korea</t>
  </si>
  <si>
    <t>via 프로그래머스 커리어</t>
  </si>
  <si>
    <t>파이온코퍼레이션</t>
  </si>
  <si>
    <t>IT-Anforderungsmanager:in - Data Analytics</t>
  </si>
  <si>
    <t>Axians GA Netztechnik GmbH</t>
  </si>
  <si>
    <t>CSDD Data Scientist</t>
  </si>
  <si>
    <t>Salesforce Developer-CRM Analytics</t>
  </si>
  <si>
    <t>Nielsen Consumer LLC</t>
  </si>
  <si>
    <t>Senior Manager I, Data Science</t>
  </si>
  <si>
    <t>Different Technologies Pty Ltd.</t>
  </si>
  <si>
    <t>Base22</t>
  </si>
  <si>
    <t>['javascript', 'sql', 'sql server', 'oracle', 'tableau', 'sap']</t>
  </si>
  <si>
    <t>{'analyst_tools': ['tableau', 'sap'], 'cloud': ['oracle'], 'databases': ['sql server'], 'programming': ['javascript', 'sql']}</t>
  </si>
  <si>
    <t>Remote SQL Data Analyst</t>
  </si>
  <si>
    <t>['sql', 'crystal', 'ssis']</t>
  </si>
  <si>
    <t>{'analyst_tools': ['ssis'], 'programming': ['sql', 'crystal']}</t>
  </si>
  <si>
    <t>[job - 10855] Data Architect</t>
  </si>
  <si>
    <t>Kafka Data Engineer - Now Hiring</t>
  </si>
  <si>
    <t>['python', 'sql', 'scala', 'java', 'cassandra', 'aws', 'kafka', 'hadoop', 'spark', 'kubernetes', 'terraform', 'ansible']</t>
  </si>
  <si>
    <t>{'cloud': ['aws'], 'databases': ['cassandra'], 'libraries': ['kafka', 'hadoop', 'spark'], 'other': ['kubernetes', 'terraform', 'ansible'], 'programming': ['python', 'sql', 'scala', 'java']}</t>
  </si>
  <si>
    <t>Senior Data Engineer :: Durham, North Carolina (Durham, NC...</t>
  </si>
  <si>
    <t>['python', 'sql', 'java', 'scala', 'nosql', 'cassandra', 'aws', 'kafka', 'spark', 'hadoop', 'unix', 'jenkins', 'ansible', 'chef', 'docker']</t>
  </si>
  <si>
    <t>{'cloud': ['aws'], 'databases': ['cassandra'], 'libraries': ['kafka', 'spark', 'hadoop'], 'os': ['unix'], 'other': ['jenkins', 'ansible', 'chef', 'docker'], 'programming': ['python', 'sql', 'java', 'scala', 'nosql']}</t>
  </si>
  <si>
    <t>Data Master Junior Analyst</t>
  </si>
  <si>
    <t>Intelligent Advanced Solutions s.r.o.</t>
  </si>
  <si>
    <t>PeopleSolved</t>
  </si>
  <si>
    <t>Senior Data Engineer (Google Cloud)</t>
  </si>
  <si>
    <t>['python', 'sql', 'bash', 'nosql', 'mongodb', 'mongodb', 'firestore', 'bigquery', 'snowflake', 'gcp', 'airflow', 'fastapi', 'flask', 'git', 'gitlab', 'docker']</t>
  </si>
  <si>
    <t>{'cloud': ['bigquery', 'snowflake', 'gcp'], 'databases': ['mongodb', 'firestore'], 'libraries': ['airflow'], 'other': ['git', 'gitlab', 'docker'], 'programming': ['python', 'sql', 'bash', 'nosql', 'mongodb'], 'webframeworks': ['fastapi', 'flask']}</t>
  </si>
  <si>
    <t>German &amp; English speaking Data Centre Engineer</t>
  </si>
  <si>
    <t>ORACLE Gruppe</t>
  </si>
  <si>
    <t>Senior Analyst, Data Analytics (Lincolnshire, IL)</t>
  </si>
  <si>
    <t>Lincolnshire, IL</t>
  </si>
  <si>
    <t>Golden, CO</t>
  </si>
  <si>
    <t>Colorado School of Mines</t>
  </si>
  <si>
    <t>ALT - Data Analyst / Chef de Projet Performance Digitale F/H</t>
  </si>
  <si>
    <t>Upstream Reporting Analyst</t>
  </si>
  <si>
    <t>SENIOR DATA ENGINEER (BIG DATA)</t>
  </si>
  <si>
    <t>DatvietVAC Group Holdings</t>
  </si>
  <si>
    <t>Habber Tec Portugal</t>
  </si>
  <si>
    <t>MI Data &amp; Reporting Analyst 211933</t>
  </si>
  <si>
    <t>Customer Analytics Senior Manager</t>
  </si>
  <si>
    <t>PricewaterhouseCoopers International Limited</t>
  </si>
  <si>
    <t>Data Analyst o Analista de Datos</t>
  </si>
  <si>
    <t>Cont-RH</t>
  </si>
  <si>
    <t>['sql', 'r', 'power bi', 'tableau']</t>
  </si>
  <si>
    <t>{'analyst_tools': ['power bi', 'tableau'], 'programming': ['sql', 'r']}</t>
  </si>
  <si>
    <t>SQL Data Engineer Developer</t>
  </si>
  <si>
    <t>['sql', 'sql server', 'ssis', 'ssrs', 'git']</t>
  </si>
  <si>
    <t>{'analyst_tools': ['ssis', 'ssrs'], 'databases': ['sql server'], 'other': ['git'], 'programming': ['sql']}</t>
  </si>
  <si>
    <t>['java', 'python', 'sql', 'gcp', 'pytorch', 'spark', 'hadoop']</t>
  </si>
  <si>
    <t>{'cloud': ['gcp'], 'libraries': ['pytorch', 'spark', 'hadoop'], 'programming': ['java', 'python', 'sql']}</t>
  </si>
  <si>
    <t>4271 Data Insights Reporting Analyst</t>
  </si>
  <si>
    <t>via Jobs In Belgium - Mustakbil.com</t>
  </si>
  <si>
    <t>XML Developer/Data Analyst</t>
  </si>
  <si>
    <t>PEMCO Mutual Insurance Company</t>
  </si>
  <si>
    <t>Eddy County</t>
  </si>
  <si>
    <t>Stewart Pakistan Private Limited</t>
  </si>
  <si>
    <t>KONI AMERI TECH SERVICES CANADA INC.</t>
  </si>
  <si>
    <t>Senior Healthcare Data Analyst - SafeMine</t>
  </si>
  <si>
    <t>Arquitecto de Data Senior</t>
  </si>
  <si>
    <t>A.S. Watson Group</t>
  </si>
  <si>
    <t>['watson', 'oracle', 'tableau']</t>
  </si>
  <si>
    <t>{'analyst_tools': ['tableau'], 'cloud': ['watson', 'oracle']}</t>
  </si>
  <si>
    <t>Crehana</t>
  </si>
  <si>
    <t>['python', 'aws', 'gcp', 'kafka', 'hadoop', 'spark', 'flow']</t>
  </si>
  <si>
    <t>{'cloud': ['aws', 'gcp'], 'libraries': ['kafka', 'hadoop', 'spark'], 'other': ['flow'], 'programming': ['python']}</t>
  </si>
  <si>
    <t>Data Engineer – Pretoria – up to R850k Per Annum</t>
  </si>
  <si>
    <t>Senior Data Engineer, Data</t>
  </si>
  <si>
    <t>['python', 'sql', 'scala', 'sql server', 'azure', 'databricks', 'spark', 'git']</t>
  </si>
  <si>
    <t>{'cloud': ['azure', 'databricks'], 'databases': ['sql server'], 'libraries': ['spark'], 'other': ['git'], 'programming': ['python', 'sql', 'scala']}</t>
  </si>
  <si>
    <t>Commercial Reporting Analyst</t>
  </si>
  <si>
    <t>['tableau', 'sap', 'excel']</t>
  </si>
  <si>
    <t>{'analyst_tools': ['tableau', 'sap', 'excel']}</t>
  </si>
  <si>
    <t>Data Analyst Irving TX(Onsite)</t>
  </si>
  <si>
    <t>Senior Mlops Engineer</t>
  </si>
  <si>
    <t>Utopia Music</t>
  </si>
  <si>
    <t>['python', 'mongodb', 'mongodb', 'postgresql', 'tensorflow', 'airflow', 'pytorch', 'git', 'terraform', 'docker', 'kubernetes']</t>
  </si>
  <si>
    <t>{'databases': ['mongodb', 'postgresql'], 'libraries': ['tensorflow', 'airflow', 'pytorch'], 'other': ['git', 'terraform', 'docker', 'kubernetes'], 'programming': ['python', 'mongodb']}</t>
  </si>
  <si>
    <t>Pharmaforce Ireland Ltd</t>
  </si>
  <si>
    <t>Intys Data</t>
  </si>
  <si>
    <t>['sql', 'nosql', 'mongodb', 'mongodb', 'r', 'python', 'java', 'elasticsearch', 'sql server', 'cassandra', 'aws', 'azure', 'spark', 'kafka', 'hadoop', 'unify']</t>
  </si>
  <si>
    <t>{'cloud': ['aws', 'azure'], 'databases': ['mongodb', 'elasticsearch', 'sql server', 'cassandra'], 'libraries': ['spark', 'kafka', 'hadoop'], 'programming': ['sql', 'nosql', 'mongodb', 'r', 'python', 'java'], 'sync': ['unify']}</t>
  </si>
  <si>
    <t>Senior Analyst, B2B Marketing Analytics - Full-time / Part-time</t>
  </si>
  <si>
    <t>Data Scientist - TRP Diagnostics and Prognostics – ALGOLiON</t>
  </si>
  <si>
    <t>['snowflake', 'looker', 'github', 'gitlab']</t>
  </si>
  <si>
    <t>{'analyst_tools': ['looker'], 'cloud': ['snowflake'], 'other': ['github', 'gitlab']}</t>
  </si>
  <si>
    <t>['aws', 'snowflake', 'spark', 'airflow', 'graphql']</t>
  </si>
  <si>
    <t>{'cloud': ['aws', 'snowflake'], 'libraries': ['spark', 'airflow', 'graphql']}</t>
  </si>
  <si>
    <t>IOT Engineer</t>
  </si>
  <si>
    <t>Nonthaburi, Thailand</t>
  </si>
  <si>
    <t>บริษัท วิรุฬห์ แอนด์ เกวนเนส จำกัด</t>
  </si>
  <si>
    <t>['sql', 'sql server', 'node']</t>
  </si>
  <si>
    <t>{'databases': ['sql server'], 'programming': ['sql'], 'webframeworks': ['node']}</t>
  </si>
  <si>
    <t>Alberta, Canada</t>
  </si>
  <si>
    <t>Bank of Montreal</t>
  </si>
  <si>
    <t>['python', 'sql', 'shell', 'aws', 'pyspark', 'airflow', 'docker', 'kubernetes', 'github']</t>
  </si>
  <si>
    <t>{'cloud': ['aws'], 'libraries': ['pyspark', 'airflow'], 'other': ['docker', 'kubernetes', 'github'], 'programming': ['python', 'sql', 'shell']}</t>
  </si>
  <si>
    <t>['nosql', 'sql', 'hadoop', 'spark', 'kafka']</t>
  </si>
  <si>
    <t>{'libraries': ['hadoop', 'spark', 'kafka'], 'programming': ['nosql', 'sql']}</t>
  </si>
  <si>
    <t>['sas', 'sas', 'python', 'java', 'sql', 'oracle']</t>
  </si>
  <si>
    <t>{'analyst_tools': ['sas'], 'cloud': ['oracle'], 'programming': ['sas', 'python', 'java', 'sql']}</t>
  </si>
  <si>
    <t>['python', 'aws', 'docker', 'kubernetes']</t>
  </si>
  <si>
    <t>{'cloud': ['aws'], 'other': ['docker', 'kubernetes'], 'programming': ['python']}</t>
  </si>
  <si>
    <t>via The Walt Disney Company Jobs</t>
  </si>
  <si>
    <t>CareFirst</t>
  </si>
  <si>
    <t>via Christus Health Careers</t>
  </si>
  <si>
    <t>HRIS Operations and Data Analyst - Full-time / Part-time</t>
  </si>
  <si>
    <t>Seisma</t>
  </si>
  <si>
    <t>['python', 'sql', 'aws', 'hadoop', 'spark', 'airflow']</t>
  </si>
  <si>
    <t>{'cloud': ['aws'], 'libraries': ['hadoop', 'spark', 'airflow'], 'programming': ['python', 'sql']}</t>
  </si>
  <si>
    <t>Valenture Institute</t>
  </si>
  <si>
    <t>['sql', 'python', 'snowflake', 'aws', 'looker']</t>
  </si>
  <si>
    <t>{'analyst_tools': ['looker'], 'cloud': ['snowflake', 'aws'], 'programming': ['sql', 'python']}</t>
  </si>
  <si>
    <t>['nosql', 'mongodb', 'mongodb', 'aws', 'spark', 'hadoop']</t>
  </si>
  <si>
    <t>{'cloud': ['aws'], 'databases': ['mongodb'], 'libraries': ['spark', 'hadoop'], 'programming': ['nosql', 'mongodb']}</t>
  </si>
  <si>
    <t>Systems Engineer (BI Looker)</t>
  </si>
  <si>
    <t>['sql', 'python', 'ruby', 'ruby', 'snowflake', 'looker']</t>
  </si>
  <si>
    <t>{'analyst_tools': ['looker'], 'cloud': ['snowflake'], 'programming': ['sql', 'python', 'ruby'], 'webframeworks': ['ruby']}</t>
  </si>
  <si>
    <t>NovusPlatform.io</t>
  </si>
  <si>
    <t>['java', 'scala', 'python', 'sql', 'aws', 'spark', 'airflow', 'terraform', 'jenkins']</t>
  </si>
  <si>
    <t>{'cloud': ['aws'], 'libraries': ['spark', 'airflow'], 'other': ['terraform', 'jenkins'], 'programming': ['java', 'scala', 'python', 'sql']}</t>
  </si>
  <si>
    <t>Property Analyst</t>
  </si>
  <si>
    <t>Sell2Rent</t>
  </si>
  <si>
    <t>Quantum FBI</t>
  </si>
  <si>
    <t>Senior Marketing Data Analyst - Entry level (Remote)</t>
  </si>
  <si>
    <t>Triotek It Inc   A job strengthens your future!</t>
  </si>
  <si>
    <t>International Software MNC</t>
  </si>
  <si>
    <t>['sql', 'python', 'java', 'pyspark']</t>
  </si>
  <si>
    <t>{'libraries': ['pyspark'], 'programming': ['sql', 'python', 'java']}</t>
  </si>
  <si>
    <t>['sql', 'python', 'r', 'sas', 'sas', 'db2', 'mysql', 'spark']</t>
  </si>
  <si>
    <t>{'analyst_tools': ['sas'], 'databases': ['db2', 'mysql'], 'libraries': ['spark'], 'programming': ['sql', 'python', 'r', 'sas']}</t>
  </si>
  <si>
    <t>Manager, SAP Data Management</t>
  </si>
  <si>
    <t>['sql', 'go', 'java', 'nosql', 'cassandra', 'azure', 'snowflake', 'react', 'spring', 'angular', 'outlook', 'terraform']</t>
  </si>
  <si>
    <t>{'analyst_tools': ['outlook'], 'cloud': ['azure', 'snowflake'], 'databases': ['cassandra'], 'libraries': ['react', 'spring'], 'other': ['terraform'], 'programming': ['sql', 'go', 'java', 'nosql'], 'webframeworks': ['angular']}</t>
  </si>
  <si>
    <t>['sql', 'python', 'r', 'gcp', 'power bi', 'qlik', 'tableau']</t>
  </si>
  <si>
    <t>{'analyst_tools': ['power bi', 'qlik', 'tableau'], 'cloud': ['gcp'], 'programming': ['sql', 'python', 'r']}</t>
  </si>
  <si>
    <t>Mx-asu-data Engineer</t>
  </si>
  <si>
    <t>['sql', 'python', 'r', 'power bi', 'tableau', 'alteryx']</t>
  </si>
  <si>
    <t>{'analyst_tools': ['power bi', 'tableau', 'alteryx'], 'programming': ['sql', 'python', 'r']}</t>
  </si>
  <si>
    <t>Data Science Industrialization, Analytics</t>
  </si>
  <si>
    <t>Senior Data scientist (RnD в Центр валидации моделей КИБ)</t>
  </si>
  <si>
    <t>Salesforce CRM Analytics Consultant</t>
  </si>
  <si>
    <t>Aperture Solutions Group</t>
  </si>
  <si>
    <t>Jr Data Engineer- Cybersecurity</t>
  </si>
  <si>
    <t>Logicalis GmbH</t>
  </si>
  <si>
    <t>Data Engineer (TS/SCI) (Washington DC)</t>
  </si>
  <si>
    <t>['r', 'python', 'c#', 'sql']</t>
  </si>
  <si>
    <t>{'programming': ['r', 'python', 'c#', 'sql']}</t>
  </si>
  <si>
    <t>Global Media Data Analyst</t>
  </si>
  <si>
    <t>Process, Data and Integration</t>
  </si>
  <si>
    <t>['sap', 'excel', 'power bi', 'alteryx']</t>
  </si>
  <si>
    <t>{'analyst_tools': ['sap', 'excel', 'power bi', 'alteryx']}</t>
  </si>
  <si>
    <t>Inventory Control/Quality Data Associate Analyst</t>
  </si>
  <si>
    <t>Ross Stores, Inc</t>
  </si>
  <si>
    <t>['sql', 'excel', 'word', 'ms access']</t>
  </si>
  <si>
    <t>{'analyst_tools': ['excel', 'word', 'ms access'], 'programming': ['sql']}</t>
  </si>
  <si>
    <t>Government Executive Media Group LLC</t>
  </si>
  <si>
    <t>['r', 'python', 'c', 'c++', 'java', 'javascript', 'php', 'mysql', 'aws', 'hadoop', 'spark', 'laravel']</t>
  </si>
  <si>
    <t>{'cloud': ['aws'], 'databases': ['mysql'], 'libraries': ['hadoop', 'spark'], 'programming': ['r', 'python', 'c', 'c++', 'java', 'javascript', 'php'], 'webframeworks': ['laravel']}</t>
  </si>
  <si>
    <t>I sgto Users Support Analyst</t>
  </si>
  <si>
    <t>['css', 'sharepoint', 'jira', 'confluence']</t>
  </si>
  <si>
    <t>{'analyst_tools': ['sharepoint'], 'async': ['jira', 'confluence'], 'programming': ['css']}</t>
  </si>
  <si>
    <t>eGrove Systems</t>
  </si>
  <si>
    <t>['sql', 'python', 'nosql', 'shell', 'aws', 'redshift', 'snowflake', 'aurora', 'spark', 'git']</t>
  </si>
  <si>
    <t>{'cloud': ['aws', 'redshift', 'snowflake', 'aurora'], 'libraries': ['spark'], 'other': ['git'], 'programming': ['sql', 'python', 'nosql', 'shell']}</t>
  </si>
  <si>
    <t>Oracle Data Integrator</t>
  </si>
  <si>
    <t>Atharva It</t>
  </si>
  <si>
    <t>Data Engineer @Top Tier Global Company</t>
  </si>
  <si>
    <t>マイケル・ペイジ・インターナショナル・ジャパン株式会社</t>
  </si>
  <si>
    <t>Data Engineer [Mid-level, 3-5 years experience required]</t>
  </si>
  <si>
    <t>['python', 'sql', 'snowflake', 'redshift', 'bigquery', 'aws', 'gcp', 'airflow', 'pyspark', 'pandas']</t>
  </si>
  <si>
    <t>{'cloud': ['snowflake', 'redshift', 'bigquery', 'aws', 'gcp'], 'libraries': ['airflow', 'pyspark', 'pandas'], 'programming': ['python', 'sql']}</t>
  </si>
  <si>
    <t>Data Science Consultant - Riyadh based</t>
  </si>
  <si>
    <t>Synthesia</t>
  </si>
  <si>
    <t>['sql', 'python', 'c', 'notion']</t>
  </si>
  <si>
    <t>{'async': ['notion'], 'programming': ['sql', 'python', 'c']}</t>
  </si>
  <si>
    <t>['python', 'r', 'aws', 'gcp', 'azure', 'tensorflow', 'pytorch', 'scikit-learn', 'hadoop', 'spark', 'flow', 'kubernetes', 'docker', 'git']</t>
  </si>
  <si>
    <t>{'cloud': ['aws', 'gcp', 'azure'], 'libraries': ['tensorflow', 'pytorch', 'scikit-learn', 'hadoop', 'spark'], 'other': ['flow', 'kubernetes', 'docker', 'git'], 'programming': ['python', 'r']}</t>
  </si>
  <si>
    <t>['python', 'r', 'tableau', 'sap']</t>
  </si>
  <si>
    <t>{'analyst_tools': ['tableau', 'sap'], 'programming': ['python', 'r']}</t>
  </si>
  <si>
    <t>Buildots</t>
  </si>
  <si>
    <t>Optimization Analyst Ii</t>
  </si>
  <si>
    <t>['python', 'sql', 'r', 'powerbi', 'tableau']</t>
  </si>
  <si>
    <t>{'analyst_tools': ['powerbi', 'tableau'], 'programming': ['python', 'sql', 'r']}</t>
  </si>
  <si>
    <t>Callibrity</t>
  </si>
  <si>
    <t>['sas', 'sas', 'sql', 'javascript', 'perl', 'java', 'python', 'db2', 'snowflake', 'aws', 'tableau']</t>
  </si>
  <si>
    <t>{'analyst_tools': ['sas', 'tableau'], 'cloud': ['snowflake', 'aws'], 'databases': ['db2'], 'programming': ['sas', 'sql', 'javascript', 'perl', 'java', 'python']}</t>
  </si>
  <si>
    <t>Senior Big Data Engineer, Basemap</t>
  </si>
  <si>
    <t>Mapbox</t>
  </si>
  <si>
    <t>STT</t>
  </si>
  <si>
    <t>Sr Analyst, Research</t>
  </si>
  <si>
    <t>['sql', 'r', 'python', 'sas', 'sas', 'linux', 'word', 'excel', 'powerpoint']</t>
  </si>
  <si>
    <t>{'analyst_tools': ['sas', 'word', 'excel', 'powerpoint'], 'os': ['linux'], 'programming': ['sql', 'r', 'python', 'sas']}</t>
  </si>
  <si>
    <t>Senior Data Analyst, FP&amp;A - Full-time / Part-time</t>
  </si>
  <si>
    <t>['go', 'excel', 'looker', 'tableau', 'power bi']</t>
  </si>
  <si>
    <t>{'analyst_tools': ['excel', 'looker', 'tableau', 'power bi'], 'programming': ['go']}</t>
  </si>
  <si>
    <t>Data Analytics Training &amp; Internship</t>
  </si>
  <si>
    <t>Salam Technology</t>
  </si>
  <si>
    <t>TenX</t>
  </si>
  <si>
    <t>Just eat Takeaway</t>
  </si>
  <si>
    <t>['r', 'sql', 'python', 'mysql', 'bigquery']</t>
  </si>
  <si>
    <t>{'cloud': ['bigquery'], 'databases': ['mysql'], 'programming': ['r', 'sql', 'python']}</t>
  </si>
  <si>
    <t>Senior Data Engineer(Azure Databricks)</t>
  </si>
  <si>
    <t>Spring Computing Technologies Pvt. Ltd.</t>
  </si>
  <si>
    <t>['python', 'sql', 'azure', 'databricks', 'spark', 'pyspark']</t>
  </si>
  <si>
    <t>{'cloud': ['azure', 'databricks'], 'libraries': ['spark', 'pyspark'], 'programming': ['python', 'sql']}</t>
  </si>
  <si>
    <t>['python', 'sql', 'sql server', 'power bi', 'excel']</t>
  </si>
  <si>
    <t>{'analyst_tools': ['power bi', 'excel'], 'databases': ['sql server'], 'programming': ['python', 'sql']}</t>
  </si>
  <si>
    <t>Senior Transport Modeller- Analyst</t>
  </si>
  <si>
    <t>Moss</t>
  </si>
  <si>
    <t>['python', 'go', 'linux', 'flow']</t>
  </si>
  <si>
    <t>{'os': ['linux'], 'other': ['flow'], 'programming': ['python', 'go']}</t>
  </si>
  <si>
    <t>Customer Data Scientist EMEA</t>
  </si>
  <si>
    <t>Eppo</t>
  </si>
  <si>
    <t>Ronkonkoma, NY</t>
  </si>
  <si>
    <t>['python', 'javascript', 'java', 'nosql', 'shell', 'cassandra', 'aws', 'azure', 'kafka', 'spark']</t>
  </si>
  <si>
    <t>{'cloud': ['aws', 'azure'], 'databases': ['cassandra'], 'libraries': ['kafka', 'spark'], 'programming': ['python', 'javascript', 'java', 'nosql', 'shell']}</t>
  </si>
  <si>
    <t>BI Insights Tableau</t>
  </si>
  <si>
    <t>['python', 'sql', 'jupyter', 'qlik', 'excel', 'flow']</t>
  </si>
  <si>
    <t>{'analyst_tools': ['qlik', 'excel'], 'libraries': ['jupyter'], 'other': ['flow'], 'programming': ['python', 'sql']}</t>
  </si>
  <si>
    <t>Data Scientist, Principal - Now Hiring</t>
  </si>
  <si>
    <t>Pacific Gas and Electric Company</t>
  </si>
  <si>
    <t>['sql', 'sql server', 'azure', 'sap', 'ssis']</t>
  </si>
  <si>
    <t>{'analyst_tools': ['sap', 'ssis'], 'cloud': ['azure'], 'databases': ['sql server'], 'programming': ['sql']}</t>
  </si>
  <si>
    <t>mediaworks</t>
  </si>
  <si>
    <t>Data Analyst, Sr II</t>
  </si>
  <si>
    <t>Arashs Technology Sdn Bhd</t>
  </si>
  <si>
    <t>Business Analyst - Healthcare</t>
  </si>
  <si>
    <t>['assembly', 'spring']</t>
  </si>
  <si>
    <t>{'libraries': ['spring'], 'programming': ['assembly']}</t>
  </si>
  <si>
    <t>Sr. Software Engineer, Data (Starshield)</t>
  </si>
  <si>
    <t>['c#', 'java', 'python', 'c++', 'snowflake', 'spark', 'linux', 'kubernetes']</t>
  </si>
  <si>
    <t>{'cloud': ['snowflake'], 'libraries': ['spark'], 'os': ['linux'], 'other': ['kubernetes'], 'programming': ['c#', 'java', 'python', 'c++']}</t>
  </si>
  <si>
    <t>Intern - Electrical Validation Engineer</t>
  </si>
  <si>
    <t>GoldenRule</t>
  </si>
  <si>
    <t>['sql', 'no-sql', 'mysql', 'databricks', 'aws', 'azure']</t>
  </si>
  <si>
    <t>{'cloud': ['databricks', 'aws', 'azure'], 'databases': ['mysql'], 'programming': ['sql', 'no-sql']}</t>
  </si>
  <si>
    <t>['python', 'sql', 'mysql', 'hadoop', 'spark', 'numpy', 'pandas', 'scikit-learn', 'tensorflow', 'keras', 'nltk']</t>
  </si>
  <si>
    <t>{'databases': ['mysql'], 'libraries': ['hadoop', 'spark', 'numpy', 'pandas', 'scikit-learn', 'tensorflow', 'keras', 'nltk'], 'programming': ['python', 'sql']}</t>
  </si>
  <si>
    <t>Senior Database and BI Engineer</t>
  </si>
  <si>
    <t>Çanakkale, Çanakkale Merkez/Çanakkale, Türkiye</t>
  </si>
  <si>
    <t>['shell', 'mysql', 'oracle', 'sap']</t>
  </si>
  <si>
    <t>{'analyst_tools': ['sap'], 'cloud': ['oracle'], 'databases': ['mysql'], 'programming': ['shell']}</t>
  </si>
  <si>
    <t>Human Resources (HR) Analyst</t>
  </si>
  <si>
    <t>via Etcareers.com</t>
  </si>
  <si>
    <t>United Nations Office for the Coordination of Humanitarian Affairs</t>
  </si>
  <si>
    <t>Business Intelligence Analyst – Cyprus or Greece</t>
  </si>
  <si>
    <t>TP SERVGLOBAL LTD</t>
  </si>
  <si>
    <t>RFP / Procurement Analyst</t>
  </si>
  <si>
    <t>Restaurant Depot</t>
  </si>
  <si>
    <t>ROCKWOOL Group</t>
  </si>
  <si>
    <t>['c', 'python', 'r', 'scala', 'sql']</t>
  </si>
  <si>
    <t>{'programming': ['c', 'python', 'r', 'scala', 'sql']}</t>
  </si>
  <si>
    <t>Colocandote</t>
  </si>
  <si>
    <t>['sql', 'python', 'sql server', 'sap']</t>
  </si>
  <si>
    <t>{'analyst_tools': ['sap'], 'databases': ['sql server'], 'programming': ['sql', 'python']}</t>
  </si>
  <si>
    <t>['scala', 'azure', 'aws', 'databricks', 'spark', 'git', 'jenkins']</t>
  </si>
  <si>
    <t>{'cloud': ['azure', 'aws', 'databricks'], 'libraries': ['spark'], 'other': ['git', 'jenkins'], 'programming': ['scala']}</t>
  </si>
  <si>
    <t>['sas', 'sas', 'python', 'sql', 'r', 'power bi', 'tableau', 'powerpoint']</t>
  </si>
  <si>
    <t>{'analyst_tools': ['sas', 'power bi', 'tableau', 'powerpoint'], 'programming': ['sas', 'python', 'sql', 'r']}</t>
  </si>
  <si>
    <t>['sql', 'excel', 'visio', 'word', 'powerpoint', 'outlook']</t>
  </si>
  <si>
    <t>{'analyst_tools': ['excel', 'visio', 'word', 'powerpoint', 'outlook'], 'programming': ['sql']}</t>
  </si>
  <si>
    <t>['python', 'sql', 'snowflake', 'airflow', 'docker']</t>
  </si>
  <si>
    <t>{'cloud': ['snowflake'], 'libraries': ['airflow'], 'other': ['docker'], 'programming': ['python', 'sql']}</t>
  </si>
  <si>
    <t>['r', 'vba', 'python', 'sas', 'sas', 'excel']</t>
  </si>
  <si>
    <t>{'analyst_tools': ['sas', 'excel'], 'programming': ['r', 'vba', 'python', 'sas']}</t>
  </si>
  <si>
    <t>Llp - Data Analyst Lead</t>
  </si>
  <si>
    <t>Sr. QA Engineer</t>
  </si>
  <si>
    <t>Tribal Credit</t>
  </si>
  <si>
    <t>Remote - Junior ETL Data Engineer</t>
  </si>
  <si>
    <t>['t-sql', 'ssrs', 'ssis']</t>
  </si>
  <si>
    <t>{'analyst_tools': ['ssrs', 'ssis'], 'programming': ['t-sql']}</t>
  </si>
  <si>
    <t>Al Emadi Enterprises</t>
  </si>
  <si>
    <t>Monetization Product Analytics Data Scientist</t>
  </si>
  <si>
    <t>EMSO Data Analyst - Now Hiring</t>
  </si>
  <si>
    <t>Lead Software Engineer, Localization</t>
  </si>
  <si>
    <t>West CAP</t>
  </si>
  <si>
    <t>Fintech Big Data Tech Lead</t>
  </si>
  <si>
    <t>Junior Data Engineer (Data Steward)</t>
  </si>
  <si>
    <t>Ангара Сервис</t>
  </si>
  <si>
    <t>Analista Senior Data Analyst para Legales</t>
  </si>
  <si>
    <t>IDEMIA National Security Solutions</t>
  </si>
  <si>
    <t>['sql', 'python', 'r', 'c', 'aws', 'tidyverse', 'git']</t>
  </si>
  <si>
    <t>{'cloud': ['aws'], 'libraries': ['tidyverse'], 'other': ['git'], 'programming': ['sql', 'python', 'r', 'c']}</t>
  </si>
  <si>
    <t>Ведущий разработчик преобразования данных (Qlik Sense)</t>
  </si>
  <si>
    <t>Data Analyst, Measurement &amp; Evaluation</t>
  </si>
  <si>
    <t>NewGlobe Schools</t>
  </si>
  <si>
    <t>['r', 'go', 'excel']</t>
  </si>
  <si>
    <t>{'analyst_tools': ['excel'], 'programming': ['r', 'go']}</t>
  </si>
  <si>
    <t>Junior Data Analyst/Scientist to Moleculent</t>
  </si>
  <si>
    <t>Moleculent</t>
  </si>
  <si>
    <t>Investment operations analyst</t>
  </si>
  <si>
    <t>via Institute Of Data Jobs</t>
  </si>
  <si>
    <t>Apex Group</t>
  </si>
  <si>
    <t>Data Analyst (m/w/div.)</t>
  </si>
  <si>
    <t>['sql', 'powershell', 'nosql', 'mongodb', 'mongodb', 'azure', 'angular', 'git', 'svn']</t>
  </si>
  <si>
    <t>{'cloud': ['azure'], 'databases': ['mongodb'], 'other': ['git', 'svn'], 'programming': ['sql', 'powershell', 'nosql', 'mongodb'], 'webframeworks': ['angular']}</t>
  </si>
  <si>
    <t>Procurement Analyst - Full-time / Part-time</t>
  </si>
  <si>
    <t>FUJIFILM Holdings America Corporation</t>
  </si>
  <si>
    <t>['r', 'elasticsearch', 'aws', 'snowflake', 'windows', 'linux', 'git', 'github', 'docker', 'kubernetes']</t>
  </si>
  <si>
    <t>{'cloud': ['aws', 'snowflake'], 'databases': ['elasticsearch'], 'os': ['windows', 'linux'], 'other': ['git', 'github', 'docker', 'kubernetes'], 'programming': ['r']}</t>
  </si>
  <si>
    <t>Data Engineer Real Estate (m/f/d)</t>
  </si>
  <si>
    <t>Patrizia SE</t>
  </si>
  <si>
    <t>['r', 'python', 'dplyr', 'ggplot2', 'plotly', 'power bi', 'github']</t>
  </si>
  <si>
    <t>{'analyst_tools': ['power bi'], 'libraries': ['dplyr', 'ggplot2', 'plotly'], 'other': ['github'], 'programming': ['r', 'python']}</t>
  </si>
  <si>
    <t>['python', 'aws', 'pytorch', 'tensorflow', 'mxnet', 'git']</t>
  </si>
  <si>
    <t>{'cloud': ['aws'], 'libraries': ['pytorch', 'tensorflow', 'mxnet'], 'other': ['git'], 'programming': ['python']}</t>
  </si>
  <si>
    <t>Data Engineer / Technical Lead</t>
  </si>
  <si>
    <t>iOCO Recruitment Solutions</t>
  </si>
  <si>
    <t>['sas', 'sas', 'sql', 'c#', 'java', 'html', 'oracle', 'kafka']</t>
  </si>
  <si>
    <t>{'analyst_tools': ['sas'], 'cloud': ['oracle'], 'libraries': ['kafka'], 'programming': ['sas', 'sql', 'c#', 'java', 'html']}</t>
  </si>
  <si>
    <t>['python', 'pandas', 'numpy', 'matplotlib', 'pyspark', 'tensorflow', 'opencv']</t>
  </si>
  <si>
    <t>{'libraries': ['pandas', 'numpy', 'matplotlib', 'pyspark', 'tensorflow', 'opencv'], 'programming': ['python']}</t>
  </si>
  <si>
    <t>Data Science Solutions and AI Manager</t>
  </si>
  <si>
    <t>['python', 'aws', 'spark', 'angular', 'github', 'docker']</t>
  </si>
  <si>
    <t>{'cloud': ['aws'], 'libraries': ['spark'], 'other': ['github', 'docker'], 'programming': ['python'], 'webframeworks': ['angular']}</t>
  </si>
  <si>
    <t>Maintenance Analyst</t>
  </si>
  <si>
    <t>Advanced Technology Services</t>
  </si>
  <si>
    <t>['sql', 'sap', 'excel', 'powerpoint']</t>
  </si>
  <si>
    <t>{'analyst_tools': ['sap', 'excel', 'powerpoint'], 'programming': ['sql']}</t>
  </si>
  <si>
    <t>Mitre10</t>
  </si>
  <si>
    <t>Data Scientist / Data Analyst (m/w/d)</t>
  </si>
  <si>
    <t>Technical Analyst Databases</t>
  </si>
  <si>
    <t>Techaccess Pakistan</t>
  </si>
  <si>
    <t>Internship Data</t>
  </si>
  <si>
    <t>PANATLANTICA TUBOS</t>
  </si>
  <si>
    <t>Data Engineer, SQL, SSRS, SSIS {Blue Chip Organisation}</t>
  </si>
  <si>
    <t>['sql', 'go', 'ssis']</t>
  </si>
  <si>
    <t>{'analyst_tools': ['ssis'], 'programming': ['sql', 'go']}</t>
  </si>
  <si>
    <t>Data Scientist Experto, Gerencia Walmart Digital</t>
  </si>
  <si>
    <t>Manager, Business Analytics</t>
  </si>
  <si>
    <t>Work From Home Etl Developer</t>
  </si>
  <si>
    <t>['visual basic', 'r', 'matlab', 'sql', 'python', 'vba', 'bigquery', 'excel', 'word', 'powerpoint', 'power bi', 'spss', 'tableau', 'alteryx', 'flow']</t>
  </si>
  <si>
    <t>{'analyst_tools': ['excel', 'word', 'powerpoint', 'power bi', 'spss', 'tableau', 'alteryx'], 'cloud': ['bigquery'], 'other': ['flow'], 'programming': ['visual basic', 'r', 'matlab', 'sql', 'python', 'vba']}</t>
  </si>
  <si>
    <t>Senior Data Analyst (Portfolio &amp; Reporting)</t>
  </si>
  <si>
    <t>Data Scientist / Machine Learning/AI Expert &amp; Startup Founder</t>
  </si>
  <si>
    <t>Singapore Public Service</t>
  </si>
  <si>
    <t>['sql', 'python', 'snowflake', 'aws', 'redshift', 'airflow', 'spark', 'hadoop']</t>
  </si>
  <si>
    <t>{'cloud': ['snowflake', 'aws', 'redshift'], 'libraries': ['airflow', 'spark', 'hadoop'], 'programming': ['sql', 'python']}</t>
  </si>
  <si>
    <t>Financial Solutions Sr. Analyst</t>
  </si>
  <si>
    <t>['vba', 'python', 'r', 'powerpoint', 'excel']</t>
  </si>
  <si>
    <t>{'analyst_tools': ['powerpoint', 'excel'], 'programming': ['vba', 'python', 'r']}</t>
  </si>
  <si>
    <t>['python', 'sql', 'snowflake', 'aws', 'airflow', 'linux', 'tableau', 'git', 'docker', 'terraform']</t>
  </si>
  <si>
    <t>{'analyst_tools': ['tableau'], 'cloud': ['snowflake', 'aws'], 'libraries': ['airflow'], 'os': ['linux'], 'other': ['git', 'docker', 'terraform'], 'programming': ['python', 'sql']}</t>
  </si>
  <si>
    <t>Велесстрой</t>
  </si>
  <si>
    <t>['python', 'mongodb', 'mongodb', 'hadoop', 'spark']</t>
  </si>
  <si>
    <t>{'databases': ['mongodb'], 'libraries': ['hadoop', 'spark'], 'programming': ['python', 'mongodb']}</t>
  </si>
  <si>
    <t>Zühlke</t>
  </si>
  <si>
    <t>Ph Business Intelligence Analyst</t>
  </si>
  <si>
    <t>TSA Group</t>
  </si>
  <si>
    <t>Scala</t>
  </si>
  <si>
    <t>['scala', 'kafka']</t>
  </si>
  <si>
    <t>{'libraries': ['kafka'], 'programming': ['scala']}</t>
  </si>
  <si>
    <t>Oshkosh, WI</t>
  </si>
  <si>
    <t>['python', 'r', 'sql', 'elasticsearch', 'databricks', 'aws', 'azure', 'hadoop', 'spark', 'kafka', 'tableau']</t>
  </si>
  <si>
    <t>{'analyst_tools': ['tableau'], 'cloud': ['databricks', 'aws', 'azure'], 'databases': ['elasticsearch'], 'libraries': ['hadoop', 'spark', 'kafka'], 'programming': ['python', 'r', 'sql']}</t>
  </si>
  <si>
    <t>ERP Senior Business Analyst</t>
  </si>
  <si>
    <t>Goldman Tech Resourcing</t>
  </si>
  <si>
    <t>Santa Cruz, NM</t>
  </si>
  <si>
    <t>AI Prompt Engineer - Remote - Latin America</t>
  </si>
  <si>
    <t>Mad Collective</t>
  </si>
  <si>
    <t>['go', 'python', 'sql', 'mongodb', 'mongodb', 'dynamodb', 'mysql', 'aws', 'redshift', 'airflow', 'numpy', 'pandas', 'scikit-learn', 'spark', 'docker', 'git', 'kubernetes', 'terraform']</t>
  </si>
  <si>
    <t>{'cloud': ['aws', 'redshift'], 'databases': ['mongodb', 'dynamodb', 'mysql'], 'libraries': ['airflow', 'numpy', 'pandas', 'scikit-learn', 'spark'], 'other': ['docker', 'git', 'kubernetes', 'terraform'], 'programming': ['go', 'python', 'sql', 'mongodb']}</t>
  </si>
  <si>
    <t>['python', 'aws', 'redshift', 'sap']</t>
  </si>
  <si>
    <t>{'analyst_tools': ['sap'], 'cloud': ['aws', 'redshift'], 'programming': ['python']}</t>
  </si>
  <si>
    <t>BUILDNOW</t>
  </si>
  <si>
    <t>Clara</t>
  </si>
  <si>
    <t>['python', 'sql', 'scala', 'aws', 'redshift', 'scikit-learn', 'spark', 'kafka', 'airflow', 'github', 'gitlab', 'jenkins', 'flow', 'docker']</t>
  </si>
  <si>
    <t>{'cloud': ['aws', 'redshift'], 'libraries': ['scikit-learn', 'spark', 'kafka', 'airflow'], 'other': ['github', 'gitlab', 'jenkins', 'flow', 'docker'], 'programming': ['python', 'sql', 'scala']}</t>
  </si>
  <si>
    <t>Lifesight LLC</t>
  </si>
  <si>
    <t>['sql', 'scala', 'nosql', 'java', 'spark', 'kafka', 'hadoop', 'pyspark']</t>
  </si>
  <si>
    <t>{'libraries': ['spark', 'kafka', 'hadoop', 'pyspark'], 'programming': ['sql', 'scala', 'nosql', 'java']}</t>
  </si>
  <si>
    <t>Software Engineer, Early Career, Education Analytics</t>
  </si>
  <si>
    <t>German Speaking Graduate Product Analyst</t>
  </si>
  <si>
    <t>Data Analyst Lead - Data Scientist</t>
  </si>
  <si>
    <t>['python', 'azure', 'aws', 'snowflake', 'oracle', 'opencv', 'pandas', 'sap']</t>
  </si>
  <si>
    <t>{'analyst_tools': ['sap'], 'cloud': ['azure', 'aws', 'snowflake', 'oracle'], 'libraries': ['opencv', 'pandas'], 'programming': ['python']}</t>
  </si>
  <si>
    <t>Director of Data and Crime Analysis (Management Analyst IV) - Now...</t>
  </si>
  <si>
    <t>['tableau', 'word']</t>
  </si>
  <si>
    <t>{'analyst_tools': ['tableau', 'word']}</t>
  </si>
  <si>
    <t>Sigmoidal</t>
  </si>
  <si>
    <t>['python', 'mysql', 'aws', 'snowflake', 'pytorch', 'scikit-learn', 'pandas', 'numpy', 'docker', 'github']</t>
  </si>
  <si>
    <t>{'cloud': ['aws', 'snowflake'], 'databases': ['mysql'], 'libraries': ['pytorch', 'scikit-learn', 'pandas', 'numpy'], 'other': ['docker', 'github'], 'programming': ['python']}</t>
  </si>
  <si>
    <t>['html', 'css', 'sass', 'java', 'groovy', 'github', 'gitlab']</t>
  </si>
  <si>
    <t>{'other': ['github', 'gitlab'], 'programming': ['html', 'css', 'sass', 'java', 'groovy']}</t>
  </si>
  <si>
    <t>etermax</t>
  </si>
  <si>
    <t>['python', 'sql', 'scala', 'nosql', 'databricks', 'aws', 'redshift', 'spark']</t>
  </si>
  <si>
    <t>{'cloud': ['databricks', 'aws', 'redshift'], 'libraries': ['spark'], 'programming': ['python', 'sql', 'scala', 'nosql']}</t>
  </si>
  <si>
    <t>RHT HOLDING LTD</t>
  </si>
  <si>
    <t>Absolute Personnel Recruitment Ltd</t>
  </si>
  <si>
    <t>Practicante de Data Analytics</t>
  </si>
  <si>
    <t>['sql', 'visual basic', 'sharepoint', 'excel']</t>
  </si>
  <si>
    <t>{'analyst_tools': ['sharepoint', 'excel'], 'programming': ['sql', 'visual basic']}</t>
  </si>
  <si>
    <t>ABA Technology Co.</t>
  </si>
  <si>
    <t>Milano, TX</t>
  </si>
  <si>
    <t>Senior Software Engineer – C#, OCaml</t>
  </si>
  <si>
    <t>['c#', 'ocaml', 'f#', 'scala', 'haskell']</t>
  </si>
  <si>
    <t>{'programming': ['c#', 'ocaml', 'f#', 'scala', 'haskell']}</t>
  </si>
  <si>
    <t>Senior Associate, Data Science &amp; Analytics</t>
  </si>
  <si>
    <t>Sarepta Therapeutics</t>
  </si>
  <si>
    <t>University Health System- San Antonio</t>
  </si>
  <si>
    <t>['r', 'python', 'sql', 'scala', 'java', 'c++', 'matplotlib', 'tableau', 'power bi']</t>
  </si>
  <si>
    <t>{'analyst_tools': ['tableau', 'power bi'], 'libraries': ['matplotlib'], 'programming': ['r', 'python', 'sql', 'scala', 'java', 'c++']}</t>
  </si>
  <si>
    <t>Cost Analyst I</t>
  </si>
  <si>
    <t>WorleyParsons Sea India Private Limited</t>
  </si>
  <si>
    <t>GPU Experienced Engineer</t>
  </si>
  <si>
    <t>Arm</t>
  </si>
  <si>
    <t>['python', 'bash', 'c', 'linux', 'git', 'jenkins', 'jira']</t>
  </si>
  <si>
    <t>{'async': ['jira'], 'os': ['linux'], 'other': ['git', 'jenkins'], 'programming': ['python', 'bash', 'c']}</t>
  </si>
  <si>
    <t>['sql', 'mongodb', 'mongodb', 'c#', 'aws', 'azure', 'docker']</t>
  </si>
  <si>
    <t>{'cloud': ['aws', 'azure'], 'databases': ['mongodb'], 'other': ['docker'], 'programming': ['sql', 'mongodb', 'c#']}</t>
  </si>
  <si>
    <t>Sales Processing Analyst Ii</t>
  </si>
  <si>
    <t>Teema Solutions Group</t>
  </si>
  <si>
    <t>['sql', 'java', 'python', 'flow']</t>
  </si>
  <si>
    <t>{'other': ['flow'], 'programming': ['sql', 'java', 'python']}</t>
  </si>
  <si>
    <t>Big Data Engineer Job Ref #: 981496</t>
  </si>
  <si>
    <t>['mysql', 'jquery']</t>
  </si>
  <si>
    <t>{'databases': ['mysql'], 'webframeworks': ['jquery']}</t>
  </si>
  <si>
    <t>SENIOR DATA</t>
  </si>
  <si>
    <t>verovis GmbH</t>
  </si>
  <si>
    <t>['python', 'sql', 'azure', 'pandas', 'numpy', 'pyspark', 'git', 'docker']</t>
  </si>
  <si>
    <t>{'cloud': ['azure'], 'libraries': ['pandas', 'numpy', 'pyspark'], 'other': ['git', 'docker'], 'programming': ['python', 'sql']}</t>
  </si>
  <si>
    <t>Xilinx Asia Pacific Pte. Ltd.</t>
  </si>
  <si>
    <t>['c', 'python', 'sql', 'snowflake', 'azure', 'tableau', 'power bi']</t>
  </si>
  <si>
    <t>{'analyst_tools': ['tableau', 'power bi'], 'cloud': ['snowflake', 'azure'], 'programming': ['c', 'python', 'sql']}</t>
  </si>
  <si>
    <t>Senior/principal Data Engineer</t>
  </si>
  <si>
    <t>['python', 'sql', 'azure', 'databricks', 'spark', 'airflow', 'kafka', 'git', 'flow']</t>
  </si>
  <si>
    <t>{'cloud': ['azure', 'databricks'], 'libraries': ['spark', 'airflow', 'kafka'], 'other': ['git', 'flow'], 'programming': ['python', 'sql']}</t>
  </si>
  <si>
    <t>Brand and Digital Analyst</t>
  </si>
  <si>
    <t>Data engineer/ingénieur F/H</t>
  </si>
  <si>
    <t>Direction des systèmes d'informations Pôle Emploi</t>
  </si>
  <si>
    <t>['sql', 'nosql', 'mongodb', 'mongodb', 'python', 'go', 'bash', 'redshift', 'snowflake', 'hadoop', 'spark', 'kafka', 'airflow', 'gdpr', 'linux']</t>
  </si>
  <si>
    <t>{'cloud': ['redshift', 'snowflake'], 'databases': ['mongodb'], 'libraries': ['hadoop', 'spark', 'kafka', 'airflow', 'gdpr'], 'os': ['linux'], 'programming': ['sql', 'nosql', 'mongodb', 'python', 'go', 'bash']}</t>
  </si>
  <si>
    <t>Learning Analytics Expert</t>
  </si>
  <si>
    <t>Data analyste informatique SQL</t>
  </si>
  <si>
    <t>OUTLETCITY AG</t>
  </si>
  <si>
    <t>Validus</t>
  </si>
  <si>
    <t>['mongodb', 'mongodb', 'sql', 'python', 'mysql', 'snowflake', 'redshift', 'aws', 'azure', 'kafka', 'power bi', 'tableau', 'looker', 'flow']</t>
  </si>
  <si>
    <t>{'analyst_tools': ['power bi', 'tableau', 'looker'], 'cloud': ['snowflake', 'redshift', 'aws', 'azure'], 'databases': ['mongodb', 'mysql'], 'libraries': ['kafka'], 'other': ['flow'], 'programming': ['mongodb', 'sql', 'python']}</t>
  </si>
  <si>
    <t>Compara</t>
  </si>
  <si>
    <t>['python', 'postgresql', 'tableau']</t>
  </si>
  <si>
    <t>{'analyst_tools': ['tableau'], 'databases': ['postgresql'], 'programming': ['python']}</t>
  </si>
  <si>
    <t>Senior/lead Data Software Engineer</t>
  </si>
  <si>
    <t>['python', 'dynamodb', 'mysql', 'aws', 'databricks', 'spark', 'airflow', 'docker', 'terraform']</t>
  </si>
  <si>
    <t>{'cloud': ['aws', 'databricks'], 'databases': ['dynamodb', 'mysql'], 'libraries': ['spark', 'airflow'], 'other': ['docker', 'terraform'], 'programming': ['python']}</t>
  </si>
  <si>
    <t>Senior Data Analyst - Clearance Required - Now Hiring</t>
  </si>
  <si>
    <t>['sql', 'python', 'java', 'r', 'matlab', 'scikit-learn', 'rshiny', 'plotly', 'tableau', 'qlik', 'power bi']</t>
  </si>
  <si>
    <t>{'analyst_tools': ['tableau', 'qlik', 'power bi'], 'libraries': ['scikit-learn', 'rshiny', 'plotly'], 'programming': ['sql', 'python', 'java', 'r', 'matlab']}</t>
  </si>
  <si>
    <t>['sql', 'go', 'excel', 'cognos', 'power bi']</t>
  </si>
  <si>
    <t>{'analyst_tools': ['excel', 'cognos', 'power bi'], 'programming': ['sql', 'go']}</t>
  </si>
  <si>
    <t>STAGE DATA et R&amp;D</t>
  </si>
  <si>
    <t>Unilever France</t>
  </si>
  <si>
    <t>['sql', 'java', 'c#', 'python', 'scala', 'shell', 'html', 'oracle', 'hadoop', 'spark', 'github', 'git']</t>
  </si>
  <si>
    <t>{'cloud': ['oracle'], 'libraries': ['hadoop', 'spark'], 'other': ['github', 'git'], 'programming': ['sql', 'java', 'c#', 'python', 'scala', 'shell', 'html']}</t>
  </si>
  <si>
    <t>Business Analyst - Mostly remote- w2 only</t>
  </si>
  <si>
    <t>['go', 'sql', 'power bi', 'visio']</t>
  </si>
  <si>
    <t>{'analyst_tools': ['power bi', 'visio'], 'programming': ['go', 'sql']}</t>
  </si>
  <si>
    <t>['sql', 'python', 'scala', 'bigquery', 'looker']</t>
  </si>
  <si>
    <t>{'analyst_tools': ['looker'], 'cloud': ['bigquery'], 'programming': ['sql', 'python', 'scala']}</t>
  </si>
  <si>
    <t>Orahi - Data Scientist - Internship</t>
  </si>
  <si>
    <t>Orahi - Phonon Solutions Private Limited</t>
  </si>
  <si>
    <t>['python', 'sql', 'sql server', 'oracle', 'kafka', 'excel']</t>
  </si>
  <si>
    <t>{'analyst_tools': ['excel'], 'cloud': ['oracle'], 'databases': ['sql server'], 'libraries': ['kafka'], 'programming': ['python', 'sql']}</t>
  </si>
  <si>
    <t>AIML - Staff Machine Learning Engineer, Data &amp; ML Innovation</t>
  </si>
  <si>
    <t>Tek Infotree Sdn Bhd</t>
  </si>
  <si>
    <t>['python', 'shell', 'nosql', 'powershell', 'azure', 'power bi', 'word', 'jenkins']</t>
  </si>
  <si>
    <t>{'analyst_tools': ['power bi', 'word'], 'cloud': ['azure'], 'other': ['jenkins'], 'programming': ['python', 'shell', 'nosql', 'powershell']}</t>
  </si>
  <si>
    <t>Flagship</t>
  </si>
  <si>
    <t>['go', 'typescript', 'sql', 'aws', 'react', 'graphql', 'excel']</t>
  </si>
  <si>
    <t>{'analyst_tools': ['excel'], 'cloud': ['aws'], 'libraries': ['react', 'graphql'], 'programming': ['go', 'typescript', 'sql']}</t>
  </si>
  <si>
    <t>['sas', 'sas', 'r', 'python', 'spark', 'spss', 'word']</t>
  </si>
  <si>
    <t>{'analyst_tools': ['sas', 'spss', 'word'], 'libraries': ['spark'], 'programming': ['sas', 'r', 'python']}</t>
  </si>
  <si>
    <t>Data Communication</t>
  </si>
  <si>
    <t>บริษัท คาราบาวตะวันแดง จำกัด</t>
  </si>
  <si>
    <t>EXL Services</t>
  </si>
  <si>
    <t>GRUPO KAUFMANN</t>
  </si>
  <si>
    <t>Test Data Engineer</t>
  </si>
  <si>
    <t>Ford Pro - Cloud Data Engineer</t>
  </si>
  <si>
    <t>['sql', 'python', 'sql server', 'bigquery', 'gcp', 'aws', 'hadoop']</t>
  </si>
  <si>
    <t>{'cloud': ['bigquery', 'gcp', 'aws'], 'databases': ['sql server'], 'libraries': ['hadoop'], 'programming': ['sql', 'python']}</t>
  </si>
  <si>
    <t>Senior Data Scientist, Business Intelligence</t>
  </si>
  <si>
    <t>via DiverseJobsMatter</t>
  </si>
  <si>
    <t>Çankaya/Ankara, Türkiye</t>
  </si>
  <si>
    <t>OPLOG</t>
  </si>
  <si>
    <t>['python', 'sql', 't-sql', 'nosql', 'azure', 'databricks', 'ssis', 'power bi']</t>
  </si>
  <si>
    <t>{'analyst_tools': ['ssis', 'power bi'], 'cloud': ['azure', 'databricks'], 'programming': ['python', 'sql', 't-sql', 'nosql']}</t>
  </si>
  <si>
    <t>Data Center Chief Engineer</t>
  </si>
  <si>
    <t>SproutLoud</t>
  </si>
  <si>
    <t>['sql', 'java', 'dynamodb', 'bigquery', 'spring', 'kafka', 'looker']</t>
  </si>
  <si>
    <t>{'analyst_tools': ['looker'], 'cloud': ['bigquery'], 'databases': ['dynamodb'], 'libraries': ['spring', 'kafka'], 'programming': ['sql', 'java']}</t>
  </si>
  <si>
    <t>Data Analyst: Group Internal Audit (12 Month Contract), Sandton</t>
  </si>
  <si>
    <t>Data Engineer I (BLD)</t>
  </si>
  <si>
    <t>['python', 'postgresql', 'mysql', 'databricks', 'aws', 'pyspark', 'excel', 'power bi', 'tableau', 'git']</t>
  </si>
  <si>
    <t>{'analyst_tools': ['excel', 'power bi', 'tableau'], 'cloud': ['databricks', 'aws'], 'databases': ['postgresql', 'mysql'], 'libraries': ['pyspark'], 'other': ['git'], 'programming': ['python']}</t>
  </si>
  <si>
    <t>Data Engineer, SQL, SSRS, SSIS {MOD, Defence</t>
  </si>
  <si>
    <t>Plymouth, UK</t>
  </si>
  <si>
    <t>['sql', 'nosql', 'ssrs', 'ssis']</t>
  </si>
  <si>
    <t>{'analyst_tools': ['ssrs', 'ssis'], 'programming': ['sql', 'nosql']}</t>
  </si>
  <si>
    <t>Abile Group</t>
  </si>
  <si>
    <t>Financial Services Board</t>
  </si>
  <si>
    <t>['python', 'java', 'c++', 'c', 'r']</t>
  </si>
  <si>
    <t>{'programming': ['python', 'java', 'c++', 'c', 'r']}</t>
  </si>
  <si>
    <t>(HCMC) GCP Cloud Data Engineer – Upto 1 Billion/Year</t>
  </si>
  <si>
    <t>['python', 'java', 'sql', 'nosql', 'gcp', 'airflow', 'flow', 'terraform']</t>
  </si>
  <si>
    <t>{'cloud': ['gcp'], 'libraries': ['airflow'], 'other': ['flow', 'terraform'], 'programming': ['python', 'java', 'sql', 'nosql']}</t>
  </si>
  <si>
    <t>Process Scientist And Process Engineer Pipeline</t>
  </si>
  <si>
    <t>Jcyl - Jobboard</t>
  </si>
  <si>
    <t>PlaceMakers</t>
  </si>
  <si>
    <t>Sr Financial Analyst</t>
  </si>
  <si>
    <t>['sql', 'vba', 'oracle', 'excel', 'cognos']</t>
  </si>
  <si>
    <t>{'analyst_tools': ['excel', 'cognos'], 'cloud': ['oracle'], 'programming': ['sql', 'vba']}</t>
  </si>
  <si>
    <t>Software-Engineer/Data-Analyst R/PHP</t>
  </si>
  <si>
    <t>['sql', 'php', 'javascript', 'tidyverse', 'git']</t>
  </si>
  <si>
    <t>{'libraries': ['tidyverse'], 'other': ['git'], 'programming': ['sql', 'php', 'javascript']}</t>
  </si>
  <si>
    <t>Papaya Global</t>
  </si>
  <si>
    <t>Entry Level Data Entry</t>
  </si>
  <si>
    <t>NodeFlair</t>
  </si>
  <si>
    <t>['bash', 'python', 'perl', 'c++', 'sql', 'nosql', 'unix', 'git']</t>
  </si>
  <si>
    <t>{'os': ['unix'], 'other': ['git'], 'programming': ['bash', 'python', 'perl', 'c++', 'sql', 'nosql']}</t>
  </si>
  <si>
    <t>Analyst/Programmer - Career</t>
  </si>
  <si>
    <t>Application Engineer (Data &amp; Analytics)</t>
  </si>
  <si>
    <t>['powershell', 'python', 'azure', 'aws', 'gcp', 'kafka', 'unix', 'linux', 'kubernetes', 'docker']</t>
  </si>
  <si>
    <t>{'cloud': ['azure', 'aws', 'gcp'], 'libraries': ['kafka'], 'os': ['unix', 'linux'], 'other': ['kubernetes', 'docker'], 'programming': ['powershell', 'python']}</t>
  </si>
  <si>
    <t>Rebel Rebel Music Jobs</t>
  </si>
  <si>
    <t>Associate Data Scientist - Dr. Sachet Shukla's Laboratory. Job in...</t>
  </si>
  <si>
    <t>MD Anderson Center</t>
  </si>
  <si>
    <t>PROTHA CO., LTD</t>
  </si>
  <si>
    <t>['python', 'dynamodb', 'aws', 'snowflake', 'redshift', 'pandas', 'numpy', 'pyspark', 'github', 'gitlab']</t>
  </si>
  <si>
    <t>{'cloud': ['aws', 'snowflake', 'redshift'], 'databases': ['dynamodb'], 'libraries': ['pandas', 'numpy', 'pyspark'], 'other': ['github', 'gitlab'], 'programming': ['python']}</t>
  </si>
  <si>
    <t>Bilingual HR Data Management Analyst</t>
  </si>
  <si>
    <t>7811 - Data Engineer</t>
  </si>
  <si>
    <t>['r', 'sql', 'python', 'sql server', 'jupyter', 'spark', 'airflow']</t>
  </si>
  <si>
    <t>{'databases': ['sql server'], 'libraries': ['jupyter', 'spark', 'airflow'], 'programming': ['r', 'sql', 'python']}</t>
  </si>
  <si>
    <t>Senior Software Engineer, Applications</t>
  </si>
  <si>
    <t>['java', 'scala', 'python', 'nosql', 'mysql', 'aws', 'kafka', 'git', 'docker']</t>
  </si>
  <si>
    <t>{'cloud': ['aws'], 'databases': ['mysql'], 'libraries': ['kafka'], 'other': ['git', 'docker'], 'programming': ['java', 'scala', 'python', 'nosql']}</t>
  </si>
  <si>
    <t>Intermediate Structual Engineer</t>
  </si>
  <si>
    <t>84 recruitment</t>
  </si>
  <si>
    <t>Azure Data Engineer - Ascendum</t>
  </si>
  <si>
    <t>Indus Valley Consultants</t>
  </si>
  <si>
    <t>['python', 'sql', 'azure', 'databricks', 'spark', 'kafka']</t>
  </si>
  <si>
    <t>{'cloud': ['azure', 'databricks'], 'libraries': ['spark', 'kafka'], 'programming': ['python', 'sql']}</t>
  </si>
  <si>
    <t>egisinanz</t>
  </si>
  <si>
    <t>Sr. BI Analyst</t>
  </si>
  <si>
    <t>Iterum Connections</t>
  </si>
  <si>
    <t>Demand Planning Data Scientist</t>
  </si>
  <si>
    <t>['python', 'r', 'julia', 'scala', 'javascript', 'mysql', 'azure', 'databricks', 'hadoop', 'spark', 'power bi', 'flow']</t>
  </si>
  <si>
    <t>{'analyst_tools': ['power bi'], 'cloud': ['azure', 'databricks'], 'databases': ['mysql'], 'libraries': ['hadoop', 'spark'], 'other': ['flow'], 'programming': ['python', 'r', 'julia', 'scala', 'javascript']}</t>
  </si>
  <si>
    <t>HOMAGE CO PTE. LTD.</t>
  </si>
  <si>
    <t>['python', 'java', 'nosql', 'mysql', 'aws', 'azure', 'redshift', 'airflow', 'hadoop', 'spark', 'kafka', 'node.js']</t>
  </si>
  <si>
    <t>{'cloud': ['aws', 'azure', 'redshift'], 'databases': ['mysql'], 'libraries': ['airflow', 'hadoop', 'spark', 'kafka'], 'programming': ['python', 'java', 'nosql'], 'webframeworks': ['node.js']}</t>
  </si>
  <si>
    <t>Engineering Designer V-mechanical</t>
  </si>
  <si>
    <t>Data Analyst Python</t>
  </si>
  <si>
    <t>['python', 'sql', 'go', 'power bi']</t>
  </si>
  <si>
    <t>{'analyst_tools': ['power bi'], 'programming': ['python', 'sql', 'go']}</t>
  </si>
  <si>
    <t>The Information Lab</t>
  </si>
  <si>
    <t>Data Warehouse Analyst Sr</t>
  </si>
  <si>
    <t>['sql', 'sas', 'sas', 'crystal', 'python', 'r', 'powerbi', 'power bi']</t>
  </si>
  <si>
    <t>{'analyst_tools': ['sas', 'powerbi', 'power bi'], 'programming': ['sql', 'sas', 'crystal', 'python', 'r']}</t>
  </si>
  <si>
    <t>VAST Data -</t>
  </si>
  <si>
    <t>Associate Data Quality Analyst</t>
  </si>
  <si>
    <t>['java', 'mysql', 'oracle', 'word']</t>
  </si>
  <si>
    <t>{'analyst_tools': ['word'], 'cloud': ['oracle'], 'databases': ['mysql'], 'programming': ['java']}</t>
  </si>
  <si>
    <t>['sql', 'python', 'java', 'bash', 'javascript', 'css', 'html', 'mysql', 'aws', 'snowflake', 'oracle', 'react', 'angular', 'power bi', 'tableau', 'github']</t>
  </si>
  <si>
    <t>{'analyst_tools': ['power bi', 'tableau'], 'cloud': ['aws', 'snowflake', 'oracle'], 'databases': ['mysql'], 'libraries': ['react'], 'other': ['github'], 'programming': ['sql', 'python', 'java', 'bash', 'javascript', 'css', 'html'], 'webframeworks': ['angular']}</t>
  </si>
  <si>
    <t>IT Infra Engineer</t>
  </si>
  <si>
    <t>Tangspac Consulting Pte Ltd</t>
  </si>
  <si>
    <t>Cloud Operations Engineer</t>
  </si>
  <si>
    <t>West Recruitment Pty Ltd</t>
  </si>
  <si>
    <t>Eleve Media   An Influencer Marketing Platform Co.</t>
  </si>
  <si>
    <t>['python', 'no-sql', 'aws']</t>
  </si>
  <si>
    <t>{'cloud': ['aws'], 'programming': ['python', 'no-sql']}</t>
  </si>
  <si>
    <t>GRABTAXI HOLDINGS PTE. LTD.</t>
  </si>
  <si>
    <t>['java', 'c#', 'sql', 'javascript', 'selenium', 'kafka', 'excel', 'jira', 'confluence']</t>
  </si>
  <si>
    <t>{'analyst_tools': ['excel'], 'async': ['jira', 'confluence'], 'libraries': ['selenium', 'kafka'], 'programming': ['java', 'c#', 'sql', 'javascript']}</t>
  </si>
  <si>
    <t>['java', 'php', 'selenium']</t>
  </si>
  <si>
    <t>{'libraries': ['selenium'], 'programming': ['java', 'php']}</t>
  </si>
  <si>
    <t>Data Science Industrialization, Ml Insights</t>
  </si>
  <si>
    <t>Senior Software Engineer (Backend)</t>
  </si>
  <si>
    <t>['python', 'ruby', 'ruby', 'java', 'javascript', 'sql', 'graphql', 'react', 'angular', 'vue']</t>
  </si>
  <si>
    <t>{'libraries': ['graphql', 'react'], 'programming': ['python', 'ruby', 'java', 'javascript', 'sql'], 'webframeworks': ['ruby', 'angular', 'vue']}</t>
  </si>
  <si>
    <t>['sql', 'python', 'nosql', 'mongodb', 'mongodb', 'java', 'kotlin', 'go', 'c++', 'c', 'mysql', 'dynamodb', 'hadoop', 'spark', 'tableau', 'qlik']</t>
  </si>
  <si>
    <t>{'analyst_tools': ['tableau', 'qlik'], 'databases': ['mongodb', 'mysql', 'dynamodb'], 'libraries': ['hadoop', 'spark'], 'programming': ['sql', 'python', 'nosql', 'mongodb', 'java', 'kotlin', 'go', 'c++', 'c']}</t>
  </si>
  <si>
    <t>Data Scientist. Job in Irving My Valley Jobs Today</t>
  </si>
  <si>
    <t>['python', 'sql', 'sas', 'sas', 'r', 'java', 'neo4j', 'sql server', 'oracle', 'aws', 'numpy', 'pandas']</t>
  </si>
  <si>
    <t>{'analyst_tools': ['sas'], 'cloud': ['oracle', 'aws'], 'databases': ['neo4j', 'sql server'], 'libraries': ['numpy', 'pandas'], 'programming': ['python', 'sql', 'sas', 'r', 'java']}</t>
  </si>
  <si>
    <t>['sql', 'javascript', 'python', 'html', 'c']</t>
  </si>
  <si>
    <t>{'programming': ['sql', 'javascript', 'python', 'html', 'c']}</t>
  </si>
  <si>
    <t>Incident Management Analyst</t>
  </si>
  <si>
    <t>Accord Innovations</t>
  </si>
  <si>
    <t>['python', 'scala', 'r', 'c', 'c++', 'java', 'sql', 'nosql', 'mysql', 'azure', 'aws', 'gcp', 'databricks', 'spark', 'unity']</t>
  </si>
  <si>
    <t>{'cloud': ['azure', 'aws', 'gcp', 'databricks'], 'databases': ['mysql'], 'libraries': ['spark'], 'other': ['unity'], 'programming': ['python', 'scala', 'r', 'c', 'c++', 'java', 'sql', 'nosql']}</t>
  </si>
  <si>
    <t>Spending Financial Analyst</t>
  </si>
  <si>
    <t>Škoda Auto DigiLab</t>
  </si>
  <si>
    <t>['python', 'sql', 'java', 'aws', 'pandas', 'numpy', 'keras', 'tensorflow', 'power bi']</t>
  </si>
  <si>
    <t>{'analyst_tools': ['power bi'], 'cloud': ['aws'], 'libraries': ['pandas', 'numpy', 'keras', 'tensorflow'], 'programming': ['python', 'sql', 'java']}</t>
  </si>
  <si>
    <t>Data Management Konsult</t>
  </si>
  <si>
    <t>CoreChange</t>
  </si>
  <si>
    <t>High Energy Physics Data Scientist - Full-time / Part-time</t>
  </si>
  <si>
    <t>via Commonwealth Financial Network</t>
  </si>
  <si>
    <t>Commonwealth Financial Network</t>
  </si>
  <si>
    <t>Data Engineer (Linux Redhat)</t>
  </si>
  <si>
    <t>['sql', 'python', 'azure', 'linux', 'redhat']</t>
  </si>
  <si>
    <t>{'cloud': ['azure'], 'os': ['linux', 'redhat'], 'programming': ['sql', 'python']}</t>
  </si>
  <si>
    <t>Firmware Engineer Intern</t>
  </si>
  <si>
    <t>Assa Abloy</t>
  </si>
  <si>
    <t>['c', 'c++', 'jenkins']</t>
  </si>
  <si>
    <t>{'other': ['jenkins'], 'programming': ['c', 'c++']}</t>
  </si>
  <si>
    <t>Data Scientist (Intern) United States - Full-time / Part-time</t>
  </si>
  <si>
    <t>Information Privacy Analyst</t>
  </si>
  <si>
    <t>Sr Data Engineer (AbInitio)</t>
  </si>
  <si>
    <t>['nosql', 'sql', 'aws', 'hadoop', 'unix']</t>
  </si>
  <si>
    <t>{'cloud': ['aws'], 'libraries': ['hadoop'], 'os': ['unix'], 'programming': ['nosql', 'sql']}</t>
  </si>
  <si>
    <t>Affirma</t>
  </si>
  <si>
    <t>['java', 'ruby', 'ruby', 'go', 'mysql', 'redis', 'aws', 'kafka', 'kubernetes', 'docker']</t>
  </si>
  <si>
    <t>{'cloud': ['aws'], 'databases': ['mysql', 'redis'], 'libraries': ['kafka'], 'other': ['kubernetes', 'docker'], 'programming': ['java', 'ruby', 'go'], 'webframeworks': ['ruby']}</t>
  </si>
  <si>
    <t>Senior Data Analyst with Power BI at Atlanta, GA</t>
  </si>
  <si>
    <t>['sql', 't-sql', 'sql server', 'power bi', 'microstrategy', 'tableau', 'ssrs']</t>
  </si>
  <si>
    <t>{'analyst_tools': ['power bi', 'microstrategy', 'tableau', 'ssrs'], 'databases': ['sql server'], 'programming': ['sql', 't-sql']}</t>
  </si>
  <si>
    <t>Security Operations Analyst</t>
  </si>
  <si>
    <t>['nosql', 'mongo', 'mysql', 'cassandra', 'aws', 'azure', 'openstack', 'oracle', 'windows']</t>
  </si>
  <si>
    <t>{'cloud': ['aws', 'azure', 'openstack', 'oracle'], 'databases': ['mysql', 'cassandra'], 'os': ['windows'], 'programming': ['nosql', 'mongo']}</t>
  </si>
  <si>
    <t>YourCode Recruitment</t>
  </si>
  <si>
    <t>['sql', 'sql server', 'aws', 'redshift', 'power bi', 'jira']</t>
  </si>
  <si>
    <t>{'analyst_tools': ['power bi'], 'async': ['jira'], 'cloud': ['aws', 'redshift'], 'databases': ['sql server'], 'programming': ['sql']}</t>
  </si>
  <si>
    <t>Anheuser-Busch</t>
  </si>
  <si>
    <t>Product Data Scientist, TikTok Data Analysis</t>
  </si>
  <si>
    <t>Junior Data Analyst [Entry level, no exp required]</t>
  </si>
  <si>
    <t>เจ้าหน้าที่วิเคราะห์ข้อมูล Data Analyst (Senior-Officer)</t>
  </si>
  <si>
    <t>บริษัท ทีคิวเอ็ม อัลฟา จำกัด (มหาชน) , TQM</t>
  </si>
  <si>
    <t>Data Analyst Engineer</t>
  </si>
  <si>
    <t>Business Analyst Intern (Data Science) - Remote</t>
  </si>
  <si>
    <t>WebGo Software Labs</t>
  </si>
  <si>
    <t>Alternant Data Scientist</t>
  </si>
  <si>
    <t>TGRAF Inc.</t>
  </si>
  <si>
    <t>Eastvantage Business Solutions Inc.</t>
  </si>
  <si>
    <t>['sql', 'scala', 'python', 'c#', 'snowflake', 'aws', 'redshift', 'azure', 'databricks', 'spark', 'git']</t>
  </si>
  <si>
    <t>{'cloud': ['snowflake', 'aws', 'redshift', 'azure', 'databricks'], 'libraries': ['spark'], 'other': ['git'], 'programming': ['sql', 'scala', 'python', 'c#']}</t>
  </si>
  <si>
    <t>Longview, TX</t>
  </si>
  <si>
    <t>Clinical Data Analyst. Job in North Chicago My Valley Jobs Today</t>
  </si>
  <si>
    <t>Research Data Scientist - Now Hiring</t>
  </si>
  <si>
    <t>Tirocinio - Data Analyst in Area Delivery Business</t>
  </si>
  <si>
    <t>['word', 'powerpoint', 'excel', 'sharepoint']</t>
  </si>
  <si>
    <t>{'analyst_tools': ['word', 'powerpoint', 'excel', 'sharepoint']}</t>
  </si>
  <si>
    <t>['python', 'redis', 'snowflake', 'tensorflow', 'pytorch', 'scikit-learn', 'airflow', 'kafka']</t>
  </si>
  <si>
    <t>{'cloud': ['snowflake'], 'databases': ['redis'], 'libraries': ['tensorflow', 'pytorch', 'scikit-learn', 'airflow', 'kafka'], 'programming': ['python']}</t>
  </si>
  <si>
    <t>Computer Vision Data Scientist - Now Hiring</t>
  </si>
  <si>
    <t>DevOps Engineer with Ml Experience</t>
  </si>
  <si>
    <t>['python', 'azure', 'aws', 'airflow', 'linux', 'jenkins', 'github', 'docker', 'kubernetes', 'ansible', 'terraform']</t>
  </si>
  <si>
    <t>{'cloud': ['azure', 'aws'], 'libraries': ['airflow'], 'os': ['linux'], 'other': ['jenkins', 'github', 'docker', 'kubernetes', 'ansible', 'terraform'], 'programming': ['python']}</t>
  </si>
  <si>
    <t>via Zluri</t>
  </si>
  <si>
    <t>Zluri Technologies Private Limited</t>
  </si>
  <si>
    <t>['python', 'sql', 'shell', 'javascript', 'nosql', 'mysql', 'redshift', 'bigquery', 'aws', 'azure', 'gcp', 'pandas', 'spark', 'kafka', 'node.js', 'kubernetes']</t>
  </si>
  <si>
    <t>{'cloud': ['redshift', 'bigquery', 'aws', 'azure', 'gcp'], 'databases': ['mysql'], 'libraries': ['pandas', 'spark', 'kafka'], 'other': ['kubernetes'], 'programming': ['python', 'sql', 'shell', 'javascript', 'nosql'], 'webframeworks': ['node.js']}</t>
  </si>
  <si>
    <t>Pc and Is Engineer</t>
  </si>
  <si>
    <t>Umdasch</t>
  </si>
  <si>
    <t>['python', 'sql', 'tableau', 'looker']</t>
  </si>
  <si>
    <t>{'analyst_tools': ['tableau', 'looker'], 'programming': ['python', 'sql']}</t>
  </si>
  <si>
    <t>Senior Software Engineer (Fully remote)</t>
  </si>
  <si>
    <t>Congrify</t>
  </si>
  <si>
    <t>['scala', 'java', 'kotlin', 'mysql', 'cassandra', 'dynamodb', 'elasticsearch', 'redshift', 'aws', 'kafka', 'docker', 'kubernetes', 'terraform']</t>
  </si>
  <si>
    <t>{'cloud': ['redshift', 'aws'], 'databases': ['mysql', 'cassandra', 'dynamodb', 'elasticsearch'], 'libraries': ['kafka'], 'other': ['docker', 'kubernetes', 'terraform'], 'programming': ['scala', 'java', 'kotlin']}</t>
  </si>
  <si>
    <t>Murphy USA</t>
  </si>
  <si>
    <t>['python', 'sql', 'scala', 'r', 'c#', 'java', 'rust', 'terraform']</t>
  </si>
  <si>
    <t>{'other': ['terraform'], 'programming': ['python', 'sql', 'scala', 'r', 'c#', 'java', 'rust']}</t>
  </si>
  <si>
    <t>Senior Data Scientist (AI/ML)</t>
  </si>
  <si>
    <t>Data Scientist-Director Level Resource-Philadelphia, PA OR New York</t>
  </si>
  <si>
    <t>Georgia IT, Inc.</t>
  </si>
  <si>
    <t>['r', 'sas', 'sas', 'matlab', 'python', 'sql', 'scala', 'julia', 'ruby', 'ruby', 'java', 'c#', 'nosql', 'spark', 'hadoop', 'spss']</t>
  </si>
  <si>
    <t>{'analyst_tools': ['sas', 'spss'], 'libraries': ['spark', 'hadoop'], 'programming': ['r', 'sas', 'matlab', 'python', 'sql', 'scala', 'julia', 'ruby', 'java', 'c#', 'nosql'], 'webframeworks': ['ruby']}</t>
  </si>
  <si>
    <t>['python', 'sql', 'snowflake', 'bigquery', 'oracle', 'aws', 'tableau', 'terraform']</t>
  </si>
  <si>
    <t>{'analyst_tools': ['tableau'], 'cloud': ['snowflake', 'bigquery', 'oracle', 'aws'], 'other': ['terraform'], 'programming': ['python', 'sql']}</t>
  </si>
  <si>
    <t>['sql', 'python', 'sql server', 'redshift', 'oracle', 'aws', 'unix', 'linux', 'ssis']</t>
  </si>
  <si>
    <t>{'analyst_tools': ['ssis'], 'cloud': ['redshift', 'oracle', 'aws'], 'databases': ['sql server'], 'os': ['unix', 'linux'], 'programming': ['sql', 'python']}</t>
  </si>
  <si>
    <t>Clear Resolution Consulting</t>
  </si>
  <si>
    <t>ALTERNANCE Data Analyst Exploitation BTP H/F</t>
  </si>
  <si>
    <t>NGE</t>
  </si>
  <si>
    <t>['vba', 'power bi', 'sharepoint']</t>
  </si>
  <si>
    <t>{'analyst_tools': ['power bi', 'sharepoint'], 'programming': ['vba']}</t>
  </si>
  <si>
    <t>Senior Financial Data Analyst - Now Hiring</t>
  </si>
  <si>
    <t>Data Analyst, Institutional Effectiveness &amp; Decision Support</t>
  </si>
  <si>
    <t>Rosalind Franklin University of Medicine &amp; Science</t>
  </si>
  <si>
    <t>['scala', 'r', 'python', 'julia', 'sql', 'aws', 'spark', 'pyspark', 'kubernetes', 'docker', 'notion']</t>
  </si>
  <si>
    <t>{'async': ['notion'], 'cloud': ['aws'], 'libraries': ['spark', 'pyspark'], 'other': ['kubernetes', 'docker'], 'programming': ['scala', 'r', 'python', 'julia', 'sql']}</t>
  </si>
  <si>
    <t>['sql', 'r', 'sas', 'sas', 'python', 'c#', 'excel', 'spss', 'tableau']</t>
  </si>
  <si>
    <t>{'analyst_tools': ['sas', 'excel', 'spss', 'tableau'], 'programming': ['sql', 'r', 'sas', 'python', 'c#']}</t>
  </si>
  <si>
    <t>DevOps Regular/senior Cloud Platform Engineer</t>
  </si>
  <si>
    <t>Aardvark Swift</t>
  </si>
  <si>
    <t>['python', 'sql', 'tableau', 'power bi', 'excel', 'unreal']</t>
  </si>
  <si>
    <t>{'analyst_tools': ['tableau', 'power bi', 'excel'], 'other': ['unreal'], 'programming': ['python', 'sql']}</t>
  </si>
  <si>
    <t>['python', 'scala', 'aws', 'hadoop', 'spark', 'numpy', 'pandas', 'pyspark', 'flask']</t>
  </si>
  <si>
    <t>{'cloud': ['aws'], 'libraries': ['hadoop', 'spark', 'numpy', 'pandas', 'pyspark'], 'programming': ['python', 'scala'], 'webframeworks': ['flask']}</t>
  </si>
  <si>
    <t>Lead Python / Data Engineer</t>
  </si>
  <si>
    <t>Brunswick, OH</t>
  </si>
  <si>
    <t>['go', 'python', 'nosql', 'c', 'c++', 'mongodb', 'mongodb', 'sql', 'javascript', 'cassandra', 'azure', 'gcp', 'aws', 'hadoop', 'spark', 'django', 'flask', 'jenkins']</t>
  </si>
  <si>
    <t>{'cloud': ['azure', 'gcp', 'aws'], 'databases': ['mongodb', 'cassandra'], 'libraries': ['hadoop', 'spark'], 'other': ['jenkins'], 'programming': ['go', 'python', 'nosql', 'c', 'c++', 'mongodb', 'sql', 'javascript'], 'webframeworks': ['django', 'flask']}</t>
  </si>
  <si>
    <t>Arquitecto Senior AWS/ Data</t>
  </si>
  <si>
    <t>Assistant Manager-Data Scientist</t>
  </si>
  <si>
    <t>['c', 'c++', 'java', 'javascript', 'r', 'python', 'sql', 'sas', 'sas', 'tensorflow', 'hadoop', 'spark', 'jupyter', 'word', 'excel', 'powerpoint', 'sap', 'git']</t>
  </si>
  <si>
    <t>{'analyst_tools': ['sas', 'word', 'excel', 'powerpoint', 'sap'], 'libraries': ['tensorflow', 'hadoop', 'spark', 'jupyter'], 'other': ['git'], 'programming': ['c', 'c++', 'java', 'javascript', 'r', 'python', 'sql', 'sas']}</t>
  </si>
  <si>
    <t>Business intelligence analysts</t>
  </si>
  <si>
    <t>Green Marble Recruitment Consultants</t>
  </si>
  <si>
    <t>['c#', 'sql', 'python', 'sharepoint', 'power bi']</t>
  </si>
  <si>
    <t>{'analyst_tools': ['sharepoint', 'power bi'], 'programming': ['c#', 'sql', 'python']}</t>
  </si>
  <si>
    <t>Senior Analyst – Business Intelligence</t>
  </si>
  <si>
    <t>Trinnovo Group | B Corp™</t>
  </si>
  <si>
    <t>['sql', 'python', 'redshift', 'snowflake', 'bigquery']</t>
  </si>
  <si>
    <t>{'cloud': ['redshift', 'snowflake', 'bigquery'], 'programming': ['sql', 'python']}</t>
  </si>
  <si>
    <t>Research Scientist Intern</t>
  </si>
  <si>
    <t>['sql', 'sql server', 'snowflake', 'aws', 'flow']</t>
  </si>
  <si>
    <t>{'cloud': ['snowflake', 'aws'], 'databases': ['sql server'], 'other': ['flow'], 'programming': ['sql']}</t>
  </si>
  <si>
    <t>Data Engineer / Support Engineer</t>
  </si>
  <si>
    <t>Functional Business Analyst</t>
  </si>
  <si>
    <t>['python', 'sql', 'r', 'tableau', 'looker', 'github']</t>
  </si>
  <si>
    <t>{'analyst_tools': ['tableau', 'looker'], 'other': ['github'], 'programming': ['python', 'sql', 'r']}</t>
  </si>
  <si>
    <t>Senior Full Stack Developer</t>
  </si>
  <si>
    <t>['javascript', 'html', 'css', 'bigquery', 'aws', 'redshift', 'snowflake']</t>
  </si>
  <si>
    <t>{'cloud': ['bigquery', 'aws', 'redshift', 'snowflake'], 'programming': ['javascript', 'html', 'css']}</t>
  </si>
  <si>
    <t>Wal-Mart</t>
  </si>
  <si>
    <t>['sql', 'python', 'nosql', 'aws', 'databricks', 'gcp', 'redshift', 'airflow', 'spark', 'kafka', 'kubernetes', 'git']</t>
  </si>
  <si>
    <t>{'cloud': ['aws', 'databricks', 'gcp', 'redshift'], 'libraries': ['airflow', 'spark', 'kafka'], 'other': ['kubernetes', 'git'], 'programming': ['sql', 'python', 'nosql']}</t>
  </si>
  <si>
    <t>Devops engineer</t>
  </si>
  <si>
    <t>Delivery Analyst</t>
  </si>
  <si>
    <t>Sr Big Data with Apache Nifi Developer</t>
  </si>
  <si>
    <t>['python', 'aws', 'hadoop', 'spark']</t>
  </si>
  <si>
    <t>{'cloud': ['aws'], 'libraries': ['hadoop', 'spark'], 'programming': ['python']}</t>
  </si>
  <si>
    <t>Accounting Analyst | with Tableau skills | Changi *Contract</t>
  </si>
  <si>
    <t>['python', 'sql', 'aws', 'tensorflow', 'keras']</t>
  </si>
  <si>
    <t>{'cloud': ['aws'], 'libraries': ['tensorflow', 'keras'], 'programming': ['python', 'sql']}</t>
  </si>
  <si>
    <t>['go', 'sap', 'excel', 'powerpoint']</t>
  </si>
  <si>
    <t>{'analyst_tools': ['sap', 'excel', 'powerpoint'], 'programming': ['go']}</t>
  </si>
  <si>
    <t>['python', 'scikit-learn', 'tensorflow', 'pytorch', 'keras', 'pandas']</t>
  </si>
  <si>
    <t>{'libraries': ['scikit-learn', 'tensorflow', 'pytorch', 'keras', 'pandas'], 'programming': ['python']}</t>
  </si>
  <si>
    <t>Medior Bi Analyst And Dwh Developer</t>
  </si>
  <si>
    <t>Fluiconnecto B. V.</t>
  </si>
  <si>
    <t>['sql', 'python', 'scala', 'java', 'c#', 'c', 'sql server', 'postgresql', 'dynamodb', 'aws', 'databricks', 'redshift', 'snowflake', 'hadoop', 'spark', 'pyspark', 'airflow', 'github', 'docker', 'terraform']</t>
  </si>
  <si>
    <t>{'cloud': ['aws', 'databricks', 'redshift', 'snowflake'], 'databases': ['sql server', 'postgresql', 'dynamodb'], 'libraries': ['hadoop', 'spark', 'pyspark', 'airflow'], 'other': ['github', 'docker', 'terraform'], 'programming': ['sql', 'python', 'scala', 'java', 'c#', 'c']}</t>
  </si>
  <si>
    <t>Oslo, Norway (+1 other)</t>
  </si>
  <si>
    <t>Unacast</t>
  </si>
  <si>
    <t>['python', 'sql', 'bigquery', 'gcp', 'jupyter', 'pytorch', 'tensorflow', 'airflow', 'plotly', 'looker', 'git']</t>
  </si>
  <si>
    <t>{'analyst_tools': ['looker'], 'cloud': ['bigquery', 'gcp'], 'libraries': ['jupyter', 'pytorch', 'tensorflow', 'airflow', 'plotly'], 'other': ['git'], 'programming': ['python', 'sql']}</t>
  </si>
  <si>
    <t>Gcp Solution Architect</t>
  </si>
  <si>
    <t>['python', 'scala', 'databricks', 'snowflake', 'aws', 'azure', 'spark', 'airflow', 'git', 'github', 'jenkins']</t>
  </si>
  <si>
    <t>{'cloud': ['databricks', 'snowflake', 'aws', 'azure'], 'libraries': ['spark', 'airflow'], 'other': ['git', 'github', 'jenkins'], 'programming': ['python', 'scala']}</t>
  </si>
  <si>
    <t>BOUYGUES TELECOM</t>
  </si>
  <si>
    <t>Universal Service Administrative Company</t>
  </si>
  <si>
    <t>Data Analyst - Surface Logging</t>
  </si>
  <si>
    <t>Schlumberger</t>
  </si>
  <si>
    <t>Senior Scientist, High Impact Diseases</t>
  </si>
  <si>
    <t>Upper Hutt, New Zealand</t>
  </si>
  <si>
    <t>VIE: Sales Business Analyst</t>
  </si>
  <si>
    <t>Engineer Sr</t>
  </si>
  <si>
    <t>['javascript', 'typescript', 'react', 'graphql', 'node']</t>
  </si>
  <si>
    <t>{'libraries': ['react', 'graphql'], 'programming': ['javascript', 'typescript'], 'webframeworks': ['node']}</t>
  </si>
  <si>
    <t>['python', 'r', 'sql', 'azure', 'databricks', 'snowflake', 'aws', 'pandas', 'pyspark', 'tableau', 'docker']</t>
  </si>
  <si>
    <t>{'analyst_tools': ['tableau'], 'cloud': ['azure', 'databricks', 'snowflake', 'aws'], 'libraries': ['pandas', 'pyspark'], 'other': ['docker'], 'programming': ['python', 'r', 'sql']}</t>
  </si>
  <si>
    <t>Senior Big Data Engineer latam</t>
  </si>
  <si>
    <t>['python', 'scala', 'shell', 'elasticsearch', 'linux', 'windows', 'unix']</t>
  </si>
  <si>
    <t>{'databases': ['elasticsearch'], 'os': ['linux', 'windows', 'unix'], 'programming': ['python', 'scala', 'shell']}</t>
  </si>
  <si>
    <t>Data Scientist I, Bioinformatics</t>
  </si>
  <si>
    <t>['python', 'aws', 'gcp', 'pandas', 'numpy', 'scikit-learn', 'tensorflow', 'pytorch', 'matplotlib', 'seaborn']</t>
  </si>
  <si>
    <t>{'cloud': ['aws', 'gcp'], 'libraries': ['pandas', 'numpy', 'scikit-learn', 'tensorflow', 'pytorch', 'matplotlib', 'seaborn'], 'programming': ['python']}</t>
  </si>
  <si>
    <t>AML Business Analyst</t>
  </si>
  <si>
    <t>Citadele banka</t>
  </si>
  <si>
    <t>['sql', 'excel', 'outlook', 'sap', 'qlik']</t>
  </si>
  <si>
    <t>{'analyst_tools': ['excel', 'outlook', 'sap', 'qlik'], 'programming': ['sql']}</t>
  </si>
  <si>
    <t>['visio', 'looker', 'tableau']</t>
  </si>
  <si>
    <t>{'analyst_tools': ['visio', 'looker', 'tableau']}</t>
  </si>
  <si>
    <t>MNTN</t>
  </si>
  <si>
    <t>['sql', 'python', 'r', 'nosql', 'bigquery', 'databricks', 'snowflake', 'jupyter', 'spark']</t>
  </si>
  <si>
    <t>{'cloud': ['bigquery', 'databricks', 'snowflake'], 'libraries': ['jupyter', 'spark'], 'programming': ['sql', 'python', 'r', 'nosql']}</t>
  </si>
  <si>
    <t>Wealth Management Specialist, Data Governance Analyst</t>
  </si>
  <si>
    <t>['python', 'sql', 'tensorflow', 'keras', 'mxnet', 'scikit-learn', 'pandas', 'numpy', 'linux', 'unix', 'centos']</t>
  </si>
  <si>
    <t>{'libraries': ['tensorflow', 'keras', 'mxnet', 'scikit-learn', 'pandas', 'numpy'], 'os': ['linux', 'unix', 'centos'], 'programming': ['python', 'sql']}</t>
  </si>
  <si>
    <t>Upper Spring Consulting Pte. Ltd.</t>
  </si>
  <si>
    <t>Novel Sunkris Business Solutions pte ltd</t>
  </si>
  <si>
    <t>Financial Data Analyst, APAC Engineering and Operations Finance</t>
  </si>
  <si>
    <t>['sql', 'vba', 'r', 'python', 'tableau', 'sap', 'excel']</t>
  </si>
  <si>
    <t>{'analyst_tools': ['tableau', 'sap', 'excel'], 'programming': ['sql', 'vba', 'r', 'python']}</t>
  </si>
  <si>
    <t>Flexintens</t>
  </si>
  <si>
    <t>MS Amlin</t>
  </si>
  <si>
    <t>['sas', 'sas', 'sql', 'nosql', 'vba', 'excel', 'tableau']</t>
  </si>
  <si>
    <t>{'analyst_tools': ['sas', 'excel', 'tableau'], 'programming': ['sas', 'sql', 'nosql', 'vba']}</t>
  </si>
  <si>
    <t>Buckeye Partners L.P.</t>
  </si>
  <si>
    <t>['c', 'excel', 'flow', 'terminal']</t>
  </si>
  <si>
    <t>{'analyst_tools': ['excel'], 'other': ['flow', 'terminal'], 'programming': ['c']}</t>
  </si>
  <si>
    <t>Stensul</t>
  </si>
  <si>
    <t>['sql', 'nosql', 'mongodb', 'mongodb', 'python', 'java', 'scala', 'oracle', 'gcp', 'bigquery', 'databricks', 'redshift', 'airflow', 'workfront']</t>
  </si>
  <si>
    <t>{'async': ['workfront'], 'cloud': ['oracle', 'gcp', 'bigquery', 'databricks', 'redshift'], 'databases': ['mongodb'], 'libraries': ['airflow'], 'programming': ['sql', 'nosql', 'mongodb', 'python', 'java', 'scala']}</t>
  </si>
  <si>
    <t>['r', 'python', 'c++', 'java', 'sql', 'postgresql', 'aws', 'azure', 'django', 'flask', 'git', 'jenkins', 'docker']</t>
  </si>
  <si>
    <t>{'cloud': ['aws', 'azure'], 'databases': ['postgresql'], 'other': ['git', 'jenkins', 'docker'], 'programming': ['r', 'python', 'c++', 'java', 'sql'], 'webframeworks': ['django', 'flask']}</t>
  </si>
  <si>
    <t>['sql', 'nosql', 'python', 'java', 'scala', 'clojure', 'databricks', 'azure', 'spark', 'hadoop', 'tableau', 'power bi', 'git']</t>
  </si>
  <si>
    <t>{'analyst_tools': ['tableau', 'power bi'], 'cloud': ['databricks', 'azure'], 'libraries': ['spark', 'hadoop'], 'other': ['git'], 'programming': ['sql', 'nosql', 'python', 'java', 'scala', 'clojure']}</t>
  </si>
  <si>
    <t>Evolution Australia</t>
  </si>
  <si>
    <t>['sql', 'gcp', 'bigquery', 'looker', 'power bi']</t>
  </si>
  <si>
    <t>{'analyst_tools': ['looker', 'power bi'], 'cloud': ['gcp', 'bigquery'], 'programming': ['sql']}</t>
  </si>
  <si>
    <t>JobLeader</t>
  </si>
  <si>
    <t>['mysql', 'ms access']</t>
  </si>
  <si>
    <t>{'analyst_tools': ['ms access'], 'databases': ['mysql']}</t>
  </si>
  <si>
    <t>Advanced Analytics Analyst Sr</t>
  </si>
  <si>
    <t>['go', 'sas', 'sas', 'sql', 'tableau']</t>
  </si>
  <si>
    <t>{'analyst_tools': ['sas', 'tableau'], 'programming': ['go', 'sas', 'sql']}</t>
  </si>
  <si>
    <t>Worldgroup Careers MWT</t>
  </si>
  <si>
    <t>['sql', 'python', 'r', 'snowflake', 'power bi']</t>
  </si>
  <si>
    <t>{'analyst_tools': ['power bi'], 'cloud': ['snowflake'], 'programming': ['sql', 'python', 'r']}</t>
  </si>
  <si>
    <t>Senior Data Engineer Senior Data Engineer Schiphol Rijk Feb 24, 2023</t>
  </si>
  <si>
    <t>['scala', 'python', 'java', 'c++', 'sql', 'hadoop', 'spark', 'kafka']</t>
  </si>
  <si>
    <t>{'libraries': ['hadoop', 'spark', 'kafka'], 'programming': ['scala', 'python', 'java', 'c++', 'sql']}</t>
  </si>
  <si>
    <t>Software Data Engineer / SAP Consultant</t>
  </si>
  <si>
    <t>Bell Integration - Driving Digital Transformation</t>
  </si>
  <si>
    <t>['javascript', 'groovy', 'sql', 'azure', 'react', 'sap']</t>
  </si>
  <si>
    <t>{'analyst_tools': ['sap'], 'cloud': ['azure'], 'libraries': ['react'], 'programming': ['javascript', 'groovy', 'sql']}</t>
  </si>
  <si>
    <t>Plarium</t>
  </si>
  <si>
    <t>Life5 (formerly Getlife)</t>
  </si>
  <si>
    <t>['sql', 'python', 'r', 'javascript']</t>
  </si>
  <si>
    <t>{'programming': ['sql', 'python', 'r', 'javascript']}</t>
  </si>
  <si>
    <t>Build It</t>
  </si>
  <si>
    <t>Service Area Engineer (Pontianak)</t>
  </si>
  <si>
    <t>Pontianak, West Kalimantan, Indonesia</t>
  </si>
  <si>
    <t>Senior Solutions Architect- Upsolver</t>
  </si>
  <si>
    <t>['nosql', 'aws', 'redshift', 'snowflake', 'bigquery', 'azure', 'gcp', 'kafka', 'spark', 'hadoop', 'word']</t>
  </si>
  <si>
    <t>{'analyst_tools': ['word'], 'cloud': ['aws', 'redshift', 'snowflake', 'bigquery', 'azure', 'gcp'], 'libraries': ['kafka', 'spark', 'hadoop'], 'programming': ['nosql']}</t>
  </si>
  <si>
    <t>Vacancy Available For HR Data Analyst</t>
  </si>
  <si>
    <t>Ermenegildo Zegna Group</t>
  </si>
  <si>
    <t>Pinjam Modal (PT Finansial Integrasi Teknologi)</t>
  </si>
  <si>
    <t>['python', 'sql', 'airflow', 'spark', 'kafka', 'hadoop', 'tableau']</t>
  </si>
  <si>
    <t>{'analyst_tools': ['tableau'], 'libraries': ['airflow', 'spark', 'kafka', 'hadoop'], 'programming': ['python', 'sql']}</t>
  </si>
  <si>
    <t>Director, Data Quality Analysis</t>
  </si>
  <si>
    <t>Promethium, Inc.</t>
  </si>
  <si>
    <t>Kyndryl Solutions Private Limited</t>
  </si>
  <si>
    <t>['sql', 'mysql', 'sql server', 'postgresql', 'oracle', 'selenium', 'linux', 'windows']</t>
  </si>
  <si>
    <t>{'cloud': ['oracle'], 'databases': ['mysql', 'sql server', 'postgresql'], 'libraries': ['selenium'], 'os': ['linux', 'windows'], 'programming': ['sql']}</t>
  </si>
  <si>
    <t>(Assistant) Manager - Data Scientist &amp; Engineer</t>
  </si>
  <si>
    <t>['sql', 'python', 'r', 'vba', 'power bi', 'sap']</t>
  </si>
  <si>
    <t>{'analyst_tools': ['power bi', 'sap'], 'programming': ['sql', 'python', 'r', 'vba']}</t>
  </si>
  <si>
    <t>Fairmat</t>
  </si>
  <si>
    <t>['python', 'go', 'flutter', 'git', 'terraform', 'github']</t>
  </si>
  <si>
    <t>{'libraries': ['flutter'], 'other': ['git', 'terraform', 'github'], 'programming': ['python', 'go']}</t>
  </si>
  <si>
    <t>Финансово-инвестиционная компания «ИНХО»</t>
  </si>
  <si>
    <t>['c', 'sql', 'python', 'excel']</t>
  </si>
  <si>
    <t>{'analyst_tools': ['excel'], 'programming': ['c', 'sql', 'python']}</t>
  </si>
  <si>
    <t>DiiS Data Engineer</t>
  </si>
  <si>
    <t>Poole, UK</t>
  </si>
  <si>
    <t>Bolton NHS Foundation Trust</t>
  </si>
  <si>
    <t>Auburn, MA</t>
  </si>
  <si>
    <t>Webster Five</t>
  </si>
  <si>
    <t>['scala', 'mongodb', 'mongodb', 'snowflake', 'spark', 'hadoop', 'gdpr', 'kubernetes']</t>
  </si>
  <si>
    <t>{'cloud': ['snowflake'], 'databases': ['mongodb'], 'libraries': ['spark', 'hadoop', 'gdpr'], 'other': ['kubernetes'], 'programming': ['scala', 'mongodb']}</t>
  </si>
  <si>
    <t>Consultant(e) Data Analyst Confirmé(e)</t>
  </si>
  <si>
    <t>IODA Group</t>
  </si>
  <si>
    <t>['sql', 'r', 'python', 'tableau', 'power bi', 'qlik']</t>
  </si>
  <si>
    <t>{'analyst_tools': ['tableau', 'power bi', 'qlik'], 'programming': ['sql', 'r', 'python']}</t>
  </si>
  <si>
    <t>Expert data data-scientist h/f</t>
  </si>
  <si>
    <t>['python', 'sql', 'azure', 'gcp', 'aws', 'spark', 'power bi', 'tableau', 'looker']</t>
  </si>
  <si>
    <t>{'analyst_tools': ['power bi', 'tableau', 'looker'], 'cloud': ['azure', 'gcp', 'aws'], 'libraries': ['spark'], 'programming': ['python', 'sql']}</t>
  </si>
  <si>
    <t>MI Data Analyst</t>
  </si>
  <si>
    <t>Data Scientist, Regulatory Affairs</t>
  </si>
  <si>
    <t>['python', 'postgresql', 'pytorch', 'docker', 'git']</t>
  </si>
  <si>
    <t>{'databases': ['postgresql'], 'libraries': ['pytorch'], 'other': ['docker', 'git'], 'programming': ['python']}</t>
  </si>
  <si>
    <t>['sql', 'excel', 'ssis', 'ssrs']</t>
  </si>
  <si>
    <t>{'analyst_tools': ['excel', 'ssis', 'ssrs'], 'programming': ['sql']}</t>
  </si>
  <si>
    <t>Data Scientist (m/w/d) für den Zahnarzt der Zukunft</t>
  </si>
  <si>
    <t>Lemgo, Germany</t>
  </si>
  <si>
    <t>Gebr. Brasseler GmbH &amp; Co. KG</t>
  </si>
  <si>
    <t>['python', 'sql', 'dax']</t>
  </si>
  <si>
    <t>{'analyst_tools': ['dax'], 'programming': ['python', 'sql']}</t>
  </si>
  <si>
    <t>Data Science Manager, Advanced Analytics</t>
  </si>
  <si>
    <t>Sr Staff Data Engineer</t>
  </si>
  <si>
    <t>['go', 'sql', 'java', 'nosql', 'scala', 'mysql', 'cassandra', 'neo4j', 'redshift', 'oracle', 'react', 'kafka', 'spark', 'sharepoint', 'github', 'kubernetes']</t>
  </si>
  <si>
    <t>{'analyst_tools': ['sharepoint'], 'cloud': ['redshift', 'oracle'], 'databases': ['mysql', 'cassandra', 'neo4j'], 'libraries': ['react', 'kafka', 'spark'], 'other': ['github', 'kubernetes'], 'programming': ['go', 'sql', 'java', 'nosql', 'scala']}</t>
  </si>
  <si>
    <t>Officience</t>
  </si>
  <si>
    <t>['python', 'sql', 'hadoop', 'spark', 'kafka', 'scikit-learn', 'linux']</t>
  </si>
  <si>
    <t>{'libraries': ['hadoop', 'spark', 'kafka', 'scikit-learn'], 'os': ['linux'], 'programming': ['python', 'sql']}</t>
  </si>
  <si>
    <t>Senior Configuration Data Management Analyst - Now Hiring</t>
  </si>
  <si>
    <t>Bridgeton, MO</t>
  </si>
  <si>
    <t>Leonardo DRS</t>
  </si>
  <si>
    <t>Sacred Heart University</t>
  </si>
  <si>
    <t>Data Analyst | Dayshift &amp; WFH</t>
  </si>
  <si>
    <t>['sql', 'python', 'postgresql', 'snowflake', 'aws', 'tableau', 'github']</t>
  </si>
  <si>
    <t>{'analyst_tools': ['tableau'], 'cloud': ['snowflake', 'aws'], 'databases': ['postgresql'], 'other': ['github'], 'programming': ['sql', 'python']}</t>
  </si>
  <si>
    <t>Carouge, Switzerland</t>
  </si>
  <si>
    <t>Lombard Odier</t>
  </si>
  <si>
    <t>['sql', 'nosql', 'python', 'java', 'cassandra', 'postgresql', 'azure', 'snowflake', 'databricks', 'oracle', 'hadoop', 'spark', 'airflow', 'kafka']</t>
  </si>
  <si>
    <t>{'cloud': ['azure', 'snowflake', 'databricks', 'oracle'], 'databases': ['cassandra', 'postgresql'], 'libraries': ['hadoop', 'spark', 'airflow', 'kafka'], 'programming': ['sql', 'nosql', 'python', 'java']}</t>
  </si>
  <si>
    <t>Technopals Pte Ltd</t>
  </si>
  <si>
    <t>['sql', 'postgresql', 'oracle', 'snowflake', 'redshift']</t>
  </si>
  <si>
    <t>{'cloud': ['oracle', 'snowflake', 'redshift'], 'databases': ['postgresql'], 'programming': ['sql']}</t>
  </si>
  <si>
    <t>Marketing Analytics Specialist</t>
  </si>
  <si>
    <t>vidaXL</t>
  </si>
  <si>
    <t>Bill.com</t>
  </si>
  <si>
    <t>Principal Data Engineer - Urgent Position</t>
  </si>
  <si>
    <t>Gsk</t>
  </si>
  <si>
    <t>Analyst (Projects), Global</t>
  </si>
  <si>
    <t>Instiglio</t>
  </si>
  <si>
    <t>Junior / Senior Machine Learning Engineer</t>
  </si>
  <si>
    <t>Talentorbit Pte. Ltd.</t>
  </si>
  <si>
    <t>['python', 'r', 'sql', 'java', 'matlab', 'scala', 'aws', 'azure', 'hadoop', 'spark']</t>
  </si>
  <si>
    <t>{'cloud': ['aws', 'azure'], 'libraries': ['hadoop', 'spark'], 'programming': ['python', 'r', 'sql', 'java', 'matlab', 'scala']}</t>
  </si>
  <si>
    <t>Aws Sr. System Engineer</t>
  </si>
  <si>
    <t>['aws', 'express']</t>
  </si>
  <si>
    <t>{'cloud': ['aws'], 'webframeworks': ['express']}</t>
  </si>
  <si>
    <t>Head of Advanced Analytics</t>
  </si>
  <si>
    <t>['python', 'azure', 'databricks', 'spark', 'express', 'kubernetes']</t>
  </si>
  <si>
    <t>{'cloud': ['azure', 'databricks'], 'libraries': ['spark'], 'other': ['kubernetes'], 'programming': ['python'], 'webframeworks': ['express']}</t>
  </si>
  <si>
    <t>Senior Technical Engineer – Database</t>
  </si>
  <si>
    <t>F&amp;bsg</t>
  </si>
  <si>
    <t>Engineering Data Technician</t>
  </si>
  <si>
    <t>Big Data Engineer (W2 only)</t>
  </si>
  <si>
    <t>['scala', 'python', 'java', 'spark', 'phoenix']</t>
  </si>
  <si>
    <t>{'libraries': ['spark'], 'programming': ['scala', 'python', 'java'], 'webframeworks': ['phoenix']}</t>
  </si>
  <si>
    <t>Data Scientist/Statistician</t>
  </si>
  <si>
    <t>via Ardent Eagle Solutions - ICIMS</t>
  </si>
  <si>
    <t>Ardent Eagle Solutions</t>
  </si>
  <si>
    <t>Senior Aqa Javascript Engineer</t>
  </si>
  <si>
    <t>['aws', 'selenium', 'docker']</t>
  </si>
  <si>
    <t>{'cloud': ['aws'], 'libraries': ['selenium'], 'other': ['docker']}</t>
  </si>
  <si>
    <t>C2S Technologies, Inc.</t>
  </si>
  <si>
    <t>['python', 'sql', 'azure', 'databricks', 'pyspark', 'alteryx']</t>
  </si>
  <si>
    <t>{'analyst_tools': ['alteryx'], 'cloud': ['azure', 'databricks'], 'libraries': ['pyspark'], 'programming': ['python', 'sql']}</t>
  </si>
  <si>
    <t>Groupe Karavel   Promovacances</t>
  </si>
  <si>
    <t>Mgr, Data Science</t>
  </si>
  <si>
    <t>Data Engineer Level III</t>
  </si>
  <si>
    <t>Synectics for Management Decisions Inc</t>
  </si>
  <si>
    <t>['python', 'databricks', 'azure', 'pyspark']</t>
  </si>
  <si>
    <t>{'cloud': ['databricks', 'azure'], 'libraries': ['pyspark'], 'programming': ['python']}</t>
  </si>
  <si>
    <t>Data Scientist (Quantitative Developer)</t>
  </si>
  <si>
    <t>juucy software UG</t>
  </si>
  <si>
    <t>Product Systems Data Analyst</t>
  </si>
  <si>
    <t>Steelcase</t>
  </si>
  <si>
    <t>Senior C Engineer</t>
  </si>
  <si>
    <t>['c', 'c++', 'linux']</t>
  </si>
  <si>
    <t>{'os': ['linux'], 'programming': ['c', 'c++']}</t>
  </si>
  <si>
    <t>Data Services Analyst II - (Open To Remote)</t>
  </si>
  <si>
    <t>['python', 'java', 'sql', 'spark', 'hadoop', 'tensorflow', 'pytorch', 'scikit-learn']</t>
  </si>
  <si>
    <t>{'libraries': ['spark', 'hadoop', 'tensorflow', 'pytorch', 'scikit-learn'], 'programming': ['python', 'java', 'sql']}</t>
  </si>
  <si>
    <t>Data Analyst Confirmé/sénior</t>
  </si>
  <si>
    <t>OPEN</t>
  </si>
  <si>
    <t>['ssis', 'power bi', 'qlik']</t>
  </si>
  <si>
    <t>{'analyst_tools': ['ssis', 'power bi', 'qlik']}</t>
  </si>
  <si>
    <t>['python', 'keras', 'tensorflow', 'pytorch']</t>
  </si>
  <si>
    <t>{'libraries': ['keras', 'tensorflow', 'pytorch'], 'programming': ['python']}</t>
  </si>
  <si>
    <t>Group Avows</t>
  </si>
  <si>
    <t>Junior Python Developer</t>
  </si>
  <si>
    <t>['python', 'mysql', 'postgresql', 'git']</t>
  </si>
  <si>
    <t>{'databases': ['mysql', 'postgresql'], 'other': ['git'], 'programming': ['python']}</t>
  </si>
  <si>
    <t>Senior Data Analyst for Risk</t>
  </si>
  <si>
    <t>StellarBlue</t>
  </si>
  <si>
    <t>['python', 'c#', 'sql', 'sql server', 'postgresql', 'pandas', 'numpy', 'docker', 'git']</t>
  </si>
  <si>
    <t>{'databases': ['sql server', 'postgresql'], 'libraries': ['pandas', 'numpy'], 'other': ['docker', 'git'], 'programming': ['python', 'c#', 'sql']}</t>
  </si>
  <si>
    <t>Data Engineer Sr Azure Remote</t>
  </si>
  <si>
    <t>Ian Martin</t>
  </si>
  <si>
    <t>['sql', 'nosql', 'python', 'azure', 'aws']</t>
  </si>
  <si>
    <t>{'cloud': ['azure', 'aws'], 'programming': ['sql', 'nosql', 'python']}</t>
  </si>
  <si>
    <t>['sql', 'go', 'arch', 'jira']</t>
  </si>
  <si>
    <t>{'async': ['jira'], 'os': ['arch'], 'programming': ['sql', 'go']}</t>
  </si>
  <si>
    <t>Michael Page International Italia S.r.l. sta cercando Senior Data...</t>
  </si>
  <si>
    <t>['python', 'r', 'java', 'scala', 'sql', 'aws', 'hadoop', 'spark', 'tableau', 'power bi', 'yarn']</t>
  </si>
  <si>
    <t>{'analyst_tools': ['tableau', 'power bi'], 'cloud': ['aws'], 'libraries': ['hadoop', 'spark'], 'other': ['yarn'], 'programming': ['python', 'r', 'java', 'scala', 'sql']}</t>
  </si>
  <si>
    <t>Adroit Software Inc.</t>
  </si>
  <si>
    <t>['python', 'sql', 'shell', 'aws', 'snowflake', 'oracle', 'airflow', 'hadoop', 'spark', 'kafka', 'jenkins']</t>
  </si>
  <si>
    <t>{'cloud': ['aws', 'snowflake', 'oracle'], 'libraries': ['airflow', 'hadoop', 'spark', 'kafka'], 'other': ['jenkins'], 'programming': ['python', 'sql', 'shell']}</t>
  </si>
  <si>
    <t>Big data engineer ( nifi , Mongodb )</t>
  </si>
  <si>
    <t>['python', 'mongo', 'sql', 'r', 'java', 'aws', 'databricks', 'pyspark', 'spark', 'kafka', 'linux', 'tableau']</t>
  </si>
  <si>
    <t>{'analyst_tools': ['tableau'], 'cloud': ['aws', 'databricks'], 'libraries': ['pyspark', 'spark', 'kafka'], 'os': ['linux'], 'programming': ['python', 'mongo', 'sql', 'r', 'java']}</t>
  </si>
  <si>
    <t>Aws Data Analytics Specialist</t>
  </si>
  <si>
    <t>Zensa LLC</t>
  </si>
  <si>
    <t>['python', 'aws', 'redshift', 'snowflake', 'pyspark', 'unix']</t>
  </si>
  <si>
    <t>{'cloud': ['aws', 'redshift', 'snowflake'], 'libraries': ['pyspark'], 'os': ['unix'], 'programming': ['python']}</t>
  </si>
  <si>
    <t>Trainee Analytics Customer Success</t>
  </si>
  <si>
    <t>Senior FP&amp;A Manager – Central Finance &amp; Business Analytics</t>
  </si>
  <si>
    <t>via Careers At Warner Bros. Discovery</t>
  </si>
  <si>
    <t>Warner Bros. Discovery, Warner Media</t>
  </si>
  <si>
    <t>Comoto</t>
  </si>
  <si>
    <t>['sql', 'python', 'snowflake', 'airflow', 'ssis', 'tableau', 'qlik']</t>
  </si>
  <si>
    <t>{'analyst_tools': ['ssis', 'tableau', 'qlik'], 'cloud': ['snowflake'], 'libraries': ['airflow'], 'programming': ['sql', 'python']}</t>
  </si>
  <si>
    <t>Frontend Data Science Engineer 前端工程師/ 資料科學家</t>
  </si>
  <si>
    <t>['assembly', 'python', 'c#', 'sql', 'angular', 'docker']</t>
  </si>
  <si>
    <t>{'other': ['docker'], 'programming': ['assembly', 'python', 'c#', 'sql'], 'webframeworks': ['angular']}</t>
  </si>
  <si>
    <t>Lowe’s</t>
  </si>
  <si>
    <t>Sr Data Scientist Risks</t>
  </si>
  <si>
    <t>['go', 'python', 'spark', 'pandas', 'matplotlib', 'plotly', 'git', 'github']</t>
  </si>
  <si>
    <t>{'libraries': ['spark', 'pandas', 'matplotlib', 'plotly'], 'other': ['git', 'github'], 'programming': ['go', 'python']}</t>
  </si>
  <si>
    <t>['python', 'sql', 'nosql', 'sql server', 'azure', 'databricks', 'pyspark', 'spark', 'kafka', 'ssis', 'ssrs', 'gitlab']</t>
  </si>
  <si>
    <t>{'analyst_tools': ['ssis', 'ssrs'], 'cloud': ['azure', 'databricks'], 'databases': ['sql server'], 'libraries': ['pyspark', 'spark', 'kafka'], 'other': ['gitlab'], 'programming': ['python', 'sql', 'nosql']}</t>
  </si>
  <si>
    <t>Senior Financial Data Analyst (Financial Analysis, Associate) ...</t>
  </si>
  <si>
    <t>['sql', 'python', 'sharepoint', 'power bi']</t>
  </si>
  <si>
    <t>{'analyst_tools': ['sharepoint', 'power bi'], 'programming': ['sql', 'python']}</t>
  </si>
  <si>
    <t>Queens, NY</t>
  </si>
  <si>
    <t>United Nations Federal Credit Union</t>
  </si>
  <si>
    <t>Data Microstrategy Remoto, 100% en Remoto</t>
  </si>
  <si>
    <t>Chuyên Viên Business Analytics</t>
  </si>
  <si>
    <t>['vba', 'mysql', 'excel', 'flow']</t>
  </si>
  <si>
    <t>{'analyst_tools': ['excel'], 'databases': ['mysql'], 'other': ['flow'], 'programming': ['vba']}</t>
  </si>
  <si>
    <t>Blackboard</t>
  </si>
  <si>
    <t>['java', 'python', 'ruby', 'ruby', 'groovy', 'sql', 'nosql', 'dynamodb', 'redis', 'elasticsearch', 'aws', 'aurora', 'kafka', 'docker', 'kubernetes']</t>
  </si>
  <si>
    <t>{'cloud': ['aws', 'aurora'], 'databases': ['dynamodb', 'redis', 'elasticsearch'], 'libraries': ['kafka'], 'other': ['docker', 'kubernetes'], 'programming': ['java', 'python', 'ruby', 'groovy', 'sql', 'nosql'], 'webframeworks': ['ruby']}</t>
  </si>
  <si>
    <t>Change Americas</t>
  </si>
  <si>
    <t>['r', 'sql', 'power bi', 'excel', 'tableau']</t>
  </si>
  <si>
    <t>{'analyst_tools': ['power bi', 'excel', 'tableau'], 'programming': ['r', 'sql']}</t>
  </si>
  <si>
    <t>Corporate Governance Analyst</t>
  </si>
  <si>
    <t>King Faisal Specialist Hospital and Research Centre</t>
  </si>
  <si>
    <t>['delphi', 'word', 'excel', 'powerpoint']</t>
  </si>
  <si>
    <t>{'analyst_tools': ['word', 'excel', 'powerpoint'], 'programming': ['delphi']}</t>
  </si>
  <si>
    <t>Junior BI Data Engineer</t>
  </si>
  <si>
    <t>['sql', 'hadoop', 'sap']</t>
  </si>
  <si>
    <t>{'analyst_tools': ['sap'], 'libraries': ['hadoop'], 'programming': ['sql']}</t>
  </si>
  <si>
    <t>Software Engineer Sênior</t>
  </si>
  <si>
    <t>TotalPass</t>
  </si>
  <si>
    <t>['ruby', 'ruby', 'nosql']</t>
  </si>
  <si>
    <t>{'programming': ['ruby', 'nosql'], 'webframeworks': ['ruby']}</t>
  </si>
  <si>
    <t>Mitarbeiter*in im Bereich Data Engineering</t>
  </si>
  <si>
    <t>Nordmann Unternehmensgruppe GmbH</t>
  </si>
  <si>
    <t>Junior Data Scientist Chemometrics</t>
  </si>
  <si>
    <t>Foodpairing</t>
  </si>
  <si>
    <t>['python', 'sql', 'nosql', 'numpy', 'scikit-learn', 'pandas', 'keras']</t>
  </si>
  <si>
    <t>{'libraries': ['numpy', 'scikit-learn', 'pandas', 'keras'], 'programming': ['python', 'sql', 'nosql']}</t>
  </si>
  <si>
    <t>['sql', 'sql server', 'azure', 'ssis', 'git']</t>
  </si>
  <si>
    <t>{'analyst_tools': ['ssis'], 'cloud': ['azure'], 'databases': ['sql server'], 'other': ['git'], 'programming': ['sql']}</t>
  </si>
  <si>
    <t>Info Tech - Azure Data Engineer - Manager</t>
  </si>
  <si>
    <t>Biocon Biologics</t>
  </si>
  <si>
    <t>['sql', 'nosql', 'python', 'azure', 'snowflake', 'databricks', 'spark', 'power bi', 'flow']</t>
  </si>
  <si>
    <t>{'analyst_tools': ['power bi'], 'cloud': ['azure', 'snowflake', 'databricks'], 'libraries': ['spark'], 'other': ['flow'], 'programming': ['sql', 'nosql', 'python']}</t>
  </si>
  <si>
    <t>Visualisation</t>
  </si>
  <si>
    <t>['sql', 'tableau', 'jira', 'confluence']</t>
  </si>
  <si>
    <t>{'analyst_tools': ['tableau'], 'async': ['jira', 'confluence'], 'programming': ['sql']}</t>
  </si>
  <si>
    <t>Agence eSanté - Agence nationale des informations partagées dans le domaine de la santé G.I.E.</t>
  </si>
  <si>
    <t>Job | Data Engineer - Campaign Support | Bruxelles</t>
  </si>
  <si>
    <t>Peace Research Institute Oslo</t>
  </si>
  <si>
    <t>['python', 'sql', 'postgresql', 'aws', 'tensorflow', 'pytorch', 'scikit-learn', 'docker', 'git', 'github']</t>
  </si>
  <si>
    <t>{'cloud': ['aws'], 'databases': ['postgresql'], 'libraries': ['tensorflow', 'pytorch', 'scikit-learn'], 'other': ['docker', 'git', 'github'], 'programming': ['python', 'sql']}</t>
  </si>
  <si>
    <t>Targeted Talent</t>
  </si>
  <si>
    <t>via Paramount Careers</t>
  </si>
  <si>
    <t>Paramount</t>
  </si>
  <si>
    <t>['python', 'javascript', 'sql', 'aws', 'snowflake']</t>
  </si>
  <si>
    <t>{'cloud': ['aws', 'snowflake'], 'programming': ['python', 'javascript', 'sql']}</t>
  </si>
  <si>
    <t>303778 - Scientist / Research Eng Materials</t>
  </si>
  <si>
    <t>MATH</t>
  </si>
  <si>
    <t>['sql', 'nosql', 'python', 'azure', 'gcp']</t>
  </si>
  <si>
    <t>{'cloud': ['azure', 'gcp'], 'programming': ['sql', 'nosql', 'python']}</t>
  </si>
  <si>
    <t>['spark', 'hadoop', 'unix', 'tableau']</t>
  </si>
  <si>
    <t>{'analyst_tools': ['tableau'], 'libraries': ['spark', 'hadoop'], 'os': ['unix']}</t>
  </si>
  <si>
    <t>Remote DevOps Engineer</t>
  </si>
  <si>
    <t>Scopic Software</t>
  </si>
  <si>
    <t>['php', 'aws', 'azure', 'gcp', 'linux', 'windows', 'docker', 'kubernetes', 'terraform', 'git', 'flow', 'wire']</t>
  </si>
  <si>
    <t>{'cloud': ['aws', 'azure', 'gcp'], 'os': ['linux', 'windows'], 'other': ['docker', 'kubernetes', 'terraform', 'git', 'flow'], 'programming': ['php'], 'sync': ['wire']}</t>
  </si>
  <si>
    <t>Goodwill Industries of Central Florida, Inc.</t>
  </si>
  <si>
    <t>['sql', 'python', 'excel', 'tableau', 'word', 'powerpoint', 'outlook', 'zoom']</t>
  </si>
  <si>
    <t>{'analyst_tools': ['excel', 'tableau', 'word', 'powerpoint', 'outlook'], 'programming': ['sql', 'python'], 'sync': ['zoom']}</t>
  </si>
  <si>
    <t>Data Management Analyst Ii</t>
  </si>
  <si>
    <t>Opportunity - data engineer</t>
  </si>
  <si>
    <t>Wabash Solutions Inc</t>
  </si>
  <si>
    <t>['sql', 'python', 'powershell', 'azure', 'databricks', 'power bi']</t>
  </si>
  <si>
    <t>{'analyst_tools': ['power bi'], 'cloud': ['azure', 'databricks'], 'programming': ['sql', 'python', 'powershell']}</t>
  </si>
  <si>
    <t>STAGE - Data Engineer/Data Scientist F/H - Pau</t>
  </si>
  <si>
    <t>['vue', 'chef']</t>
  </si>
  <si>
    <t>{'other': ['chef'], 'webframeworks': ['vue']}</t>
  </si>
  <si>
    <t>Always be learning</t>
  </si>
  <si>
    <t>Data Engineer Artificial Intelligence</t>
  </si>
  <si>
    <t>Brunel GmbH</t>
  </si>
  <si>
    <t>['c++', 'python', 'java', 'tensorflow', 'pytorch']</t>
  </si>
  <si>
    <t>{'libraries': ['tensorflow', 'pytorch'], 'programming': ['c++', 'python', 'java']}</t>
  </si>
  <si>
    <t>BEDROCK Intelligence</t>
  </si>
  <si>
    <t>['python', 'r', 'matlab', 'git']</t>
  </si>
  <si>
    <t>{'other': ['git'], 'programming': ['python', 'r', 'matlab']}</t>
  </si>
  <si>
    <t>Herbert Smith Freehills</t>
  </si>
  <si>
    <t>Senior Design Engineer</t>
  </si>
  <si>
    <t>Test Automation Engineer</t>
  </si>
  <si>
    <t>Data Analyst (Aberdeen-based)</t>
  </si>
  <si>
    <t>['python', 'c#', 'java', 'typescript', 'sql', 'mysql', 'oracle', 'azure', 'databricks', 'pyspark', 'excel']</t>
  </si>
  <si>
    <t>{'analyst_tools': ['excel'], 'cloud': ['oracle', 'azure', 'databricks'], 'databases': ['mysql'], 'libraries': ['pyspark'], 'programming': ['python', 'c#', 'java', 'typescript', 'sql']}</t>
  </si>
  <si>
    <t>['sql', 'bigquery', 'excel', 'kubernetes']</t>
  </si>
  <si>
    <t>{'analyst_tools': ['excel'], 'cloud': ['bigquery'], 'other': ['kubernetes'], 'programming': ['sql']}</t>
  </si>
  <si>
    <t>Senior Applied Data Scientist | Causal AI</t>
  </si>
  <si>
    <t>Administrador de Bases de Datos SQL</t>
  </si>
  <si>
    <t>SEIDOR</t>
  </si>
  <si>
    <t>Community Bank System, Inc.</t>
  </si>
  <si>
    <t>Conn's</t>
  </si>
  <si>
    <t>['python', 'sql', 'r', 'vba', 'bigquery', 'excel', 'powerpoint', 'power bi', 'tableau']</t>
  </si>
  <si>
    <t>{'analyst_tools': ['excel', 'powerpoint', 'power bi', 'tableau'], 'cloud': ['bigquery'], 'programming': ['python', 'sql', 'r', 'vba']}</t>
  </si>
  <si>
    <t>['sql', 'python', 'scala', 'aws']</t>
  </si>
  <si>
    <t>{'cloud': ['aws'], 'programming': ['sql', 'python', 'scala']}</t>
  </si>
  <si>
    <t>['java', 'scala', 'python', 'nosql', 'mongodb', 'mongodb', 'cassandra', 'redis', 'spark', 'kafka', 'hadoop', 'linux', 'unix', 'docker', 'kubernetes']</t>
  </si>
  <si>
    <t>{'databases': ['mongodb', 'cassandra', 'redis'], 'libraries': ['spark', 'kafka', 'hadoop'], 'os': ['linux', 'unix'], 'other': ['docker', 'kubernetes'], 'programming': ['java', 'scala', 'python', 'nosql', 'mongodb']}</t>
  </si>
  <si>
    <t>['go', 'python', 'sql', 'bigquery', 'airflow', 'looker']</t>
  </si>
  <si>
    <t>{'analyst_tools': ['looker'], 'cloud': ['bigquery'], 'libraries': ['airflow'], 'programming': ['go', 'python', 'sql']}</t>
  </si>
  <si>
    <t>Master Data Analyst Jobs In Dubai UAE 2023 | Adidas</t>
  </si>
  <si>
    <t>Data engineer / Dev ops</t>
  </si>
  <si>
    <t>Staff Finders Technical of Oregon</t>
  </si>
  <si>
    <t>Merlin / QPS Data Analyst | Noida Area/Remote</t>
  </si>
  <si>
    <t>Savanta</t>
  </si>
  <si>
    <t>['vba', 'spss', 'excel']</t>
  </si>
  <si>
    <t>{'analyst_tools': ['spss', 'excel'], 'programming': ['vba']}</t>
  </si>
  <si>
    <t>['nosql', 'cassandra', 'couchbase', 'elasticsearch', 'aws', 'kafka']</t>
  </si>
  <si>
    <t>{'cloud': ['aws'], 'databases': ['cassandra', 'couchbase', 'elasticsearch'], 'libraries': ['kafka'], 'programming': ['nosql']}</t>
  </si>
  <si>
    <t>['sql', 'python', 'excel', 'tableau', 'looker', 'chef']</t>
  </si>
  <si>
    <t>{'analyst_tools': ['excel', 'tableau', 'looker'], 'other': ['chef'], 'programming': ['sql', 'python']}</t>
  </si>
  <si>
    <t>Financial Analysts M/F</t>
  </si>
  <si>
    <t>via National Grid - Talentify</t>
  </si>
  <si>
    <t>['sql', 'azure', 'snowflake', 'kafka', 'qlik', 'kubernetes']</t>
  </si>
  <si>
    <t>{'analyst_tools': ['qlik'], 'cloud': ['azure', 'snowflake'], 'libraries': ['kafka'], 'other': ['kubernetes'], 'programming': ['sql']}</t>
  </si>
  <si>
    <t>TetraTech</t>
  </si>
  <si>
    <t>['python', 'sql', 'aws', 'hadoop', 'spark', 'sap']</t>
  </si>
  <si>
    <t>{'analyst_tools': ['sap'], 'cloud': ['aws'], 'libraries': ['hadoop', 'spark'], 'programming': ['python', 'sql']}</t>
  </si>
  <si>
    <t>SQL Transformation Sr Analyst</t>
  </si>
  <si>
    <t>['sql', 'go', 'excel', 'power bi', 'ssis']</t>
  </si>
  <si>
    <t>{'analyst_tools': ['excel', 'power bi', 'ssis'], 'programming': ['sql', 'go']}</t>
  </si>
  <si>
    <t>['sql', 'python', 'dynamodb', 'aws', 'redshift', 'flow']</t>
  </si>
  <si>
    <t>{'cloud': ['aws', 'redshift'], 'databases': ['dynamodb'], 'other': ['flow'], 'programming': ['sql', 'python']}</t>
  </si>
  <si>
    <t>['java', 'c++', 'c#', 'sql', 'vmware', 'windows']</t>
  </si>
  <si>
    <t>{'cloud': ['vmware'], 'os': ['windows'], 'programming': ['java', 'c++', 'c#', 'sql']}</t>
  </si>
  <si>
    <t>Tableau Developer / Business Analyst</t>
  </si>
  <si>
    <t>zooplus</t>
  </si>
  <si>
    <t>['sql', 'aws', 'oracle', 'tableau', 'sap']</t>
  </si>
  <si>
    <t>{'analyst_tools': ['tableau', 'sap'], 'cloud': ['aws', 'oracle'], 'programming': ['sql']}</t>
  </si>
  <si>
    <t>NextEnergy Group</t>
  </si>
  <si>
    <t>Digital Optimization Analyst</t>
  </si>
  <si>
    <t>Maximo Data Operator</t>
  </si>
  <si>
    <t>Envision Enterprise Solutions</t>
  </si>
  <si>
    <t>Associate Analyst / Analyst, Customer Analytics (Casino)</t>
  </si>
  <si>
    <t>Software Engineer Sr</t>
  </si>
  <si>
    <t>CCBHC Data Analyst (Grant Funded Position)</t>
  </si>
  <si>
    <t>Conyers, GA</t>
  </si>
  <si>
    <t>View Point Health</t>
  </si>
  <si>
    <t>['sql', 'crystal', 'html', 'excel']</t>
  </si>
  <si>
    <t>{'analyst_tools': ['excel'], 'programming': ['sql', 'crystal', 'html']}</t>
  </si>
  <si>
    <t>['sap', 'chef', 'docker']</t>
  </si>
  <si>
    <t>{'analyst_tools': ['sap'], 'other': ['chef', 'docker']}</t>
  </si>
  <si>
    <t>DATA SCIENTIST - Research Center - Now Hiring</t>
  </si>
  <si>
    <t>Howmet</t>
  </si>
  <si>
    <t>['golang', 'python', 'scala', 'java', 'nosql', 'go', 'spark', 'kafka', 'kubernetes', 'docker']</t>
  </si>
  <si>
    <t>{'libraries': ['spark', 'kafka'], 'other': ['kubernetes', 'docker'], 'programming': ['golang', 'python', 'scala', 'java', 'nosql', 'go']}</t>
  </si>
  <si>
    <t>Data Platform Operations Engineer</t>
  </si>
  <si>
    <t>via American National Careers</t>
  </si>
  <si>
    <t>AIX/ Linux System Engineer</t>
  </si>
  <si>
    <t>Redworkz Engineering</t>
  </si>
  <si>
    <t>['vmware', 'redhat', 'linux', 'ansible']</t>
  </si>
  <si>
    <t>{'cloud': ['vmware'], 'os': ['redhat', 'linux'], 'other': ['ansible']}</t>
  </si>
  <si>
    <t>Ohmyhome Pte. Ltd.</t>
  </si>
  <si>
    <t>systems and data analyst</t>
  </si>
  <si>
    <t>Dante Personnel</t>
  </si>
  <si>
    <t>['python', 'r', 'sql', 'matlab', 'mysql', 'numpy', 'hadoop', 'spark']</t>
  </si>
  <si>
    <t>{'databases': ['mysql'], 'libraries': ['numpy', 'hadoop', 'spark'], 'programming': ['python', 'r', 'sql', 'matlab']}</t>
  </si>
  <si>
    <t>⚡Azure Data Engineer ☁️💥 - for an Innovative Data Solutions...</t>
  </si>
  <si>
    <t>['python', 'sql', 't-sql', 'c#', 'powershell', 'go', 'sql server', 'power bi']</t>
  </si>
  <si>
    <t>{'analyst_tools': ['power bi'], 'databases': ['sql server'], 'programming': ['python', 'sql', 't-sql', 'c#', 'powershell', 'go']}</t>
  </si>
  <si>
    <t>['python', 'r', 'scala', 'sql', 'redshift', 'scikit-learn', 'keras', 'pandas', 'numpy', 'matplotlib', 'tidyverse', 'dplyr', 'tidyr', 'ggplot2', 'hadoop', 'spark']</t>
  </si>
  <si>
    <t>{'cloud': ['redshift'], 'libraries': ['scikit-learn', 'keras', 'pandas', 'numpy', 'matplotlib', 'tidyverse', 'dplyr', 'tidyr', 'ggplot2', 'hadoop', 'spark'], 'programming': ['python', 'r', 'scala', 'sql']}</t>
  </si>
  <si>
    <t>Jnr Ci Analyst</t>
  </si>
  <si>
    <t>zenda</t>
  </si>
  <si>
    <t>['python', 'sql', 'javascript', 'airflow', 'flask', 'tableau', 'power bi']</t>
  </si>
  <si>
    <t>{'analyst_tools': ['tableau', 'power bi'], 'libraries': ['airflow'], 'programming': ['python', 'sql', 'javascript'], 'webframeworks': ['flask']}</t>
  </si>
  <si>
    <t>Big Data Engineer - PySpark (Seattle, WA or Remote)</t>
  </si>
  <si>
    <t>Prescient</t>
  </si>
  <si>
    <t>['python', 'sql', 'linux', 'flow', 'git']</t>
  </si>
  <si>
    <t>{'os': ['linux'], 'other': ['flow', 'git'], 'programming': ['python', 'sql']}</t>
  </si>
  <si>
    <t>Senior Data Science Engineer, Financial Consulting</t>
  </si>
  <si>
    <t>['c', 'c++', 'java', 'r', 'python', 'hadoop', 'spark']</t>
  </si>
  <si>
    <t>{'libraries': ['hadoop', 'spark'], 'programming': ['c', 'c++', 'java', 'r', 'python']}</t>
  </si>
  <si>
    <t>['java', 'scala', 'python', 'aws', 'redshift', 'snowflake', 'databricks', 'git', 'terraform', 'ansible']</t>
  </si>
  <si>
    <t>{'cloud': ['aws', 'redshift', 'snowflake', 'databricks'], 'other': ['git', 'terraform', 'ansible'], 'programming': ['java', 'scala', 'python']}</t>
  </si>
  <si>
    <t>ATG Europe</t>
  </si>
  <si>
    <t>Junior Data Analyst - PEAL at Raising The Village</t>
  </si>
  <si>
    <t>via Jobweb Uganda</t>
  </si>
  <si>
    <t>Raising The Village</t>
  </si>
  <si>
    <t>['alteryx', 'excel', 'ms access', 'tableau']</t>
  </si>
  <si>
    <t>{'analyst_tools': ['alteryx', 'excel', 'ms access', 'tableau']}</t>
  </si>
  <si>
    <t>Data Analyst, Trustworthy Orders, Mena</t>
  </si>
  <si>
    <t>['sql', 'python', 'r', 'java', 'c++', 'haskell', 'redshift', 'aws', 'excel', 'tableau', 'power bi', 'flow']</t>
  </si>
  <si>
    <t>{'analyst_tools': ['excel', 'tableau', 'power bi'], 'cloud': ['redshift', 'aws'], 'other': ['flow'], 'programming': ['sql', 'python', 'r', 'java', 'c++', 'haskell']}</t>
  </si>
  <si>
    <t>['sql', 'go', 'power bi', 'excel', 'powerpoint']</t>
  </si>
  <si>
    <t>{'analyst_tools': ['power bi', 'excel', 'powerpoint'], 'programming': ['sql', 'go']}</t>
  </si>
  <si>
    <t>Digital Data Reviewer</t>
  </si>
  <si>
    <t>Morcenx-la-Nouvelle, France</t>
  </si>
  <si>
    <t>Sam Media</t>
  </si>
  <si>
    <t>['sql', 'python', 'redshift', 'aws', 'airflow', 'django', 'docker', 'git']</t>
  </si>
  <si>
    <t>{'cloud': ['redshift', 'aws'], 'libraries': ['airflow'], 'other': ['docker', 'git'], 'programming': ['sql', 'python'], 'webframeworks': ['django']}</t>
  </si>
  <si>
    <t>Blue Data Consulting</t>
  </si>
  <si>
    <t>Data Engineer (Power BI, QlikView)</t>
  </si>
  <si>
    <t>Data Scientist - Risk Platform</t>
  </si>
  <si>
    <t>['r', 'python', 'sas', 'sas', 'sql', 'excel']</t>
  </si>
  <si>
    <t>{'analyst_tools': ['sas', 'excel'], 'programming': ['r', 'python', 'sas', 'sql']}</t>
  </si>
  <si>
    <t>Stage en Data management H/F</t>
  </si>
  <si>
    <t>Credit Suisse in Luxembourg</t>
  </si>
  <si>
    <t>['java', 'sql', 'mysql', 'oracle']</t>
  </si>
  <si>
    <t>{'cloud': ['oracle'], 'databases': ['mysql'], 'programming': ['java', 'sql']}</t>
  </si>
  <si>
    <t>Lead Marketing Data Scientist, GBD</t>
  </si>
  <si>
    <t>['sql', 'sas', 'sas', 'r', 'spss']</t>
  </si>
  <si>
    <t>{'analyst_tools': ['sas', 'spss'], 'programming': ['sql', 'sas', 'r']}</t>
  </si>
  <si>
    <t>Global Mecm/sccm Engineer</t>
  </si>
  <si>
    <t>Product Manager: Cloud</t>
  </si>
  <si>
    <t>SYSPRO</t>
  </si>
  <si>
    <t>BI Developer with Data Science- 100% Remote only W2. Job in Dallas...</t>
  </si>
  <si>
    <t>Specialist, Data Engineer</t>
  </si>
  <si>
    <t>Nationwide Insurance</t>
  </si>
  <si>
    <t>['sql', 'python', 'r', 'shell', 'perl', 'ruby', 'ruby', 'aws', 'spark', 'linux', 'unix', 'docker', 'kubernetes', 'jenkins', 'unity', 'git', 'jira', 'confluence']</t>
  </si>
  <si>
    <t>{'async': ['jira', 'confluence'], 'cloud': ['aws'], 'libraries': ['spark'], 'os': ['linux', 'unix'], 'other': ['docker', 'kubernetes', 'jenkins', 'unity', 'git'], 'programming': ['sql', 'python', 'r', 'shell', 'perl', 'ruby'], 'webframeworks': ['ruby']}</t>
  </si>
  <si>
    <t>Orient Telecoms</t>
  </si>
  <si>
    <t>['sql', 'python', 'nosql', 'mysql', 'postgresql', 'spark', 'flow']</t>
  </si>
  <si>
    <t>{'databases': ['mysql', 'postgresql'], 'libraries': ['spark'], 'other': ['flow'], 'programming': ['sql', 'python', 'nosql']}</t>
  </si>
  <si>
    <t>Specialist Data Engineer- AWS EMR/Glue Architect</t>
  </si>
  <si>
    <t>['java', 'mongodb', 'mongodb', 'javascript', 'css', 'postgresql', 'aws', 'node', 'linux', 'git', 'atlassian', 'terraform', 'jenkins', 'docker']</t>
  </si>
  <si>
    <t>{'cloud': ['aws'], 'databases': ['mongodb', 'postgresql'], 'os': ['linux'], 'other': ['git', 'atlassian', 'terraform', 'jenkins', 'docker'], 'programming': ['java', 'mongodb', 'javascript', 'css'], 'webframeworks': ['node']}</t>
  </si>
  <si>
    <t>Associate Data Strategy Analyst</t>
  </si>
  <si>
    <t>['sql', 'powerpoint', 'excel', 'tableau', 'sharepoint']</t>
  </si>
  <si>
    <t>{'analyst_tools': ['powerpoint', 'excel', 'tableau', 'sharepoint'], 'programming': ['sql']}</t>
  </si>
  <si>
    <t>Spring Discovery</t>
  </si>
  <si>
    <t>['spring', 'excel']</t>
  </si>
  <si>
    <t>{'analyst_tools': ['excel'], 'libraries': ['spring']}</t>
  </si>
  <si>
    <t>['python', 'postgresql', 'snowflake', 'databricks', 'kafka', 'airflow', 'spark', 'github', 'docker']</t>
  </si>
  <si>
    <t>{'cloud': ['snowflake', 'databricks'], 'databases': ['postgresql'], 'libraries': ['kafka', 'airflow', 'spark'], 'other': ['github', 'docker'], 'programming': ['python']}</t>
  </si>
  <si>
    <t>['python', 'go', 'scala', 'sql', 'aws', 'redshift', 'hadoop', 'docker']</t>
  </si>
  <si>
    <t>{'cloud': ['aws', 'redshift'], 'libraries': ['hadoop'], 'other': ['docker'], 'programming': ['python', 'go', 'scala', 'sql']}</t>
  </si>
  <si>
    <t>Ereteam</t>
  </si>
  <si>
    <t>['sql', 'python', 'gcp', 'azure', 'aws', 'git', 'kubernetes']</t>
  </si>
  <si>
    <t>{'cloud': ['gcp', 'azure', 'aws'], 'other': ['git', 'kubernetes'], 'programming': ['sql', 'python']}</t>
  </si>
  <si>
    <t>Payplug</t>
  </si>
  <si>
    <t>Engineer / data stack / data science / data engineer</t>
  </si>
  <si>
    <t>Anthem, Inc</t>
  </si>
  <si>
    <t>['python', 'sql', 'shell', 'mongodb', 'mongodb', 'nosql', 'aws', 'snowflake', 'oracle', 'hadoop', 'spark', 'pyspark', 'unix', 'tableau']</t>
  </si>
  <si>
    <t>{'analyst_tools': ['tableau'], 'cloud': ['aws', 'snowflake', 'oracle'], 'databases': ['mongodb'], 'libraries': ['hadoop', 'spark', 'pyspark'], 'os': ['unix'], 'programming': ['python', 'sql', 'shell', 'mongodb', 'nosql']}</t>
  </si>
  <si>
    <t>Commissioning Analyst - Part Time Position</t>
  </si>
  <si>
    <t>via Kenshoo</t>
  </si>
  <si>
    <t>Assoc. Data Scientist</t>
  </si>
  <si>
    <t>United States Olympic Committee</t>
  </si>
  <si>
    <t>['r', 'sql', 'python', 'tableau', 'excel', 'spss']</t>
  </si>
  <si>
    <t>{'analyst_tools': ['tableau', 'excel', 'spss'], 'programming': ['r', 'sql', 'python']}</t>
  </si>
  <si>
    <t>Senior/Data Platform Engineer</t>
  </si>
  <si>
    <t>SINGAPORE EXCHANGE LIMITED</t>
  </si>
  <si>
    <t>['java', 'python', 'aws', 'linux', 'flow']</t>
  </si>
  <si>
    <t>{'cloud': ['aws'], 'os': ['linux'], 'other': ['flow'], 'programming': ['java', 'python']}</t>
  </si>
  <si>
    <t>Senior Business Analyst - Te Pae Tawhiti</t>
  </si>
  <si>
    <t>via Ministry Of Social Development - Talentify</t>
  </si>
  <si>
    <t>Ministry of Social Development</t>
  </si>
  <si>
    <t>Senior Clinical Data Analyst</t>
  </si>
  <si>
    <t>['sql', 'python', 'sql server', 'postgresql', 'snowflake', 'tableau']</t>
  </si>
  <si>
    <t>{'analyst_tools': ['tableau'], 'cloud': ['snowflake'], 'databases': ['sql server', 'postgresql'], 'programming': ['sql', 'python']}</t>
  </si>
  <si>
    <t>['python', 'r', 'c#']</t>
  </si>
  <si>
    <t>{'programming': ['python', 'r', 'c#']}</t>
  </si>
  <si>
    <t>Technopals Pte. Ltd.</t>
  </si>
  <si>
    <t>['sql', 'python', 'oracle', 'hadoop', 'tableau', 'excel']</t>
  </si>
  <si>
    <t>{'analyst_tools': ['tableau', 'excel'], 'cloud': ['oracle'], 'libraries': ['hadoop'], 'programming': ['sql', 'python']}</t>
  </si>
  <si>
    <t>Hr Ventures Acquisitions Reporting Senior Analyst (Remote)</t>
  </si>
  <si>
    <t>['java', 'c++', 'scala', 'nosql', 'go', 'cassandra', 'aws', 'kafka', 'linux', 'excel']</t>
  </si>
  <si>
    <t>{'analyst_tools': ['excel'], 'cloud': ['aws'], 'databases': ['cassandra'], 'libraries': ['kafka'], 'os': ['linux'], 'programming': ['java', 'c++', 'scala', 'nosql', 'go']}</t>
  </si>
  <si>
    <t>RED DOT ANALYTICS PTE. LTD.</t>
  </si>
  <si>
    <t>['mysql', 'colocation', 'flask', 'django']</t>
  </si>
  <si>
    <t>{'cloud': ['colocation'], 'databases': ['mysql'], 'webframeworks': ['flask', 'django']}</t>
  </si>
  <si>
    <t>Senior Business Analyst and Data Scientist</t>
  </si>
  <si>
    <t>Ruby Consulting</t>
  </si>
  <si>
    <t>['vba', 'sas', 'sas', 'sql', 'python', 'excel', 'dax', 'tableau', 'sap', 'cognos']</t>
  </si>
  <si>
    <t>{'analyst_tools': ['sas', 'excel', 'dax', 'tableau', 'sap', 'cognos'], 'programming': ['vba', 'sas', 'sql', 'python']}</t>
  </si>
  <si>
    <t>Tyme</t>
  </si>
  <si>
    <t>Staff Quality Engineer</t>
  </si>
  <si>
    <t>['javascript', 'typescript', 'aws', 'jenkins']</t>
  </si>
  <si>
    <t>{'cloud': ['aws'], 'other': ['jenkins'], 'programming': ['javascript', 'typescript']}</t>
  </si>
  <si>
    <t>InterWell Health</t>
  </si>
  <si>
    <t>['sql', 'python', 'java', 'ruby', 'ruby', 'scala', 'azure', 'aws', 'airflow', 'pandas', 'dplyr', 'tableau', 'looker', 'ssis', 'terraform', 'ansible']</t>
  </si>
  <si>
    <t>{'analyst_tools': ['tableau', 'looker', 'ssis'], 'cloud': ['azure', 'aws'], 'libraries': ['airflow', 'pandas', 'dplyr'], 'other': ['terraform', 'ansible'], 'programming': ['sql', 'python', 'java', 'ruby', 'scala'], 'webframeworks': ['ruby']}</t>
  </si>
  <si>
    <t>['sql', 'python', 'r', 'azure', 'databricks', 'cognos', 'power bi', 'tableau', 'excel', 'powerpoint']</t>
  </si>
  <si>
    <t>{'analyst_tools': ['cognos', 'power bi', 'tableau', 'excel', 'powerpoint'], 'cloud': ['azure', 'databricks'], 'programming': ['sql', 'python', 'r']}</t>
  </si>
  <si>
    <t>MATCH RESOURCES PTE. LTD.</t>
  </si>
  <si>
    <t>Senior Data Engineer Finance (m/w/d)</t>
  </si>
  <si>
    <t>Data Scientist/Engineer - Healthcare Technology (Remote)</t>
  </si>
  <si>
    <t>Pluto Health</t>
  </si>
  <si>
    <t>['python', 'r', 'sql', 'scala', 'java', 'c++', 'aws', 'hadoop', 'tableau', 'github']</t>
  </si>
  <si>
    <t>{'analyst_tools': ['tableau'], 'cloud': ['aws'], 'libraries': ['hadoop'], 'other': ['github'], 'programming': ['python', 'r', 'sql', 'scala', 'java', 'c++']}</t>
  </si>
  <si>
    <t>Lead/Engineer, AI &amp; Data Engineering, xData</t>
  </si>
  <si>
    <t>Intern - Data Quality Automation</t>
  </si>
  <si>
    <t>['python', 'c++', 'r', 'c#', 'pytorch', 'tensorflow', 'scikit-learn', 'notion']</t>
  </si>
  <si>
    <t>{'async': ['notion'], 'libraries': ['pytorch', 'tensorflow', 'scikit-learn'], 'programming': ['python', 'c++', 'r', 'c#']}</t>
  </si>
  <si>
    <t>Data Scientist, Mid - Full-time / Part-time</t>
  </si>
  <si>
    <t>['python', 'java', 'r', 'c++', 'spark', 'hadoop', 'tableau', 'splunk', 'docker']</t>
  </si>
  <si>
    <t>{'analyst_tools': ['tableau', 'splunk'], 'libraries': ['spark', 'hadoop'], 'other': ['docker'], 'programming': ['python', 'java', 'r', 'c++']}</t>
  </si>
  <si>
    <t>Viettel Group</t>
  </si>
  <si>
    <t>['sql', 'java', 'scala', 'neo4j', 'cassandra', 'oracle', 'hadoop', 'spark', 'kafka']</t>
  </si>
  <si>
    <t>{'cloud': ['oracle'], 'databases': ['neo4j', 'cassandra'], 'libraries': ['hadoop', 'spark', 'kafka'], 'programming': ['sql', 'java', 'scala']}</t>
  </si>
  <si>
    <t>Npi:201) : (Rk:449) Bda032 : (Q247) Big Data DevOps</t>
  </si>
  <si>
    <t>Estagio Data Quality</t>
  </si>
  <si>
    <t>Neogrid</t>
  </si>
  <si>
    <t>Statistical Scientist, Japan</t>
  </si>
  <si>
    <t>Care_com</t>
  </si>
  <si>
    <t>['sql', 'python', 'mysql', 'snowflake']</t>
  </si>
  <si>
    <t>{'cloud': ['snowflake'], 'databases': ['mysql'], 'programming': ['sql', 'python']}</t>
  </si>
  <si>
    <t>Lead Data Analyst, Enrollment &amp; Billing - Now Hiring</t>
  </si>
  <si>
    <t>['sql', 'sas', 'sas', 'word', 'excel', 'powerpoint', 'outlook']</t>
  </si>
  <si>
    <t>{'analyst_tools': ['sas', 'word', 'excel', 'powerpoint', 'outlook'], 'programming': ['sql', 'sas']}</t>
  </si>
  <si>
    <t>Business Intelligence Junior Analyst</t>
  </si>
  <si>
    <t>Aguirre Newman</t>
  </si>
  <si>
    <t>['mongodb', 'mongodb', 'sql', 'r', 'python', 'postgresql', 'sql server', 'azure', 'tableau', 'dax']</t>
  </si>
  <si>
    <t>{'analyst_tools': ['tableau', 'dax'], 'cloud': ['azure'], 'databases': ['mongodb', 'postgresql', 'sql server'], 'programming': ['mongodb', 'sql', 'r', 'python']}</t>
  </si>
  <si>
    <t>Specialist - Data Sciences</t>
  </si>
  <si>
    <t>Larsen &amp; Toubro Infotech Limited</t>
  </si>
  <si>
    <t>P2E Pro</t>
  </si>
  <si>
    <t>['sql', 'java', 'python', 'aws', 'pyspark', 'spark']</t>
  </si>
  <si>
    <t>{'cloud': ['aws'], 'libraries': ['pyspark', 'spark'], 'programming': ['sql', 'java', 'python']}</t>
  </si>
  <si>
    <t>Sr. Data / Software Engineer - Full-time / Part-time</t>
  </si>
  <si>
    <t>Annuities Senior Data Analyst</t>
  </si>
  <si>
    <t>Phoenix Group Careers</t>
  </si>
  <si>
    <t>['phoenix', 'excel', 'flow']</t>
  </si>
  <si>
    <t>{'analyst_tools': ['excel'], 'other': ['flow'], 'webframeworks': ['phoenix']}</t>
  </si>
  <si>
    <t>Healthcare Data Analyst - REMOTE</t>
  </si>
  <si>
    <t>['java', 'scala', 'spark']</t>
  </si>
  <si>
    <t>{'libraries': ['spark'], 'programming': ['java', 'scala']}</t>
  </si>
  <si>
    <t>BUSINESS INTELLIGENCE ENGINEER</t>
  </si>
  <si>
    <t>['java', 'sql', 'spark', 'hadoop', 'spring']</t>
  </si>
  <si>
    <t>{'libraries': ['spark', 'hadoop', 'spring'], 'programming': ['java', 'sql']}</t>
  </si>
  <si>
    <t>['python', 'aws', 'redshift', 'bigquery', 'snowflake', 'pyspark', 'pandas', 'airflow', 'kafka', 'flow', 'kubernetes']</t>
  </si>
  <si>
    <t>{'cloud': ['aws', 'redshift', 'bigquery', 'snowflake'], 'libraries': ['pyspark', 'pandas', 'airflow', 'kafka'], 'other': ['flow', 'kubernetes'], 'programming': ['python']}</t>
  </si>
  <si>
    <t>Paliano, Province of Frosinone, Italy</t>
  </si>
  <si>
    <t>Data Research Engineer in Digital Humanities</t>
  </si>
  <si>
    <t>['python', 'typescript', 'aws', 'azure', 'gcp', 'gdpr', 'node.js', 'express']</t>
  </si>
  <si>
    <t>{'cloud': ['aws', 'azure', 'gcp'], 'libraries': ['gdpr'], 'programming': ['python', 'typescript'], 'webframeworks': ['node.js', 'express']}</t>
  </si>
  <si>
    <t>Senior Data Scientist Q754 Euf:137</t>
  </si>
  <si>
    <t>['sql', 'r', 'aws', 'gcp', 'azure', 'excel', 'power bi', 'tableau', 'qlik']</t>
  </si>
  <si>
    <t>{'analyst_tools': ['excel', 'power bi', 'tableau', 'qlik'], 'cloud': ['aws', 'gcp', 'azure'], 'programming': ['sql', 'r']}</t>
  </si>
  <si>
    <t>Sundbyberg, Sweden (+3 others)</t>
  </si>
  <si>
    <t>via Swedbank Group</t>
  </si>
  <si>
    <t>Swedbank Group</t>
  </si>
  <si>
    <t>IT Pipeline/Data Engineer</t>
  </si>
  <si>
    <t>['python', 'sql', 'aws', 'databricks', 'spark', 'hadoop', 'linux']</t>
  </si>
  <si>
    <t>{'cloud': ['aws', 'databricks'], 'libraries': ['spark', 'hadoop'], 'os': ['linux'], 'programming': ['python', 'sql']}</t>
  </si>
  <si>
    <t>San Carlos, Cordoba, Colombia</t>
  </si>
  <si>
    <t>Diamant Software GmbH</t>
  </si>
  <si>
    <t>Seven Seven Global Services Inc</t>
  </si>
  <si>
    <t>Business Intelligence Spatial Analyst - Fixed Term</t>
  </si>
  <si>
    <t>Ngāruawāhia, New Zealand</t>
  </si>
  <si>
    <t>Ela Report Collection Analyst</t>
  </si>
  <si>
    <t>['vmware', 'sharepoint']</t>
  </si>
  <si>
    <t>{'analyst_tools': ['sharepoint'], 'cloud': ['vmware']}</t>
  </si>
  <si>
    <t>ADB + Pyspark + SQL</t>
  </si>
  <si>
    <t>['sql', 'azure', 'pyspark', 'gdpr', 'flow']</t>
  </si>
  <si>
    <t>{'cloud': ['azure'], 'libraries': ['pyspark', 'gdpr'], 'other': ['flow'], 'programming': ['sql']}</t>
  </si>
  <si>
    <t>3D BIM Structural Engineer</t>
  </si>
  <si>
    <t>BIMTEC</t>
  </si>
  <si>
    <t>Student Assistant Data Scientist</t>
  </si>
  <si>
    <t>Maersk Line, Limited</t>
  </si>
  <si>
    <t>Kata.ai</t>
  </si>
  <si>
    <t>['sql', 'nosql', 'mongodb', 'mongodb', 'cassandra', 'hadoop', 'spark', 'kafka', 'airflow']</t>
  </si>
  <si>
    <t>{'databases': ['mongodb', 'cassandra'], 'libraries': ['hadoop', 'spark', 'kafka', 'airflow'], 'programming': ['sql', 'nosql', 'mongodb']}</t>
  </si>
  <si>
    <t>⋙ Data Engineer</t>
  </si>
  <si>
    <t>mBlue CZECH</t>
  </si>
  <si>
    <t>['sql', 'shell', 'powershell', 'azure', 'power bi']</t>
  </si>
  <si>
    <t>{'analyst_tools': ['power bi'], 'cloud': ['azure'], 'programming': ['sql', 'shell', 'powershell']}</t>
  </si>
  <si>
    <t>Engineer II, Data Engineering</t>
  </si>
  <si>
    <t>['sql', 'python', 'javascript', 'azure', 'databricks', 'pyspark']</t>
  </si>
  <si>
    <t>{'cloud': ['azure', 'databricks'], 'libraries': ['pyspark'], 'programming': ['sql', 'python', 'javascript']}</t>
  </si>
  <si>
    <t>Data Scientist Im Operativen Einkauf</t>
  </si>
  <si>
    <t>NOWEDA Apothekergenossenschaft eG</t>
  </si>
  <si>
    <t>Ml Data Scientist  Inuits Sp. Z O.o.</t>
  </si>
  <si>
    <t>Inuits Sp. Z O.o.</t>
  </si>
  <si>
    <t>['python', 'nosql', 'sql', 'scikit-learn', 'tensorflow', 'flask']</t>
  </si>
  <si>
    <t>{'libraries': ['scikit-learn', 'tensorflow'], 'programming': ['python', 'nosql', 'sql'], 'webframeworks': ['flask']}</t>
  </si>
  <si>
    <t>FinIT Select Staffing</t>
  </si>
  <si>
    <t>['sql', 'excel', 'ms access', 'word']</t>
  </si>
  <si>
    <t>{'analyst_tools': ['excel', 'ms access', 'word'], 'programming': ['sql']}</t>
  </si>
  <si>
    <t>Nespresso - eCommerce Data Analyst</t>
  </si>
  <si>
    <t>Kaishi Partners Pte. Ltd.</t>
  </si>
  <si>
    <t>['python', 'go', 'mongodb', 'mongodb', 'pytorch']</t>
  </si>
  <si>
    <t>{'databases': ['mongodb'], 'libraries': ['pytorch'], 'programming': ['python', 'go', 'mongodb']}</t>
  </si>
  <si>
    <t>['python', 'linux', 'ubuntu']</t>
  </si>
  <si>
    <t>{'os': ['linux', 'ubuntu'], 'programming': ['python']}</t>
  </si>
  <si>
    <t>Lincklaen, NY</t>
  </si>
  <si>
    <t>['sql', 'scala', 'c++', 'java', 'go', 'postgresql', 'aws']</t>
  </si>
  <si>
    <t>{'cloud': ['aws'], 'databases': ['postgresql'], 'programming': ['sql', 'scala', 'c++', 'java', 'go']}</t>
  </si>
  <si>
    <t>SAP Data Engineer</t>
  </si>
  <si>
    <t>Mexic LLC</t>
  </si>
  <si>
    <t>['sql', 'nosql', 'db2', 'azure', 'databricks', 'aws', 'redshift', 'snowflake', 'oracle', 'spark', 'kafka', 'sap', 'git']</t>
  </si>
  <si>
    <t>{'analyst_tools': ['sap'], 'cloud': ['azure', 'databricks', 'aws', 'redshift', 'snowflake', 'oracle'], 'databases': ['db2'], 'libraries': ['spark', 'kafka'], 'other': ['git'], 'programming': ['sql', 'nosql']}</t>
  </si>
  <si>
    <t>Supply/Demand Data Analyst</t>
  </si>
  <si>
    <t>Dnata Catering UK Limited</t>
  </si>
  <si>
    <t>Data Engineer Azure Teletrabajo 100%, 100% en Remoto</t>
  </si>
  <si>
    <t>['sql', 'python', 'azure', 'databricks', 'oracle', 'redhat', 'power bi']</t>
  </si>
  <si>
    <t>{'analyst_tools': ['power bi'], 'cloud': ['azure', 'databricks', 'oracle'], 'os': ['redhat'], 'programming': ['sql', 'python']}</t>
  </si>
  <si>
    <t>DATA/BI Analyst</t>
  </si>
  <si>
    <t>Data Engineer Bigdata</t>
  </si>
  <si>
    <t>['python', 'gcp', 'bigquery', 'docker', 'kubernetes', 'github']</t>
  </si>
  <si>
    <t>{'cloud': ['gcp', 'bigquery'], 'other': ['docker', 'kubernetes', 'github'], 'programming': ['python']}</t>
  </si>
  <si>
    <t>Nathan &amp; Nathan</t>
  </si>
  <si>
    <t>['java', 'javascript', 'vb.net', 'vba', 'python', 'c', 'sql', 'azure', 'ssis', 'power bi', 'tableau']</t>
  </si>
  <si>
    <t>{'analyst_tools': ['ssis', 'power bi', 'tableau'], 'cloud': ['azure'], 'programming': ['java', 'javascript', 'vb.net', 'vba', 'python', 'c', 'sql']}</t>
  </si>
  <si>
    <t>Revenue Operation Data Analyst</t>
  </si>
  <si>
    <t>Data Visualization Engineer - Tableau [Remote]</t>
  </si>
  <si>
    <t>Data Scientist Analyst Solutions Development Mx 2</t>
  </si>
  <si>
    <t>Clin Res Assoc I</t>
  </si>
  <si>
    <t>Data Analyst para Riesgos</t>
  </si>
  <si>
    <t>Santander Global External</t>
  </si>
  <si>
    <t>['python', 'opencv', 'git']</t>
  </si>
  <si>
    <t>{'libraries': ['opencv'], 'other': ['git'], 'programming': ['python']}</t>
  </si>
  <si>
    <t>Principal Data Scientist, Spectrum Enterprise</t>
  </si>
  <si>
    <t>via Spectrum Careers - ICIMS</t>
  </si>
  <si>
    <t>['go', 'sql', 'oracle', 'snowflake', 'tableau']</t>
  </si>
  <si>
    <t>{'analyst_tools': ['tableau'], 'cloud': ['oracle', 'snowflake'], 'programming': ['go', 'sql']}</t>
  </si>
  <si>
    <t>Unit Manager - Data Science &amp; Engineering Unit/Senior Unit Manager...</t>
  </si>
  <si>
    <t>Bajaj Finserv</t>
  </si>
  <si>
    <t>Automobile Club of Southern California</t>
  </si>
  <si>
    <t>RR Donnelley</t>
  </si>
  <si>
    <t>['sas', 'sas', 'r', 'sql', 'python', 'nosql', 'aws', 'tableau']</t>
  </si>
  <si>
    <t>{'analyst_tools': ['sas', 'tableau'], 'cloud': ['aws'], 'programming': ['sas', 'r', 'sql', 'python', 'nosql']}</t>
  </si>
  <si>
    <t>FCC Infrastructure</t>
  </si>
  <si>
    <t>Data Analyst - Security And Intelligence - Salary DOE - Can...</t>
  </si>
  <si>
    <t>J&amp;T Recruitment</t>
  </si>
  <si>
    <t>['go', 'javascript', 'sql', 'vue.js']</t>
  </si>
  <si>
    <t>{'programming': ['go', 'javascript', 'sql'], 'webframeworks': ['vue.js']}</t>
  </si>
  <si>
    <t>Combine</t>
  </si>
  <si>
    <t>['python', 'sql', 'nosql', 'aws', 'gcp', 'azure', 'tensorflow', 'pytorch', 'keras', 'docker', 'kubernetes']</t>
  </si>
  <si>
    <t>{'cloud': ['aws', 'gcp', 'azure'], 'libraries': ['tensorflow', 'pytorch', 'keras'], 'other': ['docker', 'kubernetes'], 'programming': ['python', 'sql', 'nosql']}</t>
  </si>
  <si>
    <t>PHP Developer + Aws</t>
  </si>
  <si>
    <t>['php', 'python', 'css', 'dynamodb', 'mysql', 'aws', 'laravel', 'git', 'bitbucket', 'jira']</t>
  </si>
  <si>
    <t>{'async': ['jira'], 'cloud': ['aws'], 'databases': ['dynamodb', 'mysql'], 'other': ['git', 'bitbucket'], 'programming': ['php', 'python', 'css'], 'webframeworks': ['laravel']}</t>
  </si>
  <si>
    <t>['python', 'sql', 'plotly', 'qlik', 'tableau']</t>
  </si>
  <si>
    <t>{'analyst_tools': ['qlik', 'tableau'], 'libraries': ['plotly'], 'programming': ['python', 'sql']}</t>
  </si>
  <si>
    <t>Socially Determined</t>
  </si>
  <si>
    <t>['r', 'python', 'sql', 'redshift', 'digitalocean', 'aws', 'databricks', 'spark', 'hadoop']</t>
  </si>
  <si>
    <t>{'cloud': ['redshift', 'digitalocean', 'aws', 'databricks'], 'libraries': ['spark', 'hadoop'], 'programming': ['r', 'python', 'sql']}</t>
  </si>
  <si>
    <t>RocketshipLT</t>
  </si>
  <si>
    <t>['python', 'sql', 'spark', 'keras', 'tensorflow']</t>
  </si>
  <si>
    <t>{'libraries': ['spark', 'keras', 'tensorflow'], 'programming': ['python', 'sql']}</t>
  </si>
  <si>
    <t>['sql', 'sql server', 'power bi', 'excel']</t>
  </si>
  <si>
    <t>{'analyst_tools': ['power bi', 'excel'], 'databases': ['sql server'], 'programming': ['sql']}</t>
  </si>
  <si>
    <t>Senior SoC Verification Engineer</t>
  </si>
  <si>
    <t>Nokia Group</t>
  </si>
  <si>
    <t>Network Support Engineer jp Speaker</t>
  </si>
  <si>
    <t>Nutrition Data Management Specialist</t>
  </si>
  <si>
    <t>MealSuite</t>
  </si>
  <si>
    <t>STEVES AND SONS INC</t>
  </si>
  <si>
    <t>['python', 'sql', 'java', 'sql server', 'oracle', 'ibm cloud', 'spark', 'hadoop', 'jenkins', 'gitlab']</t>
  </si>
  <si>
    <t>{'cloud': ['oracle', 'ibm cloud'], 'databases': ['sql server'], 'libraries': ['spark', 'hadoop'], 'other': ['jenkins', 'gitlab'], 'programming': ['python', 'sql', 'java']}</t>
  </si>
  <si>
    <t>Runcorn, UK</t>
  </si>
  <si>
    <t>Protein Works</t>
  </si>
  <si>
    <t>['sql', 'bigquery', 'tableau', 'power bi', 'spreadsheet', 'excel', 'sheets', 'looker']</t>
  </si>
  <si>
    <t>{'analyst_tools': ['tableau', 'power bi', 'spreadsheet', 'excel', 'sheets', 'looker'], 'cloud': ['bigquery'], 'programming': ['sql']}</t>
  </si>
  <si>
    <t>['python', 'java', 'r', 'plotly', 'seaborn', 'airflow', 'tableau']</t>
  </si>
  <si>
    <t>{'analyst_tools': ['tableau'], 'libraries': ['plotly', 'seaborn', 'airflow'], 'programming': ['python', 'java', 'r']}</t>
  </si>
  <si>
    <t>Aspiring Data Engineer</t>
  </si>
  <si>
    <t>Tropos</t>
  </si>
  <si>
    <t>Hoorn, Netherlands</t>
  </si>
  <si>
    <t>SC Tiger</t>
  </si>
  <si>
    <t>Teramo, Province of Teramo, Italy</t>
  </si>
  <si>
    <t>Manpower Italia</t>
  </si>
  <si>
    <t>MÉDICOS SIN FRONTERAS</t>
  </si>
  <si>
    <t>['sql', 'power bi', 'looker', 'excel']</t>
  </si>
  <si>
    <t>{'analyst_tools': ['power bi', 'looker', 'excel'], 'programming': ['sql']}</t>
  </si>
  <si>
    <t>ZC Consultant</t>
  </si>
  <si>
    <t>['sql', 'aws', 'excel']</t>
  </si>
  <si>
    <t>{'analyst_tools': ['excel'], 'cloud': ['aws'], 'programming': ['sql']}</t>
  </si>
  <si>
    <t>Data Scientist Ll</t>
  </si>
  <si>
    <t>Sequoia</t>
  </si>
  <si>
    <t>['python', 'java', 'sql', 'gcp', 'oracle', 'bigquery', 'spark', 'airflow', 'kafka', 'jenkins', 'git', 'docker', 'kubernetes', 'terraform']</t>
  </si>
  <si>
    <t>{'cloud': ['gcp', 'oracle', 'bigquery'], 'libraries': ['spark', 'airflow', 'kafka'], 'other': ['jenkins', 'git', 'docker', 'kubernetes', 'terraform'], 'programming': ['python', 'java', 'sql']}</t>
  </si>
  <si>
    <t>Data migration consultants</t>
  </si>
  <si>
    <t>['t-sql', 'sql', 'sql server', 'azure', 'sap']</t>
  </si>
  <si>
    <t>{'analyst_tools': ['sap'], 'cloud': ['azure'], 'databases': ['sql server'], 'programming': ['t-sql', 'sql']}</t>
  </si>
  <si>
    <t>Senior Data Analyst - HEDIS</t>
  </si>
  <si>
    <t>VillageCare</t>
  </si>
  <si>
    <t>['sql', 'r', 'python', 'matlab', 'jupyter', 'numpy', 'pandas', 'tensorflow']</t>
  </si>
  <si>
    <t>{'libraries': ['jupyter', 'numpy', 'pandas', 'tensorflow'], 'programming': ['sql', 'r', 'python', 'matlab']}</t>
  </si>
  <si>
    <t>['python', 'typescript', 'mongodb', 'mongodb', 'react', 'node', 'next.js', 'docker', 'kubernetes']</t>
  </si>
  <si>
    <t>{'databases': ['mongodb'], 'libraries': ['react'], 'other': ['docker', 'kubernetes'], 'programming': ['python', 'typescript', 'mongodb'], 'webframeworks': ['node', 'next.js']}</t>
  </si>
  <si>
    <t>Senior Data Scientist in Accident Research (m/f/d)</t>
  </si>
  <si>
    <t>VAIVA</t>
  </si>
  <si>
    <t>['python', 'c++', 'qt']</t>
  </si>
  <si>
    <t>{'libraries': ['qt'], 'programming': ['python', 'c++']}</t>
  </si>
  <si>
    <t>Clinical Trial Data Analyst (Global Monitor) - 1-year contract</t>
  </si>
  <si>
    <t>['r', 'excel', 'tableau']</t>
  </si>
  <si>
    <t>{'analyst_tools': ['excel', 'tableau'], 'programming': ['r']}</t>
  </si>
  <si>
    <t>Product Data Management Engineer</t>
  </si>
  <si>
    <t>Bursa, Türkiye</t>
  </si>
  <si>
    <t>Assistant Data Analytics Cost Planning</t>
  </si>
  <si>
    <t>Lendlease</t>
  </si>
  <si>
    <t>Parkville VIC, Australia</t>
  </si>
  <si>
    <t>via Charterhouse</t>
  </si>
  <si>
    <t>JOB FÜR MENSCHEN MIT BEHINDERUNGEN 👨‍🦽👨‍🦯🦻 Data...</t>
  </si>
  <si>
    <t>Data Analyst and BI developer</t>
  </si>
  <si>
    <t>Ameritas</t>
  </si>
  <si>
    <t>Analyst - Platforms and Market Data Management – 12 Months Contract</t>
  </si>
  <si>
    <t>EVO OUTSOURCING SOLUTIONS PTE. LTD.</t>
  </si>
  <si>
    <t>Senior Project Mechanical Engineer (Data Centres -</t>
  </si>
  <si>
    <t>Scitech Placements Pty Ltd</t>
  </si>
  <si>
    <t>Lead Data Engineer / Senior Data Engineer</t>
  </si>
  <si>
    <t>Supply Chain Data Scientist</t>
  </si>
  <si>
    <t>['sql', 'r', 'python', 'visual basic', 'db2', 'sql server', 'oracle', 'excel', 'tableau', 'power bi', 'sap', 'planner']</t>
  </si>
  <si>
    <t>{'analyst_tools': ['excel', 'tableau', 'power bi', 'sap'], 'async': ['planner'], 'cloud': ['oracle'], 'databases': ['db2', 'sql server'], 'programming': ['sql', 'r', 'python', 'visual basic']}</t>
  </si>
  <si>
    <t>Python Programmer, Data Engineer, Hybrid</t>
  </si>
  <si>
    <t>Sanderson Recruitment PLC</t>
  </si>
  <si>
    <t>['python', 'sql', 'sass']</t>
  </si>
  <si>
    <t>{'programming': ['python', 'sql', 'sass']}</t>
  </si>
  <si>
    <t>Epsilon Telecommunications (sp) Pte. Ltd.</t>
  </si>
  <si>
    <t>Stageur Master Data</t>
  </si>
  <si>
    <t>Banca CF+</t>
  </si>
  <si>
    <t>Recién Graduados</t>
  </si>
  <si>
    <t>Who&amp;Co.</t>
  </si>
  <si>
    <t>Garage Labs</t>
  </si>
  <si>
    <t>['sql', 'python', 'scala', 'java', 'airflow']</t>
  </si>
  <si>
    <t>{'libraries': ['airflow'], 'programming': ['sql', 'python', 'scala', 'java']}</t>
  </si>
  <si>
    <t>['sql', 't-sql', 'visual basic', 'excel']</t>
  </si>
  <si>
    <t>{'analyst_tools': ['excel'], 'programming': ['sql', 't-sql', 'visual basic']}</t>
  </si>
  <si>
    <t>['java', 'scala', 'python', 'nosql', 'sql', 'shell', 'mysql', 'snowflake', 'redshift', 'aws', 'azure', 'hadoop', 'kafka', 'spark', 'splunk', 'jenkins', 'docker']</t>
  </si>
  <si>
    <t>{'analyst_tools': ['splunk'], 'cloud': ['snowflake', 'redshift', 'aws', 'azure'], 'databases': ['mysql'], 'libraries': ['hadoop', 'kafka', 'spark'], 'other': ['jenkins', 'docker'], 'programming': ['java', 'scala', 'python', 'nosql', 'sql', 'shell']}</t>
  </si>
  <si>
    <t>Data Engineer (Junior)</t>
  </si>
  <si>
    <t>Remote Associate Data Scientist</t>
  </si>
  <si>
    <t>['sql', 'sas', 'sas', 'r', 'python', 'databricks', 'spss', 'tableau']</t>
  </si>
  <si>
    <t>{'analyst_tools': ['sas', 'spss', 'tableau'], 'cloud': ['databricks'], 'programming': ['sql', 'sas', 'r', 'python']}</t>
  </si>
  <si>
    <t>['python', 'sql', 'go', 'firebase', 'firebase']</t>
  </si>
  <si>
    <t>{'cloud': ['firebase'], 'databases': ['firebase'], 'programming': ['python', 'sql', 'go']}</t>
  </si>
  <si>
    <t>Google Inc.</t>
  </si>
  <si>
    <t>Paramo Technologies</t>
  </si>
  <si>
    <t>['javascript', 'html', 'css', 'sql']</t>
  </si>
  <si>
    <t>{'programming': ['javascript', 'html', 'css', 'sql']}</t>
  </si>
  <si>
    <t>Senior Finance Data Engineer (St. Louis, MO)</t>
  </si>
  <si>
    <t>Equifax Inc.</t>
  </si>
  <si>
    <t>['python', 'sas', 'sas', 'sql', 'gcp', 'bigquery', 'airflow', 'hadoop', 'spark']</t>
  </si>
  <si>
    <t>{'analyst_tools': ['sas'], 'cloud': ['gcp', 'bigquery'], 'libraries': ['airflow', 'hadoop', 'spark'], 'programming': ['python', 'sas', 'sql']}</t>
  </si>
  <si>
    <t>Market Intelligence Analyst III</t>
  </si>
  <si>
    <t>Health Scientist Administrator -FAIR Data Science</t>
  </si>
  <si>
    <t>Data Analyst - Bryanston</t>
  </si>
  <si>
    <t>Secondments</t>
  </si>
  <si>
    <t>['hadoop', 'spark', 'flow']</t>
  </si>
  <si>
    <t>{'libraries': ['hadoop', 'spark'], 'other': ['flow']}</t>
  </si>
  <si>
    <t>Central Retail</t>
  </si>
  <si>
    <t>['python', 'sql', 'aws', 'snowflake', 'oracle', 'pyspark', 'pandas', 'numpy', 'scikit-learn', 'sap']</t>
  </si>
  <si>
    <t>{'analyst_tools': ['sap'], 'cloud': ['aws', 'snowflake', 'oracle'], 'libraries': ['pyspark', 'pandas', 'numpy', 'scikit-learn'], 'programming': ['python', 'sql']}</t>
  </si>
  <si>
    <t>Techneya</t>
  </si>
  <si>
    <t>Krungthai Bank Public - KTB</t>
  </si>
  <si>
    <t>['sql', 'python', 'java', 'c', 'mysql', 'sql server', 'db2', 'bigquery', 'oracle', 'hadoop', 'spark', 'linux', 'jira']</t>
  </si>
  <si>
    <t>{'async': ['jira'], 'cloud': ['bigquery', 'oracle'], 'databases': ['mysql', 'sql server', 'db2'], 'libraries': ['hadoop', 'spark'], 'os': ['linux'], 'programming': ['sql', 'python', 'java', 'c']}</t>
  </si>
  <si>
    <t>Freelancer: Data Governance</t>
  </si>
  <si>
    <t>Lead Healthcare Data Analyst  (remote)</t>
  </si>
  <si>
    <t>Software Engineer - Data Products</t>
  </si>
  <si>
    <t>Voltus, Inc.</t>
  </si>
  <si>
    <t>Data Voice Engineer</t>
  </si>
  <si>
    <t>Programa de Prácticas Allianz</t>
  </si>
  <si>
    <t>John Wiley &amp; Sons Inc.</t>
  </si>
  <si>
    <t>Nav</t>
  </si>
  <si>
    <t>['python', 'sql', 'redshift', 'azure', 'snowflake', 'aws', 'kafka', 'airflow', 'express', 'docker']</t>
  </si>
  <si>
    <t>{'cloud': ['redshift', 'azure', 'snowflake', 'aws'], 'libraries': ['kafka', 'airflow'], 'other': ['docker'], 'programming': ['python', 'sql'], 'webframeworks': ['express']}</t>
  </si>
  <si>
    <t>Data Scientist Associate I-modelo de Riesgo de</t>
  </si>
  <si>
    <t>Betalab Innovation</t>
  </si>
  <si>
    <t>['python', 'javascript', 'aws', 'snowflake']</t>
  </si>
  <si>
    <t>{'cloud': ['aws', 'snowflake'], 'programming': ['python', 'javascript']}</t>
  </si>
  <si>
    <t>Sr. Staff Data Engineer - Full-time / Part-time</t>
  </si>
  <si>
    <t>Karius, Inc.</t>
  </si>
  <si>
    <t>['nosql', 'python', 'mysql', 'postgresql', 'neo4j', 'aws', 'redshift', 'databricks', 'spark', 'kafka', 'pyspark', 'linux', 'unix', 'tableau', 'looker']</t>
  </si>
  <si>
    <t>{'analyst_tools': ['tableau', 'looker'], 'cloud': ['aws', 'redshift', 'databricks'], 'databases': ['mysql', 'postgresql', 'neo4j'], 'libraries': ['spark', 'kafka', 'pyspark'], 'os': ['linux', 'unix'], 'programming': ['nosql', 'python']}</t>
  </si>
  <si>
    <t>Spice Advisors</t>
  </si>
  <si>
    <t>['sql', 'mongodb', 'mongodb', 'r', 'python', 'aws', 'gcp', 'azure', 'excel', 'qlik', 'power bi', 'sap']</t>
  </si>
  <si>
    <t>{'analyst_tools': ['excel', 'qlik', 'power bi', 'sap'], 'cloud': ['aws', 'gcp', 'azure'], 'databases': ['mongodb'], 'programming': ['sql', 'mongodb', 'r', 'python']}</t>
  </si>
  <si>
    <t>Data Analyst HRIS</t>
  </si>
  <si>
    <t>J.D. Irving</t>
  </si>
  <si>
    <t>Data Engineer - ETL</t>
  </si>
  <si>
    <t>Skill Inventions Inc</t>
  </si>
  <si>
    <t>['sql', 'shell', 'oracle', 'aws', 'unix', 'git', 'bitbucket', 'jenkins']</t>
  </si>
  <si>
    <t>{'cloud': ['oracle', 'aws'], 'os': ['unix'], 'other': ['git', 'bitbucket', 'jenkins'], 'programming': ['sql', 'shell']}</t>
  </si>
  <si>
    <t>Data Engineer Senior/Project Manager</t>
  </si>
  <si>
    <t>Data Engineer  - Snowflake</t>
  </si>
  <si>
    <t>['python', 'sql', 'r', 'excel', 'tableau', 'powerpoint']</t>
  </si>
  <si>
    <t>{'analyst_tools': ['excel', 'tableau', 'powerpoint'], 'programming': ['python', 'sql', 'r']}</t>
  </si>
  <si>
    <t>Alternance - Data Analyst et Concepteur Développeur (F/H)</t>
  </si>
  <si>
    <t>Middle Technical Data Analyst</t>
  </si>
  <si>
    <t>Digihunting</t>
  </si>
  <si>
    <t>New Bedford, MA</t>
  </si>
  <si>
    <t>['sql', 'python', 'scala', 'aws', 'bigquery', 'redshift', 'snowflake', 'spark', 'hadoop']</t>
  </si>
  <si>
    <t>{'cloud': ['aws', 'bigquery', 'redshift', 'snowflake'], 'libraries': ['spark', 'hadoop'], 'programming': ['sql', 'python', 'scala']}</t>
  </si>
  <si>
    <t>SRS Consulting Inc.</t>
  </si>
  <si>
    <t>['nosql', 'snowflake']</t>
  </si>
  <si>
    <t>{'cloud': ['snowflake'], 'programming': ['nosql']}</t>
  </si>
  <si>
    <t>[vmb] Senior Back-end Software Engineer</t>
  </si>
  <si>
    <t>['java', 'python', 'redis', 'sqlite', 'kafka', 'airflow']</t>
  </si>
  <si>
    <t>{'databases': ['redis', 'sqlite'], 'libraries': ['kafka', 'airflow'], 'programming': ['java', 'python']}</t>
  </si>
  <si>
    <t>Master Data Analyst Iii</t>
  </si>
  <si>
    <t>Systems Engineer with Azure</t>
  </si>
  <si>
    <t>FlexTal Staffing LLC</t>
  </si>
  <si>
    <t>Data Scientist - PACCAR North Texas Job - Now Hiring</t>
  </si>
  <si>
    <t>['r', 'sql', 'python', 'c', 'java', 'hadoop', 'spark']</t>
  </si>
  <si>
    <t>{'libraries': ['hadoop', 'spark'], 'programming': ['r', 'sql', 'python', 'c', 'java']}</t>
  </si>
  <si>
    <t>Business Analyst 3 with data analyst and QA experience</t>
  </si>
  <si>
    <t>Dumpa Consulting LLC</t>
  </si>
  <si>
    <t>GlobalVision</t>
  </si>
  <si>
    <t>['sql', 'r', 'python', 'tableau', 'cognos']</t>
  </si>
  <si>
    <t>{'analyst_tools': ['tableau', 'cognos'], 'programming': ['sql', 'r', 'python']}</t>
  </si>
  <si>
    <t>KINGFISHER RECRUITMENT (SINGAPORE) PTE. LTD.</t>
  </si>
  <si>
    <t>Data Analyst (Intermediate-level)</t>
  </si>
  <si>
    <t>Banco Popular Puerto Rico</t>
  </si>
  <si>
    <t>Data Science Career Accelerator Program</t>
  </si>
  <si>
    <t>Apziva</t>
  </si>
  <si>
    <t>['python', 'aws', 'scikit-learn', 'pandas', 'numpy', 'jupyter', 'pytorch', 'tensorflow', 'matplotlib', 'docker']</t>
  </si>
  <si>
    <t>{'cloud': ['aws'], 'libraries': ['scikit-learn', 'pandas', 'numpy', 'jupyter', 'pytorch', 'tensorflow', 'matplotlib'], 'other': ['docker'], 'programming': ['python']}</t>
  </si>
  <si>
    <t>BI Data Engineer (GCP) - Technology &amp; Media - 6 Month Contract...</t>
  </si>
  <si>
    <t>IQ TECH South</t>
  </si>
  <si>
    <t>['sas', 'sas', 'gcp', 'tableau', 'looker', 'ssis']</t>
  </si>
  <si>
    <t>{'analyst_tools': ['sas', 'tableau', 'looker', 'ssis'], 'cloud': ['gcp'], 'programming': ['sas']}</t>
  </si>
  <si>
    <t>pwc middle east</t>
  </si>
  <si>
    <t>['sql', 'r', 'python', 'java', 'c', 'power bi', 'microstrategy', 'cognos', 'sap']</t>
  </si>
  <si>
    <t>{'analyst_tools': ['power bi', 'microstrategy', 'cognos', 'sap'], 'programming': ['sql', 'r', 'python', 'java', 'c']}</t>
  </si>
  <si>
    <t>HR Tool and Data Analytics Expert</t>
  </si>
  <si>
    <t>['sas', 'sas', 'aws', 'azure', 'ssis', 'ssrs', 'power bi']</t>
  </si>
  <si>
    <t>{'analyst_tools': ['sas', 'ssis', 'ssrs', 'power bi'], 'cloud': ['aws', 'azure'], 'programming': ['sas']}</t>
  </si>
  <si>
    <t>ML engineer Data Scientist</t>
  </si>
  <si>
    <t>['python', 'aws', 'azure', 'scikit-learn', 'tensorflow', 'pytorch']</t>
  </si>
  <si>
    <t>{'cloud': ['aws', 'azure'], 'libraries': ['scikit-learn', 'tensorflow', 'pytorch'], 'programming': ['python']}</t>
  </si>
  <si>
    <t>Syrinx Consulting</t>
  </si>
  <si>
    <t>['sql', 'python', 'r', 'java', 'aws', 'redshift', 'spark', 'jupyter', 'looker']</t>
  </si>
  <si>
    <t>{'analyst_tools': ['looker'], 'cloud': ['aws', 'redshift'], 'libraries': ['spark', 'jupyter'], 'programming': ['sql', 'python', 'r', 'java']}</t>
  </si>
  <si>
    <t>Tanya Elario</t>
  </si>
  <si>
    <t>Clinical Data Scientist III, Value Based Care Analytics - Now Hiring</t>
  </si>
  <si>
    <t>Data Engineer 5-8 years</t>
  </si>
  <si>
    <t>TechnoGen India Pvt. Ltd.</t>
  </si>
  <si>
    <t>Data Engineer Cloudera</t>
  </si>
  <si>
    <t>ReleWant</t>
  </si>
  <si>
    <t>['java', 'python', 'scala', 'spark', 'gdpr']</t>
  </si>
  <si>
    <t>{'libraries': ['spark', 'gdpr'], 'programming': ['java', 'python', 'scala']}</t>
  </si>
  <si>
    <t>Data Engineer (Python + AWS)</t>
  </si>
  <si>
    <t>atSistemas</t>
  </si>
  <si>
    <t>['python', 'sql', 'dynamodb', 'aws', 'redshift', 'airflow', 'fastapi', 'dax', 'docker']</t>
  </si>
  <si>
    <t>{'analyst_tools': ['dax'], 'cloud': ['aws', 'redshift'], 'databases': ['dynamodb'], 'libraries': ['airflow'], 'other': ['docker'], 'programming': ['python', 'sql'], 'webframeworks': ['fastapi']}</t>
  </si>
  <si>
    <t>Senior Creative Engineer</t>
  </si>
  <si>
    <t>Statistical and Data Analyst</t>
  </si>
  <si>
    <t>['sas', 'sas', 'r', 'word', 'excel', 'powerpoint']</t>
  </si>
  <si>
    <t>{'analyst_tools': ['sas', 'word', 'excel', 'powerpoint'], 'programming': ['sas', 'r']}</t>
  </si>
  <si>
    <t>Azka IT Consulting SA de CV</t>
  </si>
  <si>
    <t>Senior Data Scientist (Hybrid)</t>
  </si>
  <si>
    <t>Globe Life Insurance</t>
  </si>
  <si>
    <t>['sql', 'sas', 'sas', 'python', 'r', 'aws', 'airflow', 'gitlab', 'github']</t>
  </si>
  <si>
    <t>{'analyst_tools': ['sas'], 'cloud': ['aws'], 'libraries': ['airflow'], 'other': ['gitlab', 'github'], 'programming': ['sql', 'sas', 'python', 'r']}</t>
  </si>
  <si>
    <t>PT Puriasri Bhaktikarya</t>
  </si>
  <si>
    <t>SPARTA GLOBAL LIMITED</t>
  </si>
  <si>
    <t>['sql', 'python', 'snowflake', 'pyspark']</t>
  </si>
  <si>
    <t>{'cloud': ['snowflake'], 'libraries': ['pyspark'], 'programming': ['sql', 'python']}</t>
  </si>
  <si>
    <t>Intermediate Quantitative Business Analyst</t>
  </si>
  <si>
    <t>СЕРВИСНЫЙ ЦЕНТР ERG</t>
  </si>
  <si>
    <t>['python', 'sql', 'airflow', 'hadoop', 'spark', 'kafka', 'graphql', 'linux', 'sap']</t>
  </si>
  <si>
    <t>{'analyst_tools': ['sap'], 'libraries': ['airflow', 'hadoop', 'spark', 'kafka', 'graphql'], 'os': ['linux'], 'programming': ['python', 'sql']}</t>
  </si>
  <si>
    <t>Director, Data Scientist - HR/People Analytics</t>
  </si>
  <si>
    <t>['r', 'python', 'sql', 'spark', 'pandas', 'numpy', 'scikit-learn', 'matplotlib', 'seaborn', 'jupyter', 'excel', 'word', 'powerpoint', 'tableau', 'power bi', 'bitbucket', 'jenkins', 'jira', 'confluence']</t>
  </si>
  <si>
    <t>{'analyst_tools': ['excel', 'word', 'powerpoint', 'tableau', 'power bi'], 'async': ['jira', 'confluence'], 'libraries': ['spark', 'pandas', 'numpy', 'scikit-learn', 'matplotlib', 'seaborn', 'jupyter'], 'other': ['bitbucket', 'jenkins'], 'programming': ['r', 'python', 'sql']}</t>
  </si>
  <si>
    <t>Data Engineer SAP Analytics</t>
  </si>
  <si>
    <t>WIZELINE</t>
  </si>
  <si>
    <t>['nosql', 'mongodb', 'mongodb', 'cassandra', 'aws', 'spark', 'hadoop', 'kafka']</t>
  </si>
  <si>
    <t>{'cloud': ['aws'], 'databases': ['mongodb', 'cassandra'], 'libraries': ['spark', 'hadoop', 'kafka'], 'programming': ['nosql', 'mongodb']}</t>
  </si>
  <si>
    <t>['sql', 'javascript', 'excel']</t>
  </si>
  <si>
    <t>{'analyst_tools': ['excel'], 'programming': ['sql', 'javascript']}</t>
  </si>
  <si>
    <t>Senior SPLUNK Engineer</t>
  </si>
  <si>
    <t>['aws', 'gcp', 'azure', 'splunk']</t>
  </si>
  <si>
    <t>{'analyst_tools': ['splunk'], 'cloud': ['aws', 'gcp', 'azure']}</t>
  </si>
  <si>
    <t>Infoverity</t>
  </si>
  <si>
    <t>['jenkins', 'atlassian', 'docker', 'kubernetes', 'jira', 'confluence']</t>
  </si>
  <si>
    <t>{'async': ['jira', 'confluence'], 'other': ['jenkins', 'atlassian', 'docker', 'kubernetes']}</t>
  </si>
  <si>
    <t>GDIA Data Engineer</t>
  </si>
  <si>
    <t>Lead Analytic Engineer</t>
  </si>
  <si>
    <t>['python', 'tensorflow', 'pytorch', 'tableau']</t>
  </si>
  <si>
    <t>{'analyst_tools': ['tableau'], 'libraries': ['tensorflow', 'pytorch'], 'programming': ['python']}</t>
  </si>
  <si>
    <t>Arquitecto de Datos Cloud Gcp-desde Casa</t>
  </si>
  <si>
    <t>San Bartolo, Peru</t>
  </si>
  <si>
    <t>Mlops Data Engineer</t>
  </si>
  <si>
    <t>['python', 'bash', 'azure', 'aws', 'angular', 'linux']</t>
  </si>
  <si>
    <t>{'cloud': ['azure', 'aws'], 'os': ['linux'], 'programming': ['python', 'bash'], 'webframeworks': ['angular']}</t>
  </si>
  <si>
    <t>Evergreen Technologies LLC</t>
  </si>
  <si>
    <t>Lead Data Engineer- Python, AWS</t>
  </si>
  <si>
    <t>CES</t>
  </si>
  <si>
    <t>Healthcare Data Engineer</t>
  </si>
  <si>
    <t>Smart IMS Inc.</t>
  </si>
  <si>
    <t>['java', 'scala', 'python', 'spark']</t>
  </si>
  <si>
    <t>{'libraries': ['spark'], 'programming': ['java', 'scala', 'python']}</t>
  </si>
  <si>
    <t>Continuous Improvement Data Analyst SLU</t>
  </si>
  <si>
    <t>itelbpo</t>
  </si>
  <si>
    <t>Report Analyst Newmarket</t>
  </si>
  <si>
    <t>Service Content Data Analyst - Full-time / Part-time</t>
  </si>
  <si>
    <t>Digital Product Quality Analyst/ Remote/ English Speaking</t>
  </si>
  <si>
    <t>บริษัท ฟินคับ จำกัด</t>
  </si>
  <si>
    <t>ALTERNANT DATA ENGINEER F/H</t>
  </si>
  <si>
    <t>Saint-Gratien, France</t>
  </si>
  <si>
    <t>['python', 'sql', 'r', 'mongodb', 'mongodb', 'db2', 'mysql', 'azure', 'oracle', 'hadoop', 'spark', 'pyspark', 'vue']</t>
  </si>
  <si>
    <t>{'cloud': ['azure', 'oracle'], 'databases': ['mongodb', 'db2', 'mysql'], 'libraries': ['hadoop', 'spark', 'pyspark'], 'programming': ['python', 'sql', 'r', 'mongodb'], 'webframeworks': ['vue']}</t>
  </si>
  <si>
    <t>Floransa General Trading &amp; Contracting Co</t>
  </si>
  <si>
    <t>Senior Solution Architect</t>
  </si>
  <si>
    <t>SiteMinder</t>
  </si>
  <si>
    <t>['python', 'sql', 'snowflake', 'aws', 'kafka', 'hadoop', 'spark']</t>
  </si>
  <si>
    <t>{'cloud': ['snowflake', 'aws'], 'libraries': ['kafka', 'hadoop', 'spark'], 'programming': ['python', 'sql']}</t>
  </si>
  <si>
    <t>Data Analyst QA (SQL &amp; Python)</t>
  </si>
  <si>
    <t>Azuro Technologies - ISO Certified</t>
  </si>
  <si>
    <t>['nosql', 'r', 'python']</t>
  </si>
  <si>
    <t>{'programming': ['nosql', 'r', 'python']}</t>
  </si>
  <si>
    <t>Artius Solutions</t>
  </si>
  <si>
    <t>Data Scientist - US Based Remote Opportunity (Washington DC)</t>
  </si>
  <si>
    <t>Common App</t>
  </si>
  <si>
    <t>['sql', 'python', 'r', 'aws', 'redshift', 'tableau']</t>
  </si>
  <si>
    <t>{'analyst_tools': ['tableau'], 'cloud': ['aws', 'redshift'], 'programming': ['sql', 'python', 'r']}</t>
  </si>
  <si>
    <t>Investment Holding</t>
  </si>
  <si>
    <t>INFA Data Engineer</t>
  </si>
  <si>
    <t>Hope IT Consulting</t>
  </si>
  <si>
    <t>['oracle', 'snowflake']</t>
  </si>
  <si>
    <t>{'cloud': ['oracle', 'snowflake']}</t>
  </si>
  <si>
    <t>['sql', 'sas', 'sas', 'r', 'python', 'azure', 'snowflake', 'oracle', 'spark', 'hadoop', 'flow', 'github', 'ansible']</t>
  </si>
  <si>
    <t>{'analyst_tools': ['sas'], 'cloud': ['azure', 'snowflake', 'oracle'], 'libraries': ['spark', 'hadoop'], 'other': ['flow', 'github', 'ansible'], 'programming': ['sql', 'sas', 'r', 'python']}</t>
  </si>
  <si>
    <t>['sql', 'java', 'python', 'aws']</t>
  </si>
  <si>
    <t>{'cloud': ['aws'], 'programming': ['sql', 'java', 'python']}</t>
  </si>
  <si>
    <t>Data Analyst, Global Finance Operations</t>
  </si>
  <si>
    <t>Sr. Data Analyst - Full-time / Part-time</t>
  </si>
  <si>
    <t>NRG Energy</t>
  </si>
  <si>
    <t>['sql', 'visual basic', 'vba', 'oracle', 'power bi', 'excel', 'sap']</t>
  </si>
  <si>
    <t>{'analyst_tools': ['power bi', 'excel', 'sap'], 'cloud': ['oracle'], 'programming': ['sql', 'visual basic', 'vba']}</t>
  </si>
  <si>
    <t>Sr data scientist</t>
  </si>
  <si>
    <t>['sql', 'python', 't-sql', 'sql server', 'oracle', 'spark', 'power bi', 'sharepoint']</t>
  </si>
  <si>
    <t>{'analyst_tools': ['power bi', 'sharepoint'], 'cloud': ['oracle'], 'databases': ['sql server'], 'libraries': ['spark'], 'programming': ['sql', 'python', 't-sql']}</t>
  </si>
  <si>
    <t>Junior Data Scientist,</t>
  </si>
  <si>
    <t>ML Op's Engineer</t>
  </si>
  <si>
    <t>['python', 'sql', 'r', 'aws', 'redshift', 'azure', 'gcp', 'airflow', 'spark', 'scikit-learn', 'keras', 'pytorch', 'tensorflow', 'linux', 'sap', 'gitlab', 'github', 'codecommit', 'docker', 'kubernetes']</t>
  </si>
  <si>
    <t>{'analyst_tools': ['sap'], 'cloud': ['aws', 'redshift', 'azure', 'gcp'], 'libraries': ['airflow', 'spark', 'scikit-learn', 'keras', 'pytorch', 'tensorflow'], 'os': ['linux'], 'other': ['gitlab', 'github', 'codecommit', 'docker', 'kubernetes'], 'programming': ['python', 'sql', 'r']}</t>
  </si>
  <si>
    <t>Analytics &amp; Reinsurance, Analyst</t>
  </si>
  <si>
    <t>Selectra</t>
  </si>
  <si>
    <t>['java', 'golang', 'redis', 'mysql', 'elasticsearch', 'gcp', 'aws', 'flutter', 'react', 'kafka', 'spark', 'airflow', 'express', 'node.js', 'kubernetes', 'docker']</t>
  </si>
  <si>
    <t>{'cloud': ['gcp', 'aws'], 'databases': ['redis', 'mysql', 'elasticsearch'], 'libraries': ['flutter', 'react', 'kafka', 'spark', 'airflow'], 'other': ['kubernetes', 'docker'], 'programming': ['java', 'golang'], 'webframeworks': ['express', 'node.js']}</t>
  </si>
  <si>
    <t>Data Scientist, Product Analytics and Experimentation - Now Hiring</t>
  </si>
  <si>
    <t>['c#', 'python', 'dynamodb', 'aws']</t>
  </si>
  <si>
    <t>{'cloud': ['aws'], 'databases': ['dynamodb'], 'programming': ['c#', 'python']}</t>
  </si>
  <si>
    <t>Data Engineer/CRM || Ridgefield Park, NJ</t>
  </si>
  <si>
    <t>e-Frontiers</t>
  </si>
  <si>
    <t>Senior Data Scientist - Omnichannel Supply Chain Strategy</t>
  </si>
  <si>
    <t>Reporting Solutions Analyst</t>
  </si>
  <si>
    <t>['sql', 'vba', 'tableau', 'sap', 'excel']</t>
  </si>
  <si>
    <t>{'analyst_tools': ['tableau', 'sap', 'excel'], 'programming': ['sql', 'vba']}</t>
  </si>
  <si>
    <t>Empire Group</t>
  </si>
  <si>
    <t>Fp&amp;a Bcma Financial Analyst C10</t>
  </si>
  <si>
    <t>Looloo Technology Co., Ltd</t>
  </si>
  <si>
    <t>Data-analyse Expert</t>
  </si>
  <si>
    <t>HCLTech Vietnam Company Limited</t>
  </si>
  <si>
    <t>['python', 'scala', 'java', 'sql', 'nosql', 'mongodb', 'mongodb', 'cassandra', 'bigquery', 'airflow', 'spark', 'hadoop']</t>
  </si>
  <si>
    <t>{'cloud': ['bigquery'], 'databases': ['mongodb', 'cassandra'], 'libraries': ['airflow', 'spark', 'hadoop'], 'programming': ['python', 'scala', 'java', 'sql', 'nosql', 'mongodb']}</t>
  </si>
  <si>
    <t>Analyst/Associate, Structuring Analytics</t>
  </si>
  <si>
    <t>['python', 'no-sql', 'c++', 'java', 'c#', 'tableau', 'git']</t>
  </si>
  <si>
    <t>{'analyst_tools': ['tableau'], 'other': ['git'], 'programming': ['python', 'no-sql', 'c++', 'java', 'c#']}</t>
  </si>
  <si>
    <t>['javascript', 'python', 'java', 'perl', 'sql', 'firebase', 'firebase', 'gcp', 'aws', 'azure', 'flutter', 'react', 'gdpr', 'excel', 'tableau']</t>
  </si>
  <si>
    <t>{'analyst_tools': ['excel', 'tableau'], 'cloud': ['firebase', 'gcp', 'aws', 'azure'], 'databases': ['firebase'], 'libraries': ['flutter', 'react', 'gdpr'], 'programming': ['javascript', 'python', 'java', 'perl', 'sql']}</t>
  </si>
  <si>
    <t>Белорусский народный банк</t>
  </si>
  <si>
    <t>Data Engineer, Mid - Full-time / Part-time</t>
  </si>
  <si>
    <t>['python', 'java', 'r', 'c++', 'sql', 'nosql', 'elasticsearch', 'redis', 'aws', 'spark', 'hadoop', 'docker', 'kubernetes']</t>
  </si>
  <si>
    <t>{'cloud': ['aws'], 'databases': ['elasticsearch', 'redis'], 'libraries': ['spark', 'hadoop'], 'other': ['docker', 'kubernetes'], 'programming': ['python', 'java', 'r', 'c++', 'sql', 'nosql']}</t>
  </si>
  <si>
    <t>Sr Clinical Data Scientist (NA Only) - Now Hiring</t>
  </si>
  <si>
    <t>Platform Analyst Junior</t>
  </si>
  <si>
    <t>鈊象電子</t>
  </si>
  <si>
    <t>['go', 'excel', 'power bi', 'word', 'powerpoint', 'sharepoint']</t>
  </si>
  <si>
    <t>{'analyst_tools': ['excel', 'power bi', 'word', 'powerpoint', 'sharepoint'], 'programming': ['go']}</t>
  </si>
  <si>
    <t>Data Analyst with ETL, Cloud</t>
  </si>
  <si>
    <t>Blumetra Solutions</t>
  </si>
  <si>
    <t>Data Analyst &amp; Excel Specialist</t>
  </si>
  <si>
    <t>Together.</t>
  </si>
  <si>
    <t>['sql', 'python', 'aws', 'terraform']</t>
  </si>
  <si>
    <t>{'cloud': ['aws'], 'other': ['terraform'], 'programming': ['sql', 'python']}</t>
  </si>
  <si>
    <t>Sr Technical Manager-ML/AI/Data Science - Now Hiring</t>
  </si>
  <si>
    <t>Java/Apache Kafka Developer</t>
  </si>
  <si>
    <t>['java', 'scala', 'elasticsearch', 'kafka', 'spark', 'hadoop', 'unix', 'linux']</t>
  </si>
  <si>
    <t>{'databases': ['elasticsearch'], 'libraries': ['kafka', 'spark', 'hadoop'], 'os': ['unix', 'linux'], 'programming': ['java', 'scala']}</t>
  </si>
  <si>
    <t>Bruker</t>
  </si>
  <si>
    <t>['python', 'c++', 'r', 'tensorflow', 'keras', 'matplotlib', 'seaborn', 'pandas']</t>
  </si>
  <si>
    <t>{'libraries': ['tensorflow', 'keras', 'matplotlib', 'seaborn', 'pandas'], 'programming': ['python', 'c++', 'r']}</t>
  </si>
  <si>
    <t>['python', 'scala', 'azure', 'databricks', 'spark', 'docker', 'gitlab']</t>
  </si>
  <si>
    <t>{'cloud': ['azure', 'databricks'], 'libraries': ['spark'], 'other': ['docker', 'gitlab'], 'programming': ['python', 'scala']}</t>
  </si>
  <si>
    <t>Associate – Data Science</t>
  </si>
  <si>
    <t>['python', 'java', 'r', 'sql', 'shell', 'oracle', 'azure', 'aws', 'kafka', 'spark', 'hadoop', 'spring', 'airflow']</t>
  </si>
  <si>
    <t>{'cloud': ['oracle', 'azure', 'aws'], 'libraries': ['kafka', 'spark', 'hadoop', 'spring', 'airflow'], 'programming': ['python', 'java', 'r', 'sql', 'shell']}</t>
  </si>
  <si>
    <t>Fes, Morocco</t>
  </si>
  <si>
    <t>['nosql', 'python', 'r', 'sql', 'mysql', 'postgresql', 'azure']</t>
  </si>
  <si>
    <t>{'cloud': ['azure'], 'databases': ['mysql', 'postgresql'], 'programming': ['nosql', 'python', 'r', 'sql']}</t>
  </si>
  <si>
    <t>Middle DevOps Engineer (направление Data Lake)</t>
  </si>
  <si>
    <t>['bash', 'python', 'c', 'hadoop', 'spark', 'yarn']</t>
  </si>
  <si>
    <t>{'libraries': ['hadoop', 'spark'], 'other': ['yarn'], 'programming': ['bash', 'python', 'c']}</t>
  </si>
  <si>
    <t>นักศึกษาฝึกงาน Data Science, Data Analysis (ซีเกท เทพารักษ์)</t>
  </si>
  <si>
    <t>via เด็กฝึกงาน.com</t>
  </si>
  <si>
    <t>Seagate Technology (Thailand)Limited</t>
  </si>
  <si>
    <t>['python', 'sql', 'nosql', 'aws', 'azure', 'gcp', 'hadoop', 'spark', 'tableau', 'power bi', 'flow']</t>
  </si>
  <si>
    <t>{'analyst_tools': ['tableau', 'power bi'], 'cloud': ['aws', 'azure', 'gcp'], 'libraries': ['hadoop', 'spark'], 'other': ['flow'], 'programming': ['python', 'sql', 'nosql']}</t>
  </si>
  <si>
    <t>['python', 'scala', 'r', 'azure', 'databricks', 'pyspark']</t>
  </si>
  <si>
    <t>{'cloud': ['azure', 'databricks'], 'libraries': ['pyspark'], 'programming': ['python', 'scala', 'r']}</t>
  </si>
  <si>
    <t>Quantitative Services Staff Engineer</t>
  </si>
  <si>
    <t>['sql', 'python', 'java', 'perl', 'c++', 'javascript', 'objective-c', 'ruby', 'ruby', 'c', 'haskell', 'r', 'scala', 'golang', 'docker']</t>
  </si>
  <si>
    <t>{'other': ['docker'], 'programming': ['sql', 'python', 'java', 'perl', 'c++', 'javascript', 'objective-c', 'ruby', 'c', 'haskell', 'r', 'scala', 'golang'], 'webframeworks': ['ruby']}</t>
  </si>
  <si>
    <t>Principal Server Engineer</t>
  </si>
  <si>
    <t>Data engineer | Den haag</t>
  </si>
  <si>
    <t>['sql', 'python', 'azure', 'aws', 'spark', 'hadoop', 'docker', 'kubernetes']</t>
  </si>
  <si>
    <t>{'cloud': ['azure', 'aws'], 'libraries': ['spark', 'hadoop'], 'other': ['docker', 'kubernetes'], 'programming': ['sql', 'python']}</t>
  </si>
  <si>
    <t>Ankorstore</t>
  </si>
  <si>
    <t>['sql', 'python', 'git', 'github']</t>
  </si>
  <si>
    <t>{'other': ['git', 'github'], 'programming': ['sql', 'python']}</t>
  </si>
  <si>
    <t>BI Designer and Data Visualization</t>
  </si>
  <si>
    <t>['python', 'sql', 'r', 'dax', 'notion']</t>
  </si>
  <si>
    <t>{'analyst_tools': ['dax'], 'async': ['notion'], 'programming': ['python', 'sql', 'r']}</t>
  </si>
  <si>
    <t>M47 Labs &amp; International Fiducia, S.L.</t>
  </si>
  <si>
    <t>['python', 'aws', 'azure', 'gcp', 'tensorflow', 'pytorch', 'git', 'docker', 'kubernetes']</t>
  </si>
  <si>
    <t>{'cloud': ['aws', 'azure', 'gcp'], 'libraries': ['tensorflow', 'pytorch'], 'other': ['git', 'docker', 'kubernetes'], 'programming': ['python']}</t>
  </si>
  <si>
    <t>Walmart Connect</t>
  </si>
  <si>
    <t>['r', 'sas', 'sas', 'sql', 'python', 'pytorch', 'tensorflow', 'spreadsheet', 'spss']</t>
  </si>
  <si>
    <t>{'analyst_tools': ['sas', 'spreadsheet', 'spss'], 'libraries': ['pytorch', 'tensorflow'], 'programming': ['r', 'sas', 'sql', 'python']}</t>
  </si>
  <si>
    <t>Chicago Bears Football Club</t>
  </si>
  <si>
    <t>['c#', 'sql', 'python', 'sql server', 'azure']</t>
  </si>
  <si>
    <t>{'cloud': ['azure'], 'databases': ['sql server'], 'programming': ['c#', 'sql', 'python']}</t>
  </si>
  <si>
    <t>['php', 'nosql', 'mongodb', 'mongodb', 'html', 'css', 'javascript', 'mysql', 'postgresql', 'dynamodb', 'aws', 'react', 'node.js', 'laravel', 'symfony', 'angular', 'vue.js', 'docker', 'kubernetes', 'jenkins', 'gitlab', 'jira']</t>
  </si>
  <si>
    <t>{'async': ['jira'], 'cloud': ['aws'], 'databases': ['mongodb', 'mysql', 'postgresql', 'dynamodb'], 'libraries': ['react'], 'other': ['docker', 'kubernetes', 'jenkins', 'gitlab'], 'programming': ['php', 'nosql', 'mongodb', 'html', 'css', 'javascript'], 'webframeworks': ['node.js', 'laravel', 'symfony', 'angular', 'vue.js']}</t>
  </si>
  <si>
    <t>Data Policy</t>
  </si>
  <si>
    <t>Sylvamo</t>
  </si>
  <si>
    <t>['bash', 'python', 'nosql', 'azure', 'kafka']</t>
  </si>
  <si>
    <t>{'cloud': ['azure'], 'libraries': ['kafka'], 'programming': ['bash', 'python', 'nosql']}</t>
  </si>
  <si>
    <t>Martech Associate Engineer Afp</t>
  </si>
  <si>
    <t>Principal Chile</t>
  </si>
  <si>
    <t>['java', 'html', 'sql']</t>
  </si>
  <si>
    <t>{'programming': ['java', 'html', 'sql']}</t>
  </si>
  <si>
    <t>Business Analyst, Data</t>
  </si>
  <si>
    <t>Sr. Data Analyst (JO-20)</t>
  </si>
  <si>
    <t>['sas', 'sas', 'sql', 'alteryx', 'ssrs']</t>
  </si>
  <si>
    <t>{'analyst_tools': ['sas', 'alteryx', 'ssrs'], 'programming': ['sas', 'sql']}</t>
  </si>
  <si>
    <t>NORMON</t>
  </si>
  <si>
    <t>['python', 'spark', 'airflow', 'linux', 'docker', 'kubernetes']</t>
  </si>
  <si>
    <t>{'libraries': ['spark', 'airflow'], 'os': ['linux'], 'other': ['docker', 'kubernetes'], 'programming': ['python']}</t>
  </si>
  <si>
    <t>Harvey Nash Group</t>
  </si>
  <si>
    <t>['sql', 'python', 'java', 'scala', 'hadoop', 'spark']</t>
  </si>
  <si>
    <t>{'libraries': ['hadoop', 'spark'], 'programming': ['sql', 'python', 'java', 'scala']}</t>
  </si>
  <si>
    <t>Data Engineer –                             São Paulo</t>
  </si>
  <si>
    <t>via ⭐Trabalhaja</t>
  </si>
  <si>
    <t>Poatek</t>
  </si>
  <si>
    <t>Hapag-Lloyd</t>
  </si>
  <si>
    <t>['python', 'ubuntu', 'linux', 'kubernetes']</t>
  </si>
  <si>
    <t>{'os': ['ubuntu', 'linux'], 'other': ['kubernetes'], 'programming': ['python']}</t>
  </si>
  <si>
    <t>['python', 'sql', 'databricks', 'snowflake', 'azure']</t>
  </si>
  <si>
    <t>{'cloud': ['databricks', 'snowflake', 'azure'], 'programming': ['python', 'sql']}</t>
  </si>
  <si>
    <t>Analytics Translator Corporacion</t>
  </si>
  <si>
    <t>['azure', 'word', 'excel', 'sap']</t>
  </si>
  <si>
    <t>{'analyst_tools': ['word', 'excel', 'sap'], 'cloud': ['azure']}</t>
  </si>
  <si>
    <t>['sql', 'python', 'r', 'excel', 'word', 'outlook']</t>
  </si>
  <si>
    <t>{'analyst_tools': ['excel', 'word', 'outlook'], 'programming': ['sql', 'python', 'r']}</t>
  </si>
  <si>
    <t>Oil Industry - Data Analyst</t>
  </si>
  <si>
    <t>S&amp;P Global, Inc.</t>
  </si>
  <si>
    <t>Vista Health Pte Ltd</t>
  </si>
  <si>
    <t>['r', 'python', 'word', 'powerpoint', 'excel']</t>
  </si>
  <si>
    <t>{'analyst_tools': ['word', 'powerpoint', 'excel'], 'programming': ['r', 'python']}</t>
  </si>
  <si>
    <t>albo</t>
  </si>
  <si>
    <t>['python', 'nosql', 'sql', 'gcp', 'bigquery', 'pyspark']</t>
  </si>
  <si>
    <t>{'cloud': ['gcp', 'bigquery'], 'libraries': ['pyspark'], 'programming': ['python', 'nosql', 'sql']}</t>
  </si>
  <si>
    <t>['ruby', 'ruby', 'python', 'bash', 'databricks', 'alteryx', 'git']</t>
  </si>
  <si>
    <t>{'analyst_tools': ['alteryx'], 'cloud': ['databricks'], 'other': ['git'], 'programming': ['ruby', 'python', 'bash'], 'webframeworks': ['ruby']}</t>
  </si>
  <si>
    <t>Data Scientist // 100% Remoto</t>
  </si>
  <si>
    <t>AiNOVA</t>
  </si>
  <si>
    <t>['sql', 'snowflake', 'oracle', 'power bi', 'tableau', 'sap']</t>
  </si>
  <si>
    <t>{'analyst_tools': ['power bi', 'tableau', 'sap'], 'cloud': ['snowflake', 'oracle'], 'programming': ['sql']}</t>
  </si>
  <si>
    <t>Sciente International Pte Ltd</t>
  </si>
  <si>
    <t>Analyst (Reporting)</t>
  </si>
  <si>
    <t>The Medicines Company</t>
  </si>
  <si>
    <t>['sql', 'python', 'power bi', 'excel', 'alteryx']</t>
  </si>
  <si>
    <t>{'analyst_tools': ['power bi', 'excel', 'alteryx'], 'programming': ['sql', 'python']}</t>
  </si>
  <si>
    <t>PT Elabram Systems</t>
  </si>
  <si>
    <t>Grainger Panama Services</t>
  </si>
  <si>
    <t>EPIC BI Reporting and Analytics Developer/Analyst</t>
  </si>
  <si>
    <t>['crystal', 'sql', 'go', 'ssis']</t>
  </si>
  <si>
    <t>{'analyst_tools': ['ssis'], 'programming': ['crystal', 'sql', 'go']}</t>
  </si>
  <si>
    <t>Data Engineer/Python PySpark</t>
  </si>
  <si>
    <t>Anansys Staffing, LLC</t>
  </si>
  <si>
    <t>Arquitecto de Big Data</t>
  </si>
  <si>
    <t>['sql', 'spark', 'kafka', 'hadoop']</t>
  </si>
  <si>
    <t>{'libraries': ['spark', 'kafka', 'hadoop'], 'programming': ['sql']}</t>
  </si>
  <si>
    <t>['azure', 'aws', 'snowflake']</t>
  </si>
  <si>
    <t>{'cloud': ['azure', 'aws', 'snowflake']}</t>
  </si>
  <si>
    <t>Senior Applied Ml</t>
  </si>
  <si>
    <t>Data Scientist Global Protection Platform</t>
  </si>
  <si>
    <t>UniCredit Bank</t>
  </si>
  <si>
    <t>Business Analytics Translator</t>
  </si>
  <si>
    <t>['python', 'sql', 'bigquery', 'numpy', 'pandas', 'matplotlib', 'scikit-learn', 'tensorflow', 'keras', 'nltk', 'spark']</t>
  </si>
  <si>
    <t>{'cloud': ['bigquery'], 'libraries': ['numpy', 'pandas', 'matplotlib', 'scikit-learn', 'tensorflow', 'keras', 'nltk', 'spark'], 'programming': ['python', 'sql']}</t>
  </si>
  <si>
    <t>Rina</t>
  </si>
  <si>
    <t>NEXXTGEN PTE. LTD.</t>
  </si>
  <si>
    <t>HOT Data Engineer</t>
  </si>
  <si>
    <t>Contraste Europe</t>
  </si>
  <si>
    <t>['scala', 'spark', 'jupyter', 'linux']</t>
  </si>
  <si>
    <t>{'libraries': ['spark', 'jupyter'], 'os': ['linux'], 'programming': ['scala']}</t>
  </si>
  <si>
    <t>Netguru</t>
  </si>
  <si>
    <t>['python', 'go', 'gdpr', 'docker', 'github', 'terraform']</t>
  </si>
  <si>
    <t>{'libraries': ['gdpr'], 'other': ['docker', 'github', 'terraform'], 'programming': ['python', 'go']}</t>
  </si>
  <si>
    <t>architecte informatique Data</t>
  </si>
  <si>
    <t>NEXORIS</t>
  </si>
  <si>
    <t>['sql', 'java', 'python', 'gcp', 'azure', 'spring']</t>
  </si>
  <si>
    <t>{'cloud': ['gcp', 'azure'], 'libraries': ['spring'], 'programming': ['sql', 'java', 'python']}</t>
  </si>
  <si>
    <t>Junior/ Senior Data Analyst</t>
  </si>
  <si>
    <t>Innosys Pte Ltd</t>
  </si>
  <si>
    <t>SeeThruTec</t>
  </si>
  <si>
    <t>['sql', 'python', 'r', 'aws', 'gcp', 'azure', 'hadoop', 'spark']</t>
  </si>
  <si>
    <t>{'cloud': ['aws', 'gcp', 'azure'], 'libraries': ['hadoop', 'spark'], 'programming': ['sql', 'python', 'r']}</t>
  </si>
  <si>
    <t>Data Engineer Data Analyst</t>
  </si>
  <si>
    <t>Personal Data Protection Analyst</t>
  </si>
  <si>
    <t>ParamInfo</t>
  </si>
  <si>
    <t>['go', 'python', 'sql', 'gcp', 'bigquery', 'airflow', 'terraform']</t>
  </si>
  <si>
    <t>{'cloud': ['gcp', 'bigquery'], 'libraries': ['airflow'], 'other': ['terraform'], 'programming': ['go', 'python', 'sql']}</t>
  </si>
  <si>
    <t>['sap', 'excel', 'jira']</t>
  </si>
  <si>
    <t>{'analyst_tools': ['sap', 'excel'], 'async': ['jira']}</t>
  </si>
  <si>
    <t>Senior Ml Engineer</t>
  </si>
  <si>
    <t>São Bernardo do Campo, State of São Paulo, Brazil</t>
  </si>
  <si>
    <t>EDAG Group</t>
  </si>
  <si>
    <t>Beno</t>
  </si>
  <si>
    <t>Nubank Brasil</t>
  </si>
  <si>
    <t>Sr Data Analyst (SQL/Tableau)</t>
  </si>
  <si>
    <t>Gulfport, FL</t>
  </si>
  <si>
    <t>Analyste Reporting ESG</t>
  </si>
  <si>
    <t>Chanel, Inc.</t>
  </si>
  <si>
    <t>Big Data Solutions Architect</t>
  </si>
  <si>
    <t>CodiLime</t>
  </si>
  <si>
    <t>['hadoop', 'spark', 'linux', 'kubernetes', 'docker', 'git']</t>
  </si>
  <si>
    <t>{'libraries': ['hadoop', 'spark'], 'os': ['linux'], 'other': ['kubernetes', 'docker', 'git']}</t>
  </si>
  <si>
    <t>Senior Microsoft Azure Engineers</t>
  </si>
  <si>
    <t>MOBIA Technology Innovations</t>
  </si>
  <si>
    <t>['python', 'sql', 'azure', 'linux', 'unix', 'terraform', 'ansible', 'kubernetes', 'docker']</t>
  </si>
  <si>
    <t>{'cloud': ['azure'], 'os': ['linux', 'unix'], 'other': ['terraform', 'ansible', 'kubernetes', 'docker'], 'programming': ['python', 'sql']}</t>
  </si>
  <si>
    <t>Cloud Engineer III</t>
  </si>
  <si>
    <t>COSCOM ТМ Ucell</t>
  </si>
  <si>
    <t>['python', 'sql', 'hadoop', 'spark', 'macos']</t>
  </si>
  <si>
    <t>{'libraries': ['hadoop', 'spark'], 'os': ['macos'], 'programming': ['python', 'sql']}</t>
  </si>
  <si>
    <t>Lingaro (Philippines), Inc.</t>
  </si>
  <si>
    <t>Big Data Developer || Fin-tech || Hybrid</t>
  </si>
  <si>
    <t>['scala', 'java', 'neo4j', 'oracle', 'spark', 'kafka']</t>
  </si>
  <si>
    <t>{'cloud': ['oracle'], 'databases': ['neo4j'], 'libraries': ['spark', 'kafka'], 'programming': ['scala', 'java']}</t>
  </si>
  <si>
    <t>Data Engineer - SME</t>
  </si>
  <si>
    <t>Albany Beck</t>
  </si>
  <si>
    <t>['python', 'scala', 'java', 'sql', 'aws', 'snowflake', 'redshift', 'docker', 'kubernetes', 'terraform']</t>
  </si>
  <si>
    <t>{'cloud': ['aws', 'snowflake', 'redshift'], 'other': ['docker', 'kubernetes', 'terraform'], 'programming': ['python', 'scala', 'java', 'sql']}</t>
  </si>
  <si>
    <t>Altar</t>
  </si>
  <si>
    <t>['nosql', 'sql', 'mongodb', 'mongodb', 'bash', 'python', 'go', 'html', 'css', 'sass', 'redis', 'postgresql', 'gcp', 'aws', 'azure', 'react', 'graphql', 'flutter', 'ionic', 'angular', 'vue', 'gatsby', 'linux', 'docker', 'kubernetes', 'puppet', 'terraform', 'github', 'jira', 'notion', 'confluence', 'slack']</t>
  </si>
  <si>
    <t>{'async': ['jira', 'notion', 'confluence'], 'cloud': ['gcp', 'aws', 'azure'], 'databases': ['mongodb', 'redis', 'postgresql'], 'libraries': ['react', 'graphql', 'flutter', 'ionic'], 'os': ['linux'], 'other': ['docker', 'kubernetes', 'puppet', 'terraform', 'github'], 'programming': ['nosql', 'sql', 'mongodb', 'bash', 'python', 'go', 'html', 'css', 'sass'], 'sync': ['slack'], 'webframeworks': ['angular', 'vue', 'gatsby']}</t>
  </si>
  <si>
    <t>Remote Technology, Inc.</t>
  </si>
  <si>
    <t>Senior Data Scientist/ Machine Learning Engineer</t>
  </si>
  <si>
    <t>HawkEye 360</t>
  </si>
  <si>
    <t>Würth Deutschland</t>
  </si>
  <si>
    <t>Visa International Service Association</t>
  </si>
  <si>
    <t>Senior mechanical engineer</t>
  </si>
  <si>
    <t>HUNTERS GROUP</t>
  </si>
  <si>
    <t>2024 Summer Data Science/ Computer Engineering Internship</t>
  </si>
  <si>
    <t>Geismar, LA</t>
  </si>
  <si>
    <t>BASF Corporation</t>
  </si>
  <si>
    <t>Data Scientist, 100% en Remoto</t>
  </si>
  <si>
    <t>['r', 'python', 'scala', 'sql', 'sas', 'sas', 'spark', 'hadoop']</t>
  </si>
  <si>
    <t>{'analyst_tools': ['sas'], 'libraries': ['spark', 'hadoop'], 'programming': ['r', 'python', 'scala', 'sql', 'sas']}</t>
  </si>
  <si>
    <t>Renca, Chile</t>
  </si>
  <si>
    <t>Banco Falabella</t>
  </si>
  <si>
    <t>Biologist / data scientist</t>
  </si>
  <si>
    <t>Children's Medical Research Institute</t>
  </si>
  <si>
    <t>Advanced Research Data Scientist, Senior</t>
  </si>
  <si>
    <t>['r', 'python', 'java', 'javascript', 'c++', 'linux', 'windows', 'docker', 'kubernetes', 'git']</t>
  </si>
  <si>
    <t>{'os': ['linux', 'windows'], 'other': ['docker', 'kubernetes', 'git'], 'programming': ['r', 'python', 'java', 'javascript', 'c++']}</t>
  </si>
  <si>
    <t>Banque Européenne Crédit Mutuel</t>
  </si>
  <si>
    <t>['c#', 'sql', 'nosql', 'watson', 'kafka']</t>
  </si>
  <si>
    <t>{'cloud': ['watson'], 'libraries': ['kafka'], 'programming': ['c#', 'sql', 'nosql']}</t>
  </si>
  <si>
    <t>Junior Analyst Software Documentation</t>
  </si>
  <si>
    <t>Engineer - Foundations</t>
  </si>
  <si>
    <t>Legal Data Scientist Sr Analyst</t>
  </si>
  <si>
    <t>DigitalEcho</t>
  </si>
  <si>
    <t>['sql', 'oracle', 'redshift', 'snowflake', 'tableau', 'sap']</t>
  </si>
  <si>
    <t>{'analyst_tools': ['tableau', 'sap'], 'cloud': ['oracle', 'redshift', 'snowflake'], 'programming': ['sql']}</t>
  </si>
  <si>
    <t>['sql', 'python', 'aws', 'snowflake', 'redshift', 'databricks', 'spark', 'pyspark', 'git', 'gitlab', 'terraform']</t>
  </si>
  <si>
    <t>{'cloud': ['aws', 'snowflake', 'redshift', 'databricks'], 'libraries': ['spark', 'pyspark'], 'other': ['git', 'gitlab', 'terraform'], 'programming': ['sql', 'python']}</t>
  </si>
  <si>
    <t>IRIS Consulting Corporation</t>
  </si>
  <si>
    <t>FTL EXPRESS</t>
  </si>
  <si>
    <t>['express', 'tableau', 'excel']</t>
  </si>
  <si>
    <t>{'analyst_tools': ['tableau', 'excel'], 'webframeworks': ['express']}</t>
  </si>
  <si>
    <t>Tiger group</t>
  </si>
  <si>
    <t>Webinar guest speaker for Machine Learning/ Data Science, Web...</t>
  </si>
  <si>
    <t>Codersarts</t>
  </si>
  <si>
    <t>DEUS.</t>
  </si>
  <si>
    <t>['python', 'databricks', 'azure', 'pyspark', 'tensorflow', 'pytorch']</t>
  </si>
  <si>
    <t>{'cloud': ['databricks', 'azure'], 'libraries': ['pyspark', 'tensorflow', 'pytorch'], 'programming': ['python']}</t>
  </si>
  <si>
    <t>['shell', 'python', 'bash', 'mongodb', 'mongodb', 'cassandra', 'elasticsearch', 'gcp', 'aws', 'azure', 'kafka', 'docker', 'kubernetes', 'terraform', 'git']</t>
  </si>
  <si>
    <t>{'cloud': ['gcp', 'aws', 'azure'], 'databases': ['mongodb', 'cassandra', 'elasticsearch'], 'libraries': ['kafka'], 'other': ['docker', 'kubernetes', 'terraform', 'git'], 'programming': ['shell', 'python', 'bash', 'mongodb']}</t>
  </si>
  <si>
    <t>Sr Financial Modeling Analyst</t>
  </si>
  <si>
    <t>['sql', 'sas', 'sas', 'r', 'python', 'alteryx', 'tableau']</t>
  </si>
  <si>
    <t>{'analyst_tools': ['sas', 'alteryx', 'tableau'], 'programming': ['sql', 'sas', 'r', 'python']}</t>
  </si>
  <si>
    <t>Direct Fidoo a.s.</t>
  </si>
  <si>
    <t>Metric and Data Analyst 4 - Now Hiring</t>
  </si>
  <si>
    <t>N3B Los Alamos, LLC</t>
  </si>
  <si>
    <t>Senior Data Scientist - Ontology/Advanced Analytics</t>
  </si>
  <si>
    <t>via Brother Jobs - Brother USA</t>
  </si>
  <si>
    <t>Brother USA</t>
  </si>
  <si>
    <t>['sql', 'nosql', 'python', 'java', 'scala', 'databricks', 'azure', 'alteryx', 'tableau']</t>
  </si>
  <si>
    <t>{'analyst_tools': ['alteryx', 'tableau'], 'cloud': ['databricks', 'azure'], 'programming': ['sql', 'nosql', 'python', 'java', 'scala']}</t>
  </si>
  <si>
    <t>Tx Panamá, S.A.</t>
  </si>
  <si>
    <t>['sql', 'python', 'r', 'sql server', 'hadoop', 'spark', 'tableau', 'power bi']</t>
  </si>
  <si>
    <t>{'analyst_tools': ['tableau', 'power bi'], 'databases': ['sql server'], 'libraries': ['hadoop', 'spark'], 'programming': ['sql', 'python', 'r']}</t>
  </si>
  <si>
    <t>Senior Data Engineer / Scientist</t>
  </si>
  <si>
    <t>['sql', 'nosql', 'python', 'azure', 'aws', 'gcp', 'databricks', 'snowflake', 'spark']</t>
  </si>
  <si>
    <t>{'cloud': ['azure', 'aws', 'gcp', 'databricks', 'snowflake'], 'libraries': ['spark'], 'programming': ['sql', 'nosql', 'python']}</t>
  </si>
  <si>
    <t>Southwire Company</t>
  </si>
  <si>
    <t>['python', 'sql', 'oracle', 'hadoop', 'power bi', 'wire']</t>
  </si>
  <si>
    <t>{'analyst_tools': ['power bi'], 'cloud': ['oracle'], 'libraries': ['hadoop'], 'programming': ['python', 'sql'], 'sync': ['wire']}</t>
  </si>
  <si>
    <t>BMS Vision Ltd</t>
  </si>
  <si>
    <t>['c#', 'azure', 'linux', 'git', 'docker']</t>
  </si>
  <si>
    <t>{'cloud': ['azure'], 'os': ['linux'], 'other': ['git', 'docker'], 'programming': ['c#']}</t>
  </si>
  <si>
    <t>['python', 'java', 'bigquery']</t>
  </si>
  <si>
    <t>{'cloud': ['bigquery'], 'programming': ['python', 'java']}</t>
  </si>
  <si>
    <t>DevOps Engineer Senior</t>
  </si>
  <si>
    <t>TechWish</t>
  </si>
  <si>
    <t>['sql', 'shell', 'aws', 'snowflake', 'hadoop', 'unix', 'linux', 'git', 'bitbucket']</t>
  </si>
  <si>
    <t>{'cloud': ['aws', 'snowflake'], 'libraries': ['hadoop'], 'os': ['unix', 'linux'], 'other': ['git', 'bitbucket'], 'programming': ['sql', 'shell']}</t>
  </si>
  <si>
    <t>ING Business Shared Services B.V.</t>
  </si>
  <si>
    <t>['go', 'sql', 'sas', 'sas', 'python', 'r', 'power bi', 'cognos']</t>
  </si>
  <si>
    <t>{'analyst_tools': ['sas', 'power bi', 'cognos'], 'programming': ['go', 'sql', 'sas', 'python', 'r']}</t>
  </si>
  <si>
    <t>Data Analyst SQL Python</t>
  </si>
  <si>
    <t>['sql', 'python', 'r', 'oracle', 'azure', 'spark', 'kafka', 'excel', 'power bi']</t>
  </si>
  <si>
    <t>{'analyst_tools': ['excel', 'power bi'], 'cloud': ['oracle', 'azure'], 'libraries': ['spark', 'kafka'], 'programming': ['sql', 'python', 'r']}</t>
  </si>
  <si>
    <t>Zch:432) Senior/lead Data Scientist</t>
  </si>
  <si>
    <t>['r', 'python', 'sas', 'sas', 'ruby', 'ruby', 'sql', 'nosql', 'mysql', 'db2', 'oracle', 'aws', 'azure', 'hadoop', 'spark', 'spss', 'excel']</t>
  </si>
  <si>
    <t>{'analyst_tools': ['sas', 'spss', 'excel'], 'cloud': ['oracle', 'aws', 'azure'], 'databases': ['mysql', 'db2'], 'libraries': ['hadoop', 'spark'], 'programming': ['r', 'python', 'sas', 'ruby', 'sql', 'nosql'], 'webframeworks': ['ruby']}</t>
  </si>
  <si>
    <t>Sr.Data Scientist / Sr.Data Engineer</t>
  </si>
  <si>
    <t>GetLinks</t>
  </si>
  <si>
    <t>['python', 'sql', 'java', 'scala', 'hadoop', 'spark', 'kafka']</t>
  </si>
  <si>
    <t>{'libraries': ['hadoop', 'spark', 'kafka'], 'programming': ['python', 'sql', 'java', 'scala']}</t>
  </si>
  <si>
    <t>Ssr Data Scientist</t>
  </si>
  <si>
    <t>CoStar Realty Information, Inc.</t>
  </si>
  <si>
    <t>Data Engineer - Full Time</t>
  </si>
  <si>
    <t>Terminal Optimal Solutions</t>
  </si>
  <si>
    <t>Sr Data Analyst, Client Facing</t>
  </si>
  <si>
    <t>Westchester, FL</t>
  </si>
  <si>
    <t>IT Engineer Specialist</t>
  </si>
  <si>
    <t>['java', 'javascript', 'css', 'html', 'spring', 'graphql']</t>
  </si>
  <si>
    <t>{'libraries': ['spring', 'graphql'], 'programming': ['java', 'javascript', 'css', 'html']}</t>
  </si>
  <si>
    <t>Data Engineer in findability</t>
  </si>
  <si>
    <t>['java', 'elasticsearch', 'azure', 'aws', 'docker', 'kubernetes', 'ansible']</t>
  </si>
  <si>
    <t>{'cloud': ['azure', 'aws'], 'databases': ['elasticsearch'], 'other': ['docker', 'kubernetes', 'ansible'], 'programming': ['java']}</t>
  </si>
  <si>
    <t>Leroy Merlin España</t>
  </si>
  <si>
    <t>Executive Manager – Data Science Innovation</t>
  </si>
  <si>
    <t>Tulsa, OK</t>
  </si>
  <si>
    <t>Data Strategy Analyst - Data Services - Now Hiring</t>
  </si>
  <si>
    <t>IRIUM - Spain</t>
  </si>
  <si>
    <t>['r', 'python', 'aws']</t>
  </si>
  <si>
    <t>{'cloud': ['aws'], 'programming': ['r', 'python']}</t>
  </si>
  <si>
    <t>AstroPay</t>
  </si>
  <si>
    <t>PowerChord, Inc.</t>
  </si>
  <si>
    <t>['sql', 'python', 'r', 'nosql', 'gcp', 'snowflake', 'looker']</t>
  </si>
  <si>
    <t>{'analyst_tools': ['looker'], 'cloud': ['gcp', 'snowflake'], 'programming': ['sql', 'python', 'r', 'nosql']}</t>
  </si>
  <si>
    <t>Data Engineer-Cloud</t>
  </si>
  <si>
    <t>Glen Allen, VA</t>
  </si>
  <si>
    <t>Veracity Consulting Group</t>
  </si>
  <si>
    <t>['sql', 'java', 'python', 'sas', 'sas', 'azure', 'databricks', 'spark', 'pyspark', 'unity']</t>
  </si>
  <si>
    <t>{'analyst_tools': ['sas'], 'cloud': ['azure', 'databricks'], 'libraries': ['spark', 'pyspark'], 'other': ['unity'], 'programming': ['sql', 'java', 'python', 'sas']}</t>
  </si>
  <si>
    <t>Analyst Data Systems and Automation</t>
  </si>
  <si>
    <t>GlobalFoundries</t>
  </si>
  <si>
    <t>['sql', 'python', 'oracle', 'azure', 'aws', 'sap', 'power bi']</t>
  </si>
  <si>
    <t>{'analyst_tools': ['sap', 'power bi'], 'cloud': ['oracle', 'azure', 'aws'], 'programming': ['sql', 'python']}</t>
  </si>
  <si>
    <t>['vba', 'python', 'pandas', 'numpy', 'sheets', 'excel', 'power bi', 'dax']</t>
  </si>
  <si>
    <t>{'analyst_tools': ['sheets', 'excel', 'power bi', 'dax'], 'libraries': ['pandas', 'numpy'], 'programming': ['vba', 'python']}</t>
  </si>
  <si>
    <t>Global Services Business</t>
  </si>
  <si>
    <t>Data Engineer (Remoto)</t>
  </si>
  <si>
    <t>['scala', 'azure', 'databricks', 'spark', 'hadoop', 'git']</t>
  </si>
  <si>
    <t>{'cloud': ['azure', 'databricks'], 'libraries': ['spark', 'hadoop'], 'other': ['git'], 'programming': ['scala']}</t>
  </si>
  <si>
    <t>Engineering Intern</t>
  </si>
  <si>
    <t>3W Networks</t>
  </si>
  <si>
    <t>['outlook', 'visio', 'excel', 'word']</t>
  </si>
  <si>
    <t>{'analyst_tools': ['outlook', 'visio', 'excel', 'word']}</t>
  </si>
  <si>
    <t>['python', 'r', 'spss']</t>
  </si>
  <si>
    <t>{'analyst_tools': ['spss'], 'programming': ['python', 'r']}</t>
  </si>
  <si>
    <t>Lead Software Engineer, Data</t>
  </si>
  <si>
    <t>['typescript', 'python', 'javascript', 'java', 'aws', 'snowflake', 'redshift', 'graphql', 'jenkins']</t>
  </si>
  <si>
    <t>{'cloud': ['aws', 'snowflake', 'redshift'], 'libraries': ['graphql'], 'other': ['jenkins'], 'programming': ['typescript', 'python', 'javascript', 'java']}</t>
  </si>
  <si>
    <t>Software Systems Application Engineer</t>
  </si>
  <si>
    <t>['java', 'mysql', 'aws', 'azure', 'react', 'spring']</t>
  </si>
  <si>
    <t>{'cloud': ['aws', 'azure'], 'databases': ['mysql'], 'libraries': ['react', 'spring'], 'programming': ['java']}</t>
  </si>
  <si>
    <t>Data Engineer - Azure Data Factory Expert</t>
  </si>
  <si>
    <t>['sql', 'mongodb', 'mongodb', 'powershell', 'sql server', 'dynamodb', 'azure', 'databricks', 'aws', 'gcp', 'snowflake', 'airflow', 'ssis', 'tableau', 'power bi']</t>
  </si>
  <si>
    <t>{'analyst_tools': ['ssis', 'tableau', 'power bi'], 'cloud': ['azure', 'databricks', 'aws', 'gcp', 'snowflake'], 'databases': ['mongodb', 'sql server', 'dynamodb'], 'libraries': ['airflow'], 'programming': ['sql', 'mongodb', 'powershell']}</t>
  </si>
  <si>
    <t>Research Assistant in Autonomous and Data-driven</t>
  </si>
  <si>
    <t>IMDEA materials</t>
  </si>
  <si>
    <t>Data Engineer (H/F) Toulouse</t>
  </si>
  <si>
    <t>['java', 'python', 'scala', 'mongodb', 'mongodb', 'sql', 'cassandra', 'elasticsearch', 'neo4j', 'spark', 'kafka', 'rshiny', 'jupyter', 'hadoop', 'tableau', 'qlik', 'docker', 'kubernetes', 'bitbucket', 'github', 'gitlab', 'jenkins', 'ansible', 'jira', 'confluence']</t>
  </si>
  <si>
    <t>{'analyst_tools': ['tableau', 'qlik'], 'async': ['jira', 'confluence'], 'databases': ['mongodb', 'cassandra', 'elasticsearch', 'neo4j'], 'libraries': ['spark', 'kafka', 'rshiny', 'jupyter', 'hadoop'], 'other': ['docker', 'kubernetes', 'bitbucket', 'github', 'gitlab', 'jenkins', 'ansible'], 'programming': ['java', 'python', 'scala', 'mongodb', 'sql']}</t>
  </si>
  <si>
    <t>Spoltore Province of Pescara, Italy</t>
  </si>
  <si>
    <t>Fater</t>
  </si>
  <si>
    <t>['scala', 'python', 'nosql', 'mongodb', 'mongodb', 'cassandra', 'dynamodb', 'aws', 'redshift', 'bigquery', 'snowflake', 'spark', 'hadoop', 'kafka', 'airflow']</t>
  </si>
  <si>
    <t>{'cloud': ['aws', 'redshift', 'bigquery', 'snowflake'], 'databases': ['mongodb', 'cassandra', 'dynamodb'], 'libraries': ['spark', 'hadoop', 'kafka', 'airflow'], 'programming': ['scala', 'python', 'nosql', 'mongodb']}</t>
  </si>
  <si>
    <t>Evolve Capital Advisory Private Limited</t>
  </si>
  <si>
    <t>['python', 'typescript', 'aws']</t>
  </si>
  <si>
    <t>{'cloud': ['aws'], 'programming': ['python', 'typescript']}</t>
  </si>
  <si>
    <t>Payroll Applications &amp; Data Analyst - Full-time / Part-time</t>
  </si>
  <si>
    <t>Sr. Data Analyst-7</t>
  </si>
  <si>
    <t>['sas', 'sas', 'r', 'python', 'sql', 'java', 'express', 'spss', 'excel']</t>
  </si>
  <si>
    <t>{'analyst_tools': ['sas', 'spss', 'excel'], 'programming': ['sas', 'r', 'python', 'sql', 'java'], 'webframeworks': ['express']}</t>
  </si>
  <si>
    <t>Data Engineer (Fully-remote)</t>
  </si>
  <si>
    <t>Ponteland, Newcastle upon Tyne, UK</t>
  </si>
  <si>
    <t>Method Resourcing</t>
  </si>
  <si>
    <t>['python', 'sql', 'go', 'mysql', 'aws', 'redshift', 'spark', 'jupyter']</t>
  </si>
  <si>
    <t>{'cloud': ['aws', 'redshift'], 'databases': ['mysql'], 'libraries': ['spark', 'jupyter'], 'programming': ['python', 'sql', 'go']}</t>
  </si>
  <si>
    <t>EQUALS TRUE</t>
  </si>
  <si>
    <t>['aws', 'snowflake', 'airflow', 'kafka', 'docker', 'kubernetes', 'terraform', 'github', 'jira', 'slack']</t>
  </si>
  <si>
    <t>{'async': ['jira'], 'cloud': ['aws', 'snowflake'], 'libraries': ['airflow', 'kafka'], 'other': ['docker', 'kubernetes', 'terraform', 'github'], 'sync': ['slack']}</t>
  </si>
  <si>
    <t>Senior Data Engineer - Hybrid / Culver City / YouTube APIs</t>
  </si>
  <si>
    <t>['python', 'aws', 'spark', 'pandas', 'flow']</t>
  </si>
  <si>
    <t>{'cloud': ['aws'], 'libraries': ['spark', 'pandas'], 'other': ['flow'], 'programming': ['python']}</t>
  </si>
  <si>
    <t>Jones Lang Lasalle Technology Services Pte. Ltd.</t>
  </si>
  <si>
    <t>Starlink ME</t>
  </si>
  <si>
    <t>['java', 'scala', 'python', 'c++', 'go', 'dynamodb', 'redis', 'bigquery', 'spark', 'kafka', 'airflow', 'kubernetes']</t>
  </si>
  <si>
    <t>{'cloud': ['bigquery'], 'databases': ['dynamodb', 'redis'], 'libraries': ['spark', 'kafka', 'airflow'], 'other': ['kubernetes'], 'programming': ['java', 'scala', 'python', 'c++', 'go']}</t>
  </si>
  <si>
    <t>Toronto, OH</t>
  </si>
  <si>
    <t>Premier Research</t>
  </si>
  <si>
    <t>Licious</t>
  </si>
  <si>
    <t>['python', 'sql', 'scala', 'aws', 'pyspark', 'pytorch', 'tensorflow']</t>
  </si>
  <si>
    <t>{'cloud': ['aws'], 'libraries': ['pyspark', 'pytorch', 'tensorflow'], 'programming': ['python', 'sql', 'scala']}</t>
  </si>
  <si>
    <t>Informatico para Curso big Data</t>
  </si>
  <si>
    <t>Transversal Capacitaciones</t>
  </si>
  <si>
    <t>Data Engineering Matching Specialist</t>
  </si>
  <si>
    <t>Ookla</t>
  </si>
  <si>
    <t>['sql', 'nosql', 'mysql', 'redshift', 'spark', 'airflow']</t>
  </si>
  <si>
    <t>{'cloud': ['redshift'], 'databases': ['mysql'], 'libraries': ['spark', 'airflow'], 'programming': ['sql', 'nosql']}</t>
  </si>
  <si>
    <t>Senior Frontend Software Engineer</t>
  </si>
  <si>
    <t>['css', 'javascript', 'sass', 'graphql', 'git']</t>
  </si>
  <si>
    <t>{'libraries': ['graphql'], 'other': ['git'], 'programming': ['css', 'javascript', 'sass']}</t>
  </si>
  <si>
    <t>Creador de Contenidos Digitales para e Learning</t>
  </si>
  <si>
    <t>OpenGov</t>
  </si>
  <si>
    <t>['sql', 'python', 'redshift', 'snowflake', 'aws', 'azure', 'excel', 'tableau', 'looker', 'git', 'jira']</t>
  </si>
  <si>
    <t>{'analyst_tools': ['excel', 'tableau', 'looker'], 'async': ['jira'], 'cloud': ['redshift', 'snowflake', 'aws', 'azure'], 'other': ['git'], 'programming': ['sql', 'python']}</t>
  </si>
  <si>
    <t>['r', 'css', 'html', 'javascript']</t>
  </si>
  <si>
    <t>{'programming': ['r', 'css', 'html', 'javascript']}</t>
  </si>
  <si>
    <t>Senior Data Center Engineer (M/F)</t>
  </si>
  <si>
    <t>['sql', 'powershell', 'mysql', 'vmware', 'oracle', 'azure', 'windows', 'suse', 'ubuntu', 'ansible']</t>
  </si>
  <si>
    <t>{'cloud': ['vmware', 'oracle', 'azure'], 'databases': ['mysql'], 'os': ['windows', 'suse', 'ubuntu'], 'other': ['ansible'], 'programming': ['sql', 'powershell']}</t>
  </si>
  <si>
    <t>['excel', 'powerpoint', 'sheets', 'tableau']</t>
  </si>
  <si>
    <t>{'analyst_tools': ['excel', 'powerpoint', 'sheets', 'tableau']}</t>
  </si>
  <si>
    <t>PT I Like Gym Indonesia</t>
  </si>
  <si>
    <t>['sql', 'python', 'java', 'azure', 'ssrs', 'ssis', 'git']</t>
  </si>
  <si>
    <t>{'analyst_tools': ['ssrs', 'ssis'], 'cloud': ['azure'], 'other': ['git'], 'programming': ['sql', 'python', 'java']}</t>
  </si>
  <si>
    <t>MOHARA</t>
  </si>
  <si>
    <t>['python', 'sql', 'nosql', 'django', 'git']</t>
  </si>
  <si>
    <t>{'other': ['git'], 'programming': ['python', 'sql', 'nosql'], 'webframeworks': ['django']}</t>
  </si>
  <si>
    <t>Coconut Creek, FL</t>
  </si>
  <si>
    <t>Research Solutions</t>
  </si>
  <si>
    <t>Design Engineer Ii</t>
  </si>
  <si>
    <t>Sherwood Design Engineers</t>
  </si>
  <si>
    <t>['windows', 'sharepoint', 'asana']</t>
  </si>
  <si>
    <t>{'analyst_tools': ['sharepoint'], 'async': ['asana'], 'os': ['windows']}</t>
  </si>
  <si>
    <t>Business - Data Analyst Connected Solutions H/F</t>
  </si>
  <si>
    <t>Grupo Syntepro</t>
  </si>
  <si>
    <t>Data Scientist II (FA1) - Full-time / Part-time</t>
  </si>
  <si>
    <t>Student Analyst</t>
  </si>
  <si>
    <t>Engineering Design Technologist</t>
  </si>
  <si>
    <t>North Sydney NSW, Australia</t>
  </si>
  <si>
    <t>['sql', 'powershell', 'c', 'sql server', 'aws', 'redshift', 'oracle', 'airflow', 'qlik']</t>
  </si>
  <si>
    <t>{'analyst_tools': ['qlik'], 'cloud': ['aws', 'redshift', 'oracle'], 'databases': ['sql server'], 'libraries': ['airflow'], 'programming': ['sql', 'powershell', 'c']}</t>
  </si>
  <si>
    <t>Lion Pty Ltd</t>
  </si>
  <si>
    <t>Richmond, KY</t>
  </si>
  <si>
    <t>Optimum Source Inc.</t>
  </si>
  <si>
    <t>['typescript', 'css', 'graphql', 'vue']</t>
  </si>
  <si>
    <t>{'libraries': ['graphql'], 'programming': ['typescript', 'css'], 'webframeworks': ['vue']}</t>
  </si>
  <si>
    <t>Talent Scientist</t>
  </si>
  <si>
    <t>Global Talentlytica</t>
  </si>
  <si>
    <t>IT Data Specialist / Analyst</t>
  </si>
  <si>
    <t>Isabela, Puerto Rico</t>
  </si>
  <si>
    <t>Capitol Bridge, LLC</t>
  </si>
  <si>
    <t>DENTSU INTERNATIONAL / DENTSU HOLDINGS (THAILAND) CO.,LTD.</t>
  </si>
  <si>
    <t>【Japanese N2 Required】Data Scientist【DX Project / Major...</t>
  </si>
  <si>
    <t>['python', 'sql', 'excel', 'word']</t>
  </si>
  <si>
    <t>{'analyst_tools': ['excel', 'word'], 'programming': ['python', 'sql']}</t>
  </si>
  <si>
    <t>Pharmeng Technology Pte. Ltd.</t>
  </si>
  <si>
    <t>Sr Data Scientist - Now Hiring</t>
  </si>
  <si>
    <t>Informatie Analist</t>
  </si>
  <si>
    <t>['sql', 'ssrs', 'dax']</t>
  </si>
  <si>
    <t>{'analyst_tools': ['ssrs', 'dax'], 'programming': ['sql']}</t>
  </si>
  <si>
    <t>(Senior) Data Architect</t>
  </si>
  <si>
    <t>Jobsonic Data &amp; AI</t>
  </si>
  <si>
    <t>Job | Data &amp; Analytics Architect</t>
  </si>
  <si>
    <t>ESG Reference Data Analyst - Now Hiring</t>
  </si>
  <si>
    <t>Apprentissage - data scientist (f/h) (Apprentissage/Alternance)</t>
  </si>
  <si>
    <t>Intelcia group</t>
  </si>
  <si>
    <t>['sql', 'nosql', 'mysql', 'sql server', 'oracle', 'aws', 'azure', 'hadoop', 'spark', 'tableau']</t>
  </si>
  <si>
    <t>{'analyst_tools': ['tableau'], 'cloud': ['oracle', 'aws', 'azure'], 'databases': ['mysql', 'sql server'], 'libraries': ['hadoop', 'spark'], 'programming': ['sql', 'nosql']}</t>
  </si>
  <si>
    <t>Data Privacy Analyst *with Signing Bonus (FE)</t>
  </si>
  <si>
    <t>['html', 'css', 'javascript', 'sql', 'python', 'r', 'tableau', 'power bi', 'excel']</t>
  </si>
  <si>
    <t>{'analyst_tools': ['tableau', 'power bi', 'excel'], 'programming': ['html', 'css', 'javascript', 'sql', 'python', 'r']}</t>
  </si>
  <si>
    <t>['sql', 'python', 'r', 'aws', 'redshift', 'pandas', 'numpy', 'tableau', 'alteryx', 'excel', 'powerpoint', 'bitbucket', 'github']</t>
  </si>
  <si>
    <t>{'analyst_tools': ['tableau', 'alteryx', 'excel', 'powerpoint'], 'cloud': ['aws', 'redshift'], 'libraries': ['pandas', 'numpy'], 'other': ['bitbucket', 'github'], 'programming': ['sql', 'python', 'r']}</t>
  </si>
  <si>
    <t>['python', 'tensorflow', 'pytorch', 'scikit-learn', 'git']</t>
  </si>
  <si>
    <t>{'libraries': ['tensorflow', 'pytorch', 'scikit-learn'], 'other': ['git'], 'programming': ['python']}</t>
  </si>
  <si>
    <t>Lambayeque, Peru</t>
  </si>
  <si>
    <t>SmartDev</t>
  </si>
  <si>
    <t>['mongo', 'cassandra', 'hadoop', 'spark', 'kubernetes']</t>
  </si>
  <si>
    <t>{'databases': ['cassandra'], 'libraries': ['hadoop', 'spark'], 'other': ['kubernetes'], 'programming': ['mongo']}</t>
  </si>
  <si>
    <t>Azure Data Engineer Senior</t>
  </si>
  <si>
    <t>Sr Performance Engineer</t>
  </si>
  <si>
    <t>Human Resources M.E.</t>
  </si>
  <si>
    <t>Data Analyst Senior Hq306</t>
  </si>
  <si>
    <t>['aws', 'redshift', 'tableau', 'power bi']</t>
  </si>
  <si>
    <t>{'analyst_tools': ['tableau', 'power bi'], 'cloud': ['aws', 'redshift']}</t>
  </si>
  <si>
    <t>Data Engineer (CTTA)</t>
  </si>
  <si>
    <t>['python', 'sql', 'aws', 'hadoop', 'pyspark', 'spark', 'airflow', 'terraform']</t>
  </si>
  <si>
    <t>{'cloud': ['aws'], 'libraries': ['hadoop', 'pyspark', 'spark', 'airflow'], 'other': ['terraform'], 'programming': ['python', 'sql']}</t>
  </si>
  <si>
    <t>Data Analyst, SOK, Helsinki</t>
  </si>
  <si>
    <t>V2 Digital</t>
  </si>
  <si>
    <t>['typescript', 'aws', 'react']</t>
  </si>
  <si>
    <t>{'cloud': ['aws'], 'libraries': ['react'], 'programming': ['typescript']}</t>
  </si>
  <si>
    <t>Out Of The Blue.ai</t>
  </si>
  <si>
    <t>Sfe and Analytics Manager</t>
  </si>
  <si>
    <t>Digital Advertising Data Analyst</t>
  </si>
  <si>
    <t>['sql', 'python', 'spss']</t>
  </si>
  <si>
    <t>{'analyst_tools': ['spss'], 'programming': ['sql', 'python']}</t>
  </si>
  <si>
    <t>Business Analyst Healthcare</t>
  </si>
  <si>
    <t>Pinetown, South Africa</t>
  </si>
  <si>
    <t>Vital Element (Pty) Ltd</t>
  </si>
  <si>
    <t>['java', 'c++', 'python', 'shell', 'scala', 'elasticsearch', 'hadoop', 'spark', 'linux', 'unix']</t>
  </si>
  <si>
    <t>{'databases': ['elasticsearch'], 'libraries': ['hadoop', 'spark'], 'os': ['linux', 'unix'], 'programming': ['java', 'c++', 'python', 'shell', 'scala']}</t>
  </si>
  <si>
    <t>['sql', 'python', 'sql server', 'oracle', 'aws']</t>
  </si>
  <si>
    <t>{'cloud': ['oracle', 'aws'], 'databases': ['sql server'], 'programming': ['sql', 'python']}</t>
  </si>
  <si>
    <t>['sql', 'tableau', 'qlik', 'jira']</t>
  </si>
  <si>
    <t>{'analyst_tools': ['tableau', 'qlik'], 'async': ['jira'], 'programming': ['sql']}</t>
  </si>
  <si>
    <t>Client Operations Delivery Analyst</t>
  </si>
  <si>
    <t>Data Analyst Associate Manager</t>
  </si>
  <si>
    <t>['aws', 'gcp', 'azure', 'pytorch', 'tensorflow']</t>
  </si>
  <si>
    <t>{'cloud': ['aws', 'gcp', 'azure'], 'libraries': ['pytorch', 'tensorflow']}</t>
  </si>
  <si>
    <t>AL Waleed International Recruitment</t>
  </si>
  <si>
    <t>['java', 'kotlin', 'aws', 'azure', 'gcp']</t>
  </si>
  <si>
    <t>{'cloud': ['aws', 'azure', 'gcp'], 'programming': ['java', 'kotlin']}</t>
  </si>
  <si>
    <t>Courts  Pte. Ltd.</t>
  </si>
  <si>
    <t>['crystal', 'python', 'ssis', 'word', 'powerpoint', 'excel', 'tableau']</t>
  </si>
  <si>
    <t>{'analyst_tools': ['ssis', 'word', 'powerpoint', 'excel', 'tableau'], 'programming': ['crystal', 'python']}</t>
  </si>
  <si>
    <t>Senior Data Scientist/ Data Engineer</t>
  </si>
  <si>
    <t>['sql', 'python', 'javascript', 'aws', 'snowflake', 'redshift', 'gcp', 'bigquery', 'sap']</t>
  </si>
  <si>
    <t>{'analyst_tools': ['sap'], 'cloud': ['aws', 'snowflake', 'redshift', 'gcp', 'bigquery'], 'programming': ['sql', 'python', 'javascript']}</t>
  </si>
  <si>
    <t>Manager Insights and Analytics</t>
  </si>
  <si>
    <t>['sql', 'sql server', 'aws', 'tableau']</t>
  </si>
  <si>
    <t>{'analyst_tools': ['tableau'], 'cloud': ['aws'], 'databases': ['sql server'], 'programming': ['sql']}</t>
  </si>
  <si>
    <t>Étampes, France</t>
  </si>
  <si>
    <t>TMC FRANCE PARIS</t>
  </si>
  <si>
    <t>Tele2 Sverige AB</t>
  </si>
  <si>
    <t>['sql', 'python', 'javascript', 'snowflake', 'aws', 'redshift', 'airflow', 'kafka', 'kubernetes']</t>
  </si>
  <si>
    <t>{'cloud': ['snowflake', 'aws', 'redshift'], 'libraries': ['airflow', 'kafka'], 'other': ['kubernetes'], 'programming': ['sql', 'python', 'javascript']}</t>
  </si>
  <si>
    <t>['python', 'opencv', 'numpy', 'pandas', 'fastapi']</t>
  </si>
  <si>
    <t>{'libraries': ['opencv', 'numpy', 'pandas'], 'programming': ['python'], 'webframeworks': ['fastapi']}</t>
  </si>
  <si>
    <t>Bi: Senior Modeller</t>
  </si>
  <si>
    <t>Humankind Group</t>
  </si>
  <si>
    <t>Enterprise Search Development Engineer</t>
  </si>
  <si>
    <t>Senior Azure Cognitive Services Engineer</t>
  </si>
  <si>
    <t>['aws', 'azure', 'gcp', 'bigquery', 'snowflake', 'databricks', 'redshift', 'kafka', 'spark', 'power bi', 'flow', 'kubernetes']</t>
  </si>
  <si>
    <t>{'analyst_tools': ['power bi'], 'cloud': ['aws', 'azure', 'gcp', 'bigquery', 'snowflake', 'databricks', 'redshift'], 'libraries': ['kafka', 'spark'], 'other': ['flow', 'kubernetes']}</t>
  </si>
  <si>
    <t>['python', 'bash', 'powershell', 'azure', 'aws', 'gcp', 'vmware', 'jenkins', 'terraform', 'chef']</t>
  </si>
  <si>
    <t>{'cloud': ['azure', 'aws', 'gcp', 'vmware'], 'other': ['jenkins', 'terraform', 'chef'], 'programming': ['python', 'bash', 'powershell']}</t>
  </si>
  <si>
    <t>['python', 'golang', 'bigquery', 'pandas', 'pytorch', 'jupyter', 'airflow', 'kubernetes']</t>
  </si>
  <si>
    <t>{'cloud': ['bigquery'], 'libraries': ['pandas', 'pytorch', 'jupyter', 'airflow'], 'other': ['kubernetes'], 'programming': ['python', 'golang']}</t>
  </si>
  <si>
    <t>Finest People</t>
  </si>
  <si>
    <t>GreenFeed</t>
  </si>
  <si>
    <t>Fedcap</t>
  </si>
  <si>
    <t>Programador en Deep Learning</t>
  </si>
  <si>
    <t>Repuestos Urgente Ltda</t>
  </si>
  <si>
    <t>Data Science Chapter Member</t>
  </si>
  <si>
    <t>The Warehouse</t>
  </si>
  <si>
    <t>['r', 'python', 'snowflake', 'express', 'docker', 'git']</t>
  </si>
  <si>
    <t>{'cloud': ['snowflake'], 'other': ['docker', 'git'], 'programming': ['r', 'python'], 'webframeworks': ['express']}</t>
  </si>
  <si>
    <t>Lacroix-Saint-Ouen, France</t>
  </si>
  <si>
    <t>WYZ SUPPORT</t>
  </si>
  <si>
    <t>['sql', 'mongodb', 'mongodb', 'mysql', 'mariadb', 'elasticsearch']</t>
  </si>
  <si>
    <t>{'databases': ['mongodb', 'mysql', 'mariadb', 'elasticsearch'], 'programming': ['sql', 'mongodb']}</t>
  </si>
  <si>
    <t>['java', 'python', 'r', 'nosql', 'aws', 'keras', 'numpy', 'pandas']</t>
  </si>
  <si>
    <t>{'cloud': ['aws'], 'libraries': ['keras', 'numpy', 'pandas'], 'programming': ['java', 'python', 'r', 'nosql']}</t>
  </si>
  <si>
    <t>Sr. Data Scientist, Search - Now Hiring</t>
  </si>
  <si>
    <t>Senior Data Scientist, Brazil</t>
  </si>
  <si>
    <t>CI&amp;T Software S.A.</t>
  </si>
  <si>
    <t>['r', 'python', 'mysql', 'postgresql', 'redis', 'spark', 'hadoop']</t>
  </si>
  <si>
    <t>{'databases': ['mysql', 'postgresql', 'redis'], 'libraries': ['spark', 'hadoop'], 'programming': ['r', 'python']}</t>
  </si>
  <si>
    <t>eInfochips</t>
  </si>
  <si>
    <t>['python', 'aws', 'redshift', 'snowflake', 'tableau']</t>
  </si>
  <si>
    <t>{'analyst_tools': ['tableau'], 'cloud': ['aws', 'redshift', 'snowflake'], 'programming': ['python']}</t>
  </si>
  <si>
    <t>Tsd Consulting</t>
  </si>
  <si>
    <t>['python', 'sql', 'azure', 'spark', 'pyspark']</t>
  </si>
  <si>
    <t>{'cloud': ['azure'], 'libraries': ['spark', 'pyspark'], 'programming': ['python', 'sql']}</t>
  </si>
  <si>
    <t>Data Visualisation Consultant</t>
  </si>
  <si>
    <t>SingTel</t>
  </si>
  <si>
    <t>['crystal', 'sas', 'sas', 'sql', 'javascript', 'react', 'angular', 'tableau', 'qlik', 'microstrategy', 'excel']</t>
  </si>
  <si>
    <t>{'analyst_tools': ['sas', 'tableau', 'qlik', 'microstrategy', 'excel'], 'libraries': ['react'], 'programming': ['crystal', 'sas', 'sql', 'javascript'], 'webframeworks': ['angular']}</t>
  </si>
  <si>
    <t>Senior Data Engineer. Job in Berlin Cambridge Careers</t>
  </si>
  <si>
    <t>['python', 'java', 'scala', 'azure', 'spark', 'kafka']</t>
  </si>
  <si>
    <t>{'cloud': ['azure'], 'libraries': ['spark', 'kafka'], 'programming': ['python', 'java', 'scala']}</t>
  </si>
  <si>
    <t>Director of Data Science, Expansion - Slack</t>
  </si>
  <si>
    <t>Sr. Data engineer</t>
  </si>
  <si>
    <t>Silao, Guanajuato, Mexico</t>
  </si>
  <si>
    <t>['sql', 'r', 'python', 'sas', 'sas', 'matlab', 'oracle', 'tableau', 'qlik', 'spreadsheet', 'excel', 'sheets']</t>
  </si>
  <si>
    <t>{'analyst_tools': ['sas', 'tableau', 'qlik', 'spreadsheet', 'excel', 'sheets'], 'cloud': ['oracle'], 'programming': ['sql', 'r', 'python', 'sas', 'matlab']}</t>
  </si>
  <si>
    <t>['scala', 'java', 'python', 'spark', 'hadoop', 'kafka']</t>
  </si>
  <si>
    <t>{'libraries': ['spark', 'hadoop', 'kafka'], 'programming': ['scala', 'java', 'python']}</t>
  </si>
  <si>
    <t>System Support Engineer-Local Application and Project Delivery Related</t>
  </si>
  <si>
    <t>['golang', 'sql', 'mysql', 'postgresql', 'react', 'angular']</t>
  </si>
  <si>
    <t>{'databases': ['mysql', 'postgresql'], 'libraries': ['react'], 'programming': ['golang', 'sql'], 'webframeworks': ['angular']}</t>
  </si>
  <si>
    <t>Vice President - Data Scientist/Data Engineer - (Hybrid)</t>
  </si>
  <si>
    <t>['python', 'c', 'java', 'sql', 'spark', 'kubernetes', 'docker']</t>
  </si>
  <si>
    <t>{'libraries': ['spark'], 'other': ['kubernetes', 'docker'], 'programming': ['python', 'c', 'java', 'sql']}</t>
  </si>
  <si>
    <t>Harman Connected Services</t>
  </si>
  <si>
    <t>['python', 'aws', 'matplotlib', 'pandas', 'numpy', 'opencv', 'linux']</t>
  </si>
  <si>
    <t>{'cloud': ['aws'], 'libraries': ['matplotlib', 'pandas', 'numpy', 'opencv'], 'os': ['linux'], 'programming': ['python']}</t>
  </si>
  <si>
    <t>Statistical Assistants</t>
  </si>
  <si>
    <t>Knowledge Builders Inc</t>
  </si>
  <si>
    <t>['python', 'r', 'oracle', 'tableau']</t>
  </si>
  <si>
    <t>{'analyst_tools': ['tableau'], 'cloud': ['oracle'], 'programming': ['python', 'r']}</t>
  </si>
  <si>
    <t>Data Science Sme</t>
  </si>
  <si>
    <t>Enhance IT</t>
  </si>
  <si>
    <t>['python', 'sql', 'java', 'c++', 'r', 'aws', 'azure', 'tensorflow', 'keras', 'pytorch', 'opencv', 'nltk']</t>
  </si>
  <si>
    <t>{'cloud': ['aws', 'azure'], 'libraries': ['tensorflow', 'keras', 'pytorch', 'opencv', 'nltk'], 'programming': ['python', 'sql', 'java', 'c++', 'r']}</t>
  </si>
  <si>
    <t>Interfell C.A</t>
  </si>
  <si>
    <t>['sql', 'sas', 'sas', 'r', 'python', 'c', 'gcp', 'tableau', 'power bi']</t>
  </si>
  <si>
    <t>{'analyst_tools': ['sas', 'tableau', 'power bi'], 'cloud': ['gcp'], 'programming': ['sql', 'sas', 'r', 'python', 'c']}</t>
  </si>
  <si>
    <t>['python', 'sql', 'r', 'aws', 'redshift', 'sheets', 'jenkins']</t>
  </si>
  <si>
    <t>{'analyst_tools': ['sheets'], 'cloud': ['aws', 'redshift'], 'other': ['jenkins'], 'programming': ['python', 'sql', 'r']}</t>
  </si>
  <si>
    <t>['dynamodb', 'mysql', 'aws']</t>
  </si>
  <si>
    <t>{'cloud': ['aws'], 'databases': ['dynamodb', 'mysql']}</t>
  </si>
  <si>
    <t>['java', 'groovy', 'mongodb', 'mongodb', 'elasticsearch', 'cassandra', 'aws', 'spring', 'git']</t>
  </si>
  <si>
    <t>{'cloud': ['aws'], 'databases': ['mongodb', 'elasticsearch', 'cassandra'], 'libraries': ['spring'], 'other': ['git'], 'programming': ['java', 'groovy', 'mongodb']}</t>
  </si>
  <si>
    <t>Senior BI Modelling Engineer</t>
  </si>
  <si>
    <t>Z Energy</t>
  </si>
  <si>
    <t>['go', 'sql', 'python', 'databricks', 'azure', 'aws', 'gcp']</t>
  </si>
  <si>
    <t>{'cloud': ['databricks', 'azure', 'aws', 'gcp'], 'programming': ['go', 'sql', 'python']}</t>
  </si>
  <si>
    <t>ZapCom Group Inc</t>
  </si>
  <si>
    <t>['c#', 'python', 'sql', 'databricks', 'aws', 'pyspark', 'kafka']</t>
  </si>
  <si>
    <t>{'cloud': ['databricks', 'aws'], 'libraries': ['pyspark', 'kafka'], 'programming': ['c#', 'python', 'sql']}</t>
  </si>
  <si>
    <t>Jr Logistics Data Analyst Tableau</t>
  </si>
  <si>
    <t>Söderkulla, Finland</t>
  </si>
  <si>
    <t>Westerville, OH</t>
  </si>
  <si>
    <t>via The Job Network</t>
  </si>
  <si>
    <t>Software Ag  Pte. Ltd.</t>
  </si>
  <si>
    <t>['java', 'perl', 'python', 'shell', 'aws', 'azure', 'snowflake', 'databricks', 'hadoop', 'spark', 'linux', 'unix']</t>
  </si>
  <si>
    <t>{'cloud': ['aws', 'azure', 'snowflake', 'databricks'], 'libraries': ['hadoop', 'spark'], 'os': ['linux', 'unix'], 'programming': ['java', 'perl', 'python', 'shell']}</t>
  </si>
  <si>
    <t>Associate  Data Analyst - Full-time / Part-time</t>
  </si>
  <si>
    <t>Data Engineer/Analyst with knowledge in ADF, Snowflake an  PowerBI...</t>
  </si>
  <si>
    <t>['go', 'bigquery', 'snowflake']</t>
  </si>
  <si>
    <t>{'cloud': ['bigquery', 'snowflake'], 'programming': ['go']}</t>
  </si>
  <si>
    <t>Công ty TNHH Khai thác Chế Biến Khoáng sản Núi Pháo</t>
  </si>
  <si>
    <t>Analyst, Product Data</t>
  </si>
  <si>
    <t>BuscoJobs IT C2</t>
  </si>
  <si>
    <t>['go', 'aws', 'tableau', 'power bi', 'terraform']</t>
  </si>
  <si>
    <t>{'analyst_tools': ['tableau', 'power bi'], 'cloud': ['aws'], 'other': ['terraform'], 'programming': ['go']}</t>
  </si>
  <si>
    <t>The Auto Club Group</t>
  </si>
  <si>
    <t>['sql', 'nosql', 'python', 'java', 'c++', 'scala', 'bigquery', 'airflow', 'hadoop', 'kafka']</t>
  </si>
  <si>
    <t>{'cloud': ['bigquery'], 'libraries': ['airflow', 'hadoop', 'kafka'], 'programming': ['sql', 'nosql', 'python', 'java', 'c++', 'scala']}</t>
  </si>
  <si>
    <t>Applied Nlp Data Scientist Full Time New</t>
  </si>
  <si>
    <t>Marc Ellis Consulting</t>
  </si>
  <si>
    <t>['python', 'bash', 'sql', 'pytorch', 'tensorflow', 'pandas', 'nltk', 'spark', 'git', 'docker']</t>
  </si>
  <si>
    <t>{'libraries': ['pytorch', 'tensorflow', 'pandas', 'nltk', 'spark'], 'other': ['git', 'docker'], 'programming': ['python', 'bash', 'sql']}</t>
  </si>
  <si>
    <t>Data Modeler – Johannesburg – up to R850k per Annum</t>
  </si>
  <si>
    <t>Changeleaders Consulting Private Limited</t>
  </si>
  <si>
    <t>['python', 'r', 'java', 'sql', 'databricks', 'pyspark', 'kafka', 'linux', 'tableau']</t>
  </si>
  <si>
    <t>{'analyst_tools': ['tableau'], 'cloud': ['databricks'], 'libraries': ['pyspark', 'kafka'], 'os': ['linux'], 'programming': ['python', 'r', 'java', 'sql']}</t>
  </si>
  <si>
    <t>Senior Engineer, Analytics Platform</t>
  </si>
  <si>
    <t>['sql', 'javascript', 'python', 'java', 'snowflake', 'aws', 'gcp', 'azure', 'redshift', 'sap']</t>
  </si>
  <si>
    <t>{'analyst_tools': ['sap'], 'cloud': ['snowflake', 'aws', 'gcp', 'azure', 'redshift'], 'programming': ['sql', 'javascript', 'python', 'java']}</t>
  </si>
  <si>
    <t>Data Science Implementation Developer</t>
  </si>
  <si>
    <t>FinbotsAI</t>
  </si>
  <si>
    <t>['python', 'scala', 'java', 'azure', 'aws', 'hadoop', 'spark', 'kafka']</t>
  </si>
  <si>
    <t>{'cloud': ['azure', 'aws'], 'libraries': ['hadoop', 'spark', 'kafka'], 'programming': ['python', 'scala', 'java']}</t>
  </si>
  <si>
    <t>MANPOWER STAFFING SERVICES (SINGAPORE) PTE LTD</t>
  </si>
  <si>
    <t>['spark', 'powerpoint', 'sap']</t>
  </si>
  <si>
    <t>{'analyst_tools': ['powerpoint', 'sap'], 'libraries': ['spark']}</t>
  </si>
  <si>
    <t>SENIOR DATA ENGINEER - MIDLANCER</t>
  </si>
  <si>
    <t>Adentis</t>
  </si>
  <si>
    <t>['php', 'r', 'python', 'java', 'scala', 'numpy', 'pandas', 'scikit-learn', 'spark']</t>
  </si>
  <si>
    <t>{'libraries': ['numpy', 'pandas', 'scikit-learn', 'spark'], 'programming': ['php', 'r', 'python', 'java', 'scala']}</t>
  </si>
  <si>
    <t>Manufacturing Engineer</t>
  </si>
  <si>
    <t>Effectix</t>
  </si>
  <si>
    <t>IT - Analyst, Data Engineering / Developer Data Engineering - Sr</t>
  </si>
  <si>
    <t>Noverka Conseil</t>
  </si>
  <si>
    <t>['sql', 'db2', 'snowflake', 'oracle', 'azure', 'tableau', 'power bi', 'qlik']</t>
  </si>
  <si>
    <t>{'analyst_tools': ['tableau', 'power bi', 'qlik'], 'cloud': ['snowflake', 'oracle', 'azure'], 'databases': ['db2'], 'programming': ['sql']}</t>
  </si>
  <si>
    <t>via Fintexer</t>
  </si>
  <si>
    <t>['python', 'go', 'scala', 'aws', 'redshift', 'bigquery', 'snowflake', 'gdpr', 'kafka', 'spark', 'airflow', 'looker', 'slack']</t>
  </si>
  <si>
    <t>{'analyst_tools': ['looker'], 'cloud': ['aws', 'redshift', 'bigquery', 'snowflake'], 'libraries': ['gdpr', 'kafka', 'spark', 'airflow'], 'programming': ['python', 'go', 'scala'], 'sync': ['slack']}</t>
  </si>
  <si>
    <t>Alternant Data Analyst Achats H/F</t>
  </si>
  <si>
    <t>COLAS</t>
  </si>
  <si>
    <t>Moerdijk, Netherlands</t>
  </si>
  <si>
    <t>Aggreko, LLC</t>
  </si>
  <si>
    <t>Platform Analyst Trainee</t>
  </si>
  <si>
    <t>Alter Domus Luxembourg</t>
  </si>
  <si>
    <t>['go', 'python', 'r', 'scala', 'azure', 'aws', 'spark', 'tableau']</t>
  </si>
  <si>
    <t>{'analyst_tools': ['tableau'], 'cloud': ['azure', 'aws'], 'libraries': ['spark'], 'programming': ['go', 'python', 'r', 'scala']}</t>
  </si>
  <si>
    <t>Big Data SysAdmin</t>
  </si>
  <si>
    <t>['python', 'sql', 'aws', 'databricks', 'pyspark', 'hadoop', 'spark', 'express', 'ansible', 'terraform', 'jira', 'notion']</t>
  </si>
  <si>
    <t>{'async': ['jira', 'notion'], 'cloud': ['aws', 'databricks'], 'libraries': ['pyspark', 'hadoop', 'spark'], 'other': ['ansible', 'terraform'], 'programming': ['python', 'sql'], 'webframeworks': ['express']}</t>
  </si>
  <si>
    <t>['javascript', 'python', 'pyspark', 'excel', 'powerpoint', 'power bi']</t>
  </si>
  <si>
    <t>{'analyst_tools': ['excel', 'powerpoint', 'power bi'], 'libraries': ['pyspark'], 'programming': ['javascript', 'python']}</t>
  </si>
  <si>
    <t>Security Platform Engineer</t>
  </si>
  <si>
    <t>Campi Bisenzio, Metropolitan City of Florence, Italy</t>
  </si>
  <si>
    <t>Cbl Electronics</t>
  </si>
  <si>
    <t>['go', 'perl', 'python', 'gcp', 'aws', 'azure', 'linux', 'terraform', 'ansible']</t>
  </si>
  <si>
    <t>{'cloud': ['gcp', 'aws', 'azure'], 'os': ['linux'], 'other': ['terraform', 'ansible'], 'programming': ['go', 'perl', 'python']}</t>
  </si>
  <si>
    <t>Data Services Engineer</t>
  </si>
  <si>
    <t>['java', 'python', 'scala', 'shell', 'gcp', 'aws', 'bigquery', 'kafka', 'hadoop', 'unix', 'splunk', 'puppet', 'ansible', 'kubernetes', 'docker']</t>
  </si>
  <si>
    <t>{'analyst_tools': ['splunk'], 'cloud': ['gcp', 'aws', 'bigquery'], 'libraries': ['kafka', 'hadoop'], 'os': ['unix'], 'other': ['puppet', 'ansible', 'kubernetes', 'docker'], 'programming': ['java', 'python', 'scala', 'shell']}</t>
  </si>
  <si>
    <t>Data Engineer Sr Cons</t>
  </si>
  <si>
    <t>['sql', 'python', 'sql server', 'aws', 'redshift', 'pyspark', 'spark', 'power bi']</t>
  </si>
  <si>
    <t>{'analyst_tools': ['power bi'], 'cloud': ['aws', 'redshift'], 'databases': ['sql server'], 'libraries': ['pyspark', 'spark'], 'programming': ['sql', 'python']}</t>
  </si>
  <si>
    <t>Sr DataEngineer</t>
  </si>
  <si>
    <t>['python', 'sql', 'javascript', 'java', 'gcp', 'aws', 'azure', 'airflow', 'kafka', 'react', 'github', 'git', 'terraform', 'flow']</t>
  </si>
  <si>
    <t>{'cloud': ['gcp', 'aws', 'azure'], 'libraries': ['airflow', 'kafka', 'react'], 'other': ['github', 'git', 'terraform', 'flow'], 'programming': ['python', 'sql', 'javascript', 'java']}</t>
  </si>
  <si>
    <t>Lead Data Engineer (Home Based)</t>
  </si>
  <si>
    <t>Sanderson Recruitment</t>
  </si>
  <si>
    <t>['snowflake', 'azure', 'spark']</t>
  </si>
  <si>
    <t>{'cloud': ['snowflake', 'azure'], 'libraries': ['spark']}</t>
  </si>
  <si>
    <t>Junior/senior DevOps Engineer: Kubernetes Platform</t>
  </si>
  <si>
    <t>['go', 'python', 'bash', 'shell', 'rust', 'openstack', 'linux', 'ubuntu', 'kubernetes', 'ansible']</t>
  </si>
  <si>
    <t>{'cloud': ['openstack'], 'os': ['linux', 'ubuntu'], 'other': ['kubernetes', 'ansible'], 'programming': ['go', 'python', 'bash', 'shell', 'rust']}</t>
  </si>
  <si>
    <t>Investigations and Insights Lead Data Analyst - USDS</t>
  </si>
  <si>
    <t>Vectra AI, Inc.</t>
  </si>
  <si>
    <t>['python', 'sql', 'nosql', 'c++', 'rust', 'go', 'aws', 'azure', 'gcp', 'pandas', 'numpy', 'spark', 'linux', 'git']</t>
  </si>
  <si>
    <t>{'cloud': ['aws', 'azure', 'gcp'], 'libraries': ['pandas', 'numpy', 'spark'], 'os': ['linux'], 'other': ['git'], 'programming': ['python', 'sql', 'nosql', 'c++', 'rust', 'go']}</t>
  </si>
  <si>
    <t>Technicus</t>
  </si>
  <si>
    <t>['python', 'r', 'sql', 'java', 'javascript', 'go']</t>
  </si>
  <si>
    <t>{'programming': ['python', 'r', 'sql', 'java', 'javascript', 'go']}</t>
  </si>
  <si>
    <t>Software Engineer (Fresher/Junior)</t>
  </si>
  <si>
    <t>Bigin</t>
  </si>
  <si>
    <t>['sql', 'no-sql', 'golang', 'c#', 'javascript', 'typescript', 'aws', 'azure', 'gcp', 'git', 'docker', 'kubernetes']</t>
  </si>
  <si>
    <t>{'cloud': ['aws', 'azure', 'gcp'], 'other': ['git', 'docker', 'kubernetes'], 'programming': ['sql', 'no-sql', 'golang', 'c#', 'javascript', 'typescript']}</t>
  </si>
  <si>
    <t>['sql', 'vba', 'r', 'python', 'go', 'snowflake', 'excel', 'sap']</t>
  </si>
  <si>
    <t>{'analyst_tools': ['excel', 'sap'], 'cloud': ['snowflake'], 'programming': ['sql', 'vba', 'r', 'python', 'go']}</t>
  </si>
  <si>
    <t>Head of Data Insight &amp; Analytics (Remote)</t>
  </si>
  <si>
    <t>Currencycloud</t>
  </si>
  <si>
    <t>['sql', 'python', 'aws', 'pyspark', 'tensorflow', 'tableau']</t>
  </si>
  <si>
    <t>{'analyst_tools': ['tableau'], 'cloud': ['aws'], 'libraries': ['pyspark', 'tensorflow'], 'programming': ['sql', 'python']}</t>
  </si>
  <si>
    <t>Pivotal Cloud Foundry (PCF) Engineer</t>
  </si>
  <si>
    <t>['ruby', 'ruby', 'golang', 'java', 'python', 'bash', 'heroku', 'node.js', 'linux', 'ubuntu', 'kubernetes', 'git', 'jenkins', 'jira']</t>
  </si>
  <si>
    <t>{'async': ['jira'], 'cloud': ['heroku'], 'os': ['linux', 'ubuntu'], 'other': ['kubernetes', 'git', 'jenkins'], 'programming': ['ruby', 'golang', 'java', 'python', 'bash'], 'webframeworks': ['ruby', 'node.js']}</t>
  </si>
  <si>
    <t>Data Analyst/ Senior Data Analyst</t>
  </si>
  <si>
    <t>Azure Developer / Azure Data Engineer</t>
  </si>
  <si>
    <t>Lahti, Finland</t>
  </si>
  <si>
    <t>Prosimo Oy - Azure Consulting</t>
  </si>
  <si>
    <t>['c#', 'sql', 'azure', 'databricks', 'git', 'terraform', 'kubernetes', 'jira']</t>
  </si>
  <si>
    <t>{'async': ['jira'], 'cloud': ['azure', 'databricks'], 'other': ['git', 'terraform', 'kubernetes'], 'programming': ['c#', 'sql']}</t>
  </si>
  <si>
    <t>Dataops Analyst</t>
  </si>
  <si>
    <t>Brambles Group</t>
  </si>
  <si>
    <t>Looking for Data Scientists in UAE - Contract to Hire</t>
  </si>
  <si>
    <t>Segrate, Metropolitan City of Milan, Italy</t>
  </si>
  <si>
    <t>['python', 'scala', 'ibm cloud', 'tensorflow', 'pytorch']</t>
  </si>
  <si>
    <t>{'cloud': ['ibm cloud'], 'libraries': ['tensorflow', 'pytorch'], 'programming': ['python', 'scala']}</t>
  </si>
  <si>
    <t>Data Scientist, Senior Consultant - Now Hiring</t>
  </si>
  <si>
    <t>Senior Staff Data Science</t>
  </si>
  <si>
    <t>-  - Si-Ware Systems</t>
  </si>
  <si>
    <t>Nsearch Global Pte. Ltd.</t>
  </si>
  <si>
    <t>['python', 'r', 'sas', 'sas', 'spark', 'tensorflow', 'tableau']</t>
  </si>
  <si>
    <t>{'analyst_tools': ['sas', 'tableau'], 'libraries': ['spark', 'tensorflow'], 'programming': ['python', 'r', 'sas']}</t>
  </si>
  <si>
    <t>Data Analyst-Need to be onsite</t>
  </si>
  <si>
    <t>Marlabs LLC</t>
  </si>
  <si>
    <t>['sql', 'python', 'r', 'sas', 'sas', 'hadoop', 'excel', 'tableau', 'sap', 'flow']</t>
  </si>
  <si>
    <t>{'analyst_tools': ['sas', 'excel', 'tableau', 'sap'], 'libraries': ['hadoop'], 'other': ['flow'], 'programming': ['sql', 'python', 'r', 'sas']}</t>
  </si>
  <si>
    <t>['sas', 'sas', 'r', 'python', 'sql', 'java', 'databricks', 'aws', 'azure', 'oracle', 'spark', 'tableau', 'spss']</t>
  </si>
  <si>
    <t>{'analyst_tools': ['sas', 'tableau', 'spss'], 'cloud': ['databricks', 'aws', 'azure', 'oracle'], 'libraries': ['spark'], 'programming': ['sas', 'r', 'python', 'sql', 'java']}</t>
  </si>
  <si>
    <t>Zenith Infotech  Pte Ltd.</t>
  </si>
  <si>
    <t>['ruby', 'ruby', 'aws', 'windows', 'linux', 'kubernetes', 'terraform']</t>
  </si>
  <si>
    <t>{'cloud': ['aws'], 'os': ['windows', 'linux'], 'other': ['kubernetes', 'terraform'], 'programming': ['ruby'], 'webframeworks': ['ruby']}</t>
  </si>
  <si>
    <t>EMQ Inc.</t>
  </si>
  <si>
    <t>Data Analyst Nursing and Patient Care Services - Now Hiring</t>
  </si>
  <si>
    <t>Sr. Consumer Insights Analyst | FMCG</t>
  </si>
  <si>
    <t>Blue Spark Solutions, Inc.</t>
  </si>
  <si>
    <t>Taconic Biosciences, Inc.</t>
  </si>
  <si>
    <t>Senior Data and Performance Analyst</t>
  </si>
  <si>
    <t>NZ Customs</t>
  </si>
  <si>
    <t>['sql', 'python', 'databricks', 'azure', 'spark', 'power bi', 'jira', 'confluence']</t>
  </si>
  <si>
    <t>{'analyst_tools': ['power bi'], 'async': ['jira', 'confluence'], 'cloud': ['databricks', 'azure'], 'libraries': ['spark'], 'programming': ['sql', 'python']}</t>
  </si>
  <si>
    <t>SAUDIA Airlines</t>
  </si>
  <si>
    <t>Big Data Tester</t>
  </si>
  <si>
    <t>['scala', 'azure', 'databricks', 'spark']</t>
  </si>
  <si>
    <t>{'cloud': ['azure', 'databricks'], 'libraries': ['spark'], 'programming': ['scala']}</t>
  </si>
  <si>
    <t>['sql', 'python', 'nosql', 'matplotlib', 'pandas', 'tensorflow', 'hadoop', 'spark', 'linux', 'unix']</t>
  </si>
  <si>
    <t>{'libraries': ['matplotlib', 'pandas', 'tensorflow', 'hadoop', 'spark'], 'os': ['linux', 'unix'], 'programming': ['sql', 'python', 'nosql']}</t>
  </si>
  <si>
    <t>PT TAMADUN TEKNOLOGI INTERNASIONAL</t>
  </si>
  <si>
    <t>Niskayuna, NY</t>
  </si>
  <si>
    <t>Naval Nuclear Laboratory</t>
  </si>
  <si>
    <t>['shell', 'sql', 'python', 'hadoop', 'spark', 'linux']</t>
  </si>
  <si>
    <t>{'libraries': ['hadoop', 'spark'], 'os': ['linux'], 'programming': ['shell', 'sql', 'python']}</t>
  </si>
  <si>
    <t>Data Scientist Porto/lisboa</t>
  </si>
  <si>
    <t>NOS Comunicações</t>
  </si>
  <si>
    <t>Senior Python</t>
  </si>
  <si>
    <t>['python', 'javascript', 'nosql', 'elasticsearch', 'aws', 'django']</t>
  </si>
  <si>
    <t>{'cloud': ['aws'], 'databases': ['elasticsearch'], 'programming': ['python', 'javascript', 'nosql'], 'webframeworks': ['django']}</t>
  </si>
  <si>
    <t>Associate Analyst, Activation</t>
  </si>
  <si>
    <t>['sql', 'python', 'sql server', 'redshift', 'spark', 'linux', 'tableau', 'power bi', 'jenkins', 'jira']</t>
  </si>
  <si>
    <t>{'analyst_tools': ['tableau', 'power bi'], 'async': ['jira'], 'cloud': ['redshift'], 'databases': ['sql server'], 'libraries': ['spark'], 'os': ['linux'], 'other': ['jenkins'], 'programming': ['sql', 'python']}</t>
  </si>
  <si>
    <t>ROI Hunter</t>
  </si>
  <si>
    <t>['go', 'excel', 'spreadsheet']</t>
  </si>
  <si>
    <t>{'analyst_tools': ['excel', 'spreadsheet'], 'programming': ['go']}</t>
  </si>
  <si>
    <t>Softwareengineer / Data Scientist</t>
  </si>
  <si>
    <t>['python', 'sql', 'nosql', 'mongodb', 'mongodb', 'java', 'javascript', 'perl', 'sql server', 'postgresql', 'mysql', 'elasticsearch', 'couchdb', 'neo4j', 'redis', 'oracle', 'hadoop', 'unix', 'docker', 'ansible', 'jenkins']</t>
  </si>
  <si>
    <t>{'cloud': ['oracle'], 'databases': ['mongodb', 'sql server', 'postgresql', 'mysql', 'elasticsearch', 'couchdb', 'neo4j', 'redis'], 'libraries': ['hadoop'], 'os': ['unix'], 'other': ['docker', 'ansible', 'jenkins'], 'programming': ['python', 'sql', 'nosql', 'mongodb', 'java', 'javascript', 'perl']}</t>
  </si>
  <si>
    <t>Team Leader: Cloud</t>
  </si>
  <si>
    <t>Junior Data Engineer, Visily</t>
  </si>
  <si>
    <t>KMS Technology</t>
  </si>
  <si>
    <t>['sql', 'nosql', 'python', 'r', 'aws', 'azure', 'react', 'node.js', 'excel']</t>
  </si>
  <si>
    <t>{'analyst_tools': ['excel'], 'cloud': ['aws', 'azure'], 'libraries': ['react'], 'programming': ['sql', 'nosql', 'python', 'r'], 'webframeworks': ['node.js']}</t>
  </si>
  <si>
    <t>Walsall, UK</t>
  </si>
  <si>
    <t>Specialist Data Engineer-Data Modeler</t>
  </si>
  <si>
    <t>Stage – Data Scientist / ML Engineer - F/H</t>
  </si>
  <si>
    <t>via Careers At AXA</t>
  </si>
  <si>
    <t>AXA Group</t>
  </si>
  <si>
    <t>['sql', 'python', 'databricks', 'spark', 'pandas', 'scikit-learn', 'git']</t>
  </si>
  <si>
    <t>{'cloud': ['databricks'], 'libraries': ['spark', 'pandas', 'scikit-learn'], 'other': ['git'], 'programming': ['sql', 'python']}</t>
  </si>
  <si>
    <t>Company :DFS Group</t>
  </si>
  <si>
    <t>Marketing Digital Analyst</t>
  </si>
  <si>
    <t>iManage</t>
  </si>
  <si>
    <t>['python', 'aws', 'azure', 'redshift', 'databricks', 'django', 'power bi', 'flow', 'terraform']</t>
  </si>
  <si>
    <t>{'analyst_tools': ['power bi'], 'cloud': ['aws', 'azure', 'redshift', 'databricks'], 'other': ['flow', 'terraform'], 'programming': ['python'], 'webframeworks': ['django']}</t>
  </si>
  <si>
    <t>Alexa Data Associate</t>
  </si>
  <si>
    <t>['sql', 'python', 'bigquery', 'pandas', 'numpy', 'excel', 'sheets', 'looker']</t>
  </si>
  <si>
    <t>{'analyst_tools': ['excel', 'sheets', 'looker'], 'cloud': ['bigquery'], 'libraries': ['pandas', 'numpy'], 'programming': ['sql', 'python']}</t>
  </si>
  <si>
    <t>['sql', 'go', 'sql server', 'snowflake', 'redshift', 'excel', 'git', 'jira']</t>
  </si>
  <si>
    <t>{'analyst_tools': ['excel'], 'async': ['jira'], 'cloud': ['snowflake', 'redshift'], 'databases': ['sql server'], 'other': ['git'], 'programming': ['sql', 'go']}</t>
  </si>
  <si>
    <t>Investment Analyst Intern</t>
  </si>
  <si>
    <t>Abcde Global Pte. Ltd.</t>
  </si>
  <si>
    <t>Data Scientist                                                    ...</t>
  </si>
  <si>
    <t>ORBUND</t>
  </si>
  <si>
    <t>['java', 'spring', 'jira', 'confluence']</t>
  </si>
  <si>
    <t>{'async': ['jira', 'confluence'], 'libraries': ['spring'], 'programming': ['java']}</t>
  </si>
  <si>
    <t>via BeBee Guatemala</t>
  </si>
  <si>
    <t>Promotion Algorithm Data Engineer - Marketplace Intelligence and...</t>
  </si>
  <si>
    <t>Milan, IL</t>
  </si>
  <si>
    <t>Bernalytics</t>
  </si>
  <si>
    <t>['css', 'html', 'javascript', 'sql', 'java', 'bigquery', 'looker', 'sheets']</t>
  </si>
  <si>
    <t>{'analyst_tools': ['looker', 'sheets'], 'cloud': ['bigquery'], 'programming': ['css', 'html', 'javascript', 'sql', 'java']}</t>
  </si>
  <si>
    <t>Head of Analytical Software Engineering</t>
  </si>
  <si>
    <t>['java', 'python', 'c++', 'r']</t>
  </si>
  <si>
    <t>{'programming': ['java', 'python', 'c++', 'r']}</t>
  </si>
  <si>
    <t>IULIUS</t>
  </si>
  <si>
    <t>Дельта Джи</t>
  </si>
  <si>
    <t>Analytical Development Analyst</t>
  </si>
  <si>
    <t>Demopower Philippines Inc.</t>
  </si>
  <si>
    <t>LIN3S</t>
  </si>
  <si>
    <t>['r', 'python', 'firebase', 'firebase', 'power bi', 'qlik', 'docker']</t>
  </si>
  <si>
    <t>{'analyst_tools': ['power bi', 'qlik'], 'cloud': ['firebase'], 'databases': ['firebase'], 'other': ['docker'], 'programming': ['r', 'python']}</t>
  </si>
  <si>
    <t>Senior Data Analyst and Data Manipulator</t>
  </si>
  <si>
    <t>NKS Chartered Accountants</t>
  </si>
  <si>
    <t>Rapsys Technologies Pte. Ltd.</t>
  </si>
  <si>
    <t>['sql', 'python', 'r', 'java', 'scala', 'numpy', 'pandas', 'matplotlib', 'scikit-learn', 'spark', 'tensorflow', 'pytorch', 'airflow', 'yarn', 'kubernetes']</t>
  </si>
  <si>
    <t>{'libraries': ['numpy', 'pandas', 'matplotlib', 'scikit-learn', 'spark', 'tensorflow', 'pytorch', 'airflow'], 'other': ['yarn', 'kubernetes'], 'programming': ['sql', 'python', 'r', 'java', 'scala']}</t>
  </si>
  <si>
    <t>Data Analyst SEA</t>
  </si>
  <si>
    <t>Paula's Choice Singapore, Sea Pte. Ltd.</t>
  </si>
  <si>
    <t>['python', 'sql', 'pandas', 'excel', 'power bi', 'planner']</t>
  </si>
  <si>
    <t>{'analyst_tools': ['excel', 'power bi'], 'async': ['planner'], 'libraries': ['pandas'], 'programming': ['python', 'sql']}</t>
  </si>
  <si>
    <t>RD Senior Scientist</t>
  </si>
  <si>
    <t>Digital Data Engineering</t>
  </si>
  <si>
    <t>CAI</t>
  </si>
  <si>
    <t>['sql', 'python', 'r', 'db2', 'aws', 'aurora', 'excel', 'tableau']</t>
  </si>
  <si>
    <t>{'analyst_tools': ['excel', 'tableau'], 'cloud': ['aws', 'aurora'], 'databases': ['db2'], 'programming': ['sql', 'python', 'r']}</t>
  </si>
  <si>
    <t>E-commerce Analyst</t>
  </si>
  <si>
    <t>Rivoli Group</t>
  </si>
  <si>
    <t>['java', 'scala', 'python', 'nosql', 'sql', 'mongo', 'shell', 'redshift', 'aws', 'azure', 'hadoop', 'kafka', 'spark']</t>
  </si>
  <si>
    <t>{'cloud': ['redshift', 'aws', 'azure'], 'libraries': ['hadoop', 'kafka', 'spark'], 'programming': ['java', 'scala', 'python', 'nosql', 'sql', 'mongo', 'shell']}</t>
  </si>
  <si>
    <t>Lead Development and Analytics Engineer</t>
  </si>
  <si>
    <t>['azure', 'snowflake', 'aws']</t>
  </si>
  <si>
    <t>{'cloud': ['azure', 'snowflake', 'aws']}</t>
  </si>
  <si>
    <t>Melza Consulting</t>
  </si>
  <si>
    <t>['python', 'sql', 'shell', 'nosql', 'azure', 'numpy', 'pandas', 'pytorch', 'tensorflow', 'matplotlib', 'plotly', 'hadoop', 'spark', 'pyspark', 'git']</t>
  </si>
  <si>
    <t>{'cloud': ['azure'], 'libraries': ['numpy', 'pandas', 'pytorch', 'tensorflow', 'matplotlib', 'plotly', 'hadoop', 'spark', 'pyspark'], 'other': ['git'], 'programming': ['python', 'sql', 'shell', 'nosql']}</t>
  </si>
  <si>
    <t>IT-SCIENT</t>
  </si>
  <si>
    <t>Adalvo</t>
  </si>
  <si>
    <t>Junior Technical Solutions Engineer, Data</t>
  </si>
  <si>
    <t>['javascript', 'python', 'java', 'sql', 'r', 'azure', 'oracle', 'jquery', 'express']</t>
  </si>
  <si>
    <t>{'cloud': ['azure', 'oracle'], 'programming': ['javascript', 'python', 'java', 'sql', 'r'], 'webframeworks': ['jquery', 'express']}</t>
  </si>
  <si>
    <t>Performance and Data Analyst</t>
  </si>
  <si>
    <t>Victim Support</t>
  </si>
  <si>
    <t>['python', 'java', 'scala', 'redshift', 'aws', 'gdpr', 'looker']</t>
  </si>
  <si>
    <t>{'analyst_tools': ['looker'], 'cloud': ['redshift', 'aws'], 'libraries': ['gdpr'], 'programming': ['python', 'java', 'scala']}</t>
  </si>
  <si>
    <t>Wilsonville, OR</t>
  </si>
  <si>
    <t>ESS</t>
  </si>
  <si>
    <t>['python', 'r', 'sql', 'c#', 'nosql', 'ssis']</t>
  </si>
  <si>
    <t>{'analyst_tools': ['ssis'], 'programming': ['python', 'r', 'sql', 'c#', 'nosql']}</t>
  </si>
  <si>
    <t>Minden International Pte. Ltd.</t>
  </si>
  <si>
    <t>Mutinex</t>
  </si>
  <si>
    <t>IT Engineer Support</t>
  </si>
  <si>
    <t>Eteam Phil's</t>
  </si>
  <si>
    <t>['c', 'excel', 'sheets']</t>
  </si>
  <si>
    <t>{'analyst_tools': ['excel', 'sheets'], 'programming': ['c']}</t>
  </si>
  <si>
    <t>Home Credit Philippines</t>
  </si>
  <si>
    <t>Philmark Group</t>
  </si>
  <si>
    <t>senior data scientist and computer vision expert</t>
  </si>
  <si>
    <t>Mega Intech</t>
  </si>
  <si>
    <t>['python', 'aws', 'pytorch', 'tensorflow', 'docker', 'git']</t>
  </si>
  <si>
    <t>{'cloud': ['aws'], 'libraries': ['pytorch', 'tensorflow'], 'other': ['docker', 'git'], 'programming': ['python']}</t>
  </si>
  <si>
    <t>['sql', 'r', 'looker', 'excel', 'powerpoint', 'qlik', 'tableau']</t>
  </si>
  <si>
    <t>{'analyst_tools': ['looker', 'excel', 'powerpoint', 'qlik', 'tableau'], 'programming': ['sql', 'r']}</t>
  </si>
  <si>
    <t>Austin Artificial Intelligence, Inc.</t>
  </si>
  <si>
    <t>['python', 'sql', 'nosql', 'aws', 'azure']</t>
  </si>
  <si>
    <t>{'cloud': ['aws', 'azure'], 'programming': ['python', 'sql', 'nosql']}</t>
  </si>
  <si>
    <t>['scala', 'sql', 'python', 'redshift', 'spark', 'hadoop', 'unix', 'git', 'jenkins', 'jira', 'confluence']</t>
  </si>
  <si>
    <t>{'async': ['jira', 'confluence'], 'cloud': ['redshift'], 'libraries': ['spark', 'hadoop'], 'os': ['unix'], 'other': ['git', 'jenkins'], 'programming': ['scala', 'sql', 'python']}</t>
  </si>
  <si>
    <t>Spark/Airflow Engineers</t>
  </si>
  <si>
    <t>CONSULGURU PTE. LTD.</t>
  </si>
  <si>
    <t>['sas', 'sas', 'scala', 'sql', 'mariadb', 'aws', 'spark', 'pyspark', 'hadoop', 'tableau']</t>
  </si>
  <si>
    <t>{'analyst_tools': ['sas', 'tableau'], 'cloud': ['aws'], 'databases': ['mariadb'], 'libraries': ['spark', 'pyspark', 'hadoop'], 'programming': ['sas', 'scala', 'sql']}</t>
  </si>
  <si>
    <t>Enterprise Holdings</t>
  </si>
  <si>
    <t>Business Management Analyst</t>
  </si>
  <si>
    <t>Performance &amp; Data Analytics</t>
  </si>
  <si>
    <t>On Line Data</t>
  </si>
  <si>
    <t>['c#', 'vb.net', 'sql', 'html', 'javascript', 'css', 'sql server', 'react', 'asp.net']</t>
  </si>
  <si>
    <t>{'databases': ['sql server'], 'libraries': ['react'], 'programming': ['c#', 'vb.net', 'sql', 'html', 'javascript', 'css'], 'webframeworks': ['asp.net']}</t>
  </si>
  <si>
    <t>['sql', 'python', 'nosql', 'spark', 'kafka', 'hadoop', 'airflow', 'jupyter', 'docker', 'kubernetes']</t>
  </si>
  <si>
    <t>{'libraries': ['spark', 'kafka', 'hadoop', 'airflow', 'jupyter'], 'other': ['docker', 'kubernetes'], 'programming': ['sql', 'python', 'nosql']}</t>
  </si>
  <si>
    <t>GHD Pty Ltd</t>
  </si>
  <si>
    <t>['nosql', 'sql', 'r', 'python', 'mongodb', 'mongodb', 'mysql', 'postgresql', 'redis', 'azure', 'django', 'flask', 'excel', 'power bi', 'alteryx', 'flow', 'docker']</t>
  </si>
  <si>
    <t>{'analyst_tools': ['excel', 'power bi', 'alteryx'], 'cloud': ['azure'], 'databases': ['mongodb', 'mysql', 'postgresql', 'redis'], 'other': ['flow', 'docker'], 'programming': ['nosql', 'sql', 'r', 'python', 'mongodb'], 'webframeworks': ['django', 'flask']}</t>
  </si>
  <si>
    <t>Research Data Engineer in Natural Language Processing</t>
  </si>
  <si>
    <t>System Analyst - Architecture Department</t>
  </si>
  <si>
    <t>ЛВО Интернешнл</t>
  </si>
  <si>
    <t>['mysql', 'postgresql', 'mariadb', 'kafka', 'docker', 'kubernetes']</t>
  </si>
  <si>
    <t>{'databases': ['mysql', 'postgresql', 'mariadb'], 'libraries': ['kafka'], 'other': ['docker', 'kubernetes']}</t>
  </si>
  <si>
    <t>Data Engineer Talend ESB</t>
  </si>
  <si>
    <t>MyCommunIT</t>
  </si>
  <si>
    <t>['java', 'elasticsearch', 'kafka', 'docker']</t>
  </si>
  <si>
    <t>{'databases': ['elasticsearch'], 'libraries': ['kafka'], 'other': ['docker'], 'programming': ['java']}</t>
  </si>
  <si>
    <t>Científico/a de Datos</t>
  </si>
  <si>
    <t>['python', 'r', 'sql', 'shell', 'azure', 'aws', 'databricks']</t>
  </si>
  <si>
    <t>{'cloud': ['azure', 'aws', 'databricks'], 'programming': ['python', 'r', 'sql', 'shell']}</t>
  </si>
  <si>
    <t>Concentrix Philippines</t>
  </si>
  <si>
    <t>['go', 'r', 'sql']</t>
  </si>
  <si>
    <t>{'programming': ['go', 'r', 'sql']}</t>
  </si>
  <si>
    <t>Senior Data Engineer (ODI)</t>
  </si>
  <si>
    <t>n11</t>
  </si>
  <si>
    <t>【Internet-related Service / Japanese N1 level】Data Analyst ...</t>
  </si>
  <si>
    <t>Data &amp; Ai Delivery Lead</t>
  </si>
  <si>
    <t>Expert:in Data Engineer:in</t>
  </si>
  <si>
    <t>Erfurt, Germany   (+2 others)</t>
  </si>
  <si>
    <t>['sql', 'sql server', 'aws', 'azure', 'ssis']</t>
  </si>
  <si>
    <t>{'analyst_tools': ['ssis'], 'cloud': ['aws', 'azure'], 'databases': ['sql server'], 'programming': ['sql']}</t>
  </si>
  <si>
    <t>Leader IT</t>
  </si>
  <si>
    <t>Billing Analyst with German</t>
  </si>
  <si>
    <t>Whitman Requardt and Associates</t>
  </si>
  <si>
    <t>Specialty Clients Business Requirement Analyst</t>
  </si>
  <si>
    <t>American Modern Insurance Group</t>
  </si>
  <si>
    <t>ELITE IT Solutions, Inc.</t>
  </si>
  <si>
    <t>Data Analysis Bootcamp Trainee</t>
  </si>
  <si>
    <t>qa.com</t>
  </si>
  <si>
    <t>['python', 'java', 'azure', 'aws', 'gcp', 'spring']</t>
  </si>
  <si>
    <t>{'cloud': ['azure', 'aws', 'gcp'], 'libraries': ['spring'], 'programming': ['python', 'java']}</t>
  </si>
  <si>
    <t>Wyser S.r.l. A Socio Unico</t>
  </si>
  <si>
    <t>['sql', 'go', 'ssrs', 'power bi']</t>
  </si>
  <si>
    <t>{'analyst_tools': ['ssrs', 'power bi'], 'programming': ['sql', 'go']}</t>
  </si>
  <si>
    <t>Congregate Technologies</t>
  </si>
  <si>
    <t>['python', 'r', 'pandas', 'numpy', 'scikit-learn', 'matplotlib', 'seaborn', 'tableau']</t>
  </si>
  <si>
    <t>{'analyst_tools': ['tableau'], 'libraries': ['pandas', 'numpy', 'scikit-learn', 'matplotlib', 'seaborn'], 'programming': ['python', 'r']}</t>
  </si>
  <si>
    <t>Claims Strategic Data Analyst (m/w/d)</t>
  </si>
  <si>
    <t>['sql', 'python', 'c', 'express']</t>
  </si>
  <si>
    <t>{'programming': ['sql', 'python', 'c'], 'webframeworks': ['express']}</t>
  </si>
  <si>
    <t>Data Sourcing Manager:2</t>
  </si>
  <si>
    <t>Senior Sensor Software Data Engineer</t>
  </si>
  <si>
    <t>['java', 'spring', 'linux', 'windows']</t>
  </si>
  <si>
    <t>{'libraries': ['spring'], 'os': ['linux', 'windows'], 'programming': ['java']}</t>
  </si>
  <si>
    <t>Method Engineer</t>
  </si>
  <si>
    <t>Brian Perry Civil</t>
  </si>
  <si>
    <t>El Salto, Jalisco, Mexico</t>
  </si>
  <si>
    <t>Webb Fontaine</t>
  </si>
  <si>
    <t>['sql', 'java', 'scala', 'hadoop', 'spark', 'kafka']</t>
  </si>
  <si>
    <t>{'libraries': ['hadoop', 'spark', 'kafka'], 'programming': ['sql', 'java', 'scala']}</t>
  </si>
  <si>
    <t>Data Center Engineer II - Pampan</t>
  </si>
  <si>
    <t>Converge ICT Solutions Inc</t>
  </si>
  <si>
    <t>Desarrollador Scala y Spark</t>
  </si>
  <si>
    <t>Stage - 6 mois - Data Analyst - F/H</t>
  </si>
  <si>
    <t>Data Engineer - TSyBO</t>
  </si>
  <si>
    <t>Data Architect Senior Azure</t>
  </si>
  <si>
    <t>['sql', 'nosql', 'mongo', 'python', 'bash', 'perl', 'java', 'javascript', 'html', 'mysql', 'azure', 'snowflake', 'redshift', 'databricks', 'spark', 'kafka', 'sap', 'tableau', 'jira', 'confluence']</t>
  </si>
  <si>
    <t>{'analyst_tools': ['sap', 'tableau'], 'async': ['jira', 'confluence'], 'cloud': ['azure', 'snowflake', 'redshift', 'databricks'], 'databases': ['mysql'], 'libraries': ['spark', 'kafka'], 'programming': ['sql', 'nosql', 'mongo', 'python', 'bash', 'perl', 'java', 'javascript', 'html']}</t>
  </si>
  <si>
    <t>['sql', 'python', 'javascript', 'java', 'c#', 'azure', 'spark', 'kafka', 'selenium', 'git', 'docker', 'confluence']</t>
  </si>
  <si>
    <t>{'async': ['confluence'], 'cloud': ['azure'], 'libraries': ['spark', 'kafka', 'selenium'], 'other': ['git', 'docker'], 'programming': ['sql', 'python', 'javascript', 'java', 'c#']}</t>
  </si>
  <si>
    <t>['python', 'aws', 'redshift', 'databricks', 'spark', 'kafka', 'pyspark', 'git', 'bitbucket', 'jenkins']</t>
  </si>
  <si>
    <t>{'cloud': ['aws', 'redshift', 'databricks'], 'libraries': ['spark', 'kafka', 'pyspark'], 'other': ['git', 'bitbucket', 'jenkins'], 'programming': ['python']}</t>
  </si>
  <si>
    <t>Omicron Srl</t>
  </si>
  <si>
    <t>['java', 'aws', 'azure', 'kafka', 'linux', 'docker', 'ansible', 'bitbucket', 'jenkins', 'kubernetes']</t>
  </si>
  <si>
    <t>{'cloud': ['aws', 'azure'], 'libraries': ['kafka'], 'os': ['linux'], 'other': ['docker', 'ansible', 'bitbucket', 'jenkins', 'kubernetes'], 'programming': ['java']}</t>
  </si>
  <si>
    <t>NETWORK IT BRUMA</t>
  </si>
  <si>
    <t>junior data operations analyst</t>
  </si>
  <si>
    <t>J Smith Collier &amp; Associates</t>
  </si>
  <si>
    <t>['python', 'sql', 'java', 'scala', 'c', 'snowflake', 'redshift', 'airflow', 'docker']</t>
  </si>
  <si>
    <t>{'cloud': ['snowflake', 'redshift'], 'libraries': ['airflow'], 'other': ['docker'], 'programming': ['python', 'sql', 'java', 'scala', 'c']}</t>
  </si>
  <si>
    <t>Tech Senior Data Engineer</t>
  </si>
  <si>
    <t>Thewritersblockph</t>
  </si>
  <si>
    <t>['java', 'react', 'spring', 'angular', 'git']</t>
  </si>
  <si>
    <t>{'libraries': ['react', 'spring'], 'other': ['git'], 'programming': ['java'], 'webframeworks': ['angular']}</t>
  </si>
  <si>
    <t>Actuaire - Data Scientist en pricing motor (F/H)</t>
  </si>
  <si>
    <t>Senior Professional, Data Scientist</t>
  </si>
  <si>
    <t>['python', 'java', 'r', 'bigquery', 'gcp', 'aws', 'azure', 'pyspark', 'jupyter', 'tensorflow', 'pytorch', 'keras', 'scikit-learn']</t>
  </si>
  <si>
    <t>{'cloud': ['bigquery', 'gcp', 'aws', 'azure'], 'libraries': ['pyspark', 'jupyter', 'tensorflow', 'pytorch', 'keras', 'scikit-learn'], 'programming': ['python', 'java', 'r']}</t>
  </si>
  <si>
    <t>Analyst, II Data</t>
  </si>
  <si>
    <t>findhelp</t>
  </si>
  <si>
    <t>['python', 'java', 'elasticsearch', 'scikit-learn', 'pandas', 'numpy']</t>
  </si>
  <si>
    <t>{'databases': ['elasticsearch'], 'libraries': ['scikit-learn', 'pandas', 'numpy'], 'programming': ['python', 'java']}</t>
  </si>
  <si>
    <t>Hallandale Beach, FL</t>
  </si>
  <si>
    <t>THECB - Data Analyst II, EDC Analyst</t>
  </si>
  <si>
    <t>TEXAS HIGHER EDUCATION COORDINATING BOARD</t>
  </si>
  <si>
    <t>['sas', 'sas', 'go', 'excel', 'word']</t>
  </si>
  <si>
    <t>{'analyst_tools': ['sas', 'excel', 'word'], 'programming': ['sas', 'go']}</t>
  </si>
  <si>
    <t>DATA ENGINEER F/H/X</t>
  </si>
  <si>
    <t>Hauts-de-France, France</t>
  </si>
  <si>
    <t>Chef de projet / Data analyst H/F</t>
  </si>
  <si>
    <t>['sql', 'java', 'oracle', 'linux', 'windows', 'chef']</t>
  </si>
  <si>
    <t>{'cloud': ['oracle'], 'os': ['linux', 'windows'], 'other': ['chef'], 'programming': ['sql', 'java']}</t>
  </si>
  <si>
    <t>['aws', 'bigquery', 'redshift', 'snowflake', 'spark']</t>
  </si>
  <si>
    <t>{'cloud': ['aws', 'bigquery', 'redshift', 'snowflake'], 'libraries': ['spark']}</t>
  </si>
  <si>
    <t>Estée Lauder Companies Singapore</t>
  </si>
  <si>
    <t>NETRIKA</t>
  </si>
  <si>
    <t>Senior/lead Data Scientist</t>
  </si>
  <si>
    <t>Data Analytics (Power BI Specialist)</t>
  </si>
  <si>
    <t>บริษัท ที ลีสซิ่ง จำกัด</t>
  </si>
  <si>
    <t>福岡 Project Leader- データエンジニア</t>
  </si>
  <si>
    <t>['sql', 'gcp', 'power bi']</t>
  </si>
  <si>
    <t>{'analyst_tools': ['power bi'], 'cloud': ['gcp'], 'programming': ['sql']}</t>
  </si>
  <si>
    <t>Santa Cruz de Tenerife, Spain</t>
  </si>
  <si>
    <t>dyvenia</t>
  </si>
  <si>
    <t>['python', 'sql', 'bash', 'aws', 'azure', 'kafka', 'linux', 'docker', 'git']</t>
  </si>
  <si>
    <t>{'cloud': ['aws', 'azure'], 'libraries': ['kafka'], 'os': ['linux'], 'other': ['docker', 'git'], 'programming': ['python', 'sql', 'bash']}</t>
  </si>
  <si>
    <t>['java', 'python', 'ruby', 'ruby', 'mysql', 'cassandra', 'neo4j', 'aws', 'spark', 'kafka', 'spring']</t>
  </si>
  <si>
    <t>{'cloud': ['aws'], 'databases': ['mysql', 'cassandra', 'neo4j'], 'libraries': ['spark', 'kafka', 'spring'], 'programming': ['java', 'python', 'ruby'], 'webframeworks': ['ruby']}</t>
  </si>
  <si>
    <t>Contracted Analyst - 13340559683</t>
  </si>
  <si>
    <t>[Senior] Insights Analyst</t>
  </si>
  <si>
    <t>Técnico de Data Analytics</t>
  </si>
  <si>
    <t>GIS Software Developer and Data Analyst</t>
  </si>
  <si>
    <t>['python', 'sql', 'javascript', 'numpy']</t>
  </si>
  <si>
    <t>{'libraries': ['numpy'], 'programming': ['python', 'sql', 'javascript']}</t>
  </si>
  <si>
    <t>Data Grader</t>
  </si>
  <si>
    <t>Byteboard, Inc.</t>
  </si>
  <si>
    <t>Junior Transportation Planner/Data Scientist</t>
  </si>
  <si>
    <t>Bryan, TX</t>
  </si>
  <si>
    <t>Texas A&amp;M Transportation Institute</t>
  </si>
  <si>
    <t>['sql', 'vba', 'r', 'sas', 'sas', 'python', 'outlook', 'word', 'excel', 'powerpoint', 'ms access', 'tableau', 'spss']</t>
  </si>
  <si>
    <t>{'analyst_tools': ['sas', 'outlook', 'word', 'excel', 'powerpoint', 'ms access', 'tableau', 'spss'], 'programming': ['sql', 'vba', 'r', 'sas', 'python']}</t>
  </si>
  <si>
    <t>Bethpage, NY</t>
  </si>
  <si>
    <t>Bethpage Federal Credit Union</t>
  </si>
  <si>
    <t>Research scientist F/H</t>
  </si>
  <si>
    <t>Principal Value Analytics</t>
  </si>
  <si>
    <t>Associate Analyst​/Analyst​/Casino Analytics</t>
  </si>
  <si>
    <t>['python', 'sql', 'sas', 'sas', 'r', 'tableau']</t>
  </si>
  <si>
    <t>{'analyst_tools': ['sas', 'tableau'], 'programming': ['python', 'sql', 'sas', 'r']}</t>
  </si>
  <si>
    <t>Catalina Marketing Technology Solutions, Inc.</t>
  </si>
  <si>
    <t>['scala', 'python', 'sql', 'databricks', 'azure', 'snowflake', 'hadoop', 'linux']</t>
  </si>
  <si>
    <t>{'cloud': ['databricks', 'azure', 'snowflake'], 'libraries': ['hadoop'], 'os': ['linux'], 'programming': ['scala', 'python', 'sql']}</t>
  </si>
  <si>
    <t>Data Science Analyst/BA</t>
  </si>
  <si>
    <t>Recruit Express Pte Ltd</t>
  </si>
  <si>
    <t>['sql', 'python', 'express', 'power bi', 'sap']</t>
  </si>
  <si>
    <t>{'analyst_tools': ['power bi', 'sap'], 'programming': ['sql', 'python'], 'webframeworks': ['express']}</t>
  </si>
  <si>
    <t>via HAVI Careers</t>
  </si>
  <si>
    <t>HAVI</t>
  </si>
  <si>
    <t>['python', 'r', 'azure', 'databricks', 'jupyter', 'qlik', 'tableau', 'alteryx', 'sap']</t>
  </si>
  <si>
    <t>{'analyst_tools': ['qlik', 'tableau', 'alteryx', 'sap'], 'cloud': ['azure', 'databricks'], 'libraries': ['jupyter'], 'programming': ['python', 'r']}</t>
  </si>
  <si>
    <t>Head, Data Decision Science</t>
  </si>
  <si>
    <t>Scientist in Natural Language Processing, Data Science</t>
  </si>
  <si>
    <t>['python', 'r', 'scala', 'c++', 'java', 'aws', 'gcp', 'azure', 'spring', 'tensorflow', 'pytorch', 'nltk', 'git', 'gitlab', 'jira', 'confluence', 'asana']</t>
  </si>
  <si>
    <t>{'async': ['jira', 'confluence', 'asana'], 'cloud': ['aws', 'gcp', 'azure'], 'libraries': ['spring', 'tensorflow', 'pytorch', 'nltk'], 'other': ['git', 'gitlab'], 'programming': ['python', 'r', 'scala', 'c++', 'java']}</t>
  </si>
  <si>
    <t>Visvero, Inc.</t>
  </si>
  <si>
    <t>['python', 'scala', 'java', 'c#', 'snowflake', 'aws', 'oracle', 'tableau']</t>
  </si>
  <si>
    <t>{'analyst_tools': ['tableau'], 'cloud': ['snowflake', 'aws', 'oracle'], 'programming': ['python', 'scala', 'java', 'c#']}</t>
  </si>
  <si>
    <t>['sql', 'python', 'pyspark', 'hadoop']</t>
  </si>
  <si>
    <t>{'libraries': ['pyspark', 'hadoop'], 'programming': ['sql', 'python']}</t>
  </si>
  <si>
    <t>Data Analyst (H/F) - CDI</t>
  </si>
  <si>
    <t>['sql', 'bigquery', 'spark']</t>
  </si>
  <si>
    <t>{'cloud': ['bigquery'], 'libraries': ['spark'], 'programming': ['sql']}</t>
  </si>
  <si>
    <t>Data Scientist de Metodología Ifrs9</t>
  </si>
  <si>
    <t>['scala', 'nosql', 'java', 'sql', 'no-sql', 'go', 'sql server', 'postgresql', 'aws', 'redshift', 'oracle', 'spark', 'kafka', 'hadoop', 'ssis', 'yarn']</t>
  </si>
  <si>
    <t>{'analyst_tools': ['ssis'], 'cloud': ['aws', 'redshift', 'oracle'], 'databases': ['sql server', 'postgresql'], 'libraries': ['spark', 'kafka', 'hadoop'], 'other': ['yarn'], 'programming': ['scala', 'nosql', 'java', 'sql', 'no-sql', 'go']}</t>
  </si>
  <si>
    <t>Client Experience Insights Analyst: Ra: Client</t>
  </si>
  <si>
    <t>Senior Data Solutions Developer</t>
  </si>
  <si>
    <t>BigCommerce</t>
  </si>
  <si>
    <t>['sql', 'python', 'snowflake', 'redshift', 'bigquery', 'linux']</t>
  </si>
  <si>
    <t>{'cloud': ['snowflake', 'redshift', 'bigquery'], 'os': ['linux'], 'programming': ['sql', 'python']}</t>
  </si>
  <si>
    <t>Wildpoldsried, Germany</t>
  </si>
  <si>
    <t>sonnen</t>
  </si>
  <si>
    <t>['python', 'sql', 'aws', 'databricks', 'scikit-learn', 'pandas', 'spark', 'excel']</t>
  </si>
  <si>
    <t>{'analyst_tools': ['excel'], 'cloud': ['aws', 'databricks'], 'libraries': ['scikit-learn', 'pandas', 'spark'], 'programming': ['python', 'sql']}</t>
  </si>
  <si>
    <t>Senior Machine Learning Engineer (4+ years)</t>
  </si>
  <si>
    <t>Docsumo</t>
  </si>
  <si>
    <t>['python', 'sql', 'nosql', 'opencv', 'tensorflow', 'keras', 'numpy', 'scikit-learn', 'matplotlib', 'flask', 'git']</t>
  </si>
  <si>
    <t>{'libraries': ['opencv', 'tensorflow', 'keras', 'numpy', 'scikit-learn', 'matplotlib'], 'other': ['git'], 'programming': ['python', 'sql', 'nosql'], 'webframeworks': ['flask']}</t>
  </si>
  <si>
    <t>Data analyste risques crédits (H/F)</t>
  </si>
  <si>
    <t>['vba', 'sql', 'python']</t>
  </si>
  <si>
    <t>{'programming': ['vba', 'sql', 'python']}</t>
  </si>
  <si>
    <t>Lanhdao Human Resource Consultancy Services</t>
  </si>
  <si>
    <t>['sql', 'python', 'javascript', 'oracle', 'tableau']</t>
  </si>
  <si>
    <t>{'analyst_tools': ['tableau'], 'cloud': ['oracle'], 'programming': ['sql', 'python', 'javascript']}</t>
  </si>
  <si>
    <t>INTECON</t>
  </si>
  <si>
    <t>['python', 'r', 'powerpoint', 'tableau']</t>
  </si>
  <si>
    <t>{'analyst_tools': ['powerpoint', 'tableau'], 'programming': ['python', 'r']}</t>
  </si>
  <si>
    <t>DRAGOONIS TECHNOLOGIES LIMITED</t>
  </si>
  <si>
    <t>Data Engineer (I&amp;D)</t>
  </si>
  <si>
    <t>['python', 'scala', 'azure', 'aws', 'gcp', 'databricks', 'spark', 'airflow']</t>
  </si>
  <si>
    <t>{'cloud': ['azure', 'aws', 'gcp', 'databricks'], 'libraries': ['spark', 'airflow'], 'programming': ['python', 'scala']}</t>
  </si>
  <si>
    <t>Ad Hoc Team</t>
  </si>
  <si>
    <t>['sql', 'redshift', 'tableau', 'slack']</t>
  </si>
  <si>
    <t>{'analyst_tools': ['tableau'], 'cloud': ['redshift'], 'programming': ['sql'], 'sync': ['slack']}</t>
  </si>
  <si>
    <t>Jr Business Analyst</t>
  </si>
  <si>
    <t>Caloocan, Metro Manila, Philippines</t>
  </si>
  <si>
    <t>Ingcoph Traders Inc.</t>
  </si>
  <si>
    <t>['laravel']</t>
  </si>
  <si>
    <t>{'webframeworks': ['laravel']}</t>
  </si>
  <si>
    <t>Principle Data Engineer / Architect</t>
  </si>
  <si>
    <t>['sql', 'nosql', 'python', 'aws', 'gcp', 'azure', 'ssis', 'ssrs']</t>
  </si>
  <si>
    <t>{'analyst_tools': ['ssis', 'ssrs'], 'cloud': ['aws', 'gcp', 'azure'], 'programming': ['sql', 'nosql', 'python']}</t>
  </si>
  <si>
    <t>Practicante - Data Analytics Bootcamp 2024</t>
  </si>
  <si>
    <t>Responsable de Hud de Data</t>
  </si>
  <si>
    <t>Capital Energy</t>
  </si>
  <si>
    <t>Data Scientist Assortment Analyst</t>
  </si>
  <si>
    <t>spark</t>
  </si>
  <si>
    <t>['sql', 'snowflake', 'spark', 'excel']</t>
  </si>
  <si>
    <t>{'analyst_tools': ['excel'], 'cloud': ['snowflake'], 'libraries': ['spark'], 'programming': ['sql']}</t>
  </si>
  <si>
    <t>Teligent Systems, Inc.</t>
  </si>
  <si>
    <t>Senior Data Engineer (Exposure to NLP)</t>
  </si>
  <si>
    <t>['python', 'sql', 'html', 'javascript', 'gcp', 'keras', 'pytorch', 'pandas', 'flow']</t>
  </si>
  <si>
    <t>{'cloud': ['gcp'], 'libraries': ['keras', 'pytorch', 'pandas'], 'other': ['flow'], 'programming': ['python', 'sql', 'html', 'javascript']}</t>
  </si>
  <si>
    <t>Staff Data Scientist, Ads Measurement - Full-time / Part-time</t>
  </si>
  <si>
    <t>Senior Manager Analytics</t>
  </si>
  <si>
    <t>Digital Illusions Creative Entertainment</t>
  </si>
  <si>
    <t>['r', 'python', 'scala', 'looker']</t>
  </si>
  <si>
    <t>{'analyst_tools': ['looker'], 'programming': ['r', 'python', 'scala']}</t>
  </si>
  <si>
    <t>['python', 'tableau', 'qlik', 'power bi', 'splunk', 'github', 'docker']</t>
  </si>
  <si>
    <t>{'analyst_tools': ['tableau', 'qlik', 'power bi', 'splunk'], 'other': ['github', 'docker'], 'programming': ['python']}</t>
  </si>
  <si>
    <t>Software Engineer Motherbrain · Stockholm</t>
  </si>
  <si>
    <t>EQT Group</t>
  </si>
  <si>
    <t>['typescript', 'python', 'neo4j', 'gcp', 'graphql', 'kafka', 'spark', 'kubernetes']</t>
  </si>
  <si>
    <t>{'cloud': ['gcp'], 'databases': ['neo4j'], 'libraries': ['graphql', 'kafka', 'spark'], 'other': ['kubernetes'], 'programming': ['typescript', 'python']}</t>
  </si>
  <si>
    <t>Ntt Data S. P. A.: Ta Engineer</t>
  </si>
  <si>
    <t>['java', 'scala', 'python', 'shell', 'aws']</t>
  </si>
  <si>
    <t>{'cloud': ['aws'], 'programming': ['java', 'scala', 'python', 'shell']}</t>
  </si>
  <si>
    <t>Gerente de Ciencia de Datos</t>
  </si>
  <si>
    <t>Empleos S</t>
  </si>
  <si>
    <t>Data Scientist (Data Scientist 4) 15896</t>
  </si>
  <si>
    <t>['python', 'sql', 'typescript', 'java', 'azure', 'databricks', 'spark', 'spring', 'kafka', 'jenkins', 'git']</t>
  </si>
  <si>
    <t>{'cloud': ['azure', 'databricks'], 'libraries': ['spark', 'spring', 'kafka'], 'other': ['jenkins', 'git'], 'programming': ['python', 'sql', 'typescript', 'java']}</t>
  </si>
  <si>
    <t>Halvik</t>
  </si>
  <si>
    <t>['r', 'tableau', 'power bi']</t>
  </si>
  <si>
    <t>{'analyst_tools': ['tableau', 'power bi'], 'programming': ['r']}</t>
  </si>
  <si>
    <t>Data Scientist for Cancer Research in full- or part-time</t>
  </si>
  <si>
    <t>Five Continents Technical &amp; Industrial Services Est.</t>
  </si>
  <si>
    <t>InfoStretch Corporation</t>
  </si>
  <si>
    <t>['python', 'aws', 'redshift', 'word']</t>
  </si>
  <si>
    <t>{'analyst_tools': ['word'], 'cloud': ['aws', 'redshift'], 'programming': ['python']}</t>
  </si>
  <si>
    <t>Carapicuiba - Vila Dirce, Carapicuíba - State of São Paulo, Brazil</t>
  </si>
  <si>
    <t>Gringo</t>
  </si>
  <si>
    <t>Ref 4898 Data Engineer con Inglés Avanzado o</t>
  </si>
  <si>
    <t>['bash', 'python', 'sql', 'mysql', 'airflow', 'excel', 'docker']</t>
  </si>
  <si>
    <t>{'analyst_tools': ['excel'], 'databases': ['mysql'], 'libraries': ['airflow'], 'other': ['docker'], 'programming': ['bash', 'python', 'sql']}</t>
  </si>
  <si>
    <t>Fcn878 : Senior Data Scientist : (Tz57) (Ush137)</t>
  </si>
  <si>
    <t>Euroselección &amp; Partners</t>
  </si>
  <si>
    <t>['python', 'sql', 'aws', 'pyspark', 'pytorch', 'tensorflow', 'kubernetes', 'flow']</t>
  </si>
  <si>
    <t>{'cloud': ['aws'], 'libraries': ['pyspark', 'pytorch', 'tensorflow'], 'other': ['kubernetes', 'flow'], 'programming': ['python', 'sql']}</t>
  </si>
  <si>
    <t>Real Careers</t>
  </si>
  <si>
    <t>HCL Vietnam Company Limited</t>
  </si>
  <si>
    <t>['python', 'java', 'sql', 'nosql', 'hadoop', 'spring', 'spark', 'yarn', 'kubernetes', 'docker']</t>
  </si>
  <si>
    <t>{'libraries': ['hadoop', 'spring', 'spark'], 'other': ['yarn', 'kubernetes', 'docker'], 'programming': ['python', 'java', 'sql', 'nosql']}</t>
  </si>
  <si>
    <t>['python', 'databricks', 'spark', 'pytorch', 'numpy', 'pandas', 'tensorflow', 'scikit-learn', 'kubernetes']</t>
  </si>
  <si>
    <t>{'cloud': ['databricks'], 'libraries': ['spark', 'pytorch', 'numpy', 'pandas', 'tensorflow', 'scikit-learn'], 'other': ['kubernetes'], 'programming': ['python']}</t>
  </si>
  <si>
    <t>Fan{task}tic</t>
  </si>
  <si>
    <t>['sas', 'sas', 'r', 'sql', 'python', 'aws', 'tableau']</t>
  </si>
  <si>
    <t>{'analyst_tools': ['sas', 'tableau'], 'cloud': ['aws'], 'programming': ['sas', 'r', 'sql', 'python']}</t>
  </si>
  <si>
    <t>Kingfisher Recruitment  Pte. Ltd.</t>
  </si>
  <si>
    <t>['nosql', 'postgresql', 'redis', 'elasticsearch', 'aws', 'kafka']</t>
  </si>
  <si>
    <t>{'cloud': ['aws'], 'databases': ['postgresql', 'redis', 'elasticsearch'], 'libraries': ['kafka'], 'programming': ['nosql']}</t>
  </si>
  <si>
    <t>['assembly', 'go', 'sap', 'powerpoint', 'excel', 'power bi', 'sheets', 'smartsheet']</t>
  </si>
  <si>
    <t>{'analyst_tools': ['sap', 'powerpoint', 'excel', 'power bi', 'sheets'], 'async': ['smartsheet'], 'programming': ['assembly', 'go']}</t>
  </si>
  <si>
    <t>Power Platform Engineer</t>
  </si>
  <si>
    <t>['sql', 'powershell', 'azure', 'aws', 'sharepoint', 'power bi']</t>
  </si>
  <si>
    <t>{'analyst_tools': ['sharepoint', 'power bi'], 'cloud': ['azure', 'aws'], 'programming': ['sql', 'powershell']}</t>
  </si>
  <si>
    <t>3Pillar Global</t>
  </si>
  <si>
    <t>['python', 'sql', 'nosql', 'dynamodb', 'elasticsearch', 'redis', 'aws', 'redshift', 'pyspark', 'kafka', 'hadoop', 'spark', 'excel', 'splunk']</t>
  </si>
  <si>
    <t>{'analyst_tools': ['excel', 'splunk'], 'cloud': ['aws', 'redshift'], 'databases': ['dynamodb', 'elasticsearch', 'redis'], 'libraries': ['pyspark', 'kafka', 'hadoop', 'spark'], 'programming': ['python', 'sql', 'nosql']}</t>
  </si>
  <si>
    <t>SOS International LLC</t>
  </si>
  <si>
    <t>['python', 'sql', 'neo4j', 'kafka', 'numpy', 'pytorch', 'tensorflow', 'docker', 'terraform', 'gitlab', 'kubernetes', 'git']</t>
  </si>
  <si>
    <t>{'databases': ['neo4j'], 'libraries': ['kafka', 'numpy', 'pytorch', 'tensorflow'], 'other': ['docker', 'terraform', 'gitlab', 'kubernetes', 'git'], 'programming': ['python', 'sql']}</t>
  </si>
  <si>
    <t>Sr. Frontend Developer Engineer</t>
  </si>
  <si>
    <t>['javascript', 'html', 'css', 'sql', 'java', 'react', 'angular', 'vue']</t>
  </si>
  <si>
    <t>{'libraries': ['react'], 'programming': ['javascript', 'html', 'css', 'sql', 'java'], 'webframeworks': ['angular', 'vue']}</t>
  </si>
  <si>
    <t>Software Engineer Lead</t>
  </si>
  <si>
    <t>['python', 'sql', 'sql server', 'elasticsearch', 'azure', 'pyspark', 'kafka', 'selenium', 'docker', 'jenkins']</t>
  </si>
  <si>
    <t>{'cloud': ['azure'], 'databases': ['sql server', 'elasticsearch'], 'libraries': ['pyspark', 'kafka', 'selenium'], 'other': ['docker', 'jenkins'], 'programming': ['python', 'sql']}</t>
  </si>
  <si>
    <t>#270 - Senior Data Analyst</t>
  </si>
  <si>
    <t>The Bridge</t>
  </si>
  <si>
    <t>['r', 'python', 'redshift', 'tableau', 'github', 'jira', 'confluence']</t>
  </si>
  <si>
    <t>{'analyst_tools': ['tableau'], 'async': ['jira', 'confluence'], 'cloud': ['redshift'], 'other': ['github'], 'programming': ['r', 'python']}</t>
  </si>
  <si>
    <t>Data Scientist en alternance</t>
  </si>
  <si>
    <t>['r', 'python', 'java', 'bigquery', 'spark', 'hadoop']</t>
  </si>
  <si>
    <t>{'cloud': ['bigquery'], 'libraries': ['spark', 'hadoop'], 'programming': ['r', 'python', 'java']}</t>
  </si>
  <si>
    <t>['python', 'sql', 'sql server', 'power bi', 'excel', 'ssis', 'notion']</t>
  </si>
  <si>
    <t>{'analyst_tools': ['power bi', 'excel', 'ssis'], 'async': ['notion'], 'databases': ['sql server'], 'programming': ['python', 'sql']}</t>
  </si>
  <si>
    <t>Arvato Bertelsmann</t>
  </si>
  <si>
    <t>['sql', 'azure', 'pyspark', 'spark', 'power bi']</t>
  </si>
  <si>
    <t>{'analyst_tools': ['power bi'], 'cloud': ['azure'], 'libraries': ['pyspark', 'spark'], 'programming': ['sql']}</t>
  </si>
  <si>
    <t>Data Engineer con Stratio</t>
  </si>
  <si>
    <t>7324 02/09/2022</t>
  </si>
  <si>
    <t>['postgresql', 'kafka']</t>
  </si>
  <si>
    <t>{'databases': ['postgresql'], 'libraries': ['kafka']}</t>
  </si>
  <si>
    <t>SQL Business Intelligence Developer – Contract – up to R500 per Hour</t>
  </si>
  <si>
    <t>['sql', 'azure', 'aws', 'power bi', 'ssis', 'ssrs', 'sap']</t>
  </si>
  <si>
    <t>{'analyst_tools': ['power bi', 'ssis', 'ssrs', 'sap'], 'cloud': ['azure', 'aws'], 'programming': ['sql']}</t>
  </si>
  <si>
    <t>M365 Engineer</t>
  </si>
  <si>
    <t>Talent Legal Global Search Consultancy  Ltd.</t>
  </si>
  <si>
    <t>Celestial Systems</t>
  </si>
  <si>
    <t>Proteomics data scientist</t>
  </si>
  <si>
    <t>service engineer</t>
  </si>
  <si>
    <t>Hitachi Data Systems</t>
  </si>
  <si>
    <t>Water Resources Data Scientist - Modeler</t>
  </si>
  <si>
    <t>Lynker Technologies</t>
  </si>
  <si>
    <t>['c++', 'c', 'fortran', 'python', 'github']</t>
  </si>
  <si>
    <t>{'other': ['github'], 'programming': ['c++', 'c', 'fortran', 'python']}</t>
  </si>
  <si>
    <t>Analytics Associate</t>
  </si>
  <si>
    <t>['ruby', 'ruby', 'scala', 'python', 'dart']</t>
  </si>
  <si>
    <t>{'programming': ['ruby', 'scala', 'python', 'dart'], 'webframeworks': ['ruby']}</t>
  </si>
  <si>
    <t>V-IT</t>
  </si>
  <si>
    <t>['php', 'powershell', 'azure', 'windows', 'github', 'terraform', 'ansible', 'puppet', 'docker', 'kubernetes']</t>
  </si>
  <si>
    <t>{'cloud': ['azure'], 'os': ['windows'], 'other': ['github', 'terraform', 'ansible', 'puppet', 'docker', 'kubernetes'], 'programming': ['php', 'powershell']}</t>
  </si>
  <si>
    <t>['sql', 'r', 'python', 'tensorflow', 'scikit-learn', 'pandas', 'pyspark', 'power bi', 'tableau', 'ssis']</t>
  </si>
  <si>
    <t>{'analyst_tools': ['power bi', 'tableau', 'ssis'], 'libraries': ['tensorflow', 'scikit-learn', 'pandas', 'pyspark'], 'programming': ['sql', 'r', 'python']}</t>
  </si>
  <si>
    <t>Analytics Project Manager</t>
  </si>
  <si>
    <t>Business Development Analyst (NPO)</t>
  </si>
  <si>
    <t>Exceptional Recruitment</t>
  </si>
  <si>
    <t>Mid BI Developer</t>
  </si>
  <si>
    <t>['java', 'python', 'nosql', 'vba', 'react', 'numpy', 'pandas', 'scikit-learn', 'angular', 'tableau', 'power bi', 'kubernetes', 'docker', 'jenkins', 'git', 'bitbucket', 'jira']</t>
  </si>
  <si>
    <t>{'analyst_tools': ['tableau', 'power bi'], 'async': ['jira'], 'libraries': ['react', 'numpy', 'pandas', 'scikit-learn'], 'other': ['kubernetes', 'docker', 'jenkins', 'git', 'bitbucket'], 'programming': ['java', 'python', 'nosql', 'vba'], 'webframeworks': ['angular']}</t>
  </si>
  <si>
    <t>Senior) Data Scientist</t>
  </si>
  <si>
    <t>Azure Data Engineer - Remote/Contract</t>
  </si>
  <si>
    <t>via Emtec - Talentify</t>
  </si>
  <si>
    <t>Emtec</t>
  </si>
  <si>
    <t>['sql', 'python', 'azure', 'databricks', 'github']</t>
  </si>
  <si>
    <t>{'cloud': ['azure', 'databricks'], 'other': ['github'], 'programming': ['sql', 'python']}</t>
  </si>
  <si>
    <t>Perfect Ideas Recruitment Consultancy</t>
  </si>
  <si>
    <t>Sviluppatore Big Data</t>
  </si>
  <si>
    <t>Senior QA Engineer (Data Analysis)</t>
  </si>
  <si>
    <t>Lamphun, Thailand</t>
  </si>
  <si>
    <t>HOYA LAMPHUN LTD.</t>
  </si>
  <si>
    <t>['shell', 'db2', 'linux', 'excel']</t>
  </si>
  <si>
    <t>{'analyst_tools': ['excel'], 'databases': ['db2'], 'os': ['linux'], 'programming': ['shell']}</t>
  </si>
  <si>
    <t>Fresher -  Data Scientist I Hybrid I Shifting</t>
  </si>
  <si>
    <t>Enterprise Data Operations Asst Analyst</t>
  </si>
  <si>
    <t>['python', 'sql', 'oracle', 'power bi', 'tableau']</t>
  </si>
  <si>
    <t>{'analyst_tools': ['power bi', 'tableau'], 'cloud': ['oracle'], 'programming': ['python', 'sql']}</t>
  </si>
  <si>
    <t>['sql', 'mongodb', 'mongodb', 'r', 'python', 'qlik', 'power bi', 'sap', 'excel']</t>
  </si>
  <si>
    <t>{'analyst_tools': ['qlik', 'power bi', 'sap', 'excel'], 'databases': ['mongodb'], 'programming': ['sql', 'mongodb', 'r', 'python']}</t>
  </si>
  <si>
    <t>FRONTIERE</t>
  </si>
  <si>
    <t>Líder Data</t>
  </si>
  <si>
    <t>Valor único</t>
  </si>
  <si>
    <t>Master Data Analyst II - Now Hiring</t>
  </si>
  <si>
    <t>Logistics Performance Analyst</t>
  </si>
  <si>
    <t>Varian Medical Systems</t>
  </si>
  <si>
    <t>['sql', 'nosql', 'mongodb', 'mongodb', 'azure', 'snowflake', 'aws', 'spark']</t>
  </si>
  <si>
    <t>{'cloud': ['azure', 'snowflake', 'aws'], 'databases': ['mongodb'], 'libraries': ['spark'], 'programming': ['sql', 'nosql', 'mongodb']}</t>
  </si>
  <si>
    <t>Data Analyst Experto/a en Visualización</t>
  </si>
  <si>
    <t>['python', 'sql', 'aws', 'pyspark', 'dax', 'power bi']</t>
  </si>
  <si>
    <t>{'analyst_tools': ['dax', 'power bi'], 'cloud': ['aws'], 'libraries': ['pyspark'], 'programming': ['python', 'sql']}</t>
  </si>
  <si>
    <t>SEO Data Scientist Intern (REMOTE)</t>
  </si>
  <si>
    <t>Golden Hippo</t>
  </si>
  <si>
    <t>['r', 'python', 'tableau', 'excel', 'sheets']</t>
  </si>
  <si>
    <t>{'analyst_tools': ['tableau', 'excel', 'sheets'], 'programming': ['r', 'python']}</t>
  </si>
  <si>
    <t>Senior Business Intelligence Developer</t>
  </si>
  <si>
    <t>['typescript', 'c++', 'c#', 'java', 'angular']</t>
  </si>
  <si>
    <t>{'programming': ['typescript', 'c++', 'c#', 'java'], 'webframeworks': ['angular']}</t>
  </si>
  <si>
    <t>Finance Data Analyst – Intern</t>
  </si>
  <si>
    <t>via Williams Sonoma - Talentify</t>
  </si>
  <si>
    <t>Williams Sonoma</t>
  </si>
  <si>
    <t>['vba', 'excel', 'spreadsheet', 'power bi', 'tableau', 'word', 'flow']</t>
  </si>
  <si>
    <t>{'analyst_tools': ['excel', 'spreadsheet', 'power bi', 'tableau', 'word'], 'other': ['flow'], 'programming': ['vba']}</t>
  </si>
  <si>
    <t>['java', 'azure']</t>
  </si>
  <si>
    <t>{'cloud': ['azure'], 'programming': ['java']}</t>
  </si>
  <si>
    <t>Keytech</t>
  </si>
  <si>
    <t>Lead Data Engineer (Big Data)</t>
  </si>
  <si>
    <t>['sql', 'python', 'bash', 'powershell', 'shell', 'mongodb', 'mongodb', 'sql server', 'oracle', 'gcp', 'azure', 'spark', 'kafka', 'hadoop', 'ssis']</t>
  </si>
  <si>
    <t>{'analyst_tools': ['ssis'], 'cloud': ['oracle', 'gcp', 'azure'], 'databases': ['mongodb', 'sql server'], 'libraries': ['spark', 'kafka', 'hadoop'], 'programming': ['sql', 'python', 'bash', 'powershell', 'shell', 'mongodb']}</t>
  </si>
  <si>
    <t>Moordrecht, Netherlands</t>
  </si>
  <si>
    <t>HippoLine</t>
  </si>
  <si>
    <t>['sql', 'aws', 'snowflake']</t>
  </si>
  <si>
    <t>{'cloud': ['aws', 'snowflake'], 'programming': ['sql']}</t>
  </si>
  <si>
    <t>Data Security Engineer</t>
  </si>
  <si>
    <t>via DTE Energy Careers</t>
  </si>
  <si>
    <t>['sql', 'powershell', 'python', 'sql server', 'azure', 'aws', 'databricks']</t>
  </si>
  <si>
    <t>{'cloud': ['azure', 'aws', 'databricks'], 'databases': ['sql server'], 'programming': ['sql', 'powershell', 'python']}</t>
  </si>
  <si>
    <t>Data Science Manager (Remote)</t>
  </si>
  <si>
    <t>Kaizen Analytix</t>
  </si>
  <si>
    <t>['r', 'sas', 'sas', 'python', 'matlab', 'tableau', 'power bi']</t>
  </si>
  <si>
    <t>{'analyst_tools': ['sas', 'tableau', 'power bi'], 'programming': ['r', 'sas', 'python', 'matlab']}</t>
  </si>
  <si>
    <t>['scala', 'mongodb', 'mongodb', 'sql', 'shell', 'oracle', 'hadoop', 'spark', 'phoenix', 'linux', 'yarn', 'git']</t>
  </si>
  <si>
    <t>{'cloud': ['oracle'], 'databases': ['mongodb'], 'libraries': ['hadoop', 'spark'], 'os': ['linux'], 'other': ['yarn', 'git'], 'programming': ['scala', 'mongodb', 'sql', 'shell'], 'webframeworks': ['phoenix']}</t>
  </si>
  <si>
    <t>Data Scientist for Product, Portfolio and Service</t>
  </si>
  <si>
    <t>['sql', 'python', 'r', 'snowflake', 'aws', 'azure']</t>
  </si>
  <si>
    <t>{'cloud': ['snowflake', 'aws', 'azure'], 'programming': ['sql', 'python', 'r']}</t>
  </si>
  <si>
    <t>Yes4All</t>
  </si>
  <si>
    <t>React-js-frontend-software Engineer</t>
  </si>
  <si>
    <t>['javascript', 'react', 'vue', 'npm', 'yarn']</t>
  </si>
  <si>
    <t>{'libraries': ['react'], 'other': ['npm', 'yarn'], 'programming': ['javascript'], 'webframeworks': ['vue']}</t>
  </si>
  <si>
    <t>Ministry Of Digital Economy and Entrepreneurship</t>
  </si>
  <si>
    <t>['nosql', 'mongodb', 'mongodb', 'python', 'java', 'postgresql', 'mysql', 'bigquery']</t>
  </si>
  <si>
    <t>{'cloud': ['bigquery'], 'databases': ['mongodb', 'postgresql', 'mysql'], 'programming': ['nosql', 'mongodb', 'python', 'java']}</t>
  </si>
  <si>
    <t>Enterprise Technology Recruitment</t>
  </si>
  <si>
    <t>Directeur data</t>
  </si>
  <si>
    <t>SELESCOPE</t>
  </si>
  <si>
    <t>3LOQ Labs Pvt. Ltd.</t>
  </si>
  <si>
    <t>via Oak Ridge TN Geebo.com Free Classifieds Ads - Geebo</t>
  </si>
  <si>
    <t>['matlab', 'sql', 'python', 'fortran', 'c', 'html', 'word']</t>
  </si>
  <si>
    <t>{'analyst_tools': ['word'], 'programming': ['matlab', 'sql', 'python', 'fortran', 'c', 'html']}</t>
  </si>
  <si>
    <t>['go', 'python', 'sql', 'r', 'tableau']</t>
  </si>
  <si>
    <t>{'analyst_tools': ['tableau'], 'programming': ['go', 'python', 'sql', 'r']}</t>
  </si>
  <si>
    <t>Ju51)</t>
  </si>
  <si>
    <t>['nosql', 'mongodb', 'mongodb', 'sas', 'sas', 'r', 'python', 'java', 'scala', 'cassandra', 'neo4j', 'aws', 'azure', 'tensorflow', 'keras', 'hadoop', 'spark', 'node']</t>
  </si>
  <si>
    <t>{'analyst_tools': ['sas'], 'cloud': ['aws', 'azure'], 'databases': ['mongodb', 'cassandra', 'neo4j'], 'libraries': ['tensorflow', 'keras', 'hadoop', 'spark'], 'programming': ['nosql', 'mongodb', 'sas', 'r', 'python', 'java', 'scala'], 'webframeworks': ['node']}</t>
  </si>
  <si>
    <t>['python', 'sql', 'powershell', 'sql server', 'mysql', 'postgresql', 'aws', 'oracle', 'aurora', 'redshift', 'spark', 'pyspark', 'ssis', 'ssrs', 'word', 'excel', 'powerpoint', 'visio', 'flow']</t>
  </si>
  <si>
    <t>{'analyst_tools': ['ssis', 'ssrs', 'word', 'excel', 'powerpoint', 'visio'], 'cloud': ['aws', 'oracle', 'aurora', 'redshift'], 'databases': ['sql server', 'mysql', 'postgresql'], 'libraries': ['spark', 'pyspark'], 'other': ['flow'], 'programming': ['python', 'sql', 'powershell']}</t>
  </si>
  <si>
    <t>Market Systems Data Analyst</t>
  </si>
  <si>
    <t>via Job Search Zambia</t>
  </si>
  <si>
    <t>Zambia Dairy Transformation Programme</t>
  </si>
  <si>
    <t>Agora Talent</t>
  </si>
  <si>
    <t>['python', 'sql', 'javascript', 'databricks', 'oracle', 'pyspark', 'airflow', 'sap']</t>
  </si>
  <si>
    <t>{'analyst_tools': ['sap'], 'cloud': ['databricks', 'oracle'], 'libraries': ['pyspark', 'airflow'], 'programming': ['python', 'sql', 'javascript']}</t>
  </si>
  <si>
    <t>Data Analyst Con Python 32E89C7F Madrid</t>
  </si>
  <si>
    <t>Czechia  (+1 other)</t>
  </si>
  <si>
    <t>['aws', 'azure', 'terraform', 'docker', 'kubernetes', 'gitlab']</t>
  </si>
  <si>
    <t>{'cloud': ['aws', 'azure'], 'other': ['terraform', 'docker', 'kubernetes', 'gitlab']}</t>
  </si>
  <si>
    <t>Team 4 Progress Technologies</t>
  </si>
  <si>
    <t>['python', 'aws', 'snowflake', 'pyspark', 'spark']</t>
  </si>
  <si>
    <t>{'cloud': ['aws', 'snowflake'], 'libraries': ['pyspark', 'spark'], 'programming': ['python']}</t>
  </si>
  <si>
    <t>SOC Design Engineer Lead</t>
  </si>
  <si>
    <t>['r', 'python', 'sql', 'sql server', 'elasticsearch', 'windows', 'linux', 'splunk']</t>
  </si>
  <si>
    <t>{'analyst_tools': ['splunk'], 'databases': ['sql server', 'elasticsearch'], 'os': ['windows', 'linux'], 'programming': ['r', 'python', 'sql']}</t>
  </si>
  <si>
    <t>IOMED Medical Solutions</t>
  </si>
  <si>
    <t>Consultant Data expérimenté</t>
  </si>
  <si>
    <t>['watson', 'azure', 'aws', 'gcp', 'ibm cloud']</t>
  </si>
  <si>
    <t>{'cloud': ['watson', 'azure', 'aws', 'gcp', 'ibm cloud']}</t>
  </si>
  <si>
    <t>Data Scientist (Screeening Test )</t>
  </si>
  <si>
    <t>['java', 'python', 'scala', 'sql', 'aws', 'react', 'airflow', 'git']</t>
  </si>
  <si>
    <t>{'cloud': ['aws'], 'libraries': ['react', 'airflow'], 'other': ['git'], 'programming': ['java', 'python', 'scala', 'sql']}</t>
  </si>
  <si>
    <t>['sql', 'visual basic', 'vba', 'sas', 'sas', 'r', 'python', 'excel', 'power bi', 'sharepoint', 'flow', 'notion']</t>
  </si>
  <si>
    <t>{'analyst_tools': ['sas', 'excel', 'power bi', 'sharepoint'], 'async': ['notion'], 'other': ['flow'], 'programming': ['sql', 'visual basic', 'vba', 'sas', 'r', 'python']}</t>
  </si>
  <si>
    <t>BlueSG</t>
  </si>
  <si>
    <t>['sql', 'nosql', 'postgresql', 'redis', 'elasticsearch', 'databricks', 'aws', 'redshift', 'airflow', 'spark', 'hadoop', 'datarobot']</t>
  </si>
  <si>
    <t>{'analyst_tools': ['datarobot'], 'cloud': ['databricks', 'aws', 'redshift'], 'databases': ['postgresql', 'redis', 'elasticsearch'], 'libraries': ['airflow', 'spark', 'hadoop'], 'programming': ['sql', 'nosql']}</t>
  </si>
  <si>
    <t>Prozis</t>
  </si>
  <si>
    <t>['python', 'r', 'sql', 'matplotlib', 'seaborn']</t>
  </si>
  <si>
    <t>{'libraries': ['matplotlib', 'seaborn'], 'programming': ['python', 'r', 'sql']}</t>
  </si>
  <si>
    <t>Manufacturing data analyst - plant</t>
  </si>
  <si>
    <t>CSI Compressco</t>
  </si>
  <si>
    <t>['python', 'azure', 'word', 'excel', 'powerpoint', 'outlook']</t>
  </si>
  <si>
    <t>{'analyst_tools': ['word', 'excel', 'powerpoint', 'outlook'], 'cloud': ['azure'], 'programming': ['python']}</t>
  </si>
  <si>
    <t>SWORD Health, Inc</t>
  </si>
  <si>
    <t>NextWave Partners</t>
  </si>
  <si>
    <t>['sql', 'nosql', 'python', 'java', 'aws', 'azure', 'hadoop', 'spark', 'kafka']</t>
  </si>
  <si>
    <t>{'cloud': ['aws', 'azure'], 'libraries': ['hadoop', 'spark', 'kafka'], 'programming': ['sql', 'nosql', 'python', 'java']}</t>
  </si>
  <si>
    <t>Data Scientist w/ Secret Clearance</t>
  </si>
  <si>
    <t>Ojai, CA</t>
  </si>
  <si>
    <t>Virtualitics Inc</t>
  </si>
  <si>
    <t>['python', 'elasticsearch', 'databricks', 'pandas', 'numpy', 'tensorflow', 'pytorch', 'matplotlib', 'spark', 'kafka', 'airflow', 'flow', 'git', 'docker', 'kubernetes']</t>
  </si>
  <si>
    <t>{'cloud': ['databricks'], 'databases': ['elasticsearch'], 'libraries': ['pandas', 'numpy', 'tensorflow', 'pytorch', 'matplotlib', 'spark', 'kafka', 'airflow'], 'other': ['flow', 'git', 'docker', 'kubernetes'], 'programming': ['python']}</t>
  </si>
  <si>
    <t>Senior Data Analyst Business Intelligence –</t>
  </si>
  <si>
    <t>7Experts</t>
  </si>
  <si>
    <t>Senior Software Engineer- Data Platform</t>
  </si>
  <si>
    <t>Senior Data Engineer, Federal Marketing</t>
  </si>
  <si>
    <t>['python', 'sql', 'spark', 'hadoop', 'docker']</t>
  </si>
  <si>
    <t>{'libraries': ['spark', 'hadoop'], 'other': ['docker'], 'programming': ['python', 'sql']}</t>
  </si>
  <si>
    <t>Sr Business Data Analyst(Marketing Specialist)</t>
  </si>
  <si>
    <t>Mount Maunganui, New Zealand</t>
  </si>
  <si>
    <t>Zespri</t>
  </si>
  <si>
    <t>['python', 'sql', 'java', 'gcp', 'airflow', 'tableau', 'power bi', 'looker']</t>
  </si>
  <si>
    <t>{'analyst_tools': ['tableau', 'power bi', 'looker'], 'cloud': ['gcp'], 'libraries': ['airflow'], 'programming': ['python', 'sql', 'java']}</t>
  </si>
  <si>
    <t>TomTom</t>
  </si>
  <si>
    <t>['python', 'r', 'sql', 'azure', 'databricks', 'tableau']</t>
  </si>
  <si>
    <t>{'analyst_tools': ['tableau'], 'cloud': ['azure', 'databricks'], 'programming': ['python', 'r', 'sql']}</t>
  </si>
  <si>
    <t>NZ Transport Agency</t>
  </si>
  <si>
    <t>['t-sql', 'sql', 'azure', 'ssis', 'power bi']</t>
  </si>
  <si>
    <t>{'analyst_tools': ['ssis', 'power bi'], 'cloud': ['azure'], 'programming': ['t-sql', 'sql']}</t>
  </si>
  <si>
    <t>Quality Analyst Ii</t>
  </si>
  <si>
    <t>Virtua Advanced Solution</t>
  </si>
  <si>
    <t>['scala', 'python', 'sql', 'spark', 'hadoop', 'yarn']</t>
  </si>
  <si>
    <t>{'libraries': ['spark', 'hadoop'], 'other': ['yarn'], 'programming': ['scala', 'python', 'sql']}</t>
  </si>
  <si>
    <t>['sql', 'nosql', 'python', 'java', 'spark', 'git']</t>
  </si>
  <si>
    <t>{'libraries': ['spark'], 'other': ['git'], 'programming': ['sql', 'nosql', 'python', 'java']}</t>
  </si>
  <si>
    <t>['sql', 't-sql', 'sql server', 'express', 'ssis', 'excel', 'ssrs', 'power bi', 'flow']</t>
  </si>
  <si>
    <t>{'analyst_tools': ['ssis', 'excel', 'ssrs', 'power bi'], 'databases': ['sql server'], 'other': ['flow'], 'programming': ['sql', 't-sql'], 'webframeworks': ['express']}</t>
  </si>
  <si>
    <t>Business/Data Analyst - Now Hiring</t>
  </si>
  <si>
    <t>Manager, Software Engineer, Data Science</t>
  </si>
  <si>
    <t>['python', 'sas', 'sas', 'sql', 'shell', 'oracle', 'watson', 'phoenix', 'unix', 'excel']</t>
  </si>
  <si>
    <t>{'analyst_tools': ['sas', 'excel'], 'cloud': ['oracle', 'watson'], 'os': ['unix'], 'programming': ['python', 'sas', 'sql', 'shell'], 'webframeworks': ['phoenix']}</t>
  </si>
  <si>
    <t>Linkit</t>
  </si>
  <si>
    <t>Grupo Tress Internacional</t>
  </si>
  <si>
    <t>Data Analyst Coordinator (TEMP)</t>
  </si>
  <si>
    <t>['sql', 'c#', 'python', 'java', 'nosql', 'sql server', 'cassandra', 'spark', 'hadoop', 'airflow']</t>
  </si>
  <si>
    <t>{'databases': ['sql server', 'cassandra'], 'libraries': ['spark', 'hadoop', 'airflow'], 'programming': ['sql', 'c#', 'python', 'java', 'nosql']}</t>
  </si>
  <si>
    <t>Nexting Ventures</t>
  </si>
  <si>
    <t>['python', 'sql', 'html', 'css', 'javascript', 'go', 'tableau', 'power bi']</t>
  </si>
  <si>
    <t>{'analyst_tools': ['tableau', 'power bi'], 'programming': ['python', 'sql', 'html', 'css', 'javascript', 'go']}</t>
  </si>
  <si>
    <t>Data Scientist / Principal Data Scientist</t>
  </si>
  <si>
    <t>['sql', 'python', 'javascript', 'c#', 'sql server', 'flask', 'sap', 'ssis', 'git', 'atlassian', 'bitbucket', 'jira', 'confluence']</t>
  </si>
  <si>
    <t>{'analyst_tools': ['sap', 'ssis'], 'async': ['jira', 'confluence'], 'databases': ['sql server'], 'other': ['git', 'atlassian', 'bitbucket'], 'programming': ['sql', 'python', 'javascript', 'c#'], 'webframeworks': ['flask']}</t>
  </si>
  <si>
    <t>Commonwealth Superannuation Corporation</t>
  </si>
  <si>
    <t>Triangle, VA</t>
  </si>
  <si>
    <t>Global Dimensions</t>
  </si>
  <si>
    <t>Nordcloud sp zoo</t>
  </si>
  <si>
    <t>['python', 'scala', 'java', 'mongodb', 'mongodb', 'sql', 'c', 'cassandra', 'aws', 'azure', 'databricks', 'snowflake', 'airflow', 'spark', 'pyspark', 'hadoop', 'windows', 'macos', 'linux', 'terraform']</t>
  </si>
  <si>
    <t>{'cloud': ['aws', 'azure', 'databricks', 'snowflake'], 'databases': ['mongodb', 'cassandra'], 'libraries': ['airflow', 'spark', 'pyspark', 'hadoop'], 'os': ['windows', 'macos', 'linux'], 'other': ['terraform'], 'programming': ['python', 'scala', 'java', 'mongodb', 'sql', 'c']}</t>
  </si>
  <si>
    <t>Data Scientist 03-DM0717-1</t>
  </si>
  <si>
    <t>Probity Inc.</t>
  </si>
  <si>
    <t>Data Analyst (Tuas Location)</t>
  </si>
  <si>
    <t>Matrix Process Automation Pte. Ltd.</t>
  </si>
  <si>
    <t>['sql', 'power bi', 'tableau', 'excel', 'sharepoint']</t>
  </si>
  <si>
    <t>{'analyst_tools': ['power bi', 'tableau', 'excel', 'sharepoint'], 'programming': ['sql']}</t>
  </si>
  <si>
    <t>Data Analyst Apptio</t>
  </si>
  <si>
    <t>HexaQuEST Global</t>
  </si>
  <si>
    <t>via InHerSight</t>
  </si>
  <si>
    <t>['python', 'gcp', 'bigquery', 'spark', 'jupyter']</t>
  </si>
  <si>
    <t>{'cloud': ['gcp', 'bigquery'], 'libraries': ['spark', 'jupyter'], 'programming': ['python']}</t>
  </si>
  <si>
    <t>Mt Rainier, MD</t>
  </si>
  <si>
    <t>Policy and Data Analyst - Full-time / Part-time</t>
  </si>
  <si>
    <t>Takoma Park, MD</t>
  </si>
  <si>
    <t>City of Takoma Park</t>
  </si>
  <si>
    <t>Sales Operations Business Analyst</t>
  </si>
  <si>
    <t>Riyadh Province Saudi Arabia</t>
  </si>
  <si>
    <t>via NEOM Jobs</t>
  </si>
  <si>
    <t>NEOM</t>
  </si>
  <si>
    <t>GIS Data Engineer I</t>
  </si>
  <si>
    <t>Here Technologies</t>
  </si>
  <si>
    <t>['python', 'sql', 'oracle', 'aws', 'visio', 'gitlab']</t>
  </si>
  <si>
    <t>{'analyst_tools': ['visio'], 'cloud': ['oracle', 'aws'], 'other': ['gitlab'], 'programming': ['python', 'sql']}</t>
  </si>
  <si>
    <t>Monetization Analyst</t>
  </si>
  <si>
    <t>Majid al Futtaim Properties</t>
  </si>
  <si>
    <t>Sivantos Pte. Ltd.</t>
  </si>
  <si>
    <t>['sql', 'python', 'vba', 'excel', 'dax', 'power bi']</t>
  </si>
  <si>
    <t>{'analyst_tools': ['excel', 'dax', 'power bi'], 'programming': ['sql', 'python', 'vba']}</t>
  </si>
  <si>
    <t>Analyst - Benefits Advisory Services (Data Analytics)</t>
  </si>
  <si>
    <t>R&amp;D engineer, electronics</t>
  </si>
  <si>
    <t>Head of Enterprise Data</t>
  </si>
  <si>
    <t>Công Ty Cổ Phần Chứng Khoán SSI</t>
  </si>
  <si>
    <t>Onetowin</t>
  </si>
  <si>
    <t>['python', 'neo4j', 'azure', 'databricks', 'power bi', 'dax']</t>
  </si>
  <si>
    <t>{'analyst_tools': ['power bi', 'dax'], 'cloud': ['azure', 'databricks'], 'databases': ['neo4j'], 'programming': ['python']}</t>
  </si>
  <si>
    <t>Hconnect</t>
  </si>
  <si>
    <t>['python', 'java', 'scala', 'sql', 'nosql', 'aws', 'gcp', 'tensorflow', 'pytorch', 'scikit-learn', 'kafka', 'spark']</t>
  </si>
  <si>
    <t>{'cloud': ['aws', 'gcp'], 'libraries': ['tensorflow', 'pytorch', 'scikit-learn', 'kafka', 'spark'], 'programming': ['python', 'java', 'scala', 'sql', 'nosql']}</t>
  </si>
  <si>
    <t>['python', 'r', 'golang', 'java', 'sql', 'nosql', 'ibm cloud']</t>
  </si>
  <si>
    <t>{'cloud': ['ibm cloud'], 'programming': ['python', 'r', 'golang', 'java', 'sql', 'nosql']}</t>
  </si>
  <si>
    <t>Perfil Big Data</t>
  </si>
  <si>
    <t>J.S. Held</t>
  </si>
  <si>
    <t>Attractive Job Opening for Data Analyst in Singapore</t>
  </si>
  <si>
    <t>Iitmatrix Pte. Ltd.</t>
  </si>
  <si>
    <t>['sql', 'python', 'c#', 'scala', 'java', 'nosql', 'mongodb', 'mongodb', 'r', 'sas', 'sas', 'matlab', 'sql server', 'cassandra', 'oracle', 'azure', 'databricks', 'aws', 'spark', 'hadoop', 'kafka', 'graphql', 'pyspark', 'tableau']</t>
  </si>
  <si>
    <t>{'analyst_tools': ['sas', 'tableau'], 'cloud': ['oracle', 'azure', 'databricks', 'aws'], 'databases': ['mongodb', 'sql server', 'cassandra'], 'libraries': ['spark', 'hadoop', 'kafka', 'graphql', 'pyspark'], 'programming': ['sql', 'python', 'c#', 'scala', 'java', 'nosql', 'mongodb', 'r', 'sas', 'matlab']}</t>
  </si>
  <si>
    <t>emagine Polska</t>
  </si>
  <si>
    <t>Security Deviations Analyst Entry</t>
  </si>
  <si>
    <t>Sr. Python/AWS Data Engineer</t>
  </si>
  <si>
    <t>Main Digital</t>
  </si>
  <si>
    <t>['java', 'javascript', 'python', 'r', 'aws', 'vmware', 'redshift', 'oracle', 'spark', 'visio', 'kubernetes', 'docker', 'terraform', 'jira', 'confluence']</t>
  </si>
  <si>
    <t>{'analyst_tools': ['visio'], 'async': ['jira', 'confluence'], 'cloud': ['aws', 'vmware', 'redshift', 'oracle'], 'libraries': ['spark'], 'other': ['kubernetes', 'docker', 'terraform'], 'programming': ['java', 'javascript', 'python', 'r']}</t>
  </si>
  <si>
    <t>Commercial Financial Data Analyst</t>
  </si>
  <si>
    <t>Emirates Refreshments</t>
  </si>
  <si>
    <t>Mid-level Java Engineer</t>
  </si>
  <si>
    <t>Hana Data Modeler</t>
  </si>
  <si>
    <t>Mphasis</t>
  </si>
  <si>
    <t>Data Analyst - Non-ongoing</t>
  </si>
  <si>
    <t>Calleo</t>
  </si>
  <si>
    <t>['sql', 'sas', 'sas', 'r', 'python', 'scala', 'sql server', 'oracle', 'spark']</t>
  </si>
  <si>
    <t>{'analyst_tools': ['sas'], 'cloud': ['oracle'], 'databases': ['sql server'], 'libraries': ['spark'], 'programming': ['sql', 'sas', 'r', 'python', 'scala']}</t>
  </si>
  <si>
    <t>Old Mill</t>
  </si>
  <si>
    <t>['python', 'nosql', 'sql', 'sql server', 'azure', 'hadoop', 'spark', 'power bi', 'ssrs']</t>
  </si>
  <si>
    <t>{'analyst_tools': ['power bi', 'ssrs'], 'cloud': ['azure'], 'databases': ['sql server'], 'libraries': ['hadoop', 'spark'], 'programming': ['python', 'nosql', 'sql']}</t>
  </si>
  <si>
    <t>Data Engineer, Data Analytics &amp; Automation - US Remote</t>
  </si>
  <si>
    <t>['sql', 'python', 'javascript', 'snowflake', 'aws', 'airflow', 'kafka', 'github', 'gitlab']</t>
  </si>
  <si>
    <t>{'cloud': ['snowflake', 'aws'], 'libraries': ['airflow', 'kafka'], 'other': ['github', 'gitlab'], 'programming': ['sql', 'python', 'javascript']}</t>
  </si>
  <si>
    <t>Senior business / data analyst</t>
  </si>
  <si>
    <t>Universal City, CA</t>
  </si>
  <si>
    <t>eSolutionsFirst, LLC</t>
  </si>
  <si>
    <t>Sr. Lead Fraud Data Analyst</t>
  </si>
  <si>
    <t>['sas', 'sas', 'r', 'sql', 'oracle', 'hadoop', 'alteryx', 'tableau', 'splunk']</t>
  </si>
  <si>
    <t>{'analyst_tools': ['sas', 'alteryx', 'tableau', 'splunk'], 'cloud': ['oracle'], 'libraries': ['hadoop'], 'programming': ['sas', 'r', 'sql']}</t>
  </si>
  <si>
    <t>['sql', 'python', 'snowflake', 'aws', 'spark', 'pyspark', 'power bi', 'sap', 'github', 'jenkins']</t>
  </si>
  <si>
    <t>{'analyst_tools': ['power bi', 'sap'], 'cloud': ['snowflake', 'aws'], 'libraries': ['spark', 'pyspark'], 'other': ['github', 'jenkins'], 'programming': ['sql', 'python']}</t>
  </si>
  <si>
    <t>Data Engineer - 5050299</t>
  </si>
  <si>
    <t>Business Analyst - Digital Projects</t>
  </si>
  <si>
    <t>ASDAM DIGITAL</t>
  </si>
  <si>
    <t>Santa Croce sull'Arno, Province of Pisa, Italy</t>
  </si>
  <si>
    <t>STAFF SPA</t>
  </si>
  <si>
    <t>['python', 'r', 'visual basic']</t>
  </si>
  <si>
    <t>{'programming': ['python', 'r', 'visual basic']}</t>
  </si>
  <si>
    <t>Data scientist - Organisation d'ateliers data science</t>
  </si>
  <si>
    <t>datacraft</t>
  </si>
  <si>
    <t>The Digital Academy</t>
  </si>
  <si>
    <t>['python', 'sql', 'nosql', 'sas', 'sas', 'mongodb', 'mongodb', 'postgresql', 'jupyter', 'tensorflow', 'power bi']</t>
  </si>
  <si>
    <t>{'analyst_tools': ['sas', 'power bi'], 'databases': ['mongodb', 'postgresql'], 'libraries': ['jupyter', 'tensorflow'], 'programming': ['python', 'sql', 'nosql', 'sas', 'mongodb']}</t>
  </si>
  <si>
    <t>CRM Business Analyst</t>
  </si>
  <si>
    <t>Primary Market Research Analyst</t>
  </si>
  <si>
    <t>Group Cost Analyst</t>
  </si>
  <si>
    <t>Klöckner Pentaplast</t>
  </si>
  <si>
    <t>Tria Federal</t>
  </si>
  <si>
    <t>['r', 'python', 'javascript', 'sql', 'sas', 'sas', 'sqlite', 'excel', 'spss', 'tableau']</t>
  </si>
  <si>
    <t>{'analyst_tools': ['sas', 'excel', 'spss', 'tableau'], 'databases': ['sqlite'], 'programming': ['r', 'python', 'javascript', 'sql', 'sas']}</t>
  </si>
  <si>
    <t>Biomedical Data Engineer - Health Technologies</t>
  </si>
  <si>
    <t>thyssenkrupp Materials Services GmbH</t>
  </si>
  <si>
    <t>['c#', 'typescript', 'azure', 'react', 'angular', 'power bi']</t>
  </si>
  <si>
    <t>{'analyst_tools': ['power bi'], 'cloud': ['azure'], 'libraries': ['react'], 'programming': ['c#', 'typescript'], 'webframeworks': ['angular']}</t>
  </si>
  <si>
    <t>Innity</t>
  </si>
  <si>
    <t>TaniHub Group</t>
  </si>
  <si>
    <t>['python', 'bigquery', 'redshift', 'tensorflow', 'pytorch', 'spark', 'kubernetes', 'git', 'gitlab', 'jenkins', 'jira']</t>
  </si>
  <si>
    <t>{'async': ['jira'], 'cloud': ['bigquery', 'redshift'], 'libraries': ['tensorflow', 'pytorch', 'spark'], 'other': ['kubernetes', 'git', 'gitlab', 'jenkins'], 'programming': ['python']}</t>
  </si>
  <si>
    <t>Beca Business Intelligence Analyst</t>
  </si>
  <si>
    <t>Laboratorios Farmacéuticos ROVI, S.A.</t>
  </si>
  <si>
    <t>['python', 'numpy', 'pandas', 'scikit-learn', 'matplotlib', 'opencv', 'pytorch', 'tensorflow', 'linux', 'git', 'docker']</t>
  </si>
  <si>
    <t>{'libraries': ['numpy', 'pandas', 'scikit-learn', 'matplotlib', 'opencv', 'pytorch', 'tensorflow'], 'os': ['linux'], 'other': ['git', 'docker'], 'programming': ['python']}</t>
  </si>
  <si>
    <t>Systems and Data Engineer</t>
  </si>
  <si>
    <t>['python', 'r', 'perl', 'c', 'javascript', 'hadoop', 'angular', 'tableau']</t>
  </si>
  <si>
    <t>{'analyst_tools': ['tableau'], 'libraries': ['hadoop'], 'programming': ['python', 'r', 'perl', 'c', 'javascript'], 'webframeworks': ['angular']}</t>
  </si>
  <si>
    <t>Data Scientist Ii, India Machine Learning</t>
  </si>
  <si>
    <t>Digital &amp; Data Technology Graduate</t>
  </si>
  <si>
    <t>PUIG</t>
  </si>
  <si>
    <t>Data Engineer, Data Operations - Remote Within Footprint</t>
  </si>
  <si>
    <t>['python', 'powershell', 'sql', 'r', 'shell', 'ruby', 'ruby', 'sql server', 'oracle', 'aws', 'ssis', 'ssrs', 'flow']</t>
  </si>
  <si>
    <t>{'analyst_tools': ['ssis', 'ssrs'], 'cloud': ['oracle', 'aws'], 'databases': ['sql server'], 'other': ['flow'], 'programming': ['python', 'powershell', 'sql', 'r', 'shell', 'ruby'], 'webframeworks': ['ruby']}</t>
  </si>
  <si>
    <t>Data Science Intern - Summer 2024 (HBCU Students) - Full-time ...</t>
  </si>
  <si>
    <t>['visual basic', 'java', 'excel']</t>
  </si>
  <si>
    <t>{'analyst_tools': ['excel'], 'programming': ['visual basic', 'java']}</t>
  </si>
  <si>
    <t>Programme Performance Analyst</t>
  </si>
  <si>
    <t>Data Protection &amp; Privacy Analyst - Full-time / Part-time</t>
  </si>
  <si>
    <t>['gcp', 'gdpr']</t>
  </si>
  <si>
    <t>{'cloud': ['gcp'], 'libraries': ['gdpr']}</t>
  </si>
  <si>
    <t>Data Support Analyst-– Oil and Gas MNC (Contract – West)</t>
  </si>
  <si>
    <t>RMA CONTRACTS PTE. LTD.</t>
  </si>
  <si>
    <t>['go', 'sql', 'tableau', 'excel', 'word']</t>
  </si>
  <si>
    <t>{'analyst_tools': ['tableau', 'excel', 'word'], 'programming': ['go', 'sql']}</t>
  </si>
  <si>
    <t>Data Scientist/ Specjalista Ds. Modelowania</t>
  </si>
  <si>
    <t>Link4 Towarzystwo Ubezpieczeń S.a.</t>
  </si>
  <si>
    <t>['sql', 'python', 'azure', 'gcp', 'airflow', 'numpy', 'pandas', 'tensorflow', 'flask', 'docker', 'git']</t>
  </si>
  <si>
    <t>{'cloud': ['azure', 'gcp'], 'libraries': ['airflow', 'numpy', 'pandas', 'tensorflow'], 'other': ['docker', 'git'], 'programming': ['sql', 'python'], 'webframeworks': ['flask']}</t>
  </si>
  <si>
    <t>PySpark Developer</t>
  </si>
  <si>
    <t>Optimum Solutions  Pte Ltd</t>
  </si>
  <si>
    <t>['python', 'shell', 'sql', 'pyspark', 'hadoop', 'spark', 'unix']</t>
  </si>
  <si>
    <t>{'libraries': ['pyspark', 'hadoop', 'spark'], 'os': ['unix'], 'programming': ['python', 'shell', 'sql']}</t>
  </si>
  <si>
    <t>Pistoia, Province of Pistoia, Italy</t>
  </si>
  <si>
    <t>POLARIS ENGINEERING SPA</t>
  </si>
  <si>
    <t>['python', 'aws', 'pandas', 'scikit-learn', 'keras', 'windows']</t>
  </si>
  <si>
    <t>{'cloud': ['aws'], 'libraries': ['pandas', 'scikit-learn', 'keras'], 'os': ['windows'], 'programming': ['python']}</t>
  </si>
  <si>
    <t>Data Scientist Semi Senior</t>
  </si>
  <si>
    <t>['python', 'plotly', 'seaborn', 'pandas']</t>
  </si>
  <si>
    <t>{'libraries': ['plotly', 'seaborn', 'pandas'], 'programming': ['python']}</t>
  </si>
  <si>
    <t>Senior Big Data Dw Bi Engineer (Remote)</t>
  </si>
  <si>
    <t>['sql', 'python', 'azure', 'aws', 'airflow', 'power bi', 'excel']</t>
  </si>
  <si>
    <t>{'analyst_tools': ['power bi', 'excel'], 'cloud': ['azure', 'aws'], 'libraries': ['airflow'], 'programming': ['sql', 'python']}</t>
  </si>
  <si>
    <t>Valley Cottage, NY</t>
  </si>
  <si>
    <t>Compliance Analyst</t>
  </si>
  <si>
    <t>Risah Careers</t>
  </si>
  <si>
    <t>['sql', 'python', 'aws', 'pandas', 'pyspark']</t>
  </si>
  <si>
    <t>{'cloud': ['aws'], 'libraries': ['pandas', 'pyspark'], 'programming': ['sql', 'python']}</t>
  </si>
  <si>
    <t>['java', 'oracle', 'gcp']</t>
  </si>
  <si>
    <t>{'cloud': ['oracle', 'gcp'], 'programming': ['java']}</t>
  </si>
  <si>
    <t>Software Engineer Data Operations</t>
  </si>
  <si>
    <t>Basovizza, Province of Trieste, Italy</t>
  </si>
  <si>
    <t>CERIC</t>
  </si>
  <si>
    <t>['r', 'java', 'c#', 'python', 'javascript', 'php', 'ruby', 'ruby', 'html', 'css', 'mongodb', 'mongodb', 'mariadb', 'mysql', 'postgresql', 'electron', 'linux', 'docker', 'git']</t>
  </si>
  <si>
    <t>{'databases': ['mongodb', 'mariadb', 'mysql', 'postgresql'], 'libraries': ['electron'], 'os': ['linux'], 'other': ['docker', 'git'], 'programming': ['r', 'java', 'c#', 'python', 'javascript', 'php', 'ruby', 'html', 'css', 'mongodb'], 'webframeworks': ['ruby']}</t>
  </si>
  <si>
    <t>Jr to Jr+ Data Analyst</t>
  </si>
  <si>
    <t>Dev-Pro</t>
  </si>
  <si>
    <t>Telesign</t>
  </si>
  <si>
    <t>['python', 'sql', 'nosql', 'dynamodb', 'redis', 'elasticsearch', 'mysql', 'aws', 'spark', 'airflow', 'git', 'terraform']</t>
  </si>
  <si>
    <t>{'cloud': ['aws'], 'databases': ['dynamodb', 'redis', 'elasticsearch', 'mysql'], 'libraries': ['spark', 'airflow'], 'other': ['git', 'terraform'], 'programming': ['python', 'sql', 'nosql']}</t>
  </si>
  <si>
    <t>Keystone Cable  Pte Ltd</t>
  </si>
  <si>
    <t>Technical Software Analyst</t>
  </si>
  <si>
    <t>Power Costs Inc</t>
  </si>
  <si>
    <t>['python', 'aws', 'azure', 'power bi', 'git', 'docker', 'kubernetes']</t>
  </si>
  <si>
    <t>{'analyst_tools': ['power bi'], 'cloud': ['aws', 'azure'], 'other': ['git', 'docker', 'kubernetes'], 'programming': ['python']}</t>
  </si>
  <si>
    <t>Fluxys</t>
  </si>
  <si>
    <t>['snowflake', 'azure', 'qlik']</t>
  </si>
  <si>
    <t>{'analyst_tools': ['qlik'], 'cloud': ['snowflake', 'azure']}</t>
  </si>
  <si>
    <t>Paymerang</t>
  </si>
  <si>
    <t>Junior IT Engineer</t>
  </si>
  <si>
    <t>Cloud District</t>
  </si>
  <si>
    <t>['sql', 'scala', 'airflow']</t>
  </si>
  <si>
    <t>{'libraries': ['airflow'], 'programming': ['sql', 'scala']}</t>
  </si>
  <si>
    <t>['python', 'aws', 'kafka', 'qlik']</t>
  </si>
  <si>
    <t>{'analyst_tools': ['qlik'], 'cloud': ['aws'], 'libraries': ['kafka'], 'programming': ['python']}</t>
  </si>
  <si>
    <t>Senior Software Engineer Data</t>
  </si>
  <si>
    <t>['python', 'typescript', 'snowflake', 'airflow', 'terminal']</t>
  </si>
  <si>
    <t>{'cloud': ['snowflake'], 'libraries': ['airflow'], 'other': ['terminal'], 'programming': ['python', 'typescript']}</t>
  </si>
  <si>
    <t>Toyota Financial Services</t>
  </si>
  <si>
    <t>Directories Philippines Corporation</t>
  </si>
  <si>
    <t>Thalamus</t>
  </si>
  <si>
    <t>['sql', 'php', 'javascript', 'html', 'excel', 'tableau']</t>
  </si>
  <si>
    <t>{'analyst_tools': ['excel', 'tableau'], 'programming': ['sql', 'php', 'javascript', 'html']}</t>
  </si>
  <si>
    <t>Senior Data Scientist - TS Clearance Required</t>
  </si>
  <si>
    <t>Acies Global</t>
  </si>
  <si>
    <t>['hadoop', 'tableau', 'power bi', 'excel', 'powerpoint', 'word']</t>
  </si>
  <si>
    <t>{'analyst_tools': ['tableau', 'power bi', 'excel', 'powerpoint', 'word'], 'libraries': ['hadoop']}</t>
  </si>
  <si>
    <t>Fenul Wealth Management</t>
  </si>
  <si>
    <t>Mtc Consulting Pte. Ltd.</t>
  </si>
  <si>
    <t>RAISE France</t>
  </si>
  <si>
    <t>['java', 'c++', 'c', 'perl', 'snowflake', 'redshift', 'aws', 'airflow', 'spark', 'pytorch', 'tensorflow', 'jenkins', 'terraform']</t>
  </si>
  <si>
    <t>{'cloud': ['snowflake', 'redshift', 'aws'], 'libraries': ['airflow', 'spark', 'pytorch', 'tensorflow'], 'other': ['jenkins', 'terraform'], 'programming': ['java', 'c++', 'c', 'perl']}</t>
  </si>
  <si>
    <t>Manager, Data Analytics and CRM</t>
  </si>
  <si>
    <t>Hang Seng Bank Limited</t>
  </si>
  <si>
    <t>['r', 'word']</t>
  </si>
  <si>
    <t>{'analyst_tools': ['word'], 'programming': ['r']}</t>
  </si>
  <si>
    <t>Hemköp</t>
  </si>
  <si>
    <t>['python', 'sql', 'aws', 'azure', 'gcp', 'airflow', 'git']</t>
  </si>
  <si>
    <t>{'cloud': ['aws', 'azure', 'gcp'], 'libraries': ['airflow'], 'other': ['git'], 'programming': ['python', 'sql']}</t>
  </si>
  <si>
    <t>University Health Network</t>
  </si>
  <si>
    <t>sr Analyst, Data Engineering</t>
  </si>
  <si>
    <t>Longueuil, QC, Canada</t>
  </si>
  <si>
    <t>['python', 'sql', 'go', 'databricks', 'aws', 'spark', 'pyspark', 'ssis']</t>
  </si>
  <si>
    <t>{'analyst_tools': ['ssis'], 'cloud': ['databricks', 'aws'], 'libraries': ['spark', 'pyspark'], 'programming': ['python', 'sql', 'go']}</t>
  </si>
  <si>
    <t>Software Engineer, Backend Infrastructure</t>
  </si>
  <si>
    <t>['go', 'python', 'java', 'c#', 'php', 'bigquery']</t>
  </si>
  <si>
    <t>{'cloud': ['bigquery'], 'programming': ['go', 'python', 'java', 'c#', 'php']}</t>
  </si>
  <si>
    <t>['nosql', 'python', 'bash', 'cassandra', 'elasticsearch', 'aws', 'spark', 'linux', 'docker', 'git', 'ansible', 'kubernetes']</t>
  </si>
  <si>
    <t>{'cloud': ['aws'], 'databases': ['cassandra', 'elasticsearch'], 'libraries': ['spark'], 'os': ['linux'], 'other': ['docker', 'git', 'ansible', 'kubernetes'], 'programming': ['nosql', 'python', 'bash']}</t>
  </si>
  <si>
    <t>['python', 'c++', 'java', 'r', 'sql', 'elasticsearch', 'aws', 'azure', 'databricks', 'tableau', 'git', 'docker']</t>
  </si>
  <si>
    <t>{'analyst_tools': ['tableau'], 'cloud': ['aws', 'azure', 'databricks'], 'databases': ['elasticsearch'], 'other': ['git', 'docker'], 'programming': ['python', 'c++', 'java', 'r', 'sql']}</t>
  </si>
  <si>
    <t>Financial Analyst Intermediate</t>
  </si>
  <si>
    <t>['excel', 'cognos']</t>
  </si>
  <si>
    <t>{'analyst_tools': ['excel', 'cognos']}</t>
  </si>
  <si>
    <t>Softline Brasil</t>
  </si>
  <si>
    <t>Activaa</t>
  </si>
  <si>
    <t>KOVI México</t>
  </si>
  <si>
    <t>Equipment Process Engineer</t>
  </si>
  <si>
    <t>['spark', 'word', 'excel', 'powerpoint']</t>
  </si>
  <si>
    <t>{'analyst_tools': ['word', 'excel', 'powerpoint'], 'libraries': ['spark']}</t>
  </si>
  <si>
    <t>['python', 'shell', 'oracle', 'snowflake', 'aws', 'redshift', 'bigquery', 'spark', 'unix', 'git']</t>
  </si>
  <si>
    <t>{'cloud': ['oracle', 'snowflake', 'aws', 'redshift', 'bigquery'], 'libraries': ['spark'], 'os': ['unix'], 'other': ['git'], 'programming': ['python', 'shell']}</t>
  </si>
  <si>
    <t>Maswer</t>
  </si>
  <si>
    <t>['go', 'typescript', 'java', 'python', 'javascript', 'dynamodb', 'aws', 'gcp', 'azure', 'graphql', 'react']</t>
  </si>
  <si>
    <t>{'cloud': ['aws', 'gcp', 'azure'], 'databases': ['dynamodb'], 'libraries': ['graphql', 'react'], 'programming': ['go', 'typescript', 'java', 'python', 'javascript']}</t>
  </si>
  <si>
    <t>Traffic Performance Analyst</t>
  </si>
  <si>
    <t>['sql', 'qlik', 'excel', 'powerpoint']</t>
  </si>
  <si>
    <t>{'analyst_tools': ['qlik', 'excel', 'powerpoint'], 'programming': ['sql']}</t>
  </si>
  <si>
    <t>Data Scientist, Data Chapter, Group Transformation (230000D5)</t>
  </si>
  <si>
    <t>DBS BANK LTD.</t>
  </si>
  <si>
    <t>UnitedHealth Group Inc.</t>
  </si>
  <si>
    <t>['go', 'word', 'excel']</t>
  </si>
  <si>
    <t>{'analyst_tools': ['word', 'excel'], 'programming': ['go']}</t>
  </si>
  <si>
    <t>Adevinta Spain</t>
  </si>
  <si>
    <t>['nosql', 'shell', 'cassandra', 'redshift', 'aws', 'spark', 'kafka', 'linux']</t>
  </si>
  <si>
    <t>{'cloud': ['redshift', 'aws'], 'databases': ['cassandra'], 'libraries': ['spark', 'kafka'], 'os': ['linux'], 'programming': ['nosql', 'shell']}</t>
  </si>
  <si>
    <t>Data Analyst- Risk and Analytics</t>
  </si>
  <si>
    <t>FlexShopper, LLC</t>
  </si>
  <si>
    <t>['sas', 'sas', 'sql', 'r', 'python', 'tableau', 'github']</t>
  </si>
  <si>
    <t>{'analyst_tools': ['sas', 'tableau'], 'other': ['github'], 'programming': ['sas', 'sql', 'r', 'python']}</t>
  </si>
  <si>
    <t>Mall Plaza Chile</t>
  </si>
  <si>
    <t>['java', 'python', 'gcp', 'sap', 'tableau']</t>
  </si>
  <si>
    <t>{'analyst_tools': ['sap', 'tableau'], 'cloud': ['gcp'], 'programming': ['java', 'python']}</t>
  </si>
  <si>
    <t>Client Data Account Maintenance Analyst</t>
  </si>
  <si>
    <t>Analyst Analytics</t>
  </si>
  <si>
    <t>['sql', 'python', 'javascript', 'html', 'sql server', 'elasticsearch', 'react', 'power bi']</t>
  </si>
  <si>
    <t>{'analyst_tools': ['power bi'], 'databases': ['sql server', 'elasticsearch'], 'libraries': ['react'], 'programming': ['sql', 'python', 'javascript', 'html']}</t>
  </si>
  <si>
    <t>KOHO</t>
  </si>
  <si>
    <t>['scala', 'spark', 'pyspark', 'hadoop']</t>
  </si>
  <si>
    <t>{'libraries': ['spark', 'pyspark', 'hadoop'], 'programming': ['scala']}</t>
  </si>
  <si>
    <t>Engineer (Fullstack)</t>
  </si>
  <si>
    <t>['python', 'php', 'html', 'css', 'sql', 'azure', 'snowflake', 'jquery']</t>
  </si>
  <si>
    <t>{'cloud': ['azure', 'snowflake'], 'programming': ['python', 'php', 'html', 'css', 'sql'], 'webframeworks': ['jquery']}</t>
  </si>
  <si>
    <t>SPACE44</t>
  </si>
  <si>
    <t>['sql', 'linux', 'windows']</t>
  </si>
  <si>
    <t>{'os': ['linux', 'windows'], 'programming': ['sql']}</t>
  </si>
  <si>
    <t>SQL Data Developer</t>
  </si>
  <si>
    <t>['sql', 't-sql', 'c#', 'sql server', 'asp.net']</t>
  </si>
  <si>
    <t>{'databases': ['sql server'], 'programming': ['sql', 't-sql', 'c#'], 'webframeworks': ['asp.net']}</t>
  </si>
  <si>
    <t>Junior Software Development Engineer</t>
  </si>
  <si>
    <t>OfferUp</t>
  </si>
  <si>
    <t>['javascript', 'typescript', 'html', 'css', 'python', 'aws', 'react', 'github']</t>
  </si>
  <si>
    <t>{'cloud': ['aws'], 'libraries': ['react'], 'other': ['github'], 'programming': ['javascript', 'typescript', 'html', 'css', 'python']}</t>
  </si>
  <si>
    <t>Sviluppatore Python Senior</t>
  </si>
  <si>
    <t>Senior  Engineer</t>
  </si>
  <si>
    <t>['sql', 'sas', 'sas', 'oracle', 'gdpr']</t>
  </si>
  <si>
    <t>{'analyst_tools': ['sas'], 'cloud': ['oracle'], 'libraries': ['gdpr'], 'programming': ['sql', 'sas']}</t>
  </si>
  <si>
    <t>EFACEC</t>
  </si>
  <si>
    <t>Senior Data Analyst (Remote Possible) - (Job Number: 220000SH)</t>
  </si>
  <si>
    <t>via Equitable - Talentify</t>
  </si>
  <si>
    <t>Equitable</t>
  </si>
  <si>
    <t>Mindbody</t>
  </si>
  <si>
    <t>['python', 'go', 'azure', 'aws', 'pytorch', 'nltk']</t>
  </si>
  <si>
    <t>{'cloud': ['azure', 'aws'], 'libraries': ['pytorch', 'nltk'], 'programming': ['python', 'go']}</t>
  </si>
  <si>
    <t>Python SW Engineer</t>
  </si>
  <si>
    <t>['sql', 'python', 'nosql', 'cassandra']</t>
  </si>
  <si>
    <t>{'databases': ['cassandra'], 'programming': ['sql', 'python', 'nosql']}</t>
  </si>
  <si>
    <t>['sql', 'sql server', 'oracle', 'azure', 'snowflake', 'unix', 'sap']</t>
  </si>
  <si>
    <t>{'analyst_tools': ['sap'], 'cloud': ['oracle', 'azure', 'snowflake'], 'databases': ['sql server'], 'os': ['unix'], 'programming': ['sql']}</t>
  </si>
  <si>
    <t>Business Analyst Manager</t>
  </si>
  <si>
    <t>WebBeds</t>
  </si>
  <si>
    <t>['sql', 'aws', 'excel', 'tableau', 'power bi', 'qlik', 'alteryx', 'word', 'powerpoint']</t>
  </si>
  <si>
    <t>{'analyst_tools': ['excel', 'tableau', 'power bi', 'qlik', 'alteryx', 'word', 'powerpoint'], 'cloud': ['aws'], 'programming': ['sql']}</t>
  </si>
  <si>
    <t>Katy, TX</t>
  </si>
  <si>
    <t>Zuyderland Geestelijke Gezondheidszorg</t>
  </si>
  <si>
    <t>Let The Data Confess Private Limited</t>
  </si>
  <si>
    <t>['python', 'sql', 'cassandra', 'aws', 'hadoop', 'spark', 'tableau']</t>
  </si>
  <si>
    <t>{'analyst_tools': ['tableau'], 'cloud': ['aws'], 'databases': ['cassandra'], 'libraries': ['hadoop', 'spark'], 'programming': ['python', 'sql']}</t>
  </si>
  <si>
    <t>Perfect Presentation</t>
  </si>
  <si>
    <t>Dubey Keiretsu</t>
  </si>
  <si>
    <t>Business intelligence / Data Analyst F/H</t>
  </si>
  <si>
    <t>AKKEY</t>
  </si>
  <si>
    <t>Senior Data Integration Consultant</t>
  </si>
  <si>
    <t>New Zealand Post</t>
  </si>
  <si>
    <t>Sr. DevOps Software Engineer, Experian Consumer Services</t>
  </si>
  <si>
    <t>['sql', 'php', 'html', 'css', 'shell', 'javascript', 'mysql', 'aws', 'linux', 'splunk', 'jenkins', 'github', 'gitlab', 'jira']</t>
  </si>
  <si>
    <t>{'analyst_tools': ['splunk'], 'async': ['jira'], 'cloud': ['aws'], 'databases': ['mysql'], 'os': ['linux'], 'other': ['jenkins', 'github', 'gitlab'], 'programming': ['sql', 'php', 'html', 'css', 'shell', 'javascript']}</t>
  </si>
  <si>
    <t>Senior Growth Lifecycle Data Scientist</t>
  </si>
  <si>
    <t>IOT Data Analytics Engineer</t>
  </si>
  <si>
    <t>Oxti Pte. Ltd.</t>
  </si>
  <si>
    <t>['python', 'sql', 'aws', 'azure', 'hadoop', 'phoenix', 'tableau']</t>
  </si>
  <si>
    <t>{'analyst_tools': ['tableau'], 'cloud': ['aws', 'azure'], 'libraries': ['hadoop'], 'programming': ['python', 'sql'], 'webframeworks': ['phoenix']}</t>
  </si>
  <si>
    <t>Venable LLP</t>
  </si>
  <si>
    <t>Harwell Management</t>
  </si>
  <si>
    <t>CheckedUp</t>
  </si>
  <si>
    <t>Hermosillo, Sonora, Mexico</t>
  </si>
  <si>
    <t>HR PRO CONSULTING</t>
  </si>
  <si>
    <t>Cod 22079 Analista Data Intelligence</t>
  </si>
  <si>
    <t>Offerista Group GmbH: Senior Data Engineer (f/m/d)</t>
  </si>
  <si>
    <t>via Wachstumsregion Dresden</t>
  </si>
  <si>
    <t>Offerista Group GmbH</t>
  </si>
  <si>
    <t>['python', 'sql', 'snowflake', 'airflow', 'looker', 'tableau']</t>
  </si>
  <si>
    <t>{'analyst_tools': ['looker', 'tableau'], 'cloud': ['snowflake'], 'libraries': ['airflow'], 'programming': ['python', 'sql']}</t>
  </si>
  <si>
    <t>Product Manager, Data Science Platform</t>
  </si>
  <si>
    <t>Junior Data Analyst in Remuneration Data Solutions Team</t>
  </si>
  <si>
    <t>['r', 'python', 'databricks', 'azure', 'aws']</t>
  </si>
  <si>
    <t>{'cloud': ['databricks', 'azure', 'aws'], 'programming': ['r', 'python']}</t>
  </si>
  <si>
    <t>Geoblink</t>
  </si>
  <si>
    <t>['sql', 'python', 'go', 'pandas', 'linux', 'git']</t>
  </si>
  <si>
    <t>{'libraries': ['pandas'], 'os': ['linux'], 'other': ['git'], 'programming': ['sql', 'python', 'go']}</t>
  </si>
  <si>
    <t>['python', 'java', 'scala', 'rust', 'sql', 'pandas', 'numpy', 'scikit-learn']</t>
  </si>
  <si>
    <t>{'libraries': ['pandas', 'numpy', 'scikit-learn'], 'programming': ['python', 'java', 'scala', 'rust', 'sql']}</t>
  </si>
  <si>
    <t>Roma - Data Analyst</t>
  </si>
  <si>
    <t>Middle Python Back End Engineer</t>
  </si>
  <si>
    <t>Datenmanager/Datenanalyst – Agrar, Technik</t>
  </si>
  <si>
    <t>crop.zone</t>
  </si>
  <si>
    <t>Biloxi, MS</t>
  </si>
  <si>
    <t>['java', 'scala', 'python', 'c++', 'tableau', 'looker']</t>
  </si>
  <si>
    <t>{'analyst_tools': ['tableau', 'looker'], 'programming': ['java', 'scala', 'python', 'c++']}</t>
  </si>
  <si>
    <t>Organizational Analytics</t>
  </si>
  <si>
    <t>Remote Data Entry Assistant</t>
  </si>
  <si>
    <t>Innovo Technology Solutions</t>
  </si>
  <si>
    <t>Talent Tree</t>
  </si>
  <si>
    <t>['python', 'sql', 'aws', 'azure', 'hadoop', 'spark']</t>
  </si>
  <si>
    <t>{'cloud': ['aws', 'azure'], 'libraries': ['hadoop', 'spark'], 'programming': ['python', 'sql']}</t>
  </si>
  <si>
    <t>['r', 'python', 'sql', 'azure', 'power bi', 'excel', 'powerpoint']</t>
  </si>
  <si>
    <t>{'analyst_tools': ['power bi', 'excel', 'powerpoint'], 'cloud': ['azure'], 'programming': ['r', 'python', 'sql']}</t>
  </si>
  <si>
    <t>Sr. Financial Data Analyst</t>
  </si>
  <si>
    <t>Vedan Technologies</t>
  </si>
  <si>
    <t>Interface Solution Engineer</t>
  </si>
  <si>
    <t>Rwe Supply &amp; Trading Asia pacific Pte. Ltd.</t>
  </si>
  <si>
    <t>['c#', 'python', 'sql', 'java', 'aws', 'databricks', 'azure', 'hadoop']</t>
  </si>
  <si>
    <t>{'cloud': ['aws', 'databricks', 'azure'], 'libraries': ['hadoop'], 'programming': ['c#', 'python', 'sql', 'java']}</t>
  </si>
  <si>
    <t>Carnaxide, Portugal</t>
  </si>
  <si>
    <t>['sql', 'python', 'gcp', 'bigquery', 'pandas', 'numpy']</t>
  </si>
  <si>
    <t>{'cloud': ['gcp', 'bigquery'], 'libraries': ['pandas', 'numpy'], 'programming': ['sql', 'python']}</t>
  </si>
  <si>
    <t>['go', 'sql', 'python', 'r', 'gdpr']</t>
  </si>
  <si>
    <t>{'libraries': ['gdpr'], 'programming': ['go', 'sql', 'python', 'r']}</t>
  </si>
  <si>
    <t>Lead/Senior Data Analyst</t>
  </si>
  <si>
    <t>SSL Wireless</t>
  </si>
  <si>
    <t>['python', 'r', 'sql', 'hadoop', 'spark', 'tableau', 'power bi']</t>
  </si>
  <si>
    <t>{'analyst_tools': ['tableau', 'power bi'], 'libraries': ['hadoop', 'spark'], 'programming': ['python', 'r', 'sql']}</t>
  </si>
  <si>
    <t>['sql', 'python', 'power bi', 'tableau', 'notion']</t>
  </si>
  <si>
    <t>{'analyst_tools': ['power bi', 'tableau'], 'async': ['notion'], 'programming': ['sql', 'python']}</t>
  </si>
  <si>
    <t>JetBrains s.r.o.</t>
  </si>
  <si>
    <t>['sql', 'python', 'sql server', 'oracle', 'pyspark', 'power bi', 'tableau', 'excel']</t>
  </si>
  <si>
    <t>{'analyst_tools': ['power bi', 'tableau', 'excel'], 'cloud': ['oracle'], 'databases': ['sql server'], 'libraries': ['pyspark'], 'programming': ['sql', 'python']}</t>
  </si>
  <si>
    <t>Senior Data Scientist - Remote - ES102</t>
  </si>
  <si>
    <t>STAR</t>
  </si>
  <si>
    <t>['go', 'python', 'sql', 'snowflake', 'excel', 'power bi']</t>
  </si>
  <si>
    <t>{'analyst_tools': ['excel', 'power bi'], 'cloud': ['snowflake'], 'programming': ['go', 'python', 'sql']}</t>
  </si>
  <si>
    <t>Data Scientist - Appointment No-show Probability Analysis</t>
  </si>
  <si>
    <t>Antioch, IL</t>
  </si>
  <si>
    <t>IoT BI and Data Engineer</t>
  </si>
  <si>
    <t>Data Engineer Tech: IT Operations · CDP Global - London · Hybrid...</t>
  </si>
  <si>
    <t>['python', 'azure', 'spark', 'terraform']</t>
  </si>
  <si>
    <t>{'cloud': ['azure'], 'libraries': ['spark'], 'other': ['terraform'], 'programming': ['python']}</t>
  </si>
  <si>
    <t>['python', 'go', 'sql', 'mysql', 'aws', 'scikit-learn', 'tensorflow', 'keras', 'pytorch', 'fastapi', 'flask']</t>
  </si>
  <si>
    <t>{'cloud': ['aws'], 'databases': ['mysql'], 'libraries': ['scikit-learn', 'tensorflow', 'keras', 'pytorch'], 'programming': ['python', 'go', 'sql'], 'webframeworks': ['fastapi', 'flask']}</t>
  </si>
  <si>
    <t>Data Analyst - Infection Prevention and Control</t>
  </si>
  <si>
    <t>Ralph Lauren Corporation</t>
  </si>
  <si>
    <t>['python', 'sql', 'nosql', 'dynamodb', 'postgresql', 'aws', 'redshift', 'aurora', 'oracle', 'linux', 'alteryx', 'tableau', 'gitlab']</t>
  </si>
  <si>
    <t>{'analyst_tools': ['alteryx', 'tableau'], 'cloud': ['aws', 'redshift', 'aurora', 'oracle'], 'databases': ['dynamodb', 'postgresql'], 'os': ['linux'], 'other': ['gitlab'], 'programming': ['python', 'sql', 'nosql']}</t>
  </si>
  <si>
    <t>People Analytics Expert</t>
  </si>
  <si>
    <t>The Excellence Collection</t>
  </si>
  <si>
    <t>Data Analyst #1237</t>
  </si>
  <si>
    <t>Software Internship (Data Science) (m/f/x)</t>
  </si>
  <si>
    <t>Infini Tech Solutions Pvt Ltd</t>
  </si>
  <si>
    <t>['scala', 'python', 'nosql', 'sql', 'azure', 'gcp', 'aws', 'databricks', 'hadoop', 'kafka', 'spark', 'pyspark']</t>
  </si>
  <si>
    <t>{'cloud': ['azure', 'gcp', 'aws', 'databricks'], 'libraries': ['hadoop', 'kafka', 'spark', 'pyspark'], 'programming': ['scala', 'python', 'nosql', 'sql']}</t>
  </si>
  <si>
    <t>Insurance Analyst</t>
  </si>
  <si>
    <t>Mainstream Renewable Power</t>
  </si>
  <si>
    <t>23-00149 Data Scientist</t>
  </si>
  <si>
    <t>['python', 'r', 'sql', 'sas', 'sas', 'java', 'c++', 'aws', 'tensorflow', 'pytorch', 'keras', 'nltk', 'phoenix', 'linux', 'tableau', 'word', 'docker', 'kubernetes']</t>
  </si>
  <si>
    <t>{'analyst_tools': ['sas', 'tableau', 'word'], 'cloud': ['aws'], 'libraries': ['tensorflow', 'pytorch', 'keras', 'nltk'], 'os': ['linux'], 'other': ['docker', 'kubernetes'], 'programming': ['python', 'r', 'sql', 'sas', 'java', 'c++'], 'webframeworks': ['phoenix']}</t>
  </si>
  <si>
    <t>['javascript', 'html', 'css', 'react', 'jquery', 'angular', 'npm']</t>
  </si>
  <si>
    <t>{'libraries': ['react'], 'other': ['npm'], 'programming': ['javascript', 'html', 'css'], 'webframeworks': ['jquery', 'angular']}</t>
  </si>
  <si>
    <t>Computer Science- Data Services Architect</t>
  </si>
  <si>
    <t>AllianceBernstein L.P.</t>
  </si>
  <si>
    <t>['sql', 'python', 'sql server', 'oracle', 'flow']</t>
  </si>
  <si>
    <t>{'cloud': ['oracle'], 'databases': ['sql server'], 'other': ['flow'], 'programming': ['sql', 'python']}</t>
  </si>
  <si>
    <t>['python', 'databricks', 'azure', 'gdpr', 'pandas', 'numpy', 'hadoop', 'spark', 'plotly', 'tableau', 'power bi']</t>
  </si>
  <si>
    <t>{'analyst_tools': ['tableau', 'power bi'], 'cloud': ['databricks', 'azure'], 'libraries': ['gdpr', 'pandas', 'numpy', 'hadoop', 'spark', 'plotly'], 'programming': ['python']}</t>
  </si>
  <si>
    <t>Angaza</t>
  </si>
  <si>
    <t>['sql', 'snowflake', 'git']</t>
  </si>
  <si>
    <t>{'cloud': ['snowflake'], 'other': ['git'], 'programming': ['sql']}</t>
  </si>
  <si>
    <t>Samples Customer Business Analyst</t>
  </si>
  <si>
    <t>Sr. Backend Engineer Iv</t>
  </si>
  <si>
    <t>Toluca, State of Mexico, Mexico</t>
  </si>
  <si>
    <t>Unicity International Inc</t>
  </si>
  <si>
    <t>['php', 'sql', 'mongodb', 'mongodb', 'sql server', 'postgresql', 'redis', 'docker', 'kubernetes', 'git']</t>
  </si>
  <si>
    <t>{'databases': ['mongodb', 'sql server', 'postgresql', 'redis'], 'other': ['docker', 'kubernetes', 'git'], 'programming': ['php', 'sql', 'mongodb']}</t>
  </si>
  <si>
    <t>['go', 'sql', 'spark', 'scikit-learn', 'tensorflow', 'pytorch', 'pandas', 'airflow']</t>
  </si>
  <si>
    <t>{'libraries': ['spark', 'scikit-learn', 'tensorflow', 'pytorch', 'pandas', 'airflow'], 'programming': ['go', 'sql']}</t>
  </si>
  <si>
    <t>Data Analytics Specialist | Full Time | Not a remote position</t>
  </si>
  <si>
    <t>VativoRx, LLC</t>
  </si>
  <si>
    <t>['python', 'sql', 'aws', 'ansible', 'docker']</t>
  </si>
  <si>
    <t>{'cloud': ['aws'], 'other': ['ansible', 'docker'], 'programming': ['python', 'sql']}</t>
  </si>
  <si>
    <t>Hybrid - Data Scientist</t>
  </si>
  <si>
    <t>['sas', 'sas', 'sql', 'python', 'sql server', 'aws', 'power bi', 'sap', 'jira']</t>
  </si>
  <si>
    <t>{'analyst_tools': ['sas', 'power bi', 'sap'], 'async': ['jira'], 'cloud': ['aws'], 'databases': ['sql server'], 'programming': ['sas', 'sql', 'python']}</t>
  </si>
  <si>
    <t>Data Engineer - Snowflake expert</t>
  </si>
  <si>
    <t>['sql', 'python', 'aws', 'azure', 'gcp', 'snowflake', 'airflow', 'jira', 'confluence']</t>
  </si>
  <si>
    <t>{'async': ['jira', 'confluence'], 'cloud': ['aws', 'azure', 'gcp', 'snowflake'], 'libraries': ['airflow'], 'programming': ['sql', 'python']}</t>
  </si>
  <si>
    <t>Rockstar</t>
  </si>
  <si>
    <t>Tax Analyst Junior</t>
  </si>
  <si>
    <t>Lead/ Senior Data Scientist</t>
  </si>
  <si>
    <t>['python', 'scala', 'c++', 'r', 'golang', 'java', 'sql', 'aws', 'azure', 'gcp', 'pandas', 'scikit-learn', 'tensorflow', 'pytorch', 'spark', 'kafka', 'airflow', 'git']</t>
  </si>
  <si>
    <t>{'cloud': ['aws', 'azure', 'gcp'], 'libraries': ['pandas', 'scikit-learn', 'tensorflow', 'pytorch', 'spark', 'kafka', 'airflow'], 'other': ['git'], 'programming': ['python', 'scala', 'c++', 'r', 'golang', 'java', 'sql']}</t>
  </si>
  <si>
    <t>IT Back-End &amp; AI/ML Engineer</t>
  </si>
  <si>
    <t>PT BIS DATA INDONESIA</t>
  </si>
  <si>
    <t>['shell', 'python', 'sql', 'nosql', 'mongodb', 'mongodb', 'mariadb', 'aws', 'gcp', 'azure', 'numpy', 'pandas', 'pytorch', 'tensorflow', 'windows', 'docker', 'kubernetes', 'git']</t>
  </si>
  <si>
    <t>{'cloud': ['aws', 'gcp', 'azure'], 'databases': ['mongodb', 'mariadb'], 'libraries': ['numpy', 'pandas', 'pytorch', 'tensorflow'], 'os': ['windows'], 'other': ['docker', 'kubernetes', 'git'], 'programming': ['shell', 'python', 'sql', 'nosql', 'mongodb']}</t>
  </si>
  <si>
    <t>Senior Clinical Data Analyst - Now Hiring</t>
  </si>
  <si>
    <t>['sql', 'azure', 'aws', 'gcp', 'oracle']</t>
  </si>
  <si>
    <t>{'cloud': ['azure', 'aws', 'gcp', 'oracle'], 'programming': ['sql']}</t>
  </si>
  <si>
    <t>Lead Data Engineer - Investment Management Firm</t>
  </si>
  <si>
    <t>['python', 'aws', 'snowflake', 'databricks']</t>
  </si>
  <si>
    <t>{'cloud': ['aws', 'snowflake', 'databricks'], 'programming': ['python']}</t>
  </si>
  <si>
    <t>Data Scientist - Cape Town based</t>
  </si>
  <si>
    <t>IQbusiness</t>
  </si>
  <si>
    <t>['sas', 'sas', 'sql', 'python', 'go']</t>
  </si>
  <si>
    <t>{'analyst_tools': ['sas'], 'programming': ['sas', 'sql', 'python', 'go']}</t>
  </si>
  <si>
    <t>Especialista Analytics Quality Assurance</t>
  </si>
  <si>
    <t>['sql', 'c', 'power bi', 'word']</t>
  </si>
  <si>
    <t>{'analyst_tools': ['power bi', 'word'], 'programming': ['sql', 'c']}</t>
  </si>
  <si>
    <t>PACIFIC REFRESHMENTS PTE. LTD.</t>
  </si>
  <si>
    <t>['python', 'sql', 'sql server', 'oracle', 'azure', 'redshift', 'sap', 'flow', 'bitbucket', 'github', 'terraform']</t>
  </si>
  <si>
    <t>{'analyst_tools': ['sap'], 'cloud': ['oracle', 'azure', 'redshift'], 'databases': ['sql server'], 'other': ['flow', 'bitbucket', 'github', 'terraform'], 'programming': ['python', 'sql']}</t>
  </si>
  <si>
    <t>Devops Data</t>
  </si>
  <si>
    <t>LHH France</t>
  </si>
  <si>
    <t>['sql', 'mysql', 'oracle', 'linux', 'windows']</t>
  </si>
  <si>
    <t>{'cloud': ['oracle'], 'databases': ['mysql'], 'os': ['linux', 'windows'], 'programming': ['sql']}</t>
  </si>
  <si>
    <t>SAP Technical Analyst, Staff</t>
  </si>
  <si>
    <t>['sql', 'python', 'mysql', 'snowflake', 'azure', 'aws', 'airflow', 'sap']</t>
  </si>
  <si>
    <t>{'analyst_tools': ['sap'], 'cloud': ['snowflake', 'azure', 'aws'], 'databases': ['mysql'], 'libraries': ['airflow'], 'programming': ['sql', 'python']}</t>
  </si>
  <si>
    <t>Ben</t>
  </si>
  <si>
    <t>['clojure', 'gcp', 'aws', 'docker']</t>
  </si>
  <si>
    <t>{'cloud': ['gcp', 'aws'], 'other': ['docker'], 'programming': ['clojure']}</t>
  </si>
  <si>
    <t>['python', 'sql', 'databricks', 'tableau']</t>
  </si>
  <si>
    <t>{'analyst_tools': ['tableau'], 'cloud': ['databricks'], 'programming': ['python', 'sql']}</t>
  </si>
  <si>
    <t>Laon, France</t>
  </si>
  <si>
    <t>rovensa</t>
  </si>
  <si>
    <t>KPMG Finland</t>
  </si>
  <si>
    <t>['python', 'r', 'sas', 'sas', 'scala', 'java', 'c++', 'azure', 'aws', 'hadoop', 'spark']</t>
  </si>
  <si>
    <t>{'analyst_tools': ['sas'], 'cloud': ['azure', 'aws'], 'libraries': ['hadoop', 'spark'], 'programming': ['python', 'r', 'sas', 'scala', 'java', 'c++']}</t>
  </si>
  <si>
    <t>Quental Technologies</t>
  </si>
  <si>
    <t>['c', 'sql', 'spark', 'pyspark']</t>
  </si>
  <si>
    <t>{'libraries': ['spark', 'pyspark'], 'programming': ['c', 'sql']}</t>
  </si>
  <si>
    <t>Data Engineer with Data Lake within an Azure environment experience</t>
  </si>
  <si>
    <t>Senior Survey Engineer</t>
  </si>
  <si>
    <t>UTM Consultants</t>
  </si>
  <si>
    <t>Whalar</t>
  </si>
  <si>
    <t>['php', 'python', 'elasticsearch', 'aws', 'kafka', 'symfony', 'laravel', 'docker']</t>
  </si>
  <si>
    <t>{'cloud': ['aws'], 'databases': ['elasticsearch'], 'libraries': ['kafka'], 'other': ['docker'], 'programming': ['php', 'python'], 'webframeworks': ['symfony', 'laravel']}</t>
  </si>
  <si>
    <t>gin Assurance Analyst</t>
  </si>
  <si>
    <t>Vodafone Qatar</t>
  </si>
  <si>
    <t>DIKW Services</t>
  </si>
  <si>
    <t>Data Scientist (Genomics) London</t>
  </si>
  <si>
    <t>Cambridge Epigenetix Ltd.</t>
  </si>
  <si>
    <t>['python', 'r', 'gcp']</t>
  </si>
  <si>
    <t>{'cloud': ['gcp'], 'programming': ['python', 'r']}</t>
  </si>
  <si>
    <t>SOAINT</t>
  </si>
  <si>
    <t>RECARO Aircraft Seating</t>
  </si>
  <si>
    <t>['sql', 'python', 'r', 'databricks', 'azure', 'tableau', 'power bi', 'flow']</t>
  </si>
  <si>
    <t>{'analyst_tools': ['tableau', 'power bi'], 'cloud': ['databricks', 'azure'], 'other': ['flow'], 'programming': ['sql', 'python', 'r']}</t>
  </si>
  <si>
    <t>Data Engineer - Cloud - Manager</t>
  </si>
  <si>
    <t>Sr. Acquisition Data Analyst - Now Hiring</t>
  </si>
  <si>
    <t>Team Leader, Data Engineering</t>
  </si>
  <si>
    <t>Footscray VIC, Australia</t>
  </si>
  <si>
    <t>Greater Western Water Limited</t>
  </si>
  <si>
    <t>['sql', 'python', 'powershell', 'sql server', 'azure', 'databricks', 'pyspark', 'power bi']</t>
  </si>
  <si>
    <t>{'analyst_tools': ['power bi'], 'cloud': ['azure', 'databricks'], 'databases': ['sql server'], 'libraries': ['pyspark'], 'programming': ['sql', 'python', 'powershell']}</t>
  </si>
  <si>
    <t>['scala', 'python', 'java', 'sql', 'aws', 'redshift', 'gcp', 'spark', 'kafka', 'flow']</t>
  </si>
  <si>
    <t>{'cloud': ['aws', 'redshift', 'gcp'], 'libraries': ['spark', 'kafka'], 'other': ['flow'], 'programming': ['scala', 'python', 'java', 'sql']}</t>
  </si>
  <si>
    <t>Gpg Data Scientist,transformers Components and</t>
  </si>
  <si>
    <t>Córdoba, Cordoba, Argentina</t>
  </si>
  <si>
    <t>Astropay</t>
  </si>
  <si>
    <t>['sql', 'python', 'r', 'mysql', 'redshift', 'looker', 'tableau']</t>
  </si>
  <si>
    <t>{'analyst_tools': ['looker', 'tableau'], 'cloud': ['redshift'], 'databases': ['mysql'], 'programming': ['sql', 'python', 'r']}</t>
  </si>
  <si>
    <t>['sql', 'sql server', 'oracle', 'alteryx', 'excel']</t>
  </si>
  <si>
    <t>{'analyst_tools': ['alteryx', 'excel'], 'cloud': ['oracle'], 'databases': ['sql server'], 'programming': ['sql']}</t>
  </si>
  <si>
    <t>Игровой аналитик</t>
  </si>
  <si>
    <t>Elephant Games</t>
  </si>
  <si>
    <t>Senior Data Analyst, Monetization and Retention - Full-time ...</t>
  </si>
  <si>
    <t>Data Analyst - Business Service Centre</t>
  </si>
  <si>
    <t>['elasticsearch', 'spark']</t>
  </si>
  <si>
    <t>{'databases': ['elasticsearch'], 'libraries': ['spark']}</t>
  </si>
  <si>
    <t>Data Scientist in Regulatory Affairs</t>
  </si>
  <si>
    <t>LUX MED Sp. z o.o.</t>
  </si>
  <si>
    <t>Robbe Sneyders Principal ML Engineer</t>
  </si>
  <si>
    <t>Infinitas</t>
  </si>
  <si>
    <t>Superpedestrian</t>
  </si>
  <si>
    <t>['python', 'tensorflow', 'pytorch', 'plotly', 'matplotlib']</t>
  </si>
  <si>
    <t>{'libraries': ['tensorflow', 'pytorch', 'plotly', 'matplotlib'], 'programming': ['python']}</t>
  </si>
  <si>
    <t>We Are Kadre LLC</t>
  </si>
  <si>
    <t>['sql', 'python', 'postgresql', 'aws', 'pandas', 'docker', 'kubernetes']</t>
  </si>
  <si>
    <t>{'cloud': ['aws'], 'databases': ['postgresql'], 'libraries': ['pandas'], 'other': ['docker', 'kubernetes'], 'programming': ['sql', 'python']}</t>
  </si>
  <si>
    <t>GEMS Education</t>
  </si>
  <si>
    <t>['phoenix', 'powerpoint', 'excel', 'power bi']</t>
  </si>
  <si>
    <t>{'analyst_tools': ['powerpoint', 'excel', 'power bi'], 'webframeworks': ['phoenix']}</t>
  </si>
  <si>
    <t>w2solution</t>
  </si>
  <si>
    <t>['pytorch', 'tensorflow', 'keras', 'pyspark', 'pandas', 'numpy']</t>
  </si>
  <si>
    <t>{'libraries': ['pytorch', 'tensorflow', 'keras', 'pyspark', 'pandas', 'numpy']}</t>
  </si>
  <si>
    <t>['sql', 'r', 'python', 'vba', 'java', 'excel', 'power bi']</t>
  </si>
  <si>
    <t>{'analyst_tools': ['excel', 'power bi'], 'programming': ['sql', 'r', 'python', 'vba', 'java']}</t>
  </si>
  <si>
    <t>['sql', 'tableau', 'excel', 'atlassian', 'jira', 'confluence']</t>
  </si>
  <si>
    <t>{'analyst_tools': ['tableau', 'excel'], 'async': ['jira', 'confluence'], 'other': ['atlassian'], 'programming': ['sql']}</t>
  </si>
  <si>
    <t>['sql', 'python', 'r', 'aws', 'redshift', 'snowflake', 'tableau']</t>
  </si>
  <si>
    <t>{'analyst_tools': ['tableau'], 'cloud': ['aws', 'redshift', 'snowflake'], 'programming': ['sql', 'python', 'r']}</t>
  </si>
  <si>
    <t>Senior DevOps Engineer Aws</t>
  </si>
  <si>
    <t>['redis', 'aws', 'kubernetes', 'docker']</t>
  </si>
  <si>
    <t>{'cloud': ['aws'], 'databases': ['redis'], 'other': ['kubernetes', 'docker']}</t>
  </si>
  <si>
    <t>Sysgen RPO Inc</t>
  </si>
  <si>
    <t>['sql', 'javascript', 'sas', 'sas', 'express', 'excel', 'spss', 'tableau', 'power bi']</t>
  </si>
  <si>
    <t>{'analyst_tools': ['sas', 'excel', 'spss', 'tableau', 'power bi'], 'programming': ['sql', 'javascript', 'sas'], 'webframeworks': ['express']}</t>
  </si>
  <si>
    <t>['nosql', 'sql', 'python', 'java', 'sql server', 'cassandra', 'aws', 'azure', 'hadoop', 'spark', 'kafka']</t>
  </si>
  <si>
    <t>{'cloud': ['aws', 'azure'], 'databases': ['sql server', 'cassandra'], 'libraries': ['hadoop', 'spark', 'kafka'], 'programming': ['nosql', 'sql', 'python', 'java']}</t>
  </si>
  <si>
    <t>['python', 'sql', 'spark', 'hadoop', 'tableau', 'power bi']</t>
  </si>
  <si>
    <t>{'analyst_tools': ['tableau', 'power bi'], 'libraries': ['spark', 'hadoop'], 'programming': ['python', 'sql']}</t>
  </si>
  <si>
    <t>Selligent Marketing Cloud</t>
  </si>
  <si>
    <t>['t-sql', 'aws', 'sheets']</t>
  </si>
  <si>
    <t>{'analyst_tools': ['sheets'], 'cloud': ['aws'], 'programming': ['t-sql']}</t>
  </si>
  <si>
    <t>Cloud Data Architect or Engineer</t>
  </si>
  <si>
    <t>['java', 'python', 'scala', 'nosql', 'aws', 'azure', 'databricks', 'spark', 'jenkins', 'gitlab', 'terraform']</t>
  </si>
  <si>
    <t>{'cloud': ['aws', 'azure', 'databricks'], 'libraries': ['spark'], 'other': ['jenkins', 'gitlab', 'terraform'], 'programming': ['java', 'python', 'scala', 'nosql']}</t>
  </si>
  <si>
    <t>E101 (Ax279) : Senior Scientist / Engineer Product</t>
  </si>
  <si>
    <t>Puno, Peru</t>
  </si>
  <si>
    <t>SmartQ</t>
  </si>
  <si>
    <t>['sql', 'python', 'nosql', 'mongodb', 'mongodb', 'mysql', 'postgresql', 'cassandra', 'flow']</t>
  </si>
  <si>
    <t>{'databases': ['mongodb', 'mysql', 'postgresql', 'cassandra'], 'other': ['flow'], 'programming': ['sql', 'python', 'nosql', 'mongodb']}</t>
  </si>
  <si>
    <t>Senior Data Scientist- Hybrid</t>
  </si>
  <si>
    <t>['python', 'sql', 'sql server', 'mysql', 'snowflake', 'oracle', 'hadoop', 'spark', 'pyspark', 'tensorflow', 'theano']</t>
  </si>
  <si>
    <t>{'cloud': ['snowflake', 'oracle'], 'databases': ['sql server', 'mysql'], 'libraries': ['hadoop', 'spark', 'pyspark', 'tensorflow', 'theano'], 'programming': ['python', 'sql']}</t>
  </si>
  <si>
    <t>Sony Europe BV</t>
  </si>
  <si>
    <t>Assembly Engineering Integrator</t>
  </si>
  <si>
    <t>Data Scientist 2 - Scientific Machine Learning</t>
  </si>
  <si>
    <t>WayOps</t>
  </si>
  <si>
    <t>['python', 'sql', 'scala', 'azure', 'databricks', 'spark', 'hadoop', 'tensorflow', 'keras', 'git']</t>
  </si>
  <si>
    <t>{'cloud': ['azure', 'databricks'], 'libraries': ['spark', 'hadoop', 'tensorflow', 'keras'], 'other': ['git'], 'programming': ['python', 'sql', 'scala']}</t>
  </si>
  <si>
    <t>eTribe</t>
  </si>
  <si>
    <t>Senior Azure Data Engineer  Infosys Consulting</t>
  </si>
  <si>
    <t>['sql', 'python', 'mongodb', 'mongodb', 'azure', 'databricks', 'snowflake', 'kafka', 'airflow', 'gitlab', 'github', 'jenkins', 'jira']</t>
  </si>
  <si>
    <t>{'async': ['jira'], 'cloud': ['azure', 'databricks', 'snowflake'], 'databases': ['mongodb'], 'libraries': ['kafka', 'airflow'], 'other': ['gitlab', 'github', 'jenkins'], 'programming': ['sql', 'python', 'mongodb']}</t>
  </si>
  <si>
    <t>Software Engineer Data Science</t>
  </si>
  <si>
    <t>Organifarms</t>
  </si>
  <si>
    <t>['python', 'mysql', 'pytorch', 'linux', 'ubuntu', 'docker', 'git']</t>
  </si>
  <si>
    <t>{'databases': ['mysql'], 'libraries': ['pytorch'], 'os': ['linux', 'ubuntu'], 'other': ['docker', 'git'], 'programming': ['python']}</t>
  </si>
  <si>
    <t>Senior Data Engineer (Druid Engineer) - Beeline ID:7964-1</t>
  </si>
  <si>
    <t>['sql', 'visual basic', 'sas', 'sas', 'db2', 'power bi']</t>
  </si>
  <si>
    <t>{'analyst_tools': ['sas', 'power bi'], 'databases': ['db2'], 'programming': ['sql', 'visual basic', 'sas']}</t>
  </si>
  <si>
    <t>R&amp;D Software/Data Engineering Scientist</t>
  </si>
  <si>
    <t>['python', 'java', 'c++', 'html', 'css', 'javascript', 'c', 'aws', 'azure', 'unity', 'unreal']</t>
  </si>
  <si>
    <t>{'cloud': ['aws', 'azure'], 'other': ['unity', 'unreal'], 'programming': ['python', 'java', 'c++', 'html', 'css', 'javascript', 'c']}</t>
  </si>
  <si>
    <t>['sql', 'scala', 'sql server', 'hadoop', 'spark', 'kafka']</t>
  </si>
  <si>
    <t>{'databases': ['sql server'], 'libraries': ['hadoop', 'spark', 'kafka'], 'programming': ['sql', 'scala']}</t>
  </si>
  <si>
    <t>Senior DevOps Engineer (Data Platform Integrations)</t>
  </si>
  <si>
    <t>['go', 'azure', 'kafka', 'flow', 'terraform']</t>
  </si>
  <si>
    <t>{'cloud': ['azure'], 'libraries': ['kafka'], 'other': ['flow', 'terraform'], 'programming': ['go']}</t>
  </si>
  <si>
    <t>Data Analyst- Chinese</t>
  </si>
  <si>
    <t>Kelly Services-Portugal</t>
  </si>
  <si>
    <t>Collierville, TN  (+1 other)</t>
  </si>
  <si>
    <t>via FedEx Careers</t>
  </si>
  <si>
    <t>Manager Data Science Systems</t>
  </si>
  <si>
    <t>Raketech</t>
  </si>
  <si>
    <t>Edison Systems</t>
  </si>
  <si>
    <t>Senior Data Scientist (d/f/m) - Location: All Personio Offices</t>
  </si>
  <si>
    <t>['python', 'aws', 'snowflake', 'jupyter', 'tableau']</t>
  </si>
  <si>
    <t>{'analyst_tools': ['tableau'], 'cloud': ['aws', 'snowflake'], 'libraries': ['jupyter'], 'programming': ['python']}</t>
  </si>
  <si>
    <t>Data center - data analyst and engineer</t>
  </si>
  <si>
    <t>Tiktok</t>
  </si>
  <si>
    <t>['scala', 'azure', 'databricks']</t>
  </si>
  <si>
    <t>{'cloud': ['azure', 'databricks'], 'programming': ['scala']}</t>
  </si>
  <si>
    <t>Agiliz</t>
  </si>
  <si>
    <t>['python', 'aws', 'azure', 'spark']</t>
  </si>
  <si>
    <t>{'cloud': ['aws', 'azure'], 'libraries': ['spark'], 'programming': ['python']}</t>
  </si>
  <si>
    <t>Data Engineer II (Minneapolis, MN)</t>
  </si>
  <si>
    <t>['sql', 'nosql', 'python', 'sql server', 'snowflake', 'azure', 'kafka', 'github']</t>
  </si>
  <si>
    <t>{'cloud': ['snowflake', 'azure'], 'databases': ['sql server'], 'libraries': ['kafka'], 'other': ['github'], 'programming': ['sql', 'nosql', 'python']}</t>
  </si>
  <si>
    <t>Data Scientist Job</t>
  </si>
  <si>
    <t>Paccar Winch Inc.</t>
  </si>
  <si>
    <t>['nosql', 'r', 'python', 'sql', 'scala', 'aws', 'spark', 'outlook', 'git', 'docker', 'kubernetes']</t>
  </si>
  <si>
    <t>{'analyst_tools': ['outlook'], 'cloud': ['aws'], 'libraries': ['spark'], 'other': ['git', 'docker', 'kubernetes'], 'programming': ['nosql', 'r', 'python', 'sql', 'scala']}</t>
  </si>
  <si>
    <t>Card Services Analyst</t>
  </si>
  <si>
    <t>Asistente de Centro de Datos</t>
  </si>
  <si>
    <t>Business Analytics Analyst</t>
  </si>
  <si>
    <t>Atmospheric Data Scientist - Full-time / Part-time</t>
  </si>
  <si>
    <t>Business Functional Analyst Senior</t>
  </si>
  <si>
    <t>['gdpr', 'word']</t>
  </si>
  <si>
    <t>{'analyst_tools': ['word'], 'libraries': ['gdpr']}</t>
  </si>
  <si>
    <t>Junior Data Analist omgeving Leiden</t>
  </si>
  <si>
    <t>['sql', 'python', 'airflow', 'unix', 'tableau']</t>
  </si>
  <si>
    <t>{'analyst_tools': ['tableau'], 'libraries': ['airflow'], 'os': ['unix'], 'programming': ['sql', 'python']}</t>
  </si>
  <si>
    <t>Junior Data Analst</t>
  </si>
  <si>
    <t>HF Sinclair</t>
  </si>
  <si>
    <t>['sql', 'python', 'scala', 'java', 'go', 'snowflake', 'aws', 'azure', 'gcp', 'sap', 'qlik', 'power bi', 'tableau']</t>
  </si>
  <si>
    <t>{'analyst_tools': ['sap', 'qlik', 'power bi', 'tableau'], 'cloud': ['snowflake', 'aws', 'azure', 'gcp'], 'programming': ['sql', 'python', 'scala', 'java', 'go']}</t>
  </si>
  <si>
    <t>Remote Senior Data Engineer Jobs</t>
  </si>
  <si>
    <t>Data Scientist, Colombia</t>
  </si>
  <si>
    <t>['sql', 'power bi', 'excel', 'powerpoint', 'word', 'visio']</t>
  </si>
  <si>
    <t>{'analyst_tools': ['power bi', 'excel', 'powerpoint', 'word', 'visio'], 'programming': ['sql']}</t>
  </si>
  <si>
    <t>Smart Solutions Technologies Pty Ltd</t>
  </si>
  <si>
    <t>Devoteam Portugal</t>
  </si>
  <si>
    <t>['python', 'databricks', 'pandas', 'numpy', 'scikit-learn', 'tensorflow', 'pytorch']</t>
  </si>
  <si>
    <t>{'cloud': ['databricks'], 'libraries': ['pandas', 'numpy', 'scikit-learn', 'tensorflow', 'pytorch'], 'programming': ['python']}</t>
  </si>
  <si>
    <t>Analista programmatore Big data</t>
  </si>
  <si>
    <t>EXPRIVIA SPA</t>
  </si>
  <si>
    <t>['bash', 'scala', 'python', 'sql', 'mongodb', 'mongodb', 'javascript', 'java', 'mongo', 'shell', 'hadoop', 'spark', 'gitlab', 'docker']</t>
  </si>
  <si>
    <t>{'databases': ['mongodb'], 'libraries': ['hadoop', 'spark'], 'other': ['gitlab', 'docker'], 'programming': ['bash', 'scala', 'python', 'sql', 'mongodb', 'javascript', 'java', 'mongo', 'shell']}</t>
  </si>
  <si>
    <t>Stott &amp; May Professional Search Limited</t>
  </si>
  <si>
    <t>['aws', 'snowflake', 'kafka', 'airflow', 'spark']</t>
  </si>
  <si>
    <t>{'cloud': ['aws', 'snowflake'], 'libraries': ['kafka', 'airflow', 'spark']}</t>
  </si>
  <si>
    <t>Data Engineer &amp; Data Analyst</t>
  </si>
  <si>
    <t>STelligence Co.,Ltd</t>
  </si>
  <si>
    <t>['sql', 'python', 'sas', 'sas', 'aws', 'azure', 'gcp', 'pyspark', 'tableau', 'power bi', 'ssrs', 'alteryx']</t>
  </si>
  <si>
    <t>{'analyst_tools': ['sas', 'tableau', 'power bi', 'ssrs', 'alteryx'], 'cloud': ['aws', 'azure', 'gcp'], 'libraries': ['pyspark'], 'programming': ['sql', 'python', 'sas']}</t>
  </si>
  <si>
    <t>['sql', 'python', 'r', 'postgresql', 'mysql', 'power bi', 'excel', 'tableau']</t>
  </si>
  <si>
    <t>{'analyst_tools': ['power bi', 'excel', 'tableau'], 'databases': ['postgresql', 'mysql'], 'programming': ['sql', 'python', 'r']}</t>
  </si>
  <si>
    <t>FedEx Express LAC</t>
  </si>
  <si>
    <t>BILLIGENCE PTY LTD, organizační složka ČR - 001</t>
  </si>
  <si>
    <t>['sql', 'python', 'snowflake', 'alteryx', 'tableau', 'power bi']</t>
  </si>
  <si>
    <t>{'analyst_tools': ['alteryx', 'tableau', 'power bi'], 'cloud': ['snowflake'], 'programming': ['sql', 'python']}</t>
  </si>
  <si>
    <t>Revenue Analyst Caricas</t>
  </si>
  <si>
    <t>Virtue Analytics</t>
  </si>
  <si>
    <t>['python', 'java', 'scala', 'sql', 'nosql', 'aws', 'azure', 'spark', 'airflow', 'flow']</t>
  </si>
  <si>
    <t>{'cloud': ['aws', 'azure'], 'libraries': ['spark', 'airflow'], 'other': ['flow'], 'programming': ['python', 'java', 'scala', 'sql', 'nosql']}</t>
  </si>
  <si>
    <t>Accounting Now</t>
  </si>
  <si>
    <t>D2022R6-9223 - Data Analyst (Power BI)</t>
  </si>
  <si>
    <t>['sql', 'dax', 'power bi', 'flow']</t>
  </si>
  <si>
    <t>{'analyst_tools': ['dax', 'power bi'], 'other': ['flow'], 'programming': ['sql']}</t>
  </si>
  <si>
    <t>Onsite Data Analysts careers</t>
  </si>
  <si>
    <t>Solar Philippines Nueva Ecija Corporation</t>
  </si>
  <si>
    <t>Functional Data Engineer</t>
  </si>
  <si>
    <t>['sql', 'scala', 'go', 'gdpr', 'hadoop', 'kafka', 'spark', 'tableau', 'power bi']</t>
  </si>
  <si>
    <t>{'analyst_tools': ['tableau', 'power bi'], 'libraries': ['gdpr', 'hadoop', 'kafka', 'spark'], 'programming': ['sql', 'scala', 'go']}</t>
  </si>
  <si>
    <t>bonify</t>
  </si>
  <si>
    <t>['python', 'scala', 'spark', 'pyspark', 'kafka']</t>
  </si>
  <si>
    <t>{'libraries': ['spark', 'pyspark', 'kafka'], 'programming': ['python', 'scala']}</t>
  </si>
  <si>
    <t>['sql', 'azure', 'oracle', 'power bi', 'tableau']</t>
  </si>
  <si>
    <t>{'analyst_tools': ['power bi', 'tableau'], 'cloud': ['azure', 'oracle'], 'programming': ['sql']}</t>
  </si>
  <si>
    <t>via Talent.com:職位搜索</t>
  </si>
  <si>
    <t>['sql', 'mysql', 'sql server', 'postgresql', 'cassandra', 'oracle', 'snowflake', 'aws']</t>
  </si>
  <si>
    <t>{'cloud': ['oracle', 'snowflake', 'aws'], 'databases': ['mysql', 'sql server', 'postgresql', 'cassandra'], 'programming': ['sql']}</t>
  </si>
  <si>
    <t>Data Check Analyst</t>
  </si>
  <si>
    <t>Staff Data Scientist, Ads Market DesignEngineeringSan Francisco...</t>
  </si>
  <si>
    <t>Flo Energy Singapore Pte. Ltd.</t>
  </si>
  <si>
    <t>['sql', 'python', 'kotlin', 'snowflake', 'kafka', 'airflow', 'git']</t>
  </si>
  <si>
    <t>{'cloud': ['snowflake'], 'libraries': ['kafka', 'airflow'], 'other': ['git'], 'programming': ['sql', 'python', 'kotlin']}</t>
  </si>
  <si>
    <t>Digital Performance Analyst</t>
  </si>
  <si>
    <t>Maurice Blackburn Lawyers</t>
  </si>
  <si>
    <t>Alliance To End Plastic Waste Limited</t>
  </si>
  <si>
    <t>['python', 'java', 'scala', 'r', 'sql', 'nosql', 'redshift', 'bigquery', 'hadoop', 'tensorflow', 'pytorch', 'scikit-learn', 'tableau', 'power bi', 'word']</t>
  </si>
  <si>
    <t>{'analyst_tools': ['tableau', 'power bi', 'word'], 'cloud': ['redshift', 'bigquery'], 'libraries': ['hadoop', 'tensorflow', 'pytorch', 'scikit-learn'], 'programming': ['python', 'java', 'scala', 'r', 'sql', 'nosql']}</t>
  </si>
  <si>
    <t>Wright-Patterson AFB, OH</t>
  </si>
  <si>
    <t>US Department of Defense</t>
  </si>
  <si>
    <t>['python', 'r', 'sql', 'c', 'tableau']</t>
  </si>
  <si>
    <t>{'analyst_tools': ['tableau'], 'programming': ['python', 'r', 'sql', 'c']}</t>
  </si>
  <si>
    <t>Data Analysis Intern (Remote Internship – Analyst)</t>
  </si>
  <si>
    <t>Mersin, Akdeniz/Mersin, Turkey</t>
  </si>
  <si>
    <t>via Vacancies In Turkey</t>
  </si>
  <si>
    <t>Principal Audio Data Scientist</t>
  </si>
  <si>
    <t>['python', 'r', 'c++', 'matlab', 'databricks', 'pytorch', 'kafka', 'spark']</t>
  </si>
  <si>
    <t>{'cloud': ['databricks'], 'libraries': ['pytorch', 'kafka', 'spark'], 'programming': ['python', 'r', 'c++', 'matlab']}</t>
  </si>
  <si>
    <t>['airflow', 'kafka', 'git', 'docker', 'kubernetes']</t>
  </si>
  <si>
    <t>{'libraries': ['airflow', 'kafka'], 'other': ['git', 'docker', 'kubernetes']}</t>
  </si>
  <si>
    <t>['scala', 'python', 'snowflake', 'databricks', 'aws', 'redshift', 'airflow']</t>
  </si>
  <si>
    <t>{'cloud': ['snowflake', 'databricks', 'aws', 'redshift'], 'libraries': ['airflow'], 'programming': ['scala', 'python']}</t>
  </si>
  <si>
    <t>['sql', 'r', 'python', 'matlab', 'hadoop']</t>
  </si>
  <si>
    <t>{'libraries': ['hadoop'], 'programming': ['sql', 'r', 'python', 'matlab']}</t>
  </si>
  <si>
    <t>Data Engineer-10255-Remote</t>
  </si>
  <si>
    <t>['python', 'shell', 'azure', 'hadoop', 'spark', 'kafka', 'unix', 'github']</t>
  </si>
  <si>
    <t>{'cloud': ['azure'], 'libraries': ['hadoop', 'spark', 'kafka'], 'os': ['unix'], 'other': ['github'], 'programming': ['python', 'shell']}</t>
  </si>
  <si>
    <t>Test Engineer Medior</t>
  </si>
  <si>
    <t>['sql', 'git', 'jira', 'confluence']</t>
  </si>
  <si>
    <t>{'async': ['jira', 'confluence'], 'other': ['git'], 'programming': ['sql']}</t>
  </si>
  <si>
    <t>Next-Link</t>
  </si>
  <si>
    <t>['go', 'python', 'azure', 'databricks', 'dax', 'power bi', 'flow']</t>
  </si>
  <si>
    <t>{'analyst_tools': ['dax', 'power bi'], 'cloud': ['azure', 'databricks'], 'other': ['flow'], 'programming': ['go', 'python']}</t>
  </si>
  <si>
    <t>['sql', 'r', 'python', 'aws', 'hadoop', 'spark']</t>
  </si>
  <si>
    <t>{'cloud': ['aws'], 'libraries': ['hadoop', 'spark'], 'programming': ['sql', 'r', 'python']}</t>
  </si>
  <si>
    <t>acto GmbH</t>
  </si>
  <si>
    <t>['python', 'sql', 'c#', 'azure', 'aws', 'spark', 'jira']</t>
  </si>
  <si>
    <t>{'async': ['jira'], 'cloud': ['azure', 'aws'], 'libraries': ['spark'], 'programming': ['python', 'sql', 'c#']}</t>
  </si>
  <si>
    <t>Data Analytics/Data Scientist</t>
  </si>
  <si>
    <t>['sas', 'sas', 'sql', 'r', 'python', 'snowflake', 'linux']</t>
  </si>
  <si>
    <t>{'analyst_tools': ['sas'], 'cloud': ['snowflake'], 'os': ['linux'], 'programming': ['sas', 'sql', 'r', 'python']}</t>
  </si>
  <si>
    <t>Quality and Reliability Data Scientist</t>
  </si>
  <si>
    <t>['r', 'matlab', 'python', 'perl', 'java', 'sql', 'hadoop']</t>
  </si>
  <si>
    <t>{'libraries': ['hadoop'], 'programming': ['r', 'matlab', 'python', 'perl', 'java', 'sql']}</t>
  </si>
  <si>
    <t>['snowflake', 'aws', 'spark']</t>
  </si>
  <si>
    <t>{'cloud': ['snowflake', 'aws'], 'libraries': ['spark']}</t>
  </si>
  <si>
    <t>Taager</t>
  </si>
  <si>
    <t>['java', 'python', 'sql', 'azure', 'databricks', 'spark', 'kafka']</t>
  </si>
  <si>
    <t>{'cloud': ['azure', 'databricks'], 'libraries': ['spark', 'kafka'], 'programming': ['java', 'python', 'sql']}</t>
  </si>
  <si>
    <t>Data Engineer AWS, 100% En remoto</t>
  </si>
  <si>
    <t>ISH Ventures</t>
  </si>
  <si>
    <t>['python', 'sql', 'azure', 'pytorch', 'tensorflow', 'scikit-learn', 'airflow', 'docker']</t>
  </si>
  <si>
    <t>{'cloud': ['azure'], 'libraries': ['pytorch', 'tensorflow', 'scikit-learn', 'airflow'], 'other': ['docker'], 'programming': ['python', 'sql']}</t>
  </si>
  <si>
    <t>['sql', 'python', 'aws', 'azure', 'gcp', 'flow']</t>
  </si>
  <si>
    <t>{'cloud': ['aws', 'azure', 'gcp'], 'other': ['flow'], 'programming': ['sql', 'python']}</t>
  </si>
  <si>
    <t>['sql', 'python', 'html', 'css', 'r', 'tableau']</t>
  </si>
  <si>
    <t>{'analyst_tools': ['tableau'], 'programming': ['sql', 'python', 'html', 'css', 'r']}</t>
  </si>
  <si>
    <t>L.E.A.SE. S.A.</t>
  </si>
  <si>
    <t>C-FORCE OUTSOURCING</t>
  </si>
  <si>
    <t>【AI Team】資料科學家 Data Scientist</t>
  </si>
  <si>
    <t>愛卡拉 iKala</t>
  </si>
  <si>
    <t>Senior Application Engineer H/F</t>
  </si>
  <si>
    <t>Suisse, France</t>
  </si>
  <si>
    <t>Anderson RH</t>
  </si>
  <si>
    <t>['typescript', 'java', 'angular']</t>
  </si>
  <si>
    <t>{'programming': ['typescript', 'java'], 'webframeworks': ['angular']}</t>
  </si>
  <si>
    <t>['sql', 'python', 'aws', 'redshift', 'spark', 'hadoop']</t>
  </si>
  <si>
    <t>{'cloud': ['aws', 'redshift'], 'libraries': ['spark', 'hadoop'], 'programming': ['sql', 'python']}</t>
  </si>
  <si>
    <t>Marketing Data Analyst/Scientist</t>
  </si>
  <si>
    <t>['sql', 'excel', 'tableau', 'looker', 'zoom']</t>
  </si>
  <si>
    <t>{'analyst_tools': ['excel', 'tableau', 'looker'], 'programming': ['sql'], 'sync': ['zoom']}</t>
  </si>
  <si>
    <t>['python', 'c++', 'sql', 'postgresql']</t>
  </si>
  <si>
    <t>{'databases': ['postgresql'], 'programming': ['python', 'c++', 'sql']}</t>
  </si>
  <si>
    <t>Senior Data Quality Engineer, Corporate Vice President</t>
  </si>
  <si>
    <t>Management and Data Analyst - Now Hiring</t>
  </si>
  <si>
    <t>Senior Data Engineer ( Working on Scala)</t>
  </si>
  <si>
    <t>Uncap Research Labs</t>
  </si>
  <si>
    <t>['nosql', 'sql', 'aws', 'azure', 'spark']</t>
  </si>
  <si>
    <t>{'cloud': ['aws', 'azure'], 'libraries': ['spark'], 'programming': ['nosql', 'sql']}</t>
  </si>
  <si>
    <t>['python', 'sql', 'aws', 'docker', 'terraform', 'pulumi']</t>
  </si>
  <si>
    <t>{'cloud': ['aws'], 'other': ['docker', 'terraform', 'pulumi'], 'programming': ['python', 'sql']}</t>
  </si>
  <si>
    <t>Senior Data Analyst - Python</t>
  </si>
  <si>
    <t>['python', 'mongodb', 'mongodb', 'flask', 'tableau', 'power bi', 'flow']</t>
  </si>
  <si>
    <t>{'analyst_tools': ['tableau', 'power bi'], 'databases': ['mongodb'], 'other': ['flow'], 'programming': ['python', 'mongodb'], 'webframeworks': ['flask']}</t>
  </si>
  <si>
    <t>Stage - Data Office (H/F)</t>
  </si>
  <si>
    <t>['sql', 'sas', 'sas', 'oracle', 'microstrategy', 'jira']</t>
  </si>
  <si>
    <t>{'analyst_tools': ['sas', 'microstrategy'], 'async': ['jira'], 'cloud': ['oracle'], 'programming': ['sql', 'sas']}</t>
  </si>
  <si>
    <t>Data Analyst Newcastle</t>
  </si>
  <si>
    <t>Machine Learning Engineer (NLP)</t>
  </si>
  <si>
    <t>via Argyll Scott</t>
  </si>
  <si>
    <t>Argyll Scott HK</t>
  </si>
  <si>
    <t>Data Scientist/Quant Research</t>
  </si>
  <si>
    <t>TENTEN PARTNERS PTE. LTD., EA Licence No: 16S7919</t>
  </si>
  <si>
    <t>['c++', 'python', 'sql']</t>
  </si>
  <si>
    <t>{'programming': ['c++', 'python', 'sql']}</t>
  </si>
  <si>
    <t>BICE VIDA</t>
  </si>
  <si>
    <t>['sql', 'r', 'python', 'java', 'tableau', 'power bi']</t>
  </si>
  <si>
    <t>{'analyst_tools': ['tableau', 'power bi'], 'programming': ['sql', 'r', 'python', 'java']}</t>
  </si>
  <si>
    <t>Lead Data Analyst - Full-time / Part-time</t>
  </si>
  <si>
    <t>Senior Data Analyst - Freelance [Remote]</t>
  </si>
  <si>
    <t>['sql', 'excel', 'looker']</t>
  </si>
  <si>
    <t>{'analyst_tools': ['excel', 'looker'], 'programming': ['sql']}</t>
  </si>
  <si>
    <t>(SC cleared) Data Engineer - outside IR35</t>
  </si>
  <si>
    <t>['java', 'python', 'scala', 'r', 'sql', 'aws', 'pyspark', 'spark']</t>
  </si>
  <si>
    <t>{'cloud': ['aws'], 'libraries': ['pyspark', 'spark'], 'programming': ['java', 'python', 'scala', 'r', 'sql']}</t>
  </si>
  <si>
    <t>New York Power Authority</t>
  </si>
  <si>
    <t>['python', 'r', 'java', 'matlab', 'sql', 'databricks', 'spark', 'jupyter', 'tableau', 'power bi']</t>
  </si>
  <si>
    <t>{'analyst_tools': ['tableau', 'power bi'], 'cloud': ['databricks'], 'libraries': ['spark', 'jupyter'], 'programming': ['python', 'r', 'java', 'matlab', 'sql']}</t>
  </si>
  <si>
    <t>Application Senior Support Analyst (Data Flow Ops)</t>
  </si>
  <si>
    <t>Mentor Talent Acquisition</t>
  </si>
  <si>
    <t>['python', 'gcp', 'bigquery', 'git']</t>
  </si>
  <si>
    <t>{'cloud': ['gcp', 'bigquery'], 'other': ['git'], 'programming': ['python']}</t>
  </si>
  <si>
    <t>['python', 'sql', 'sql server', 'postgresql', 'azure']</t>
  </si>
  <si>
    <t>{'cloud': ['azure'], 'databases': ['sql server', 'postgresql'], 'programming': ['python', 'sql']}</t>
  </si>
  <si>
    <t>Ai and Machine Learning Engineer</t>
  </si>
  <si>
    <t>['python', 'java', 'r', 'c++', 'go', 'sql', 'tensorflow', 'pytorch', 'keras', 'hadoop', 'spark', 'kubernetes']</t>
  </si>
  <si>
    <t>{'libraries': ['tensorflow', 'pytorch', 'keras', 'hadoop', 'spark'], 'other': ['kubernetes'], 'programming': ['python', 'java', 'r', 'c++', 'go', 'sql']}</t>
  </si>
  <si>
    <t>['python', 'sql', 'aws', 'azure', 'pyspark', 'django', 'flask']</t>
  </si>
  <si>
    <t>{'cloud': ['aws', 'azure'], 'libraries': ['pyspark'], 'programming': ['python', 'sql'], 'webframeworks': ['django', 'flask']}</t>
  </si>
  <si>
    <t>['nosql', 'sql', 'mongodb', 'mongodb', 'bash', 'python', 'html', 'css', 'redis', 'postgresql', 'gcp', 'aws', 'react', 'flutter', 'ionic', 'angular', 'vue', 'next.js', 'gatsby', 'node.js', 'linux', 'docker', 'kubernetes', 'puppet', 'terraform', 'github', 'jira', 'notion', 'confluence', 'slack']</t>
  </si>
  <si>
    <t>{'async': ['jira', 'notion', 'confluence'], 'cloud': ['gcp', 'aws'], 'databases': ['mongodb', 'redis', 'postgresql'], 'libraries': ['react', 'flutter', 'ionic'], 'os': ['linux'], 'other': ['docker', 'kubernetes', 'puppet', 'terraform', 'github'], 'programming': ['nosql', 'sql', 'mongodb', 'bash', 'python', 'html', 'css'], 'sync': ['slack'], 'webframeworks': ['angular', 'vue', 'next.js', 'gatsby', 'node.js']}</t>
  </si>
  <si>
    <t>['python', 'sql', 'postgresql', 'sql server']</t>
  </si>
  <si>
    <t>{'databases': ['postgresql', 'sql server'], 'programming': ['python', 'sql']}</t>
  </si>
  <si>
    <t>['python', 'c#', 'java', 'sql']</t>
  </si>
  <si>
    <t>{'programming': ['python', 'c#', 'java', 'sql']}</t>
  </si>
  <si>
    <t>Esperto Data Coding</t>
  </si>
  <si>
    <t>Gbc Analyst</t>
  </si>
  <si>
    <t>['sql', 'python', 'scala', 'snowflake', 'databricks', 'azure', 'spark', 'hadoop', 'power bi', 'tableau', 'ssrs', 'sap']</t>
  </si>
  <si>
    <t>{'analyst_tools': ['power bi', 'tableau', 'ssrs', 'sap'], 'cloud': ['snowflake', 'databricks', 'azure'], 'libraries': ['spark', 'hadoop'], 'programming': ['sql', 'python', 'scala']}</t>
  </si>
  <si>
    <t>Business Analyst - Oil</t>
  </si>
  <si>
    <t>Ampersand World SA</t>
  </si>
  <si>
    <t>Senior Market Risk Analyst</t>
  </si>
  <si>
    <t>NTT Singapore Pte Ltd</t>
  </si>
  <si>
    <t>Cmptl &amp; Data Science Rsch Spec 5 - 126171</t>
  </si>
  <si>
    <t>['c++', 'python', 'r', 'html', 'linux', 'windows']</t>
  </si>
  <si>
    <t>{'os': ['linux', 'windows'], 'programming': ['c++', 'python', 'r', 'html']}</t>
  </si>
  <si>
    <t>Data Scientist Project Leader</t>
  </si>
  <si>
    <t>Chief Data Officer-remoto</t>
  </si>
  <si>
    <t>Capital Humano KC</t>
  </si>
  <si>
    <t>['sql', 'mongodb', 'mongodb', 'oracle']</t>
  </si>
  <si>
    <t>{'cloud': ['oracle'], 'databases': ['mongodb'], 'programming': ['sql', 'mongodb']}</t>
  </si>
  <si>
    <t>Launch India</t>
  </si>
  <si>
    <t>['python', 'sql', 'sql server', 'azure', 'databricks', 'numpy', 'pandas', 'power bi', 'dax']</t>
  </si>
  <si>
    <t>{'analyst_tools': ['power bi', 'dax'], 'cloud': ['azure', 'databricks'], 'databases': ['sql server'], 'libraries': ['numpy', 'pandas'], 'programming': ['python', 'sql']}</t>
  </si>
  <si>
    <t>Rams Engineer Junior</t>
  </si>
  <si>
    <t>Databricks/Data Engineer</t>
  </si>
  <si>
    <t>Vattenfall AB</t>
  </si>
  <si>
    <t>['vba', 'sql', 'azure', 'excel', 'tableau', 'power bi']</t>
  </si>
  <si>
    <t>{'analyst_tools': ['excel', 'tableau', 'power bi'], 'cloud': ['azure'], 'programming': ['vba', 'sql']}</t>
  </si>
  <si>
    <t>Research and Data Analyst for An International</t>
  </si>
  <si>
    <t>RecruitME</t>
  </si>
  <si>
    <t>['r', 'spss', 'tableau']</t>
  </si>
  <si>
    <t>{'analyst_tools': ['spss', 'tableau'], 'programming': ['r']}</t>
  </si>
  <si>
    <t>Business Intelligence Microstrategy Junior</t>
  </si>
  <si>
    <t>['python', 'java', 'sql', 'gcp', 'bigquery', 'oracle', 'airflow', 'kubernetes', 'git', 'jenkins', 'jira']</t>
  </si>
  <si>
    <t>{'async': ['jira'], 'cloud': ['gcp', 'bigquery', 'oracle'], 'libraries': ['airflow'], 'other': ['kubernetes', 'git', 'jenkins'], 'programming': ['python', 'java', 'sql']}</t>
  </si>
  <si>
    <t>['java', 'sas', 'sas', 'python', 'r', 'spark', 'linux']</t>
  </si>
  <si>
    <t>{'analyst_tools': ['sas'], 'libraries': ['spark'], 'os': ['linux'], 'programming': ['java', 'sas', 'python', 'r']}</t>
  </si>
  <si>
    <t>['sql', 'aws', 'azure', 'sap', 'tableau']</t>
  </si>
  <si>
    <t>{'analyst_tools': ['sap', 'tableau'], 'cloud': ['aws', 'azure'], 'programming': ['sql']}</t>
  </si>
  <si>
    <t>Planning Control Engineer, Junior</t>
  </si>
  <si>
    <t>Senior Data Scientist Marketplace</t>
  </si>
  <si>
    <t>['python', 'sql', 'scala', 'databricks', 'spark']</t>
  </si>
  <si>
    <t>{'cloud': ['databricks'], 'libraries': ['spark'], 'programming': ['python', 'sql', 'scala']}</t>
  </si>
  <si>
    <t>O7 Therapy</t>
  </si>
  <si>
    <t>['sql', 'python', 'java', 'scala', 'oracle', 'snowflake', 'kafka', 'spark']</t>
  </si>
  <si>
    <t>{'cloud': ['oracle', 'snowflake'], 'libraries': ['kafka', 'spark'], 'programming': ['sql', 'python', 'java', 'scala']}</t>
  </si>
  <si>
    <t>Mid-level Front End Angular Engineer</t>
  </si>
  <si>
    <t>['typescript', 'ruby', 'ruby', 'nosql', 'mysql', 'dynamodb', 'aws', 'angular', 'linux', 'macos', 'github', 'kubernetes']</t>
  </si>
  <si>
    <t>{'cloud': ['aws'], 'databases': ['mysql', 'dynamodb'], 'os': ['linux', 'macos'], 'other': ['github', 'kubernetes'], 'programming': ['typescript', 'ruby', 'nosql'], 'webframeworks': ['ruby', 'angular']}</t>
  </si>
  <si>
    <t>Senior Data Engineer at Sabenza IT</t>
  </si>
  <si>
    <t>Shift4 Allentown</t>
  </si>
  <si>
    <t>['sql', 'postgresql', 'aws', 'redshift', 'ssis']</t>
  </si>
  <si>
    <t>{'analyst_tools': ['ssis'], 'cloud': ['aws', 'redshift'], 'databases': ['postgresql'], 'programming': ['sql']}</t>
  </si>
  <si>
    <t>Profile Business Analyst - Pricing</t>
  </si>
  <si>
    <t>['oracle', 'excel', 'powerpoint', 'sharepoint', 'spreadsheet', 'sap']</t>
  </si>
  <si>
    <t>{'analyst_tools': ['excel', 'powerpoint', 'sharepoint', 'spreadsheet', 'sap'], 'cloud': ['oracle']}</t>
  </si>
  <si>
    <t>Data Science Software Developer \ Desenvolvedor</t>
  </si>
  <si>
    <t>Rio das Ostras, State of Rio de Janeiro, Brazil</t>
  </si>
  <si>
    <t>['c#', 'python']</t>
  </si>
  <si>
    <t>{'programming': ['c#', 'python']}</t>
  </si>
  <si>
    <t>[버킷플레이스] Senior Data Analyst (커머스) 채용</t>
  </si>
  <si>
    <t>Seocho-gu, Seoul, South Korea</t>
  </si>
  <si>
    <t>via 캐치</t>
  </si>
  <si>
    <t>버킷플레이스</t>
  </si>
  <si>
    <t>Synergie Medication Collective - Sr Applied Analytics Analyst</t>
  </si>
  <si>
    <t>Rapsys Technologies Pte Ltd</t>
  </si>
  <si>
    <t>['sql', 'python', 'java', 'scala', 'kotlin', 'nosql', 'postgresql', 'oracle', 'aws', 'redshift', 'spark', 'kafka', 'linux', 'tableau']</t>
  </si>
  <si>
    <t>{'analyst_tools': ['tableau'], 'cloud': ['oracle', 'aws', 'redshift'], 'databases': ['postgresql'], 'libraries': ['spark', 'kafka'], 'os': ['linux'], 'programming': ['sql', 'python', 'java', 'scala', 'kotlin', 'nosql']}</t>
  </si>
  <si>
    <t>Agile Data Analyst Sr.  Multinacional en Latam</t>
  </si>
  <si>
    <t>Commercial Data Analyst Internship</t>
  </si>
  <si>
    <t>Data Engineer Sr-SQL SSIS</t>
  </si>
  <si>
    <t>Facebook Singapore Pte. Ltd.</t>
  </si>
  <si>
    <t>Lead Business Data Analyst - Global Delivery Services</t>
  </si>
  <si>
    <t>UKG (Ultimate Kronos Group)</t>
  </si>
  <si>
    <t>LAURELSOFT (M) SDN BHD</t>
  </si>
  <si>
    <t>['java', 'aws', 'redshift', 'spark', 'hadoop', 'power bi', 'tableau']</t>
  </si>
  <si>
    <t>{'analyst_tools': ['power bi', 'tableau'], 'cloud': ['aws', 'redshift'], 'libraries': ['spark', 'hadoop'], 'programming': ['java']}</t>
  </si>
  <si>
    <t>Data Science Sr Advisor</t>
  </si>
  <si>
    <t>GCI, Inc</t>
  </si>
  <si>
    <t>['nosql', 'sql', 'python', 'mysql', 'dynamodb', 'aws', 'excel', 'git', 'github', 'jira']</t>
  </si>
  <si>
    <t>{'analyst_tools': ['excel'], 'async': ['jira'], 'cloud': ['aws'], 'databases': ['mysql', 'dynamodb'], 'other': ['git', 'github'], 'programming': ['nosql', 'sql', 'python']}</t>
  </si>
  <si>
    <t>Senior Big Query Data Engineer</t>
  </si>
  <si>
    <t>Mechanical Engineer, Senior</t>
  </si>
  <si>
    <t>Data Analysis Collaborator</t>
  </si>
  <si>
    <t>Windows Operations Engineer</t>
  </si>
  <si>
    <t>Mainstream d.o.o.</t>
  </si>
  <si>
    <t>Data Systems Analysts</t>
  </si>
  <si>
    <t>['sas', 'sas', 'sql', 'ms access']</t>
  </si>
  <si>
    <t>{'analyst_tools': ['sas', 'ms access'], 'programming': ['sas', 'sql']}</t>
  </si>
  <si>
    <t>Data Analyst / Big Data QA</t>
  </si>
  <si>
    <t>Veracity Software Inc</t>
  </si>
  <si>
    <t>['sql', 'python', 'redshift', 'aws', 'looker']</t>
  </si>
  <si>
    <t>{'analyst_tools': ['looker'], 'cloud': ['redshift', 'aws'], 'programming': ['sql', 'python']}</t>
  </si>
  <si>
    <t>C++ Realtime Engineer</t>
  </si>
  <si>
    <t>Reporting Analyst Fi Equity in Bangkok</t>
  </si>
  <si>
    <t>responsAbility Investments</t>
  </si>
  <si>
    <t>Solutions Engineer Ii</t>
  </si>
  <si>
    <t>['sql', 'r', 'bigquery', 'airflow', 'spark', 'kafka', 'flow', 'terraform', 'github', 'jira']</t>
  </si>
  <si>
    <t>{'async': ['jira'], 'cloud': ['bigquery'], 'libraries': ['airflow', 'spark', 'kafka'], 'other': ['flow', 'terraform', 'github'], 'programming': ['sql', 'r']}</t>
  </si>
  <si>
    <t>Seeking An Experienced Data Scientist/Data Visualization Expert...</t>
  </si>
  <si>
    <t>Analyst / Senior Analyst, Data Transformation &amp; AI/ML Ops...</t>
  </si>
  <si>
    <t>Trehaus Pte. Ltd.</t>
  </si>
  <si>
    <t>['powerpoint', 'visio']</t>
  </si>
  <si>
    <t>{'analyst_tools': ['powerpoint', 'visio']}</t>
  </si>
  <si>
    <t>Just Eat</t>
  </si>
  <si>
    <t>Data Analyst - Talent Acquisition Global Support (US Shift - Hybrid)</t>
  </si>
  <si>
    <t>Gallagher Center of Excellence (GCoE)</t>
  </si>
  <si>
    <t>Radisson Hotel Group, Madrid Office - Business Development</t>
  </si>
  <si>
    <t>['sql', 'mysql', 'sql server', 'oracle', 'sap', 'power bi', 'excel', 'powerpoint']</t>
  </si>
  <si>
    <t>{'analyst_tools': ['sap', 'power bi', 'excel', 'powerpoint'], 'cloud': ['oracle'], 'databases': ['mysql', 'sql server'], 'programming': ['sql']}</t>
  </si>
  <si>
    <t>Data/bi Lead</t>
  </si>
  <si>
    <t>['python', 'qlik', 'power bi']</t>
  </si>
  <si>
    <t>{'analyst_tools': ['qlik', 'power bi'], 'programming': ['python']}</t>
  </si>
  <si>
    <t>Sr. Database Administrator</t>
  </si>
  <si>
    <t>['sql', 't-sql', 'sql server', 'azure', 'aws']</t>
  </si>
  <si>
    <t>{'cloud': ['azure', 'aws'], 'databases': ['sql server'], 'programming': ['sql', 't-sql']}</t>
  </si>
  <si>
    <t>Data Engineer - Szeged</t>
  </si>
  <si>
    <t>Szeged, Hungary</t>
  </si>
  <si>
    <t>Lufthansa Systems Hungária</t>
  </si>
  <si>
    <t>['java', 'python', 'sql', 'git']</t>
  </si>
  <si>
    <t>{'other': ['git'], 'programming': ['java', 'python', 'sql']}</t>
  </si>
  <si>
    <t>L'Hospitalet de Llobregat, Spain</t>
  </si>
  <si>
    <t>Q-tech</t>
  </si>
  <si>
    <t>['python', 'c++', 'tensorflow', 'pytorch', 'opencv', 'angular', 'linux', 'git', 'jenkins']</t>
  </si>
  <si>
    <t>{'libraries': ['tensorflow', 'pytorch', 'opencv'], 'os': ['linux'], 'other': ['git', 'jenkins'], 'programming': ['python', 'c++'], 'webframeworks': ['angular']}</t>
  </si>
  <si>
    <t>Latam Privacy and Data Protection Analyst</t>
  </si>
  <si>
    <t>Defense Acquisition Support Services</t>
  </si>
  <si>
    <t>MCB Group</t>
  </si>
  <si>
    <t>OSI PI Engineer</t>
  </si>
  <si>
    <t>Numentica</t>
  </si>
  <si>
    <t>['sql', 'python', 'javascript', 'c++', 'r', 'snowflake', 'oracle', 'tableau', 'qlik', 'looker', 'excel', 'powerpoint']</t>
  </si>
  <si>
    <t>{'analyst_tools': ['tableau', 'qlik', 'looker', 'excel', 'powerpoint'], 'cloud': ['snowflake', 'oracle'], 'programming': ['sql', 'python', 'javascript', 'c++', 'r']}</t>
  </si>
  <si>
    <t>['python', 'java', 'scala', 'sql', 'nosql', 'bigquery', 'hadoop', 'spark', 'kafka']</t>
  </si>
  <si>
    <t>{'cloud': ['bigquery'], 'libraries': ['hadoop', 'spark', 'kafka'], 'programming': ['python', 'java', 'scala', 'sql', 'nosql']}</t>
  </si>
  <si>
    <t>IRIDEOS S.p.a</t>
  </si>
  <si>
    <t>Staff Data Scientist, Ads Market Design - Full-time / Part-time</t>
  </si>
  <si>
    <t>Stagiaire Marketing Data Analytics h/f</t>
  </si>
  <si>
    <t>VisilabGroup</t>
  </si>
  <si>
    <t>Central Washington University</t>
  </si>
  <si>
    <t>['sql', 'python', 'javascript', 'c++', 'dax']</t>
  </si>
  <si>
    <t>{'analyst_tools': ['dax'], 'programming': ['sql', 'python', 'javascript', 'c++']}</t>
  </si>
  <si>
    <t>PT Koltiva</t>
  </si>
  <si>
    <t>['python', 'r', 'sql', 'numpy', 'plotly']</t>
  </si>
  <si>
    <t>{'libraries': ['numpy', 'plotly'], 'programming': ['python', 'r', 'sql']}</t>
  </si>
  <si>
    <t>GECO Asia Pte Ltd</t>
  </si>
  <si>
    <t>Analytics - Co-Op</t>
  </si>
  <si>
    <t>Bhumio</t>
  </si>
  <si>
    <t>['sql', 'python', 'javascript', 'bash', 'postgresql']</t>
  </si>
  <si>
    <t>{'databases': ['postgresql'], 'programming': ['sql', 'python', 'javascript', 'bash']}</t>
  </si>
  <si>
    <t>Senior Data Engineer (with strong Python) - Remote - Latin America</t>
  </si>
  <si>
    <t>Data Scientist - Leading NBFC for Bangalore/ Gurgaon/ Noida</t>
  </si>
  <si>
    <t>Senior Data Analyst (Sales Operations)</t>
  </si>
  <si>
    <t>AWS Data Engineer, Mid - Now Hiring</t>
  </si>
  <si>
    <t>['python', 'aws', 'azure', 'tableau', 'splunk', 'docker', 'kubernetes', 'ansible', 'github']</t>
  </si>
  <si>
    <t>{'analyst_tools': ['tableau', 'splunk'], 'cloud': ['aws', 'azure'], 'other': ['docker', 'kubernetes', 'ansible', 'github'], 'programming': ['python']}</t>
  </si>
  <si>
    <t>Lotus Bakeries, Milan</t>
  </si>
  <si>
    <t>Data &amp; AI Engineer F/H</t>
  </si>
  <si>
    <t>Kanop</t>
  </si>
  <si>
    <t>EcoSecurities Group</t>
  </si>
  <si>
    <t>Data Engineer / Data Engineer Lead</t>
  </si>
  <si>
    <t>['python', 'java', 'scala', 'c#', 'sas', 'sas', 'sql', 'r', 'mongodb', 'mongodb', 'postgresql', 'cassandra', 'aws', 'redshift', 'snowflake', 'pyspark', 'spark', 'kafka', 'airflow', 'tableau', 'looker', 'microstrategy', 'yarn', 'docker', 'kubernetes', 'jenkins', 'gitlab', 'jira', 'confluence']</t>
  </si>
  <si>
    <t>{'analyst_tools': ['sas', 'tableau', 'looker', 'microstrategy'], 'async': ['jira', 'confluence'], 'cloud': ['aws', 'redshift', 'snowflake'], 'databases': ['mongodb', 'postgresql', 'cassandra'], 'libraries': ['pyspark', 'spark', 'kafka', 'airflow'], 'other': ['yarn', 'docker', 'kubernetes', 'jenkins', 'gitlab'], 'programming': ['python', 'java', 'scala', 'c#', 'sas', 'sql', 'r', 'mongodb']}</t>
  </si>
  <si>
    <t>Morgan Philips Executive Search</t>
  </si>
  <si>
    <t>['r', 'python', 'sql', 'pyspark', 'spark']</t>
  </si>
  <si>
    <t>{'libraries': ['pyspark', 'spark'], 'programming': ['r', 'python', 'sql']}</t>
  </si>
  <si>
    <t>['scala', 'python', 'javascript', 'gcp', 'aws', 'spark', 'hadoop', 'jenkins']</t>
  </si>
  <si>
    <t>{'cloud': ['gcp', 'aws'], 'libraries': ['spark', 'hadoop'], 'other': ['jenkins'], 'programming': ['scala', 'python', 'javascript']}</t>
  </si>
  <si>
    <t>['python', 'r', 'scala', 'sql', 'azure', 'databricks', 'aws', 'spark', 'matplotlib', 'ggplot2', 'hadoop', 'power bi', 'tableau', 'word', 'spreadsheet', 'excel', 'powerpoint']</t>
  </si>
  <si>
    <t>{'analyst_tools': ['power bi', 'tableau', 'word', 'spreadsheet', 'excel', 'powerpoint'], 'cloud': ['azure', 'databricks', 'aws'], 'libraries': ['spark', 'matplotlib', 'ggplot2', 'hadoop'], 'programming': ['python', 'r', 'scala', 'sql']}</t>
  </si>
  <si>
    <t>Aerojet Rocketdyne</t>
  </si>
  <si>
    <t>['r', 'python', 'sql', 'oracle', 'qlik', 'excel']</t>
  </si>
  <si>
    <t>{'analyst_tools': ['qlik', 'excel'], 'cloud': ['oracle'], 'programming': ['r', 'python', 'sql']}</t>
  </si>
  <si>
    <t>Junior Data Scientist Full Remote</t>
  </si>
  <si>
    <t>['python', 'r', 'java', 'c', 'c++', 'scala', 'linux']</t>
  </si>
  <si>
    <t>{'os': ['linux'], 'programming': ['python', 'r', 'java', 'c', 'c++', 'scala']}</t>
  </si>
  <si>
    <t>Big Data-Data Analyst</t>
  </si>
  <si>
    <t>['sql', 'nosql', 'hadoop', 'spark', 'kafka']</t>
  </si>
  <si>
    <t>{'libraries': ['hadoop', 'spark', 'kafka'], 'programming': ['sql', 'nosql']}</t>
  </si>
  <si>
    <t>Field Application Scientist</t>
  </si>
  <si>
    <t>Analyst, MES</t>
  </si>
  <si>
    <t>['html', 'javascript', 'gdpr', 'sap', 'unity']</t>
  </si>
  <si>
    <t>{'analyst_tools': ['sap'], 'libraries': ['gdpr'], 'other': ['unity'], 'programming': ['html', 'javascript']}</t>
  </si>
  <si>
    <t>Director IT- Data Science</t>
  </si>
  <si>
    <t>['mongo', 'python', 'mongodb', 'mongodb', 'azure', 'databricks', 'kubernetes', 'docker', 'git']</t>
  </si>
  <si>
    <t>{'cloud': ['azure', 'databricks'], 'databases': ['mongodb'], 'other': ['kubernetes', 'docker', 'git'], 'programming': ['mongo', 'python', 'mongodb']}</t>
  </si>
  <si>
    <t>San Pedro, Laguna, Philippines</t>
  </si>
  <si>
    <t>Yngen Datacom Corp</t>
  </si>
  <si>
    <t>Senior Detection Engineer</t>
  </si>
  <si>
    <t>Nixu</t>
  </si>
  <si>
    <t>['python', 'powershell', 'excel']</t>
  </si>
  <si>
    <t>{'analyst_tools': ['excel'], 'programming': ['python', 'powershell']}</t>
  </si>
  <si>
    <t>Goli Tech</t>
  </si>
  <si>
    <t>['c#', 'sql', 'html', 'javascript', 'java', 'python', 'php', 'css', 'mysql', 'postgresql', 'aws', 'angular', 'vue', 'django', 'drupal', 'bitbucket', 'github', 'jenkins', 'docker', 'kubernetes']</t>
  </si>
  <si>
    <t>{'cloud': ['aws'], 'databases': ['mysql', 'postgresql'], 'other': ['bitbucket', 'github', 'jenkins', 'docker', 'kubernetes'], 'programming': ['c#', 'sql', 'html', 'javascript', 'java', 'python', 'php', 'css'], 'webframeworks': ['angular', 'vue', 'django', 'drupal']}</t>
  </si>
  <si>
    <t>Data Visualization Trainee</t>
  </si>
  <si>
    <t>['sql', 'nosql', 'python', 'azure', 'databricks', 'hadoop', 'spark', 'kafka', 'word']</t>
  </si>
  <si>
    <t>{'analyst_tools': ['word'], 'cloud': ['azure', 'databricks'], 'libraries': ['hadoop', 'spark', 'kafka'], 'programming': ['sql', 'nosql', 'python']}</t>
  </si>
  <si>
    <t>Data Scientist Role</t>
  </si>
  <si>
    <t>Alamuchy, NJ</t>
  </si>
  <si>
    <t>MidWestern IT</t>
  </si>
  <si>
    <t>['sql', 'java', 'python', 'c#', 'mysql', 'sql server', 'oracle']</t>
  </si>
  <si>
    <t>{'cloud': ['oracle'], 'databases': ['mysql', 'sql server'], 'programming': ['sql', 'java', 'python', 'c#']}</t>
  </si>
  <si>
    <t>iimjobs</t>
  </si>
  <si>
    <t>['sql', 'python', 't-sql', 'sql server', 'mysql', 'pandas', 'numpy']</t>
  </si>
  <si>
    <t>{'databases': ['sql server', 'mysql'], 'libraries': ['pandas', 'numpy'], 'programming': ['sql', 'python', 't-sql']}</t>
  </si>
  <si>
    <t>Аналитик</t>
  </si>
  <si>
    <t>Darvoza savdo</t>
  </si>
  <si>
    <t>Lüdenscheid, Germany</t>
  </si>
  <si>
    <t>persona service AG &amp; Co.KG</t>
  </si>
  <si>
    <t>Senior Business Analyst - Analytics</t>
  </si>
  <si>
    <t>Integrity Engineer</t>
  </si>
  <si>
    <t>Lead Data Engineer - REMOTE - Now Hiring</t>
  </si>
  <si>
    <t>['java', 'python', 'javascript', 'sql', 'mongodb', 'mongodb', 'dynamodb', 'db2', 'aws', 'redshift', 'oracle', 'spark', 'react', 'angular', 'jquery', 'terraform', 'github', 'gitlab', 'jenkins', 'docker']</t>
  </si>
  <si>
    <t>{'cloud': ['aws', 'redshift', 'oracle'], 'databases': ['mongodb', 'dynamodb', 'db2'], 'libraries': ['spark', 'react'], 'other': ['terraform', 'github', 'gitlab', 'jenkins', 'docker'], 'programming': ['java', 'python', 'javascript', 'sql', 'mongodb'], 'webframeworks': ['angular', 'jquery']}</t>
  </si>
  <si>
    <t>['javascript', 'html', 'sql', 'sqlite', 'cassandra', 'azure', 'asp.net', 'angular', 'linux', 'docker', 'kubernetes']</t>
  </si>
  <si>
    <t>{'cloud': ['azure'], 'databases': ['sqlite', 'cassandra'], 'os': ['linux'], 'other': ['docker', 'kubernetes'], 'programming': ['javascript', 'html', 'sql'], 'webframeworks': ['asp.net', 'angular']}</t>
  </si>
  <si>
    <t>['python', 'r', 'sql', 'sql server', 'mysql', 'tensorflow', 'keras', 'tableau', 'power bi']</t>
  </si>
  <si>
    <t>{'analyst_tools': ['tableau', 'power bi'], 'databases': ['sql server', 'mysql'], 'libraries': ['tensorflow', 'keras'], 'programming': ['python', 'r', 'sql']}</t>
  </si>
  <si>
    <t>['sql', 'sql server', 'postgresql', 'azure', 'vmware', 'windows', 'linux', 'splunk', 'ansible', 'terraform', 'github']</t>
  </si>
  <si>
    <t>{'analyst_tools': ['splunk'], 'cloud': ['azure', 'vmware'], 'databases': ['sql server', 'postgresql'], 'os': ['windows', 'linux'], 'other': ['ansible', 'terraform', 'github'], 'programming': ['sql']}</t>
  </si>
  <si>
    <t>Data Analyst - HR-Oracle</t>
  </si>
  <si>
    <t>Pertemps Edinburgh Careers</t>
  </si>
  <si>
    <t>['python', 'sql', 'aws', 'databricks', 'airflow', 'pandas', 'tensorflow', 'hadoop']</t>
  </si>
  <si>
    <t>{'cloud': ['aws', 'databricks'], 'libraries': ['airflow', 'pandas', 'tensorflow', 'hadoop'], 'programming': ['python', 'sql']}</t>
  </si>
  <si>
    <t>Data Analyst Senior - Now Hiring</t>
  </si>
  <si>
    <t>Bernalillo County, NM</t>
  </si>
  <si>
    <t>Digital Analytics Expert Mechelen, Belgium Posted on 09/15/2023</t>
  </si>
  <si>
    <t>Gi group spa</t>
  </si>
  <si>
    <t>Deep Learning and Data Scientist</t>
  </si>
  <si>
    <t>['python', 'sql', 'aws', 'gcp', 'azure', 'numpy', 'pandas', 'tensorflow', 'pytorch', 'spark', 'hadoop', 'power bi', 'tableau']</t>
  </si>
  <si>
    <t>{'analyst_tools': ['power bi', 'tableau'], 'cloud': ['aws', 'gcp', 'azure'], 'libraries': ['numpy', 'pandas', 'tensorflow', 'pytorch', 'spark', 'hadoop'], 'programming': ['python', 'sql']}</t>
  </si>
  <si>
    <t>Ops Data Analyst</t>
  </si>
  <si>
    <t>['sql', 'python', 'r', 'sharepoint']</t>
  </si>
  <si>
    <t>{'analyst_tools': ['sharepoint'], 'programming': ['sql', 'python', 'r']}</t>
  </si>
  <si>
    <t>Government Employees Health Association, Inc. - GEHA</t>
  </si>
  <si>
    <t>Morgan Mckinley Pte. Ltd.</t>
  </si>
  <si>
    <t>Operations Research Analyst/Data Scientist - Full-time / Part-time</t>
  </si>
  <si>
    <t>ATAC</t>
  </si>
  <si>
    <t>QA Automation Engineer ​| Remote</t>
  </si>
  <si>
    <t>['python', 'java', 'javascript', 'selenium']</t>
  </si>
  <si>
    <t>{'libraries': ['selenium'], 'programming': ['python', 'java', 'javascript']}</t>
  </si>
  <si>
    <t>Senior Web Analyst</t>
  </si>
  <si>
    <t>Aster DM Healthcare</t>
  </si>
  <si>
    <t>['javascript', 'python', 'bigquery', 'looker']</t>
  </si>
  <si>
    <t>{'analyst_tools': ['looker'], 'cloud': ['bigquery'], 'programming': ['javascript', 'python']}</t>
  </si>
  <si>
    <t>Max-Planck-Institut für extraterrestrische Physik</t>
  </si>
  <si>
    <t>['python', 'r', 'sql', 'redshift', 'jupyter', 'linux', 'windows', 'docker', 'kubernetes']</t>
  </si>
  <si>
    <t>{'cloud': ['redshift'], 'libraries': ['jupyter'], 'os': ['linux', 'windows'], 'other': ['docker', 'kubernetes'], 'programming': ['python', 'r', 'sql']}</t>
  </si>
  <si>
    <t>Mantras2Success</t>
  </si>
  <si>
    <t>College Graduate- Materials Science (PhD)</t>
  </si>
  <si>
    <t>Staff Engineer, Data</t>
  </si>
  <si>
    <t>Viki Private Limited</t>
  </si>
  <si>
    <t>['java', 'scala', 'golang', 'python', 'nosql', 'mongodb', 'mongodb', 'sql', 'postgresql', 'mysql', 'redis', 'redshift', 'bigquery', 'snowflake', 'aws', 'gcp', 'spark', 'kafka']</t>
  </si>
  <si>
    <t>{'cloud': ['redshift', 'bigquery', 'snowflake', 'aws', 'gcp'], 'databases': ['mongodb', 'postgresql', 'mysql', 'redis'], 'libraries': ['spark', 'kafka'], 'programming': ['java', 'scala', 'golang', 'python', 'nosql', 'mongodb', 'sql']}</t>
  </si>
  <si>
    <t>Lead Data Analyst (SAS &amp; SQL) - Full-time / Part-time</t>
  </si>
  <si>
    <t>Analyst, Data Management</t>
  </si>
  <si>
    <t>['sql', 'python', 'r', 'databricks', 'azure', 'power bi', 'tableau']</t>
  </si>
  <si>
    <t>{'analyst_tools': ['power bi', 'tableau'], 'cloud': ['databricks', 'azure'], 'programming': ['sql', 'python', 'r']}</t>
  </si>
  <si>
    <t>Innovamat</t>
  </si>
  <si>
    <t>['sql', 'python', 'aws', 'git']</t>
  </si>
  <si>
    <t>{'cloud': ['aws'], 'other': ['git'], 'programming': ['sql', 'python']}</t>
  </si>
  <si>
    <t>Data Engineer (x2)</t>
  </si>
  <si>
    <t>Claremont Consulting Ltd</t>
  </si>
  <si>
    <t>['scala', 'python', 'java', 'sql', 'gcp', 'aws', 'azure', 'spark']</t>
  </si>
  <si>
    <t>{'cloud': ['gcp', 'aws', 'azure'], 'libraries': ['spark'], 'programming': ['scala', 'python', 'java', 'sql']}</t>
  </si>
  <si>
    <t>iLoq Oy</t>
  </si>
  <si>
    <t>Go To Services</t>
  </si>
  <si>
    <t>['sql', 'python', 'matlab', 'r', 'sas', 'sas', 'aws', 'azure', 'gcp', 'pyspark', 'tableau']</t>
  </si>
  <si>
    <t>{'analyst_tools': ['sas', 'tableau'], 'cloud': ['aws', 'azure', 'gcp'], 'libraries': ['pyspark'], 'programming': ['sql', 'python', 'matlab', 'r', 'sas']}</t>
  </si>
  <si>
    <t>Business Analytics Forecast Analyst</t>
  </si>
  <si>
    <t>['sql', 'mlr', 'tableau', 'excel']</t>
  </si>
  <si>
    <t>{'analyst_tools': ['tableau', 'excel'], 'libraries': ['mlr'], 'programming': ['sql']}</t>
  </si>
  <si>
    <t>Sr. Data Engineer - Apache Spark</t>
  </si>
  <si>
    <t>['scala', 'sql', 'python', 'shell', 'azure', 'spark', 'hadoop', 'unix', 'github']</t>
  </si>
  <si>
    <t>{'cloud': ['azure'], 'libraries': ['spark', 'hadoop'], 'os': ['unix'], 'other': ['github'], 'programming': ['scala', 'sql', 'python', 'shell']}</t>
  </si>
  <si>
    <t>Energy Research Institute @ NTU</t>
  </si>
  <si>
    <t>['go', 'sql', 'mongodb', 'mongodb', 'r', 'python', 'postgresql', 'hadoop', 'keras', 'pytorch', 'tensorflow', 'pandas', 'numpy', 'matplotlib', 'opencv', 'excel', 'kubernetes']</t>
  </si>
  <si>
    <t>{'analyst_tools': ['excel'], 'databases': ['mongodb', 'postgresql'], 'libraries': ['hadoop', 'keras', 'pytorch', 'tensorflow', 'pandas', 'numpy', 'matplotlib', 'opencv'], 'other': ['kubernetes'], 'programming': ['go', 'sql', 'mongodb', 'r', 'python']}</t>
  </si>
  <si>
    <t>Team Lead Data Science</t>
  </si>
  <si>
    <t>Z-TALEN</t>
  </si>
  <si>
    <t>['sql', 'sas', 'sas', 'power bi', 'excel', 'sap', 'spss']</t>
  </si>
  <si>
    <t>{'analyst_tools': ['sas', 'power bi', 'excel', 'sap', 'spss'], 'programming': ['sql', 'sas']}</t>
  </si>
  <si>
    <t>Zwaag, Netherlands</t>
  </si>
  <si>
    <t>AmbaFlex</t>
  </si>
  <si>
    <t>['excel', 'qlik', 'word']</t>
  </si>
  <si>
    <t>{'analyst_tools': ['excel', 'qlik', 'word']}</t>
  </si>
  <si>
    <t>NTT DATA sta cercando Big Data Expert</t>
  </si>
  <si>
    <t>['nosql', 'mongodb', 'mongodb', 'sql', 'java', 'python', 'cassandra', 'aws', 'azure', 'kafka']</t>
  </si>
  <si>
    <t>{'cloud': ['aws', 'azure'], 'databases': ['mongodb', 'cassandra'], 'libraries': ['kafka'], 'programming': ['nosql', 'mongodb', 'sql', 'java', 'python']}</t>
  </si>
  <si>
    <t>Associate (Audit Analytics Team) – Assurance</t>
  </si>
  <si>
    <t>BDO Limited</t>
  </si>
  <si>
    <t>['sql', 'sql server', 'databricks', 'azure', 'oracle']</t>
  </si>
  <si>
    <t>{'cloud': ['databricks', 'azure', 'oracle'], 'databases': ['sql server'], 'programming': ['sql']}</t>
  </si>
  <si>
    <t>Senior Data Analytics Manager, Financial Services</t>
  </si>
  <si>
    <t>['sas', 'sas', 'r', 'python', 'spss', 'tableau', 'word']</t>
  </si>
  <si>
    <t>{'analyst_tools': ['sas', 'spss', 'tableau', 'word'], 'programming': ['sas', 'r', 'python']}</t>
  </si>
  <si>
    <t>Apache Spark Data Engineer</t>
  </si>
  <si>
    <t>Reply Polska Sp. z o. o.</t>
  </si>
  <si>
    <t>['python', 'scala', 'java', 'databricks', 'azure', 'aws', 'spark', 'kubernetes', 'docker']</t>
  </si>
  <si>
    <t>{'cloud': ['databricks', 'azure', 'aws'], 'libraries': ['spark'], 'other': ['kubernetes', 'docker'], 'programming': ['python', 'scala', 'java']}</t>
  </si>
  <si>
    <t>Data Analyst (CSR) - No BPO Experience</t>
  </si>
  <si>
    <t>Sapient Philippines Hub</t>
  </si>
  <si>
    <t>Empyreal Logistics (We're Hiring!!)</t>
  </si>
  <si>
    <t>fundcraft Holdco S.l</t>
  </si>
  <si>
    <t>['swift', 'sql', 'r', 'python']</t>
  </si>
  <si>
    <t>{'programming': ['swift', 'sql', 'r', 'python']}</t>
  </si>
  <si>
    <t>Fempower Personnel</t>
  </si>
  <si>
    <t>['sql', 'python', 'azure', 'unix', 'symphony']</t>
  </si>
  <si>
    <t>{'cloud': ['azure'], 'os': ['unix'], 'programming': ['sql', 'python'], 'sync': ['symphony']}</t>
  </si>
  <si>
    <t>Excelity</t>
  </si>
  <si>
    <t>['python', 'c#', 'pandas', 'jupyter', 'hadoop', 'windows', 'excel', 'tableau']</t>
  </si>
  <si>
    <t>{'analyst_tools': ['excel', 'tableau'], 'libraries': ['pandas', 'jupyter', 'hadoop'], 'os': ['windows'], 'programming': ['python', 'c#']}</t>
  </si>
  <si>
    <t>Etl Developers</t>
  </si>
  <si>
    <t>IT Suport I Data Science</t>
  </si>
  <si>
    <t>Talent Services</t>
  </si>
  <si>
    <t>['sql', 'python', 'oracle', 'vmware', 'windows', 'linux', 'qlik', 'tableau']</t>
  </si>
  <si>
    <t>{'analyst_tools': ['qlik', 'tableau'], 'cloud': ['oracle', 'vmware'], 'os': ['windows', 'linux'], 'programming': ['sql', 'python']}</t>
  </si>
  <si>
    <t>['aws', 'gcp', 'azure', 'plotly']</t>
  </si>
  <si>
    <t>{'cloud': ['aws', 'gcp', 'azure'], 'libraries': ['plotly']}</t>
  </si>
  <si>
    <t>Data Analyst, TSS</t>
  </si>
  <si>
    <t>Coffeyville, KS</t>
  </si>
  <si>
    <t>SGS Consulting</t>
  </si>
  <si>
    <t>PureRED</t>
  </si>
  <si>
    <t>['python', 'sql', 'c#', 'scala', 'azure', 'power bi', 'tableau', 'excel', 'ssrs']</t>
  </si>
  <si>
    <t>{'analyst_tools': ['power bi', 'tableau', 'excel', 'ssrs'], 'cloud': ['azure'], 'programming': ['python', 'sql', 'c#', 'scala']}</t>
  </si>
  <si>
    <t>Senior Data Analyst, Regulatory Relations</t>
  </si>
  <si>
    <t>Data Specialist (m/w/d) (Data Scientist)</t>
  </si>
  <si>
    <t>Fugro Germany Land GmbH</t>
  </si>
  <si>
    <t>['r', 'python', 'matlab', 'sql', 'spark', 'pandas']</t>
  </si>
  <si>
    <t>{'libraries': ['spark', 'pandas'], 'programming': ['r', 'python', 'matlab', 'sql']}</t>
  </si>
  <si>
    <t>APS Investments s.r.o.</t>
  </si>
  <si>
    <t>Centurion Group Ltd</t>
  </si>
  <si>
    <t>['sql', 'c', 'java', 'azure', 'gcp']</t>
  </si>
  <si>
    <t>{'cloud': ['azure', 'gcp'], 'programming': ['sql', 'c', 'java']}</t>
  </si>
  <si>
    <t>Senior Analyst-data Science</t>
  </si>
  <si>
    <t>['sql', 'python', 'go', 'bigquery', 'airflow', 'tableau', 'git', 'jira', 'trello', 'confluence']</t>
  </si>
  <si>
    <t>{'analyst_tools': ['tableau'], 'async': ['jira', 'trello', 'confluence'], 'cloud': ['bigquery'], 'libraries': ['airflow'], 'other': ['git'], 'programming': ['sql', 'python', 'go']}</t>
  </si>
  <si>
    <t>['python', 'r', 'scala', 'sql', 'nosql', 'azure', 'gcp', 'aws', 'hadoop', 'spark', 'terraform']</t>
  </si>
  <si>
    <t>{'cloud': ['azure', 'gcp', 'aws'], 'libraries': ['hadoop', 'spark'], 'other': ['terraform'], 'programming': ['python', 'r', 'scala', 'sql', 'nosql']}</t>
  </si>
  <si>
    <t>Weert, Netherlands</t>
  </si>
  <si>
    <t>['vba', 'sap', 'excel', 'power bi', 'word']</t>
  </si>
  <si>
    <t>{'analyst_tools': ['sap', 'excel', 'power bi', 'word'], 'programming': ['vba']}</t>
  </si>
  <si>
    <t>Data Strategy Manager</t>
  </si>
  <si>
    <t>['python', 'r', 'scala', 'sql', 'aws', 'databricks', 'pytorch', 'tableau']</t>
  </si>
  <si>
    <t>{'analyst_tools': ['tableau'], 'cloud': ['aws', 'databricks'], 'libraries': ['pytorch'], 'programming': ['python', 'r', 'scala', 'sql']}</t>
  </si>
  <si>
    <t>Engineering Manager, Platform</t>
  </si>
  <si>
    <t>Kartu Prakerja</t>
  </si>
  <si>
    <t>['golang', 'sql', 'nosql', 'postgresql', 'mysql', 'elasticsearch', 'kafka']</t>
  </si>
  <si>
    <t>{'databases': ['postgresql', 'mysql', 'elasticsearch'], 'libraries': ['kafka'], 'programming': ['golang', 'sql', 'nosql']}</t>
  </si>
  <si>
    <t>iHub-Data, IIIT Hyderabad</t>
  </si>
  <si>
    <t>Data Application Architect</t>
  </si>
  <si>
    <t>['scala', 'java', 'cassandra', 'spark', 'kafka']</t>
  </si>
  <si>
    <t>{'databases': ['cassandra'], 'libraries': ['spark', 'kafka'], 'programming': ['scala', 'java']}</t>
  </si>
  <si>
    <t>Strategic Data Engineering Lead</t>
  </si>
  <si>
    <t>Salt South Africa</t>
  </si>
  <si>
    <t>['python', 'sql', 'azure', 'databricks', 'hadoop', 'pyspark']</t>
  </si>
  <si>
    <t>{'cloud': ['azure', 'databricks'], 'libraries': ['hadoop', 'pyspark'], 'programming': ['python', 'sql']}</t>
  </si>
  <si>
    <t>['oracle', 'bigquery', 'tableau', 'looker', 'power bi']</t>
  </si>
  <si>
    <t>{'analyst_tools': ['tableau', 'looker', 'power bi'], 'cloud': ['oracle', 'bigquery']}</t>
  </si>
  <si>
    <t>IT SAP Quality Management Analyst</t>
  </si>
  <si>
    <t>Scientec Consulting Pte. Ltd.</t>
  </si>
  <si>
    <t>Data Analyst (Mid Level Role)</t>
  </si>
  <si>
    <t>Senior Data Scientist, AdTech</t>
  </si>
  <si>
    <t>Director - Data, Analytics, and Ai</t>
  </si>
  <si>
    <t>['express', 'microstrategy']</t>
  </si>
  <si>
    <t>{'analyst_tools': ['microstrategy'], 'webframeworks': ['express']}</t>
  </si>
  <si>
    <t>Analista Data Science</t>
  </si>
  <si>
    <t>TATA S.A.</t>
  </si>
  <si>
    <t>['sql', 'python', 'r', 'microstrategy', 'github']</t>
  </si>
  <si>
    <t>{'analyst_tools': ['microstrategy'], 'other': ['github'], 'programming': ['sql', 'python', 'r']}</t>
  </si>
  <si>
    <t>Trujillo, Spain</t>
  </si>
  <si>
    <t>Diamond Foundry</t>
  </si>
  <si>
    <t>['sql', 'python', 'r', 'sas', 'sas', 'matlab', 'html', 'java', 'gcp', 'bigquery', 'looker', 'power bi', 'sheets', 'excel', 'tableau']</t>
  </si>
  <si>
    <t>{'analyst_tools': ['sas', 'looker', 'power bi', 'sheets', 'excel', 'tableau'], 'cloud': ['gcp', 'bigquery'], 'programming': ['sql', 'python', 'r', 'sas', 'matlab', 'html', 'java']}</t>
  </si>
  <si>
    <t>Nochii Philippines Corporation</t>
  </si>
  <si>
    <t>Technical Lead (Data Engineer)</t>
  </si>
  <si>
    <t>Randstad Technologies Australia</t>
  </si>
  <si>
    <t>Local Engagement Outsourcing Services, Inc.</t>
  </si>
  <si>
    <t>Data (ETL/SSIS) Engineer</t>
  </si>
  <si>
    <t>['sql', 'r', 'c', 'azure', 'ssis', 'ssrs', 'dax']</t>
  </si>
  <si>
    <t>{'analyst_tools': ['ssis', 'ssrs', 'dax'], 'cloud': ['azure'], 'programming': ['sql', 'r', 'c']}</t>
  </si>
  <si>
    <t>Data-аналитик</t>
  </si>
  <si>
    <t>«KOLESA» ( Avtoelon.UZ )</t>
  </si>
  <si>
    <t>['sql', 'python', 'r', 'airflow', 'power bi']</t>
  </si>
  <si>
    <t>{'analyst_tools': ['power bi'], 'libraries': ['airflow'], 'programming': ['sql', 'python', 'r']}</t>
  </si>
  <si>
    <t>Stealth Solutions Sdn Bhd</t>
  </si>
  <si>
    <t>['sql', 'python', 'aws', 'azure', 'power bi', 'tableau']</t>
  </si>
  <si>
    <t>{'analyst_tools': ['power bi', 'tableau'], 'cloud': ['aws', 'azure'], 'programming': ['sql', 'python']}</t>
  </si>
  <si>
    <t>['sql', 'nosql', 'mongo', 'sql server']</t>
  </si>
  <si>
    <t>{'databases': ['sql server'], 'programming': ['sql', 'nosql', 'mongo']}</t>
  </si>
  <si>
    <t>Senior Software Engineer, CoinDesk Indices</t>
  </si>
  <si>
    <t>CoinDesk</t>
  </si>
  <si>
    <t>['python', 'java', 'c++', 'sql', 'nosql', 'redis', 'kafka', 'docker', 'git']</t>
  </si>
  <si>
    <t>{'databases': ['redis'], 'libraries': ['kafka'], 'other': ['docker', 'git'], 'programming': ['python', 'java', 'c++', 'sql', 'nosql']}</t>
  </si>
  <si>
    <t>Data Engineer(Snowflake+AWS)</t>
  </si>
  <si>
    <t>['python', 'sql', 'snowflake', 'aws', 'redshift']</t>
  </si>
  <si>
    <t>{'cloud': ['snowflake', 'aws', 'redshift'], 'programming': ['python', 'sql']}</t>
  </si>
  <si>
    <t>Encargado de Operaciones- con Experiencia en Data</t>
  </si>
  <si>
    <t>Data Engineer (Urgent)</t>
  </si>
  <si>
    <t>['nosql', 'python', 'hadoop', 'tensorflow', 'gdpr', 'linux', 'docker', 'kubernetes', 'yarn']</t>
  </si>
  <si>
    <t>{'libraries': ['hadoop', 'tensorflow', 'gdpr'], 'os': ['linux'], 'other': ['docker', 'kubernetes', 'yarn'], 'programming': ['nosql', 'python']}</t>
  </si>
  <si>
    <t>Data Science Seniormanager</t>
  </si>
  <si>
    <t>Reporting &amp; Data Analyst - Accounting - Now Hiring</t>
  </si>
  <si>
    <t>Bay Cove Human Services</t>
  </si>
  <si>
    <t>IT Database Analyst 2</t>
  </si>
  <si>
    <t>via Greenville, SC - Geebo</t>
  </si>
  <si>
    <t>Ogletree Deakins</t>
  </si>
  <si>
    <t>['css', 'html', 'javascript', 'sql', 't-sql', 'powershell', 'python', 'sql server', 'mysql', 'azure', 'jupyter', 'tableau', 'power bi', 'ssis', 'ssrs', 'jira']</t>
  </si>
  <si>
    <t>{'analyst_tools': ['tableau', 'power bi', 'ssis', 'ssrs'], 'async': ['jira'], 'cloud': ['azure'], 'databases': ['sql server', 'mysql'], 'libraries': ['jupyter'], 'programming': ['css', 'html', 'javascript', 'sql', 't-sql', 'powershell', 'python']}</t>
  </si>
  <si>
    <t>Student research assistant: Climate data analyst</t>
  </si>
  <si>
    <t>Universität Heidelberg</t>
  </si>
  <si>
    <t>Estágio em People Experience</t>
  </si>
  <si>
    <t>Sensedia</t>
  </si>
  <si>
    <t>HEALTHCARE DATA ANALYST</t>
  </si>
  <si>
    <t>University of Missouri Health System</t>
  </si>
  <si>
    <t>Senior Data Engineer, Quantitative Strategy</t>
  </si>
  <si>
    <t>Data Architecture and Modelling</t>
  </si>
  <si>
    <t>PT Sigma Global Teknologi (Sigmatech)</t>
  </si>
  <si>
    <t>['nosql', 't-sql', 'ssis']</t>
  </si>
  <si>
    <t>{'analyst_tools': ['ssis'], 'programming': ['nosql', 't-sql']}</t>
  </si>
  <si>
    <t>(Senior) Web Analytics Engineer (m/f/d)</t>
  </si>
  <si>
    <t>['sql', 'javascript', 'firebase', 'firebase']</t>
  </si>
  <si>
    <t>{'cloud': ['firebase'], 'databases': ['firebase'], 'programming': ['sql', 'javascript']}</t>
  </si>
  <si>
    <t>Continuous Improvement Analyst Latin America</t>
  </si>
  <si>
    <t>['sql', 'r', 'python', 'power bi', 'tableau', 'qlik', 'flow']</t>
  </si>
  <si>
    <t>{'analyst_tools': ['power bi', 'tableau', 'qlik'], 'other': ['flow'], 'programming': ['sql', 'r', 'python']}</t>
  </si>
  <si>
    <t>Trident Trust</t>
  </si>
  <si>
    <t>['sql', 'c#', 'vba', 'ssrs']</t>
  </si>
  <si>
    <t>{'analyst_tools': ['ssrs'], 'programming': ['sql', 'c#', 'vba']}</t>
  </si>
  <si>
    <t>Lone Wolf Technologies</t>
  </si>
  <si>
    <t>['selenium', 'windows', 'git', 'svn', 'bitbucket', 'jira']</t>
  </si>
  <si>
    <t>{'async': ['jira'], 'libraries': ['selenium'], 'os': ['windows'], 'other': ['git', 'svn', 'bitbucket']}</t>
  </si>
  <si>
    <t>Principal Engineer- Data</t>
  </si>
  <si>
    <t>['python', 'sql', 'azure', 'snowflake', 'databricks']</t>
  </si>
  <si>
    <t>{'cloud': ['azure', 'snowflake', 'databricks'], 'programming': ['python', 'sql']}</t>
  </si>
  <si>
    <t>Lubicz, Poland</t>
  </si>
  <si>
    <t>Senior Data Scientist - 12 month FTC</t>
  </si>
  <si>
    <t>Sr. Data Engineer Microcentro</t>
  </si>
  <si>
    <t>Financial Analyst - Neuroscience Institute</t>
  </si>
  <si>
    <t>IT Business Analyst Junior</t>
  </si>
  <si>
    <t>['sql', 'azure', 'databricks', 'pyspark', 'jira']</t>
  </si>
  <si>
    <t>{'async': ['jira'], 'cloud': ['azure', 'databricks'], 'libraries': ['pyspark'], 'programming': ['sql']}</t>
  </si>
  <si>
    <t>ANRADUS PTE. LTD.</t>
  </si>
  <si>
    <t>Winston-Salem/Forsyth County Schools</t>
  </si>
  <si>
    <t>Tag Analyst</t>
  </si>
  <si>
    <t>Perfil DATA</t>
  </si>
  <si>
    <t>['oracle', 'redhat']</t>
  </si>
  <si>
    <t>{'cloud': ['oracle'], 'os': ['redhat']}</t>
  </si>
  <si>
    <t>Data Analyst, Sustainability</t>
  </si>
  <si>
    <t>American Bureau Of Shipping</t>
  </si>
  <si>
    <t>Data Engineer (Thai-speaking)</t>
  </si>
  <si>
    <t>Kaidee</t>
  </si>
  <si>
    <t>['sql', 'databricks', 'aws', 'gcp', 'azure', 'airflow', 'spark', 'tableau', 'flow']</t>
  </si>
  <si>
    <t>{'analyst_tools': ['tableau'], 'cloud': ['databricks', 'aws', 'gcp', 'azure'], 'libraries': ['airflow', 'spark'], 'other': ['flow'], 'programming': ['sql']}</t>
  </si>
  <si>
    <t>Data Engineer Junior Barcelona</t>
  </si>
  <si>
    <t>Itrecruiter</t>
  </si>
  <si>
    <t>['mongodb', 'mongodb', 'sql', 'sql server', 'oracle', 'aws', 'linux', 'windows']</t>
  </si>
  <si>
    <t>{'cloud': ['oracle', 'aws'], 'databases': ['mongodb', 'sql server'], 'os': ['linux', 'windows'], 'programming': ['mongodb', 'sql']}</t>
  </si>
  <si>
    <t>AID</t>
  </si>
  <si>
    <t>['r', 'python', 'sas', 'sas', 'c', 'spark', 'hadoop', 'spss']</t>
  </si>
  <si>
    <t>{'analyst_tools': ['sas', 'spss'], 'libraries': ['spark', 'hadoop'], 'programming': ['r', 'python', 'sas', 'c']}</t>
  </si>
  <si>
    <t>Data Analyst/50k/Retail</t>
  </si>
  <si>
    <t>['sql', 'azure', 'gcp', 'ssrs', 'alteryx']</t>
  </si>
  <si>
    <t>{'analyst_tools': ['ssrs', 'alteryx'], 'cloud': ['azure', 'gcp'], 'programming': ['sql']}</t>
  </si>
  <si>
    <t>Greencore</t>
  </si>
  <si>
    <t>Network engineer</t>
  </si>
  <si>
    <t>RAWAFID for Electromechanical and Communication</t>
  </si>
  <si>
    <t>['gcp', 'gitlab', 'github', 'bitbucket', 'terraform']</t>
  </si>
  <si>
    <t>{'cloud': ['gcp'], 'other': ['gitlab', 'github', 'bitbucket', 'terraform']}</t>
  </si>
  <si>
    <t>['oracle', 'excel', 'word', 'sap']</t>
  </si>
  <si>
    <t>{'analyst_tools': ['excel', 'word', 'sap'], 'cloud': ['oracle']}</t>
  </si>
  <si>
    <t>['r', 'python', 'julia', 'sql', 'bash', 'powershell']</t>
  </si>
  <si>
    <t>{'programming': ['r', 'python', 'julia', 'sql', 'bash', 'powershell']}</t>
  </si>
  <si>
    <t>Grid &amp; Standards Analyst</t>
  </si>
  <si>
    <t>Data Scientist/ml Engineer</t>
  </si>
  <si>
    <t>DigitalOnUs by Tech Mahindra</t>
  </si>
  <si>
    <t>['python', 'dynamodb', 'aws', 'pyspark', 'airflow', 'sap', 'chef', 'docker']</t>
  </si>
  <si>
    <t>{'analyst_tools': ['sap'], 'cloud': ['aws'], 'databases': ['dynamodb'], 'libraries': ['pyspark', 'airflow'], 'other': ['chef', 'docker'], 'programming': ['python']}</t>
  </si>
  <si>
    <t>Npo Senior Engineer</t>
  </si>
  <si>
    <t>StackOps</t>
  </si>
  <si>
    <t>System Test Engineer</t>
  </si>
  <si>
    <t>Software Engineer III - Data Engineering [T500-7922]</t>
  </si>
  <si>
    <t>['sql', 'python', 'r', 'sql server', 'oracle', 'unix', 'power bi']</t>
  </si>
  <si>
    <t>{'analyst_tools': ['power bi'], 'cloud': ['oracle'], 'databases': ['sql server'], 'os': ['unix'], 'programming': ['sql', 'python', 'r']}</t>
  </si>
  <si>
    <t>Principal Data Scientist W/ Full Professional</t>
  </si>
  <si>
    <t>Babel Profiles S.L</t>
  </si>
  <si>
    <t>['openstack']</t>
  </si>
  <si>
    <t>{'cloud': ['openstack']}</t>
  </si>
  <si>
    <t>Senior Data Engineer Technical Team Lead</t>
  </si>
  <si>
    <t>['java', 'sql', 'scala', 'python', 'cassandra', 'aws', 'spark', 'hadoop', 'terraform']</t>
  </si>
  <si>
    <t>{'cloud': ['aws'], 'databases': ['cassandra'], 'libraries': ['spark', 'hadoop'], 'other': ['terraform'], 'programming': ['java', 'sql', 'scala', 'python']}</t>
  </si>
  <si>
    <t>Scientific Data Curator - Junior</t>
  </si>
  <si>
    <t>ASRC Federal Holding Company</t>
  </si>
  <si>
    <t>['sql', 'python', 'oracle', 'jupyter', 'excel', 'tableau', 'word', 'spreadsheet']</t>
  </si>
  <si>
    <t>{'analyst_tools': ['excel', 'tableau', 'word', 'spreadsheet'], 'cloud': ['oracle'], 'libraries': ['jupyter'], 'programming': ['sql', 'python']}</t>
  </si>
  <si>
    <t>LC-Service S.r.l.</t>
  </si>
  <si>
    <t>['python', 'pandas', 'numpy', 'pyspark', 'windows']</t>
  </si>
  <si>
    <t>{'libraries': ['pandas', 'numpy', 'pyspark'], 'os': ['windows'], 'programming': ['python']}</t>
  </si>
  <si>
    <t>Lead Analyst, Data Management</t>
  </si>
  <si>
    <t>Arquitecto Big Data</t>
  </si>
  <si>
    <t>Manager: Data</t>
  </si>
  <si>
    <t>Psybergate Pty Ltd</t>
  </si>
  <si>
    <t>['sas', 'sas', 'sql', 'postgresql', 'hadoop']</t>
  </si>
  <si>
    <t>{'analyst_tools': ['sas'], 'databases': ['postgresql'], 'libraries': ['hadoop'], 'programming': ['sas', 'sql']}</t>
  </si>
  <si>
    <t>Data analyst s</t>
  </si>
  <si>
    <t>Châtenay-Malabry, France</t>
  </si>
  <si>
    <t>Fyte Dev &amp; Technology</t>
  </si>
  <si>
    <t>['python', 'java', 'databricks', 'aws', 'bigquery', 'gcp', 'azure', 'spark', 'pyspark', 'sap', 'microstrategy', 'github']</t>
  </si>
  <si>
    <t>{'analyst_tools': ['sap', 'microstrategy'], 'cloud': ['databricks', 'aws', 'bigquery', 'gcp', 'azure'], 'libraries': ['spark', 'pyspark'], 'other': ['github'], 'programming': ['python', 'java']}</t>
  </si>
  <si>
    <t>Cyber Security Privacy Analyst</t>
  </si>
  <si>
    <t>RSR - Frontier</t>
  </si>
  <si>
    <t>['sql', 'python', 'r', 'java', 'c++', 'scala', 'cassandra']</t>
  </si>
  <si>
    <t>{'databases': ['cassandra'], 'programming': ['sql', 'python', 'r', 'java', 'c++', 'scala']}</t>
  </si>
  <si>
    <t>['python', 'sql', 'nosql', 'aws', 'azure', 'databricks', 'snowflake', 'spark', 'kafka']</t>
  </si>
  <si>
    <t>{'cloud': ['aws', 'azure', 'databricks', 'snowflake'], 'libraries': ['spark', 'kafka'], 'programming': ['python', 'sql', 'nosql']}</t>
  </si>
  <si>
    <t>E&amp;a Project Engineer</t>
  </si>
  <si>
    <t>Apparel Group - UAE</t>
  </si>
  <si>
    <t>['sql', 'redshift', 'excel', 'tableau', 'power bi']</t>
  </si>
  <si>
    <t>{'analyst_tools': ['excel', 'tableau', 'power bi'], 'cloud': ['redshift'], 'programming': ['sql']}</t>
  </si>
  <si>
    <t>Discount Bank בנק דיסקונט</t>
  </si>
  <si>
    <t>Data Developer Analyst</t>
  </si>
  <si>
    <t>Samsung SDS Asia Pacific Pte Ltd</t>
  </si>
  <si>
    <t>['oracle', 'linux', 'windows']</t>
  </si>
  <si>
    <t>{'cloud': ['oracle'], 'os': ['linux', 'windows']}</t>
  </si>
  <si>
    <t>Web Analyst (Senior Web Analyst) (6-month Roster)</t>
  </si>
  <si>
    <t>Dat Scientist Sr</t>
  </si>
  <si>
    <t>Gallagher Group</t>
  </si>
  <si>
    <t>Latin America CISD Leads &amp; Insights Analyst</t>
  </si>
  <si>
    <t>Witzeal Technologies Private Limited</t>
  </si>
  <si>
    <t>Specialist: Data Engineering</t>
  </si>
  <si>
    <t>Platinum Engineering Specialists</t>
  </si>
  <si>
    <t>['python', 'scala', 'shell', 'javascript', 'firebase', 'firebase', 'redis', 'gcp', 'azure', 'aws', 'kafka', 'airflow']</t>
  </si>
  <si>
    <t>{'cloud': ['firebase', 'gcp', 'azure', 'aws'], 'databases': ['firebase', 'redis'], 'libraries': ['kafka', 'airflow'], 'programming': ['python', 'scala', 'shell', 'javascript']}</t>
  </si>
  <si>
    <t>Data Engineer (Remote, Philippines)</t>
  </si>
  <si>
    <t>['sql', 'javascript', 'python', 'java', 'go', 'excel', 'looker', 'tableau', 'power bi']</t>
  </si>
  <si>
    <t>{'analyst_tools': ['excel', 'looker', 'tableau', 'power bi'], 'programming': ['sql', 'javascript', 'python', 'java', 'go']}</t>
  </si>
  <si>
    <t>Data Analyst, End to End Banking Operations</t>
  </si>
  <si>
    <t>['sql', 'python', 'javascript', 'bigquery', 'tableau', 'sheets']</t>
  </si>
  <si>
    <t>{'analyst_tools': ['tableau', 'sheets'], 'cloud': ['bigquery'], 'programming': ['sql', 'python', 'javascript']}</t>
  </si>
  <si>
    <t>DATA SCIENTIST - HEALTHCARE</t>
  </si>
  <si>
    <t>Premier Health</t>
  </si>
  <si>
    <t>['python', 'r', 'outlook']</t>
  </si>
  <si>
    <t>{'analyst_tools': ['outlook'], 'programming': ['python', 'r']}</t>
  </si>
  <si>
    <t>SNC-Lavalin</t>
  </si>
  <si>
    <t>Warehouse Internship</t>
  </si>
  <si>
    <t>บริษัท ฮอนด้า เทรดดิ้ง เอเชีย จำกัด</t>
  </si>
  <si>
    <t>Professional/Senior Data Engineer</t>
  </si>
  <si>
    <t>['python', 'r', 'nosql', 'sql', 'aws', 'airflow', 'unix', 'git', 'docker', 'jenkins', 'terraform']</t>
  </si>
  <si>
    <t>{'cloud': ['aws'], 'libraries': ['airflow'], 'os': ['unix'], 'other': ['git', 'docker', 'jenkins', 'terraform'], 'programming': ['python', 'r', 'nosql', 'sql']}</t>
  </si>
  <si>
    <t>Principal Investigator (Data Scientist / Data Science Engineer...</t>
  </si>
  <si>
    <t>['alteryx', 'excel', 'sap', 'flow']</t>
  </si>
  <si>
    <t>{'analyst_tools': ['alteryx', 'excel', 'sap'], 'other': ['flow']}</t>
  </si>
  <si>
    <t>Dept</t>
  </si>
  <si>
    <t>Lead Frontend Engineer</t>
  </si>
  <si>
    <t>['javascript', 'ruby', 'ruby', 'react', 'ruby on rails']</t>
  </si>
  <si>
    <t>{'libraries': ['react'], 'programming': ['javascript', 'ruby'], 'webframeworks': ['ruby', 'ruby on rails']}</t>
  </si>
  <si>
    <t>Customer/user Experience Analyst</t>
  </si>
  <si>
    <t>['python', 'scala', 'aws', 'hadoop']</t>
  </si>
  <si>
    <t>{'cloud': ['aws'], 'libraries': ['hadoop'], 'programming': ['python', 'scala']}</t>
  </si>
  <si>
    <t>Tech Lead for MLOps Platform (REF1161I)</t>
  </si>
  <si>
    <t>['aws', 'hadoop', 'spark', 'kubernetes', 'terraform']</t>
  </si>
  <si>
    <t>{'cloud': ['aws'], 'libraries': ['hadoop', 'spark'], 'other': ['kubernetes', 'terraform']}</t>
  </si>
  <si>
    <t>Senior Data Analyst - Ambulatory - Now Hiring</t>
  </si>
  <si>
    <t>Morton Buildings</t>
  </si>
  <si>
    <t>Consultant (German Speaking) - Data Analytics</t>
  </si>
  <si>
    <t>['sql', 'python', 'hadoop', 'pyspark', 'airflow']</t>
  </si>
  <si>
    <t>{'libraries': ['hadoop', 'pyspark', 'airflow'], 'programming': ['sql', 'python']}</t>
  </si>
  <si>
    <t>Аналитик данных/Data Analyst</t>
  </si>
  <si>
    <t>САТЕЛ, Группа компаний</t>
  </si>
  <si>
    <t>['bash', 'linux', 'git']</t>
  </si>
  <si>
    <t>{'os': ['linux'], 'other': ['git'], 'programming': ['bash']}</t>
  </si>
  <si>
    <t>Lugo, Province of Ravenna, Italy</t>
  </si>
  <si>
    <t>Unitec S.p.A.</t>
  </si>
  <si>
    <t>UNM Medical Group, Inc.</t>
  </si>
  <si>
    <t>Desarrollador SQL Development Consultant</t>
  </si>
  <si>
    <t>TopManage</t>
  </si>
  <si>
    <t>['sql', 'javascript', 'html', 'crystal', 'c#']</t>
  </si>
  <si>
    <t>{'programming': ['sql', 'javascript', 'html', 'crystal', 'c#']}</t>
  </si>
  <si>
    <t>Bemer int. AG</t>
  </si>
  <si>
    <t>IS Enterprise Business Data Analyst - Full-time / Part-time</t>
  </si>
  <si>
    <t>['power bi', 'tableau', 'ssrs']</t>
  </si>
  <si>
    <t>{'analyst_tools': ['power bi', 'tableau', 'ssrs']}</t>
  </si>
  <si>
    <t>Specialist Wts Autonomy Engineering</t>
  </si>
  <si>
    <t>['javascript', 'java', 'sql', 'mongodb', 'mongodb', 'sql server', 'oracle', 'flutter', 'spring', 'angular']</t>
  </si>
  <si>
    <t>{'cloud': ['oracle'], 'databases': ['mongodb', 'sql server'], 'libraries': ['flutter', 'spring'], 'programming': ['javascript', 'java', 'sql', 'mongodb'], 'webframeworks': ['angular']}</t>
  </si>
  <si>
    <t>Sr. Data Engineer/Sr. Data Architect</t>
  </si>
  <si>
    <t>['python', 'java', 'mongodb', 'mongodb', 'mysql', 'airflow', 'spark']</t>
  </si>
  <si>
    <t>{'databases': ['mongodb', 'mysql'], 'libraries': ['airflow', 'spark'], 'programming': ['python', 'java', 'mongodb']}</t>
  </si>
  <si>
    <t>Data Engineer Data Bricks</t>
  </si>
  <si>
    <t>['python', 'sql', 'postgresql', 'databricks', 'azure', 'excel']</t>
  </si>
  <si>
    <t>{'analyst_tools': ['excel'], 'cloud': ['databricks', 'azure'], 'databases': ['postgresql'], 'programming': ['python', 'sql']}</t>
  </si>
  <si>
    <t>Junior Data Analyst to work with the Governance</t>
  </si>
  <si>
    <t>Euronet – EFT Segment</t>
  </si>
  <si>
    <t>Data-Analyst*/Data-Scientist*</t>
  </si>
  <si>
    <t>Senior Data Scientist (ML / AI) - RCCB - Now Hiring</t>
  </si>
  <si>
    <t>Reyes Coca-Cola Bottling</t>
  </si>
  <si>
    <t>['sql', 'python', 'r', 'snowflake', 'databricks', 'azure', 'spark', 'pytorch', 'tensorflow']</t>
  </si>
  <si>
    <t>{'cloud': ['snowflake', 'databricks', 'azure'], 'libraries': ['spark', 'pytorch', 'tensorflow'], 'programming': ['sql', 'python', 'r']}</t>
  </si>
  <si>
    <t>Vie - Sio Energy Data Analyst (M/w) - Spain</t>
  </si>
  <si>
    <t>Azure Data Engineer/Lead</t>
  </si>
  <si>
    <t>['sql', 'azure', 'databricks', 'pyspark', 'spark', 'power bi', 'sap', 'git']</t>
  </si>
  <si>
    <t>{'analyst_tools': ['power bi', 'sap'], 'cloud': ['azure', 'databricks'], 'libraries': ['pyspark', 'spark'], 'other': ['git'], 'programming': ['sql']}</t>
  </si>
  <si>
    <t>['python', 'r', 'sql', 'pandas', 'numpy', 'matplotlib', 'seaborn']</t>
  </si>
  <si>
    <t>{'libraries': ['pandas', 'numpy', 'matplotlib', 'seaborn'], 'programming': ['python', 'r', 'sql']}</t>
  </si>
  <si>
    <t>Associate Digital Software Engineer</t>
  </si>
  <si>
    <t>via Goodyear Jobs</t>
  </si>
  <si>
    <t>['python', 'javascript', 'c++', 'html', 'css', 'go', 'aws', 'azure', 'react']</t>
  </si>
  <si>
    <t>{'cloud': ['aws', 'azure'], 'libraries': ['react'], 'programming': ['python', 'javascript', 'c++', 'html', 'css', 'go']}</t>
  </si>
  <si>
    <t>['python', 'scala', 'r', 'sql', 'databricks', 'azure', 'hadoop', 'spark', 'pyspark', 'pandas', 'jupyter', 'power bi']</t>
  </si>
  <si>
    <t>{'analyst_tools': ['power bi'], 'cloud': ['databricks', 'azure'], 'libraries': ['hadoop', 'spark', 'pyspark', 'pandas', 'jupyter'], 'programming': ['python', 'scala', 'r', 'sql']}</t>
  </si>
  <si>
    <t>Senior Data Scientist, Advanced Analytics - USDS</t>
  </si>
  <si>
    <t>['python', 'sql', 'gdpr', 'express', 'tableau', 'power bi']</t>
  </si>
  <si>
    <t>{'analyst_tools': ['tableau', 'power bi'], 'libraries': ['gdpr'], 'programming': ['python', 'sql'], 'webframeworks': ['express']}</t>
  </si>
  <si>
    <t>Инженер данных (Data Engineer)</t>
  </si>
  <si>
    <t>Лаборатория Наносемантика</t>
  </si>
  <si>
    <t>['c', 'mongo', 'python', 'sql', 'postgresql', 'cassandra', 'airflow', 'spark', 'kafka', 'linux', 'docker', 'git']</t>
  </si>
  <si>
    <t>{'databases': ['postgresql', 'cassandra'], 'libraries': ['airflow', 'spark', 'kafka'], 'os': ['linux'], 'other': ['docker', 'git'], 'programming': ['c', 'mongo', 'python', 'sql']}</t>
  </si>
  <si>
    <t>Weguest</t>
  </si>
  <si>
    <t>Data &amp; Analytics Intern - Summer 2023</t>
  </si>
  <si>
    <t>Tenet Healthcare</t>
  </si>
  <si>
    <t>Data Scientist REMOTE</t>
  </si>
  <si>
    <t>['sql', 'python', 'aws', 'azure', 'spark', 'hadoop', 'tableau', 'power bi']</t>
  </si>
  <si>
    <t>{'analyst_tools': ['tableau', 'power bi'], 'cloud': ['aws', 'azure'], 'libraries': ['spark', 'hadoop'], 'programming': ['sql', 'python']}</t>
  </si>
  <si>
    <t>AVP - Data Scientist - KPO</t>
  </si>
  <si>
    <t>Elixir Web Solutions</t>
  </si>
  <si>
    <t>Integra EMEA</t>
  </si>
  <si>
    <t>['sql', 'firebase', 'firebase', 'flow', 'atlassian', 'confluence', 'jira']</t>
  </si>
  <si>
    <t>{'async': ['confluence', 'jira'], 'cloud': ['firebase'], 'databases': ['firebase'], 'other': ['flow', 'atlassian'], 'programming': ['sql']}</t>
  </si>
  <si>
    <t>Fp&amp;a Data Analytics</t>
  </si>
  <si>
    <t>CROSS</t>
  </si>
  <si>
    <t>['python', 'r', 'sql', 't-sql', 'tableau']</t>
  </si>
  <si>
    <t>{'analyst_tools': ['tableau'], 'programming': ['python', 'r', 'sql', 't-sql']}</t>
  </si>
  <si>
    <t>Technical Data Analyst &amp; Support Engineer</t>
  </si>
  <si>
    <t>GD147 Science Data Center Operations Technical Support  Developer</t>
  </si>
  <si>
    <t>Greenbelt, MD</t>
  </si>
  <si>
    <t>ADNET Systems, Inc.</t>
  </si>
  <si>
    <t>['sql', 'python', 'c', 'perl', 'elasticsearch', 'aws']</t>
  </si>
  <si>
    <t>{'cloud': ['aws'], 'databases': ['elasticsearch'], 'programming': ['sql', 'python', 'c', 'perl']}</t>
  </si>
  <si>
    <t>Senior Data Centre Operation &amp; Networking Engineer at Bios...</t>
  </si>
  <si>
    <t>via Jobweb Ethiopia</t>
  </si>
  <si>
    <t>Bios Engineering and Trading PLC</t>
  </si>
  <si>
    <t>['sql', 'sql server', 'oracle', 'azure', 'react', 'npm']</t>
  </si>
  <si>
    <t>{'cloud': ['oracle', 'azure'], 'databases': ['sql server'], 'libraries': ['react'], 'other': ['npm'], 'programming': ['sql']}</t>
  </si>
  <si>
    <t>Systems Integration Solutions</t>
  </si>
  <si>
    <t>['r', 'python', 'sql', 'pandas', 'tableau', 'splunk']</t>
  </si>
  <si>
    <t>{'analyst_tools': ['tableau', 'splunk'], 'libraries': ['pandas'], 'programming': ['r', 'python', 'sql']}</t>
  </si>
  <si>
    <t>Data Analyst (Bangkok Based, Relocation Provided)</t>
  </si>
  <si>
    <t>['sql', 'sas', 'sas', 'r', 'python', 'vba', 'sql server', 'spss', 'tableau', 'power bi']</t>
  </si>
  <si>
    <t>{'analyst_tools': ['sas', 'spss', 'tableau', 'power bi'], 'databases': ['sql server'], 'programming': ['sql', 'sas', 'r', 'python', 'vba']}</t>
  </si>
  <si>
    <t>['c', 'rust', 'linux', 'ubuntu']</t>
  </si>
  <si>
    <t>{'os': ['linux', 'ubuntu'], 'programming': ['c', 'rust']}</t>
  </si>
  <si>
    <t>Data Engineer / Sr. Data Engineer (Python+SQL+Spark)</t>
  </si>
  <si>
    <t>['python', 'sql', 'snowflake', 'databricks', 'azure', 'spark', 'hadoop', 'pyspark', 'pandas', 'django', 'flask']</t>
  </si>
  <si>
    <t>{'cloud': ['snowflake', 'databricks', 'azure'], 'libraries': ['spark', 'hadoop', 'pyspark', 'pandas'], 'programming': ['python', 'sql'], 'webframeworks': ['django', 'flask']}</t>
  </si>
  <si>
    <t>Data Integration Engineer I</t>
  </si>
  <si>
    <t>Verumex (VmX)</t>
  </si>
  <si>
    <t>['sql', 'python', 'powershell', 'snowflake', 'power bi', 'git']</t>
  </si>
  <si>
    <t>{'analyst_tools': ['power bi'], 'cloud': ['snowflake'], 'other': ['git'], 'programming': ['sql', 'python', 'powershell']}</t>
  </si>
  <si>
    <t>Data Engineer - Automation &amp; Reporting</t>
  </si>
  <si>
    <t>['python', 'shell', 'oracle', 'aws', 'unix', 'qlik', 'tableau', 'alteryx', 'git', 'ansible']</t>
  </si>
  <si>
    <t>{'analyst_tools': ['qlik', 'tableau', 'alteryx'], 'cloud': ['oracle', 'aws'], 'os': ['unix'], 'other': ['git', 'ansible'], 'programming': ['python', 'shell']}</t>
  </si>
  <si>
    <t>Data Research - Machine Learning Engineer / Data Scientist</t>
  </si>
  <si>
    <t>['python', 'sql', 'html', 'css', 'javascript', 'aws', 'tensorflow', 'pytorch', 'scikit-learn', 'angular', 'git', 'docker']</t>
  </si>
  <si>
    <t>{'cloud': ['aws'], 'libraries': ['tensorflow', 'pytorch', 'scikit-learn'], 'other': ['git', 'docker'], 'programming': ['python', 'sql', 'html', 'css', 'javascript'], 'webframeworks': ['angular']}</t>
  </si>
  <si>
    <t>Senior Data Engineer (R-13771)</t>
  </si>
  <si>
    <t>['sql', 'python', 'shell', 'aws', 'snowflake', 'spark', 'pyspark']</t>
  </si>
  <si>
    <t>{'cloud': ['aws', 'snowflake'], 'libraries': ['spark', 'pyspark'], 'programming': ['sql', 'python', 'shell']}</t>
  </si>
  <si>
    <t>Hatchit Co</t>
  </si>
  <si>
    <t>['sql', 'python', 'jupyter', 'outlook']</t>
  </si>
  <si>
    <t>{'analyst_tools': ['outlook'], 'libraries': ['jupyter'], 'programming': ['sql', 'python']}</t>
  </si>
  <si>
    <t>Barry-Wehmiller Companies Inc</t>
  </si>
  <si>
    <t>['sql', 'python', 'azure', 'databricks', 'spark', 'pandas', 'power bi']</t>
  </si>
  <si>
    <t>{'analyst_tools': ['power bi'], 'cloud': ['azure', 'databricks'], 'libraries': ['spark', 'pandas'], 'programming': ['sql', 'python']}</t>
  </si>
  <si>
    <t>Data Engineer ( Heavy Azure )</t>
  </si>
  <si>
    <t>['sql', 'nosql', 'azure', 'databricks', 'spark', 'power bi', 'unity']</t>
  </si>
  <si>
    <t>{'analyst_tools': ['power bi'], 'cloud': ['azure', 'databricks'], 'libraries': ['spark'], 'other': ['unity'], 'programming': ['sql', 'nosql']}</t>
  </si>
  <si>
    <t>Data Scientist - Telecommute</t>
  </si>
  <si>
    <t>['python', 'sql', 'go', 'azure', 'aws', 'spark', 'github']</t>
  </si>
  <si>
    <t>{'cloud': ['azure', 'aws'], 'libraries': ['spark'], 'other': ['github'], 'programming': ['python', 'sql', 'go']}</t>
  </si>
  <si>
    <t>Principal Associate, Data Loss Prevention (DLP) Analyst</t>
  </si>
  <si>
    <t>['aws', 'jira']</t>
  </si>
  <si>
    <t>{'async': ['jira'], 'cloud': ['aws']}</t>
  </si>
  <si>
    <t>Latam Sales Engineer</t>
  </si>
  <si>
    <t>['html', 'css', 'javascript', 'php', 'go', 'aws', 'azure', 'gcp', 'node.js', 'windows', 'linux', 'kubernetes', 'ansible', 'puppet', 'terraform']</t>
  </si>
  <si>
    <t>{'cloud': ['aws', 'azure', 'gcp'], 'os': ['windows', 'linux'], 'other': ['kubernetes', 'ansible', 'puppet', 'terraform'], 'programming': ['html', 'css', 'javascript', 'php', 'go'], 'webframeworks': ['node.js']}</t>
  </si>
  <si>
    <t>Data Scientist I-AMZ6440</t>
  </si>
  <si>
    <t>via Baltimore, MD - Geebo</t>
  </si>
  <si>
    <t>Amazon Dev Center U.S., Inc.</t>
  </si>
  <si>
    <t>GO4IT Profiles</t>
  </si>
  <si>
    <t>['sql', 'python', 'redshift', 'azure', 'airflow', 'tableau', 'git']</t>
  </si>
  <si>
    <t>{'analyst_tools': ['tableau'], 'cloud': ['redshift', 'azure'], 'libraries': ['airflow'], 'other': ['git'], 'programming': ['sql', 'python']}</t>
  </si>
  <si>
    <t>Assistant Business Analytics Manager - Dynamic Domestic Bank</t>
  </si>
  <si>
    <t>Yau Tsim Mong District, Hong Kong</t>
  </si>
  <si>
    <t>['sas', 'sas', 'sql', 'r', 'python', 'vba', 'tableau', 'excel', 'word']</t>
  </si>
  <si>
    <t>{'analyst_tools': ['sas', 'tableau', 'excel', 'word'], 'programming': ['sas', 'sql', 'r', 'python', 'vba']}</t>
  </si>
  <si>
    <t>Yukon, OK</t>
  </si>
  <si>
    <t>Freelance - Online Data Analyst in Norway (Norwegian language)</t>
  </si>
  <si>
    <t>['sql', 'scala', 'python', 'azure', 'databricks', 'pyspark', 'spark']</t>
  </si>
  <si>
    <t>{'cloud': ['azure', 'databricks'], 'libraries': ['pyspark', 'spark'], 'programming': ['sql', 'scala', 'python']}</t>
  </si>
  <si>
    <t>Sr Data Scientist - IoT (Charlotte, NC)</t>
  </si>
  <si>
    <t>Lowe's Companies</t>
  </si>
  <si>
    <t>['python', 'java', 'scala', 'sql', 'numpy', 'pandas', 'hadoop', 'spark', 'kubernetes']</t>
  </si>
  <si>
    <t>{'libraries': ['numpy', 'pandas', 'hadoop', 'spark'], 'other': ['kubernetes'], 'programming': ['python', 'java', 'scala', 'sql']}</t>
  </si>
  <si>
    <t>Sr. Data Engineer/Lead</t>
  </si>
  <si>
    <t>careerwellness</t>
  </si>
  <si>
    <t>['nosql', 'python', 'sql', 'mongo', 'cassandra', 'redis', 'dynamodb', 'aws', 'pyspark', 'pandas', 'graphql', 'react', 'flow']</t>
  </si>
  <si>
    <t>{'cloud': ['aws'], 'databases': ['cassandra', 'redis', 'dynamodb'], 'libraries': ['pyspark', 'pandas', 'graphql', 'react'], 'other': ['flow'], 'programming': ['nosql', 'python', 'sql', 'mongo']}</t>
  </si>
  <si>
    <t>Data Science and Security</t>
  </si>
  <si>
    <t>Static Jobs</t>
  </si>
  <si>
    <t>['java', 'hadoop', 'linux']</t>
  </si>
  <si>
    <t>{'libraries': ['hadoop'], 'os': ['linux'], 'programming': ['java']}</t>
  </si>
  <si>
    <t>Jobzem (2895012)</t>
  </si>
  <si>
    <t>Data Engineer Tech and Engineering · Oslo</t>
  </si>
  <si>
    <t>Attensi AS</t>
  </si>
  <si>
    <t>Revenue Data Analyst - Now Hiring</t>
  </si>
  <si>
    <t>USIC</t>
  </si>
  <si>
    <t>MakeMyTrip</t>
  </si>
  <si>
    <t>['scala', 'mongo', 'redis', 'mysql', 'neo4j', 'databricks', 'spark', 'kafka', 'airflow']</t>
  </si>
  <si>
    <t>{'cloud': ['databricks'], 'databases': ['redis', 'mysql', 'neo4j'], 'libraries': ['spark', 'kafka', 'airflow'], 'programming': ['scala', 'mongo']}</t>
  </si>
  <si>
    <t>Azure Data Factory</t>
  </si>
  <si>
    <t>Panasia Group</t>
  </si>
  <si>
    <t>['sql', 't-sql', 'azure', 'databricks', 'pyspark', 'kafka']</t>
  </si>
  <si>
    <t>{'cloud': ['azure', 'databricks'], 'libraries': ['pyspark', 'kafka'], 'programming': ['sql', 't-sql']}</t>
  </si>
  <si>
    <t>buynomics</t>
  </si>
  <si>
    <t>Backend Engineer/ Data Engineer</t>
  </si>
  <si>
    <t>['python', 'sql', 'oracle', 'kafka', 'airflow', 'spark', 'hadoop', 'jenkins']</t>
  </si>
  <si>
    <t>{'cloud': ['oracle'], 'libraries': ['kafka', 'airflow', 'spark', 'hadoop'], 'other': ['jenkins'], 'programming': ['python', 'sql']}</t>
  </si>
  <si>
    <t>Data Engineer     Senior Level</t>
  </si>
  <si>
    <t>Dba</t>
  </si>
  <si>
    <t>Data / Business Analyst (Graduate)</t>
  </si>
  <si>
    <t>['sql', 'python', 'snowflake', 'aws', 'airflow', 'pandas', 'linux', 'bitbucket', 'docker', 'kubernetes']</t>
  </si>
  <si>
    <t>{'cloud': ['snowflake', 'aws'], 'libraries': ['airflow', 'pandas'], 'os': ['linux'], 'other': ['bitbucket', 'docker', 'kubernetes'], 'programming': ['sql', 'python']}</t>
  </si>
  <si>
    <t>Full Circle Partners</t>
  </si>
  <si>
    <t>Logistics Data Analyst KSA Trilogilogistics Riyadh</t>
  </si>
  <si>
    <t>['powerpoint', 'excel', 'word', 'tableau', 'sap', 'flow']</t>
  </si>
  <si>
    <t>{'analyst_tools': ['powerpoint', 'excel', 'word', 'tableau', 'sap'], 'other': ['flow']}</t>
  </si>
  <si>
    <t>smart techlink</t>
  </si>
  <si>
    <t>['azure', 'power bi', 'excel', 'word', 'powerpoint']</t>
  </si>
  <si>
    <t>{'analyst_tools': ['power bi', 'excel', 'word', 'powerpoint'], 'cloud': ['azure']}</t>
  </si>
  <si>
    <t>Praaxis Consultants Pvt. Ltd</t>
  </si>
  <si>
    <t>['sql', 'aws', 'gcp', 'keras', 'pytorch', 'mxnet']</t>
  </si>
  <si>
    <t>{'cloud': ['aws', 'gcp'], 'libraries': ['keras', 'pytorch', 'mxnet'], 'programming': ['sql']}</t>
  </si>
  <si>
    <t>Analyst Quality Assurance Data &amp; Field 2</t>
  </si>
  <si>
    <t>Data Engineer Senior Sector Comunicaciones Z:905</t>
  </si>
  <si>
    <t>['windows', 'excel', 'power bi', 'sap']</t>
  </si>
  <si>
    <t>{'analyst_tools': ['excel', 'power bi', 'sap'], 'os': ['windows']}</t>
  </si>
  <si>
    <t>['python', 'azure', 'gdpr', 'tableau']</t>
  </si>
  <si>
    <t>{'analyst_tools': ['tableau'], 'cloud': ['azure'], 'libraries': ['gdpr'], 'programming': ['python']}</t>
  </si>
  <si>
    <t>SSE Airtricity</t>
  </si>
  <si>
    <t>Ecolab Digital Center</t>
  </si>
  <si>
    <t>['python', 'scala', 't-sql', 'sql', 'nosql', 'shell', 'powershell', 'azure', 'spark', 'pyspark', 'power bi', 'dax', 'terraform']</t>
  </si>
  <si>
    <t>{'analyst_tools': ['power bi', 'dax'], 'cloud': ['azure'], 'libraries': ['spark', 'pyspark'], 'other': ['terraform'], 'programming': ['python', 'scala', 't-sql', 'sql', 'nosql', 'shell', 'powershell']}</t>
  </si>
  <si>
    <t>FY23 - EH - Senior Associate/Associate - Big Data Maintenance...</t>
  </si>
  <si>
    <t>['redis', 'mysql', 'kafka']</t>
  </si>
  <si>
    <t>{'databases': ['redis', 'mysql'], 'libraries': ['kafka']}</t>
  </si>
  <si>
    <t>ITLT</t>
  </si>
  <si>
    <t>['go', 'scala', 'elasticsearch', 'spark', 'hadoop', 'kafka']</t>
  </si>
  <si>
    <t>{'databases': ['elasticsearch'], 'libraries': ['spark', 'hadoop', 'kafka'], 'programming': ['go', 'scala']}</t>
  </si>
  <si>
    <t>data pentaho|hibrido</t>
  </si>
  <si>
    <t>ALTEN Ingeniería</t>
  </si>
  <si>
    <t>University Health System</t>
  </si>
  <si>
    <t>2Brains Chile</t>
  </si>
  <si>
    <t>Chief Data Scientist, Senior Manager - Full-time / Part-time</t>
  </si>
  <si>
    <t>['python', 'databricks', 'pytorch', 'mxnet', 'tensorflow', 'keras', 'pyspark']</t>
  </si>
  <si>
    <t>{'cloud': ['databricks'], 'libraries': ['pytorch', 'mxnet', 'tensorflow', 'keras', 'pyspark'], 'programming': ['python']}</t>
  </si>
  <si>
    <t>Analyst Business Reporting</t>
  </si>
  <si>
    <t>Associate Segmentation and Data Analyst</t>
  </si>
  <si>
    <t>['sas', 'sas', 'powerpoint']</t>
  </si>
  <si>
    <t>{'analyst_tools': ['sas', 'powerpoint'], 'programming': ['sas']}</t>
  </si>
  <si>
    <t>Data scientist schriever sfb colorado springs co</t>
  </si>
  <si>
    <t>Jobzem (2114343)</t>
  </si>
  <si>
    <t>Data Engineer/ Scientist/ Analyst/ Governance (30K-85K)</t>
  </si>
  <si>
    <t>['python', 'scala', 'java', 'aws', 'redshift', 'airflow', 'spark']</t>
  </si>
  <si>
    <t>{'cloud': ['aws', 'redshift'], 'libraries': ['airflow', 'spark'], 'programming': ['python', 'scala', 'java']}</t>
  </si>
  <si>
    <t>Analista BI Automatización y Data Science</t>
  </si>
  <si>
    <t>['sql', 'python', 'java', 'bigquery', 'gcp', 'spark', 'airflow', 'looker', 'terraform', 'kubernetes']</t>
  </si>
  <si>
    <t>{'analyst_tools': ['looker'], 'cloud': ['bigquery', 'gcp'], 'libraries': ['spark', 'airflow'], 'other': ['terraform', 'kubernetes'], 'programming': ['sql', 'python', 'java']}</t>
  </si>
  <si>
    <t>Azure Data Engineer_Deepanshi_TTP</t>
  </si>
  <si>
    <t>['python', 'sql', 'shell', 'no-sql', 'azure', 'databricks', 'pyspark', 'spark', 'airflow', 'flow', 'jenkins']</t>
  </si>
  <si>
    <t>{'cloud': ['azure', 'databricks'], 'libraries': ['pyspark', 'spark', 'airflow'], 'other': ['flow', 'jenkins'], 'programming': ['python', 'sql', 'shell', 'no-sql']}</t>
  </si>
  <si>
    <t>Operations and Data Analyst - Full-time / Part-time</t>
  </si>
  <si>
    <t>['sql', 'python', 'tableau', 'power bi', 'zoom']</t>
  </si>
  <si>
    <t>{'analyst_tools': ['tableau', 'power bi'], 'programming': ['sql', 'python'], 'sync': ['zoom']}</t>
  </si>
  <si>
    <t>Analytics Expert (f/m/x) - Senior Data Scientist in AFC M&amp;S Global...</t>
  </si>
  <si>
    <t>['python', 'shell', 'gcp', 'hadoop', 'spark']</t>
  </si>
  <si>
    <t>{'cloud': ['gcp'], 'libraries': ['hadoop', 'spark'], 'programming': ['python', 'shell']}</t>
  </si>
  <si>
    <t>Data Engineer with Scala and Python, Customer</t>
  </si>
  <si>
    <t>['scala', 'python', 'cassandra', 'postgresql', 'elasticsearch', 'kafka', 'spark', 'github', 'docker', 'terraform']</t>
  </si>
  <si>
    <t>{'databases': ['cassandra', 'postgresql', 'elasticsearch'], 'libraries': ['kafka', 'spark'], 'other': ['github', 'docker', 'terraform'], 'programming': ['scala', 'python']}</t>
  </si>
  <si>
    <t>Data Engineer (San Francisco, CA or Remote)</t>
  </si>
  <si>
    <t>Data Analyst (Contractor) - Now Hiring</t>
  </si>
  <si>
    <t>Systems Engineer/Analyst</t>
  </si>
  <si>
    <t>ITjobs, s.r.o.</t>
  </si>
  <si>
    <t>Tef169) Analista Senior de Data Analitycs</t>
  </si>
  <si>
    <t>['sql', 'aws', 'azure', 'gcp', 'power bi']</t>
  </si>
  <si>
    <t>{'analyst_tools': ['power bi'], 'cloud': ['aws', 'azure', 'gcp'], 'programming': ['sql']}</t>
  </si>
  <si>
    <t>['python', 'scikit-learn', 'pandas', 'tensorflow', 'pytorch', 'jupyter', 'git', 'docker']</t>
  </si>
  <si>
    <t>{'libraries': ['scikit-learn', 'pandas', 'tensorflow', 'pytorch', 'jupyter'], 'other': ['git', 'docker'], 'programming': ['python']}</t>
  </si>
  <si>
    <t>Data Engineer Mid</t>
  </si>
  <si>
    <t>['python', 'sql', 'r', 'sql server', 'spark', 'airflow', 'kubernetes', 'docker', 'bitbucket']</t>
  </si>
  <si>
    <t>{'databases': ['sql server'], 'libraries': ['spark', 'airflow'], 'other': ['kubernetes', 'docker', 'bitbucket'], 'programming': ['python', 'sql', 'r']}</t>
  </si>
  <si>
    <t>Data Engineer [Up to $9000]</t>
  </si>
  <si>
    <t>Good Job Creations (singapore) Pte Ltd</t>
  </si>
  <si>
    <t>['python', 'sql', 'c#', 'oracle', 'snowflake', 'spark', 'excel']</t>
  </si>
  <si>
    <t>{'analyst_tools': ['excel'], 'cloud': ['oracle', 'snowflake'], 'libraries': ['spark'], 'programming': ['python', 'sql', 'c#']}</t>
  </si>
  <si>
    <t>Techie</t>
  </si>
  <si>
    <t>['python', 'r', 'scala', 'sql', 'azure', 'databricks', 'power bi', 'tableau']</t>
  </si>
  <si>
    <t>{'analyst_tools': ['power bi', 'tableau'], 'cloud': ['azure', 'databricks'], 'programming': ['python', 'r', 'scala', 'sql']}</t>
  </si>
  <si>
    <t>['python', 'r', 'sql', 'sas', 'sas', 'word', 'spreadsheet', 'excel', 'power bi', 'tableau', 'sharepoint', 'qlik', 'flow']</t>
  </si>
  <si>
    <t>{'analyst_tools': ['sas', 'word', 'spreadsheet', 'excel', 'power bi', 'tableau', 'sharepoint', 'qlik'], 'other': ['flow'], 'programming': ['python', 'r', 'sql', 'sas']}</t>
  </si>
  <si>
    <t>Sant Boi de Llobregat, Spain</t>
  </si>
  <si>
    <t>Setesca Talent</t>
  </si>
  <si>
    <t>CresitaTech IT Solutions</t>
  </si>
  <si>
    <t>['sql', 'mongodb', 'mongodb', 'c#', 'azure', 'ssis', 'ssrs']</t>
  </si>
  <si>
    <t>{'analyst_tools': ['ssis', 'ssrs'], 'cloud': ['azure'], 'databases': ['mongodb'], 'programming': ['sql', 'mongodb', 'c#']}</t>
  </si>
  <si>
    <t>Data Engineer (Python + Hadoop)</t>
  </si>
  <si>
    <t>['python', 'azure', 'hadoop']</t>
  </si>
  <si>
    <t>{'cloud': ['azure'], 'libraries': ['hadoop'], 'programming': ['python']}</t>
  </si>
  <si>
    <t>Novare Technologies</t>
  </si>
  <si>
    <t>Data &amp; Insights Analyst - Full-time / Part-time</t>
  </si>
  <si>
    <t>['sql', 'hadoop', 'spark', 'excel', 'spreadsheet', 'tableau']</t>
  </si>
  <si>
    <t>{'analyst_tools': ['excel', 'spreadsheet', 'tableau'], 'libraries': ['hadoop', 'spark'], 'programming': ['sql']}</t>
  </si>
  <si>
    <t>Remote Senior Big Data Engineer</t>
  </si>
  <si>
    <t>Varwise</t>
  </si>
  <si>
    <t>['scala', 'java', 'python', 'sql', 'nosql', 'neo4j', 'cassandra', 'databricks', 'aws', 'gcp', 'airflow', 'spark', 'kafka', 'linux', 'jenkins']</t>
  </si>
  <si>
    <t>{'cloud': ['databricks', 'aws', 'gcp'], 'databases': ['neo4j', 'cassandra'], 'libraries': ['airflow', 'spark', 'kafka'], 'os': ['linux'], 'other': ['jenkins'], 'programming': ['scala', 'java', 'python', 'sql', 'nosql']}</t>
  </si>
  <si>
    <t>Senior Data Scientist (The Broad Collaboration) - Remote US based.</t>
  </si>
  <si>
    <t>['java', 'c++', 'git']</t>
  </si>
  <si>
    <t>{'other': ['git'], 'programming': ['java', 'c++']}</t>
  </si>
  <si>
    <t>Software Engineering Manager I</t>
  </si>
  <si>
    <t>['python', 'c', 'c++', 'java', 'javascript']</t>
  </si>
  <si>
    <t>{'programming': ['python', 'c', 'c++', 'java', 'javascript']}</t>
  </si>
  <si>
    <t>Data Science Intern, Computational Biology</t>
  </si>
  <si>
    <t>['r', 'sql', 'bash']</t>
  </si>
  <si>
    <t>{'programming': ['r', 'sql', 'bash']}</t>
  </si>
  <si>
    <t>Badenoch + Clark: Senior Robotic Engineer</t>
  </si>
  <si>
    <t>Data Science Operation Jr</t>
  </si>
  <si>
    <t>['python', 'docker', 'git', 'jira']</t>
  </si>
  <si>
    <t>{'async': ['jira'], 'other': ['docker', 'git'], 'programming': ['python']}</t>
  </si>
  <si>
    <t>AI Fund</t>
  </si>
  <si>
    <t>['python', 'sql', 'nosql', 'aws', 'tensorflow', 'pytorch', 'spark', 'kafka']</t>
  </si>
  <si>
    <t>{'cloud': ['aws'], 'libraries': ['tensorflow', 'pytorch', 'spark', 'kafka'], 'programming': ['python', 'sql', 'nosql']}</t>
  </si>
  <si>
    <t>['python', 'ruby', 'ruby', 'go', 'swift', 'java', 'c++', 'aws']</t>
  </si>
  <si>
    <t>{'cloud': ['aws'], 'programming': ['python', 'ruby', 'go', 'swift', 'java', 'c++'], 'webframeworks': ['ruby']}</t>
  </si>
  <si>
    <t>Data Analytics Engineer Professional for DX</t>
  </si>
  <si>
    <t>['sql', 'snowflake', 'oracle', 'azure', 'databricks', 'hadoop', 'windows', 'linux', 'sap', 'qlik']</t>
  </si>
  <si>
    <t>{'analyst_tools': ['sap', 'qlik'], 'cloud': ['snowflake', 'oracle', 'azure', 'databricks'], 'libraries': ['hadoop'], 'os': ['windows', 'linux'], 'programming': ['sql']}</t>
  </si>
  <si>
    <t>Junior/intern Network Engineer</t>
  </si>
  <si>
    <t>['python', 'sql', 'aws', 'azure', 'redshift', 'snowflake', 'spark', 'hadoop', 'docker', 'jira', 'confluence']</t>
  </si>
  <si>
    <t>{'async': ['jira', 'confluence'], 'cloud': ['aws', 'azure', 'redshift', 'snowflake'], 'libraries': ['spark', 'hadoop'], 'other': ['docker'], 'programming': ['python', 'sql']}</t>
  </si>
  <si>
    <t>Senior Research Analyst - Upstream</t>
  </si>
  <si>
    <t>Senior Quality Assurance Automation Engineer</t>
  </si>
  <si>
    <t>CONSULTORES MTA</t>
  </si>
  <si>
    <t>['c++', 'golang', 'java', 'c#', 'python']</t>
  </si>
  <si>
    <t>{'programming': ['c++', 'golang', 'java', 'c#', 'python']}</t>
  </si>
  <si>
    <t>['nosql', 'mongodb', 'mongodb', 'java', 'python', 'scala', 'go', 'couchbase', 'kafka', 'spark', 'git', 'jenkins', 'gitlab', 'ansible', 'docker', 'kubernetes']</t>
  </si>
  <si>
    <t>{'databases': ['mongodb', 'couchbase'], 'libraries': ['kafka', 'spark'], 'other': ['git', 'jenkins', 'gitlab', 'ansible', 'docker', 'kubernetes'], 'programming': ['nosql', 'mongodb', 'java', 'python', 'scala', 'go']}</t>
  </si>
  <si>
    <t>Consultoría : Ssr Data Analyst : Olivos</t>
  </si>
  <si>
    <t>San José Province, San Pedro, Costa Rica</t>
  </si>
  <si>
    <t>CRG Solutions</t>
  </si>
  <si>
    <t>['azure', 'databricks', 'excel', 'power bi']</t>
  </si>
  <si>
    <t>{'analyst_tools': ['excel', 'power bi'], 'cloud': ['azure', 'databricks']}</t>
  </si>
  <si>
    <t>Medical Informatics Data Analyst - Now Hiring</t>
  </si>
  <si>
    <t>Amida Care</t>
  </si>
  <si>
    <t>Teradata Group</t>
  </si>
  <si>
    <t>['sql', 'java', 'shell', 'python', 'r', 'groovy', 'c#']</t>
  </si>
  <si>
    <t>{'programming': ['sql', 'java', 'shell', 'python', 'r', 'groovy', 'c#']}</t>
  </si>
  <si>
    <t>Voice and Data Communications Analyst with Security Clearance</t>
  </si>
  <si>
    <t>Business Analyst, Ww Consumer Dei Data and Analytics</t>
  </si>
  <si>
    <t>Amazon Spain Services, S.L.</t>
  </si>
  <si>
    <t>BO Engineer</t>
  </si>
  <si>
    <t>['excel', 'powerpoint', 'tableau', 'sap']</t>
  </si>
  <si>
    <t>{'analyst_tools': ['excel', 'powerpoint', 'tableau', 'sap']}</t>
  </si>
  <si>
    <t>Data Science Academic Worker</t>
  </si>
  <si>
    <t>Data Analyst Apprentice 2023- Birmingham-Level 4</t>
  </si>
  <si>
    <t>tangspac consulting pte ltd</t>
  </si>
  <si>
    <t>Data Engineer Sr-Responsable de proyectos en produccion</t>
  </si>
  <si>
    <t>Scalian Spain</t>
  </si>
  <si>
    <t>['python', 'sas', 'sas', 'sql', 'pyspark', 'unix', 'git']</t>
  </si>
  <si>
    <t>{'analyst_tools': ['sas'], 'libraries': ['pyspark'], 'os': ['unix'], 'other': ['git'], 'programming': ['python', 'sas', 'sql']}</t>
  </si>
  <si>
    <t>Data Engineer*</t>
  </si>
  <si>
    <t>['scala', 'java', 'python', 'aws', 'databricks', 'spark', 'hadoop', 'kafka', 'airflow']</t>
  </si>
  <si>
    <t>{'cloud': ['aws', 'databricks'], 'libraries': ['spark', 'hadoop', 'kafka', 'airflow'], 'programming': ['scala', 'java', 'python']}</t>
  </si>
  <si>
    <t>Senior Business Analyst Finance (m/f/d)</t>
  </si>
  <si>
    <t>Ascension</t>
  </si>
  <si>
    <t>Junior Analyst, con Discapacidad</t>
  </si>
  <si>
    <t>Fundación Juan XXIII Roncalli</t>
  </si>
  <si>
    <t>PT. HITACHI SAKTI ENERGY INDONESIA</t>
  </si>
  <si>
    <t>Automotive Cyber Security Engineer</t>
  </si>
  <si>
    <t>Business Intelligence Analyst Col</t>
  </si>
  <si>
    <t>['sql', 'r', 'python', 'swift', 'spreadsheet']</t>
  </si>
  <si>
    <t>{'analyst_tools': ['spreadsheet'], 'programming': ['sql', 'r', 'python', 'swift']}</t>
  </si>
  <si>
    <t>Software Reliability Engineer</t>
  </si>
  <si>
    <t>EMMA Systems</t>
  </si>
  <si>
    <t>['python', 'bash', 'java', 'elasticsearch', 'linux', 'chef', 'puppet', 'ansible', 'docker']</t>
  </si>
  <si>
    <t>{'databases': ['elasticsearch'], 'os': ['linux'], 'other': ['chef', 'puppet', 'ansible', 'docker'], 'programming': ['python', 'bash', 'java']}</t>
  </si>
  <si>
    <t>Api DevOps Engineer</t>
  </si>
  <si>
    <t>['aws', 'azure', 'gcp', 'oracle', 'linux', 'gitlab', 'git', 'jenkins', 'kubernetes']</t>
  </si>
  <si>
    <t>{'cloud': ['aws', 'azure', 'gcp', 'oracle'], 'os': ['linux'], 'other': ['gitlab', 'git', 'jenkins', 'kubernetes']}</t>
  </si>
  <si>
    <t>careem</t>
  </si>
  <si>
    <t>['sql', 'python', 'r', 'redshift', 'spark', 'tableau', 'microstrategy', 'looker']</t>
  </si>
  <si>
    <t>{'analyst_tools': ['tableau', 'microstrategy', 'looker'], 'cloud': ['redshift'], 'libraries': ['spark'], 'programming': ['sql', 'python', 'r']}</t>
  </si>
  <si>
    <t>Public Bank (Hong Kong) Ltd</t>
  </si>
  <si>
    <t>['python', 'sql', 'gcp', 'docker']</t>
  </si>
  <si>
    <t>{'cloud': ['gcp'], 'other': ['docker'], 'programming': ['python', 'sql']}</t>
  </si>
  <si>
    <t>Sayari</t>
  </si>
  <si>
    <t>['python', 'scala', 'sql', 'nosql', 'gcp', 'aws', 'azure', 'spark', 'airflow', 'git']</t>
  </si>
  <si>
    <t>{'cloud': ['gcp', 'aws', 'azure'], 'libraries': ['spark', 'airflow'], 'other': ['git'], 'programming': ['python', 'scala', 'sql', 'nosql']}</t>
  </si>
  <si>
    <t>Valocity</t>
  </si>
  <si>
    <t>GCP Data Engineer (remote)</t>
  </si>
  <si>
    <t>Big Data Engineer - Wallet &amp; Apple Pay</t>
  </si>
  <si>
    <t>u&amp;u. Recruitment Partners</t>
  </si>
  <si>
    <t>Lead Software Engineer (Big Data &amp; GCP)</t>
  </si>
  <si>
    <t>['sql', 'python', 'gcp', 'spark', 'pyspark', 'hadoop', 'kafka', 'flow']</t>
  </si>
  <si>
    <t>{'cloud': ['gcp'], 'libraries': ['spark', 'pyspark', 'hadoop', 'kafka'], 'other': ['flow'], 'programming': ['sql', 'python']}</t>
  </si>
  <si>
    <t>Data Engineer (m/d/f) FinTech</t>
  </si>
  <si>
    <t>ZEREN</t>
  </si>
  <si>
    <t>['sql', 'nosql', 'c', 'c++', 'rust', 'aws', 'azure', 'gcp', 'kafka', 'docker', 'kubernetes']</t>
  </si>
  <si>
    <t>{'cloud': ['aws', 'azure', 'gcp'], 'libraries': ['kafka'], 'other': ['docker', 'kubernetes'], 'programming': ['sql', 'nosql', 'c', 'c++', 'rust']}</t>
  </si>
  <si>
    <t>Senior Esg Reporting Analyst</t>
  </si>
  <si>
    <t>Ritej Company of Recruitment</t>
  </si>
  <si>
    <t>Remote - Data Engineer</t>
  </si>
  <si>
    <t>['scala', 'python', 'sql', 'java', 'redshift', 'spark', 'hadoop', 'django', 'git']</t>
  </si>
  <si>
    <t>{'cloud': ['redshift'], 'libraries': ['spark', 'hadoop'], 'other': ['git'], 'programming': ['scala', 'python', 'sql', 'java'], 'webframeworks': ['django']}</t>
  </si>
  <si>
    <t>PL SQL Developer/Data Analyst</t>
  </si>
  <si>
    <t>['sql', 'java', 'sql server', 'oracle', 'ssrs']</t>
  </si>
  <si>
    <t>{'analyst_tools': ['ssrs'], 'cloud': ['oracle'], 'databases': ['sql server'], 'programming': ['sql', 'java']}</t>
  </si>
  <si>
    <t>Basalt Technologies (Pty) Ltd</t>
  </si>
  <si>
    <t>['java', 'javascript', 'c', 'c++', 'python', 'r', 'redshift', 'digitalocean', 'matplotlib', 'plotly', 'spark', 'tableau']</t>
  </si>
  <si>
    <t>{'analyst_tools': ['tableau'], 'cloud': ['redshift', 'digitalocean'], 'libraries': ['matplotlib', 'plotly', 'spark'], 'programming': ['java', 'javascript', 'c', 'c++', 'python', 'r']}</t>
  </si>
  <si>
    <t>GCP Data Engineer - Contract - 114073</t>
  </si>
  <si>
    <t>['sql', 'python', 'java', 'gcp', 'azure', 'snowflake', 'bigquery', 'databricks', 'kafka', 'flow', 'github']</t>
  </si>
  <si>
    <t>{'cloud': ['gcp', 'azure', 'snowflake', 'bigquery', 'databricks'], 'libraries': ['kafka'], 'other': ['flow', 'github'], 'programming': ['sql', 'python', 'java']}</t>
  </si>
  <si>
    <t>Wirtualna Polska Media S.A.</t>
  </si>
  <si>
    <t>['sql', 'bash']</t>
  </si>
  <si>
    <t>{'programming': ['sql', 'bash']}</t>
  </si>
  <si>
    <t>Product Data Management</t>
  </si>
  <si>
    <t>IMPETUS CONCEPTUS PTE. LTD.</t>
  </si>
  <si>
    <t>via CakeResume</t>
  </si>
  <si>
    <t>Vyond 香港商高創動訊有限公司台灣分公司</t>
  </si>
  <si>
    <t>Sales Support Management Analyst</t>
  </si>
  <si>
    <t>Assistant Manager, Business Data Analyst</t>
  </si>
  <si>
    <t>Talent Insider</t>
  </si>
  <si>
    <t>['c', 'sql', 'databricks', 'spark', 'pyspark', 'hadoop', 'tableau', 'git']</t>
  </si>
  <si>
    <t>{'analyst_tools': ['tableau'], 'cloud': ['databricks'], 'libraries': ['spark', 'pyspark', 'hadoop'], 'other': ['git'], 'programming': ['c', 'sql']}</t>
  </si>
  <si>
    <t>['sql', 'python', 'java', 'c++', 'scala', 'r', 'aws', 'redshift', 'hadoop', 'spark', 'kafka']</t>
  </si>
  <si>
    <t>{'cloud': ['aws', 'redshift'], 'libraries': ['hadoop', 'spark', 'kafka'], 'programming': ['sql', 'python', 'java', 'c++', 'scala', 'r']}</t>
  </si>
  <si>
    <t>Campaign Analyst - Now Hiring</t>
  </si>
  <si>
    <t>['sql', 'gdpr', 'tableau', 'excel', 'powerpoint', 'monday.com', 'jira', 'confluence']</t>
  </si>
  <si>
    <t>{'analyst_tools': ['tableau', 'excel', 'powerpoint'], 'async': ['monday.com', 'jira', 'confluence'], 'libraries': ['gdpr'], 'programming': ['sql']}</t>
  </si>
  <si>
    <t>['ruby', 'ruby', 'redis', 'mysql', 'aws', 'react.js', 'node.js', 'ruby on rails', 'monday.com']</t>
  </si>
  <si>
    <t>{'async': ['monday.com'], 'cloud': ['aws'], 'databases': ['redis', 'mysql'], 'programming': ['ruby'], 'webframeworks': ['ruby', 'react.js', 'node.js', 'ruby on rails']}</t>
  </si>
  <si>
    <t>['sql', 'nosql', 'redis', 'aws', 'redshift', 'airflow', 'docker', 'kubernetes']</t>
  </si>
  <si>
    <t>{'cloud': ['aws', 'redshift'], 'databases': ['redis'], 'libraries': ['airflow'], 'other': ['docker', 'kubernetes'], 'programming': ['sql', 'nosql']}</t>
  </si>
  <si>
    <t>['swift', 'java', 'sql', 'azure', 'spring']</t>
  </si>
  <si>
    <t>{'cloud': ['azure'], 'libraries': ['spring'], 'programming': ['swift', 'java', 'sql']}</t>
  </si>
  <si>
    <t>Lwr International (Pty) Ltd</t>
  </si>
  <si>
    <t>Shift EV</t>
  </si>
  <si>
    <t>Oryx People Automotive</t>
  </si>
  <si>
    <t>Junior SAP Engineer</t>
  </si>
  <si>
    <t>Astreya Partners</t>
  </si>
  <si>
    <t>['sql', 'python', 'azure', 'flow']</t>
  </si>
  <si>
    <t>{'cloud': ['azure'], 'other': ['flow'], 'programming': ['sql', 'python']}</t>
  </si>
  <si>
    <t>Product Master Data</t>
  </si>
  <si>
    <t>Applied Scientist-Document Understanding, Textract</t>
  </si>
  <si>
    <t>['c++', 'c', 'python', 'aws', 'pytorch', 'tensorflow', 'mxnet']</t>
  </si>
  <si>
    <t>{'cloud': ['aws'], 'libraries': ['pytorch', 'tensorflow', 'mxnet'], 'programming': ['c++', 'c', 'python']}</t>
  </si>
  <si>
    <t>Quantum World Technologies Inc</t>
  </si>
  <si>
    <t>['java', 'azure', 'databricks']</t>
  </si>
  <si>
    <t>{'cloud': ['azure', 'databricks'], 'programming': ['java']}</t>
  </si>
  <si>
    <t>360imprimir | Bizay</t>
  </si>
  <si>
    <t>Data Analyst Surgical Materials</t>
  </si>
  <si>
    <t>UT Southwestern</t>
  </si>
  <si>
    <t>Senior Data Scientist - Advanced Risk. Job in London NBC4i Jobs</t>
  </si>
  <si>
    <t>Hubble.Build</t>
  </si>
  <si>
    <t>['python', 'r', 'pandas', 'tableau', 'looker']</t>
  </si>
  <si>
    <t>{'analyst_tools': ['tableau', 'looker'], 'libraries': ['pandas'], 'programming': ['python', 'r']}</t>
  </si>
  <si>
    <t>Associate Professor of Data Science</t>
  </si>
  <si>
    <t>Makkah Saudi Arabia</t>
  </si>
  <si>
    <t>Ummul Qura University</t>
  </si>
  <si>
    <t>Data Business Analyst (Industrial Plant System)</t>
  </si>
  <si>
    <t>Sanderson-iKas Singapore</t>
  </si>
  <si>
    <t>StudentFinance</t>
  </si>
  <si>
    <t>['python', 'sql', 'airtable']</t>
  </si>
  <si>
    <t>{'async': ['airtable'], 'programming': ['python', 'sql']}</t>
  </si>
  <si>
    <t>Rakuten TV</t>
  </si>
  <si>
    <t>['ruby', 'ruby', 'python', 'jira']</t>
  </si>
  <si>
    <t>{'async': ['jira'], 'programming': ['ruby', 'python'], 'webframeworks': ['ruby']}</t>
  </si>
  <si>
    <t>Data Engineer Centurion</t>
  </si>
  <si>
    <t>['python', 'sql', 'c#', 'aws', 'azure', 'terraform']</t>
  </si>
  <si>
    <t>{'cloud': ['aws', 'azure'], 'other': ['terraform'], 'programming': ['python', 'sql', 'c#']}</t>
  </si>
  <si>
    <t>Data Engineer (AWS, Azure, GCP)</t>
  </si>
  <si>
    <t>['sql', 'python', 'java', 'r', 'c#', 'c++', 'c', 'sql server', 'postgresql', 'aws', 'azure', 'gcp', 'snowflake', 'redshift', 'aurora', 'bigquery', 'oracle', 'databricks', 'spark', 'kafka', 'hadoop', 'git', 'docker', 'kubernetes', 'jenkins']</t>
  </si>
  <si>
    <t>{'cloud': ['aws', 'azure', 'gcp', 'snowflake', 'redshift', 'aurora', 'bigquery', 'oracle', 'databricks'], 'databases': ['sql server', 'postgresql'], 'libraries': ['spark', 'kafka', 'hadoop'], 'other': ['git', 'docker', 'kubernetes', 'jenkins'], 'programming': ['sql', 'python', 'java', 'r', 'c#', 'c++', 'c']}</t>
  </si>
  <si>
    <t>Principal - Data Engineering &amp; Analytics</t>
  </si>
  <si>
    <t>['python', 'gcp', 'bigquery', 'power bi']</t>
  </si>
  <si>
    <t>{'analyst_tools': ['power bi'], 'cloud': ['gcp', 'bigquery'], 'programming': ['python']}</t>
  </si>
  <si>
    <t>['vba', 'alteryx', 'tableau', 'excel']</t>
  </si>
  <si>
    <t>{'analyst_tools': ['alteryx', 'tableau', 'excel'], 'programming': ['vba']}</t>
  </si>
  <si>
    <t>['c', 'javascript', 'typescript', 'css', 'html', 'sql', 'visual basic', 'sql server', 'azure', 'asp.net', 'asp.net core', 'git']</t>
  </si>
  <si>
    <t>{'cloud': ['azure'], 'databases': ['sql server'], 'other': ['git'], 'programming': ['c', 'javascript', 'typescript', 'css', 'html', 'sql', 'visual basic'], 'webframeworks': ['asp.net', 'asp.net core']}</t>
  </si>
  <si>
    <t>Consultant Tech Lead Data</t>
  </si>
  <si>
    <t>['snowflake', 'databricks', 'spark', 'power bi']</t>
  </si>
  <si>
    <t>{'analyst_tools': ['power bi'], 'cloud': ['snowflake', 'databricks'], 'libraries': ['spark']}</t>
  </si>
  <si>
    <t>Data Engineer, Analytics, Full Time, Days</t>
  </si>
  <si>
    <t>Northwestern Memorial Healthcare</t>
  </si>
  <si>
    <t>Lead data scientist</t>
  </si>
  <si>
    <t>Gordon Food Service</t>
  </si>
  <si>
    <t>Staff Scientist and Data Scientist, Faculty of Science</t>
  </si>
  <si>
    <t>Helsinki University</t>
  </si>
  <si>
    <t>AZURE DATA ENGINEER</t>
  </si>
  <si>
    <t>['sql', 'python', 'r', 'scala', 'nosql', 'azure', 'databricks', 'spark']</t>
  </si>
  <si>
    <t>{'cloud': ['azure', 'databricks'], 'libraries': ['spark'], 'programming': ['sql', 'python', 'r', 'scala', 'nosql']}</t>
  </si>
  <si>
    <t>Technical Data Analyst (6+ Years Experience)</t>
  </si>
  <si>
    <t>HARRISS CONSULTANCY AND ENTERPRISE SOLUTIONS</t>
  </si>
  <si>
    <t>['sql', 'sql server', 'snowflake', 'visio', 'excel']</t>
  </si>
  <si>
    <t>{'analyst_tools': ['visio', 'excel'], 'cloud': ['snowflake'], 'databases': ['sql server'], 'programming': ['sql']}</t>
  </si>
  <si>
    <t>EnterpriseMinds</t>
  </si>
  <si>
    <t>['python', 'gcp', 'bigquery', 'databricks', 'hadoop', 'spark', 'pyspark', 'kafka']</t>
  </si>
  <si>
    <t>{'cloud': ['gcp', 'bigquery', 'databricks'], 'libraries': ['hadoop', 'spark', 'pyspark', 'kafka'], 'programming': ['python']}</t>
  </si>
  <si>
    <t>Pushnami</t>
  </si>
  <si>
    <t>['python', 'sql', 'hadoop', 'tableau', 'looker']</t>
  </si>
  <si>
    <t>{'analyst_tools': ['tableau', 'looker'], 'libraries': ['hadoop'], 'programming': ['python', 'sql']}</t>
  </si>
  <si>
    <t>Gousto</t>
  </si>
  <si>
    <t>Envision Employment Solutions</t>
  </si>
  <si>
    <t>Data Engineer II, Master Data Management</t>
  </si>
  <si>
    <t>['sql', 'databricks', 'azure', 'aws', 'gcp', 'ssis']</t>
  </si>
  <si>
    <t>{'analyst_tools': ['ssis'], 'cloud': ['databricks', 'azure', 'aws', 'gcp'], 'programming': ['sql']}</t>
  </si>
  <si>
    <t>Senior/Data Engineer</t>
  </si>
  <si>
    <t>['sql', 'python', 'mysql', 'oracle', 'aws', 'bigquery', 'redshift', 'spark', 'airflow', 'hadoop', 'jenkins', 'kubernetes']</t>
  </si>
  <si>
    <t>{'cloud': ['oracle', 'aws', 'bigquery', 'redshift'], 'databases': ['mysql'], 'libraries': ['spark', 'airflow', 'hadoop'], 'other': ['jenkins', 'kubernetes'], 'programming': ['sql', 'python']}</t>
  </si>
  <si>
    <t>(Senior) Data Analyst im Marketing (w/m/d)</t>
  </si>
  <si>
    <t>['sas', 'sas', 'r', 'sql', 'oracle']</t>
  </si>
  <si>
    <t>{'analyst_tools': ['sas'], 'cloud': ['oracle'], 'programming': ['sas', 'r', 'sql']}</t>
  </si>
  <si>
    <t>Business Analyst II: 23-01468</t>
  </si>
  <si>
    <t>['sql', 'excel', 'tableau', 'powerpoint']</t>
  </si>
  <si>
    <t>{'analyst_tools': ['excel', 'tableau', 'powerpoint'], 'programming': ['sql']}</t>
  </si>
  <si>
    <t>GFI APOYO</t>
  </si>
  <si>
    <t>NSI Luxembourg</t>
  </si>
  <si>
    <t>Anti-Cheat Data Scientist</t>
  </si>
  <si>
    <t>['python', 'r', 'tableau', 'looker', 'git']</t>
  </si>
  <si>
    <t>{'analyst_tools': ['tableau', 'looker'], 'other': ['git'], 'programming': ['python', 'r']}</t>
  </si>
  <si>
    <t>Socialite Recruitment</t>
  </si>
  <si>
    <t>Data Analyst - TS/SCI with Polygraph Required - Security Clearance...</t>
  </si>
  <si>
    <t>['word', 'excel', 'outlook', 'tableau', 'power bi']</t>
  </si>
  <si>
    <t>{'analyst_tools': ['word', 'excel', 'outlook', 'tableau', 'power bi']}</t>
  </si>
  <si>
    <t>TSS Data Scientist Advisor</t>
  </si>
  <si>
    <t>Bossier City, LA</t>
  </si>
  <si>
    <t>Senior Data Scientist, AWS Product Analytics</t>
  </si>
  <si>
    <t>via Arlington, VA - Geebo</t>
  </si>
  <si>
    <t>Data Engineer, Value Clinic Oy</t>
  </si>
  <si>
    <t>Value Clinic Oy</t>
  </si>
  <si>
    <t>Senior Data Scientist Marketplace (m/f/d) - Dublin</t>
  </si>
  <si>
    <t>Apollo IT Detachering BV</t>
  </si>
  <si>
    <t>Array Management Consultants</t>
  </si>
  <si>
    <t>Staff Engineer Technical Marketing</t>
  </si>
  <si>
    <t>Infineon Technologies Cegléd Kft.</t>
  </si>
  <si>
    <t>['r', 'python', 'sql', 'aws', 'tableau']</t>
  </si>
  <si>
    <t>{'analyst_tools': ['tableau'], 'cloud': ['aws'], 'programming': ['r', 'python', 'sql']}</t>
  </si>
  <si>
    <t>Analyst: Impairment</t>
  </si>
  <si>
    <t>['sas', 'sas', 'sql', 'python', 'r', 'sql server', 'excel', 'word', 'powerpoint']</t>
  </si>
  <si>
    <t>{'analyst_tools': ['sas', 'excel', 'word', 'powerpoint'], 'databases': ['sql server'], 'programming': ['sas', 'sql', 'python', 'r']}</t>
  </si>
  <si>
    <t>Österreichische Post AG</t>
  </si>
  <si>
    <t>Data Analytics Ssr.</t>
  </si>
  <si>
    <t>['python', 'shell']</t>
  </si>
  <si>
    <t>{'programming': ['python', 'shell']}</t>
  </si>
  <si>
    <t>Stage Data Analist</t>
  </si>
  <si>
    <t>['sql', 'python', 'scala', 'java', 'airflow', 'spark', 'terraform', 'docker']</t>
  </si>
  <si>
    <t>{'libraries': ['airflow', 'spark'], 'other': ['terraform', 'docker'], 'programming': ['sql', 'python', 'scala', 'java']}</t>
  </si>
  <si>
    <t>['sql', 'azure', 'redshift', 'tableau', 'ssis']</t>
  </si>
  <si>
    <t>{'analyst_tools': ['tableau', 'ssis'], 'cloud': ['azure', 'redshift'], 'programming': ['sql']}</t>
  </si>
  <si>
    <t>Intermedia</t>
  </si>
  <si>
    <t>SPi Global (now Straive)</t>
  </si>
  <si>
    <t>Principal Data Engineer I (Santa Monica, CA)</t>
  </si>
  <si>
    <t>via Built In LA</t>
  </si>
  <si>
    <t>['python', 'sql', 'aws', 'redshift', 'databricks', 'gcp', 'kafka', 'airflow', 'spark', 'hadoop', 'pyspark', 'gdpr', 'excel', 'kubernetes', 'github', 'docker', 'terraform', 'jira']</t>
  </si>
  <si>
    <t>{'analyst_tools': ['excel'], 'async': ['jira'], 'cloud': ['aws', 'redshift', 'databricks', 'gcp'], 'libraries': ['kafka', 'airflow', 'spark', 'hadoop', 'pyspark', 'gdpr'], 'other': ['kubernetes', 'github', 'docker', 'terraform'], 'programming': ['python', 'sql']}</t>
  </si>
  <si>
    <t>Business Systems Analyst II - Data Warehouse</t>
  </si>
  <si>
    <t>['sql', 'oracle', 'tableau', 'power bi', 'jira']</t>
  </si>
  <si>
    <t>{'analyst_tools': ['tableau', 'power bi'], 'async': ['jira'], 'cloud': ['oracle'], 'programming': ['sql']}</t>
  </si>
  <si>
    <t>Stratt+ Industrial Management</t>
  </si>
  <si>
    <t>Data Engineer @ Deliverect in Madrid, Spain</t>
  </si>
  <si>
    <t>['go', 'python', 'nosql', 'postgresql', 'mysql', 'dynamodb', 'aws', 'redshift', 'gitlab']</t>
  </si>
  <si>
    <t>{'cloud': ['aws', 'redshift'], 'databases': ['postgresql', 'mysql', 'dynamodb'], 'other': ['gitlab'], 'programming': ['go', 'python', 'nosql']}</t>
  </si>
  <si>
    <t>Underwriting Audit Analyst</t>
  </si>
  <si>
    <t>BioSpace</t>
  </si>
  <si>
    <t>['sql', 'python', 'r', 'spark', 'plotly', 'arch', 'github']</t>
  </si>
  <si>
    <t>{'libraries': ['spark', 'plotly'], 'os': ['arch'], 'other': ['github'], 'programming': ['sql', 'python', 'r']}</t>
  </si>
  <si>
    <t>ttg Talent Solutions</t>
  </si>
  <si>
    <t>['sql', 'python', 'sql server', 'db2', 'postgresql', 'mysql', 'word', 'excel', 'powerpoint', 'power bi', 'jira']</t>
  </si>
  <si>
    <t>{'analyst_tools': ['word', 'excel', 'powerpoint', 'power bi'], 'async': ['jira'], 'databases': ['sql server', 'db2', 'postgresql', 'mysql'], 'programming': ['sql', 'python']}</t>
  </si>
  <si>
    <t>Global Data Operations</t>
  </si>
  <si>
    <t>Risk Analyst - Part-time position</t>
  </si>
  <si>
    <t>Riskified</t>
  </si>
  <si>
    <t>Eurail Group</t>
  </si>
  <si>
    <t>via 台湾職缺 - Jooble</t>
  </si>
  <si>
    <t>端傳媒 Initium Media</t>
  </si>
  <si>
    <t>Data Analytics Engineer/Specialist</t>
  </si>
  <si>
    <t>['sql', 'python', 'r', 'snowflake', 'excel', 'power bi']</t>
  </si>
  <si>
    <t>{'analyst_tools': ['excel', 'power bi'], 'cloud': ['snowflake'], 'programming': ['sql', 'python', 'r']}</t>
  </si>
  <si>
    <t>SA Technologies Inc.</t>
  </si>
  <si>
    <t>['kotlin', 'scala', 'azure', 'aws']</t>
  </si>
  <si>
    <t>{'cloud': ['azure', 'aws'], 'programming': ['kotlin', 'scala']}</t>
  </si>
  <si>
    <t>ТОП ХАУС, холдинговая компания</t>
  </si>
  <si>
    <t>Emtech Recruitment</t>
  </si>
  <si>
    <t>Bitstrapped</t>
  </si>
  <si>
    <t>['sql', 'nosql', 'postgresql', 'mysql', 'aws', 'azure', 'gcp', 'github', 'jenkins', 'bitbucket']</t>
  </si>
  <si>
    <t>{'cloud': ['aws', 'azure', 'gcp'], 'databases': ['postgresql', 'mysql'], 'other': ['github', 'jenkins', 'bitbucket'], 'programming': ['sql', 'nosql']}</t>
  </si>
  <si>
    <t>['go', 'node', 'linux']</t>
  </si>
  <si>
    <t>{'os': ['linux'], 'programming': ['go'], 'webframeworks': ['node']}</t>
  </si>
  <si>
    <t>Local Data Steward</t>
  </si>
  <si>
    <t>['python', 'c++', 'pytorch', 'opencv', 'docker']</t>
  </si>
  <si>
    <t>{'libraries': ['pytorch', 'opencv'], 'other': ['docker'], 'programming': ['python', 'c++']}</t>
  </si>
  <si>
    <t>Cloud Storage Operations Engineer</t>
  </si>
  <si>
    <t>Data Analyst - MicroStrategy</t>
  </si>
  <si>
    <t>['c++', 'java', 'sas', 'sas', 'python', 'r', 'oracle', 'microstrategy', 'power bi']</t>
  </si>
  <si>
    <t>{'analyst_tools': ['sas', 'microstrategy', 'power bi'], 'cloud': ['oracle'], 'programming': ['c++', 'java', 'sas', 'python', 'r']}</t>
  </si>
  <si>
    <t>['sql', 'nosql', 'mongodb', 'mongodb', 'postgresql', 'cassandra', 'aws', 'azure', 'hadoop', 'spark', 'gdpr']</t>
  </si>
  <si>
    <t>{'cloud': ['aws', 'azure'], 'databases': ['mongodb', 'postgresql', 'cassandra'], 'libraries': ['hadoop', 'spark', 'gdpr'], 'programming': ['sql', 'nosql', 'mongodb']}</t>
  </si>
  <si>
    <t>RSCH DATA ANL 2 (Research Data Analyst) - Now Hiring</t>
  </si>
  <si>
    <t>iLoF - Intelligent Lab on Fiber</t>
  </si>
  <si>
    <t>Java Software Engineer, Data Engineer, DevOps, Solution Architects</t>
  </si>
  <si>
    <t>NAB</t>
  </si>
  <si>
    <t>['java', 'python', 'sql', 'aws', 'azure', 'splunk']</t>
  </si>
  <si>
    <t>{'analyst_tools': ['splunk'], 'cloud': ['aws', 'azure'], 'programming': ['java', 'python', 'sql']}</t>
  </si>
  <si>
    <t>['sql', 'python', 'pandas', 'seaborn', 'scikit-learn', 'dplyr', 'nltk']</t>
  </si>
  <si>
    <t>{'libraries': ['pandas', 'seaborn', 'scikit-learn', 'dplyr', 'nltk'], 'programming': ['sql', 'python']}</t>
  </si>
  <si>
    <t>Junior Data Scientist (Project Manager)</t>
  </si>
  <si>
    <t>Carvak | Senior Data Engineer</t>
  </si>
  <si>
    <t>Kavak.com</t>
  </si>
  <si>
    <t>['sql', 'python', 'java', 'aws', 'redshift', 'bigquery', 'hadoop', 'spark', 'tableau', 'power bi', 'looker']</t>
  </si>
  <si>
    <t>{'analyst_tools': ['tableau', 'power bi', 'looker'], 'cloud': ['aws', 'redshift', 'bigquery'], 'libraries': ['hadoop', 'spark'], 'programming': ['sql', 'python', 'java']}</t>
  </si>
  <si>
    <t>Data Analyst Expert</t>
  </si>
  <si>
    <t>Elabram</t>
  </si>
  <si>
    <t>['python', 'kotlin', 'visual basic', 'vba', 'shell', 'java', 'javascript', 'html', 'php', 'assembly', 'c++', 'sql', 'sql server', 'mysql', 'oracle', 'asp.net', 'unix', 'ms access']</t>
  </si>
  <si>
    <t>{'analyst_tools': ['ms access'], 'cloud': ['oracle'], 'databases': ['sql server', 'mysql'], 'os': ['unix'], 'programming': ['python', 'kotlin', 'visual basic', 'vba', 'shell', 'java', 'javascript', 'html', 'php', 'assembly', 'c++', 'sql'], 'webframeworks': ['asp.net']}</t>
  </si>
  <si>
    <t>RESTAR Inc.</t>
  </si>
  <si>
    <t>['r', 'python', 'vba', 'excel', 'power bi']</t>
  </si>
  <si>
    <t>{'analyst_tools': ['excel', 'power bi'], 'programming': ['r', 'python', 'vba']}</t>
  </si>
  <si>
    <t>Tacoma, WA</t>
  </si>
  <si>
    <t>Consultor Senior Científico de Datos 1</t>
  </si>
  <si>
    <t>['python', 'scala', 'r', 'sql', 'go', 'java', 'c++', 'html', 'tableau']</t>
  </si>
  <si>
    <t>{'analyst_tools': ['tableau'], 'programming': ['python', 'scala', 'r', 'sql', 'go', 'java', 'c++', 'html']}</t>
  </si>
  <si>
    <t>Notebook Support Analyst</t>
  </si>
  <si>
    <t>Making Science</t>
  </si>
  <si>
    <t>['sql', 'go', 'bigquery', 'power bi', 'tableau']</t>
  </si>
  <si>
    <t>{'analyst_tools': ['power bi', 'tableau'], 'cloud': ['bigquery'], 'programming': ['sql', 'go']}</t>
  </si>
  <si>
    <t>['r', 'sas', 'sas', 'spss', 'flow']</t>
  </si>
  <si>
    <t>{'analyst_tools': ['sas', 'spss'], 'other': ['flow'], 'programming': ['r', 'sas']}</t>
  </si>
  <si>
    <t>BBIS</t>
  </si>
  <si>
    <t>Stena Metall Group</t>
  </si>
  <si>
    <t>['sql', 'no-sql', 'python', 'aws', 'azure', 'databricks', 'gcp', 'scikit-learn', 'tensorflow', 'keras', 'nltk', 'docker', 'kubernetes']</t>
  </si>
  <si>
    <t>{'cloud': ['aws', 'azure', 'databricks', 'gcp'], 'libraries': ['scikit-learn', 'tensorflow', 'keras', 'nltk'], 'other': ['docker', 'kubernetes'], 'programming': ['sql', 'no-sql', 'python']}</t>
  </si>
  <si>
    <t>RR Donnelley &amp; Sons Company (RRD)</t>
  </si>
  <si>
    <t>['sql', 'r', 'python', 'sas', 'sas', 'spss']</t>
  </si>
  <si>
    <t>{'analyst_tools': ['sas', 'spss'], 'programming': ['sql', 'r', 'python', 'sas']}</t>
  </si>
  <si>
    <t>CustomInk Thread, s.r.o.</t>
  </si>
  <si>
    <t>['ruby', 'ruby', 'javascript', 'aws', 'ruby on rails', 'vue.js', 'kubernetes']</t>
  </si>
  <si>
    <t>{'cloud': ['aws'], 'other': ['kubernetes'], 'programming': ['ruby', 'javascript'], 'webframeworks': ['ruby', 'ruby on rails', 'vue.js']}</t>
  </si>
  <si>
    <t>['python', 'sql', 'r', 'hadoop', 'spark']</t>
  </si>
  <si>
    <t>{'libraries': ['hadoop', 'spark'], 'programming': ['python', 'sql', 'r']}</t>
  </si>
  <si>
    <t>Mediterranean Shipping Company</t>
  </si>
  <si>
    <t>Data Quality Sr Consultant</t>
  </si>
  <si>
    <t>VASS Latam</t>
  </si>
  <si>
    <t>Manager Data Scientist</t>
  </si>
  <si>
    <t>MTN Group</t>
  </si>
  <si>
    <t>['sas', 'sas', 'r', 'sql', 'nosql', 'mongodb', 'mongodb', 'python', 'cassandra', 'spss', 'power bi', 'tableau']</t>
  </si>
  <si>
    <t>{'analyst_tools': ['sas', 'spss', 'power bi', 'tableau'], 'databases': ['mongodb', 'cassandra'], 'programming': ['sas', 'r', 'sql', 'nosql', 'mongodb', 'python']}</t>
  </si>
  <si>
    <t>DSI Systems</t>
  </si>
  <si>
    <t>USRN DATA ANALYST</t>
  </si>
  <si>
    <t>Nezda Technologies Inc.</t>
  </si>
  <si>
    <t>Head of Platform Engineering</t>
  </si>
  <si>
    <t>['r', 'python', 'hadoop', 'spark', 'tableau', 'confluence', 'jira']</t>
  </si>
  <si>
    <t>{'analyst_tools': ['tableau'], 'async': ['confluence', 'jira'], 'libraries': ['hadoop', 'spark'], 'programming': ['r', 'python']}</t>
  </si>
  <si>
    <t>10101 - Senior Clinical and Population Health Data Analyst</t>
  </si>
  <si>
    <t>The Fund for Public Health in New York City</t>
  </si>
  <si>
    <t>Staff ML Data Engineer</t>
  </si>
  <si>
    <t>via ServiceNow Careers</t>
  </si>
  <si>
    <t>['python', 'sql', 'snowflake', 'azure', 'power bi']</t>
  </si>
  <si>
    <t>{'analyst_tools': ['power bi'], 'cloud': ['snowflake', 'azure'], 'programming': ['python', 'sql']}</t>
  </si>
  <si>
    <t>Вотер-Про</t>
  </si>
  <si>
    <t>CRH</t>
  </si>
  <si>
    <t>['sql', 'c#', 'word', 'excel', 'powerpoint', 'outlook']</t>
  </si>
  <si>
    <t>{'analyst_tools': ['word', 'excel', 'powerpoint', 'outlook'], 'programming': ['sql', 'c#']}</t>
  </si>
  <si>
    <t>Woodland Hills, CA</t>
  </si>
  <si>
    <t>Farmers Insurance</t>
  </si>
  <si>
    <t>['c++', 'python', 'r', 'sql', 'powerpoint', 'git']</t>
  </si>
  <si>
    <t>{'analyst_tools': ['powerpoint'], 'other': ['git'], 'programming': ['c++', 'python', 'r', 'sql']}</t>
  </si>
  <si>
    <t>Atlantic City, NJ</t>
  </si>
  <si>
    <t>Keyrus Life Science Belgium</t>
  </si>
  <si>
    <t>['sql', 't-sql', 'sql server', 'oracle', 'hadoop', 'power bi', 'excel']</t>
  </si>
  <si>
    <t>{'analyst_tools': ['power bi', 'excel'], 'cloud': ['oracle'], 'databases': ['sql server'], 'libraries': ['hadoop'], 'programming': ['sql', 't-sql']}</t>
  </si>
  <si>
    <t>Bulakan, Bulacan, Philippines</t>
  </si>
  <si>
    <t>Magna Prime Chemical Technologies, Inc.</t>
  </si>
  <si>
    <t>Product Analytics Data Engineer</t>
  </si>
  <si>
    <t>Data Analyst III (Healthcare Analytics)(SQL, Claims)</t>
  </si>
  <si>
    <t>Product Marketing Data Analyst</t>
  </si>
  <si>
    <t>FUNDACIÓN CSIRO CHILE RESEARCH</t>
  </si>
  <si>
    <t>Midcontinent Independent System Operator</t>
  </si>
  <si>
    <t>Interclypse</t>
  </si>
  <si>
    <t>Lead - Data Science - Financial Services</t>
  </si>
  <si>
    <t>Dimensions HRD Consultants</t>
  </si>
  <si>
    <t>Data Governance Lead - Remote</t>
  </si>
  <si>
    <t>The Cloud</t>
  </si>
  <si>
    <t>['sql', 't-sql', 'c#', 'python', 'scala', 'azure', 'ssis']</t>
  </si>
  <si>
    <t>{'analyst_tools': ['ssis'], 'cloud': ['azure'], 'programming': ['sql', 't-sql', 'c#', 'python', 'scala']}</t>
  </si>
  <si>
    <t>Tanla Platforms Limited</t>
  </si>
  <si>
    <t>['python', 'r', 'tensorflow', 'keras', 'pytorch', 'pandas', 'numpy']</t>
  </si>
  <si>
    <t>{'libraries': ['tensorflow', 'keras', 'pytorch', 'pandas', 'numpy'], 'programming': ['python', 'r']}</t>
  </si>
  <si>
    <t>Data Scientist, Marketing and Growth</t>
  </si>
  <si>
    <t>Moniepoint Group</t>
  </si>
  <si>
    <t>Zain KSA</t>
  </si>
  <si>
    <t>Security Operations Center Analyst I</t>
  </si>
  <si>
    <t>['sql', 'sql server', 'linux', 'windows', 'ssis', 'terminal']</t>
  </si>
  <si>
    <t>{'analyst_tools': ['ssis'], 'databases': ['sql server'], 'os': ['linux', 'windows'], 'other': ['terminal'], 'programming': ['sql']}</t>
  </si>
  <si>
    <t>Dynamic Human Capital Pte Ltd</t>
  </si>
  <si>
    <t>Olly Olly</t>
  </si>
  <si>
    <t>Senior Customer Success Engineer</t>
  </si>
  <si>
    <t>Rubrik</t>
  </si>
  <si>
    <t>['python', 'vmware', 'aws', 'azure', 'linux', 'kubernetes']</t>
  </si>
  <si>
    <t>{'cloud': ['vmware', 'aws', 'azure'], 'os': ['linux'], 'other': ['kubernetes'], 'programming': ['python']}</t>
  </si>
  <si>
    <t>['python', 'sql', 'shell', 'aws', 'spark', 'pandas', 'git', 'gitlab', 'terraform', 'jira']</t>
  </si>
  <si>
    <t>{'async': ['jira'], 'cloud': ['aws'], 'libraries': ['spark', 'pandas'], 'other': ['git', 'gitlab', 'terraform'], 'programming': ['python', 'sql', 'shell']}</t>
  </si>
  <si>
    <t>Data Scientist Expérimenté H/F (CDI)</t>
  </si>
  <si>
    <t>['r', 'sas', 'sas', 'sql', 'c', 'vba', 'python', 'spss']</t>
  </si>
  <si>
    <t>{'analyst_tools': ['sas', 'spss'], 'programming': ['r', 'sas', 'sql', 'c', 'vba', 'python']}</t>
  </si>
  <si>
    <t>DataSpace Security</t>
  </si>
  <si>
    <t>Data Center Engineering</t>
  </si>
  <si>
    <t>Axians ICT Austria GmbH</t>
  </si>
  <si>
    <t>['windows', 'linux', 'sap']</t>
  </si>
  <si>
    <t>{'analyst_tools': ['sap'], 'os': ['windows', 'linux']}</t>
  </si>
  <si>
    <t>Viseo</t>
  </si>
  <si>
    <t>['sql', 'sql server', 'azure', 'databricks', 'dax', 'power bi', 'ssis', 'tableau', 'qlik']</t>
  </si>
  <si>
    <t>{'analyst_tools': ['dax', 'power bi', 'ssis', 'tableau', 'qlik'], 'cloud': ['azure', 'databricks'], 'databases': ['sql server'], 'programming': ['sql']}</t>
  </si>
  <si>
    <t>Advisory Data Analyst - Now Hiring</t>
  </si>
  <si>
    <t>Project Support, Data</t>
  </si>
  <si>
    <t>Lead Data Scientist( BANGALORE/ WF OFFICE)</t>
  </si>
  <si>
    <t>Eagle Hubs</t>
  </si>
  <si>
    <t>['java', 'sql', 'nosql', 'mongodb', 'mongodb', 'javascript', 'mysql', 'couchbase', 'oracle', 'spring', 'kafka', 'react', 'angular']</t>
  </si>
  <si>
    <t>{'cloud': ['oracle'], 'databases': ['mongodb', 'mysql', 'couchbase'], 'libraries': ['spring', 'kafka', 'react'], 'programming': ['java', 'sql', 'nosql', 'mongodb', 'javascript'], 'webframeworks': ['angular']}</t>
  </si>
  <si>
    <t>Digital Engineering Expert</t>
  </si>
  <si>
    <t>Marinkraft Bemanning Sverige AB</t>
  </si>
  <si>
    <t>['atlassian', 'jira', 'confluence']</t>
  </si>
  <si>
    <t>{'async': ['jira', 'confluence'], 'other': ['atlassian']}</t>
  </si>
  <si>
    <t>STEPBeyd Strategic Global Consulting</t>
  </si>
  <si>
    <t>['sql', 'r', 'python', 'azure', 'aws', 'databricks', 'gcp', 'power bi', 'tableau']</t>
  </si>
  <si>
    <t>{'analyst_tools': ['power bi', 'tableau'], 'cloud': ['azure', 'aws', 'databricks', 'gcp'], 'programming': ['sql', 'r', 'python']}</t>
  </si>
  <si>
    <t>Desarrollador Python Junior</t>
  </si>
  <si>
    <t>['python', 'sql', 'html']</t>
  </si>
  <si>
    <t>{'programming': ['python', 'sql', 'html']}</t>
  </si>
  <si>
    <t>EtherMail</t>
  </si>
  <si>
    <t>['sql', 'python', 'r', 'kafka', 'spark', 'flow']</t>
  </si>
  <si>
    <t>{'libraries': ['kafka', 'spark'], 'other': ['flow'], 'programming': ['sql', 'python', 'r']}</t>
  </si>
  <si>
    <t>PT Jutarasa Abadi</t>
  </si>
  <si>
    <t>L-462) Analista Senior de Data</t>
  </si>
  <si>
    <t>Data Analyst Internal Auditor</t>
  </si>
  <si>
    <t>Sales Consulting</t>
  </si>
  <si>
    <t>['go', 'python', 'hadoop', 'spark']</t>
  </si>
  <si>
    <t>{'libraries': ['hadoop', 'spark'], 'programming': ['go', 'python']}</t>
  </si>
  <si>
    <t>BI Data Streaming Engineer</t>
  </si>
  <si>
    <t>Order to Cash Bpo Governance Analyst</t>
  </si>
  <si>
    <t>Lease Data Analyst-ingka Centres</t>
  </si>
  <si>
    <t>Golden State Warriors</t>
  </si>
  <si>
    <t>Project management officer - data analyst</t>
  </si>
  <si>
    <t>National Health Funding Body</t>
  </si>
  <si>
    <t>Coefficient</t>
  </si>
  <si>
    <t>['python', 'pytorch', 'pandas', 'numpy', 'matplotlib', 'seaborn', 'scikit-learn', 'django', 'slack']</t>
  </si>
  <si>
    <t>{'libraries': ['pytorch', 'pandas', 'numpy', 'matplotlib', 'seaborn', 'scikit-learn'], 'programming': ['python'], 'sync': ['slack'], 'webframeworks': ['django']}</t>
  </si>
  <si>
    <t>Analyst, Data Governance II</t>
  </si>
  <si>
    <t>Southwire Company LLC</t>
  </si>
  <si>
    <t>['sap', 'excel', 'wire']</t>
  </si>
  <si>
    <t>{'analyst_tools': ['sap', 'excel'], 'sync': ['wire']}</t>
  </si>
  <si>
    <t>41 - Data Analyst Ambito Trasporti Milano</t>
  </si>
  <si>
    <t>Axcent Company</t>
  </si>
  <si>
    <t>Green Link Digital Bank (GLDB)</t>
  </si>
  <si>
    <t>['python', 'mongodb', 'mongodb', 'django', 'fastapi']</t>
  </si>
  <si>
    <t>{'databases': ['mongodb'], 'programming': ['python', 'mongodb'], 'webframeworks': ['django', 'fastapi']}</t>
  </si>
  <si>
    <t>Oregon</t>
  </si>
  <si>
    <t>HICX</t>
  </si>
  <si>
    <t>['sql', 'java', 'c++', 'c#', 'python', 'oracle', 'spreadsheet', 'sap']</t>
  </si>
  <si>
    <t>{'analyst_tools': ['spreadsheet', 'sap'], 'cloud': ['oracle'], 'programming': ['sql', 'java', 'c++', 'c#', 'python']}</t>
  </si>
  <si>
    <t>Online Data Analyst - Dutch (NL)</t>
  </si>
  <si>
    <t>Azure SQL Data Engineer</t>
  </si>
  <si>
    <t>['sql', 't-sql', 'c#', 'sql server', 'azure', 'ssis', 'alteryx', 'tableau', 'ssrs']</t>
  </si>
  <si>
    <t>{'analyst_tools': ['ssis', 'alteryx', 'tableau', 'ssrs'], 'cloud': ['azure'], 'databases': ['sql server'], 'programming': ['sql', 't-sql', 'c#']}</t>
  </si>
  <si>
    <t>Head of Data Scientist</t>
  </si>
  <si>
    <t>PT. Reeracoen Indonesia</t>
  </si>
  <si>
    <t>Bannerflow</t>
  </si>
  <si>
    <t>['go', 'c#', 'azure', 'spark', 'angular', 'linux', 'docker', 'kubernetes']</t>
  </si>
  <si>
    <t>{'cloud': ['azure'], 'libraries': ['spark'], 'os': ['linux'], 'other': ['docker', 'kubernetes'], 'programming': ['go', 'c#'], 'webframeworks': ['angular']}</t>
  </si>
  <si>
    <t>Data Steward/Business Analyst</t>
  </si>
  <si>
    <t>Adecco USA</t>
  </si>
  <si>
    <t>['sql', 'python', 'alteryx', 'sap']</t>
  </si>
  <si>
    <t>{'analyst_tools': ['alteryx', 'sap'], 'programming': ['sql', 'python']}</t>
  </si>
  <si>
    <t>ALTERNANT DATA SCIENTIST (H/F)</t>
  </si>
  <si>
    <t>Credit Mutuel</t>
  </si>
  <si>
    <t>['vba', 'sas', 'sas', 'excel']</t>
  </si>
  <si>
    <t>{'analyst_tools': ['sas', 'excel'], 'programming': ['vba', 'sas']}</t>
  </si>
  <si>
    <t>Cartesio S.r.l.</t>
  </si>
  <si>
    <t>['python', 'r', 'java', 'c++']</t>
  </si>
  <si>
    <t>{'programming': ['python', 'r', 'java', 'c++']}</t>
  </si>
  <si>
    <t>Amtrak</t>
  </si>
  <si>
    <t>Centene Pharmacy Services</t>
  </si>
  <si>
    <t>EOI: Crew Planner / Data Analyst</t>
  </si>
  <si>
    <t>Den Helder, Netherlands</t>
  </si>
  <si>
    <t>via CHC Helicopter - ICIMS</t>
  </si>
  <si>
    <t>CHC Helicopters</t>
  </si>
  <si>
    <t>['java', 'c', 'c++', 'c#', 'sql', 'css', 'javascript', 'sql server', 'aws', 'redshift', 'aurora', 'asp.net', 'jquery', 'windows', 'ssis', 'ssrs']</t>
  </si>
  <si>
    <t>{'analyst_tools': ['ssis', 'ssrs'], 'cloud': ['aws', 'redshift', 'aurora'], 'databases': ['sql server'], 'os': ['windows'], 'programming': ['java', 'c', 'c++', 'c#', 'sql', 'css', 'javascript'], 'webframeworks': ['asp.net', 'jquery']}</t>
  </si>
  <si>
    <t>Specialist Data Analyst/ Data Scientist</t>
  </si>
  <si>
    <t>StaffCentral Consulting</t>
  </si>
  <si>
    <t>T.O.M.</t>
  </si>
  <si>
    <t>['python', 'postgresql', 'spark', 'docker', 'kubernetes']</t>
  </si>
  <si>
    <t>{'databases': ['postgresql'], 'libraries': ['spark'], 'other': ['docker', 'kubernetes'], 'programming': ['python']}</t>
  </si>
  <si>
    <t>['sql', 'python', 'power bi', 'dax', 'tableau', 'excel']</t>
  </si>
  <si>
    <t>{'analyst_tools': ['power bi', 'dax', 'tableau', 'excel'], 'programming': ['sql', 'python']}</t>
  </si>
  <si>
    <t>['python', 'sql', 'azure', 'snowflake', 'spark', 'notion']</t>
  </si>
  <si>
    <t>{'async': ['notion'], 'cloud': ['azure', 'snowflake'], 'libraries': ['spark'], 'programming': ['python', 'sql']}</t>
  </si>
  <si>
    <t>Dibber</t>
  </si>
  <si>
    <t>['sql', 'nosql', 'c#', 'python', 'scala', 'r', 'powershell', 'azure', 'kubernetes']</t>
  </si>
  <si>
    <t>{'cloud': ['azure'], 'other': ['kubernetes'], 'programming': ['sql', 'nosql', 'c#', 'python', 'scala', 'r', 'powershell']}</t>
  </si>
  <si>
    <t>Sr Analyst, Revenue Optimizer</t>
  </si>
  <si>
    <t>ARCUS asbl</t>
  </si>
  <si>
    <t>Senior Quality Engineer</t>
  </si>
  <si>
    <t>Research Software Engineer, Data Science</t>
  </si>
  <si>
    <t>['r', 'sas', 'sas', 'c++', 'python', 'dplyr', 'unix', 'git']</t>
  </si>
  <si>
    <t>{'analyst_tools': ['sas'], 'libraries': ['dplyr'], 'os': ['unix'], 'other': ['git'], 'programming': ['r', 'sas', 'c++', 'python']}</t>
  </si>
  <si>
    <t>['sql', 'python', 'pandas', 'numpy', 'tableau', 'looker', 'monday.com']</t>
  </si>
  <si>
    <t>{'analyst_tools': ['tableau', 'looker'], 'async': ['monday.com'], 'libraries': ['pandas', 'numpy'], 'programming': ['sql', 'python']}</t>
  </si>
  <si>
    <t>['sql', 'python', 'snowflake', 'aws', 'tableau']</t>
  </si>
  <si>
    <t>{'analyst_tools': ['tableau'], 'cloud': ['snowflake', 'aws'], 'programming': ['sql', 'python']}</t>
  </si>
  <si>
    <t>Talent ID NZ</t>
  </si>
  <si>
    <t>Redaptive</t>
  </si>
  <si>
    <t>['python', 'sql', 'nosql', 'aws', 'jupyter', 'numpy', 'pandas', 'scikit-learn', 'tensorflow', 'pytorch', 'plotly', 'git', 'github', 'gitlab']</t>
  </si>
  <si>
    <t>{'cloud': ['aws'], 'libraries': ['jupyter', 'numpy', 'pandas', 'scikit-learn', 'tensorflow', 'pytorch', 'plotly'], 'other': ['git', 'github', 'gitlab'], 'programming': ['python', 'sql', 'nosql']}</t>
  </si>
  <si>
    <t>Data Scientist, Apple Services Digital Marketing - Now Hiring</t>
  </si>
  <si>
    <t>Cloud Dba/data Engineer</t>
  </si>
  <si>
    <t>['sql', 'shell', 'python', 'sql server', 'aws', 'redshift', 'aurora', 'databricks']</t>
  </si>
  <si>
    <t>{'cloud': ['aws', 'redshift', 'aurora', 'databricks'], 'databases': ['sql server'], 'programming': ['sql', 'shell', 'python']}</t>
  </si>
  <si>
    <t>['sql', 'python', 'sas', 'sas', 'r', 'spark', 'hadoop', 'kafka', 'jira']</t>
  </si>
  <si>
    <t>{'analyst_tools': ['sas'], 'async': ['jira'], 'libraries': ['spark', 'hadoop', 'kafka'], 'programming': ['sql', 'python', 'sas', 'r']}</t>
  </si>
  <si>
    <t>Nestle Egypt Mea</t>
  </si>
  <si>
    <t>CSA Institute</t>
  </si>
  <si>
    <t>Data Engineer - Azure - Pyspark - £55k</t>
  </si>
  <si>
    <t>['c#', 'vb.net', 'javascript', 'crystal', 'azure', 'angular', 'jquery', 'asp.net']</t>
  </si>
  <si>
    <t>{'cloud': ['azure'], 'programming': ['c#', 'vb.net', 'javascript', 'crystal'], 'webframeworks': ['angular', 'jquery', 'asp.net']}</t>
  </si>
  <si>
    <t>Infosys Limited Digital</t>
  </si>
  <si>
    <t>['python', 'r', 'scala', 'java', 'sql', 'aws', 'gcp', 'azure', 'watson', 'spark', 'tableau']</t>
  </si>
  <si>
    <t>{'analyst_tools': ['tableau'], 'cloud': ['aws', 'gcp', 'azure', 'watson'], 'libraries': ['spark'], 'programming': ['python', 'r', 'scala', 'java', 'sql']}</t>
  </si>
  <si>
    <t>Data Scientist (h/f) - Stage</t>
  </si>
  <si>
    <t>Senior Data Software Engineer (Remote)</t>
  </si>
  <si>
    <t>['java', 'python', 'scala', 'sql', 'mongodb', 'mongodb', 'bash', 'cassandra', 'elasticsearch', 'aws', 'azure', 'gcp', 'spark', 'hadoop', 'kafka', 'linux']</t>
  </si>
  <si>
    <t>{'cloud': ['aws', 'azure', 'gcp'], 'databases': ['mongodb', 'cassandra', 'elasticsearch'], 'libraries': ['spark', 'hadoop', 'kafka'], 'os': ['linux'], 'programming': ['java', 'python', 'scala', 'sql', 'mongodb', 'bash']}</t>
  </si>
  <si>
    <t>Sr. Data Visualization Developer (Hybrid) - Now Hiring</t>
  </si>
  <si>
    <t>SYSTEMIQ</t>
  </si>
  <si>
    <t>['python', 'tableau', 'flow']</t>
  </si>
  <si>
    <t>{'analyst_tools': ['tableau'], 'other': ['flow'], 'programming': ['python']}</t>
  </si>
  <si>
    <t>['python', 'c', 'ubuntu', 'linux']</t>
  </si>
  <si>
    <t>{'os': ['ubuntu', 'linux'], 'programming': ['python', 'c']}</t>
  </si>
  <si>
    <t>['go', 'sql', 'snowflake', 'airflow', 'tableau']</t>
  </si>
  <si>
    <t>{'analyst_tools': ['tableau'], 'cloud': ['snowflake'], 'libraries': ['airflow'], 'programming': ['go', 'sql']}</t>
  </si>
  <si>
    <t>H2R Consulting</t>
  </si>
  <si>
    <t>['t-sql', 'azure', 'aws', 'ssis']</t>
  </si>
  <si>
    <t>{'analyst_tools': ['ssis'], 'cloud': ['azure', 'aws'], 'programming': ['t-sql']}</t>
  </si>
  <si>
    <t>Wheelock Properties (Hong Kong) Limited</t>
  </si>
  <si>
    <t>Data Architect | Engineer</t>
  </si>
  <si>
    <t>Engineer, Data Science</t>
  </si>
  <si>
    <t>Universities Space Research Association</t>
  </si>
  <si>
    <t>Donato Technologies Inc</t>
  </si>
  <si>
    <t>Siemens S.A.</t>
  </si>
  <si>
    <t>['snowflake', 'aws', 'azure', 'redshift', 'airflow', 'sap', 'tableau', 'power bi']</t>
  </si>
  <si>
    <t>{'analyst_tools': ['sap', 'tableau', 'power bi'], 'cloud': ['snowflake', 'aws', 'azure', 'redshift'], 'libraries': ['airflow']}</t>
  </si>
  <si>
    <t>Highlight</t>
  </si>
  <si>
    <t>['r', 'python', 'sas', 'sas', 'matlab', 'html', 'css', 'javascript', 'excel', 'tableau', 'spss']</t>
  </si>
  <si>
    <t>{'analyst_tools': ['sas', 'excel', 'tableau', 'spss'], 'programming': ['r', 'python', 'sas', 'matlab', 'html', 'css', 'javascript']}</t>
  </si>
  <si>
    <t>Electrical Engineer (Data Centre) at Royal HaskoningDHV</t>
  </si>
  <si>
    <t>via Jobs In Nigeria</t>
  </si>
  <si>
    <t>['crystal', 'sql', 'ssrs', 'power bi', 'ssis']</t>
  </si>
  <si>
    <t>{'analyst_tools': ['ssrs', 'power bi', 'ssis'], 'programming': ['crystal', 'sql']}</t>
  </si>
  <si>
    <t>IT Applications Functional Analyst 2</t>
  </si>
  <si>
    <t>Haema</t>
  </si>
  <si>
    <t>Engineer, Business Intelligence</t>
  </si>
  <si>
    <t>['sql', 'aws', 'snowflake', 'redshift']</t>
  </si>
  <si>
    <t>{'cloud': ['aws', 'snowflake', 'redshift'], 'programming': ['sql']}</t>
  </si>
  <si>
    <t>Data Quality Expert</t>
  </si>
  <si>
    <t>['sql', 'python', 'java', 'javascript', 'cassandra', 'aws', 'azure', 'hadoop', 'spark', 'ssis']</t>
  </si>
  <si>
    <t>{'analyst_tools': ['ssis'], 'cloud': ['aws', 'azure'], 'databases': ['cassandra'], 'libraries': ['hadoop', 'spark'], 'programming': ['sql', 'python', 'java', 'javascript']}</t>
  </si>
  <si>
    <t>Data Scientist / Engineer - Freelance [Remote]</t>
  </si>
  <si>
    <t>['python', 'sql', 'aws', 'linux', 'windows', 'tableau', 'splunk']</t>
  </si>
  <si>
    <t>{'analyst_tools': ['tableau', 'splunk'], 'cloud': ['aws'], 'os': ['linux', 'windows'], 'programming': ['python', 'sql']}</t>
  </si>
  <si>
    <t>Snr Principal Data Engineer</t>
  </si>
  <si>
    <t>['nosql', 'mongodb', 'mongodb', 'java', 'python', 'scala', 'postgresql', 'cassandra', 'neo4j', 'oracle', 'hadoop', 'spark', 'kafka', 'kubernetes']</t>
  </si>
  <si>
    <t>{'cloud': ['oracle'], 'databases': ['mongodb', 'postgresql', 'cassandra', 'neo4j'], 'libraries': ['hadoop', 'spark', 'kafka'], 'other': ['kubernetes'], 'programming': ['nosql', 'mongodb', 'java', 'python', 'scala']}</t>
  </si>
  <si>
    <t>Analyst - Reference Data &amp; Reconciliation Processing Specialist</t>
  </si>
  <si>
    <t>Chesterbrook, PA</t>
  </si>
  <si>
    <t>Data Center Ops Senior Associate</t>
  </si>
  <si>
    <t>Hashmap</t>
  </si>
  <si>
    <t>Data Scientist Associate Solutions</t>
  </si>
  <si>
    <t>['sas', 'sas', 'r', 'spark']</t>
  </si>
  <si>
    <t>{'analyst_tools': ['sas'], 'libraries': ['spark'], 'programming': ['sas', 'r']}</t>
  </si>
  <si>
    <t>['python', 'nosql', 'cassandra', 'aws', 'azure', 'gcp', 'redshift', 'bigquery', 'kafka', 'hadoop']</t>
  </si>
  <si>
    <t>{'cloud': ['aws', 'azure', 'gcp', 'redshift', 'bigquery'], 'databases': ['cassandra'], 'libraries': ['kafka', 'hadoop'], 'programming': ['python', 'nosql']}</t>
  </si>
  <si>
    <t>Senior Data Scientist Task 5 &amp; 7 TS/SCI Clearance REQUIRED</t>
  </si>
  <si>
    <t>['python', 'java', 'c++', 'sql', 'c', 'aws', 'hadoop', 'spark', 'git']</t>
  </si>
  <si>
    <t>{'cloud': ['aws'], 'libraries': ['hadoop', 'spark'], 'other': ['git'], 'programming': ['python', 'java', 'c++', 'sql', 'c']}</t>
  </si>
  <si>
    <t>['sql', 'python', 'r', 'scala', 'javascript', 'java', 'sql server', 'tensorflow', 'pytorch', 'spark', 'jupyter', 'hadoop', 'kafka', 'datarobot']</t>
  </si>
  <si>
    <t>{'analyst_tools': ['datarobot'], 'databases': ['sql server'], 'libraries': ['tensorflow', 'pytorch', 'spark', 'jupyter', 'hadoop', 'kafka'], 'programming': ['sql', 'python', 'r', 'scala', 'javascript', 'java']}</t>
  </si>
  <si>
    <t>TYP B.V.</t>
  </si>
  <si>
    <t>Data Intelligence Analyst- New Geographical Markets</t>
  </si>
  <si>
    <t>FWD Insurance</t>
  </si>
  <si>
    <t>['sql', 'vba', 'excel', 'qlik', 'tableau']</t>
  </si>
  <si>
    <t>{'analyst_tools': ['excel', 'qlik', 'tableau'], 'programming': ['sql', 'vba']}</t>
  </si>
  <si>
    <t>['sql', 'mongodb', 'mongodb', 'sql server', 'azure']</t>
  </si>
  <si>
    <t>{'cloud': ['azure'], 'databases': ['mongodb', 'sql server'], 'programming': ['sql', 'mongodb']}</t>
  </si>
  <si>
    <t>BI/Data Analyst</t>
  </si>
  <si>
    <t>Irvine Technology Corporation (ITC)</t>
  </si>
  <si>
    <t>Data Engineer con Python, SQL, Snowflake y Bdt</t>
  </si>
  <si>
    <t>['python', 'sql', 'dynamodb', 'snowflake', 'redshift', 'aws', 'pandas', 'numpy', 'spark']</t>
  </si>
  <si>
    <t>{'cloud': ['snowflake', 'redshift', 'aws'], 'databases': ['dynamodb'], 'libraries': ['pandas', 'numpy', 'spark'], 'programming': ['python', 'sql']}</t>
  </si>
  <si>
    <t>Technical Associate</t>
  </si>
  <si>
    <t>via Con Edison - Careers</t>
  </si>
  <si>
    <t>ConEdison</t>
  </si>
  <si>
    <t>['sql', 'c++', 'java', 'oracle', 'tableau', 'power bi', 'excel', 'sharepoint']</t>
  </si>
  <si>
    <t>{'analyst_tools': ['tableau', 'power bi', 'excel', 'sharepoint'], 'cloud': ['oracle'], 'programming': ['sql', 'c++', 'java']}</t>
  </si>
  <si>
    <t>Pa Application Engineer</t>
  </si>
  <si>
    <t>Modular Mining Systems, Inc</t>
  </si>
  <si>
    <t>Healthix</t>
  </si>
  <si>
    <t>['sql', 'nosql', 'python', 'java', 'c++', 'scala', 'aws', 'hadoop', 'spark', 'kafka', 'tableau', 'flow', 'confluence']</t>
  </si>
  <si>
    <t>{'analyst_tools': ['tableau'], 'async': ['confluence'], 'cloud': ['aws'], 'libraries': ['hadoop', 'spark', 'kafka'], 'other': ['flow'], 'programming': ['sql', 'nosql', 'python', 'java', 'c++', 'scala']}</t>
  </si>
  <si>
    <t>AWS Data Cloud engineer at Reverside</t>
  </si>
  <si>
    <t>['sql', 'python', 'snowflake', 'redshift', 'aws', 'azure']</t>
  </si>
  <si>
    <t>{'cloud': ['snowflake', 'redshift', 'aws', 'azure'], 'programming': ['sql', 'python']}</t>
  </si>
  <si>
    <t>['azure', 'aws', 'docker', 'kubernetes']</t>
  </si>
  <si>
    <t>{'cloud': ['azure', 'aws'], 'other': ['docker', 'kubernetes']}</t>
  </si>
  <si>
    <t>Principal Analyst, Funding and Data</t>
  </si>
  <si>
    <t>Senior Data Analyst II</t>
  </si>
  <si>
    <t>Nursing Administration Coordinator and Data Analyst - Full-time ...</t>
  </si>
  <si>
    <t>GIS Engineer</t>
  </si>
  <si>
    <t>Nasser Al Jaber Group</t>
  </si>
  <si>
    <t>Dealer Network Data Analyst</t>
  </si>
  <si>
    <t>Mercedes-Benz USA, LLC</t>
  </si>
  <si>
    <t>['excel', 'outlook', 'tableau']</t>
  </si>
  <si>
    <t>{'analyst_tools': ['excel', 'outlook', 'tableau']}</t>
  </si>
  <si>
    <t>Cybersecurity and Infrastructure Security Agency</t>
  </si>
  <si>
    <t>['sql', 'python', 'c#', 'scala', 'nosql', 'cassandra', 'azure', 'hadoop', 'spark', 'airflow']</t>
  </si>
  <si>
    <t>{'cloud': ['azure'], 'databases': ['cassandra'], 'libraries': ['hadoop', 'spark', 'airflow'], 'programming': ['sql', 'python', 'c#', 'scala', 'nosql']}</t>
  </si>
  <si>
    <t>SWICON IT SERVICES</t>
  </si>
  <si>
    <t>UAS Data Analyst</t>
  </si>
  <si>
    <t>['sas', 'sas', 'python', 'r', 'tableau', 'qlik']</t>
  </si>
  <si>
    <t>{'analyst_tools': ['sas', 'tableau', 'qlik'], 'programming': ['sas', 'python', 'r']}</t>
  </si>
  <si>
    <t>Artificial Inligence Engineer</t>
  </si>
  <si>
    <t>['python', 'sql', 'powershell', 'c', 'azure', 'databricks', 'pyspark', 'docker', 'kubernetes']</t>
  </si>
  <si>
    <t>{'cloud': ['azure', 'databricks'], 'libraries': ['pyspark'], 'other': ['docker', 'kubernetes'], 'programming': ['python', 'sql', 'powershell', 'c']}</t>
  </si>
  <si>
    <t>['python', 'java', 'scala', 'sql', 'bigquery', 'gcp', 'flow']</t>
  </si>
  <si>
    <t>{'cloud': ['bigquery', 'gcp'], 'other': ['flow'], 'programming': ['python', 'java', 'scala', 'sql']}</t>
  </si>
  <si>
    <t>Data Engineer – $130k – $155k + Super</t>
  </si>
  <si>
    <t>REO Group</t>
  </si>
  <si>
    <t>Business Analyst - Data Analytics | Al Futtaim Automotive | Toyota...</t>
  </si>
  <si>
    <t>Al-Futtaim Group</t>
  </si>
  <si>
    <t>['tableau', 'alteryx', 'power bi', 'outlook']</t>
  </si>
  <si>
    <t>{'analyst_tools': ['tableau', 'alteryx', 'power bi', 'outlook']}</t>
  </si>
  <si>
    <t>Williamsport, PA</t>
  </si>
  <si>
    <t>DS DeepSource GmbH</t>
  </si>
  <si>
    <t>['sql', 'nosql', 'mongodb', 'mongodb', 'sql server', 'oracle', 'azure']</t>
  </si>
  <si>
    <t>{'cloud': ['oracle', 'azure'], 'databases': ['mongodb', 'sql server'], 'programming': ['sql', 'nosql', 'mongodb']}</t>
  </si>
  <si>
    <t>VIKCONNECT PTE. LTD.</t>
  </si>
  <si>
    <t>Temporary Data Analyst</t>
  </si>
  <si>
    <t>Quinn Staff Recruitment</t>
  </si>
  <si>
    <t>['sql', 'python', 'shell', 'db2', 'sql server', 'snowflake', 'oracle', 'aws', 'kafka', 'linux', 'git']</t>
  </si>
  <si>
    <t>{'cloud': ['snowflake', 'oracle', 'aws'], 'databases': ['db2', 'sql server'], 'libraries': ['kafka'], 'os': ['linux'], 'other': ['git'], 'programming': ['sql', 'python', 'shell']}</t>
  </si>
  <si>
    <t>Veepee</t>
  </si>
  <si>
    <t>['python', 'sql', 'gcp', 'git']</t>
  </si>
  <si>
    <t>{'cloud': ['gcp'], 'other': ['git'], 'programming': ['python', 'sql']}</t>
  </si>
  <si>
    <t>End User Services Data Analytics Engineer</t>
  </si>
  <si>
    <t>Program Mgmt Sr Data Analyst - AVP</t>
  </si>
  <si>
    <t>Senior Strategic Data Analyst</t>
  </si>
  <si>
    <t>Dalux</t>
  </si>
  <si>
    <t>['python', 'c#', 'c++', 'aws', 'linux', 'git']</t>
  </si>
  <si>
    <t>{'cloud': ['aws'], 'os': ['linux'], 'other': ['git'], 'programming': ['python', 'c#', 'c++']}</t>
  </si>
  <si>
    <t>['python', 'golang', 'java', 'aws', 'git', 'terraform', 'ansible', 'puppet', 'github']</t>
  </si>
  <si>
    <t>{'cloud': ['aws'], 'other': ['git', 'terraform', 'ansible', 'puppet', 'github'], 'programming': ['python', 'golang', 'java']}</t>
  </si>
  <si>
    <t>Remitly</t>
  </si>
  <si>
    <t>['sql', 'python', 'scala', 'c', 'spark', 'airflow', 'tableau', 'flow']</t>
  </si>
  <si>
    <t>{'analyst_tools': ['tableau'], 'libraries': ['spark', 'airflow'], 'other': ['flow'], 'programming': ['sql', 'python', 'scala', 'c']}</t>
  </si>
  <si>
    <t>Staff/Senior Risk Data Scientist</t>
  </si>
  <si>
    <t>['python', 'go', 'java', 'c++', 'sql', 'nosql', 'scala', 'azure', 'aws', 'pandas', 'seaborn', 'matplotlib', 'spark']</t>
  </si>
  <si>
    <t>{'cloud': ['azure', 'aws'], 'libraries': ['pandas', 'seaborn', 'matplotlib', 'spark'], 'programming': ['python', 'go', 'java', 'c++', 'sql', 'nosql', 'scala']}</t>
  </si>
  <si>
    <t>Data Migration Intern</t>
  </si>
  <si>
    <t>GCS Recruitment Specialists Ltd</t>
  </si>
  <si>
    <t>['sql', 'databricks', 'snowflake']</t>
  </si>
  <si>
    <t>{'cloud': ['databricks', 'snowflake'], 'programming': ['sql']}</t>
  </si>
  <si>
    <t>React Engineer Remote</t>
  </si>
  <si>
    <t>['javascript', 'react', 'angular']</t>
  </si>
  <si>
    <t>{'libraries': ['react'], 'programming': ['javascript'], 'webframeworks': ['angular']}</t>
  </si>
  <si>
    <t>7268- Sr. Data Scientist</t>
  </si>
  <si>
    <t>['sql', 'python', 'julia', 'aws', 'databricks']</t>
  </si>
  <si>
    <t>{'cloud': ['aws', 'databricks'], 'programming': ['sql', 'python', 'julia']}</t>
  </si>
  <si>
    <t>Cover Genius</t>
  </si>
  <si>
    <t>Senior Project Engineer</t>
  </si>
  <si>
    <t>Senior Informatics Data Analyst</t>
  </si>
  <si>
    <t>['sql', 'python', 'r', 'sql server', 'tableau']</t>
  </si>
  <si>
    <t>{'analyst_tools': ['tableau'], 'databases': ['sql server'], 'programming': ['sql', 'python', 'r']}</t>
  </si>
  <si>
    <t>Iconicconsulting</t>
  </si>
  <si>
    <t>ComfortDelGro Taxi</t>
  </si>
  <si>
    <t>['sql', 'python', 'c++', 'tableau', 'power bi']</t>
  </si>
  <si>
    <t>{'analyst_tools': ['tableau', 'power bi'], 'programming': ['sql', 'python', 'c++']}</t>
  </si>
  <si>
    <t>Web Design Engineer</t>
  </si>
  <si>
    <t>['java', 'javascript', 'c++', 'sas', 'sas', 'python', 'oracle', 'spring', 'tableau', 'jenkins']</t>
  </si>
  <si>
    <t>{'analyst_tools': ['sas', 'tableau'], 'cloud': ['oracle'], 'libraries': ['spring'], 'other': ['jenkins'], 'programming': ['java', 'javascript', 'c++', 'sas', 'python']}</t>
  </si>
  <si>
    <t>['r', 'python', 'sas', 'sas', 'scala', 'spark']</t>
  </si>
  <si>
    <t>{'analyst_tools': ['sas'], 'libraries': ['spark'], 'programming': ['r', 'python', 'sas', 'scala']}</t>
  </si>
  <si>
    <t>P3 Logistic Parks</t>
  </si>
  <si>
    <t>['sql', 'nosql', 'mongodb', 'mongodb', 'python', 'elasticsearch', 'aws', 'azure', 'tableau']</t>
  </si>
  <si>
    <t>{'analyst_tools': ['tableau'], 'cloud': ['aws', 'azure'], 'databases': ['mongodb', 'elasticsearch'], 'programming': ['sql', 'nosql', 'mongodb', 'python']}</t>
  </si>
  <si>
    <t>['r', 'sql', 'sas', 'sas', 'python']</t>
  </si>
  <si>
    <t>{'analyst_tools': ['sas'], 'programming': ['r', 'sql', 'sas', 'python']}</t>
  </si>
  <si>
    <t>Sr. Big Data Engineer</t>
  </si>
  <si>
    <t>Circana</t>
  </si>
  <si>
    <t>['go', 'python', 'scala', 'sql', 'postgresql', 'oracle', 'hadoop', 'spark', 'pyspark']</t>
  </si>
  <si>
    <t>{'cloud': ['oracle'], 'databases': ['postgresql'], 'libraries': ['hadoop', 'spark', 'pyspark'], 'programming': ['go', 'python', 'scala', 'sql']}</t>
  </si>
  <si>
    <t>Mid-level Conversational Banking AI Training - Data Scientist/Analyst</t>
  </si>
  <si>
    <t>CC Pace Systems, Inc.</t>
  </si>
  <si>
    <t>User Data Analyst Intern, Digital Empowerment</t>
  </si>
  <si>
    <t>Quality Program Data Analyst - PCHP</t>
  </si>
  <si>
    <t>['python', 'azure', 'terraform', 'docker', 'kubernetes', 'git']</t>
  </si>
  <si>
    <t>{'cloud': ['azure'], 'other': ['terraform', 'docker', 'kubernetes', 'git'], 'programming': ['python']}</t>
  </si>
  <si>
    <t>International SOS</t>
  </si>
  <si>
    <t>['sql', 'crystal', 'sql server', 'aws', 'redshift', 'excel', 'tableau']</t>
  </si>
  <si>
    <t>{'analyst_tools': ['excel', 'tableau'], 'cloud': ['aws', 'redshift'], 'databases': ['sql server'], 'programming': ['sql', 'crystal']}</t>
  </si>
  <si>
    <t>Enterprise Knowledge</t>
  </si>
  <si>
    <t>['css', 'php', 'python', 'node', 'word']</t>
  </si>
  <si>
    <t>{'analyst_tools': ['word'], 'programming': ['css', 'php', 'python'], 'webframeworks': ['node']}</t>
  </si>
  <si>
    <t>Front End BI Analyst</t>
  </si>
  <si>
    <t>AGO Jobs &amp; HR</t>
  </si>
  <si>
    <t>Data Engineering Manager (Revenue)</t>
  </si>
  <si>
    <t>Assistant Vice President for Data Engineer</t>
  </si>
  <si>
    <t>BNP</t>
  </si>
  <si>
    <t>['sql', 'python', 'nosql', 'postgresql', 'mysql', 'sql server', 'aws', 'snowflake', 'airflow', 'kafka', 'tableau', 'git']</t>
  </si>
  <si>
    <t>{'analyst_tools': ['tableau'], 'cloud': ['aws', 'snowflake'], 'databases': ['postgresql', 'mysql', 'sql server'], 'libraries': ['airflow', 'kafka'], 'other': ['git'], 'programming': ['sql', 'python', 'nosql']}</t>
  </si>
  <si>
    <t>PT Jola Mitra Utama</t>
  </si>
  <si>
    <t>['sql', 'hadoop', 'kafka', 'ssis']</t>
  </si>
  <si>
    <t>{'analyst_tools': ['ssis'], 'libraries': ['hadoop', 'kafka'], 'programming': ['sql']}</t>
  </si>
  <si>
    <t>Senior Cloud Ops Engineer</t>
  </si>
  <si>
    <t>['sql', 'gcp', 'aws', 'azure', 'terraform', 'kubernetes', 'git']</t>
  </si>
  <si>
    <t>{'cloud': ['gcp', 'aws', 'azure'], 'other': ['terraform', 'kubernetes', 'git'], 'programming': ['sql']}</t>
  </si>
  <si>
    <t>Applied Scientist Ii, Mena Search</t>
  </si>
  <si>
    <t>Data Scientist Advisor de Pricing</t>
  </si>
  <si>
    <t>['r', 'python', 'sql', 'aws', 'oracle']</t>
  </si>
  <si>
    <t>{'cloud': ['aws', 'oracle'], 'programming': ['r', 'python', 'sql']}</t>
  </si>
  <si>
    <t>Data Analysis Lead Analyst</t>
  </si>
  <si>
    <t>Computational Materials and Data Science</t>
  </si>
  <si>
    <t>['python', 'matlab', 'c++', 'go', 'pytorch']</t>
  </si>
  <si>
    <t>{'libraries': ['pytorch'], 'programming': ['python', 'matlab', 'c++', 'go']}</t>
  </si>
  <si>
    <t>Senior Data Analyst (TS/SCI required)</t>
  </si>
  <si>
    <t>IT Concepts Inc.</t>
  </si>
  <si>
    <t>via Publix Super Markets - Talentify</t>
  </si>
  <si>
    <t>Publix Super Markets</t>
  </si>
  <si>
    <t>['sql', 'r', 'python', 'excel', 'ms access', 'word', 'powerpoint']</t>
  </si>
  <si>
    <t>{'analyst_tools': ['excel', 'ms access', 'word', 'powerpoint'], 'programming': ['sql', 'r', 'python']}</t>
  </si>
  <si>
    <t>Analyst I - REMOTE</t>
  </si>
  <si>
    <t>['sas', 'sas', 'tableau', 'word', 'excel']</t>
  </si>
  <si>
    <t>{'analyst_tools': ['sas', 'tableau', 'word', 'excel'], 'programming': ['sas']}</t>
  </si>
  <si>
    <t>QC Analyst</t>
  </si>
  <si>
    <t>['sql', 'nosql', 'spark', 'pandas']</t>
  </si>
  <si>
    <t>{'libraries': ['spark', 'pandas'], 'programming': ['sql', 'nosql']}</t>
  </si>
  <si>
    <t>BUSINESS EDGE PERSONNEL SERVICES PTE LTD</t>
  </si>
  <si>
    <t>['nosql', 'azure', 'hadoop', 'spark']</t>
  </si>
  <si>
    <t>{'cloud': ['azure'], 'libraries': ['hadoop', 'spark'], 'programming': ['nosql']}</t>
  </si>
  <si>
    <t>DemystData</t>
  </si>
  <si>
    <t>Planning &amp; Performance Analyst</t>
  </si>
  <si>
    <t>Rolleston, New Zealand</t>
  </si>
  <si>
    <t>Selwyn District Council</t>
  </si>
  <si>
    <t>['sql', 'python', 'golang', 'aws', 'azure', 'gcp', 'snowflake', 'redshift', 'hadoop', 'spark', 'kafka']</t>
  </si>
  <si>
    <t>{'cloud': ['aws', 'azure', 'gcp', 'snowflake', 'redshift'], 'libraries': ['hadoop', 'spark', 'kafka'], 'programming': ['sql', 'python', 'golang']}</t>
  </si>
  <si>
    <t>Starz Entertainment, LLC</t>
  </si>
  <si>
    <t>['go', 'c#', 'sql', 'python', 'sql server', 'dynamodb', 'aws', 'snowflake', 'redshift', 'bigquery', 'spreadsheet', 'docker']</t>
  </si>
  <si>
    <t>{'analyst_tools': ['spreadsheet'], 'cloud': ['aws', 'snowflake', 'redshift', 'bigquery'], 'databases': ['sql server', 'dynamodb'], 'other': ['docker'], 'programming': ['go', 'c#', 'sql', 'python']}</t>
  </si>
  <si>
    <t>English Data Linguist for Ai Startup</t>
  </si>
  <si>
    <t>MIND AI INC</t>
  </si>
  <si>
    <t>BankUnited, Inc.</t>
  </si>
  <si>
    <t>['r', 'tableau', 'word', 'excel', 'powerpoint', 'slack']</t>
  </si>
  <si>
    <t>{'analyst_tools': ['tableau', 'word', 'excel', 'powerpoint'], 'programming': ['r'], 'sync': ['slack']}</t>
  </si>
  <si>
    <t>Monitoring Engineer</t>
  </si>
  <si>
    <t>ClearPeaks</t>
  </si>
  <si>
    <t>['python', 'scala', 'sql', 'azure', 'aws', 'gcp', 'spark', 'airflow', 'git']</t>
  </si>
  <si>
    <t>{'cloud': ['azure', 'aws', 'gcp'], 'libraries': ['spark', 'airflow'], 'other': ['git'], 'programming': ['python', 'scala', 'sql']}</t>
  </si>
  <si>
    <t>Salzburg AG für Energie, Verkehr und Telekommunikation</t>
  </si>
  <si>
    <t>['sql', 'python', 'aws', 'redshift', 'airflow']</t>
  </si>
  <si>
    <t>{'cloud': ['aws', 'redshift'], 'libraries': ['airflow'], 'programming': ['sql', 'python']}</t>
  </si>
  <si>
    <t>Data Analyst (100% Remote)</t>
  </si>
  <si>
    <t>Zero Trust Data Scientist / Data Integration Technical SME</t>
  </si>
  <si>
    <t>Alternance - Data engineering F/H</t>
  </si>
  <si>
    <t>MICHELIN</t>
  </si>
  <si>
    <t>['python', 'microstrategy']</t>
  </si>
  <si>
    <t>{'analyst_tools': ['microstrategy'], 'programming': ['python']}</t>
  </si>
  <si>
    <t>PT.Sarana Maju Lestari</t>
  </si>
  <si>
    <t>Data Analyst Apprentice 2023 - Slough - Level 4</t>
  </si>
  <si>
    <t>บริษัท เมอร์เมด มาริไทม์ จำกัด (มหาชน)</t>
  </si>
  <si>
    <t>SQL Data Analyst - Healthcare</t>
  </si>
  <si>
    <t>analytics translator</t>
  </si>
  <si>
    <t>Pharmacovigilance Data Analyst - Full-time / Part-time</t>
  </si>
  <si>
    <t>Kyowa Kirin</t>
  </si>
  <si>
    <t>['r', 'gcp', 'gdpr', 'word', 'excel', 'powerpoint']</t>
  </si>
  <si>
    <t>{'analyst_tools': ['word', 'excel', 'powerpoint'], 'cloud': ['gcp'], 'libraries': ['gdpr'], 'programming': ['r']}</t>
  </si>
  <si>
    <t>Senior Financial Analyst, hybrid</t>
  </si>
  <si>
    <t>Cloud Engineer (Python)</t>
  </si>
  <si>
    <t>['python', 'bash', 'aws', 'azure', 'graphql', 'terraform', 'docker']</t>
  </si>
  <si>
    <t>{'cloud': ['aws', 'azure'], 'libraries': ['graphql'], 'other': ['terraform', 'docker'], 'programming': ['python', 'bash']}</t>
  </si>
  <si>
    <t>Business Analyst, Middle Office</t>
  </si>
  <si>
    <t>['sql', 'sql server', 'flow', 'jira']</t>
  </si>
  <si>
    <t>{'async': ['jira'], 'databases': ['sql server'], 'other': ['flow'], 'programming': ['sql']}</t>
  </si>
  <si>
    <t>Cloud Engineer con Al Menos 3 Años de Experiencia</t>
  </si>
  <si>
    <t>Mandomedio</t>
  </si>
  <si>
    <t>Kinaxis Process and Data Engineer</t>
  </si>
  <si>
    <t>['python', 'sql', 'snowflake', 'pyspark', 'hadoop']</t>
  </si>
  <si>
    <t>{'cloud': ['snowflake'], 'libraries': ['pyspark', 'hadoop'], 'programming': ['python', 'sql']}</t>
  </si>
  <si>
    <t>['sql', 'r', 'vba', 'excel']</t>
  </si>
  <si>
    <t>{'analyst_tools': ['excel'], 'programming': ['sql', 'r', 'vba']}</t>
  </si>
  <si>
    <t>User Research Data Scientist, Monetization</t>
  </si>
  <si>
    <t>It data analyst</t>
  </si>
  <si>
    <t>Jobzem (203027)</t>
  </si>
  <si>
    <t>Pelican Cube (PVT) LTD</t>
  </si>
  <si>
    <t>Data &amp; Analytics Lab, Ai Intern</t>
  </si>
  <si>
    <t>['python', 'scikit-learn', 'tensorflow', 'keras', 'pytorch']</t>
  </si>
  <si>
    <t>{'libraries': ['scikit-learn', 'tensorflow', 'keras', 'pytorch'], 'programming': ['python']}</t>
  </si>
  <si>
    <t>Junior Data Scientist Remote / Telecommute Jobs</t>
  </si>
  <si>
    <t>['python', 'r', 'sql', 'scala', 'sas', 'sas', 'julia', 'matlab', 'java', 'javascript']</t>
  </si>
  <si>
    <t>{'analyst_tools': ['sas'], 'programming': ['python', 'r', 'sql', 'scala', 'sas', 'julia', 'matlab', 'java', 'javascript']}</t>
  </si>
  <si>
    <t>Apomedical (IL) Ltd</t>
  </si>
  <si>
    <t>['sql', 'vba', 'bigquery', 'tableau', 'power bi']</t>
  </si>
  <si>
    <t>{'analyst_tools': ['tableau', 'power bi'], 'cloud': ['bigquery'], 'programming': ['sql', 'vba']}</t>
  </si>
  <si>
    <t>['nosql', 'sql', 'shell', 'python', 'javascript', 'mysql', 'aws', 'oracle', 'excel', 'docker', 'kubernetes']</t>
  </si>
  <si>
    <t>{'analyst_tools': ['excel'], 'cloud': ['aws', 'oracle'], 'databases': ['mysql'], 'other': ['docker', 'kubernetes'], 'programming': ['nosql', 'sql', 'shell', 'python', 'javascript']}</t>
  </si>
  <si>
    <t>Data Engineer - Plano, TX</t>
  </si>
  <si>
    <t>Data Engineer - Enterprise Risk Platform</t>
  </si>
  <si>
    <t>Leeds, AL</t>
  </si>
  <si>
    <t>['sas', 'sas', 'python', 'sql', 'gcp']</t>
  </si>
  <si>
    <t>{'analyst_tools': ['sas'], 'cloud': ['gcp'], 'programming': ['sas', 'python', 'sql']}</t>
  </si>
  <si>
    <t>['go', 'excel', 'sap']</t>
  </si>
  <si>
    <t>{'analyst_tools': ['excel', 'sap'], 'programming': ['go']}</t>
  </si>
  <si>
    <t>['ansible', 'jenkins', 'kubernetes', 'docker']</t>
  </si>
  <si>
    <t>{'other': ['ansible', 'jenkins', 'kubernetes', 'docker']}</t>
  </si>
  <si>
    <t>Data Engineer - Data Warehousing (SQL/Python) REF1478Z</t>
  </si>
  <si>
    <t>Ruby Semi Senior</t>
  </si>
  <si>
    <t>['ruby', 'ruby', 'javascript']</t>
  </si>
  <si>
    <t>{'programming': ['ruby', 'javascript'], 'webframeworks': ['ruby']}</t>
  </si>
  <si>
    <t>Head Data Science - AI / ML</t>
  </si>
  <si>
    <t>['sql', 'oracle', 'azure', 'kubernetes', 'docker']</t>
  </si>
  <si>
    <t>{'cloud': ['oracle', 'azure'], 'other': ['kubernetes', 'docker'], 'programming': ['sql']}</t>
  </si>
  <si>
    <t>Data Centre Facilities Management Engineer</t>
  </si>
  <si>
    <t>ENGIE ITS PTE. LTD.</t>
  </si>
  <si>
    <t>['java', 'javascript', 'react', 'spring', 'angular']</t>
  </si>
  <si>
    <t>{'libraries': ['react', 'spring'], 'programming': ['java', 'javascript'], 'webframeworks': ['angular']}</t>
  </si>
  <si>
    <t>Voice of The Customer Data Scientist</t>
  </si>
  <si>
    <t>Clever AS</t>
  </si>
  <si>
    <t>['sql', 'python', 'c++', 'azure', 'databricks', 'spark', 'git']</t>
  </si>
  <si>
    <t>{'cloud': ['azure', 'databricks'], 'libraries': ['spark'], 'other': ['git'], 'programming': ['sql', 'python', 'c++']}</t>
  </si>
  <si>
    <t>Architecte Google Cloud F/H 1</t>
  </si>
  <si>
    <t>Analyst BioA</t>
  </si>
  <si>
    <t>Covance</t>
  </si>
  <si>
    <t>Data Science Core Developer</t>
  </si>
  <si>
    <t>Kwalee Ltd</t>
  </si>
  <si>
    <t>Senior MLOps Engineer (GCP)</t>
  </si>
  <si>
    <t>Full-stack Senior Software Engineer</t>
  </si>
  <si>
    <t>CybelAngel</t>
  </si>
  <si>
    <t>['typescript', 'python', 'mongodb', 'mongodb', 'javascript', 'postgresql', 'elasticsearch', 'gcp', 'flask', 'kubernetes', 'docker', 'terraform', 'gitlab']</t>
  </si>
  <si>
    <t>{'cloud': ['gcp'], 'databases': ['mongodb', 'postgresql', 'elasticsearch'], 'other': ['kubernetes', 'docker', 'terraform', 'gitlab'], 'programming': ['typescript', 'python', 'mongodb', 'javascript'], 'webframeworks': ['flask']}</t>
  </si>
  <si>
    <t>['python', 'html', 'hadoop', 'spark']</t>
  </si>
  <si>
    <t>{'libraries': ['hadoop', 'spark'], 'programming': ['python', 'html']}</t>
  </si>
  <si>
    <t>Consultech Recruitment Services s.r.o.</t>
  </si>
  <si>
    <t>['python', 'sql', 'bash', 'linux', 'docker']</t>
  </si>
  <si>
    <t>{'os': ['linux'], 'other': ['docker'], 'programming': ['python', 'sql', 'bash']}</t>
  </si>
  <si>
    <t>Silverbird Global Limited</t>
  </si>
  <si>
    <t>SMU</t>
  </si>
  <si>
    <t>Senior Azure Data Architect Remote Work</t>
  </si>
  <si>
    <t>Senior Data Scientist - Linguistic Expert</t>
  </si>
  <si>
    <t>['python', 'elasticsearch', 'databricks', 'excel']</t>
  </si>
  <si>
    <t>{'analyst_tools': ['excel'], 'cloud': ['databricks'], 'databases': ['elasticsearch'], 'programming': ['python']}</t>
  </si>
  <si>
    <t>Sr, Data Analyst - Now Hiring</t>
  </si>
  <si>
    <t>Product and Data Specialist</t>
  </si>
  <si>
    <t>Analista de Datos con experiencia</t>
  </si>
  <si>
    <t>HB Antwerp</t>
  </si>
  <si>
    <t>Sr. Manager - Data Engineer (Richmond, VA)</t>
  </si>
  <si>
    <t>Ingeniero de proyectos Ti, Datos y Analítica</t>
  </si>
  <si>
    <t>XINERGIA LABORAL SERVICIOS GENERALES SPA</t>
  </si>
  <si>
    <t>['python', 'scala', 'nosql', 'sql', 'dynamodb', 'sql server', 'mysql', 'azure', 'redshift', 'oracle', 'databricks', 'spark']</t>
  </si>
  <si>
    <t>{'cloud': ['azure', 'redshift', 'oracle', 'databricks'], 'databases': ['dynamodb', 'sql server', 'mysql'], 'libraries': ['spark'], 'programming': ['python', 'scala', 'nosql', 'sql']}</t>
  </si>
  <si>
    <t>Swivel Group</t>
  </si>
  <si>
    <t>['scala', 'mongo', 'python', 'mongodb', 'mongodb', 'cassandra', 'oracle', 'spark', 'tableau', 'qlik']</t>
  </si>
  <si>
    <t>{'analyst_tools': ['tableau', 'qlik'], 'cloud': ['oracle'], 'databases': ['mongodb', 'cassandra'], 'libraries': ['spark'], 'programming': ['scala', 'mongo', 'python', 'mongodb']}</t>
  </si>
  <si>
    <t>Toulon, France</t>
  </si>
  <si>
    <t>AWS data enginner</t>
  </si>
  <si>
    <t>CodeKart</t>
  </si>
  <si>
    <t>['sql', 'python', 'aws', 'snowflake', 'redshift', 'airflow']</t>
  </si>
  <si>
    <t>{'cloud': ['aws', 'snowflake', 'redshift'], 'libraries': ['airflow'], 'programming': ['sql', 'python']}</t>
  </si>
  <si>
    <t>['go', 'sql', 'nosql', 'mongodb', 'mongodb', 'sql server', 'mysql', 'postgresql', 'dynamodb', 'cassandra', 'neo4j', 'oracle', 'aws', 'redshift', 'azure', 'gcp', 'ibm cloud', 'spark', 'hadoop', 'kafka', 'flow']</t>
  </si>
  <si>
    <t>{'cloud': ['oracle', 'aws', 'redshift', 'azure', 'gcp', 'ibm cloud'], 'databases': ['mongodb', 'sql server', 'mysql', 'postgresql', 'dynamodb', 'cassandra', 'neo4j'], 'libraries': ['spark', 'hadoop', 'kafka'], 'other': ['flow'], 'programming': ['go', 'sql', 'nosql', 'mongodb']}</t>
  </si>
  <si>
    <t>['sql', 'r', 'python', 'vba', 'power bi', 'excel', 'tableau', 'jira']</t>
  </si>
  <si>
    <t>{'analyst_tools': ['power bi', 'excel', 'tableau'], 'async': ['jira'], 'programming': ['sql', 'r', 'python', 'vba']}</t>
  </si>
  <si>
    <t>Data Scientist Big Data/ia/deep Learning, Madrid</t>
  </si>
  <si>
    <t>PANEL Sistemas Informáticos</t>
  </si>
  <si>
    <t>['sql', 'nosql', 'python', 'azure', 'spark']</t>
  </si>
  <si>
    <t>{'cloud': ['azure'], 'libraries': ['spark'], 'programming': ['sql', 'nosql', 'python']}</t>
  </si>
  <si>
    <t>IT Systems Analyst</t>
  </si>
  <si>
    <t>Snowflake Data Engineer with Dbt</t>
  </si>
  <si>
    <t>['sql', 'python', 'mongodb', 'mongodb', 'dynamodb', 'snowflake', 'bigquery', 'oracle', 'tableau', 'git']</t>
  </si>
  <si>
    <t>{'analyst_tools': ['tableau'], 'cloud': ['snowflake', 'bigquery', 'oracle'], 'databases': ['mongodb', 'dynamodb'], 'other': ['git'], 'programming': ['sql', 'python', 'mongodb']}</t>
  </si>
  <si>
    <t>Data Analyst - Flutter UK&amp;I</t>
  </si>
  <si>
    <t>via Betfair Romania Careers</t>
  </si>
  <si>
    <t>Betfair Romania</t>
  </si>
  <si>
    <t>['sql', 'r', 'python', 'c#', 'vba', 'redshift', 'oracle', 'flutter', 'looker', 'tableau', 'power bi', 'ssrs', 'excel']</t>
  </si>
  <si>
    <t>{'analyst_tools': ['looker', 'tableau', 'power bi', 'ssrs', 'excel'], 'cloud': ['redshift', 'oracle'], 'libraries': ['flutter'], 'programming': ['sql', 'r', 'python', 'c#', 'vba']}</t>
  </si>
  <si>
    <t>Software Data Engineer - All levels FULL SCOPE POLYGRAPH ONLY</t>
  </si>
  <si>
    <t>Junior Engineer</t>
  </si>
  <si>
    <t>['sql', 'python', 'scala', 'azure', 'git', 'jenkins', 'docker', 'jira', 'confluence']</t>
  </si>
  <si>
    <t>{'async': ['jira', 'confluence'], 'cloud': ['azure'], 'other': ['git', 'jenkins', 'docker'], 'programming': ['sql', 'python', 'scala']}</t>
  </si>
  <si>
    <t>OPSWAT</t>
  </si>
  <si>
    <t>KMM--1733 - Lead Data Engineer</t>
  </si>
  <si>
    <t>Loihde Factor</t>
  </si>
  <si>
    <t>['python', 'sql', 'scala', 'aws', 'azure', 'snowflake', 'redshift', 'spark', 'kafka']</t>
  </si>
  <si>
    <t>{'cloud': ['aws', 'azure', 'snowflake', 'redshift'], 'libraries': ['spark', 'kafka'], 'programming': ['python', 'sql', 'scala']}</t>
  </si>
  <si>
    <t>Operations Research Analyst and Data Scientist with Security Clearance</t>
  </si>
  <si>
    <t>['sql', 'r', 'python', 'windows', 'linux']</t>
  </si>
  <si>
    <t>{'os': ['windows', 'linux'], 'programming': ['sql', 'r', 'python']}</t>
  </si>
  <si>
    <t>Odi Data Engineer Junior</t>
  </si>
  <si>
    <t>Senior Data Scientist-100% Remote</t>
  </si>
  <si>
    <t>['python', 'azure', 'aws', 'snowflake']</t>
  </si>
  <si>
    <t>{'cloud': ['azure', 'aws', 'snowflake'], 'programming': ['python']}</t>
  </si>
  <si>
    <t>DispatchHealth</t>
  </si>
  <si>
    <t>['javascript', 'css', 'html', 'react', 'vue', 'angular']</t>
  </si>
  <si>
    <t>{'libraries': ['react'], 'programming': ['javascript', 'css', 'html'], 'webframeworks': ['vue', 'angular']}</t>
  </si>
  <si>
    <t>Senior Staff Data Engineer Product Experience</t>
  </si>
  <si>
    <t>['sql', 'python', 'c#', 'c++', 'java', 'sql server', 'tensorflow']</t>
  </si>
  <si>
    <t>{'databases': ['sql server'], 'libraries': ['tensorflow'], 'programming': ['sql', 'python', 'c#', 'c++', 'java']}</t>
  </si>
  <si>
    <t>Senior DevOps Engineer - GCP</t>
  </si>
  <si>
    <t>Bricsys®</t>
  </si>
  <si>
    <t>['python', 'bash', 'c++', 'elasticsearch', 'docker', 'kubernetes', 'git', 'flow']</t>
  </si>
  <si>
    <t>{'databases': ['elasticsearch'], 'other': ['docker', 'kubernetes', 'git', 'flow'], 'programming': ['python', 'bash', 'c++']}</t>
  </si>
  <si>
    <t>Data Analyst Cum Executive Assistant</t>
  </si>
  <si>
    <t>Cotecna</t>
  </si>
  <si>
    <t>Crowe, LLP</t>
  </si>
  <si>
    <t>Paterna, Spain</t>
  </si>
  <si>
    <t>iPremom</t>
  </si>
  <si>
    <t>['python', 'r', 'bash', 'aws', 'jupyter', 'linux', 'github']</t>
  </si>
  <si>
    <t>{'cloud': ['aws'], 'libraries': ['jupyter'], 'os': ['linux'], 'other': ['github'], 'programming': ['python', 'r', 'bash']}</t>
  </si>
  <si>
    <t>Krishpar Technologies Pvt. Ltd</t>
  </si>
  <si>
    <t>['scala', 'sql', 'shell', 'hadoop', 'spark', 'kafka', 'linux']</t>
  </si>
  <si>
    <t>{'libraries': ['hadoop', 'spark', 'kafka'], 'os': ['linux'], 'programming': ['scala', 'sql', 'shell']}</t>
  </si>
  <si>
    <t>Bloom &amp; Wild Group</t>
  </si>
  <si>
    <t>Data Analyst En Madrid Madrid</t>
  </si>
  <si>
    <t>['python', 'sql', 'sql server', 'databricks', 'aws', 'redshift', 'oracle', 'spark', 'kafka', 'pyspark', 'sap', 'github', 'jenkins', 'terraform', 'jira', 'confluence']</t>
  </si>
  <si>
    <t>{'analyst_tools': ['sap'], 'async': ['jira', 'confluence'], 'cloud': ['databricks', 'aws', 'redshift', 'oracle'], 'databases': ['sql server'], 'libraries': ['spark', 'kafka', 'pyspark'], 'other': ['github', 'jenkins', 'terraform'], 'programming': ['python', 'sql']}</t>
  </si>
  <si>
    <t>Sr, Data Analyst - Full-time / Part-time</t>
  </si>
  <si>
    <t>Fonterra</t>
  </si>
  <si>
    <t>['sql', 'azure', 'ssis', 'sap']</t>
  </si>
  <si>
    <t>{'analyst_tools': ['ssis', 'sap'], 'cloud': ['azure'], 'programming': ['sql']}</t>
  </si>
  <si>
    <t>Народный банк Казахстана</t>
  </si>
  <si>
    <t>Mane Consulting</t>
  </si>
  <si>
    <t>['sql', 'vba', 'power bi', 'excel', 'flow']</t>
  </si>
  <si>
    <t>{'analyst_tools': ['power bi', 'excel'], 'other': ['flow'], 'programming': ['sql', 'vba']}</t>
  </si>
  <si>
    <t>['shell', 'oracle', 'unix']</t>
  </si>
  <si>
    <t>{'cloud': ['oracle'], 'os': ['unix'], 'programming': ['shell']}</t>
  </si>
  <si>
    <t>Tier 1 Consultants</t>
  </si>
  <si>
    <t>PNJ</t>
  </si>
  <si>
    <t>['sql', 'nosql', 'oracle', 'azure', 'power bi', 'sap']</t>
  </si>
  <si>
    <t>{'analyst_tools': ['power bi', 'sap'], 'cloud': ['oracle', 'azure'], 'programming': ['sql', 'nosql']}</t>
  </si>
  <si>
    <t>Azure Developer</t>
  </si>
  <si>
    <t>TwoConnect</t>
  </si>
  <si>
    <t>['swift', 'azure', 'windows', 'excel', 'power bi']</t>
  </si>
  <si>
    <t>{'analyst_tools': ['excel', 'power bi'], 'cloud': ['azure'], 'os': ['windows'], 'programming': ['swift']}</t>
  </si>
  <si>
    <t>['python', 'go', 'sql', 'nosql', 'bash', 'scala', 'c', 'r', 'rust', 'elasticsearch', 'aws', 'spark', 'kafka', 'airflow', 'docker', 'kubernetes']</t>
  </si>
  <si>
    <t>{'cloud': ['aws'], 'databases': ['elasticsearch'], 'libraries': ['spark', 'kafka', 'airflow'], 'other': ['docker', 'kubernetes'], 'programming': ['python', 'go', 'sql', 'nosql', 'bash', 'scala', 'c', 'r', 'rust']}</t>
  </si>
  <si>
    <t>Insights and Data Intern</t>
  </si>
  <si>
    <t>Versace</t>
  </si>
  <si>
    <t>['rust', 'spark']</t>
  </si>
  <si>
    <t>{'libraries': ['spark'], 'programming': ['rust']}</t>
  </si>
  <si>
    <t>Procurement and Planning Data Analyst</t>
  </si>
  <si>
    <t>Nucleoo</t>
  </si>
  <si>
    <t>['python', 'scala', 'r', 'aws', 'azure', 'gcp', 'spark', 'hadoop', 'pandas', 'numpy', 'jupyter', 'keras', 'tensorflow']</t>
  </si>
  <si>
    <t>{'cloud': ['aws', 'azure', 'gcp'], 'libraries': ['spark', 'hadoop', 'pandas', 'numpy', 'jupyter', 'keras', 'tensorflow'], 'programming': ['python', 'scala', 'r']}</t>
  </si>
  <si>
    <t>Pro-motion</t>
  </si>
  <si>
    <t>Quality Systems Engineer</t>
  </si>
  <si>
    <t>Placas Termodinámicas, S.De R.L De C.V.</t>
  </si>
  <si>
    <t>Prodly</t>
  </si>
  <si>
    <t>Senior Data Engineer | Airflow | GCP | Fintech</t>
  </si>
  <si>
    <t>Reqiva Limited</t>
  </si>
  <si>
    <t>['python', 'sql', 'nosql', 'postgresql', 'gcp', 'bigquery', 'airflow']</t>
  </si>
  <si>
    <t>{'cloud': ['gcp', 'bigquery'], 'databases': ['postgresql'], 'libraries': ['airflow'], 'programming': ['python', 'sql', 'nosql']}</t>
  </si>
  <si>
    <t>['sql', 'mongodb', 'mongodb', 'sql server', 'postgresql', 'db2', 'mysql', 'oracle', 'hadoop', 'ssis', 'cognos', 'tableau', 'power bi', 'flow']</t>
  </si>
  <si>
    <t>{'analyst_tools': ['ssis', 'cognos', 'tableau', 'power bi'], 'cloud': ['oracle'], 'databases': ['mongodb', 'sql server', 'postgresql', 'db2', 'mysql'], 'libraries': ['hadoop'], 'other': ['flow'], 'programming': ['sql', 'mongodb']}</t>
  </si>
  <si>
    <t>Data Analyst Ii</t>
  </si>
  <si>
    <t>['sql', 'react', 'angular', 'qlik', 'looker', 'npm']</t>
  </si>
  <si>
    <t>{'analyst_tools': ['qlik', 'looker'], 'libraries': ['react'], 'other': ['npm'], 'programming': ['sql'], 'webframeworks': ['angular']}</t>
  </si>
  <si>
    <t>['python', 'java', 'aws', 'databricks', 'airflow']</t>
  </si>
  <si>
    <t>{'cloud': ['aws', 'databricks'], 'libraries': ['airflow'], 'programming': ['python', 'java']}</t>
  </si>
  <si>
    <t>SearchDATA Group</t>
  </si>
  <si>
    <t>['mongodb', 'mongodb', 'python', 'sql', 'dynamodb', 'aws', 'oracle', 'redshift', 'airflow', 'excel', 'terraform']</t>
  </si>
  <si>
    <t>{'analyst_tools': ['excel'], 'cloud': ['aws', 'oracle', 'redshift'], 'databases': ['mongodb', 'dynamodb'], 'libraries': ['airflow'], 'other': ['terraform'], 'programming': ['mongodb', 'python', 'sql']}</t>
  </si>
  <si>
    <t>C++ Cmd Software Engineer</t>
  </si>
  <si>
    <t>Paragon Recruitment Ltd</t>
  </si>
  <si>
    <t>Data engineer| až 100 000 Kč</t>
  </si>
  <si>
    <t>Tuapeka Gold Print</t>
  </si>
  <si>
    <t>Senior Data Engineer Remote Eligible Role</t>
  </si>
  <si>
    <t>['snowflake', 'databricks', 'spark']</t>
  </si>
  <si>
    <t>{'cloud': ['snowflake', 'databricks'], 'libraries': ['spark']}</t>
  </si>
  <si>
    <t>ETL Developer / Data Engineer (Remote Work Option Available)</t>
  </si>
  <si>
    <t>['elasticsearch', 'oracle', 'aws', 'azure', 'pyspark']</t>
  </si>
  <si>
    <t>{'cloud': ['oracle', 'aws', 'azure'], 'databases': ['elasticsearch'], 'libraries': ['pyspark']}</t>
  </si>
  <si>
    <t>['bash', 'databricks', 'jupyter', 'linux', 'terminal', 'git', 'docker', 'kubernetes']</t>
  </si>
  <si>
    <t>{'cloud': ['databricks'], 'libraries': ['jupyter'], 'os': ['linux'], 'other': ['terminal', 'git', 'docker', 'kubernetes'], 'programming': ['bash']}</t>
  </si>
  <si>
    <t>data engineer cloud gcp</t>
  </si>
  <si>
    <t>['sql', 'python', 'gcp', 'azure', 'aws', 'databricks', 'spark', 'git', 'jenkins', 'bitbucket']</t>
  </si>
  <si>
    <t>{'cloud': ['gcp', 'azure', 'aws', 'databricks'], 'libraries': ['spark'], 'other': ['git', 'jenkins', 'bitbucket'], 'programming': ['sql', 'python']}</t>
  </si>
  <si>
    <t>DevOPS на платформу DMP</t>
  </si>
  <si>
    <t>Holded</t>
  </si>
  <si>
    <t>['sql', 'python', 'java', 'scala', 'bigquery', 'flow']</t>
  </si>
  <si>
    <t>{'cloud': ['bigquery'], 'other': ['flow'], 'programming': ['sql', 'python', 'java', 'scala']}</t>
  </si>
  <si>
    <t>SmartBear</t>
  </si>
  <si>
    <t>['delphi', 'c++', 'typescript', 'go', 'aws', 'react']</t>
  </si>
  <si>
    <t>{'cloud': ['aws'], 'libraries': ['react'], 'programming': ['delphi', 'c++', 'typescript', 'go']}</t>
  </si>
  <si>
    <t>['vba', 'c', 'matlab', 'excel']</t>
  </si>
  <si>
    <t>{'analyst_tools': ['excel'], 'programming': ['vba', 'c', 'matlab']}</t>
  </si>
  <si>
    <t>Manchester, UK (+3 others)</t>
  </si>
  <si>
    <t>Data Analyst. Job in Austin My Valley Jobs Today</t>
  </si>
  <si>
    <t>['python', 'r', 'sql', 'html', 'oracle', 'snowflake', 'tableau']</t>
  </si>
  <si>
    <t>{'analyst_tools': ['tableau'], 'cloud': ['oracle', 'snowflake'], 'programming': ['python', 'r', 'sql', 'html']}</t>
  </si>
  <si>
    <t>GTM Data Analyst Intern</t>
  </si>
  <si>
    <t>Sundus Recruitment and Outsourcing Services, Abu Dhabi</t>
  </si>
  <si>
    <t>['c#', 'javascript', 'html', 'typescript', 'azure', 'react', 'asp.net', 'power bi', 'sharepoint', 'flow']</t>
  </si>
  <si>
    <t>{'analyst_tools': ['power bi', 'sharepoint'], 'cloud': ['azure'], 'libraries': ['react'], 'other': ['flow'], 'programming': ['c#', 'javascript', 'html', 'typescript'], 'webframeworks': ['asp.net']}</t>
  </si>
  <si>
    <t>São Cosme, Portugal</t>
  </si>
  <si>
    <t>Winprovit</t>
  </si>
  <si>
    <t>['python', 'sql', 'r', 'hadoop', 'jupyter', 'pandas', 'scikit-learn', 'matplotlib']</t>
  </si>
  <si>
    <t>{'libraries': ['hadoop', 'jupyter', 'pandas', 'scikit-learn', 'matplotlib'], 'programming': ['python', 'sql', 'r']}</t>
  </si>
  <si>
    <t>MyDNA</t>
  </si>
  <si>
    <t>Desarrollo de Algoritmos de Mantenimiento</t>
  </si>
  <si>
    <t>Fundación General de la Universidad Politécnica de Madrid</t>
  </si>
  <si>
    <t>Marketing Analytics Director - Digital Media, Decision Science</t>
  </si>
  <si>
    <t>['sql', 'vba', 'aws', 'excel', 'power bi']</t>
  </si>
  <si>
    <t>{'analyst_tools': ['excel', 'power bi'], 'cloud': ['aws'], 'programming': ['sql', 'vba']}</t>
  </si>
  <si>
    <t>Senior Engineering Analyst</t>
  </si>
  <si>
    <t>Diksha Teknologi Indonesia</t>
  </si>
  <si>
    <t>['sql', 'nosql', 'r', 'python', 'hadoop', 'tableau', 'looker']</t>
  </si>
  <si>
    <t>{'analyst_tools': ['tableau', 'looker'], 'libraries': ['hadoop'], 'programming': ['sql', 'nosql', 'r', 'python']}</t>
  </si>
  <si>
    <t>CJ Express Group</t>
  </si>
  <si>
    <t>Senior Data &amp; BI Analyst (all genders)</t>
  </si>
  <si>
    <t>Universal Music Deutschland</t>
  </si>
  <si>
    <t>['sql', 'airflow', 'tableau']</t>
  </si>
  <si>
    <t>{'analyst_tools': ['tableau'], 'libraries': ['airflow'], 'programming': ['sql']}</t>
  </si>
  <si>
    <t>Digital Operations Analyst</t>
  </si>
  <si>
    <t>SUITSUPPLY B.V.</t>
  </si>
  <si>
    <t>Manager / Senior Manager  Data Engineering</t>
  </si>
  <si>
    <t>Interdisciplinary - Operations Research Analyst / Computer...</t>
  </si>
  <si>
    <t>Air Force Civilian Career Training</t>
  </si>
  <si>
    <t>['typescript', 'postgresql']</t>
  </si>
  <si>
    <t>{'databases': ['postgresql'], 'programming': ['typescript']}</t>
  </si>
  <si>
    <t>['sql', 'python', 'aws', 'oracle', 'spark', 'hadoop']</t>
  </si>
  <si>
    <t>{'cloud': ['aws', 'oracle'], 'libraries': ['spark', 'hadoop'], 'programming': ['sql', 'python']}</t>
  </si>
  <si>
    <t>Data Engineer, Hardware Reliability (Starlink Product) - Now Hiring</t>
  </si>
  <si>
    <t>Enovos Luxembourg S.A.</t>
  </si>
  <si>
    <t>['nosql', 'sql', 'lua', 'scala', 'python', 'cassandra', 'aws', 'spark', 'airflow', 'tableau']</t>
  </si>
  <si>
    <t>{'analyst_tools': ['tableau'], 'cloud': ['aws'], 'databases': ['cassandra'], 'libraries': ['spark', 'airflow'], 'programming': ['nosql', 'sql', 'lua', 'scala', 'python']}</t>
  </si>
  <si>
    <t>PEOPLEBANK SINGAPORE PTE. LTD.</t>
  </si>
  <si>
    <t>Accelya</t>
  </si>
  <si>
    <t>Principal Engineer, Data Science (Energy Storage)</t>
  </si>
  <si>
    <t>['sql', 'python', 'r', 'c++', 'javascript', 'bigquery', 'snowflake', 'redshift', 'scikit-learn', 'tensorflow', 'keras', 'pytorch', 'numpy', 'tableau', 'looker', 'git', 'docker', 'kubernetes']</t>
  </si>
  <si>
    <t>{'analyst_tools': ['tableau', 'looker'], 'cloud': ['bigquery', 'snowflake', 'redshift'], 'libraries': ['scikit-learn', 'tensorflow', 'keras', 'pytorch', 'numpy'], 'other': ['git', 'docker', 'kubernetes'], 'programming': ['sql', 'python', 'r', 'c++', 'javascript']}</t>
  </si>
  <si>
    <t>Consultor/a senior Data Engineer</t>
  </si>
  <si>
    <t>['mongodb', 'mongodb', 'python', 'sql', 'azure', 'aws', 'databricks', 'redshift', 'airflow', 'kubernetes']</t>
  </si>
  <si>
    <t>{'cloud': ['azure', 'aws', 'databricks', 'redshift'], 'databases': ['mongodb'], 'libraries': ['airflow'], 'other': ['kubernetes'], 'programming': ['mongodb', 'python', 'sql']}</t>
  </si>
  <si>
    <t>Data Engineer - Defence (Hybrid)</t>
  </si>
  <si>
    <t>['python', 'nosql', 'go']</t>
  </si>
  <si>
    <t>{'programming': ['python', 'nosql', 'go']}</t>
  </si>
  <si>
    <t>['spss', 'excel', 'flow']</t>
  </si>
  <si>
    <t>{'analyst_tools': ['spss', 'excel'], 'other': ['flow']}</t>
  </si>
  <si>
    <t>Entry Level Data Engineer</t>
  </si>
  <si>
    <t>['python', 'aws', 'fastapi']</t>
  </si>
  <si>
    <t>{'cloud': ['aws'], 'programming': ['python'], 'webframeworks': ['fastapi']}</t>
  </si>
  <si>
    <t>Allcan International Pte. Ltd.</t>
  </si>
  <si>
    <t>Senior Configuration Data Management Analyst</t>
  </si>
  <si>
    <t>Senior Software Engineer- JAVA Expert</t>
  </si>
  <si>
    <t>['java', 'python', 'spark', 'linux']</t>
  </si>
  <si>
    <t>{'libraries': ['spark'], 'os': ['linux'], 'programming': ['java', 'python']}</t>
  </si>
  <si>
    <t>Von Talent</t>
  </si>
  <si>
    <t>Junior Data Engineer в команду Operational DWH</t>
  </si>
  <si>
    <t>['sql', 'python', 'postgresql', 'hadoop', 'spark', 'graphql', 'airflow', 'docker', 'gitlab', 'github']</t>
  </si>
  <si>
    <t>{'databases': ['postgresql'], 'libraries': ['hadoop', 'spark', 'graphql', 'airflow'], 'other': ['docker', 'gitlab', 'github'], 'programming': ['sql', 'python']}</t>
  </si>
  <si>
    <t>Talentup</t>
  </si>
  <si>
    <t>Canonical Qatar</t>
  </si>
  <si>
    <t>Senior Data Scientist, Product - Full-time / Part-time</t>
  </si>
  <si>
    <t>['python', 'sql', 'databricks', 'aws', 'github']</t>
  </si>
  <si>
    <t>{'cloud': ['databricks', 'aws'], 'other': ['github'], 'programming': ['python', 'sql']}</t>
  </si>
  <si>
    <t>Male Executive Asst. Cum Data Analyst</t>
  </si>
  <si>
    <t>AYCA Global Facilities Management LLC</t>
  </si>
  <si>
    <t>['python', 'sql', 'java', 'r', 'mysql', 'azure', 'databricks', 'oracle', 'pyspark', 'spark', 'linux', 'unify']</t>
  </si>
  <si>
    <t>{'cloud': ['azure', 'databricks', 'oracle'], 'databases': ['mysql'], 'libraries': ['pyspark', 'spark'], 'os': ['linux'], 'programming': ['python', 'sql', 'java', 'r'], 'sync': ['unify']}</t>
  </si>
  <si>
    <t>Data Analyst Approvvigionamento Dei Requisiti</t>
  </si>
  <si>
    <t>KloudPortal - SaaS | Product Marketing</t>
  </si>
  <si>
    <t>Data Engineer Experto, Gerencia Walmart Tech</t>
  </si>
  <si>
    <t>['java', 'go', 'kotlin', 'python', 'azure', 'aws', 'express']</t>
  </si>
  <si>
    <t>{'cloud': ['azure', 'aws'], 'programming': ['java', 'go', 'kotlin', 'python'], 'webframeworks': ['express']}</t>
  </si>
  <si>
    <t>Data Labeling Expert</t>
  </si>
  <si>
    <t>CODE LEAP</t>
  </si>
  <si>
    <t>hyperx hp direct</t>
  </si>
  <si>
    <t>Firefly Electric &amp; Lighting Corporation</t>
  </si>
  <si>
    <t>['sap', 'sheets', 'power bi', 'tableau']</t>
  </si>
  <si>
    <t>{'analyst_tools': ['sap', 'sheets', 'power bi', 'tableau']}</t>
  </si>
  <si>
    <t>['python', 'aws', 'pandas', 'pytorch']</t>
  </si>
  <si>
    <t>{'cloud': ['aws'], 'libraries': ['pandas', 'pytorch'], 'programming': ['python']}</t>
  </si>
  <si>
    <t>Tseung Kwan O, Hong Kong</t>
  </si>
  <si>
    <t>Hong Kong Technology Venture Company Limited (HKTV)</t>
  </si>
  <si>
    <t>['sql', 'java', 'python', 'mysql', 'redis', 'kafka', 'airflow', 'tableau', 'power bi', 'docker', 'kubernetes', 'gitlab']</t>
  </si>
  <si>
    <t>{'analyst_tools': ['tableau', 'power bi'], 'databases': ['mysql', 'redis'], 'libraries': ['kafka', 'airflow'], 'other': ['docker', 'kubernetes', 'gitlab'], 'programming': ['sql', 'java', 'python']}</t>
  </si>
  <si>
    <t>Data Analyst Vendite in Stage</t>
  </si>
  <si>
    <t>Optima Italia S.p.A.</t>
  </si>
  <si>
    <t>Givaudan</t>
  </si>
  <si>
    <t>Director of Data Engineering - Remote</t>
  </si>
  <si>
    <t>['python', 'scala', 'sql', 'aws', 'gcp', 'snowflake', 'databricks', 'spark', 'airflow', 'looker', 'tableau', 'terraform', 'docker', 'kubernetes']</t>
  </si>
  <si>
    <t>{'analyst_tools': ['looker', 'tableau'], 'cloud': ['aws', 'gcp', 'snowflake', 'databricks'], 'libraries': ['spark', 'airflow'], 'other': ['terraform', 'docker', 'kubernetes'], 'programming': ['python', 'scala', 'sql']}</t>
  </si>
  <si>
    <t>Bank Mayapada Int. Tbk.</t>
  </si>
  <si>
    <t>['sql', 'shell', 'python', 'java', 'hadoop', 'spark', 'kafka', 'linux', 'ssis']</t>
  </si>
  <si>
    <t>{'analyst_tools': ['ssis'], 'libraries': ['hadoop', 'spark', 'kafka'], 'os': ['linux'], 'programming': ['sql', 'shell', 'python', 'java']}</t>
  </si>
  <si>
    <t>Data Scientist (DATA ENGINEER)</t>
  </si>
  <si>
    <t>HQDA Field Operating Agencies and Staff Support Agencies</t>
  </si>
  <si>
    <t>['python', 'sql', 'mysql', 'sql server', 'azure', 'aws', 'gcp', 'oracle', 'pyspark', 'airflow', 'terraform', 'kubernetes', 'docker', 'jenkins', 'github', 'git', 'gitlab']</t>
  </si>
  <si>
    <t>{'cloud': ['azure', 'aws', 'gcp', 'oracle'], 'databases': ['mysql', 'sql server'], 'libraries': ['pyspark', 'airflow'], 'other': ['terraform', 'kubernetes', 'docker', 'jenkins', 'github', 'git', 'gitlab'], 'programming': ['python', 'sql']}</t>
  </si>
  <si>
    <t>Consumer Data Analyst (multiple openings)</t>
  </si>
  <si>
    <t>Gift Management Asia Pte. Ltd.</t>
  </si>
  <si>
    <t>Workday Business System Analyst</t>
  </si>
  <si>
    <t>Data Engineer Sourcing</t>
  </si>
  <si>
    <t>Eden Global Associates Worldwide Ltd</t>
  </si>
  <si>
    <t>Dunsandel, New Zealand</t>
  </si>
  <si>
    <t>Synlait</t>
  </si>
  <si>
    <t>Vitality Corporate Services Limited</t>
  </si>
  <si>
    <t>Hobbs, NM</t>
  </si>
  <si>
    <t>Merchants Bancorp</t>
  </si>
  <si>
    <t>PaaS - Senior Platform Engineer</t>
  </si>
  <si>
    <t>['shell', 'java', 'spring', 'linux', 'wsl', 'windows', 'kubernetes']</t>
  </si>
  <si>
    <t>{'libraries': ['spring'], 'os': ['linux', 'wsl', 'windows'], 'other': ['kubernetes'], 'programming': ['shell', 'java']}</t>
  </si>
  <si>
    <t>Data Engineer (Snowflake/AWS)</t>
  </si>
  <si>
    <t>['sql', 'java', 'sql server', 'snowflake', 'aws', 'ssis', 'visio']</t>
  </si>
  <si>
    <t>{'analyst_tools': ['ssis', 'visio'], 'cloud': ['snowflake', 'aws'], 'databases': ['sql server'], 'programming': ['sql', 'java']}</t>
  </si>
  <si>
    <t>Ewing, IL</t>
  </si>
  <si>
    <t>Church &amp; Dwight</t>
  </si>
  <si>
    <t>['visio', 'powerpoint']</t>
  </si>
  <si>
    <t>{'analyst_tools': ['visio', 'powerpoint']}</t>
  </si>
  <si>
    <t>Praktikant Data Science (m/w/d)</t>
  </si>
  <si>
    <t>via Myjob.mu</t>
  </si>
  <si>
    <t>Orange Business Services Mauritius Limited</t>
  </si>
  <si>
    <t>['vba', 'visual basic', 'vb.net', 'sql', 'mysql', 'power bi', 'word', 'excel', 'outlook']</t>
  </si>
  <si>
    <t>{'analyst_tools': ['power bi', 'word', 'excel', 'outlook'], 'databases': ['mysql'], 'programming': ['vba', 'visual basic', 'vb.net', 'sql']}</t>
  </si>
  <si>
    <t>Stagiaire de Fin d'Etudes Consultant Data Engineer</t>
  </si>
  <si>
    <t>['python', 'r', 'haskell', 'rust', 'mongodb', 'mongodb', 'mysql', 'elasticsearch', 'snowflake', 'aws', 'azure', 'gcp', 'pandas', 'pyspark', 'scikit-learn', 'tensorflow', 'fastapi', 'linux', 'ubuntu', 'debian', 'centos', 'power bi', 'qlik', 'tableau', 'gitlab', 'ansible', 'docker', 'terraform', 'kubernetes', 'git']</t>
  </si>
  <si>
    <t>{'analyst_tools': ['power bi', 'qlik', 'tableau'], 'cloud': ['snowflake', 'aws', 'azure', 'gcp'], 'databases': ['mongodb', 'mysql', 'elasticsearch'], 'libraries': ['pandas', 'pyspark', 'scikit-learn', 'tensorflow'], 'os': ['linux', 'ubuntu', 'debian', 'centos'], 'other': ['gitlab', 'ansible', 'docker', 'terraform', 'kubernetes', 'git'], 'programming': ['python', 'r', 'haskell', 'rust', 'mongodb'], 'webframeworks': ['fastapi']}</t>
  </si>
  <si>
    <t>Senior Data Modeler</t>
  </si>
  <si>
    <t>['python', 'r', 'sql', 'mysql', 'oracle', 'azure', 'pyspark', 'pandas', 'scikit-learn', 'seaborn', 'matplotlib', 'numpy', 'keras', 'tensorflow']</t>
  </si>
  <si>
    <t>{'cloud': ['oracle', 'azure'], 'databases': ['mysql'], 'libraries': ['pyspark', 'pandas', 'scikit-learn', 'seaborn', 'matplotlib', 'numpy', 'keras', 'tensorflow'], 'programming': ['python', 'r', 'sql']}</t>
  </si>
  <si>
    <t>DevOps Engineer, 100% en Remoto</t>
  </si>
  <si>
    <t>['mysql', 'aws', 'oracle', 'linux', 'github', 'jenkins', 'jira', 'confluence']</t>
  </si>
  <si>
    <t>{'async': ['jira', 'confluence'], 'cloud': ['aws', 'oracle'], 'databases': ['mysql'], 'os': ['linux'], 'other': ['github', 'jenkins']}</t>
  </si>
  <si>
    <t>Big Data Cloud Engineer</t>
  </si>
  <si>
    <t>['db2', 'confluence']</t>
  </si>
  <si>
    <t>{'async': ['confluence'], 'databases': ['db2']}</t>
  </si>
  <si>
    <t>Delivery CRM Analyst</t>
  </si>
  <si>
    <t>IT Engineer with SQL</t>
  </si>
  <si>
    <t>Recruit First IT</t>
  </si>
  <si>
    <t>['sql', 'windows', 'ssis']</t>
  </si>
  <si>
    <t>{'analyst_tools': ['ssis'], 'os': ['windows'], 'programming': ['sql']}</t>
  </si>
  <si>
    <t>People Data Insights Expert</t>
  </si>
  <si>
    <t>['excel', 'sharepoint', 'visio']</t>
  </si>
  <si>
    <t>{'analyst_tools': ['excel', 'sharepoint', 'visio']}</t>
  </si>
  <si>
    <t>['hadoop', 'kafka', 'yarn']</t>
  </si>
  <si>
    <t>{'libraries': ['hadoop', 'kafka'], 'other': ['yarn']}</t>
  </si>
  <si>
    <t>DevOps инженер</t>
  </si>
  <si>
    <t>['groovy', 'jenkins', 'kubernetes', 'docker', 'ansible', 'git']</t>
  </si>
  <si>
    <t>{'other': ['jenkins', 'kubernetes', 'docker', 'ansible', 'git'], 'programming': ['groovy']}</t>
  </si>
  <si>
    <t>Information Technology - Data Scientist III - Now Hiring</t>
  </si>
  <si>
    <t>Icon Information Consultants</t>
  </si>
  <si>
    <t>Game Entertainment, Senior Data Analyst</t>
  </si>
  <si>
    <t>BMB Group</t>
  </si>
  <si>
    <t>HRprofile</t>
  </si>
  <si>
    <t>['bash', 'java', 'aws', 'azure', 'node', 'linux', 'docker', 'terraform', 'git', 'bitbucket']</t>
  </si>
  <si>
    <t>{'cloud': ['aws', 'azure'], 'os': ['linux'], 'other': ['docker', 'terraform', 'git', 'bitbucket'], 'programming': ['bash', 'java'], 'webframeworks': ['node']}</t>
  </si>
  <si>
    <t>Metiora</t>
  </si>
  <si>
    <t>['python', 'sql', 'django', 'docker']</t>
  </si>
  <si>
    <t>{'other': ['docker'], 'programming': ['python', 'sql'], 'webframeworks': ['django']}</t>
  </si>
  <si>
    <t>['python', 'sql', 'pandas', 'matplotlib', 'numpy', 'keras', 'tensorflow', 'pytorch', 'spark', 'git', 'github', 'bitbucket']</t>
  </si>
  <si>
    <t>{'libraries': ['pandas', 'matplotlib', 'numpy', 'keras', 'tensorflow', 'pytorch', 'spark'], 'other': ['git', 'github', 'bitbucket'], 'programming': ['python', 'sql']}</t>
  </si>
  <si>
    <t>['sql', 'java', 'scala', 'python', 'hadoop', 'looker', 'tableau']</t>
  </si>
  <si>
    <t>{'analyst_tools': ['looker', 'tableau'], 'libraries': ['hadoop'], 'programming': ['sql', 'java', 'scala', 'python']}</t>
  </si>
  <si>
    <t>Junín, Peru</t>
  </si>
  <si>
    <t>ICQA Analyst</t>
  </si>
  <si>
    <t>Diepholz, Germany</t>
  </si>
  <si>
    <t>Amazon Logistik Achim GmbH</t>
  </si>
  <si>
    <t>['python', 'sql', 'pandas', 'matplotlib', 'tensorflow', 'pytorch', 'tableau', 'git']</t>
  </si>
  <si>
    <t>{'analyst_tools': ['tableau'], 'libraries': ['pandas', 'matplotlib', 'tensorflow', 'pytorch'], 'other': ['git'], 'programming': ['python', 'sql']}</t>
  </si>
  <si>
    <t>Python Developer for Analytics  M/F  Oporto  Open Ended Contract ...</t>
  </si>
  <si>
    <t>['python', 'sql', 'pandas', 'power bi']</t>
  </si>
  <si>
    <t>{'analyst_tools': ['power bi'], 'libraries': ['pandas'], 'programming': ['python', 'sql']}</t>
  </si>
  <si>
    <t>Bioinformatics Data Engineer</t>
  </si>
  <si>
    <t>Data Engineer to future assignments</t>
  </si>
  <si>
    <t>Adecco Sweden AB</t>
  </si>
  <si>
    <t>Research Data Scientist - Full-time / Part-time</t>
  </si>
  <si>
    <t>Beca Data Scientist y Beca Big Data</t>
  </si>
  <si>
    <t>Emprego ES C2</t>
  </si>
  <si>
    <t>['python', 'datarobot']</t>
  </si>
  <si>
    <t>{'analyst_tools': ['datarobot'], 'programming': ['python']}</t>
  </si>
  <si>
    <t>Consultor Planning Analytics, 100% en Remoto</t>
  </si>
  <si>
    <t>['r', 'python', 'sql', 'aws', 'redshift', 'ggplot2', 'tableau']</t>
  </si>
  <si>
    <t>{'analyst_tools': ['tableau'], 'cloud': ['aws', 'redshift'], 'libraries': ['ggplot2'], 'programming': ['r', 'python', 'sql']}</t>
  </si>
  <si>
    <t>IT Sr Data Engineer</t>
  </si>
  <si>
    <t>via Search Our Job Opportunities At CommonSpirit Health</t>
  </si>
  <si>
    <t>['python', 'java', 'sql', 'shell', 'aws', 'oracle', 'snowflake', 'hadoop', 'jenkins', 'github']</t>
  </si>
  <si>
    <t>{'cloud': ['aws', 'oracle', 'snowflake'], 'libraries': ['hadoop'], 'other': ['jenkins', 'github'], 'programming': ['python', 'java', 'sql', 'shell']}</t>
  </si>
  <si>
    <t>Infrabel</t>
  </si>
  <si>
    <t>['sas', 'sas', 'chef']</t>
  </si>
  <si>
    <t>{'analyst_tools': ['sas'], 'other': ['chef'], 'programming': ['sas']}</t>
  </si>
  <si>
    <t>taylorollinson Ltd</t>
  </si>
  <si>
    <t>['python', 'mongodb', 'mongodb', 'mysql', 'neo4j', 'spark', 'hadoop', 'linux']</t>
  </si>
  <si>
    <t>{'databases': ['mongodb', 'mysql', 'neo4j'], 'libraries': ['spark', 'hadoop'], 'os': ['linux'], 'programming': ['python', 'mongodb']}</t>
  </si>
  <si>
    <t>Data Scientist/desarrollador Python</t>
  </si>
  <si>
    <t>Evans, CO</t>
  </si>
  <si>
    <t>Data Analyst/in</t>
  </si>
  <si>
    <t>BundesverwaltungCH</t>
  </si>
  <si>
    <t>Technical Data Analyst Engineer</t>
  </si>
  <si>
    <t>Data Engineer - London HQ</t>
  </si>
  <si>
    <t>Databricks Unified Analytics Platform Engineer</t>
  </si>
  <si>
    <t>GSS-PH CONSULTING SOLUTION INC.</t>
  </si>
  <si>
    <t>Principal Cost Engineer</t>
  </si>
  <si>
    <t>['aws', 'excel', 'atlassian']</t>
  </si>
  <si>
    <t>{'analyst_tools': ['excel'], 'cloud': ['aws'], 'other': ['atlassian']}</t>
  </si>
  <si>
    <t>Potomac Company</t>
  </si>
  <si>
    <t>Delivery Engineer Jr</t>
  </si>
  <si>
    <t>Senior Analyst/ Data Scientist</t>
  </si>
  <si>
    <t>Research Analyst, Power</t>
  </si>
  <si>
    <t>AQA (Java) specialist</t>
  </si>
  <si>
    <t>['java', 'sql', 'kafka', 'jenkins', 'kubernetes']</t>
  </si>
  <si>
    <t>{'libraries': ['kafka'], 'other': ['jenkins', 'kubernetes'], 'programming': ['java', 'sql']}</t>
  </si>
  <si>
    <t>7 Tirocini Retribuiti Per Esperto Data Science</t>
  </si>
  <si>
    <t>Unimpiego Confindustria</t>
  </si>
  <si>
    <t>Menhir Financial</t>
  </si>
  <si>
    <t>['python', 'sql', 'nosql', 'jenkins', 'github', 'docker', 'kubernetes', 'git']</t>
  </si>
  <si>
    <t>{'other': ['jenkins', 'github', 'docker', 'kubernetes', 'git'], 'programming': ['python', 'sql', 'nosql']}</t>
  </si>
  <si>
    <t>INCOME INSURANCE LIMITED</t>
  </si>
  <si>
    <t>['sql', 'python', 'aws', 'tableau', 'power bi', 'excel']</t>
  </si>
  <si>
    <t>{'analyst_tools': ['tableau', 'power bi', 'excel'], 'cloud': ['aws'], 'programming': ['sql', 'python']}</t>
  </si>
  <si>
    <t>Associate Analytics Engineer</t>
  </si>
  <si>
    <t>Python Data Science Consultant</t>
  </si>
  <si>
    <t>Lux-Advisory</t>
  </si>
  <si>
    <t>['python', 'sql', 'sql server', 'sqlserver', 'numpy', 'pandas', 'seaborn', 'scikit-learn', 'pytorch', 'plotly', 'matplotlib', 'tableau', 'excel', 'git', 'jenkins', 'github']</t>
  </si>
  <si>
    <t>{'analyst_tools': ['tableau', 'excel'], 'databases': ['sql server', 'sqlserver'], 'libraries': ['numpy', 'pandas', 'seaborn', 'scikit-learn', 'pytorch', 'plotly', 'matplotlib'], 'other': ['git', 'jenkins', 'github'], 'programming': ['python', 'sql']}</t>
  </si>
  <si>
    <t>['sql', 'sas', 'sas', 'r', 'python', 'power bi', 'tableau']</t>
  </si>
  <si>
    <t>{'analyst_tools': ['sas', 'power bi', 'tableau'], 'programming': ['sql', 'sas', 'r', 'python']}</t>
  </si>
  <si>
    <t>Senior Ai Engineer</t>
  </si>
  <si>
    <t>Chotot</t>
  </si>
  <si>
    <t>['python', 'bash', 'shell', 'gcp', 'tensorflow', 'keras', 'pytorch', 'unix', 'docker', 'kubernetes']</t>
  </si>
  <si>
    <t>{'cloud': ['gcp'], 'libraries': ['tensorflow', 'keras', 'pytorch'], 'os': ['unix'], 'other': ['docker', 'kubernetes'], 'programming': ['python', 'bash', 'shell']}</t>
  </si>
  <si>
    <t>Canadian Tire Corporation Jobs</t>
  </si>
  <si>
    <t>['sql', 'nosql', 'snowflake', 'oracle', 'pyspark', 'hadoop', 'kafka', 'jenkins']</t>
  </si>
  <si>
    <t>{'cloud': ['snowflake', 'oracle'], 'libraries': ['pyspark', 'hadoop', 'kafka'], 'other': ['jenkins'], 'programming': ['sql', 'nosql']}</t>
  </si>
  <si>
    <t>Data engineer (ML)</t>
  </si>
  <si>
    <t>Bell Integrator</t>
  </si>
  <si>
    <t>['c', 'python', 'java', 'sql', 'mongodb', 'mongodb', 'postgresql', 'oracle', 'kafka', 'airflow', 'pyspark', 'tensorflow', 'hadoop', 'spark', 'linux', 'qlik', 'jenkins']</t>
  </si>
  <si>
    <t>{'analyst_tools': ['qlik'], 'cloud': ['oracle'], 'databases': ['mongodb', 'postgresql'], 'libraries': ['kafka', 'airflow', 'pyspark', 'tensorflow', 'hadoop', 'spark'], 'os': ['linux'], 'other': ['jenkins'], 'programming': ['c', 'python', 'java', 'sql', 'mongodb']}</t>
  </si>
  <si>
    <t>#DataEngineer/#SeniorDataEngineer/#Aws DataEngineer...</t>
  </si>
  <si>
    <t>Mnc client</t>
  </si>
  <si>
    <t>['sql', 'aws', 'gcp', 'azure', 'linux']</t>
  </si>
  <si>
    <t>{'cloud': ['aws', 'gcp', 'azure'], 'os': ['linux'], 'programming': ['sql']}</t>
  </si>
  <si>
    <t>Seven Peaks Software</t>
  </si>
  <si>
    <t>['sql', 'python', 'power bi', 'tableau', 'looker', 'docker', 'kubernetes']</t>
  </si>
  <si>
    <t>{'analyst_tools': ['power bi', 'tableau', 'looker'], 'other': ['docker', 'kubernetes'], 'programming': ['sql', 'python']}</t>
  </si>
  <si>
    <t>Lead Analyst, Routing System (Virtual)</t>
  </si>
  <si>
    <t>['sql', 'powerpoint', 'excel', 'planner']</t>
  </si>
  <si>
    <t>{'analyst_tools': ['powerpoint', 'excel'], 'async': ['planner'], 'programming': ['sql']}</t>
  </si>
  <si>
    <t>VICKERS &amp; NOLAN ENTERPRISES LLC</t>
  </si>
  <si>
    <t>Capgemini Sogeti Danmark A/S</t>
  </si>
  <si>
    <t>Hospital Data Quality Analyst</t>
  </si>
  <si>
    <t>RJPersonnel</t>
  </si>
  <si>
    <t>ManVision Consulting</t>
  </si>
  <si>
    <t>Data Science Internship - Boston, MA - Now Hiring</t>
  </si>
  <si>
    <t>Vectra</t>
  </si>
  <si>
    <t>TEKsystems Hong Kong</t>
  </si>
  <si>
    <t>Bioinformatics Engineer [Full-Time or Part-time] (Remote)</t>
  </si>
  <si>
    <t>via Spectrumone.freshteam.com</t>
  </si>
  <si>
    <t>Spectrum One</t>
  </si>
  <si>
    <t>['python', 'aws', 'jupyter', 'git', 'docker']</t>
  </si>
  <si>
    <t>{'cloud': ['aws'], 'libraries': ['jupyter'], 'other': ['git', 'docker'], 'programming': ['python']}</t>
  </si>
  <si>
    <t>Abgad</t>
  </si>
  <si>
    <t>['sql', 'javascript', 'react']</t>
  </si>
  <si>
    <t>{'libraries': ['react'], 'programming': ['sql', 'javascript']}</t>
  </si>
  <si>
    <t>Dxc Technology Polska Sp. Z O.o.</t>
  </si>
  <si>
    <t>['python', 'sql', 'azure', 'databricks', 'aws', 'pyspark', 'hadoop', 'spark', 'power bi']</t>
  </si>
  <si>
    <t>{'analyst_tools': ['power bi'], 'cloud': ['azure', 'databricks', 'aws'], 'libraries': ['pyspark', 'hadoop', 'spark'], 'programming': ['python', 'sql']}</t>
  </si>
  <si>
    <t>['java', 'python', 'mongodb', 'mongodb', 'cassandra', 'redis', 'elasticsearch', 'aws', 'azure', 'gcp', 'kafka', 'spark', 'splunk', 'git', 'ansible', 'terraform']</t>
  </si>
  <si>
    <t>{'analyst_tools': ['splunk'], 'cloud': ['aws', 'azure', 'gcp'], 'databases': ['mongodb', 'cassandra', 'redis', 'elasticsearch'], 'libraries': ['kafka', 'spark'], 'other': ['git', 'ansible', 'terraform'], 'programming': ['java', 'python', 'mongodb']}</t>
  </si>
  <si>
    <t>Information Technology</t>
  </si>
  <si>
    <t>via Careers At ExxonMobil</t>
  </si>
  <si>
    <t>['python', 'c#', 'sql', 'r', 'java', 'powershell', 'c', 'elasticsearch', 'azure', 'angular', 'flask', 'linux', 'windows', 'power bi', 'tableau', 'git', 'flow', 'kubernetes', 'github', 'ansible']</t>
  </si>
  <si>
    <t>{'analyst_tools': ['power bi', 'tableau'], 'cloud': ['azure'], 'databases': ['elasticsearch'], 'os': ['linux', 'windows'], 'other': ['git', 'flow', 'kubernetes', 'github', 'ansible'], 'programming': ['python', 'c#', 'sql', 'r', 'java', 'powershell', 'c'], 'webframeworks': ['angular', 'flask']}</t>
  </si>
  <si>
    <t>['java', 'javascript', 'sql', 'aws']</t>
  </si>
  <si>
    <t>{'cloud': ['aws'], 'programming': ['java', 'javascript', 'sql']}</t>
  </si>
  <si>
    <t>Data Engineer for Data Sourcing 80-100% #227137</t>
  </si>
  <si>
    <t>['scala', 'python', 'java', 'go', 'nosql', 'snowflake', 'databricks', 'airflow']</t>
  </si>
  <si>
    <t>{'cloud': ['snowflake', 'databricks'], 'libraries': ['airflow'], 'programming': ['scala', 'python', 'java', 'go', 'nosql']}</t>
  </si>
  <si>
    <t>['python', 'sql', 'redshift', 'aws', 'azure', 'airflow']</t>
  </si>
  <si>
    <t>{'cloud': ['redshift', 'aws', 'azure'], 'libraries': ['airflow'], 'programming': ['python', 'sql']}</t>
  </si>
  <si>
    <t>['sql', 'java', 'ruby', 'ruby', 'python', 'r', 'gcp', 'azure', 'aws']</t>
  </si>
  <si>
    <t>{'cloud': ['gcp', 'azure', 'aws'], 'programming': ['sql', 'java', 'ruby', 'python', 'r'], 'webframeworks': ['ruby']}</t>
  </si>
  <si>
    <t>Data Analyst - Glasgow - £55,000 DOE - Hybrid</t>
  </si>
  <si>
    <t>['python', 'r', 'tensorflow', 'pytorch', 'spark', 'pyspark', 'bitbucket', 'jira', 'confluence']</t>
  </si>
  <si>
    <t>{'async': ['jira', 'confluence'], 'libraries': ['tensorflow', 'pytorch', 'spark', 'pyspark'], 'other': ['bitbucket'], 'programming': ['python', 'r']}</t>
  </si>
  <si>
    <t>Wenovate GmbH</t>
  </si>
  <si>
    <t>['azure', 'express', 'windows', 'linux', 'terraform', 'ansible', 'docker', 'kubernetes', 'git']</t>
  </si>
  <si>
    <t>{'cloud': ['azure'], 'os': ['windows', 'linux'], 'other': ['terraform', 'ansible', 'docker', 'kubernetes', 'git'], 'webframeworks': ['express']}</t>
  </si>
  <si>
    <t>via SingaporeJob24h.com</t>
  </si>
  <si>
    <t>['pytorch', 'tensorflow', 'scikit-learn', 'hadoop', 'spark']</t>
  </si>
  <si>
    <t>{'libraries': ['pytorch', 'tensorflow', 'scikit-learn', 'hadoop', 'spark']}</t>
  </si>
  <si>
    <t>Carpinteria, CA</t>
  </si>
  <si>
    <t>Senior Vulnerability Management Engineer</t>
  </si>
  <si>
    <t>Oversea chinese Banking Corporation Limited</t>
  </si>
  <si>
    <t>['sql', 'python', 'java', 'scala', 'sql server', 'azure', 'gcp', 'hadoop', 'spark', 'kafka']</t>
  </si>
  <si>
    <t>{'cloud': ['azure', 'gcp'], 'databases': ['sql server'], 'libraries': ['hadoop', 'spark', 'kafka'], 'programming': ['sql', 'python', 'java', 'scala']}</t>
  </si>
  <si>
    <t>Sowelo Consulting sp. z o.o. sp. k.</t>
  </si>
  <si>
    <t>['python', 'bash', 'azure', 'aws', 'gcp', 'docker', 'kubernetes', 'terraform', 'ansible']</t>
  </si>
  <si>
    <t>{'cloud': ['azure', 'aws', 'gcp'], 'other': ['docker', 'kubernetes', 'terraform', 'ansible'], 'programming': ['python', 'bash']}</t>
  </si>
  <si>
    <t>['python', 'pandas', 'numpy', 'tableau', 'power bi', 'excel']</t>
  </si>
  <si>
    <t>{'analyst_tools': ['tableau', 'power bi', 'excel'], 'libraries': ['pandas', 'numpy'], 'programming': ['python']}</t>
  </si>
  <si>
    <t>Independent Data Mining Specialist</t>
  </si>
  <si>
    <t>PMC Consultants</t>
  </si>
  <si>
    <t>['r', 'sas', 'sas', 'sql', 'spss', 'excel']</t>
  </si>
  <si>
    <t>{'analyst_tools': ['sas', 'spss', 'excel'], 'programming': ['r', 'sas', 'sql']}</t>
  </si>
  <si>
    <t>['sql', 'javascript', 'c#', 'html', 'css', 'jquery']</t>
  </si>
  <si>
    <t>{'programming': ['sql', 'javascript', 'c#', 'html', 'css'], 'webframeworks': ['jquery']}</t>
  </si>
  <si>
    <t>Keolis</t>
  </si>
  <si>
    <t>Business Intelligence &amp; Analytics Specialist</t>
  </si>
  <si>
    <t>Reinsurance Analyst</t>
  </si>
  <si>
    <t>['sql', 'c++', 'java', 'r', 'python']</t>
  </si>
  <si>
    <t>{'programming': ['sql', 'c++', 'java', 'r', 'python']}</t>
  </si>
  <si>
    <t>Image and Data Analyst Engineer</t>
  </si>
  <si>
    <t>['azure', 'databricks', 'oracle', 'jira', 'confluence']</t>
  </si>
  <si>
    <t>{'async': ['jira', 'confluence'], 'cloud': ['azure', 'databricks', 'oracle']}</t>
  </si>
  <si>
    <t>Sr. Data Scientist with Security Clearance</t>
  </si>
  <si>
    <t>['java', 'c++', 'python', 'r', 'databricks', 'ibm cloud', 'snowflake', 'spark', 'hadoop', 'numpy', 'pandas', 'tableau', 'power bi', 'git']</t>
  </si>
  <si>
    <t>{'analyst_tools': ['tableau', 'power bi'], 'cloud': ['databricks', 'ibm cloud', 'snowflake'], 'libraries': ['spark', 'hadoop', 'numpy', 'pandas'], 'other': ['git'], 'programming': ['java', 'c++', 'python', 'r']}</t>
  </si>
  <si>
    <t>Backend Engineering Lead</t>
  </si>
  <si>
    <t>['sql', 'nosql', 'python', 'elasticsearch']</t>
  </si>
  <si>
    <t>{'databases': ['elasticsearch'], 'programming': ['sql', 'nosql', 'python']}</t>
  </si>
  <si>
    <t>Senior Data Engineer - Analytics Platform</t>
  </si>
  <si>
    <t>Netvagas - (300149311)</t>
  </si>
  <si>
    <t>GT Hookah</t>
  </si>
  <si>
    <t>['python', 'typescript', 'graphql', 'react', 'macos', 'windows', 'github', 'kubernetes']</t>
  </si>
  <si>
    <t>{'libraries': ['graphql', 'react'], 'os': ['macos', 'windows'], 'other': ['github', 'kubernetes'], 'programming': ['python', 'typescript']}</t>
  </si>
  <si>
    <t>SEVP/COO</t>
  </si>
  <si>
    <t>RideCo</t>
  </si>
  <si>
    <t>['python', 'sql', 'postgresql', 'oracle', 'tableau', 'excel', 'jenkins']</t>
  </si>
  <si>
    <t>{'analyst_tools': ['tableau', 'excel'], 'cloud': ['oracle'], 'databases': ['postgresql'], 'other': ['jenkins'], 'programming': ['python', 'sql']}</t>
  </si>
  <si>
    <t>['python', 'django', 'gitlab']</t>
  </si>
  <si>
    <t>{'other': ['gitlab'], 'programming': ['python'], 'webframeworks': ['django']}</t>
  </si>
  <si>
    <t>UNIT4 NV</t>
  </si>
  <si>
    <t>Digiteum</t>
  </si>
  <si>
    <t>['sql', 'python', 'azure', 'databricks', 'react', 'flow', 'atlassian']</t>
  </si>
  <si>
    <t>{'cloud': ['azure', 'databricks'], 'libraries': ['react'], 'other': ['flow', 'atlassian'], 'programming': ['sql', 'python']}</t>
  </si>
  <si>
    <t>Ipswich, UK</t>
  </si>
  <si>
    <t>['python', 'sql', 'azure', 'databricks', 'pyspark', 'airflow', 'git']</t>
  </si>
  <si>
    <t>{'cloud': ['azure', 'databricks'], 'libraries': ['pyspark', 'airflow'], 'other': ['git'], 'programming': ['python', 'sql']}</t>
  </si>
  <si>
    <t>Principal Network Engineer</t>
  </si>
  <si>
    <t>['python', 'vmware', 'linux']</t>
  </si>
  <si>
    <t>{'cloud': ['vmware'], 'os': ['linux'], 'programming': ['python']}</t>
  </si>
  <si>
    <t>Data Engineer (Detroit, MI)</t>
  </si>
  <si>
    <t>['sql', 'nosql', 'python', 'r', 'javascript', 'c#', 'java', 'sql server', 'mysql', 'oracle', 'aws', 'gdpr', 'power bi', 'unity']</t>
  </si>
  <si>
    <t>{'analyst_tools': ['power bi'], 'cloud': ['oracle', 'aws'], 'databases': ['sql server', 'mysql'], 'libraries': ['gdpr'], 'other': ['unity'], 'programming': ['sql', 'nosql', 'python', 'r', 'javascript', 'c#', 'java']}</t>
  </si>
  <si>
    <t>Nanjing, Jiangsu, China</t>
  </si>
  <si>
    <t>['sql', 'r', 'azure', 'ssis']</t>
  </si>
  <si>
    <t>{'analyst_tools': ['ssis'], 'cloud': ['azure'], 'programming': ['sql', 'r']}</t>
  </si>
  <si>
    <t>['python', 'c++', 'java', 'go', 'aws', 'git', 'docker', 'kubernetes']</t>
  </si>
  <si>
    <t>{'cloud': ['aws'], 'other': ['git', 'docker', 'kubernetes'], 'programming': ['python', 'c++', 'java', 'go']}</t>
  </si>
  <si>
    <t>DATA ANALYST SAS MOA Marketing Confirmé F/H</t>
  </si>
  <si>
    <t>Allinsourcing</t>
  </si>
  <si>
    <t>['sas', 'sas', 'sql', 'python', 'chef']</t>
  </si>
  <si>
    <t>{'analyst_tools': ['sas'], 'other': ['chef'], 'programming': ['sas', 'sql', 'python']}</t>
  </si>
  <si>
    <t>Human Resources Data Analyst II</t>
  </si>
  <si>
    <t>Abacus Service Corporation</t>
  </si>
  <si>
    <t>Intermediate Business Analyst</t>
  </si>
  <si>
    <t>Junior Data consultant</t>
  </si>
  <si>
    <t>['sas', 'sas', 'sql', 'solidity', 'oracle', 'sap', 'cognos', 'tableau', 'qlik', 'microstrategy']</t>
  </si>
  <si>
    <t>{'analyst_tools': ['sas', 'sap', 'cognos', 'tableau', 'qlik', 'microstrategy'], 'cloud': ['oracle'], 'programming': ['sas', 'sql', 'solidity']}</t>
  </si>
  <si>
    <t>Business Intelligence Analyst F,m,d Virtual</t>
  </si>
  <si>
    <t>['kotlin', 'github']</t>
  </si>
  <si>
    <t>{'other': ['github'], 'programming': ['kotlin']}</t>
  </si>
  <si>
    <t>['python', 'r', 'scala', 'nosql', 'mongodb', 'mongodb', 'dynamodb', 'flask', 'tableau', 'excel', 'docker', 'kubernetes']</t>
  </si>
  <si>
    <t>{'analyst_tools': ['tableau', 'excel'], 'databases': ['mongodb', 'dynamodb'], 'other': ['docker', 'kubernetes'], 'programming': ['python', 'r', 'scala', 'nosql', 'mongodb'], 'webframeworks': ['flask']}</t>
  </si>
  <si>
    <t>MESSER</t>
  </si>
  <si>
    <t>DoD SkillBridge Fellowship Associate - Data Scientist/Analyst...</t>
  </si>
  <si>
    <t>['python', 'r', 'scala', 'spark', 'matplotlib', 'ggplot2', 'word', 'power bi', 'tableau']</t>
  </si>
  <si>
    <t>{'analyst_tools': ['word', 'power bi', 'tableau'], 'libraries': ['spark', 'matplotlib', 'ggplot2'], 'programming': ['python', 'r', 'scala']}</t>
  </si>
  <si>
    <t>Data Analyst II, Information Technology, Dell Medical School ...</t>
  </si>
  <si>
    <t>['sql', 'python', 'java', 'c', 'redshift', 'aws', 'tableau']</t>
  </si>
  <si>
    <t>{'analyst_tools': ['tableau'], 'cloud': ['redshift', 'aws'], 'programming': ['sql', 'python', 'java', 'c']}</t>
  </si>
  <si>
    <t>Data Engineering Manager 56354</t>
  </si>
  <si>
    <t>Osterley NSW, Australia</t>
  </si>
  <si>
    <t>['sql', 'gdpr', 'tableau', 'looker', 'power bi']</t>
  </si>
  <si>
    <t>{'analyst_tools': ['tableau', 'looker', 'power bi'], 'libraries': ['gdpr'], 'programming': ['sql']}</t>
  </si>
  <si>
    <t>['r', 'python', 'sql', 'c', 'tableau', 'github', 'jira']</t>
  </si>
  <si>
    <t>{'analyst_tools': ['tableau'], 'async': ['jira'], 'other': ['github'], 'programming': ['r', 'python', 'sql', 'c']}</t>
  </si>
  <si>
    <t>Streetcorner Lending Corp. (Akulaku Ph)</t>
  </si>
  <si>
    <t>Sr. Supply Chain Data Scientist</t>
  </si>
  <si>
    <t>via Hire Veterans</t>
  </si>
  <si>
    <t>TEKJOBS</t>
  </si>
  <si>
    <t>Especialista Big Data and Analytics</t>
  </si>
  <si>
    <t>Talentvis Singapore Pte Ltd</t>
  </si>
  <si>
    <t>Network Architecture Engineer Iv</t>
  </si>
  <si>
    <t>CRM &amp; Customer Data Insights Specialist</t>
  </si>
  <si>
    <t>Data Scientist   Optimization</t>
  </si>
  <si>
    <t>via コトラ</t>
  </si>
  <si>
    <t>外資大手戦略コンサルティングファーム</t>
  </si>
  <si>
    <t>['nosql', 'matlab', 'r', 'python', 'c#', 'vba', 'java', 'perl', 'scala', 'aws', 'azure', 'gcp', 'spark', 'tensorflow', 'pyspark', 'spss', 'tableau']</t>
  </si>
  <si>
    <t>{'analyst_tools': ['spss', 'tableau'], 'cloud': ['aws', 'azure', 'gcp'], 'libraries': ['spark', 'tensorflow', 'pyspark'], 'programming': ['nosql', 'matlab', 'r', 'python', 'c#', 'vba', 'java', 'perl', 'scala']}</t>
  </si>
  <si>
    <t>Theia Finance Labs</t>
  </si>
  <si>
    <t>['bash', 'python', 'sql', 'aws', 'azure', 'linux', 'windows', 'splunk']</t>
  </si>
  <si>
    <t>{'analyst_tools': ['splunk'], 'cloud': ['aws', 'azure'], 'os': ['linux', 'windows'], 'programming': ['bash', 'python', 'sql']}</t>
  </si>
  <si>
    <t>Sr. BI Data Analyst. Job in Jacksonville NBC4i Jobs</t>
  </si>
  <si>
    <t>HMD IT JSC</t>
  </si>
  <si>
    <t>['python', 'java', 'scala', 'sql', 'nosql', 'gcp', 'aws', 'airflow', 'spark', 'django', 'flask', 'fastapi', 'linux', 'docker']</t>
  </si>
  <si>
    <t>{'cloud': ['gcp', 'aws'], 'libraries': ['airflow', 'spark'], 'os': ['linux'], 'other': ['docker'], 'programming': ['python', 'java', 'scala', 'sql', 'nosql'], 'webframeworks': ['django', 'flask', 'fastapi']}</t>
  </si>
  <si>
    <t>['sql', 'mysql', 'sql server', 'sharepoint', 'excel']</t>
  </si>
  <si>
    <t>{'analyst_tools': ['sharepoint', 'excel'], 'databases': ['mysql', 'sql server'], 'programming': ['sql']}</t>
  </si>
  <si>
    <t>['assembly', 'sas', 'sas', 'windows', 'linux']</t>
  </si>
  <si>
    <t>{'analyst_tools': ['sas'], 'os': ['windows', 'linux'], 'programming': ['assembly', 'sas']}</t>
  </si>
  <si>
    <t>['r', 'sql', 'python', 'hadoop', 'excel']</t>
  </si>
  <si>
    <t>{'analyst_tools': ['excel'], 'libraries': ['hadoop'], 'programming': ['r', 'sql', 'python']}</t>
  </si>
  <si>
    <t>CRM Senior Engineering</t>
  </si>
  <si>
    <t>HR team</t>
  </si>
  <si>
    <t>['javascript', 'c#', 'flow', 'git', 'github', 'jira']</t>
  </si>
  <si>
    <t>{'async': ['jira'], 'other': ['flow', 'git', 'github'], 'programming': ['javascript', 'c#']}</t>
  </si>
  <si>
    <t>Data Analytic Manager</t>
  </si>
  <si>
    <t>PYLONIX, Inc.</t>
  </si>
  <si>
    <t>Cloud Solution Engineer 2</t>
  </si>
  <si>
    <t>['crystal', 'sql', 'python', 'java', 'spark']</t>
  </si>
  <si>
    <t>{'libraries': ['spark'], 'programming': ['crystal', 'sql', 'python', 'java']}</t>
  </si>
  <si>
    <t>Senior C+ Engineer</t>
  </si>
  <si>
    <t>['python', 'r', 'databricks', 'power bi', 'notion']</t>
  </si>
  <si>
    <t>{'analyst_tools': ['power bi'], 'async': ['notion'], 'cloud': ['databricks'], 'programming': ['python', 'r']}</t>
  </si>
  <si>
    <t>Singapore Shell Employees' Union Co operative Ltd</t>
  </si>
  <si>
    <t>['shell', 'python', 'sql', 'databricks', 'azure', 'git']</t>
  </si>
  <si>
    <t>{'cloud': ['databricks', 'azure'], 'other': ['git'], 'programming': ['shell', 'python', 'sql']}</t>
  </si>
  <si>
    <t>['java', 'python', 'scala', 'sql', 'aws', 'databricks', 'snowflake', 'spark']</t>
  </si>
  <si>
    <t>{'cloud': ['aws', 'databricks', 'snowflake'], 'libraries': ['spark'], 'programming': ['java', 'python', 'scala', 'sql']}</t>
  </si>
  <si>
    <t>Clin Data Coord Ii</t>
  </si>
  <si>
    <t>['python', 'elasticsearch', 'redis', 'postgresql', 'aws', 'gdpr', 'git', 'atlassian', 'jira']</t>
  </si>
  <si>
    <t>{'async': ['jira'], 'cloud': ['aws'], 'databases': ['elasticsearch', 'redis', 'postgresql'], 'libraries': ['gdpr'], 'other': ['git', 'atlassian'], 'programming': ['python']}</t>
  </si>
  <si>
    <t>Data Engineer Bigquery</t>
  </si>
  <si>
    <t>AgWest Farm Credit</t>
  </si>
  <si>
    <t>['sql', 'python', 'c#', 'r', 'java', 'crystal', 'azure', 'databricks', 'jupyter', 'ssis', 'power bi', 'sap', 'microstrategy', 'cognos', 'git', 'docker', 'kubernetes']</t>
  </si>
  <si>
    <t>{'analyst_tools': ['ssis', 'power bi', 'sap', 'microstrategy', 'cognos'], 'cloud': ['azure', 'databricks'], 'libraries': ['jupyter'], 'other': ['git', 'docker', 'kubernetes'], 'programming': ['sql', 'python', 'c#', 'r', 'java', 'crystal']}</t>
  </si>
  <si>
    <t>Operations and Data Analyst - Now Hiring</t>
  </si>
  <si>
    <t>MECLABS</t>
  </si>
  <si>
    <t>Senior Healthcare Data Analyst - Now Hiring</t>
  </si>
  <si>
    <t>['power bi', 'word', 'spreadsheet']</t>
  </si>
  <si>
    <t>{'analyst_tools': ['power bi', 'word', 'spreadsheet']}</t>
  </si>
  <si>
    <t>['sql', 'nosql', 'java', 'excel']</t>
  </si>
  <si>
    <t>{'analyst_tools': ['excel'], 'programming': ['sql', 'nosql', 'java']}</t>
  </si>
  <si>
    <t>['c++', 'github']</t>
  </si>
  <si>
    <t>{'other': ['github'], 'programming': ['c++']}</t>
  </si>
  <si>
    <t>Enterprise Data Cloud Architect Remote - Now Hiring</t>
  </si>
  <si>
    <t>['sql', 'python', 'shell', 'azure', 'snowflake', 'power bi', 'git']</t>
  </si>
  <si>
    <t>{'analyst_tools': ['power bi'], 'cloud': ['azure', 'snowflake'], 'other': ['git'], 'programming': ['sql', 'python', 'shell']}</t>
  </si>
  <si>
    <t>Data Scientist/analyst</t>
  </si>
  <si>
    <t>Ultimate Jet Vacation</t>
  </si>
  <si>
    <t>['sql', 'r', 'python', 'php', 'looker', 'tableau']</t>
  </si>
  <si>
    <t>{'analyst_tools': ['looker', 'tableau'], 'programming': ['sql', 'r', 'python', 'php']}</t>
  </si>
  <si>
    <t>Senior Ml Ops Engineer</t>
  </si>
  <si>
    <t>['go', 'python', 'aws', 'kafka', 'jupyter', 'flask', 'git', 'terraform', 'docker', 'jira']</t>
  </si>
  <si>
    <t>{'async': ['jira'], 'cloud': ['aws'], 'libraries': ['kafka', 'jupyter'], 'other': ['git', 'terraform', 'docker'], 'programming': ['go', 'python'], 'webframeworks': ['flask']}</t>
  </si>
  <si>
    <t>['perl', 'c++', 'javascript', 'matlab', 'mysql', 'aurora', 'linux']</t>
  </si>
  <si>
    <t>{'cloud': ['aurora'], 'databases': ['mysql'], 'os': ['linux'], 'programming': ['perl', 'c++', 'javascript', 'matlab']}</t>
  </si>
  <si>
    <t>Ingeniero Python Backend</t>
  </si>
  <si>
    <t>['python', 'sql', 'mysql', 'django']</t>
  </si>
  <si>
    <t>{'databases': ['mysql'], 'programming': ['python', 'sql'], 'webframeworks': ['django']}</t>
  </si>
  <si>
    <t>Talentfactor Inc</t>
  </si>
  <si>
    <t>['excel', 'sharepoint', 'word', 'sap']</t>
  </si>
  <si>
    <t>{'analyst_tools': ['excel', 'sharepoint', 'word', 'sap']}</t>
  </si>
  <si>
    <t>Data Engineer - LLM Model and ETL Pipeline</t>
  </si>
  <si>
    <t>Norgine</t>
  </si>
  <si>
    <t>Data Analyst, Aerial View and Data-Driven Insights</t>
  </si>
  <si>
    <t>['go', 'python', 'sql', 'tableau', 'excel']</t>
  </si>
  <si>
    <t>{'analyst_tools': ['tableau', 'excel'], 'programming': ['go', 'python', 'sql']}</t>
  </si>
  <si>
    <t>Специалист по углубленной аналитике данных (Data scientist)</t>
  </si>
  <si>
    <t>А1. Информационные технологии, телеком</t>
  </si>
  <si>
    <t>['r', 'python', 'sql', 'tableau', 'power bi', 'spss']</t>
  </si>
  <si>
    <t>{'analyst_tools': ['tableau', 'power bi', 'spss'], 'programming': ['r', 'python', 'sql']}</t>
  </si>
  <si>
    <t>Senior Product Designer NEW Paris/Hybrid</t>
  </si>
  <si>
    <t>Sifflet</t>
  </si>
  <si>
    <t>['snowflake', 'windows', 'excel', 'looker']</t>
  </si>
  <si>
    <t>{'analyst_tools': ['excel', 'looker'], 'cloud': ['snowflake'], 'os': ['windows']}</t>
  </si>
  <si>
    <t>WinMax</t>
  </si>
  <si>
    <t>Data Analyst | Bank | Contract</t>
  </si>
  <si>
    <t>Manpower Singapore</t>
  </si>
  <si>
    <t>Ntice Search Solutions</t>
  </si>
  <si>
    <t>['go', 'c', 'sql', 'python', 'pandas', 'spreadsheet', 'excel']</t>
  </si>
  <si>
    <t>{'analyst_tools': ['spreadsheet', 'excel'], 'libraries': ['pandas'], 'programming': ['go', 'c', 'sql', 'python']}</t>
  </si>
  <si>
    <t>Specialist Data Scientist - Sandton/ Hybrid  - R1.3m PA at e-Merge...</t>
  </si>
  <si>
    <t>P&amp;G México</t>
  </si>
  <si>
    <t>Civil Engineer, Junior</t>
  </si>
  <si>
    <t>Data analysis &amp; CRM Specialist</t>
  </si>
  <si>
    <t>GP Solutions</t>
  </si>
  <si>
    <t>analyst - Full Time</t>
  </si>
  <si>
    <t>Octobot</t>
  </si>
  <si>
    <t>Maxar Technologies</t>
  </si>
  <si>
    <t>['python', 'sql', 'elasticsearch', 'pandas', 'pyspark']</t>
  </si>
  <si>
    <t>{'databases': ['elasticsearch'], 'libraries': ['pandas', 'pyspark'], 'programming': ['python', 'sql']}</t>
  </si>
  <si>
    <t>Data Engineer (Scala, near-realtime)</t>
  </si>
  <si>
    <t>Самокат (ООО Умное пространство)</t>
  </si>
  <si>
    <t>Quality Analyst - Global Technical Support (R-16544)</t>
  </si>
  <si>
    <t>['excel', 'powerpoint', 'notion']</t>
  </si>
  <si>
    <t>{'analyst_tools': ['excel', 'powerpoint'], 'async': ['notion']}</t>
  </si>
  <si>
    <t>Profil.io</t>
  </si>
  <si>
    <t>Quality Management Analyst I</t>
  </si>
  <si>
    <t>['java', 'python', 'r', 'sql', 'scala', 'nosql', 'hadoop']</t>
  </si>
  <si>
    <t>{'libraries': ['hadoop'], 'programming': ['java', 'python', 'r', 'sql', 'scala', 'nosql']}</t>
  </si>
  <si>
    <t>Data Scientist Data Scientist. Job in Greenville NBC4i Jobs</t>
  </si>
  <si>
    <t>via Careers At Veolia Water Technologies &amp; Solutions - SUEZ - Water Technologies &amp; Solutions</t>
  </si>
  <si>
    <t>Suez Water Technologies &amp; Solutions</t>
  </si>
  <si>
    <t>Senior Data Engineer - London</t>
  </si>
  <si>
    <t>['sql', 'python', 'sql server', 'azure', 'aws', 'ssis']</t>
  </si>
  <si>
    <t>{'analyst_tools': ['ssis'], 'cloud': ['azure', 'aws'], 'databases': ['sql server'], 'programming': ['sql', 'python']}</t>
  </si>
  <si>
    <t>['sql', 'sql server', 'ssis', 'ssrs', 'power bi']</t>
  </si>
  <si>
    <t>{'analyst_tools': ['ssis', 'ssrs', 'power bi'], 'databases': ['sql server'], 'programming': ['sql']}</t>
  </si>
  <si>
    <t>Sendbird</t>
  </si>
  <si>
    <t>LookFar Labs</t>
  </si>
  <si>
    <t>['sql', 'python', 'elasticsearch', 'aws', 'redshift', 'jupyter', 'pyspark', 'pandas', 'spark', 'seaborn', 'nltk', 'matplotlib', 'angular', 'kubernetes', 'docker', 'git', 'confluence']</t>
  </si>
  <si>
    <t>{'async': ['confluence'], 'cloud': ['aws', 'redshift'], 'databases': ['elasticsearch'], 'libraries': ['jupyter', 'pyspark', 'pandas', 'spark', 'seaborn', 'nltk', 'matplotlib'], 'other': ['kubernetes', 'docker', 'git'], 'programming': ['sql', 'python'], 'webframeworks': ['angular']}</t>
  </si>
  <si>
    <t>Business Analyst (Data/BI/AI context)</t>
  </si>
  <si>
    <t>Fednot</t>
  </si>
  <si>
    <t>['go', 'sql', 'python', 'gdpr', 'looker', 'tableau']</t>
  </si>
  <si>
    <t>{'analyst_tools': ['looker', 'tableau'], 'libraries': ['gdpr'], 'programming': ['go', 'sql', 'python']}</t>
  </si>
  <si>
    <t>Concept Art House</t>
  </si>
  <si>
    <t>Senior Financial Data Scientist</t>
  </si>
  <si>
    <t>['scala', 'sql', 'go', 'aws', 'azure', 'gcp', 'spark', 'kafka', 'hadoop']</t>
  </si>
  <si>
    <t>{'cloud': ['aws', 'azure', 'gcp'], 'libraries': ['spark', 'kafka', 'hadoop'], 'programming': ['scala', 'sql', 'go']}</t>
  </si>
  <si>
    <t>['sas', 'sas', 'r', 'python', 'sql', 'mongodb', 'mongodb', 'sql server', 'mysql', 'hadoop', 'spark', 'spss', 'tableau']</t>
  </si>
  <si>
    <t>{'analyst_tools': ['sas', 'spss', 'tableau'], 'databases': ['mongodb', 'sql server', 'mysql'], 'libraries': ['hadoop', 'spark'], 'programming': ['sas', 'r', 'python', 'sql', 'mongodb']}</t>
  </si>
  <si>
    <t>Senior Master Data Specialist</t>
  </si>
  <si>
    <t>Lonza</t>
  </si>
  <si>
    <t>Data Science and Software Developer Associate/vice</t>
  </si>
  <si>
    <t>['sql', 'python', 'java', 'postgresql', 'power bi', 'tableau']</t>
  </si>
  <si>
    <t>{'analyst_tools': ['power bi', 'tableau'], 'databases': ['postgresql'], 'programming': ['sql', 'python', 'java']}</t>
  </si>
  <si>
    <t>['python', 'snowflake', 'redshift', 'azure', 'databricks', 'aws', 'gcp', 'power bi', 'sap', 'flow']</t>
  </si>
  <si>
    <t>{'analyst_tools': ['power bi', 'sap'], 'cloud': ['snowflake', 'redshift', 'azure', 'databricks', 'aws', 'gcp'], 'other': ['flow'], 'programming': ['python']}</t>
  </si>
  <si>
    <t>Data Scientist with Focus on Machine Learning as a Customer Service</t>
  </si>
  <si>
    <t>Hannover Re</t>
  </si>
  <si>
    <t>CSBI</t>
  </si>
  <si>
    <t>['sql', 'python', 'scala', 'java', 'nosql', 'mongodb', 'mongodb', 'postgresql', 'cassandra', 'oracle', 'hadoop', 'spark', 'kafka', 'tableau', 'power bi', 'git']</t>
  </si>
  <si>
    <t>{'analyst_tools': ['tableau', 'power bi'], 'cloud': ['oracle'], 'databases': ['mongodb', 'postgresql', 'cassandra'], 'libraries': ['hadoop', 'spark', 'kafka'], 'other': ['git'], 'programming': ['sql', 'python', 'scala', 'java', 'nosql', 'mongodb']}</t>
  </si>
  <si>
    <t>Customer - Master Data Analyst - Now Hiring</t>
  </si>
  <si>
    <t>Section for environmental chemistry and physics</t>
  </si>
  <si>
    <t>Senior Software Development Engineer: Mesh and</t>
  </si>
  <si>
    <t>Iws Intelligent Workflow Solutions Pte. Ltd.</t>
  </si>
  <si>
    <t>Senior) Engineer</t>
  </si>
  <si>
    <t>['c', 'python', 'git', 'svn']</t>
  </si>
  <si>
    <t>{'other': ['git', 'svn'], 'programming': ['c', 'python']}</t>
  </si>
  <si>
    <t>Sap data analytics mdg senior manager</t>
  </si>
  <si>
    <t>Jobzem (5226112)</t>
  </si>
  <si>
    <t>Security Operations Center Engineer</t>
  </si>
  <si>
    <t>F5 Networks Singapore Pte Ltd</t>
  </si>
  <si>
    <t>Sr. Database/Big Data Engineer - Chicago IL (Hybrid)</t>
  </si>
  <si>
    <t>Tek Hire Solutions</t>
  </si>
  <si>
    <t>['sql', 'java', 'python', 'scala', 'shell', 'nosql', 'mongodb', 'mongodb', 'dynamodb', 'cassandra', 'aws', 'redshift', 'spark', 'hadoop', 'unix', 'jenkins']</t>
  </si>
  <si>
    <t>{'cloud': ['aws', 'redshift'], 'databases': ['mongodb', 'dynamodb', 'cassandra'], 'libraries': ['spark', 'hadoop'], 'os': ['unix'], 'other': ['jenkins'], 'programming': ['sql', 'java', 'python', 'scala', 'shell', 'nosql', 'mongodb']}</t>
  </si>
  <si>
    <t>Peppadew® International (Pty) Ltd</t>
  </si>
  <si>
    <t>Data &amp; AI Business Analyst</t>
  </si>
  <si>
    <t>['word', 'excel', 'sharepoint', 'jira']</t>
  </si>
  <si>
    <t>{'analyst_tools': ['word', 'excel', 'sharepoint'], 'async': ['jira']}</t>
  </si>
  <si>
    <t>Data Platform Engineer (m/f/x)</t>
  </si>
  <si>
    <t>['aws', 'azure', 'snowflake', 'kafka', 'jenkins', 'gitlab']</t>
  </si>
  <si>
    <t>{'cloud': ['aws', 'azure', 'snowflake'], 'libraries': ['kafka'], 'other': ['jenkins', 'gitlab']}</t>
  </si>
  <si>
    <t>Principal Data Engineer - GEM Team</t>
  </si>
  <si>
    <t>Australia  (+1 other)</t>
  </si>
  <si>
    <t>['sql', 'databricks', 'spark', 'airflow', 'atlassian']</t>
  </si>
  <si>
    <t>{'cloud': ['databricks'], 'libraries': ['spark', 'airflow'], 'other': ['atlassian'], 'programming': ['sql']}</t>
  </si>
  <si>
    <t>Data Analyst Investee Company</t>
  </si>
  <si>
    <t>Mekong Capital</t>
  </si>
  <si>
    <t>Access-Supports for Living</t>
  </si>
  <si>
    <t>['sql', 'excel', 'cognos', 'spss', 'tableau']</t>
  </si>
  <si>
    <t>{'analyst_tools': ['excel', 'cognos', 'spss', 'tableau'], 'programming': ['sql']}</t>
  </si>
  <si>
    <t>San José Province, Guadalupe, Costa Rica</t>
  </si>
  <si>
    <t>Rau Precision Metals S.A.</t>
  </si>
  <si>
    <t>dlkgroup</t>
  </si>
  <si>
    <t>['sql', 'javascript', 'sas', 'sas', 'oracle', 'express', 'spss']</t>
  </si>
  <si>
    <t>{'analyst_tools': ['sas', 'spss'], 'cloud': ['oracle'], 'programming': ['sql', 'javascript', 'sas'], 'webframeworks': ['express']}</t>
  </si>
  <si>
    <t>MATRIX Resources, Inc.</t>
  </si>
  <si>
    <t>Data Center Operator / Data Centre Engineer</t>
  </si>
  <si>
    <t>Mana Ims Integration Engineer Js5 2</t>
  </si>
  <si>
    <t>Ambientia Group</t>
  </si>
  <si>
    <t>['azure', 'databricks', 'aws', 'scikit-learn', 'pyspark', 'numpy', 'pandas']</t>
  </si>
  <si>
    <t>{'cloud': ['azure', 'databricks', 'aws'], 'libraries': ['scikit-learn', 'pyspark', 'numpy', 'pandas']}</t>
  </si>
  <si>
    <t>Tek Experts</t>
  </si>
  <si>
    <t>['scala', 'python', 'cassandra', 'elasticsearch', 'neo4j', 'gcp', 'aws', 'azure', 'spark', 'airflow', 'git', 'docker', 'kubernetes']</t>
  </si>
  <si>
    <t>{'cloud': ['gcp', 'aws', 'azure'], 'databases': ['cassandra', 'elasticsearch', 'neo4j'], 'libraries': ['spark', 'airflow'], 'other': ['git', 'docker', 'kubernetes'], 'programming': ['scala', 'python']}</t>
  </si>
  <si>
    <t>['python', 'scala', 'sql', 'azure', 'aws', 'gcp']</t>
  </si>
  <si>
    <t>{'cloud': ['azure', 'aws', 'gcp'], 'programming': ['python', 'scala', 'sql']}</t>
  </si>
  <si>
    <t>Oncourse Home Solutions</t>
  </si>
  <si>
    <t>['sheets', 'excel', 'looker']</t>
  </si>
  <si>
    <t>{'analyst_tools': ['sheets', 'excel', 'looker']}</t>
  </si>
  <si>
    <t>Cloud Platforms Engineer Data Protection</t>
  </si>
  <si>
    <t>Computer Concepts</t>
  </si>
  <si>
    <t>['sql', 'go', 'vmware', 'express', 'windows', 'linux', 'sharepoint']</t>
  </si>
  <si>
    <t>{'analyst_tools': ['sharepoint'], 'cloud': ['vmware'], 'os': ['windows', 'linux'], 'programming': ['sql', 'go'], 'webframeworks': ['express']}</t>
  </si>
  <si>
    <t>Solplanet</t>
  </si>
  <si>
    <t>Crodu</t>
  </si>
  <si>
    <t>['nosql', 'sql', 'python', 'gcp', 'aws', 'azure', 'databricks', 'redshift', 'hadoop', 'ssis']</t>
  </si>
  <si>
    <t>{'analyst_tools': ['ssis'], 'cloud': ['gcp', 'aws', 'azure', 'databricks', 'redshift'], 'libraries': ['hadoop'], 'programming': ['nosql', 'sql', 'python']}</t>
  </si>
  <si>
    <t>Senior Data Engineer - (Christchurch)</t>
  </si>
  <si>
    <t>Simple Machines</t>
  </si>
  <si>
    <t>['python', 'java', 'scala', 'golang', 'rust', 'aws', 'gcp', 'azure', 'bigquery', 'snowflake', 'databricks', 'spark', 'kafka', 'terraform', 'pulumi', 'docker', 'kubernetes', 'github']</t>
  </si>
  <si>
    <t>{'cloud': ['aws', 'gcp', 'azure', 'bigquery', 'snowflake', 'databricks'], 'libraries': ['spark', 'kafka'], 'other': ['terraform', 'pulumi', 'docker', 'kubernetes', 'github'], 'programming': ['python', 'java', 'scala', 'golang', 'rust']}</t>
  </si>
  <si>
    <t>Data Scientist Id 22000awd</t>
  </si>
  <si>
    <t>['python', 'r', 'sql', 'neo4j', 'azure', 'aws', 'spark']</t>
  </si>
  <si>
    <t>{'cloud': ['azure', 'aws'], 'databases': ['neo4j'], 'libraries': ['spark'], 'programming': ['python', 'r', 'sql']}</t>
  </si>
  <si>
    <t>Senior/Principal Clinical Data Scientist - Now Hiring</t>
  </si>
  <si>
    <t>Data Analyst (Mid)-App &amp; Platform Mgmt-IT-Corp</t>
  </si>
  <si>
    <t>CardX Thailand</t>
  </si>
  <si>
    <t>['python', 'scala', 'nosql', 'mongodb', 'mongodb', 'cassandra', 'elasticsearch', 'hadoop', 'spark', 'jupyter', 'pyspark', 'microstrategy', 'jenkins']</t>
  </si>
  <si>
    <t>{'analyst_tools': ['microstrategy'], 'databases': ['mongodb', 'cassandra', 'elasticsearch'], 'libraries': ['hadoop', 'spark', 'jupyter', 'pyspark'], 'other': ['jenkins'], 'programming': ['python', 'scala', 'nosql', 'mongodb']}</t>
  </si>
  <si>
    <t>Database Architect Engineer</t>
  </si>
  <si>
    <t>['sql', 'perl', 'java', 'mongo', 'sql server', 'oracle', 'ssis', 'ssrs']</t>
  </si>
  <si>
    <t>{'analyst_tools': ['ssis', 'ssrs'], 'cloud': ['oracle'], 'databases': ['sql server'], 'programming': ['sql', 'perl', 'java', 'mongo']}</t>
  </si>
  <si>
    <t>['java', 'scala', 'python', 'shell', 'sql', 'azure', 'databricks', 'oracle', 'spark', 'powerbi', 'qlik', 'tableau']</t>
  </si>
  <si>
    <t>{'analyst_tools': ['powerbi', 'qlik', 'tableau'], 'cloud': ['azure', 'databricks', 'oracle'], 'libraries': ['spark'], 'programming': ['java', 'scala', 'python', 'shell', 'sql']}</t>
  </si>
  <si>
    <t>Senior Data Engineer (Senior Backend Engineer)</t>
  </si>
  <si>
    <t>Noetico</t>
  </si>
  <si>
    <t>['python', 'java', 'neo4j']</t>
  </si>
  <si>
    <t>{'databases': ['neo4j'], 'programming': ['python', 'java']}</t>
  </si>
  <si>
    <t>Fraud/AML Senior Data Scientist</t>
  </si>
  <si>
    <t>['python', 'r', 'sas', 'sas', 'sql', 'db2', 'oracle', 'azure', 'hadoop', 'bitbucket', 'confluence', 'jira']</t>
  </si>
  <si>
    <t>{'analyst_tools': ['sas'], 'async': ['confluence', 'jira'], 'cloud': ['oracle', 'azure'], 'databases': ['db2'], 'libraries': ['hadoop'], 'other': ['bitbucket'], 'programming': ['python', 'r', 'sas', 'sql']}</t>
  </si>
  <si>
    <t>Data Analyst Financial</t>
  </si>
  <si>
    <t>KLog</t>
  </si>
  <si>
    <t>PT RGF Human Resources Agent Indonesia</t>
  </si>
  <si>
    <t>Backup Engineer / Storage Engineer |IBM Spectrum Protect (TSM) ...</t>
  </si>
  <si>
    <t>['unix', 'windows', 'linux', 'puppet']</t>
  </si>
  <si>
    <t>{'os': ['unix', 'windows', 'linux'], 'other': ['puppet']}</t>
  </si>
  <si>
    <t>Data Engineer - Business Intelligence</t>
  </si>
  <si>
    <t>Imus, Cavite, Philippines</t>
  </si>
  <si>
    <t>PEZ AI Bots Inc.</t>
  </si>
  <si>
    <t>['sql', 'nosql', 'python', 'mysql', 'sql server', 'redshift', 'oracle', 'pandas', 'flask', 'linux', 'flow', 'git', 'docker']</t>
  </si>
  <si>
    <t>{'cloud': ['redshift', 'oracle'], 'databases': ['mysql', 'sql server'], 'libraries': ['pandas'], 'os': ['linux'], 'other': ['flow', 'git', 'docker'], 'programming': ['sql', 'nosql', 'python'], 'webframeworks': ['flask']}</t>
  </si>
  <si>
    <t>['python', 'sql', 't-sql', 'azure', 'databricks', 'spark', 'pyspark', 'power bi', 'tableau', 'flow']</t>
  </si>
  <si>
    <t>{'analyst_tools': ['power bi', 'tableau'], 'cloud': ['azure', 'databricks'], 'libraries': ['spark', 'pyspark'], 'other': ['flow'], 'programming': ['python', 'sql', 't-sql']}</t>
  </si>
  <si>
    <t>['sql', 'r', 'python', 'sql server', 'snowflake', 'sap', 'tableau', 'ssrs', 'excel', 'alteryx']</t>
  </si>
  <si>
    <t>{'analyst_tools': ['sap', 'tableau', 'ssrs', 'excel', 'alteryx'], 'cloud': ['snowflake'], 'databases': ['sql server'], 'programming': ['sql', 'r', 'python']}</t>
  </si>
  <si>
    <t>Data Scientist: para Cliente del Sector Energía</t>
  </si>
  <si>
    <t>Kapres Technology, S.L.</t>
  </si>
  <si>
    <t>CHEY MTN AFB, CO</t>
  </si>
  <si>
    <t>['python', 'c++', 'java', 'r', 'scala', 'elasticsearch', 'databricks', 'spark', 'tableau', 'qlik', 'git', 'jenkins', 'docker']</t>
  </si>
  <si>
    <t>{'analyst_tools': ['tableau', 'qlik'], 'cloud': ['databricks'], 'databases': ['elasticsearch'], 'libraries': ['spark'], 'other': ['git', 'jenkins', 'docker'], 'programming': ['python', 'c++', 'java', 'r', 'scala']}</t>
  </si>
  <si>
    <t>Wantirna VIC, Australia</t>
  </si>
  <si>
    <t>Knox City Council</t>
  </si>
  <si>
    <t>['sql', 'python', 'pandas', 'github']</t>
  </si>
  <si>
    <t>{'libraries': ['pandas'], 'other': ['github'], 'programming': ['sql', 'python']}</t>
  </si>
  <si>
    <t>['python', 'sql', 'javascript', 'gcp', 'react', 'jupyter', 'angular', 'node', 'tableau', 'docker', 'kubernetes', 'github', 'jira', 'confluence']</t>
  </si>
  <si>
    <t>{'analyst_tools': ['tableau'], 'async': ['jira', 'confluence'], 'cloud': ['gcp'], 'libraries': ['react', 'jupyter'], 'other': ['docker', 'kubernetes', 'github'], 'programming': ['python', 'sql', 'javascript'], 'webframeworks': ['angular', 'node']}</t>
  </si>
  <si>
    <t>Data Scientist, Test Engineer with Security Clearance</t>
  </si>
  <si>
    <t>accolades including Inc.</t>
  </si>
  <si>
    <t>['r', 'python', 'sql', 'word']</t>
  </si>
  <si>
    <t>{'analyst_tools': ['word'], 'programming': ['r', 'python', 'sql']}</t>
  </si>
  <si>
    <t>ENTRY LEVEL DATA SCIENTIST - Now Hiring</t>
  </si>
  <si>
    <t>['python', 'scala', 'kafka', 'spark', 'airflow', 'word']</t>
  </si>
  <si>
    <t>{'analyst_tools': ['word'], 'libraries': ['kafka', 'spark', 'airflow'], 'programming': ['python', 'scala']}</t>
  </si>
  <si>
    <t>Pauwels Consulting</t>
  </si>
  <si>
    <t>['sql', 'r', 'python', 'sas', 'sas', 'power bi']</t>
  </si>
  <si>
    <t>{'analyst_tools': ['sas', 'power bi'], 'programming': ['sql', 'r', 'python', 'sas']}</t>
  </si>
  <si>
    <t>PT. Rekruter Digital Indonesia</t>
  </si>
  <si>
    <t>Investigador/a Predoctoral en Data Science Pel</t>
  </si>
  <si>
    <t>Fundació per a la Recerca Sant Joan de Déu</t>
  </si>
  <si>
    <t>Onebyus</t>
  </si>
  <si>
    <t>Erlensee, Germany</t>
  </si>
  <si>
    <t>Data Analyst Jobs In Dubai UAE 2023 | Majid Al Futtaim</t>
  </si>
  <si>
    <t>Powercenter</t>
  </si>
  <si>
    <t>Elternativa</t>
  </si>
  <si>
    <t>['sql', 'oracle', 'alteryx', 'power bi', 'tableau']</t>
  </si>
  <si>
    <t>{'analyst_tools': ['alteryx', 'power bi', 'tableau'], 'cloud': ['oracle'], 'programming': ['sql']}</t>
  </si>
  <si>
    <t>Ethos Search Associates Pte Ltd</t>
  </si>
  <si>
    <t>Public Health Data Scientific Analyst - Remote  from United States</t>
  </si>
  <si>
    <t>DRT Strategies</t>
  </si>
  <si>
    <t>Azure Data Engineer - Get Hired Fast</t>
  </si>
  <si>
    <t>Htc Global Services</t>
  </si>
  <si>
    <t>['sql', 'nosql', 'python', 'pandas', 'tensorflow', 'pytorch']</t>
  </si>
  <si>
    <t>{'libraries': ['pandas', 'tensorflow', 'pytorch'], 'programming': ['sql', 'nosql', 'python']}</t>
  </si>
  <si>
    <t>Logistics Analyst</t>
  </si>
  <si>
    <t>Financial Data Analyst (m/f/d)</t>
  </si>
  <si>
    <t>Data Officer</t>
  </si>
  <si>
    <t>Vernier, Switzerland</t>
  </si>
  <si>
    <t>Impact Initiatives</t>
  </si>
  <si>
    <t>['c', 'r', 'python', 'spss']</t>
  </si>
  <si>
    <t>{'analyst_tools': ['spss'], 'programming': ['c', 'r', 'python']}</t>
  </si>
  <si>
    <t>Holt CAT</t>
  </si>
  <si>
    <t>['nosql', 'sql', 'python', 'c#', 'javascript', 'powershell', 'c', 'azure', 'snowflake', 'git']</t>
  </si>
  <si>
    <t>{'cloud': ['azure', 'snowflake'], 'other': ['git'], 'programming': ['nosql', 'sql', 'python', 'c#', 'javascript', 'powershell', 'c']}</t>
  </si>
  <si>
    <t>ISAI</t>
  </si>
  <si>
    <t>['python', 'hadoop', 'spark', 'confluence', 'jira']</t>
  </si>
  <si>
    <t>{'async': ['confluence', 'jira'], 'libraries': ['hadoop', 'spark'], 'programming': ['python']}</t>
  </si>
  <si>
    <t>Bahri | البحري</t>
  </si>
  <si>
    <t>Analyst, Data - Now Hiring</t>
  </si>
  <si>
    <t>['sql', 'crystal', 'oracle', 'ssrs', 'sap', 'tableau', 'power bi']</t>
  </si>
  <si>
    <t>{'analyst_tools': ['ssrs', 'sap', 'tableau', 'power bi'], 'cloud': ['oracle'], 'programming': ['sql', 'crystal']}</t>
  </si>
  <si>
    <t>ExamRoom®</t>
  </si>
  <si>
    <t>Data Analyst/IT Asset Analyst  – MS Excel</t>
  </si>
  <si>
    <t>Innocore Solutions</t>
  </si>
  <si>
    <t>CMED Construction</t>
  </si>
  <si>
    <t>['r', 'sql', 'python', 'scala', 'java', 'c++', 'power bi']</t>
  </si>
  <si>
    <t>{'analyst_tools': ['power bi'], 'programming': ['r', 'sql', 'python', 'scala', 'java', 'c++']}</t>
  </si>
  <si>
    <t>Azuaga, Spain</t>
  </si>
  <si>
    <t>QA Post Market Data Analyst - Remote / Telecommute. Job in San...</t>
  </si>
  <si>
    <t>Bitkub | Thailand's Digital Asset Exchange</t>
  </si>
  <si>
    <t>Senior Aws Engineer latam</t>
  </si>
  <si>
    <t>Radiometer Danmark</t>
  </si>
  <si>
    <t>Sdad Iwantic S.L.</t>
  </si>
  <si>
    <t>['python', 'redshift', 'azure', 'aws', 'airflow', 'spark', 'jupyter', 'kubernetes']</t>
  </si>
  <si>
    <t>{'cloud': ['redshift', 'azure', 'aws'], 'libraries': ['airflow', 'spark', 'jupyter'], 'other': ['kubernetes'], 'programming': ['python']}</t>
  </si>
  <si>
    <t>Sysmind LLC</t>
  </si>
  <si>
    <t>['python', 'postgresql', 'elasticsearch', 'pandas', 'pytorch', 'tensorflow', 'keras', 'docker']</t>
  </si>
  <si>
    <t>{'databases': ['postgresql', 'elasticsearch'], 'libraries': ['pandas', 'pytorch', 'tensorflow', 'keras'], 'other': ['docker'], 'programming': ['python']}</t>
  </si>
  <si>
    <t>['sql', 'python', 'r', 'oracle', 'sheets', 'excel']</t>
  </si>
  <si>
    <t>{'analyst_tools': ['sheets', 'excel'], 'cloud': ['oracle'], 'programming': ['sql', 'python', 'r']}</t>
  </si>
  <si>
    <t>Công Ty Cổ Phần Greenfeed Việt Nam</t>
  </si>
  <si>
    <t>['python', 'sql', 'gcp', 'airflow', 'terraform', 'github']</t>
  </si>
  <si>
    <t>{'cloud': ['gcp'], 'libraries': ['airflow'], 'other': ['terraform', 'github'], 'programming': ['python', 'sql']}</t>
  </si>
  <si>
    <t>Kpax Marketing Online Ltd</t>
  </si>
  <si>
    <t>WEB SYNERGIES (S) PTE LTD</t>
  </si>
  <si>
    <t>['shell', 'sql', 'python', 'mariadb', 'oracle', 'unix', 'bitbucket', 'git', 'jira', 'confluence']</t>
  </si>
  <si>
    <t>{'async': ['jira', 'confluence'], 'cloud': ['oracle'], 'databases': ['mariadb'], 'os': ['unix'], 'other': ['bitbucket', 'git'], 'programming': ['shell', 'sql', 'python']}</t>
  </si>
  <si>
    <t>Data Scientist-Biotech-Barcelona</t>
  </si>
  <si>
    <t>Senior Engineer - Elixir</t>
  </si>
  <si>
    <t>Ockam</t>
  </si>
  <si>
    <t>['elixir', 'erlang', 'aws', 'azure', 'kafka', 'kubernetes', 'git', 'github']</t>
  </si>
  <si>
    <t>{'cloud': ['aws', 'azure'], 'libraries': ['kafka'], 'other': ['kubernetes', 'git', 'github'], 'programming': ['elixir', 'erlang']}</t>
  </si>
  <si>
    <t>['sql', 'sql server', 'db2', 'postgresql', 'mysql', 'word', 'excel', 'powerpoint', 'power bi', 'jira']</t>
  </si>
  <si>
    <t>{'analyst_tools': ['word', 'excel', 'powerpoint', 'power bi'], 'async': ['jira'], 'databases': ['sql server', 'db2', 'postgresql', 'mysql'], 'programming': ['sql']}</t>
  </si>
  <si>
    <t>Hbic Solutions</t>
  </si>
  <si>
    <t>Senior Patient Safety Scientist</t>
  </si>
  <si>
    <t>Saama Technologies Inc</t>
  </si>
  <si>
    <t>['scala', 'sql', 'aws', 'snowflake', 'spark']</t>
  </si>
  <si>
    <t>{'cloud': ['aws', 'snowflake'], 'libraries': ['spark'], 'programming': ['scala', 'sql']}</t>
  </si>
  <si>
    <t>Hotiday</t>
  </si>
  <si>
    <t>['sql', 'python', 'r', 'scikit-learn', 'tensorflow', 'keras']</t>
  </si>
  <si>
    <t>{'libraries': ['scikit-learn', 'tensorflow', 'keras'], 'programming': ['sql', 'python', 'r']}</t>
  </si>
  <si>
    <t>Senior Software Engineer I, Data Engineering (Hybrid)</t>
  </si>
  <si>
    <t>ThousandEyes</t>
  </si>
  <si>
    <t>['mongodb', 'mongodb', 'python', 'mysql', 'redshift', 'aws', 'spark', 'kafka', 'airflow']</t>
  </si>
  <si>
    <t>{'cloud': ['redshift', 'aws'], 'databases': ['mongodb', 'mysql'], 'libraries': ['spark', 'kafka', 'airflow'], 'programming': ['mongodb', 'python']}</t>
  </si>
  <si>
    <t>Macro Data Engineering</t>
  </si>
  <si>
    <t>['python', 'sql', 'nosql', 'sql server', 'mysql', 'postgresql', 'oracle', 'aws', 'azure', 'spark']</t>
  </si>
  <si>
    <t>{'cloud': ['oracle', 'aws', 'azure'], 'databases': ['sql server', 'mysql', 'postgresql'], 'libraries': ['spark'], 'programming': ['python', 'sql', 'nosql']}</t>
  </si>
  <si>
    <t>['scala', 'python', 'sql', 'cassandra', 'databricks', 'azure', 'spark', 'kafka']</t>
  </si>
  <si>
    <t>{'cloud': ['databricks', 'azure'], 'databases': ['cassandra'], 'libraries': ['spark', 'kafka'], 'programming': ['scala', 'python', 'sql']}</t>
  </si>
  <si>
    <t>Adevinta Group</t>
  </si>
  <si>
    <t>Postclick</t>
  </si>
  <si>
    <t>['sql', 'python', 'scala', 'r', 'db2', 'mysql', 'oracle', 'snowflake', 'looker', 'slack']</t>
  </si>
  <si>
    <t>{'analyst_tools': ['looker'], 'cloud': ['oracle', 'snowflake'], 'databases': ['db2', 'mysql'], 'programming': ['sql', 'python', 'scala', 'r'], 'sync': ['slack']}</t>
  </si>
  <si>
    <t>['c++', 'c#', 'java', 'python', 'perl', 'azure']</t>
  </si>
  <si>
    <t>{'cloud': ['azure'], 'programming': ['c++', 'c#', 'java', 'python', 'perl']}</t>
  </si>
  <si>
    <t>Peachtree Networks</t>
  </si>
  <si>
    <t>Senior Web researcher and Data analyst</t>
  </si>
  <si>
    <t>15h Left Data Engineer</t>
  </si>
  <si>
    <t>['sql', 'azure', 'snowflake', 'pyspark', 'kafka', 'power bi', 'excel']</t>
  </si>
  <si>
    <t>{'analyst_tools': ['power bi', 'excel'], 'cloud': ['azure', 'snowflake'], 'libraries': ['pyspark', 'kafka'], 'programming': ['sql']}</t>
  </si>
  <si>
    <t>Software Engineer Medium Level</t>
  </si>
  <si>
    <t>Kara Inc.</t>
  </si>
  <si>
    <t>['typescript', 'golang', 'react']</t>
  </si>
  <si>
    <t>{'libraries': ['react'], 'programming': ['typescript', 'golang']}</t>
  </si>
  <si>
    <t>WeSmart</t>
  </si>
  <si>
    <t>['java', 'python', 'sas', 'sas', 'r', 'matlab', 'excel']</t>
  </si>
  <si>
    <t>{'analyst_tools': ['sas', 'excel'], 'programming': ['java', 'python', 'sas', 'r', 'matlab']}</t>
  </si>
  <si>
    <t>['looker', 'github']</t>
  </si>
  <si>
    <t>{'analyst_tools': ['looker'], 'other': ['github']}</t>
  </si>
  <si>
    <t>Data Scientist: CORP</t>
  </si>
  <si>
    <t>Memorial Healthcare System</t>
  </si>
  <si>
    <t>Data Engineer / Data Analyst (m/w/d)</t>
  </si>
  <si>
    <t>Bank11 für Privatkunden und Handel GmbH</t>
  </si>
  <si>
    <t>Sr. Data Analyst/Data Quality Analyst - Full-time / Part-time</t>
  </si>
  <si>
    <t>Bernardsville, NJ</t>
  </si>
  <si>
    <t>['sql', 'python', 'keras', 'pytorch']</t>
  </si>
  <si>
    <t>{'libraries': ['keras', 'pytorch'], 'programming': ['sql', 'python']}</t>
  </si>
  <si>
    <t>Jouyll</t>
  </si>
  <si>
    <t>United Test And Assembly Center Ltd</t>
  </si>
  <si>
    <t>['python', 'r', 'sql', 'nosql', 'azure', 'oracle']</t>
  </si>
  <si>
    <t>{'cloud': ['azure', 'oracle'], 'programming': ['python', 'r', 'sql', 'nosql']}</t>
  </si>
  <si>
    <t>Especialista Procesamiento de Data</t>
  </si>
  <si>
    <t>FLSmidth, Inc.</t>
  </si>
  <si>
    <t>QA Engineer Sr</t>
  </si>
  <si>
    <t>['sql', 'python', 'go', 'selenium', 'jenkins', 'gitlab']</t>
  </si>
  <si>
    <t>{'libraries': ['selenium'], 'other': ['jenkins', 'gitlab'], 'programming': ['sql', 'python', 'go']}</t>
  </si>
  <si>
    <t>Pharmacovigilance Data Analyst</t>
  </si>
  <si>
    <t>NN IT HUB Prague</t>
  </si>
  <si>
    <t>Senior - Architect Bigdata Engineer</t>
  </si>
  <si>
    <t>['sql', 'python', 'aws', 'spark', 'airflow', 'hadoop', 'linux', 'tableau', 'yarn', 'jenkins', 'git', 'flow', 'jira']</t>
  </si>
  <si>
    <t>{'analyst_tools': ['tableau'], 'async': ['jira'], 'cloud': ['aws'], 'libraries': ['spark', 'airflow', 'hadoop'], 'os': ['linux'], 'other': ['yarn', 'jenkins', 'git', 'flow'], 'programming': ['sql', 'python']}</t>
  </si>
  <si>
    <t>['sql', 'python', 'java', 'c++', 'c#', 'aws', 'airflow', 'tableau', 'github', 'kubernetes', 'docker']</t>
  </si>
  <si>
    <t>{'analyst_tools': ['tableau'], 'cloud': ['aws'], 'libraries': ['airflow'], 'other': ['github', 'kubernetes', 'docker'], 'programming': ['sql', 'python', 'java', 'c++', 'c#']}</t>
  </si>
  <si>
    <t>via Match Digital</t>
  </si>
  <si>
    <t>match digital.</t>
  </si>
  <si>
    <t>['python', 'java', 'r', 'spark', 'flow']</t>
  </si>
  <si>
    <t>{'libraries': ['spark'], 'other': ['flow'], 'programming': ['python', 'java', 'r']}</t>
  </si>
  <si>
    <t>Kermit, TX</t>
  </si>
  <si>
    <t>via Why Western Midstream?</t>
  </si>
  <si>
    <t>Western Midstream</t>
  </si>
  <si>
    <t>Florida, Florida Department, Uruguay</t>
  </si>
  <si>
    <t>['sql', 'r', 'python', 'cognos', 'power bi', 'dax', 'alteryx', 'smartsheet']</t>
  </si>
  <si>
    <t>{'analyst_tools': ['cognos', 'power bi', 'dax', 'alteryx'], 'async': ['smartsheet'], 'programming': ['sql', 'r', 'python']}</t>
  </si>
  <si>
    <t>Data Engineers til stærkts data- og analyse kontor</t>
  </si>
  <si>
    <t>Skatteforvaltningen, Frederiksberg OHV</t>
  </si>
  <si>
    <t>Manheim, PA</t>
  </si>
  <si>
    <t>Data Scientist Analyst I</t>
  </si>
  <si>
    <t>Bbva</t>
  </si>
  <si>
    <t>['go', 'sql', 'aws', 'excel', 'flow']</t>
  </si>
  <si>
    <t>{'analyst_tools': ['excel'], 'cloud': ['aws'], 'other': ['flow'], 'programming': ['go', 'sql']}</t>
  </si>
  <si>
    <t>Junior Performance Analyst</t>
  </si>
  <si>
    <t>Лайфтех</t>
  </si>
  <si>
    <t>['python', 'postgresql', 'oracle', 'airflow', 'kafka', 'git', 'jira', 'confluence']</t>
  </si>
  <si>
    <t>{'async': ['jira', 'confluence'], 'cloud': ['oracle'], 'databases': ['postgresql'], 'libraries': ['airflow', 'kafka'], 'other': ['git'], 'programming': ['python']}</t>
  </si>
  <si>
    <t>['python', 'r', 'tableau', 'power bi', 'excel', 'word', 'visio', 'powerpoint']</t>
  </si>
  <si>
    <t>{'analyst_tools': ['tableau', 'power bi', 'excel', 'word', 'visio', 'powerpoint'], 'programming': ['python', 'r']}</t>
  </si>
  <si>
    <t>JORGE CORTES Y CIA SAS DISTRIBUIDORA DE VEHICULOS</t>
  </si>
  <si>
    <t>IT Data Scientist Analyst</t>
  </si>
  <si>
    <t>['python', 'r', 'matlab', 'power bi', 'qlik', 'tableau']</t>
  </si>
  <si>
    <t>{'analyst_tools': ['power bi', 'qlik', 'tableau'], 'programming': ['python', 'r', 'matlab']}</t>
  </si>
  <si>
    <t>Pixieset</t>
  </si>
  <si>
    <t>['sql', 'python', 'scala', 'mysql', 'snowflake', 'gcp', 'bigquery', 'redshift', 'aws']</t>
  </si>
  <si>
    <t>{'cloud': ['snowflake', 'gcp', 'bigquery', 'redshift', 'aws'], 'databases': ['mysql'], 'programming': ['sql', 'python', 'scala']}</t>
  </si>
  <si>
    <t>Symcel AB</t>
  </si>
  <si>
    <t>['sql', 'python', 'scala', 'azure', 'pyspark', 'github']</t>
  </si>
  <si>
    <t>{'cloud': ['azure'], 'libraries': ['pyspark'], 'other': ['github'], 'programming': ['sql', 'python', 'scala']}</t>
  </si>
  <si>
    <t>Kbc09 Senior Data Engineer</t>
  </si>
  <si>
    <t>['python', 'azure', 'plotly', 'matplotlib', 'numpy', 'pandas', 'tensorflow', 'keras', 'linux']</t>
  </si>
  <si>
    <t>{'cloud': ['azure'], 'libraries': ['plotly', 'matplotlib', 'numpy', 'pandas', 'tensorflow', 'keras'], 'os': ['linux'], 'programming': ['python']}</t>
  </si>
  <si>
    <t>Data Scientist (FSP)</t>
  </si>
  <si>
    <t>Herndon, KS</t>
  </si>
  <si>
    <t>Red Rock Government Services</t>
  </si>
  <si>
    <t>['php', 'perl', 'java', 'powershell', 'aws', 'linux']</t>
  </si>
  <si>
    <t>{'cloud': ['aws'], 'os': ['linux'], 'programming': ['php', 'perl', 'java', 'powershell']}</t>
  </si>
  <si>
    <t>anúncio de trabalho: Credit Collection Analyst</t>
  </si>
  <si>
    <t>Ashland, OH</t>
  </si>
  <si>
    <t>via Careers | Charles River - Charles River Laboratories</t>
  </si>
  <si>
    <t>Charles River Laboratories, Inc.</t>
  </si>
  <si>
    <t>AWS Data Platform Engineer (Data Platforms</t>
  </si>
  <si>
    <t>['python', 'sql', 'aws', 'oracle']</t>
  </si>
  <si>
    <t>{'cloud': ['aws', 'oracle'], 'programming': ['python', 'sql']}</t>
  </si>
  <si>
    <t>['sql', 'python', 'scala', 'aws', 'azure', 'spark', 'pyspark']</t>
  </si>
  <si>
    <t>{'cloud': ['aws', 'azure'], 'libraries': ['spark', 'pyspark'], 'programming': ['sql', 'python', 'scala']}</t>
  </si>
  <si>
    <t>Advanced manufacturing Engineer II</t>
  </si>
  <si>
    <t>Kimball Electronics</t>
  </si>
  <si>
    <t>sap middle east &amp; north africa</t>
  </si>
  <si>
    <t>ML Engineer/Researcher</t>
  </si>
  <si>
    <t>Gwanak-gu, Seoul, South Korea</t>
  </si>
  <si>
    <t>에너자이</t>
  </si>
  <si>
    <t>['sql', 'nosql', 'python', 'java', 'c++', 'scala', 'cassandra', 'aws', 'snowflake', 'redshift', 'hadoop', 'spark', 'kafka', 'airflow']</t>
  </si>
  <si>
    <t>{'cloud': ['aws', 'snowflake', 'redshift'], 'databases': ['cassandra'], 'libraries': ['hadoop', 'spark', 'kafka', 'airflow'], 'programming': ['sql', 'nosql', 'python', 'java', 'c++', 'scala']}</t>
  </si>
  <si>
    <t>Citigo</t>
  </si>
  <si>
    <t>['nosql', 'java', 'scala', 'python', 'elasticsearch', 'airflow', 'hadoop', 'spark', 'kafka']</t>
  </si>
  <si>
    <t>{'databases': ['elasticsearch'], 'libraries': ['airflow', 'hadoop', 'spark', 'kafka'], 'programming': ['nosql', 'java', 'scala', 'python']}</t>
  </si>
  <si>
    <t>['python', 'sql', 'nosql', 'mysql', 'dynamodb', 'aws', 'redshift', 'bigquery', 'oracle', 'pyspark', 'hadoop', 'spark', 'node', 'git', 'yarn', 'terraform', 'jenkins']</t>
  </si>
  <si>
    <t>{'cloud': ['aws', 'redshift', 'bigquery', 'oracle'], 'databases': ['mysql', 'dynamodb'], 'libraries': ['pyspark', 'hadoop', 'spark'], 'other': ['git', 'yarn', 'terraform', 'jenkins'], 'programming': ['python', 'sql', 'nosql'], 'webframeworks': ['node']}</t>
  </si>
  <si>
    <t>['python', 'java', 'scala', 'azure', 'aws', 'snowflake', 'hadoop', 'spark', 'ansible', 'puppet', 'terraform']</t>
  </si>
  <si>
    <t>{'cloud': ['azure', 'aws', 'snowflake'], 'libraries': ['hadoop', 'spark'], 'other': ['ansible', 'puppet', 'terraform'], 'programming': ['python', 'java', 'scala']}</t>
  </si>
  <si>
    <t>['scala', 'mongodb', 'mongodb', 'shell', 'sql', 'sas', 'sas', 'ibm cloud', 'snowflake', 'oracle', 'spark', 'kafka', 'airflow', 'tableau']</t>
  </si>
  <si>
    <t>{'analyst_tools': ['sas', 'tableau'], 'cloud': ['ibm cloud', 'snowflake', 'oracle'], 'databases': ['mongodb'], 'libraries': ['spark', 'kafka', 'airflow'], 'programming': ['scala', 'mongodb', 'shell', 'sql', 'sas']}</t>
  </si>
  <si>
    <t>['sql', 'express', 'tableau', 'excel', 'flow']</t>
  </si>
  <si>
    <t>{'analyst_tools': ['tableau', 'excel'], 'other': ['flow'], 'programming': ['sql'], 'webframeworks': ['express']}</t>
  </si>
  <si>
    <t>Data Analyst - 35k</t>
  </si>
  <si>
    <t>via Sigmar Recruitment</t>
  </si>
  <si>
    <t>Sigmar</t>
  </si>
  <si>
    <t>Data Scientist Transaction Banking</t>
  </si>
  <si>
    <t>RHB Bank</t>
  </si>
  <si>
    <t>BI Analyst / Reporting and Insights (CH896)</t>
  </si>
  <si>
    <t>Data scientist (Модельные риски корпоративных клиентов)</t>
  </si>
  <si>
    <t>['nosql', 'sql', 'python', 'elasticsearch', 'openstack', 'linux', 'ubuntu', 'kubernetes']</t>
  </si>
  <si>
    <t>{'cloud': ['openstack'], 'databases': ['elasticsearch'], 'os': ['linux', 'ubuntu'], 'other': ['kubernetes'], 'programming': ['nosql', 'sql', 'python']}</t>
  </si>
  <si>
    <t>Tottus Chile Requiere de Data Analytics para</t>
  </si>
  <si>
    <t>Stage – CRM Analyst</t>
  </si>
  <si>
    <t>(주)한화/전략부문 Data Engineer</t>
  </si>
  <si>
    <t>한화</t>
  </si>
  <si>
    <t>TECH Tammina</t>
  </si>
  <si>
    <t>Principal-Data Scientist</t>
  </si>
  <si>
    <t>Associate Data Scientist | Temporary WFH</t>
  </si>
  <si>
    <t>['bigquery', 'airflow', 'cognos', 'microstrategy', 'tableau']</t>
  </si>
  <si>
    <t>{'analyst_tools': ['cognos', 'microstrategy', 'tableau'], 'cloud': ['bigquery'], 'libraries': ['airflow']}</t>
  </si>
  <si>
    <t>Microstrategy Analyst</t>
  </si>
  <si>
    <t>ConsulSAP</t>
  </si>
  <si>
    <t>['sql', 'sql server', 'sap', 'microstrategy', 'ssis']</t>
  </si>
  <si>
    <t>{'analyst_tools': ['sap', 'microstrategy', 'ssis'], 'databases': ['sql server'], 'programming': ['sql']}</t>
  </si>
  <si>
    <t>Java Engineer – Internal Systems</t>
  </si>
  <si>
    <t>Mid / Senior QA Engineer</t>
  </si>
  <si>
    <t>Soonly Finance</t>
  </si>
  <si>
    <t>['java', 'groovy', 'selenium', 'jenkins', 'docker', 'kubernetes']</t>
  </si>
  <si>
    <t>{'libraries': ['selenium'], 'other': ['jenkins', 'docker', 'kubernetes'], 'programming': ['java', 'groovy']}</t>
  </si>
  <si>
    <t>Data Analyst, Search Intern</t>
  </si>
  <si>
    <t>Deep 6 AI</t>
  </si>
  <si>
    <t>via Naukrigulf.com</t>
  </si>
  <si>
    <t>ASAL TECHNOLOGIES</t>
  </si>
  <si>
    <t>['python', 'aws', 'databricks', 'pyspark', 'spark', 'linux', 'unix']</t>
  </si>
  <si>
    <t>{'cloud': ['aws', 'databricks'], 'libraries': ['pyspark', 'spark'], 'os': ['linux', 'unix'], 'programming': ['python']}</t>
  </si>
  <si>
    <t>[lta-raom] data scientist</t>
  </si>
  <si>
    <t>Data Analyst Manager Sénior</t>
  </si>
  <si>
    <t>Senior/Lead Data Engineer - Databricks</t>
  </si>
  <si>
    <t>NavigosSearch</t>
  </si>
  <si>
    <t>IN4GE sp. z o.o.</t>
  </si>
  <si>
    <t>Principal Data Scientist-Irving, Texas-Hybrid</t>
  </si>
  <si>
    <t>Data &amp; Analytics Business Expert</t>
  </si>
  <si>
    <t>Mahou San Miguel</t>
  </si>
  <si>
    <t>Database Administration Engineer</t>
  </si>
  <si>
    <t>['javascript', 'sql', 'nosql', 'dynamodb', 'aws', 'angular', 'git']</t>
  </si>
  <si>
    <t>{'cloud': ['aws'], 'databases': ['dynamodb'], 'other': ['git'], 'programming': ['javascript', 'sql', 'nosql'], 'webframeworks': ['angular']}</t>
  </si>
  <si>
    <t>GAMETEQ</t>
  </si>
  <si>
    <t>['java', 'scala', 'sql', 'python', 'aws', 'azure', 'hadoop', 'spark', 'kafka', 'airflow', 'linux']</t>
  </si>
  <si>
    <t>{'cloud': ['aws', 'azure'], 'libraries': ['hadoop', 'spark', 'kafka', 'airflow'], 'os': ['linux'], 'programming': ['java', 'scala', 'sql', 'python']}</t>
  </si>
  <si>
    <t>Data Engineering ICT Associate</t>
  </si>
  <si>
    <t>Альфа Капитал</t>
  </si>
  <si>
    <t>MyFitnessPal</t>
  </si>
  <si>
    <t>['scala', 'python', 'sql', 'mysql', 'elasticsearch', 'snowflake', 'databricks', 'airflow', 'kubernetes', 'docker']</t>
  </si>
  <si>
    <t>{'cloud': ['snowflake', 'databricks'], 'databases': ['mysql', 'elasticsearch'], 'libraries': ['airflow'], 'other': ['kubernetes', 'docker'], 'programming': ['scala', 'python', 'sql']}</t>
  </si>
  <si>
    <t>Analyste stratégique cloud and data en alternance F/H</t>
  </si>
  <si>
    <t>['bash', 'python', 'r', 'linux']</t>
  </si>
  <si>
    <t>{'os': ['linux'], 'programming': ['bash', 'python', 'r']}</t>
  </si>
  <si>
    <t>Methodology Data Analytics</t>
  </si>
  <si>
    <t>Data Engineer 4 - 8921-1</t>
  </si>
  <si>
    <t>['java', 'python', 'php', 'sql', 'shell', 'aws', 'spark', 'hadoop', 'kafka', 'linux']</t>
  </si>
  <si>
    <t>{'cloud': ['aws'], 'libraries': ['spark', 'hadoop', 'kafka'], 'os': ['linux'], 'programming': ['java', 'python', 'php', 'sql', 'shell']}</t>
  </si>
  <si>
    <t>Senior Data Engineer (m/f/x) - Liquidity</t>
  </si>
  <si>
    <t>['java', 'scala', 'python', 'sql', 'spark', 'airflow', 'tableau', 'git', 'jira', 'confluence']</t>
  </si>
  <si>
    <t>{'analyst_tools': ['tableau'], 'async': ['jira', 'confluence'], 'libraries': ['spark', 'airflow'], 'other': ['git'], 'programming': ['java', 'scala', 'python', 'sql']}</t>
  </si>
  <si>
    <t>Senior Mechanical Engineer - Data Center - Remote USA</t>
  </si>
  <si>
    <t>Head of Data Science Solutions - Wealth and Personal Banking</t>
  </si>
  <si>
    <t>['nosql', 'spark', 'hadoop', 'kafka', 'graphql', 'react', 'angular', 'vue', 'docker', 'kubernetes']</t>
  </si>
  <si>
    <t>{'libraries': ['spark', 'hadoop', 'kafka', 'graphql', 'react'], 'other': ['docker', 'kubernetes'], 'programming': ['nosql'], 'webframeworks': ['angular', 'vue']}</t>
  </si>
  <si>
    <t>Parallel Domain</t>
  </si>
  <si>
    <t>['python', 'pytorch', 'tensorflow', 'airflow']</t>
  </si>
  <si>
    <t>{'libraries': ['pytorch', 'tensorflow', 'airflow'], 'programming': ['python']}</t>
  </si>
  <si>
    <t>HIRING: Data Analyst in Slovenia</t>
  </si>
  <si>
    <t>via ProZ.com</t>
  </si>
  <si>
    <t>ProZ.com</t>
  </si>
  <si>
    <t>Hardware and Printer Analyst</t>
  </si>
  <si>
    <t>BDO Unibank</t>
  </si>
  <si>
    <t>senior / engineer (amda - data strategy &amp; system)</t>
  </si>
  <si>
    <t>['oracle', 'excel', 'power bi']</t>
  </si>
  <si>
    <t>{'analyst_tools': ['excel', 'power bi'], 'cloud': ['oracle']}</t>
  </si>
  <si>
    <t>Business Analyst III (T)</t>
  </si>
  <si>
    <t>Senior/lead Integration Engineer</t>
  </si>
  <si>
    <t>Mondia</t>
  </si>
  <si>
    <t>['java', 'sql', 'postgresql', 'oracle', 'aws', 'spring', 'jenkins']</t>
  </si>
  <si>
    <t>{'cloud': ['oracle', 'aws'], 'databases': ['postgresql'], 'libraries': ['spring'], 'other': ['jenkins'], 'programming': ['java', 'sql']}</t>
  </si>
  <si>
    <t>['sql', 't-sql', 'python', 'mysql']</t>
  </si>
  <si>
    <t>{'databases': ['mysql'], 'programming': ['sql', 't-sql', 'python']}</t>
  </si>
  <si>
    <t>Senior Data Analyst Facility Management Digitalisierung (m/w/d...</t>
  </si>
  <si>
    <t>['sql', 'java', 'nosql', 'aws', 'azure', 'gcp', 'hadoop', 'linux', 'chef']</t>
  </si>
  <si>
    <t>{'cloud': ['aws', 'azure', 'gcp'], 'libraries': ['hadoop'], 'os': ['linux'], 'other': ['chef'], 'programming': ['sql', 'java', 'nosql']}</t>
  </si>
  <si>
    <t>Supportware Philippines</t>
  </si>
  <si>
    <t>Ecommerce Data Quality Support Analyst</t>
  </si>
  <si>
    <t>Mccann WG</t>
  </si>
  <si>
    <t>Faculty Group Practice Senior Data Analyst</t>
  </si>
  <si>
    <t>['go', 'sql', 'python', 'sas', 'sas', 'oracle', 'tableau', 'alteryx', 'excel']</t>
  </si>
  <si>
    <t>{'analyst_tools': ['sas', 'tableau', 'alteryx', 'excel'], 'cloud': ['oracle'], 'programming': ['go', 'sql', 'python', 'sas']}</t>
  </si>
  <si>
    <t>Oversea-chinese Banking Corporation Limited</t>
  </si>
  <si>
    <t>['sql', 'nosql', 'scala', 'python', 'spark', 'sheets', 'jenkins']</t>
  </si>
  <si>
    <t>{'analyst_tools': ['sheets'], 'libraries': ['spark'], 'other': ['jenkins'], 'programming': ['sql', 'nosql', 'scala', 'python']}</t>
  </si>
  <si>
    <t>Product Data Analyst - Ancillary</t>
  </si>
  <si>
    <t>['python', 'java', 'scala', 'sql', 'aws', 'gcp', 'bigquery', 'redshift', 'snowflake', 'kafka', 'spark', 'kubernetes']</t>
  </si>
  <si>
    <t>{'cloud': ['aws', 'gcp', 'bigquery', 'redshift', 'snowflake'], 'libraries': ['kafka', 'spark'], 'other': ['kubernetes'], 'programming': ['python', 'java', 'scala', 'sql']}</t>
  </si>
  <si>
    <t>Azure Data Factory Developer</t>
  </si>
  <si>
    <t>['python', 'sql', 't-sql', 'nosql', 'r', 'sql server', 'azure', 'snowflake', 'spark', 'power bi', 'flow']</t>
  </si>
  <si>
    <t>{'analyst_tools': ['power bi'], 'cloud': ['azure', 'snowflake'], 'databases': ['sql server'], 'libraries': ['spark'], 'other': ['flow'], 'programming': ['python', 'sql', 't-sql', 'nosql', 'r']}</t>
  </si>
  <si>
    <t>Gforce Consulting Solutions</t>
  </si>
  <si>
    <t>['python', 'r', 'sql', 'mongo', 'spark', 'tableau']</t>
  </si>
  <si>
    <t>{'analyst_tools': ['tableau'], 'libraries': ['spark'], 'programming': ['python', 'r', 'sql', 'mongo']}</t>
  </si>
  <si>
    <t>['python', 'r', 'nltk', 'gdpr']</t>
  </si>
  <si>
    <t>{'libraries': ['nltk', 'gdpr'], 'programming': ['python', 'r']}</t>
  </si>
  <si>
    <t>Reports Analyst Vba Macro Taguig</t>
  </si>
  <si>
    <t>['c', 'sql', 'vba', 'excel']</t>
  </si>
  <si>
    <t>{'analyst_tools': ['excel'], 'programming': ['c', 'sql', 'vba']}</t>
  </si>
  <si>
    <t>Estágio em Data Analytics</t>
  </si>
  <si>
    <t>I-cherry</t>
  </si>
  <si>
    <t>Senior Data Engineer- Start Up- Fully Remote</t>
  </si>
  <si>
    <t>DATA ANALYST OU DATA SCIENTIST EN ALTERNANCE (H/F)</t>
  </si>
  <si>
    <t>['visual basic', 'sql', 'excel', 'power bi']</t>
  </si>
  <si>
    <t>{'analyst_tools': ['excel', 'power bi'], 'programming': ['visual basic', 'sql']}</t>
  </si>
  <si>
    <t>Data Scientist, Information Technology</t>
  </si>
  <si>
    <t>SIEMENS MOBILITY, UNIPESSOAL LDA</t>
  </si>
  <si>
    <t>['python', 'sql', 'aws', 'jupyter', 'pandas', 'numpy', 'matplotlib', 'seaborn', 'plotly', 'tableau', 'power bi', 'docker', 'git']</t>
  </si>
  <si>
    <t>{'analyst_tools': ['tableau', 'power bi'], 'cloud': ['aws'], 'libraries': ['jupyter', 'pandas', 'numpy', 'matplotlib', 'seaborn', 'plotly'], 'other': ['docker', 'git'], 'programming': ['python', 'sql']}</t>
  </si>
  <si>
    <t>Thomas &amp; Dessain</t>
  </si>
  <si>
    <t>['sql', 'python', 'scala', 'java', 'c#', 'javascript', 'bash', 'sql server', 'snowflake', 'bigquery', 'redshift', 'azure', 'databricks', 'pyspark', 'pandas', 'spark', 'jupyter', 'tensorflow', 'linux', 'ssrs', 'jenkins', 'gitlab']</t>
  </si>
  <si>
    <t>{'analyst_tools': ['ssrs'], 'cloud': ['snowflake', 'bigquery', 'redshift', 'azure', 'databricks'], 'databases': ['sql server'], 'libraries': ['pyspark', 'pandas', 'spark', 'jupyter', 'tensorflow'], 'os': ['linux'], 'other': ['jenkins', 'gitlab'], 'programming': ['sql', 'python', 'scala', 'java', 'c#', 'javascript', 'bash']}</t>
  </si>
  <si>
    <t>Artificial Intelligence</t>
  </si>
  <si>
    <t>Naseej</t>
  </si>
  <si>
    <t>Software Engineer .NET/c#/c++</t>
  </si>
  <si>
    <t>MAS Global Consulting</t>
  </si>
  <si>
    <t>['t-sql', 'c++', 'spark', 'express', 'excel', 'gitlab', 'terraform', 'kubernetes']</t>
  </si>
  <si>
    <t>{'analyst_tools': ['excel'], 'libraries': ['spark'], 'other': ['gitlab', 'terraform', 'kubernetes'], 'programming': ['t-sql', 'c++'], 'webframeworks': ['express']}</t>
  </si>
  <si>
    <t>['sql', 'nosql', 'mongodb', 'mongodb', 'python', 'java', 'sql server', 'db2', 'cassandra', 'azure', 'oracle', 'ibm cloud', 'aws', 'gcp', 'hadoop', 'linux', 'tableau', 'power bi']</t>
  </si>
  <si>
    <t>{'analyst_tools': ['tableau', 'power bi'], 'cloud': ['azure', 'oracle', 'ibm cloud', 'aws', 'gcp'], 'databases': ['mongodb', 'sql server', 'db2', 'cassandra'], 'libraries': ['hadoop'], 'os': ['linux'], 'programming': ['sql', 'nosql', 'mongodb', 'python', 'java']}</t>
  </si>
  <si>
    <t>jr. data engineer</t>
  </si>
  <si>
    <t>['scala', 'java', 'r', 'sql', 'python', 'c++', 'javascript', 'postgresql', 'aws', 'spark', 'hadoop', 'kafka', 'tableau', 'kubernetes', 'git']</t>
  </si>
  <si>
    <t>{'analyst_tools': ['tableau'], 'cloud': ['aws'], 'databases': ['postgresql'], 'libraries': ['spark', 'hadoop', 'kafka'], 'other': ['kubernetes', 'git'], 'programming': ['scala', 'java', 'r', 'sql', 'python', 'c++', 'javascript']}</t>
  </si>
  <si>
    <t>Senior Software Engineer, Back End- Data Detection(Python, AWS...</t>
  </si>
  <si>
    <t>['java', 'python', 'sql', 'scala', 'nosql', 'go', 'aws', 'gcp', 'azure', 'node.js', 'docker', 'kubernetes']</t>
  </si>
  <si>
    <t>{'cloud': ['aws', 'gcp', 'azure'], 'other': ['docker', 'kubernetes'], 'programming': ['java', 'python', 'sql', 'scala', 'nosql', 'go'], 'webframeworks': ['node.js']}</t>
  </si>
  <si>
    <t>Junior IT Support Analyst</t>
  </si>
  <si>
    <t>Green Cross Health</t>
  </si>
  <si>
    <t>Analyst-Business Intelligence</t>
  </si>
  <si>
    <t>Shoes for Crews</t>
  </si>
  <si>
    <t>CYT International Pte. Ltd.</t>
  </si>
  <si>
    <t>Grain Slovakia s.r.o.</t>
  </si>
  <si>
    <t>Группа Самолет</t>
  </si>
  <si>
    <t>['python', 'sql', 'pandas', 'numpy', 'scikit-learn', 'tensorflow', 'pytorch', 'keras', 'matplotlib', 'seaborn', 'plotly', 'hadoop', 'spark', 'git']</t>
  </si>
  <si>
    <t>{'libraries': ['pandas', 'numpy', 'scikit-learn', 'tensorflow', 'pytorch', 'keras', 'matplotlib', 'seaborn', 'plotly', 'hadoop', 'spark'], 'other': ['git'], 'programming': ['python', 'sql']}</t>
  </si>
  <si>
    <t>Data Performance Analyst</t>
  </si>
  <si>
    <t>Bornem, Belgium</t>
  </si>
  <si>
    <t>Select HR</t>
  </si>
  <si>
    <t>Compensation Financial Data Analyst</t>
  </si>
  <si>
    <t>['sql', 'excel', 'word', 'tableau', 'power bi']</t>
  </si>
  <si>
    <t>{'analyst_tools': ['excel', 'word', 'tableau', 'power bi'], 'programming': ['sql']}</t>
  </si>
  <si>
    <t>['sql', 'powershell', 'python', 'sql server', 'azure', 'databricks', 'oracle', 'spark']</t>
  </si>
  <si>
    <t>{'cloud': ['azure', 'databricks', 'oracle'], 'databases': ['sql server'], 'libraries': ['spark'], 'programming': ['sql', 'powershell', 'python']}</t>
  </si>
  <si>
    <t>Material Master Data Specialist 80-100% (f/m/d)</t>
  </si>
  <si>
    <t>Scientist, Cell Line Development</t>
  </si>
  <si>
    <t>Panda International</t>
  </si>
  <si>
    <t>['sql', 'sql server', 'vmware', 'azure', 'windows']</t>
  </si>
  <si>
    <t>{'cloud': ['vmware', 'azure'], 'databases': ['sql server'], 'os': ['windows'], 'programming': ['sql']}</t>
  </si>
  <si>
    <t>Research Associate - Energy</t>
  </si>
  <si>
    <t>Data Engineer Advanced</t>
  </si>
  <si>
    <t>['python', 'scala', 'sql', 'nosql', 'pyspark', 'bitbucket', 'jira']</t>
  </si>
  <si>
    <t>{'async': ['jira'], 'libraries': ['pyspark'], 'other': ['bitbucket'], 'programming': ['python', 'scala', 'sql', 'nosql']}</t>
  </si>
  <si>
    <t>Helius Technologies Pte. Ltd.</t>
  </si>
  <si>
    <t>['sql', 'nosql', 'python', 'databricks', 'azure']</t>
  </si>
  <si>
    <t>{'cloud': ['databricks', 'azure'], 'programming': ['sql', 'nosql', 'python']}</t>
  </si>
  <si>
    <t>Data Scientist (Analytics)</t>
  </si>
  <si>
    <t>ESG Reference Data Analyst - Full-time / Part-time</t>
  </si>
  <si>
    <t>Upsurge Unlimited Resources Inc.</t>
  </si>
  <si>
    <t>Sr. Power Platform Engineer</t>
  </si>
  <si>
    <t>['powershell', 'sql', 'azure', 'power bi', 'excel', 'powerpoint', 'flow']</t>
  </si>
  <si>
    <t>{'analyst_tools': ['power bi', 'excel', 'powerpoint'], 'cloud': ['azure'], 'other': ['flow'], 'programming': ['powershell', 'sql']}</t>
  </si>
  <si>
    <t>Purview Engineer</t>
  </si>
  <si>
    <t>DNB</t>
  </si>
  <si>
    <t>Technical Data Scientist</t>
  </si>
  <si>
    <t>['c', 'c++', 'python', 'r', 'aws', 'hadoop', 'power bi']</t>
  </si>
  <si>
    <t>{'analyst_tools': ['power bi'], 'cloud': ['aws'], 'libraries': ['hadoop'], 'programming': ['c', 'c++', 'python', 'r']}</t>
  </si>
  <si>
    <t>Minfy</t>
  </si>
  <si>
    <t>['nosql', 'sql', 'python', 'scala', 'java', 'aws', 'azure', 'hadoop', 'spark', 'kafka', 'pyspark', 'airflow']</t>
  </si>
  <si>
    <t>{'cloud': ['aws', 'azure'], 'libraries': ['hadoop', 'spark', 'kafka', 'pyspark', 'airflow'], 'programming': ['nosql', 'sql', 'python', 'scala', 'java']}</t>
  </si>
  <si>
    <t>Data Engineering Team Lead – Big Data - ETL, AWS, Python, SQL...</t>
  </si>
  <si>
    <t>['python', 'sql', 'javascript', 'golang', 'aws', 'redshift', 'databricks', 'snowflake', 'airflow', 'spark', 'kafka', 'docker', 'terraform']</t>
  </si>
  <si>
    <t>{'cloud': ['aws', 'redshift', 'databricks', 'snowflake'], 'libraries': ['airflow', 'spark', 'kafka'], 'other': ['docker', 'terraform'], 'programming': ['python', 'sql', 'javascript', 'golang']}</t>
  </si>
  <si>
    <t>Entry Level Data Scientist/Analyst - Full-time / Part-time</t>
  </si>
  <si>
    <t>Sector Data Analyst</t>
  </si>
  <si>
    <t>['python', 'sql', 'snowflake', 'airflow', 'jupyter', 'tableau', 'excel', 'docker']</t>
  </si>
  <si>
    <t>{'analyst_tools': ['tableau', 'excel'], 'cloud': ['snowflake'], 'libraries': ['airflow', 'jupyter'], 'other': ['docker'], 'programming': ['python', 'sql']}</t>
  </si>
  <si>
    <t>Senior Technical Data Engineers/ Consultant</t>
  </si>
  <si>
    <t>['sql', 'python', 'shell', 'aws', 'redshift', 'airflow', 'pyspark', 'spark', 'github', 'jenkins']</t>
  </si>
  <si>
    <t>{'cloud': ['aws', 'redshift'], 'libraries': ['airflow', 'pyspark', 'spark'], 'other': ['github', 'jenkins'], 'programming': ['sql', 'python', 'shell']}</t>
  </si>
  <si>
    <t>Lawgic Private Limited</t>
  </si>
  <si>
    <t>data scientist (GC/USC)</t>
  </si>
  <si>
    <t>Rainsoftglobal Technology Services</t>
  </si>
  <si>
    <t>['c', 'c++', 'java', 'javascript', 'r', 'python', 'mysql', 'redshift', 'digitalocean', 'spark', 'hadoop']</t>
  </si>
  <si>
    <t>{'cloud': ['redshift', 'digitalocean'], 'databases': ['mysql'], 'libraries': ['spark', 'hadoop'], 'programming': ['c', 'c++', 'java', 'javascript', 'r', 'python']}</t>
  </si>
  <si>
    <t>Head of Data Platform</t>
  </si>
  <si>
    <t>['python', 'sql', 'r', 'sas', 'sas', 'mysql', 'jupyter', 'dplyr', 'pandas', 'numpy', 'plotly', 'pyspark']</t>
  </si>
  <si>
    <t>{'analyst_tools': ['sas'], 'databases': ['mysql'], 'libraries': ['jupyter', 'dplyr', 'pandas', 'numpy', 'plotly', 'pyspark'], 'programming': ['python', 'sql', 'r', 'sas']}</t>
  </si>
  <si>
    <t>Enterprise Performance Management Analyst</t>
  </si>
  <si>
    <t>Te Puni Kōkiri</t>
  </si>
  <si>
    <t>Crescentia Solutions</t>
  </si>
  <si>
    <t>Data Scientist (Power BI) at Parvana Recruitment</t>
  </si>
  <si>
    <t>Developer Etl</t>
  </si>
  <si>
    <t>['oracle', 'ssis']</t>
  </si>
  <si>
    <t>{'analyst_tools': ['ssis'], 'cloud': ['oracle']}</t>
  </si>
  <si>
    <t>['sql', 'r', 'python', 'javascript', 'sql server', 'azure', 'dax', 'power bi', 'sharepoint', 'flow']</t>
  </si>
  <si>
    <t>{'analyst_tools': ['dax', 'power bi', 'sharepoint'], 'cloud': ['azure'], 'databases': ['sql server'], 'other': ['flow'], 'programming': ['sql', 'r', 'python', 'javascript']}</t>
  </si>
  <si>
    <t>Sc Master Data Analyst</t>
  </si>
  <si>
    <t>['sap', 'power bi', 'flow']</t>
  </si>
  <si>
    <t>{'analyst_tools': ['sap', 'power bi'], 'other': ['flow']}</t>
  </si>
  <si>
    <t>['go', 'r', 'python', 'sql', 'databricks', 'azure', 'snowflake', 'express', 'docker', 'git', 'github']</t>
  </si>
  <si>
    <t>{'cloud': ['databricks', 'azure', 'snowflake'], 'other': ['docker', 'git', 'github'], 'programming': ['go', 'r', 'python', 'sql'], 'webframeworks': ['express']}</t>
  </si>
  <si>
    <t>AVP - Production Support Engineer (Solace/TIBCO/Kafka) - Hybrid</t>
  </si>
  <si>
    <t>['kafka', 'redhat']</t>
  </si>
  <si>
    <t>{'libraries': ['kafka'], 'os': ['redhat']}</t>
  </si>
  <si>
    <t>Raqmiyat</t>
  </si>
  <si>
    <t>['sql', 'python', 'r', 'sql server', 'oracle', 'tableau', 'power bi', 'alteryx']</t>
  </si>
  <si>
    <t>{'analyst_tools': ['tableau', 'power bi', 'alteryx'], 'cloud': ['oracle'], 'databases': ['sql server'], 'programming': ['sql', 'python', 'r']}</t>
  </si>
  <si>
    <t>InfiniteDATA</t>
  </si>
  <si>
    <t>['sql', 'r', 'python', 'go', 'azure', 'snowflake', 'matplotlib', 'seaborn', 'plotly']</t>
  </si>
  <si>
    <t>{'cloud': ['azure', 'snowflake'], 'libraries': ['matplotlib', 'seaborn', 'plotly'], 'programming': ['sql', 'r', 'python', 'go']}</t>
  </si>
  <si>
    <t>Reconciliation Data Analyst</t>
  </si>
  <si>
    <t>Senior Gcp Cloud Data Engineer</t>
  </si>
  <si>
    <t>['python', 'java', 'sql', 'nosql', 'aws', 'gcp', 'airflow', 'flow', 'terraform']</t>
  </si>
  <si>
    <t>{'cloud': ['aws', 'gcp'], 'libraries': ['airflow'], 'other': ['flow', 'terraform'], 'programming': ['python', 'java', 'sql', 'nosql']}</t>
  </si>
  <si>
    <t>Bioinformatics Analyst / Data Scientist</t>
  </si>
  <si>
    <t>University of Colorado</t>
  </si>
  <si>
    <t>['sql', 'python', 'shell', 'aurora']</t>
  </si>
  <si>
    <t>{'cloud': ['aurora'], 'programming': ['sql', 'python', 'shell']}</t>
  </si>
  <si>
    <t>Morrison &amp; Foerster LLP</t>
  </si>
  <si>
    <t>['python', 'r', 't-sql', 'azure', 'aws', 'tableau', 'power bi']</t>
  </si>
  <si>
    <t>{'analyst_tools': ['tableau', 'power bi'], 'cloud': ['azure', 'aws'], 'programming': ['python', 'r', 't-sql']}</t>
  </si>
  <si>
    <t>Stott and May Professional Search</t>
  </si>
  <si>
    <t>['python', 'java', 'groovy', 'sql', 'nosql', 'mysql', 'aws', 'terraform', 'kubernetes', 'ansible']</t>
  </si>
  <si>
    <t>{'cloud': ['aws'], 'databases': ['mysql'], 'other': ['terraform', 'kubernetes', 'ansible'], 'programming': ['python', 'java', 'groovy', 'sql', 'nosql']}</t>
  </si>
  <si>
    <t>MSI</t>
  </si>
  <si>
    <t>['python', 'css', 'sql', 'java', 'hadoop', 'flask']</t>
  </si>
  <si>
    <t>{'libraries': ['hadoop'], 'programming': ['python', 'css', 'sql', 'java'], 'webframeworks': ['flask']}</t>
  </si>
  <si>
    <t>AIML - Data Analyst Systems Evaluation Engineering - Now Hiring</t>
  </si>
  <si>
    <t>Full Stack Developer</t>
  </si>
  <si>
    <t>PowTech Solution</t>
  </si>
  <si>
    <t>['mysql', 'firebase', 'firebase', 'aws', 'react', 'flutter', 'flow']</t>
  </si>
  <si>
    <t>{'cloud': ['firebase', 'aws'], 'databases': ['mysql', 'firebase'], 'libraries': ['react', 'flutter'], 'other': ['flow']}</t>
  </si>
  <si>
    <t>Data Scientist- Supply Chain</t>
  </si>
  <si>
    <t>SEAT SA</t>
  </si>
  <si>
    <t>Data Integration Engineer (hybrid/remote) Internal</t>
  </si>
  <si>
    <t>MindWorks Recruitment</t>
  </si>
  <si>
    <t>ML Engineer (Фильтры)</t>
  </si>
  <si>
    <t>Data Engineer (Fully Remote)</t>
  </si>
  <si>
    <t>['sql', 't-sql', 'sql server', 'redshift', 'tableau', 'power bi']</t>
  </si>
  <si>
    <t>{'analyst_tools': ['tableau', 'power bi'], 'cloud': ['redshift'], 'databases': ['sql server'], 'programming': ['sql', 't-sql']}</t>
  </si>
  <si>
    <t>Associate Engineer - Information &amp; Data</t>
  </si>
  <si>
    <t>['javascript', 'html', 'css', 'sql', 'shell', 'sql server', 'jquery', 'outlook', 'sharepoint']</t>
  </si>
  <si>
    <t>{'analyst_tools': ['outlook', 'sharepoint'], 'databases': ['sql server'], 'programming': ['javascript', 'html', 'css', 'sql', 'shell'], 'webframeworks': ['jquery']}</t>
  </si>
  <si>
    <t>['python', 'sql', 'r', 'hadoop', 'spark', 'selenium', 'tableau']</t>
  </si>
  <si>
    <t>{'analyst_tools': ['tableau'], 'libraries': ['hadoop', 'spark', 'selenium'], 'programming': ['python', 'sql', 'r']}</t>
  </si>
  <si>
    <t>Budgeting and Reporting Analyst</t>
  </si>
  <si>
    <t>Bulgari S.P.A</t>
  </si>
  <si>
    <t>['python', 'aws', 'azure', 'tensorflow', 'keras', 'pytorch', 'pandas', 'matplotlib', 'seaborn', 'spark', 'hadoop']</t>
  </si>
  <si>
    <t>{'cloud': ['aws', 'azure'], 'libraries': ['tensorflow', 'keras', 'pytorch', 'pandas', 'matplotlib', 'seaborn', 'spark', 'hadoop'], 'programming': ['python']}</t>
  </si>
  <si>
    <t>Stealth Monitoring</t>
  </si>
  <si>
    <t>['python', 'javascript', 'aws', 'azure', 'gcp', 'docker', 'kubernetes', 'jira']</t>
  </si>
  <si>
    <t>{'async': ['jira'], 'cloud': ['aws', 'azure', 'gcp'], 'other': ['docker', 'kubernetes'], 'programming': ['python', 'javascript']}</t>
  </si>
  <si>
    <t>Data Engineer - Financial Services - Edinburgh</t>
  </si>
  <si>
    <t>Curtis Reed Associates</t>
  </si>
  <si>
    <t>['go', 'sql', 'r', 'python', 'tableau', 'excel', 'ms access']</t>
  </si>
  <si>
    <t>{'analyst_tools': ['tableau', 'excel', 'ms access'], 'programming': ['go', 'sql', 'r', 'python']}</t>
  </si>
  <si>
    <t>Data and Analytics Leader</t>
  </si>
  <si>
    <t>Lion</t>
  </si>
  <si>
    <t>['go', 'power bi', 'sap']</t>
  </si>
  <si>
    <t>{'analyst_tools': ['power bi', 'sap'], 'programming': ['go']}</t>
  </si>
  <si>
    <t>Sports Betting Data Analyst - AM Shift</t>
  </si>
  <si>
    <t>EDITEC</t>
  </si>
  <si>
    <t>Business, Finance, or Data Specialists  at MOGO Uganda</t>
  </si>
  <si>
    <t>MOGO Uganda</t>
  </si>
  <si>
    <t>['python', 'aws', 'numpy', 'pandas', 'tensorflow', 'pytorch', 'opencv', 'fastapi', 'docker', 'github']</t>
  </si>
  <si>
    <t>{'cloud': ['aws'], 'libraries': ['numpy', 'pandas', 'tensorflow', 'pytorch', 'opencv'], 'other': ['docker', 'github'], 'programming': ['python'], 'webframeworks': ['fastapi']}</t>
  </si>
  <si>
    <t>Report Analyst Healthcare Industry</t>
  </si>
  <si>
    <t>Najma Hr Consultancy -</t>
  </si>
  <si>
    <t>Cds Operations Data Analyst</t>
  </si>
  <si>
    <t>Tier 2 Data Analyst/Programmer</t>
  </si>
  <si>
    <t>Consistent Frozen Solutions</t>
  </si>
  <si>
    <t>['javascript', 'php']</t>
  </si>
  <si>
    <t>{'programming': ['javascript', 'php']}</t>
  </si>
  <si>
    <t>Senior IT Audit Analyst (Auditor General)</t>
  </si>
  <si>
    <t>via State Of Florida Jobs</t>
  </si>
  <si>
    <t>['snowflake', 'power bi']</t>
  </si>
  <si>
    <t>{'analyst_tools': ['power bi'], 'cloud': ['snowflake']}</t>
  </si>
  <si>
    <t>Smadex SLU</t>
  </si>
  <si>
    <t>Ml Engineer Senior</t>
  </si>
  <si>
    <t>['python', 'azure', 'databricks', 'pandas', 'numpy', 'spark', 'git']</t>
  </si>
  <si>
    <t>{'cloud': ['azure', 'databricks'], 'libraries': ['pandas', 'numpy', 'spark'], 'other': ['git'], 'programming': ['python']}</t>
  </si>
  <si>
    <t>Data Analyst - Austin, Texas (Remote)</t>
  </si>
  <si>
    <t>['sql', 'java', 'hadoop', 'spark', 'react', 'angular', 'vue']</t>
  </si>
  <si>
    <t>{'libraries': ['hadoop', 'spark', 'react'], 'programming': ['sql', 'java'], 'webframeworks': ['angular', 'vue']}</t>
  </si>
  <si>
    <t>Engineer/Senior Engineer</t>
  </si>
  <si>
    <t>Consolidated Power Projects Australia Pty Ltd</t>
  </si>
  <si>
    <t>Perú Data Engineer</t>
  </si>
  <si>
    <t>Data Analyst (Contract) - Full-time / Part-time</t>
  </si>
  <si>
    <t>['sql', 'r', 'python', 'power bi', 'tableau', 'excel']</t>
  </si>
  <si>
    <t>{'analyst_tools': ['power bi', 'tableau', 'excel'], 'programming': ['sql', 'r', 'python']}</t>
  </si>
  <si>
    <t>Ardura Consulting</t>
  </si>
  <si>
    <t>['sql', 'python', 'gcp', 'aws', 'azure', 'kubernetes']</t>
  </si>
  <si>
    <t>{'cloud': ['gcp', 'aws', 'azure'], 'other': ['kubernetes'], 'programming': ['sql', 'python']}</t>
  </si>
  <si>
    <t>Willingboro, NJ</t>
  </si>
  <si>
    <t>Radwell International</t>
  </si>
  <si>
    <t>Hedin IT söker Data Engineer</t>
  </si>
  <si>
    <t>Mölndal, Sweden</t>
  </si>
  <si>
    <t>Hedin IT</t>
  </si>
  <si>
    <t>['sql', 'powershell', 'python', 'azure', 'ssis']</t>
  </si>
  <si>
    <t>{'analyst_tools': ['ssis'], 'cloud': ['azure'], 'programming': ['sql', 'powershell', 'python']}</t>
  </si>
  <si>
    <t>Security Software Engineer</t>
  </si>
  <si>
    <t>['golang', 'java', 'c++', 'python', 'aws', 'react', 'splunk']</t>
  </si>
  <si>
    <t>{'analyst_tools': ['splunk'], 'cloud': ['aws'], 'libraries': ['react'], 'programming': ['golang', 'java', 'c++', 'python']}</t>
  </si>
  <si>
    <t>DATA Analyst H/F</t>
  </si>
  <si>
    <t>['sas', 'sas', 'vba', 'python', 'excel', 'flow']</t>
  </si>
  <si>
    <t>{'analyst_tools': ['sas', 'excel'], 'other': ['flow'], 'programming': ['sas', 'vba', 'python']}</t>
  </si>
  <si>
    <t>IRIS STAR Technologies</t>
  </si>
  <si>
    <t>Analista Senior de Data</t>
  </si>
  <si>
    <t>['sql', 't-sql', 'python', 'sql server', 'pyspark', 'ssis', 'microstrategy', 'qlik', 'tableau', 'power bi']</t>
  </si>
  <si>
    <t>{'analyst_tools': ['ssis', 'microstrategy', 'qlik', 'tableau', 'power bi'], 'databases': ['sql server'], 'libraries': ['pyspark'], 'programming': ['sql', 't-sql', 'python']}</t>
  </si>
  <si>
    <t>['t-sql', 'db2', 'azure', 'oracle', 'ssis', 'alteryx', 'power bi', 'sap', 'tableau']</t>
  </si>
  <si>
    <t>{'analyst_tools': ['ssis', 'alteryx', 'power bi', 'sap', 'tableau'], 'cloud': ['azure', 'oracle'], 'databases': ['db2'], 'programming': ['t-sql']}</t>
  </si>
  <si>
    <t>Data Engineer III - Full-time</t>
  </si>
  <si>
    <t>Senior/data Scientist</t>
  </si>
  <si>
    <t>['r', 'python', 'aws', 'power bi']</t>
  </si>
  <si>
    <t>{'analyst_tools': ['power bi'], 'cloud': ['aws'], 'programming': ['r', 'python']}</t>
  </si>
  <si>
    <t>Robert Walters  Pte Ltd</t>
  </si>
  <si>
    <t>BANCOPPEL INSTITUCION DE BANCA MULTIPLE</t>
  </si>
  <si>
    <t>['sql', 'r', 'python', 'julia', 'scala', 'spss']</t>
  </si>
  <si>
    <t>{'analyst_tools': ['spss'], 'programming': ['sql', 'r', 'python', 'julia', 'scala']}</t>
  </si>
  <si>
    <t>Senior Support Sales Specialist (Data Analyst)</t>
  </si>
  <si>
    <t>National Commission for the Certification of Crane</t>
  </si>
  <si>
    <t>['sql', 'r', 'excel', 'spreadsheet', 'word']</t>
  </si>
  <si>
    <t>{'analyst_tools': ['excel', 'spreadsheet', 'word'], 'programming': ['sql', 'r']}</t>
  </si>
  <si>
    <t>ETL разработчик (Data Engineer)</t>
  </si>
  <si>
    <t>ЛОКО-БАНК</t>
  </si>
  <si>
    <t>['sql', 'python', 'bash', 'sql server', 'postgresql', 'hadoop', 'airflow', 'spark', 'jupyter', 'linux']</t>
  </si>
  <si>
    <t>{'databases': ['sql server', 'postgresql'], 'libraries': ['hadoop', 'airflow', 'spark', 'jupyter'], 'os': ['linux'], 'programming': ['sql', 'python', 'bash']}</t>
  </si>
  <si>
    <t>Lead Consultant:Data Engineer</t>
  </si>
  <si>
    <t>Sr. Data Scientist ‍ for An Important</t>
  </si>
  <si>
    <t>['python', 'sql', 'r', 'aws', 'spring', 'jira']</t>
  </si>
  <si>
    <t>{'async': ['jira'], 'cloud': ['aws'], 'libraries': ['spring'], 'programming': ['python', 'sql', 'r']}</t>
  </si>
  <si>
    <t>คาร์โร (ประเทศไทย) จำกัด</t>
  </si>
  <si>
    <t>['python', 'aws', 'keras', 'pytorch']</t>
  </si>
  <si>
    <t>{'cloud': ['aws'], 'libraries': ['keras', 'pytorch'], 'programming': ['python']}</t>
  </si>
  <si>
    <t>Test &amp; Software Analyst Engineer</t>
  </si>
  <si>
    <t>Hps Worldwide</t>
  </si>
  <si>
    <t>['sql', 'chef', 'jira']</t>
  </si>
  <si>
    <t>{'async': ['jira'], 'other': ['chef'], 'programming': ['sql']}</t>
  </si>
  <si>
    <t>IDS Comercial, S.A. de C.V.</t>
  </si>
  <si>
    <t>['sql', 'scala', 'kafka', 'spark']</t>
  </si>
  <si>
    <t>{'libraries': ['kafka', 'spark'], 'programming': ['sql', 'scala']}</t>
  </si>
  <si>
    <t>Lead Data Scientist (San Diego, CA)</t>
  </si>
  <si>
    <t>['sql', 'r', 'python', 'scala', 'java', 'c++', 'spark', 'ggplot2', 'pandas', 'numpy', 'scikit-learn', 'tensorflow', 'keras', 'mxnet', 'pyspark', 'hadoop', 'tableau']</t>
  </si>
  <si>
    <t>{'analyst_tools': ['tableau'], 'libraries': ['spark', 'ggplot2', 'pandas', 'numpy', 'scikit-learn', 'tensorflow', 'keras', 'mxnet', 'pyspark', 'hadoop'], 'programming': ['sql', 'r', 'python', 'scala', 'java', 'c++']}</t>
  </si>
  <si>
    <t>Axiom Software Solutions</t>
  </si>
  <si>
    <t>['java', 'sql', 'postgresql', 'azure', 'docker']</t>
  </si>
  <si>
    <t>{'cloud': ['azure'], 'databases': ['postgresql'], 'other': ['docker'], 'programming': ['java', 'sql']}</t>
  </si>
  <si>
    <t>['sql', 'python', 'shell', 'oracle', 'aws', 'snowflake', 'azure', 'kafka', 'tableau', 'power bi', 'flow']</t>
  </si>
  <si>
    <t>{'analyst_tools': ['tableau', 'power bi'], 'cloud': ['oracle', 'aws', 'snowflake', 'azure'], 'libraries': ['kafka'], 'other': ['flow'], 'programming': ['sql', 'python', 'shell']}</t>
  </si>
  <si>
    <t>Data Partner Finance/Operation</t>
  </si>
  <si>
    <t>Юрент</t>
  </si>
  <si>
    <t>Vladivostok, Russia</t>
  </si>
  <si>
    <t>DNS Технологии</t>
  </si>
  <si>
    <t>HR Data Lead</t>
  </si>
  <si>
    <t>Auckland, New Zealand  (+1 other)</t>
  </si>
  <si>
    <t>via Robert Walters</t>
  </si>
  <si>
    <t>['sql', 'snowflake', 'aws', 'azure', 'gcp']</t>
  </si>
  <si>
    <t>{'cloud': ['snowflake', 'aws', 'azure', 'gcp'], 'programming': ['sql']}</t>
  </si>
  <si>
    <t>NS - milkFloat - Data Engineer</t>
  </si>
  <si>
    <t>Data Science Senior Consultant - Top Secret</t>
  </si>
  <si>
    <t>Data Engineer Clinical Analytics</t>
  </si>
  <si>
    <t>Brabers Consultancy</t>
  </si>
  <si>
    <t>['go', 'python', 'neo4j', 'azure', 'pandas', 'numpy', 'linux', 'docker']</t>
  </si>
  <si>
    <t>{'cloud': ['azure'], 'databases': ['neo4j'], 'libraries': ['pandas', 'numpy'], 'os': ['linux'], 'other': ['docker'], 'programming': ['go', 'python']}</t>
  </si>
  <si>
    <t>Health System and Data Officer</t>
  </si>
  <si>
    <t>Ateneo de Manila University</t>
  </si>
  <si>
    <t>AWS Data Engineer Specialist - Semi Remote - up to</t>
  </si>
  <si>
    <t>['python', 'sql', 'powershell', 'bash', 'dynamodb', 'aws', 'spark', 'linux', 'unix', 'terraform', 'docker']</t>
  </si>
  <si>
    <t>{'cloud': ['aws'], 'databases': ['dynamodb'], 'libraries': ['spark'], 'os': ['linux', 'unix'], 'other': ['terraform', 'docker'], 'programming': ['python', 'sql', 'powershell', 'bash']}</t>
  </si>
  <si>
    <t>Wealth Management Operations Data Analyst - Now Hiring</t>
  </si>
  <si>
    <t>Senior Data Engineer (Python, AWS, Airflow, Snowflake) (Hybrid)</t>
  </si>
  <si>
    <t>DHS, VA</t>
  </si>
  <si>
    <t>1200 Kyndryl Brasil Servicos Limitada</t>
  </si>
  <si>
    <t>['go', 'sql', 'python', 'aws', 'azure', 'gcp', 'bigquery', 'airflow', 'kafka', 'spark', 'flow', 'yarn']</t>
  </si>
  <si>
    <t>{'cloud': ['aws', 'azure', 'gcp', 'bigquery'], 'libraries': ['airflow', 'kafka', 'spark'], 'other': ['flow', 'yarn'], 'programming': ['go', 'sql', 'python']}</t>
  </si>
  <si>
    <t>['excel', 'power bi', 'spreadsheet', 'smartsheet']</t>
  </si>
  <si>
    <t>{'analyst_tools': ['excel', 'power bi', 'spreadsheet'], 'async': ['smartsheet']}</t>
  </si>
  <si>
    <t>Senior Data Analyst/BI Developer</t>
  </si>
  <si>
    <t>RenewBuy</t>
  </si>
  <si>
    <t>['go', 'sas', 'sas', 'python', 'java', 'c++', 'tensorflow', 'pytorch', 'scikit-learn', 'keras', 'nltk', 'tableau']</t>
  </si>
  <si>
    <t>{'analyst_tools': ['sas', 'tableau'], 'libraries': ['tensorflow', 'pytorch', 'scikit-learn', 'keras', 'nltk'], 'programming': ['go', 'sas', 'python', 'java', 'c++']}</t>
  </si>
  <si>
    <t>Senior Support Data Analyst</t>
  </si>
  <si>
    <t>['java', 'c#', 'sql', 'oracle']</t>
  </si>
  <si>
    <t>{'cloud': ['oracle'], 'programming': ['java', 'c#', 'sql']}</t>
  </si>
  <si>
    <t>Data Analyst Manager , Sales Operation (OSAT Semiconductor)</t>
  </si>
  <si>
    <t>Data Engineer-data Integration</t>
  </si>
  <si>
    <t>['javascript', 'c#', 'sql', 'sql server', 'azure', 'asp.net', 'jquery', 'angular', 'ssis', 'ssrs', 'sharepoint']</t>
  </si>
  <si>
    <t>{'analyst_tools': ['ssis', 'ssrs', 'sharepoint'], 'cloud': ['azure'], 'databases': ['sql server'], 'programming': ['javascript', 'c#', 'sql'], 'webframeworks': ['asp.net', 'jquery', 'angular']}</t>
  </si>
  <si>
    <t>SoundTransit</t>
  </si>
  <si>
    <t>['go', 'sql', 'nosql', 'crystal', 'mongodb', 'mongodb', 'c#', 'java', 'scala', 'python', 'powershell', 'c', 'sql server', 'cassandra', 'azure', 'kafka', 'spark', 'ssis', 'ssrs', 'power bi', 'excel', 'flow', 'git', 'jenkins']</t>
  </si>
  <si>
    <t>{'analyst_tools': ['ssis', 'ssrs', 'power bi', 'excel'], 'cloud': ['azure'], 'databases': ['mongodb', 'sql server', 'cassandra'], 'libraries': ['kafka', 'spark'], 'other': ['flow', 'git', 'jenkins'], 'programming': ['go', 'sql', 'nosql', 'crystal', 'mongodb', 'c#', 'java', 'scala', 'python', 'powershell', 'c']}</t>
  </si>
  <si>
    <t>['python', 'go', 'gcp', 'snowflake', 'airflow', 'kafka', 'bitbucket', 'terraform']</t>
  </si>
  <si>
    <t>{'cloud': ['gcp', 'snowflake'], 'libraries': ['airflow', 'kafka'], 'other': ['bitbucket', 'terraform'], 'programming': ['python', 'go']}</t>
  </si>
  <si>
    <t>Data Analyst, Fraud &amp; Payments Reporting</t>
  </si>
  <si>
    <t>Pre Analytics Officer</t>
  </si>
  <si>
    <t>Innoquest Pathology Sdn Bhd</t>
  </si>
  <si>
    <t>['python', 'scikit-learn', 'tensorflow', 'pytorch', 'keras']</t>
  </si>
  <si>
    <t>{'libraries': ['scikit-learn', 'tensorflow', 'pytorch', 'keras'], 'programming': ['python']}</t>
  </si>
  <si>
    <t>1840 &amp; Company</t>
  </si>
  <si>
    <t>['python', 'sql', 'aws', 'redshift', 'git', 'github']</t>
  </si>
  <si>
    <t>{'cloud': ['aws', 'redshift'], 'other': ['git', 'github'], 'programming': ['python', 'sql']}</t>
  </si>
  <si>
    <t>Scalers</t>
  </si>
  <si>
    <t>['typescript', 'python', 'html', 'css', 'javascript', 'sql', 'aws', 'django', 'fastapi', 'linux', 'docker']</t>
  </si>
  <si>
    <t>{'cloud': ['aws'], 'os': ['linux'], 'other': ['docker'], 'programming': ['typescript', 'python', 'html', 'css', 'javascript', 'sql'], 'webframeworks': ['django', 'fastapi']}</t>
  </si>
  <si>
    <t>Senior Research Data Analyst</t>
  </si>
  <si>
    <t>Sanmax</t>
  </si>
  <si>
    <t>['sql', 'shell', 'perl', 'python', 'scala', 'db2', 'oracle', 'hadoop', 'unix', 'flow']</t>
  </si>
  <si>
    <t>{'cloud': ['oracle'], 'databases': ['db2'], 'libraries': ['hadoop'], 'os': ['unix'], 'other': ['flow'], 'programming': ['sql', 'shell', 'perl', 'python', 'scala']}</t>
  </si>
  <si>
    <t>Senior Resident Engineers</t>
  </si>
  <si>
    <t>Archer Recruitment Pte Ltd</t>
  </si>
  <si>
    <t>Data Analyst [On-site]</t>
  </si>
  <si>
    <t>Altitude Digital</t>
  </si>
  <si>
    <t>['php', 'tableau', 'power bi']</t>
  </si>
  <si>
    <t>{'analyst_tools': ['tableau', 'power bi'], 'programming': ['php']}</t>
  </si>
  <si>
    <t>Statistical and Computational Data Scientist - Full-time / Part-time</t>
  </si>
  <si>
    <t>['python', 'r', 'c++', 'java', 'matlab', 'sql', 'nosql', 'mongodb', 'mongodb', 'cassandra', 'azure', 'aws', 'tensorflow', 'keras', 'pytorch', 'tableau']</t>
  </si>
  <si>
    <t>{'analyst_tools': ['tableau'], 'cloud': ['azure', 'aws'], 'databases': ['mongodb', 'cassandra'], 'libraries': ['tensorflow', 'keras', 'pytorch'], 'programming': ['python', 'r', 'c++', 'java', 'matlab', 'sql', 'nosql', 'mongodb']}</t>
  </si>
  <si>
    <t>Senior or Principal Clinical Data Scientist with focus on...</t>
  </si>
  <si>
    <t>Statistical and Data Analyst - Wellbeing &amp; Housing</t>
  </si>
  <si>
    <t>['r', 'sas', 'sas', 'go']</t>
  </si>
  <si>
    <t>{'analyst_tools': ['sas'], 'programming': ['r', 'sas', 'go']}</t>
  </si>
  <si>
    <t>Marketing Data Analyst - Full-time / Part-time</t>
  </si>
  <si>
    <t>Engage2Excel</t>
  </si>
  <si>
    <t>Databreathe</t>
  </si>
  <si>
    <t>['sql', 'python', 'r', 'pytorch', 'tensorflow', 'tidyverse', 'git', 'github']</t>
  </si>
  <si>
    <t>{'libraries': ['pytorch', 'tensorflow', 'tidyverse'], 'other': ['git', 'github'], 'programming': ['sql', 'python', 'r']}</t>
  </si>
  <si>
    <t>['python', 'sql', 'gcp', 'hadoop']</t>
  </si>
  <si>
    <t>{'cloud': ['gcp'], 'libraries': ['hadoop'], 'programming': ['python', 'sql']}</t>
  </si>
  <si>
    <t>['python', 'aws', 'gcp', 'azure', 'django', 'docker']</t>
  </si>
  <si>
    <t>{'cloud': ['aws', 'gcp', 'azure'], 'other': ['docker'], 'programming': ['python'], 'webframeworks': ['django']}</t>
  </si>
  <si>
    <t>Data Analyst, E-Commerce Risk - USDS</t>
  </si>
  <si>
    <t>['sql', 'sas', 'sas', 'r', 'python', 'express']</t>
  </si>
  <si>
    <t>{'analyst_tools': ['sas'], 'programming': ['sql', 'sas', 'r', 'python'], 'webframeworks': ['express']}</t>
  </si>
  <si>
    <t>Software Engineer (Performance Optimization)- Data Platform</t>
  </si>
  <si>
    <t>IT ERP/ OCM - Data Analyst</t>
  </si>
  <si>
    <t>['go', 'excel', 'sap', 'symphony']</t>
  </si>
  <si>
    <t>{'analyst_tools': ['excel', 'sap'], 'programming': ['go'], 'sync': ['symphony']}</t>
  </si>
  <si>
    <t>Caja de Compensación de Asignación Familiar Los Andes</t>
  </si>
  <si>
    <t>Eliiza</t>
  </si>
  <si>
    <t>['python', 'scala', 'java', 'nosql', 'aws', 'gcp', 'bigquery', 'snowflake', 'redshift', 'azure', 'kafka', 'spark', 'airflow', 'docker', 'kubernetes']</t>
  </si>
  <si>
    <t>{'cloud': ['aws', 'gcp', 'bigquery', 'snowflake', 'redshift', 'azure'], 'libraries': ['kafka', 'spark', 'airflow'], 'other': ['docker', 'kubernetes'], 'programming': ['python', 'scala', 'java', 'nosql']}</t>
  </si>
  <si>
    <t>IT Production Support Engineer</t>
  </si>
  <si>
    <t>['ruby', 'ruby', 'mysql', 'splunk']</t>
  </si>
  <si>
    <t>{'analyst_tools': ['splunk'], 'databases': ['mysql'], 'programming': ['ruby'], 'webframeworks': ['ruby']}</t>
  </si>
  <si>
    <t>Senior Health Care Data Analyst - Full-time / Part-time</t>
  </si>
  <si>
    <t>Giza Systems EG</t>
  </si>
  <si>
    <t>['python', 'java', 'scala', 'sql', 'sql server', 'postgresql', 'oracle', 'aws', 'azure', 'gcp', 'hadoop', 'spark', 'ssis']</t>
  </si>
  <si>
    <t>{'analyst_tools': ['ssis'], 'cloud': ['oracle', 'aws', 'azure', 'gcp'], 'databases': ['sql server', 'postgresql'], 'libraries': ['hadoop', 'spark'], 'programming': ['python', 'java', 'scala', 'sql']}</t>
  </si>
  <si>
    <t>['assembly', 'matlab', 'sas', 'sas', 'r', 'python', 'javascript', 'sql', 'c', 'jupyter', 'power bi', 'spss']</t>
  </si>
  <si>
    <t>{'analyst_tools': ['sas', 'power bi', 'spss'], 'libraries': ['jupyter'], 'programming': ['assembly', 'matlab', 'sas', 'r', 'python', 'javascript', 'sql', 'c']}</t>
  </si>
  <si>
    <t>I sgtotécnico Experto Servicios de Data Analytics</t>
  </si>
  <si>
    <t>AustralianSuper</t>
  </si>
  <si>
    <t>['python', 'sql', 'azure', 'aws', 'redshift', 'spark']</t>
  </si>
  <si>
    <t>{'cloud': ['azure', 'aws', 'redshift'], 'libraries': ['spark'], 'programming': ['python', 'sql']}</t>
  </si>
  <si>
    <t>Data &amp; Insights Analyst - Rappipay</t>
  </si>
  <si>
    <t>Wanco Manpower Pte Ltd</t>
  </si>
  <si>
    <t>DevOps Engineer .NET</t>
  </si>
  <si>
    <t>['powershell', 'c#', 'aws', 'azure', 'jenkins', 'git', 'bitbucket', 'terraform', 'jira', 'confluence']</t>
  </si>
  <si>
    <t>{'async': ['jira', 'confluence'], 'cloud': ['aws', 'azure'], 'other': ['jenkins', 'git', 'bitbucket', 'terraform'], 'programming': ['powershell', 'c#']}</t>
  </si>
  <si>
    <t>Devops Engineer, 100% En remoto</t>
  </si>
  <si>
    <t>Grupo CMC</t>
  </si>
  <si>
    <t>['python', 'oracle', 'ansible', 'jenkins', 'gitlab', 'bitbucket']</t>
  </si>
  <si>
    <t>{'cloud': ['oracle'], 'other': ['ansible', 'jenkins', 'gitlab', 'bitbucket'], 'programming': ['python']}</t>
  </si>
  <si>
    <t>Azure Delivery Engineer</t>
  </si>
  <si>
    <t>Regional Labs</t>
  </si>
  <si>
    <t>Luminor bank, AB</t>
  </si>
  <si>
    <t>Junior / Data Analyst - Full time (Remote)</t>
  </si>
  <si>
    <t>Data Engineering Consultant (Hybrid)</t>
  </si>
  <si>
    <t>via Everything Lubbock Jobs</t>
  </si>
  <si>
    <t>Senior Data Engineer Platform Services - Full-time / Part-time</t>
  </si>
  <si>
    <t>Principal Data Analyst -Customer Engagement</t>
  </si>
  <si>
    <t>Cornerstone onDemand</t>
  </si>
  <si>
    <t>Redwood Logistics</t>
  </si>
  <si>
    <t>['python', 'r', 'azure', 'ibm cloud', 'jupyter', 'sap', 'sharepoint', 'power bi']</t>
  </si>
  <si>
    <t>{'analyst_tools': ['sap', 'sharepoint', 'power bi'], 'cloud': ['azure', 'ibm cloud'], 'libraries': ['jupyter'], 'programming': ['python', 'r']}</t>
  </si>
  <si>
    <t>SS Technology Ventures</t>
  </si>
  <si>
    <t>['python', 'sql', 'nosql', 'aws', 'hugging face']</t>
  </si>
  <si>
    <t>{'cloud': ['aws'], 'libraries': ['hugging face'], 'programming': ['python', 'sql', 'nosql']}</t>
  </si>
  <si>
    <t>Lead Digital Data</t>
  </si>
  <si>
    <t>['python', 'pandas', 'spark', 'seaborn']</t>
  </si>
  <si>
    <t>{'libraries': ['pandas', 'spark', 'seaborn'], 'programming': ['python']}</t>
  </si>
  <si>
    <t>Python Developer (Data science)</t>
  </si>
  <si>
    <t>WINCAN POLAND sp. z o.o.</t>
  </si>
  <si>
    <t>Analyst Sector Insights</t>
  </si>
  <si>
    <t>Presto Resourcing Options</t>
  </si>
  <si>
    <t>Data Analyst, 100% en Remoto</t>
  </si>
  <si>
    <t>Data Management Analyst, Data and Digital</t>
  </si>
  <si>
    <t>['sql', 'sql server', 'azure', 'ssis', 'ssrs', 'git']</t>
  </si>
  <si>
    <t>{'analyst_tools': ['ssis', 'ssrs'], 'cloud': ['azure'], 'databases': ['sql server'], 'other': ['git'], 'programming': ['sql']}</t>
  </si>
  <si>
    <t>DV Data Scientist - Outside IR35</t>
  </si>
  <si>
    <t>Technojobs Ltd</t>
  </si>
  <si>
    <t>['python', 'r', 'sql', 'tableau', 'slack', 'zoom']</t>
  </si>
  <si>
    <t>{'analyst_tools': ['tableau'], 'programming': ['python', 'r', 'sql'], 'sync': ['slack', 'zoom']}</t>
  </si>
  <si>
    <t>['t-sql', 'sql', 'python', 'sql server', 'azure']</t>
  </si>
  <si>
    <t>{'cloud': ['azure'], 'databases': ['sql server'], 'programming': ['t-sql', 'sql', 'python']}</t>
  </si>
  <si>
    <t>Brainbridge</t>
  </si>
  <si>
    <t>New Plymouth, New Zealand</t>
  </si>
  <si>
    <t>LogiCamms Limited</t>
  </si>
  <si>
    <t>Data Engineer - Data Science &amp; Analytics</t>
  </si>
  <si>
    <t>Costco Wholesale</t>
  </si>
  <si>
    <t>['sql', 'nosql', 'azure', 'databricks', 'spark', 'kafka', 'sap', 'git']</t>
  </si>
  <si>
    <t>{'analyst_tools': ['sap'], 'cloud': ['azure', 'databricks'], 'libraries': ['spark', 'kafka'], 'other': ['git'], 'programming': ['sql', 'nosql']}</t>
  </si>
  <si>
    <t>Reference Data Engineer</t>
  </si>
  <si>
    <t>United States   (+10 others)</t>
  </si>
  <si>
    <t>via BRMi - ICIMS</t>
  </si>
  <si>
    <t>Senior Data Analyst, Marketing (Remote) - Full-time / Part-time</t>
  </si>
  <si>
    <t>sds analyst</t>
  </si>
  <si>
    <t>['sheets', 'sap', 'excel', 'outlook']</t>
  </si>
  <si>
    <t>{'analyst_tools': ['sheets', 'sap', 'excel', 'outlook']}</t>
  </si>
  <si>
    <t>['t-sql', 'sql']</t>
  </si>
  <si>
    <t>{'programming': ['t-sql', 'sql']}</t>
  </si>
  <si>
    <t>['r', 'sql', 'python', 'tableau', 'power bi', 'excel']</t>
  </si>
  <si>
    <t>{'analyst_tools': ['tableau', 'power bi', 'excel'], 'programming': ['r', 'sql', 'python']}</t>
  </si>
  <si>
    <t>BYTE Systems, LLC</t>
  </si>
  <si>
    <t>['sql', 'javascript', 'python', 'powershell', 'azure', 'aws']</t>
  </si>
  <si>
    <t>{'cloud': ['azure', 'aws'], 'programming': ['sql', 'javascript', 'python', 'powershell']}</t>
  </si>
  <si>
    <t>Senior Infrastructure Software Engineer</t>
  </si>
  <si>
    <t>['sas', 'sas', 'go', 'java', 'aws', 'gcp', 'azure', 'kubernetes']</t>
  </si>
  <si>
    <t>{'analyst_tools': ['sas'], 'cloud': ['aws', 'gcp', 'azure'], 'other': ['kubernetes'], 'programming': ['sas', 'go', 'java']}</t>
  </si>
  <si>
    <t>sense4data</t>
  </si>
  <si>
    <t>['python', 'sql', 'pandas', 'numpy', 'git']</t>
  </si>
  <si>
    <t>{'libraries': ['pandas', 'numpy'], 'other': ['git'], 'programming': ['python', 'sql']}</t>
  </si>
  <si>
    <t>['sql', 'r', 'python', 'azure', 'snowflake', 'tableau', 'power bi', 'looker']</t>
  </si>
  <si>
    <t>{'analyst_tools': ['tableau', 'power bi', 'looker'], 'cloud': ['azure', 'snowflake'], 'programming': ['sql', 'r', 'python']}</t>
  </si>
  <si>
    <t>Principal Data Scientist I</t>
  </si>
  <si>
    <t>['sql', 'r', 'sas', 'sas', 'python', 'nosql', 'snowflake', 'hadoop', 'spark', 'unix', 'centos', 'windows', 'linux', 'spss', 'alteryx']</t>
  </si>
  <si>
    <t>{'analyst_tools': ['sas', 'spss', 'alteryx'], 'cloud': ['snowflake'], 'libraries': ['hadoop', 'spark'], 'os': ['unix', 'centos', 'windows', 'linux'], 'programming': ['sql', 'r', 'sas', 'python', 'nosql']}</t>
  </si>
  <si>
    <t>Senior Daten Analystin/Analyst 100%</t>
  </si>
  <si>
    <t>BANK-now AG</t>
  </si>
  <si>
    <t>Santalucia Seguros</t>
  </si>
  <si>
    <t>Sr. Loan Boarding Data Analyst</t>
  </si>
  <si>
    <t>RoundPoint Mortgage Servicing Corporation</t>
  </si>
  <si>
    <t>['sql', 'vba', 'excel', 'sharepoint', 'flow']</t>
  </si>
  <si>
    <t>{'analyst_tools': ['excel', 'sharepoint'], 'other': ['flow'], 'programming': ['sql', 'vba']}</t>
  </si>
  <si>
    <t>Business Intelligence Analyst (Hybrid) - Now Hiring</t>
  </si>
  <si>
    <t>Merced, CA</t>
  </si>
  <si>
    <t>University of California - Merced</t>
  </si>
  <si>
    <t>['python', 'r', 'snowflake', 'spss']</t>
  </si>
  <si>
    <t>{'analyst_tools': ['spss'], 'cloud': ['snowflake'], 'programming': ['python', 'r']}</t>
  </si>
  <si>
    <t>Principal Systems Engineer 1</t>
  </si>
  <si>
    <t>SYSTRA</t>
  </si>
  <si>
    <t>['python', 'sql', 'java', 'aws', 'oracle', 'pandas', 'numpy', 'pyspark']</t>
  </si>
  <si>
    <t>{'cloud': ['aws', 'oracle'], 'libraries': ['pandas', 'numpy', 'pyspark'], 'programming': ['python', 'sql', 'java']}</t>
  </si>
  <si>
    <t>['sql', 'nosql', 'python', 'java', 'scala', 'aws']</t>
  </si>
  <si>
    <t>{'cloud': ['aws'], 'programming': ['sql', 'nosql', 'python', 'java', 'scala']}</t>
  </si>
  <si>
    <t>process data analyst</t>
  </si>
  <si>
    <t>['sql', 'python', 'javascript', 'azure', 'aws', 'gdpr', 'excel', 'word', 'powerpoint', 'atlassian', 'jira', 'confluence']</t>
  </si>
  <si>
    <t>{'analyst_tools': ['excel', 'word', 'powerpoint'], 'async': ['jira', 'confluence'], 'cloud': ['azure', 'aws'], 'libraries': ['gdpr'], 'other': ['atlassian'], 'programming': ['sql', 'python', 'javascript']}</t>
  </si>
  <si>
    <t>DataOps Engineer, ELK stack</t>
  </si>
  <si>
    <t>['kafka', 'linux']</t>
  </si>
  <si>
    <t>{'libraries': ['kafka'], 'os': ['linux']}</t>
  </si>
  <si>
    <t>Qupe GmbH</t>
  </si>
  <si>
    <t>Survey Design, Data Analysis</t>
  </si>
  <si>
    <t>幣託集團 BitoGroup</t>
  </si>
  <si>
    <t>['sql', 'postgresql', 'aws', 'spark', 'kafka', 'kubernetes']</t>
  </si>
  <si>
    <t>{'cloud': ['aws'], 'databases': ['postgresql'], 'libraries': ['spark', 'kafka'], 'other': ['kubernetes'], 'programming': ['sql']}</t>
  </si>
  <si>
    <t>Data Quality Analysis</t>
  </si>
  <si>
    <t>['c#', 'sql', 'r', 'python', 'sql server', 'azure', 'spark', 'hadoop', 'power bi', 'dax']</t>
  </si>
  <si>
    <t>{'analyst_tools': ['power bi', 'dax'], 'cloud': ['azure'], 'databases': ['sql server'], 'libraries': ['spark', 'hadoop'], 'programming': ['c#', 'sql', 'r', 'python']}</t>
  </si>
  <si>
    <t>['sql', 'python', 'azure', 'spark', 'power bi']</t>
  </si>
  <si>
    <t>{'analyst_tools': ['power bi'], 'cloud': ['azure'], 'libraries': ['spark'], 'programming': ['sql', 'python']}</t>
  </si>
  <si>
    <t>Research Engineer (Machine Learning / Data Scientist)</t>
  </si>
  <si>
    <t>['python', 'c++', 'pytorch', 'tensorflow', 'pandas', 'numpy']</t>
  </si>
  <si>
    <t>{'libraries': ['pytorch', 'tensorflow', 'pandas', 'numpy'], 'programming': ['python', 'c++']}</t>
  </si>
  <si>
    <t>Customer Engineer Specialist</t>
  </si>
  <si>
    <t>['unix', 'linux', 'windows']</t>
  </si>
  <si>
    <t>{'os': ['unix', 'linux', 'windows']}</t>
  </si>
  <si>
    <t>['python', 'sql', 'c', 'r', 'databricks', 'aws', 'gcp', 'azure', 'pyspark', 'tensorflow', 'pytorch', 'airflow', 'docker', 'kubernetes']</t>
  </si>
  <si>
    <t>{'cloud': ['databricks', 'aws', 'gcp', 'azure'], 'libraries': ['pyspark', 'tensorflow', 'pytorch', 'airflow'], 'other': ['docker', 'kubernetes'], 'programming': ['python', 'sql', 'c', 'r']}</t>
  </si>
  <si>
    <t>Senior Embedded Systems Engineer</t>
  </si>
  <si>
    <t>['c', 'c++', 'c#', 'javascript']</t>
  </si>
  <si>
    <t>{'programming': ['c', 'c++', 'c#', 'javascript']}</t>
  </si>
  <si>
    <t>Data Scientist for Build</t>
  </si>
  <si>
    <t>TenneT</t>
  </si>
  <si>
    <t>Senior DLP Analyst</t>
  </si>
  <si>
    <t>['python', 'azure', 'spark', 'hadoop', 'git', 'github', 'docker']</t>
  </si>
  <si>
    <t>{'cloud': ['azure'], 'libraries': ['spark', 'hadoop'], 'other': ['git', 'github', 'docker'], 'programming': ['python']}</t>
  </si>
  <si>
    <t>Data Analyst - Security And Intelligence - Upto £40,000 - Can...</t>
  </si>
  <si>
    <t>Interesting  Opportunity Azure Data Engineer - ETL/MDM</t>
  </si>
  <si>
    <t>HuQuo</t>
  </si>
  <si>
    <t>['sql', 'sql server', 'azure', 'databricks', 'gcp', 'aws', 'spark', 'pyspark', 'airflow']</t>
  </si>
  <si>
    <t>{'cloud': ['azure', 'databricks', 'gcp', 'aws'], 'databases': ['sql server'], 'libraries': ['spark', 'pyspark', 'airflow'], 'programming': ['sql']}</t>
  </si>
  <si>
    <t>Operational Risk Data Analyst</t>
  </si>
  <si>
    <t>Clear Junction</t>
  </si>
  <si>
    <t>Senior Data Engineer (Machine Learning)</t>
  </si>
  <si>
    <t>['python', 'scala', 'databricks', 'aws', 'azure', 'gcp', 'pyspark', 'hugging face', 'docker', 'kubernetes']</t>
  </si>
  <si>
    <t>{'cloud': ['databricks', 'aws', 'azure', 'gcp'], 'libraries': ['pyspark', 'hugging face'], 'other': ['docker', 'kubernetes'], 'programming': ['python', 'scala']}</t>
  </si>
  <si>
    <t>Senior People Data Analyst Jobs In Sharjah | Agoda</t>
  </si>
  <si>
    <t>Kirey Group</t>
  </si>
  <si>
    <t>EMX | Data Scientist, Product Development London, England</t>
  </si>
  <si>
    <t>['shell', 'python', 'sql', 'bigquery']</t>
  </si>
  <si>
    <t>{'cloud': ['bigquery'], 'programming': ['shell', 'python', 'sql']}</t>
  </si>
  <si>
    <t>ELIS Innovation Hub</t>
  </si>
  <si>
    <t>['python', 'gdpr', 'excel']</t>
  </si>
  <si>
    <t>{'analyst_tools': ['excel'], 'libraries': ['gdpr'], 'programming': ['python']}</t>
  </si>
  <si>
    <t>Open Source Recruitment Limited</t>
  </si>
  <si>
    <t>Ncounter LTD</t>
  </si>
  <si>
    <t>PlaceTalent</t>
  </si>
  <si>
    <t>Data + Analytics Consultant</t>
  </si>
  <si>
    <t>TieTalent</t>
  </si>
  <si>
    <t>Specialist, Data Analyst - Vendor Category Management</t>
  </si>
  <si>
    <t>['sas', 'sas', 'sql', 'gcp']</t>
  </si>
  <si>
    <t>{'analyst_tools': ['sas'], 'cloud': ['gcp'], 'programming': ['sas', 'sql']}</t>
  </si>
  <si>
    <t>IT/Business Analyst</t>
  </si>
  <si>
    <t>Blogic</t>
  </si>
  <si>
    <t>Data Analyst/ Power BI developer -Trainee</t>
  </si>
  <si>
    <t>GROWTHFATHER PVT LTD</t>
  </si>
  <si>
    <t>Analytics Engagement/business Translation</t>
  </si>
  <si>
    <t>Data Analyst, Interactive Services</t>
  </si>
  <si>
    <t>['python', 'java', 'javascript', 'typescript', 'react', 'git', 'kubernetes', 'docker']</t>
  </si>
  <si>
    <t>{'libraries': ['react'], 'other': ['git', 'kubernetes', 'docker'], 'programming': ['python', 'java', 'javascript', 'typescript']}</t>
  </si>
  <si>
    <t>Water Quality Analyst</t>
  </si>
  <si>
    <t>Blue Hat HR Services</t>
  </si>
  <si>
    <t>Nlp Data Science Intern</t>
  </si>
  <si>
    <t>(Seoul) Data Scientist · Lunit INSIGHT - 전문연 가능</t>
  </si>
  <si>
    <t>['python', 'gcp', 'aws', 'azure', 'pytorch', 'git', 'docker', 'confluence', 'jira']</t>
  </si>
  <si>
    <t>{'async': ['confluence', 'jira'], 'cloud': ['gcp', 'aws', 'azure'], 'libraries': ['pytorch'], 'other': ['git', 'docker'], 'programming': ['python']}</t>
  </si>
  <si>
    <t>Project Leader Banca, 100% en Remoto</t>
  </si>
  <si>
    <t>['sql', 'excel', 'sap', 'word', 'powerpoint', 'power bi', 'flow']</t>
  </si>
  <si>
    <t>{'analyst_tools': ['excel', 'sap', 'word', 'powerpoint', 'power bi'], 'other': ['flow'], 'programming': ['sql']}</t>
  </si>
  <si>
    <t>Hiring for Data Engineer @ Chennai</t>
  </si>
  <si>
    <t>Investment Analyst | StartUp v Karlíně</t>
  </si>
  <si>
    <t>Nutritionpro s.r.o.</t>
  </si>
  <si>
    <t>AVANTGARDE Experts GmbH</t>
  </si>
  <si>
    <t>the tean</t>
  </si>
  <si>
    <t>SONOCO CANADA</t>
  </si>
  <si>
    <t>RAKETA</t>
  </si>
  <si>
    <t>['sql', 'python', 'linux', 'git']</t>
  </si>
  <si>
    <t>{'os': ['linux'], 'other': ['git'], 'programming': ['sql', 'python']}</t>
  </si>
  <si>
    <t>Data Analyst (temporary), Infectious Diseases Clinical Trials Unit...</t>
  </si>
  <si>
    <t>Nh4 Sr. Software Development Engineer in Test</t>
  </si>
  <si>
    <t>['java', 'python', 'azure', 'aws', 'spark', 'hadoop', 'kafka']</t>
  </si>
  <si>
    <t>{'cloud': ['azure', 'aws'], 'libraries': ['spark', 'hadoop', 'kafka'], 'programming': ['java', 'python']}</t>
  </si>
  <si>
    <t>Homebond Properties</t>
  </si>
  <si>
    <t>['sql', 'excel', 'power bi', 'tableau', 'sharepoint']</t>
  </si>
  <si>
    <t>{'analyst_tools': ['excel', 'power bi', 'tableau', 'sharepoint'], 'programming': ['sql']}</t>
  </si>
  <si>
    <t>Ela Container Gmbh</t>
  </si>
  <si>
    <t>['sql', 'azure', 'spark', 'plotly', 'pandas', 'numpy', 'power bi', 'tableau']</t>
  </si>
  <si>
    <t>{'analyst_tools': ['power bi', 'tableau'], 'cloud': ['azure'], 'libraries': ['spark', 'plotly', 'pandas', 'numpy'], 'programming': ['sql']}</t>
  </si>
  <si>
    <t>Senior Frontend Developer</t>
  </si>
  <si>
    <t>Werkstudent:in Data Excellence</t>
  </si>
  <si>
    <t>Aws Data Engineer Sen. 2064</t>
  </si>
  <si>
    <t>MOL ACCESSPORTAL SDN. BHD.</t>
  </si>
  <si>
    <t>['sql', 'python', 'aws', 'redshift', 'pyspark', 'power bi']</t>
  </si>
  <si>
    <t>{'analyst_tools': ['power bi'], 'cloud': ['aws', 'redshift'], 'libraries': ['pyspark'], 'programming': ['sql', 'python']}</t>
  </si>
  <si>
    <t>Data Analyst (Continuous Improvement)</t>
  </si>
  <si>
    <t>Valor Global</t>
  </si>
  <si>
    <t>Ben Edictio</t>
  </si>
  <si>
    <t>ERP Engineer</t>
  </si>
  <si>
    <t>Analyste de données indemnisation h/f</t>
  </si>
  <si>
    <t>Backup Engineer</t>
  </si>
  <si>
    <t>ARHS Group</t>
  </si>
  <si>
    <t>['sql', 'python', 'nosql', 'spark', 'hadoop', 'kafka', 'git']</t>
  </si>
  <si>
    <t>{'libraries': ['spark', 'hadoop', 'kafka'], 'other': ['git'], 'programming': ['sql', 'python', 'nosql']}</t>
  </si>
  <si>
    <t>Communications Test Design, Inc</t>
  </si>
  <si>
    <t>['sql', 'python', 'java', 'oracle', 'snowflake']</t>
  </si>
  <si>
    <t>{'cloud': ['oracle', 'snowflake'], 'programming': ['sql', 'python', 'java']}</t>
  </si>
  <si>
    <t>['python', 'pandas', 'scikit-learn', 'tensorflow', 'pytorch', 'power bi']</t>
  </si>
  <si>
    <t>{'analyst_tools': ['power bi'], 'libraries': ['pandas', 'scikit-learn', 'tensorflow', 'pytorch'], 'programming': ['python']}</t>
  </si>
  <si>
    <t>Senior Statistical Programmer</t>
  </si>
  <si>
    <t>Jr IT Engineer Ii</t>
  </si>
  <si>
    <t>Kueski</t>
  </si>
  <si>
    <t>Senior BioInformatics Data Scientist with Security Clearance</t>
  </si>
  <si>
    <t>Wunderman Thompson Commerce and Technology</t>
  </si>
  <si>
    <t>['sql', 'c#', 'java', 'python', 'sql server', 'azure', 'ssis']</t>
  </si>
  <si>
    <t>{'analyst_tools': ['ssis'], 'cloud': ['azure'], 'databases': ['sql server'], 'programming': ['sql', 'c#', 'java', 'python']}</t>
  </si>
  <si>
    <t>Engineering Data Management</t>
  </si>
  <si>
    <t>Experienced Analytics Consultant</t>
  </si>
  <si>
    <t>Saskatchewan, Canada</t>
  </si>
  <si>
    <t>Web &amp; Data Engineer</t>
  </si>
  <si>
    <t>Volteras</t>
  </si>
  <si>
    <t>['python', 'sql', 'databricks', 'snowflake', 'aws', 'pytorch', 'tensorflow', 'kafka', 'spark', 'git', 'docker', 'terraform']</t>
  </si>
  <si>
    <t>{'cloud': ['databricks', 'snowflake', 'aws'], 'libraries': ['pytorch', 'tensorflow', 'kafka', 'spark'], 'other': ['git', 'docker', 'terraform'], 'programming': ['python', 'sql']}</t>
  </si>
  <si>
    <t>SYSTEM ANALYST</t>
  </si>
  <si>
    <t>Balikpapan, Balikpapan City, East Kalimantan, Indonesia</t>
  </si>
  <si>
    <t>PT. SATNETCOM</t>
  </si>
  <si>
    <t>['c#', 'vb.net', 'python', 'sql', 'sql server', 'mysql', 'postgresql']</t>
  </si>
  <si>
    <t>{'databases': ['sql server', 'mysql', 'postgresql'], 'programming': ['c#', 'vb.net', 'python', 'sql']}</t>
  </si>
  <si>
    <t>VHR Global Recruitment</t>
  </si>
  <si>
    <t>GCP Data Engineering POD Lead</t>
  </si>
  <si>
    <t>['python', 'r', 'no-sql', 'sql', 'gcp', 'pandas']</t>
  </si>
  <si>
    <t>{'cloud': ['gcp'], 'libraries': ['pandas'], 'programming': ['python', 'r', 'no-sql', 'sql']}</t>
  </si>
  <si>
    <t>AI/ML/Data Scientist</t>
  </si>
  <si>
    <t>Beth Israel Deaconess Medical Center (BIDMC)</t>
  </si>
  <si>
    <t>['python', 'r', 'perl', 'c', 'numpy', 'pandas', 'matplotlib', 'seaborn']</t>
  </si>
  <si>
    <t>{'libraries': ['numpy', 'pandas', 'matplotlib', 'seaborn'], 'programming': ['python', 'r', 'perl', 'c']}</t>
  </si>
  <si>
    <t>Exotec</t>
  </si>
  <si>
    <t>Uys959) : (Lhj:981) Dlr51 : Analista Senior de Data</t>
  </si>
  <si>
    <t>k ciopé</t>
  </si>
  <si>
    <t>Developer Python Language</t>
  </si>
  <si>
    <t>Global Mountain</t>
  </si>
  <si>
    <t>['python', 'java', 'sql', 'databricks', 'snowflake', 'tableau', 'power bi', 'git']</t>
  </si>
  <si>
    <t>{'analyst_tools': ['tableau', 'power bi'], 'cloud': ['databricks', 'snowflake'], 'other': ['git'], 'programming': ['python', 'java', 'sql']}</t>
  </si>
  <si>
    <t>['c', 'flow']</t>
  </si>
  <si>
    <t>{'other': ['flow'], 'programming': ['c']}</t>
  </si>
  <si>
    <t>Staff Software Engineer, Data Platforms</t>
  </si>
  <si>
    <t>Junior Analyst, Geo Analytics</t>
  </si>
  <si>
    <t>Senior Snowflake Developer</t>
  </si>
  <si>
    <t>International Regulatory – Data Strategy Business Analysis- Associate</t>
  </si>
  <si>
    <t>['typescript', 'sql', 'aws', 'react', 'unix', 'git']</t>
  </si>
  <si>
    <t>{'cloud': ['aws'], 'libraries': ['react'], 'os': ['unix'], 'other': ['git'], 'programming': ['typescript', 'sql']}</t>
  </si>
  <si>
    <t>via Jobs In Bulgaria - Mustakbil.com</t>
  </si>
  <si>
    <t>SellerCloud</t>
  </si>
  <si>
    <t>Jr Data</t>
  </si>
  <si>
    <t>Billing / data analyst / data entry clerk</t>
  </si>
  <si>
    <t>HelloConnect Inc.</t>
  </si>
  <si>
    <t>['python', 'mongodb', 'mongodb', 'postgresql', 'mysql', 'kafka', 'spark', 'kubernetes', 'docker']</t>
  </si>
  <si>
    <t>{'databases': ['mongodb', 'postgresql', 'mysql'], 'libraries': ['kafka', 'spark'], 'other': ['kubernetes', 'docker'], 'programming': ['python', 'mongodb']}</t>
  </si>
  <si>
    <t>Chef de Projet Cœur de Réseau Data Mobile H/F</t>
  </si>
  <si>
    <t>Tourcoing, France</t>
  </si>
  <si>
    <t>via RemoteWoman</t>
  </si>
  <si>
    <t>Ordergroove</t>
  </si>
  <si>
    <t>['python', 'sql', 'go', 'mysql', 'gcp', 'bigquery', 'airflow', 'django', 'kubernetes', 'jenkins']</t>
  </si>
  <si>
    <t>{'cloud': ['gcp', 'bigquery'], 'databases': ['mysql'], 'libraries': ['airflow'], 'other': ['kubernetes', 'jenkins'], 'programming': ['python', 'sql', 'go'], 'webframeworks': ['django']}</t>
  </si>
  <si>
    <t>Líder de Proyectos Data Analytics</t>
  </si>
  <si>
    <t>['sql', 't-sql', 'python', 'java', 'c#']</t>
  </si>
  <si>
    <t>{'programming': ['sql', 't-sql', 'python', 'java', 'c#']}</t>
  </si>
  <si>
    <t>Jex Digital - Recruitment for scaling technology businesses</t>
  </si>
  <si>
    <t>['azure', 'gitlab', 'github', 'docker', 'kubernetes']</t>
  </si>
  <si>
    <t>{'cloud': ['azure'], 'other': ['gitlab', 'github', 'docker', 'kubernetes']}</t>
  </si>
  <si>
    <t>Senior Sales Analyst</t>
  </si>
  <si>
    <t>Instafreight GmbH</t>
  </si>
  <si>
    <t>Particle Health</t>
  </si>
  <si>
    <t>['vba', 'r', 'python', 'excel', 'power bi']</t>
  </si>
  <si>
    <t>{'analyst_tools': ['excel', 'power bi'], 'programming': ['vba', 'r', 'python']}</t>
  </si>
  <si>
    <t>Casariche, Spain</t>
  </si>
  <si>
    <t>Dekra</t>
  </si>
  <si>
    <t>['sql', 'python', 'azure', 'pandas', 'tensorflow', 'pytorch', 'keras', 'airflow', 'tableau', 'git', 'docker', 'kubernetes']</t>
  </si>
  <si>
    <t>{'analyst_tools': ['tableau'], 'cloud': ['azure'], 'libraries': ['pandas', 'tensorflow', 'pytorch', 'keras', 'airflow'], 'other': ['git', 'docker', 'kubernetes'], 'programming': ['sql', 'python']}</t>
  </si>
  <si>
    <t>Senior People Data Analyst (Gurgaon)</t>
  </si>
  <si>
    <t>Data Science for Healthcare Research Specialist</t>
  </si>
  <si>
    <t>Senior Data Engineer [T500-6986]</t>
  </si>
  <si>
    <t>Staff Data Scientist-Lead (Sacramento, CA)</t>
  </si>
  <si>
    <t>['aws', 'redshift', 'spark', 'pytorch', 'tensorflow', 'kubernetes']</t>
  </si>
  <si>
    <t>{'cloud': ['aws', 'redshift'], 'libraries': ['spark', 'pytorch', 'tensorflow'], 'other': ['kubernetes']}</t>
  </si>
  <si>
    <t>['sql', 'sas', 'sas', 'c', 'spss']</t>
  </si>
  <si>
    <t>{'analyst_tools': ['sas', 'spss'], 'programming': ['sql', 'sas', 'c']}</t>
  </si>
  <si>
    <t>Indra Colombia LTDA</t>
  </si>
  <si>
    <t>['unix', 'linux', 'centos', 'fedora']</t>
  </si>
  <si>
    <t>{'os': ['unix', 'linux', 'centos', 'fedora']}</t>
  </si>
  <si>
    <t>Data Analyst Sar</t>
  </si>
  <si>
    <t>['python', 'matlab', 'pytorch', 'tensorflow', 'linux', 'docker', 'ansible']</t>
  </si>
  <si>
    <t>{'libraries': ['pytorch', 'tensorflow'], 'os': ['linux'], 'other': ['docker', 'ansible'], 'programming': ['python', 'matlab']}</t>
  </si>
  <si>
    <t>Senior Data Engineer | Medvine</t>
  </si>
  <si>
    <t>Santora Nakama</t>
  </si>
  <si>
    <t>['go', 'sql', 'nosql', 'python', 'java', 'c++', 'scala', 'aws', 'redshift', 'hadoop', 'spark', 'kafka', 'airflow']</t>
  </si>
  <si>
    <t>{'cloud': ['aws', 'redshift'], 'libraries': ['hadoop', 'spark', 'kafka', 'airflow'], 'programming': ['go', 'sql', 'nosql', 'python', 'java', 'c++', 'scala']}</t>
  </si>
  <si>
    <t>Controlling Data Analyst - One Year Professional Internship</t>
  </si>
  <si>
    <t>Santarem, Portugal</t>
  </si>
  <si>
    <t>Mitsubishi Fuso Truck Europe</t>
  </si>
  <si>
    <t>['sql', 'mysql', 'bigquery', 'redshift', 'tableau', 'qlik']</t>
  </si>
  <si>
    <t>{'analyst_tools': ['tableau', 'qlik'], 'cloud': ['bigquery', 'redshift'], 'databases': ['mysql'], 'programming': ['sql']}</t>
  </si>
  <si>
    <t>Engineer - Application</t>
  </si>
  <si>
    <t>IT Data Analyst - Now Hiring</t>
  </si>
  <si>
    <t>IBM Data Power Developer</t>
  </si>
  <si>
    <t>AWS Glue Developer</t>
  </si>
  <si>
    <t>Cognizant Technology Solutions Asia Pacific Pte. Ltd</t>
  </si>
  <si>
    <t>['python', 'sql', 'aws', 'redshift', 'pyspark', 'airflow', 'spark']</t>
  </si>
  <si>
    <t>{'cloud': ['aws', 'redshift'], 'libraries': ['pyspark', 'airflow', 'spark'], 'programming': ['python', 'sql']}</t>
  </si>
  <si>
    <t>TiLabs</t>
  </si>
  <si>
    <t>Senior Data Engineer/ Data Engineer</t>
  </si>
  <si>
    <t>Senior Business Analyst with Data Management Skills</t>
  </si>
  <si>
    <t>Openjobmetis s.p.a</t>
  </si>
  <si>
    <t>['sql', 'r', 'shell', 'oracle', 'linux', 'windows']</t>
  </si>
  <si>
    <t>{'cloud': ['oracle'], 'os': ['linux', 'windows'], 'programming': ['sql', 'r', 'shell']}</t>
  </si>
  <si>
    <t>Remote Data Analyst Openings</t>
  </si>
  <si>
    <t>Signature Consultants</t>
  </si>
  <si>
    <t>Itera</t>
  </si>
  <si>
    <t>Senior Data Engineer Deep Turnaround</t>
  </si>
  <si>
    <t>['go', 'nosql', 'azure', 'kafka', 'docker', 'kubernetes', 'gitlab']</t>
  </si>
  <si>
    <t>{'cloud': ['azure'], 'libraries': ['kafka'], 'other': ['docker', 'kubernetes', 'gitlab'], 'programming': ['go', 'nosql']}</t>
  </si>
  <si>
    <t>Tecquality</t>
  </si>
  <si>
    <t>Principal Data Engineer - Now Hiring</t>
  </si>
  <si>
    <t>ASU Enterprise Partners</t>
  </si>
  <si>
    <t>['aws', 'azure', 'windows', 'ssis', 'alteryx']</t>
  </si>
  <si>
    <t>{'analyst_tools': ['ssis', 'alteryx'], 'cloud': ['aws', 'azure'], 'os': ['windows']}</t>
  </si>
  <si>
    <t>Associate Data Analyst | Temporary WFH</t>
  </si>
  <si>
    <t>['sql', 'javascript', 'redshift', 'aws', 'tableau', 'power bi']</t>
  </si>
  <si>
    <t>{'analyst_tools': ['tableau', 'power bi'], 'cloud': ['redshift', 'aws'], 'programming': ['sql', 'javascript']}</t>
  </si>
  <si>
    <t>Agensi Pekerjaan Keystone Career Sdn Bhd</t>
  </si>
  <si>
    <t>Staff Engineer, Manufacturing Equipment</t>
  </si>
  <si>
    <t>['python', 'r', 'java', 'numpy', 'pandas', 'tensorflow', 'pytorch']</t>
  </si>
  <si>
    <t>{'libraries': ['numpy', 'pandas', 'tensorflow', 'pytorch'], 'programming': ['python', 'r', 'java']}</t>
  </si>
  <si>
    <t>Data Scientist - Remote  from California (USA)</t>
  </si>
  <si>
    <t>FocusKPI, Inc.</t>
  </si>
  <si>
    <t>['sql', 'sql server', 'snowflake', 'aws', 'ssis', 'sap']</t>
  </si>
  <si>
    <t>{'analyst_tools': ['ssis', 'sap'], 'cloud': ['snowflake', 'aws'], 'databases': ['sql server'], 'programming': ['sql']}</t>
  </si>
  <si>
    <t>Sr. Data Engineer (Databricks/AWS/Python)</t>
  </si>
  <si>
    <t>Cohesive Technologies LLC</t>
  </si>
  <si>
    <t>['sql', 'python', 'scala', 'databricks', 'aws', 'redshift', 'spark', 'pyspark']</t>
  </si>
  <si>
    <t>{'cloud': ['databricks', 'aws', 'redshift'], 'libraries': ['spark', 'pyspark'], 'programming': ['sql', 'python', 'scala']}</t>
  </si>
  <si>
    <t>['databricks', 'spark', 'git']</t>
  </si>
  <si>
    <t>{'cloud': ['databricks'], 'libraries': ['spark'], 'other': ['git']}</t>
  </si>
  <si>
    <t>Alternant Data Engineer Industrie</t>
  </si>
  <si>
    <t>Data Scientist Iii</t>
  </si>
  <si>
    <t>Devices Senior Data Analyst</t>
  </si>
  <si>
    <t>Data Engineer con Aws</t>
  </si>
  <si>
    <t>['sql', 'sql server', 'postgresql', 'mysql', 'aws', 'redshift', 'spark', 'power bi']</t>
  </si>
  <si>
    <t>{'analyst_tools': ['power bi'], 'cloud': ['aws', 'redshift'], 'databases': ['sql server', 'postgresql', 'mysql'], 'libraries': ['spark'], 'programming': ['sql']}</t>
  </si>
  <si>
    <t>Director, Data &amp; Analytics l Forensic and Litigation Consulting</t>
  </si>
  <si>
    <t>['sql', 'python', 'nosql', 'sql server', 'oracle', 'hadoop', 'tableau', 'power bi']</t>
  </si>
  <si>
    <t>{'analyst_tools': ['tableau', 'power bi'], 'cloud': ['oracle'], 'databases': ['sql server'], 'libraries': ['hadoop'], 'programming': ['sql', 'python', 'nosql']}</t>
  </si>
  <si>
    <t>Machine Analyst</t>
  </si>
  <si>
    <t>Komatsu</t>
  </si>
  <si>
    <t>Cloud Azure Engineer</t>
  </si>
  <si>
    <t>Risk and Controls Analytics &amp; Reporting Analyst</t>
  </si>
  <si>
    <t>Peoplebank Singapore</t>
  </si>
  <si>
    <t>['dart', 'word', 'excel', 'powerpoint']</t>
  </si>
  <si>
    <t>{'analyst_tools': ['word', 'excel', 'powerpoint'], 'programming': ['dart']}</t>
  </si>
  <si>
    <t>Principal Data Engineer Data Remote or Madrid</t>
  </si>
  <si>
    <t>['scala', 'golang', 'python', 'go', 'aws', 'redshift', 'gcp', 'azure', 'airflow', 'kafka', 'hadoop', 'spark', 'linux', 'tableau', 'kubernetes']</t>
  </si>
  <si>
    <t>{'analyst_tools': ['tableau'], 'cloud': ['aws', 'redshift', 'gcp', 'azure'], 'libraries': ['airflow', 'kafka', 'hadoop', 'spark'], 'os': ['linux'], 'other': ['kubernetes'], 'programming': ['scala', 'golang', 'python', 'go']}</t>
  </si>
  <si>
    <t>Predictive Asset Maintenance Data Analyst Intern (Jan - May 2024)</t>
  </si>
  <si>
    <t>['sql', 'javascript', 'python', 'azure', 'numpy', 'pandas', 'scikit-learn']</t>
  </si>
  <si>
    <t>{'cloud': ['azure'], 'libraries': ['numpy', 'pandas', 'scikit-learn'], 'programming': ['sql', 'javascript', 'python']}</t>
  </si>
  <si>
    <t>Data scientist senior H/F</t>
  </si>
  <si>
    <t>['python', 'sql', 'pandas', 'numpy', 'matplotlib', 'plotly', 'seaborn', 'nltk', 'scikit-learn', 'pytorch', 'hadoop', 'linux', 'tableau']</t>
  </si>
  <si>
    <t>{'analyst_tools': ['tableau'], 'libraries': ['pandas', 'numpy', 'matplotlib', 'plotly', 'seaborn', 'nltk', 'scikit-learn', 'pytorch', 'hadoop'], 'os': ['linux'], 'programming': ['python', 'sql']}</t>
  </si>
  <si>
    <t>Senior Data Scientist (Healthcare) Jobs</t>
  </si>
  <si>
    <t>Keaki Technologies</t>
  </si>
  <si>
    <t>['sql', 'mongodb', 'mongodb', 'shell', 'mysql', 'oracle', 'linux', 'splunk', 'git', 'bitbucket', 'jenkins', 'confluence', 'jira']</t>
  </si>
  <si>
    <t>{'analyst_tools': ['splunk'], 'async': ['confluence', 'jira'], 'cloud': ['oracle'], 'databases': ['mongodb', 'mysql'], 'os': ['linux'], 'other': ['git', 'bitbucket', 'jenkins'], 'programming': ['sql', 'mongodb', 'shell']}</t>
  </si>
  <si>
    <t>via SimplyJob</t>
  </si>
  <si>
    <t>Nexro</t>
  </si>
  <si>
    <t>Senior Data Analyst/BI Specialist</t>
  </si>
  <si>
    <t>ICF International Inc</t>
  </si>
  <si>
    <t>Director business development technology and data analytics remote...</t>
  </si>
  <si>
    <t>Jobzem (5537391)</t>
  </si>
  <si>
    <t>IRI ®</t>
  </si>
  <si>
    <t>Python/Java Engineer (Strong Algorithm, Cool Salary)</t>
  </si>
  <si>
    <t>LARION</t>
  </si>
  <si>
    <t>['python', 'java', 'mysql', 'kafka', 'spark', 'kubernetes', 'docker']</t>
  </si>
  <si>
    <t>{'databases': ['mysql'], 'libraries': ['kafka', 'spark'], 'other': ['kubernetes', 'docker'], 'programming': ['python', 'java']}</t>
  </si>
  <si>
    <t>[Internship] - Junior Data Scientist #1 (W/M)</t>
  </si>
  <si>
    <t>ManoMano</t>
  </si>
  <si>
    <t>['python', 'sql', 'linux', 'zoom']</t>
  </si>
  <si>
    <t>{'os': ['linux'], 'programming': ['python', 'sql'], 'sync': ['zoom']}</t>
  </si>
  <si>
    <t>Engineer-lead Senior</t>
  </si>
  <si>
    <t>Sr. Marketing Analyst</t>
  </si>
  <si>
    <t>Swan IT Recruitment</t>
  </si>
  <si>
    <t>['python', 'scala', 'java', 'elasticsearch', 'redis', 'postgresql', 'aws', 'kafka', 'excel', 'flow']</t>
  </si>
  <si>
    <t>{'analyst_tools': ['excel'], 'cloud': ['aws'], 'databases': ['elasticsearch', 'redis', 'postgresql'], 'libraries': ['kafka'], 'other': ['flow'], 'programming': ['python', 'scala', 'java']}</t>
  </si>
  <si>
    <t>Data Engineer, Bioprocessing</t>
  </si>
  <si>
    <t>['python', 'r', 'sql', 'powershell', 'aws', 'azure']</t>
  </si>
  <si>
    <t>{'cloud': ['aws', 'azure'], 'programming': ['python', 'r', 'sql', 'powershell']}</t>
  </si>
  <si>
    <t>Pailin Group Psc</t>
  </si>
  <si>
    <t>['python', 'sql', 'pyspark', 'qlik', 'tableau']</t>
  </si>
  <si>
    <t>{'analyst_tools': ['qlik', 'tableau'], 'libraries': ['pyspark'], 'programming': ['python', 'sql']}</t>
  </si>
  <si>
    <t>Vaucresson, France</t>
  </si>
  <si>
    <t>['vue', 'visio']</t>
  </si>
  <si>
    <t>{'analyst_tools': ['visio'], 'webframeworks': ['vue']}</t>
  </si>
  <si>
    <t>Experienced Cleared Data Scientist</t>
  </si>
  <si>
    <t>White Plains, MD</t>
  </si>
  <si>
    <t>G2A</t>
  </si>
  <si>
    <t>Software Engineer in Radio Access Network</t>
  </si>
  <si>
    <t>DEK Technologies</t>
  </si>
  <si>
    <t>['c++', 'c', 'python', 'linux', 'kubernetes', 'docker']</t>
  </si>
  <si>
    <t>{'os': ['linux'], 'other': ['kubernetes', 'docker'], 'programming': ['c++', 'c', 'python']}</t>
  </si>
  <si>
    <t>Data Visualization &amp; Reporting Scientist</t>
  </si>
  <si>
    <t>NÜRNBERGER Versicherung</t>
  </si>
  <si>
    <t>['c#', 'sas', 'sas', 'java', 'oracle', 'spring', 'angular', 'microstrategy']</t>
  </si>
  <si>
    <t>{'analyst_tools': ['sas', 'microstrategy'], 'cloud': ['oracle'], 'libraries': ['spring'], 'programming': ['c#', 'sas', 'java'], 'webframeworks': ['angular']}</t>
  </si>
  <si>
    <t>Workforce Planning Sr Analyst Lead</t>
  </si>
  <si>
    <t>Commercial Planning and Performance Analyst</t>
  </si>
  <si>
    <t>['sql', 'snowflake', 'tableau', 'excel', 'powerpoint']</t>
  </si>
  <si>
    <t>{'analyst_tools': ['tableau', 'excel', 'powerpoint'], 'cloud': ['snowflake'], 'programming': ['sql']}</t>
  </si>
  <si>
    <t>ePLDT, Inc.</t>
  </si>
  <si>
    <t>Aubervilliers, France</t>
  </si>
  <si>
    <t>SARP VEOLIA</t>
  </si>
  <si>
    <t>['python', 'nosql', 'sql', 'gcp', 'aws', 'numpy', 'pandas', 'tensorflow', 'keras']</t>
  </si>
  <si>
    <t>{'cloud': ['gcp', 'aws'], 'libraries': ['numpy', 'pandas', 'tensorflow', 'keras'], 'programming': ['python', 'nosql', 'sql']}</t>
  </si>
  <si>
    <t>['java', 'scala', 'python', 'html', 'css', 'aws', 'snowflake', 'spark', 'kafka', 'react.js', 'vue.js', 'angular', 'terraform']</t>
  </si>
  <si>
    <t>{'cloud': ['aws', 'snowflake'], 'libraries': ['spark', 'kafka'], 'other': ['terraform'], 'programming': ['java', 'scala', 'python', 'html', 'css'], 'webframeworks': ['react.js', 'vue.js', 'angular']}</t>
  </si>
  <si>
    <t>Financial &amp; Data Analyst (Revenue Dept)</t>
  </si>
  <si>
    <t>Thrifty Car Rental</t>
  </si>
  <si>
    <t>C, Golang Software Engineer Working On Dqlite, a</t>
  </si>
  <si>
    <t>['c', 'go', 'python', 'sqlite', 'ubuntu']</t>
  </si>
  <si>
    <t>{'databases': ['sqlite'], 'os': ['ubuntu'], 'programming': ['c', 'go', 'python']}</t>
  </si>
  <si>
    <t>Data Scientist - Startup - Paris - CDI</t>
  </si>
  <si>
    <t>People Way</t>
  </si>
  <si>
    <t>['flow', 'jira', 'slack']</t>
  </si>
  <si>
    <t>{'async': ['jira'], 'other': ['flow'], 'sync': ['slack']}</t>
  </si>
  <si>
    <t>Associate Director, Product Analytics and Data Science</t>
  </si>
  <si>
    <t>['sql', 'python', 'r', 'spring', 'looker', 'flow']</t>
  </si>
  <si>
    <t>{'analyst_tools': ['looker'], 'libraries': ['spring'], 'other': ['flow'], 'programming': ['sql', 'python', 'r']}</t>
  </si>
  <si>
    <t>Digital IC Verification Engineer to GN Hearing</t>
  </si>
  <si>
    <t>GN Store Nord A/S</t>
  </si>
  <si>
    <t>Desktop Engineer Newmarket</t>
  </si>
  <si>
    <t>Alt - Data Scientist Climat H/F</t>
  </si>
  <si>
    <t>AI-Augmented Full-Stack Engineer</t>
  </si>
  <si>
    <t>['aws', 'angular', 'excel']</t>
  </si>
  <si>
    <t>{'analyst_tools': ['excel'], 'cloud': ['aws'], 'webframeworks': ['angular']}</t>
  </si>
  <si>
    <t>Senior Associate End User Technology Engineer</t>
  </si>
  <si>
    <t>['windows', 'zoom']</t>
  </si>
  <si>
    <t>{'os': ['windows'], 'sync': ['zoom']}</t>
  </si>
  <si>
    <t>Fraud Prevention Senior Analyst</t>
  </si>
  <si>
    <t>Data Science Personalisation Manager</t>
  </si>
  <si>
    <t>Asda Stores Limited</t>
  </si>
  <si>
    <t>['sql', 'python', 'go', 'spark', 'github', 'jira', 'confluence']</t>
  </si>
  <si>
    <t>{'async': ['jira', 'confluence'], 'libraries': ['spark'], 'other': ['github'], 'programming': ['sql', 'python', 'go']}</t>
  </si>
  <si>
    <t>Finance Systems Data Analyst</t>
  </si>
  <si>
    <t>Bauer Media Group Heinrich Bauer Verlag KG</t>
  </si>
  <si>
    <t>['sql', 'vba', 'scala', 'sql server', 'oracle', 'sap', 'excel']</t>
  </si>
  <si>
    <t>{'analyst_tools': ['sap', 'excel'], 'cloud': ['oracle'], 'databases': ['sql server'], 'programming': ['sql', 'vba', 'scala']}</t>
  </si>
  <si>
    <t>Data Engineer(Powercenter)</t>
  </si>
  <si>
    <t>['python', 'sql', 'powershell', 'azure', 'cognos', 'power bi']</t>
  </si>
  <si>
    <t>{'analyst_tools': ['cognos', 'power bi'], 'cloud': ['azure'], 'programming': ['python', 'sql', 'powershell']}</t>
  </si>
  <si>
    <t>['crystal', 'spreadsheet', 'flow']</t>
  </si>
  <si>
    <t>{'analyst_tools': ['spreadsheet'], 'other': ['flow'], 'programming': ['crystal']}</t>
  </si>
  <si>
    <t>Sr. DataOps Analyst</t>
  </si>
  <si>
    <t>Data Visualiser</t>
  </si>
  <si>
    <t>Elements Global Services</t>
  </si>
  <si>
    <t>CTSM KL : Fraud Analytics - Data Engineer (Hybrid)</t>
  </si>
  <si>
    <t>['sql', 'python', 'spark', 'bitbucket', 'jira', 'confluence']</t>
  </si>
  <si>
    <t>{'async': ['jira', 'confluence'], 'libraries': ['spark'], 'other': ['bitbucket'], 'programming': ['sql', 'python']}</t>
  </si>
  <si>
    <t>Big Data Engineer -AWS (Plano, TX)</t>
  </si>
  <si>
    <t>['java', 'sql', 'python', 'c++', 'scala', 'no-sql', 'aws', 'redshift', 'hadoop', 'spark', 'kafka', 'jenkins', 'puppet', 'chef', 'docker']</t>
  </si>
  <si>
    <t>{'cloud': ['aws', 'redshift'], 'libraries': ['hadoop', 'spark', 'kafka'], 'other': ['jenkins', 'puppet', 'chef', 'docker'], 'programming': ['java', 'sql', 'python', 'c++', 'scala', 'no-sql']}</t>
  </si>
  <si>
    <t>['r', 'sas', 'sas', 'python', 'tableau']</t>
  </si>
  <si>
    <t>{'analyst_tools': ['sas', 'tableau'], 'programming': ['r', 'sas', 'python']}</t>
  </si>
  <si>
    <t>NLwerkt</t>
  </si>
  <si>
    <t>UP.Labs</t>
  </si>
  <si>
    <t>['python', 'sql', 'pandas', 'numpy', 'tensorflow', 'keras', 'pytorch', 'git', 'docker']</t>
  </si>
  <si>
    <t>{'libraries': ['pandas', 'numpy', 'tensorflow', 'keras', 'pytorch'], 'other': ['git', 'docker'], 'programming': ['python', 'sql']}</t>
  </si>
  <si>
    <t>Desarrollador Big Data Semisr-trabajo Remoto</t>
  </si>
  <si>
    <t>INDRA</t>
  </si>
  <si>
    <t>['scala', 'python', 'mongodb', 'mongodb', 'cassandra', 'couchbase', 'hadoop']</t>
  </si>
  <si>
    <t>{'databases': ['mongodb', 'cassandra', 'couchbase'], 'libraries': ['hadoop'], 'programming': ['scala', 'python', 'mongodb']}</t>
  </si>
  <si>
    <t>Data analyst bilingüe., Remoto</t>
  </si>
  <si>
    <t>Heredia Province, Costa Rica</t>
  </si>
  <si>
    <t>lucastrabajo</t>
  </si>
  <si>
    <t>People Analytics Senior Data Analyst</t>
  </si>
  <si>
    <t>['excel', 'powerpoint', 'tableau', 'power bi']</t>
  </si>
  <si>
    <t>{'analyst_tools': ['excel', 'powerpoint', 'tableau', 'power bi']}</t>
  </si>
  <si>
    <t>Data &amp; Applied Scientist Ii - Webxt</t>
  </si>
  <si>
    <t>['sql', 'python', 'r', 'c#', 'windows', 'power bi', 'tableau']</t>
  </si>
  <si>
    <t>{'analyst_tools': ['power bi', 'tableau'], 'os': ['windows'], 'programming': ['sql', 'python', 'r', 'c#']}</t>
  </si>
  <si>
    <t>Foodstuffs North Island</t>
  </si>
  <si>
    <t>TARGOBANK AG</t>
  </si>
  <si>
    <t>Network Build Engineer</t>
  </si>
  <si>
    <t>Data Exploitation Analyst - Now Hiring</t>
  </si>
  <si>
    <t>Oceaneering International, Inc.</t>
  </si>
  <si>
    <t>['go', 'spring', 'windows', 'word', 'powerpoint', 'excel']</t>
  </si>
  <si>
    <t>{'analyst_tools': ['word', 'powerpoint', 'excel'], 'libraries': ['spring'], 'os': ['windows'], 'programming': ['go']}</t>
  </si>
  <si>
    <t>Senior Data Scientist (Cleared) Hybrid</t>
  </si>
  <si>
    <t>Data Scientist Cala Polska SQL,python, Pyspark, Git</t>
  </si>
  <si>
    <t>['python', 'sql', 'spark', 'pyspark', 'git']</t>
  </si>
  <si>
    <t>{'libraries': ['spark', 'pyspark'], 'other': ['git'], 'programming': ['python', 'sql']}</t>
  </si>
  <si>
    <t>Creator Data Analyst - USDS</t>
  </si>
  <si>
    <t>['sql', 'python', 'r', 'express', 'power bi', 'tableau']</t>
  </si>
  <si>
    <t>{'analyst_tools': ['power bi', 'tableau'], 'programming': ['sql', 'python', 'r'], 'webframeworks': ['express']}</t>
  </si>
  <si>
    <t>['python', 'scala', 'r', 'java', 'bigquery', 'hadoop', 'spark']</t>
  </si>
  <si>
    <t>{'cloud': ['bigquery'], 'libraries': ['hadoop', 'spark'], 'programming': ['python', 'scala', 'r', 'java']}</t>
  </si>
  <si>
    <t>Consultant- Healthcare Data Analyst - Full-time / Part-time</t>
  </si>
  <si>
    <t>Lipotec Sau</t>
  </si>
  <si>
    <t>Deliveree On-Demand Logistics (Southeast Asia)</t>
  </si>
  <si>
    <t>['python', 'postgresql', 'bigquery', 'looker', 'power bi']</t>
  </si>
  <si>
    <t>{'analyst_tools': ['looker', 'power bi'], 'cloud': ['bigquery'], 'databases': ['postgresql'], 'programming': ['python']}</t>
  </si>
  <si>
    <t>Systems Data Analyst - Full-time / Part-time</t>
  </si>
  <si>
    <t>ZAGG, Inc</t>
  </si>
  <si>
    <t>['python', 'powershell', 'sql', 'azure', 'aws', 'redshift', 'snowflake', 'ssis', 'tableau', 'ssrs']</t>
  </si>
  <si>
    <t>{'analyst_tools': ['ssis', 'tableau', 'ssrs'], 'cloud': ['azure', 'aws', 'redshift', 'snowflake'], 'programming': ['python', 'powershell', 'sql']}</t>
  </si>
  <si>
    <t>Senior Business Analyst Data</t>
  </si>
  <si>
    <t>Taleo Consulting Pte. Ltd.</t>
  </si>
  <si>
    <t>Fundraise Up</t>
  </si>
  <si>
    <t>Senior Data Science and Information Analysis &amp; Robotics and...</t>
  </si>
  <si>
    <t>SGV &amp; Co.</t>
  </si>
  <si>
    <t>['r', 'python', 'sql', 'yarn']</t>
  </si>
  <si>
    <t>{'other': ['yarn'], 'programming': ['r', 'python', 'sql']}</t>
  </si>
  <si>
    <t>Thentia</t>
  </si>
  <si>
    <t>['python', 'ruby', 'ruby', 'sql', 'snowflake', 'kafka', 'tableau', 'docker', 'kubernetes']</t>
  </si>
  <si>
    <t>{'analyst_tools': ['tableau'], 'cloud': ['snowflake'], 'libraries': ['kafka'], 'other': ['docker', 'kubernetes'], 'programming': ['python', 'ruby', 'sql'], 'webframeworks': ['ruby']}</t>
  </si>
  <si>
    <t>Grupo Binternational</t>
  </si>
  <si>
    <t>Niagaprima Paramitra</t>
  </si>
  <si>
    <t>['sas', 'sas', 'tableau', 'excel', 'spss']</t>
  </si>
  <si>
    <t>{'analyst_tools': ['sas', 'tableau', 'excel', 'spss'], 'programming': ['sas']}</t>
  </si>
  <si>
    <t>Knowit Finland</t>
  </si>
  <si>
    <t>['sql', 'python', 'r', 'aws', 'snowflake', 'databricks', 'azure', 'gcp', 'spark', 'tableau', 'power bi', 'slack']</t>
  </si>
  <si>
    <t>{'analyst_tools': ['tableau', 'power bi'], 'cloud': ['aws', 'snowflake', 'databricks', 'azure', 'gcp'], 'libraries': ['spark'], 'programming': ['sql', 'python', 'r'], 'sync': ['slack']}</t>
  </si>
  <si>
    <t>Ascentt</t>
  </si>
  <si>
    <t>Data Scientist Demand</t>
  </si>
  <si>
    <t>Go Software Engineer, Commercial Systems</t>
  </si>
  <si>
    <t>Manager- MLOps</t>
  </si>
  <si>
    <t>Millbrook Resort</t>
  </si>
  <si>
    <t>Computer Vision Applied Scientist, Computer Vision</t>
  </si>
  <si>
    <t>Beyond Recruitment</t>
  </si>
  <si>
    <t>LBRecrutement Sàrl</t>
  </si>
  <si>
    <t>['python', 'sql', 'nosql', 'neo4j', 'aws']</t>
  </si>
  <si>
    <t>{'cloud': ['aws'], 'databases': ['neo4j'], 'programming': ['python', 'sql', 'nosql']}</t>
  </si>
  <si>
    <t>Hiring Data Engineers</t>
  </si>
  <si>
    <t>['sql', 'scala', 'python', 'r', 'nosql', 'mongodb', 'mongodb', 'shell', 'cassandra', 'spark', 'hadoop', 'kafka', 'airflow', 'linux']</t>
  </si>
  <si>
    <t>{'databases': ['mongodb', 'cassandra'], 'libraries': ['spark', 'hadoop', 'kafka', 'airflow'], 'os': ['linux'], 'programming': ['sql', 'scala', 'python', 'r', 'nosql', 'mongodb', 'shell']}</t>
  </si>
  <si>
    <t>Data Anaytics Engineer</t>
  </si>
  <si>
    <t>Laagencia</t>
  </si>
  <si>
    <t>['python', 'sql', 'matlab', 'pandas', 'numpy', 'matplotlib', 'scikit-learn', 'pyspark', 'linux', 'qlik', 'tableau', 'power bi', 'git']</t>
  </si>
  <si>
    <t>{'analyst_tools': ['qlik', 'tableau', 'power bi'], 'libraries': ['pandas', 'numpy', 'matplotlib', 'scikit-learn', 'pyspark'], 'os': ['linux'], 'other': ['git'], 'programming': ['python', 'sql', 'matlab']}</t>
  </si>
  <si>
    <t>Practicante Data Management</t>
  </si>
  <si>
    <t>via AgWest Farm Credit - Talentify</t>
  </si>
  <si>
    <t>['html', 'css', 'r', 'excel', 'tableau', 'spss']</t>
  </si>
  <si>
    <t>{'analyst_tools': ['excel', 'tableau', 'spss'], 'programming': ['html', 'css', 'r']}</t>
  </si>
  <si>
    <t>Network System Engineer</t>
  </si>
  <si>
    <t>Axians Italia</t>
  </si>
  <si>
    <t>Sr Business Analyst(Homecare)</t>
  </si>
  <si>
    <t>Government Entity</t>
  </si>
  <si>
    <t>via Edamama Careers</t>
  </si>
  <si>
    <t>edamama</t>
  </si>
  <si>
    <t>['sql', 'python', 'mongodb', 'mongodb', 'postgresql', 'power bi', 'tableau']</t>
  </si>
  <si>
    <t>{'analyst_tools': ['power bi', 'tableau'], 'databases': ['mongodb', 'postgresql'], 'programming': ['sql', 'python', 'mongodb']}</t>
  </si>
  <si>
    <t>['python', 'sql', 'gcp', 'aws', 'azure', 'databricks', 'pytorch', 'tensorflow', 'numpy', 'pandas', 'spark', 'airflow', 'jenkins', 'docker', 'kubernetes', 'ansible']</t>
  </si>
  <si>
    <t>{'cloud': ['gcp', 'aws', 'azure', 'databricks'], 'libraries': ['pytorch', 'tensorflow', 'numpy', 'pandas', 'spark', 'airflow'], 'other': ['jenkins', 'docker', 'kubernetes', 'ansible'], 'programming': ['python', 'sql']}</t>
  </si>
  <si>
    <t>ANALYST, BUSINESS INTELLIGENCE DATA</t>
  </si>
  <si>
    <t>via Qualfon</t>
  </si>
  <si>
    <t>Qualfon</t>
  </si>
  <si>
    <t>['python', 'sql', 'r', 'aws', 'redshift', 'plotly', 'excel', 'word', 'outlook', 'tableau', 'github', 'jira', 'confluence']</t>
  </si>
  <si>
    <t>{'analyst_tools': ['excel', 'word', 'outlook', 'tableau'], 'async': ['jira', 'confluence'], 'cloud': ['aws', 'redshift'], 'libraries': ['plotly'], 'other': ['github'], 'programming': ['python', 'sql', 'r']}</t>
  </si>
  <si>
    <t>Marketing Data Analyst/GA 4 Expert</t>
  </si>
  <si>
    <t>via Growmodo</t>
  </si>
  <si>
    <t>Growmodo</t>
  </si>
  <si>
    <t>Data Center Engineering Operations Intern</t>
  </si>
  <si>
    <t>Amzn Data Servcs SA (Pty) Ltd</t>
  </si>
  <si>
    <t>['sql', 'c#', 'visual basic', 'sql server', 'mysql', 'oracle', 'windows']</t>
  </si>
  <si>
    <t>{'cloud': ['oracle'], 'databases': ['sql server', 'mysql'], 'os': ['windows'], 'programming': ['sql', 'c#', 'visual basic']}</t>
  </si>
  <si>
    <t>Video Content Analyst with Czech</t>
  </si>
  <si>
    <t>Remotetribe</t>
  </si>
  <si>
    <t>['python', 'r', 'sql', 'spss', 'looker']</t>
  </si>
  <si>
    <t>{'analyst_tools': ['spss', 'looker'], 'programming': ['python', 'r', 'sql']}</t>
  </si>
  <si>
    <t>Sales And Data Analyst</t>
  </si>
  <si>
    <t>LG ELECTRONICS</t>
  </si>
  <si>
    <t>Senior Data Scientist - Statistics - (Job Number: WHQ00021844)</t>
  </si>
  <si>
    <t>Reply, Inc.</t>
  </si>
  <si>
    <t>Senior Embedded Sw Engineer- Remote</t>
  </si>
  <si>
    <t>Lead Biostatistician / Data Scientist</t>
  </si>
  <si>
    <t>Linus Health</t>
  </si>
  <si>
    <t>['c', 'python', 'r', 'aws']</t>
  </si>
  <si>
    <t>{'cloud': ['aws'], 'programming': ['c', 'python', 'r']}</t>
  </si>
  <si>
    <t>['nosql', 'mongodb', 'mongodb', 'java', 'python', 'mysql', 'postgresql', 'elasticsearch', 'aws', 'spark', 'kafka', 'airflow', 'flow']</t>
  </si>
  <si>
    <t>{'cloud': ['aws'], 'databases': ['mongodb', 'mysql', 'postgresql', 'elasticsearch'], 'libraries': ['spark', 'kafka', 'airflow'], 'other': ['flow'], 'programming': ['nosql', 'mongodb', 'java', 'python']}</t>
  </si>
  <si>
    <t>Bear, DE</t>
  </si>
  <si>
    <t>ADF/ADB Engineer</t>
  </si>
  <si>
    <t>Ness Digital Engineering</t>
  </si>
  <si>
    <t>Senior Data Engineer (AWS) | Seattle WA (Hybrid)</t>
  </si>
  <si>
    <t>['sql', 'aws', 'redshift', 'spark', 'tableau', 'looker']</t>
  </si>
  <si>
    <t>{'analyst_tools': ['tableau', 'looker'], 'cloud': ['aws', 'redshift'], 'libraries': ['spark'], 'programming': ['sql']}</t>
  </si>
  <si>
    <t>bluCognition</t>
  </si>
  <si>
    <t>Gumtree &amp; Motors</t>
  </si>
  <si>
    <t>['sql', 'python', 'java', 'gcp', 'bigquery', 'pyspark', 'spark', 'spring']</t>
  </si>
  <si>
    <t>{'cloud': ['gcp', 'bigquery'], 'libraries': ['pyspark', 'spark', 'spring'], 'programming': ['sql', 'python', 'java']}</t>
  </si>
  <si>
    <t>['python', 'sql', 'go', 'gcp', 'bigquery', 'excel', 'gitlab', 'jira', 'confluence']</t>
  </si>
  <si>
    <t>{'analyst_tools': ['excel'], 'async': ['jira', 'confluence'], 'cloud': ['gcp', 'bigquery'], 'other': ['gitlab'], 'programming': ['python', 'sql', 'go']}</t>
  </si>
  <si>
    <t>e-work s.p.a.</t>
  </si>
  <si>
    <t>Data Scientist- Python, ML &amp; NLP, 5+ Years, Gurgaon</t>
  </si>
  <si>
    <t>SAP Application Analyst</t>
  </si>
  <si>
    <t>Ice Data Services Singapore Pte. Ltd.</t>
  </si>
  <si>
    <t>['sql', 'python', 'power bi', 'tableau', 'dax']</t>
  </si>
  <si>
    <t>{'analyst_tools': ['power bi', 'tableau', 'dax'], 'programming': ['sql', 'python']}</t>
  </si>
  <si>
    <t>Data Engineer, Key for Business</t>
  </si>
  <si>
    <t>['python', 'r', 'bash', 'sql', 'redshift', 'excel', 'flow']</t>
  </si>
  <si>
    <t>{'analyst_tools': ['excel'], 'cloud': ['redshift'], 'other': ['flow'], 'programming': ['python', 'r', 'bash', 'sql']}</t>
  </si>
  <si>
    <t>Software Engineering I, Internship (Open) - Remote  from Africa</t>
  </si>
  <si>
    <t>LexisNexis France</t>
  </si>
  <si>
    <t>VertexBlue</t>
  </si>
  <si>
    <t>['sql', 'python', 'sas', 'sas', 'r', 'nosql', 'scala', 'databricks', 'azure', 'spark', 'pandas', 'numpy', 'pyspark']</t>
  </si>
  <si>
    <t>{'analyst_tools': ['sas'], 'cloud': ['databricks', 'azure'], 'libraries': ['spark', 'pandas', 'numpy', 'pyspark'], 'programming': ['sql', 'python', 'sas', 'r', 'nosql', 'scala']}</t>
  </si>
  <si>
    <t>Applied Scientist,</t>
  </si>
  <si>
    <t>Amazon Dubai -</t>
  </si>
  <si>
    <t>['sql', 'python', 'databricks', 'azure', 'hadoop', 'spark', 'kafka', 'power bi', 'tableau', 'microstrategy']</t>
  </si>
  <si>
    <t>{'analyst_tools': ['power bi', 'tableau', 'microstrategy'], 'cloud': ['databricks', 'azure'], 'libraries': ['hadoop', 'spark', 'kafka'], 'programming': ['sql', 'python']}</t>
  </si>
  <si>
    <t>Iotalents Pte. Ltd.</t>
  </si>
  <si>
    <t>Data Scientist Sector Banca</t>
  </si>
  <si>
    <t>Practicante de Análisis de Datos</t>
  </si>
  <si>
    <t>Data Center Floor Engineer</t>
  </si>
  <si>
    <t>Azza Fahmy Jewellery</t>
  </si>
  <si>
    <t>Data Scientist III*</t>
  </si>
  <si>
    <t>Santee Cooper</t>
  </si>
  <si>
    <t>['r', 'python', 'azure', 'databricks', 'power bi', 'qlik', 'tableau']</t>
  </si>
  <si>
    <t>{'analyst_tools': ['power bi', 'qlik', 'tableau'], 'cloud': ['azure', 'databricks'], 'programming': ['r', 'python']}</t>
  </si>
  <si>
    <t>DATA Engineer Azure F/H</t>
  </si>
  <si>
    <t>['scala', 'python', 'java', 'r', 'azure', 'spark']</t>
  </si>
  <si>
    <t>{'cloud': ['azure'], 'libraries': ['spark'], 'programming': ['scala', 'python', 'java', 'r']}</t>
  </si>
  <si>
    <t>Data Engineer. Job in Hong Kong My Valley Jobs Today</t>
  </si>
  <si>
    <t>REDD S.r.l.</t>
  </si>
  <si>
    <t>M.K.Group - Redefine People search</t>
  </si>
  <si>
    <t>['python', 'sql', 'azure', 'databricks', 'pyspark', 'flow']</t>
  </si>
  <si>
    <t>{'cloud': ['azure', 'databricks'], 'libraries': ['pyspark'], 'other': ['flow'], 'programming': ['python', 'sql']}</t>
  </si>
  <si>
    <t>Social Scientist/Economist/Researcher</t>
  </si>
  <si>
    <t>IDinsight</t>
  </si>
  <si>
    <t>(SC cleared) Data engineer - SAS</t>
  </si>
  <si>
    <t>['sas', 'sas', 'sql', 'r', 'aws', 'azure', 'spark', 'tableau', 'power bi']</t>
  </si>
  <si>
    <t>{'analyst_tools': ['sas', 'tableau', 'power bi'], 'cloud': ['aws', 'azure'], 'libraries': ['spark'], 'programming': ['sas', 'sql', 'r']}</t>
  </si>
  <si>
    <t>Inventory Analyst</t>
  </si>
  <si>
    <t>MUMUSO</t>
  </si>
  <si>
    <t>Sr Process Data Engineer</t>
  </si>
  <si>
    <t>['sql', 'python', 'r', 'sas', 'sas', 'databricks', 'azure', 'pyspark', 'excel']</t>
  </si>
  <si>
    <t>{'analyst_tools': ['sas', 'excel'], 'cloud': ['databricks', 'azure'], 'libraries': ['pyspark'], 'programming': ['sql', 'python', 'r', 'sas']}</t>
  </si>
  <si>
    <t>Benchmark and Fund Portfolios Data Analyst</t>
  </si>
  <si>
    <t>['sql', 'python', 'r', 'perl', 'unix', 'excel', 'power bi', 'tableau', 'git']</t>
  </si>
  <si>
    <t>{'analyst_tools': ['excel', 'power bi', 'tableau'], 'os': ['unix'], 'other': ['git'], 'programming': ['sql', 'python', 'r', 'perl']}</t>
  </si>
  <si>
    <t>Assurance Data Analyst</t>
  </si>
  <si>
    <t>Tamcherry   Zaportiv</t>
  </si>
  <si>
    <t>['sql', 'python', 'r', 'azure', 'power bi', 'flow']</t>
  </si>
  <si>
    <t>{'analyst_tools': ['power bi'], 'cloud': ['azure'], 'other': ['flow'], 'programming': ['sql', 'python', 'r']}</t>
  </si>
  <si>
    <t>The Oncology Institute, Inc.</t>
  </si>
  <si>
    <t>['sql', 'python', 'r', 'java', 'c#', 'nosql', 'mongodb', 'mongodb', 'cassandra', 'neo4j', 'snowflake', 'azure', 'aws', 'databricks', 'jupyter', 'excel']</t>
  </si>
  <si>
    <t>{'analyst_tools': ['excel'], 'cloud': ['snowflake', 'azure', 'aws', 'databricks'], 'databases': ['mongodb', 'cassandra', 'neo4j'], 'libraries': ['jupyter'], 'programming': ['sql', 'python', 'r', 'java', 'c#', 'nosql', 'mongodb']}</t>
  </si>
  <si>
    <t>['r', 'python', 'sas', 'sas', 'go']</t>
  </si>
  <si>
    <t>{'analyst_tools': ['sas'], 'programming': ['r', 'python', 'sas', 'go']}</t>
  </si>
  <si>
    <t>AIML - Senior Data Scientist - Siri and Information Intelligence ...</t>
  </si>
  <si>
    <t>Gateway Search Pte. Ltd.</t>
  </si>
  <si>
    <t>['colocation', 'visio', 'powerpoint', 'word', 'outlook']</t>
  </si>
  <si>
    <t>{'analyst_tools': ['visio', 'powerpoint', 'word', 'outlook'], 'cloud': ['colocation']}</t>
  </si>
  <si>
    <t>Data Analyst, Division of Quality Improvement - Full-time / Part-time</t>
  </si>
  <si>
    <t>['sas', 'sas', 'c']</t>
  </si>
  <si>
    <t>{'analyst_tools': ['sas'], 'programming': ['sas', 'c']}</t>
  </si>
  <si>
    <t>FilDev</t>
  </si>
  <si>
    <t>Pilulka Lékárny a.s.</t>
  </si>
  <si>
    <t>Data Analytics Instructor and Coach</t>
  </si>
  <si>
    <t>['sql', 'python', 'r', 'express', 'excel', 'tableau']</t>
  </si>
  <si>
    <t>{'analyst_tools': ['excel', 'tableau'], 'programming': ['sql', 'python', 'r'], 'webframeworks': ['express']}</t>
  </si>
  <si>
    <t>Senior System Engineer - Data Center</t>
  </si>
  <si>
    <t>Nextfix</t>
  </si>
  <si>
    <t>Analista Senior de Data and Analytics</t>
  </si>
  <si>
    <t>Model Risk Validator Data Engineer</t>
  </si>
  <si>
    <t>['sql', 'python', 'excel', 'power bi', 'qlik']</t>
  </si>
  <si>
    <t>{'analyst_tools': ['excel', 'power bi', 'qlik'], 'programming': ['sql', 'python']}</t>
  </si>
  <si>
    <t>The New York Times</t>
  </si>
  <si>
    <t>['sas', 'sas', 'tableau', 'spss', 'jira']</t>
  </si>
  <si>
    <t>{'analyst_tools': ['sas', 'tableau', 'spss'], 'async': ['jira'], 'programming': ['sas']}</t>
  </si>
  <si>
    <t>Senior Flutter Developer  Technology Company</t>
  </si>
  <si>
    <t>['dart', 'flutter']</t>
  </si>
  <si>
    <t>{'libraries': ['flutter'], 'programming': ['dart']}</t>
  </si>
  <si>
    <t>Data Scientist / ETL Developer</t>
  </si>
  <si>
    <t>Allnessjobs</t>
  </si>
  <si>
    <t>Software Engineer C#</t>
  </si>
  <si>
    <t>['c++', 'c', 'linux']</t>
  </si>
  <si>
    <t>{'os': ['linux'], 'programming': ['c++', 'c']}</t>
  </si>
  <si>
    <t>Direct Communication</t>
  </si>
  <si>
    <t>via HealthEdge - ICIMS</t>
  </si>
  <si>
    <t>['python', 'sql', 'java', 'gcp', 'airflow', 'docker', 'kubernetes']</t>
  </si>
  <si>
    <t>{'cloud': ['gcp'], 'libraries': ['airflow'], 'other': ['docker', 'kubernetes'], 'programming': ['python', 'sql', 'java']}</t>
  </si>
  <si>
    <t>Vulcano srl</t>
  </si>
  <si>
    <t>Kaske Group GmbH</t>
  </si>
  <si>
    <t>Data Science Lead Trainer</t>
  </si>
  <si>
    <t>Institute of Data</t>
  </si>
  <si>
    <t>['sql', 'python', 'pandas', 'numpy', 'matplotlib']</t>
  </si>
  <si>
    <t>{'libraries': ['pandas', 'numpy', 'matplotlib'], 'programming': ['sql', 'python']}</t>
  </si>
  <si>
    <t>Senior Specialist Data Insights</t>
  </si>
  <si>
    <t>['sql', 'sql server', 'azure', 'aws', 'power bi', 'dax']</t>
  </si>
  <si>
    <t>{'analyst_tools': ['power bi', 'dax'], 'cloud': ['azure', 'aws'], 'databases': ['sql server'], 'programming': ['sql']}</t>
  </si>
  <si>
    <t>Senior Data Engineer, Data Engineering</t>
  </si>
  <si>
    <t>['sql', 'python', 'scala', 'azure', 'redshift', 'snowflake', 'databricks', 'pyspark', 'github']</t>
  </si>
  <si>
    <t>{'cloud': ['azure', 'redshift', 'snowflake', 'databricks'], 'libraries': ['pyspark'], 'other': ['github'], 'programming': ['sql', 'python', 'scala']}</t>
  </si>
  <si>
    <t>Senior Data DevOps Engineer</t>
  </si>
  <si>
    <t>STEPS Data Analyst - Full-time / Part-time</t>
  </si>
  <si>
    <t>Bridgeport, CT</t>
  </si>
  <si>
    <t>['sql', 'crystal', 'tableau', 'ssrs']</t>
  </si>
  <si>
    <t>{'analyst_tools': ['tableau', 'ssrs'], 'programming': ['sql', 'crystal']}</t>
  </si>
  <si>
    <t>Senior Data Analyst, FP&amp;A - Now Hiring</t>
  </si>
  <si>
    <t>Azure Data Engineer(NP 1Month)</t>
  </si>
  <si>
    <t>Shell Infotech</t>
  </si>
  <si>
    <t>Consulting Technical Support</t>
  </si>
  <si>
    <t>Wts Detachering</t>
  </si>
  <si>
    <t>Master Data Analytics Lead</t>
  </si>
  <si>
    <t>Data Engineer (Mulesoft) - Full-time / Part-time</t>
  </si>
  <si>
    <t>Data Scientist Confirmé spécialité GenAI</t>
  </si>
  <si>
    <t>['python', 'pytorch', 'tensorflow', 'scikit-learn', 'gitlab', 'jenkins', 'jira']</t>
  </si>
  <si>
    <t>{'async': ['jira'], 'libraries': ['pytorch', 'tensorflow', 'scikit-learn'], 'other': ['gitlab', 'jenkins'], 'programming': ['python']}</t>
  </si>
  <si>
    <t>['python', 'sql', 'sql server', 'azure', 'excel', 'powerpoint']</t>
  </si>
  <si>
    <t>{'analyst_tools': ['excel', 'powerpoint'], 'cloud': ['azure'], 'databases': ['sql server'], 'programming': ['python', 'sql']}</t>
  </si>
  <si>
    <t>['sql', 'java', 'scala', 'python', 'azure', 'tableau', 'git', 'jenkins']</t>
  </si>
  <si>
    <t>{'analyst_tools': ['tableau'], 'cloud': ['azure'], 'other': ['git', 'jenkins'], 'programming': ['sql', 'java', 'scala', 'python']}</t>
  </si>
  <si>
    <t>['sas', 'sas', 'r', 'sql', 'excel', 'flow']</t>
  </si>
  <si>
    <t>{'analyst_tools': ['sas', 'excel'], 'other': ['flow'], 'programming': ['sas', 'r', 'sql']}</t>
  </si>
  <si>
    <t>['python', 'java', 'aws', 'kafka', 'hadoop', 'looker', 'tableau']</t>
  </si>
  <si>
    <t>{'analyst_tools': ['looker', 'tableau'], 'cloud': ['aws'], 'libraries': ['kafka', 'hadoop'], 'programming': ['python', 'java']}</t>
  </si>
  <si>
    <t>Tajikistan</t>
  </si>
  <si>
    <t>['sql', 'python', 'airflow', 'looker', 'github']</t>
  </si>
  <si>
    <t>{'analyst_tools': ['looker'], 'libraries': ['airflow'], 'other': ['github'], 'programming': ['sql', 'python']}</t>
  </si>
  <si>
    <t>NZ Post</t>
  </si>
  <si>
    <t>Medtronic Cardiac and Vascular</t>
  </si>
  <si>
    <t>['sql', 'visual basic', 'tableau', 'excel', 'powerpoint', 'sap']</t>
  </si>
  <si>
    <t>{'analyst_tools': ['tableau', 'excel', 'powerpoint', 'sap'], 'programming': ['sql', 'visual basic']}</t>
  </si>
  <si>
    <t>Senior Engineering Manager – Market Intelligence</t>
  </si>
  <si>
    <t>via Blockchain Jobs Europe</t>
  </si>
  <si>
    <t>Glassnode</t>
  </si>
  <si>
    <t>['golang', 'gcp', 'bigquery', 'docker', 'kubernetes']</t>
  </si>
  <si>
    <t>{'cloud': ['gcp', 'bigquery'], 'other': ['docker', 'kubernetes'], 'programming': ['golang']}</t>
  </si>
  <si>
    <t>['scala', 'java', 'nosql', 'sql', 'python', 'spark', 'hadoop', 'kafka', 'git', 'jenkins', 'ansible', 'docker', 'terraform']</t>
  </si>
  <si>
    <t>{'libraries': ['spark', 'hadoop', 'kafka'], 'other': ['git', 'jenkins', 'ansible', 'docker', 'terraform'], 'programming': ['scala', 'java', 'nosql', 'sql', 'python']}</t>
  </si>
  <si>
    <t>Mananthavady, Kerala, India</t>
  </si>
  <si>
    <t>2Cloud</t>
  </si>
  <si>
    <t>['sql', 'mysql', 'azure', 'flow']</t>
  </si>
  <si>
    <t>{'cloud': ['azure'], 'databases': ['mysql'], 'other': ['flow'], 'programming': ['sql']}</t>
  </si>
  <si>
    <t>Sr. Research Engineer - Indoor Positioning and Location Analytics</t>
  </si>
  <si>
    <t>via Esri</t>
  </si>
  <si>
    <t>ESRI, Inc.</t>
  </si>
  <si>
    <t>Full Time | Business Analyst | W2 | Onsite</t>
  </si>
  <si>
    <t>Stream IT</t>
  </si>
  <si>
    <t>Lider Data Science</t>
  </si>
  <si>
    <t>['sas', 'sas', 'python', 'sql', 'oracle', 'gcp', 'hadoop', 'linux', 'windows']</t>
  </si>
  <si>
    <t>{'analyst_tools': ['sas'], 'cloud': ['oracle', 'gcp'], 'libraries': ['hadoop'], 'os': ['linux', 'windows'], 'programming': ['sas', 'python', 'sql']}</t>
  </si>
  <si>
    <t>Budget Data Analyst - Hybrid</t>
  </si>
  <si>
    <t>Data &amp; Business Analyste - CDI H/F</t>
  </si>
  <si>
    <t>SQL/etl Senior Engineer</t>
  </si>
  <si>
    <t>['sql', 'sql server', 'azure', 'excel', 'ssis', 'ssrs', 'power bi']</t>
  </si>
  <si>
    <t>{'analyst_tools': ['excel', 'ssis', 'ssrs', 'power bi'], 'cloud': ['azure'], 'databases': ['sql server'], 'programming': ['sql']}</t>
  </si>
  <si>
    <t>The Retail Performance Company</t>
  </si>
  <si>
    <t>Data Science Head</t>
  </si>
  <si>
    <t>['java', 'python', 'scala', 'nosql', 'mongo', 'dynamodb', 'mariadb', 'aws', 'hadoop']</t>
  </si>
  <si>
    <t>{'cloud': ['aws'], 'databases': ['dynamodb', 'mariadb'], 'libraries': ['hadoop'], 'programming': ['java', 'python', 'scala', 'nosql', 'mongo']}</t>
  </si>
  <si>
    <t>Navara</t>
  </si>
  <si>
    <t>['python', 'c#', 'c', 'java', 'sql', 'mongodb', 'mongodb', 'aws', 'azure', 'gcp', 'kafka', 'airflow', 'linux', 'alteryx', 'docker']</t>
  </si>
  <si>
    <t>{'analyst_tools': ['alteryx'], 'cloud': ['aws', 'azure', 'gcp'], 'databases': ['mongodb'], 'libraries': ['kafka', 'airflow'], 'os': ['linux'], 'other': ['docker'], 'programming': ['python', 'c#', 'c', 'java', 'sql', 'mongodb']}</t>
  </si>
  <si>
    <t>Director Business Analytics</t>
  </si>
  <si>
    <t>['sql', 'python', 'java', 'gcp', 'bigquery']</t>
  </si>
  <si>
    <t>{'cloud': ['gcp', 'bigquery'], 'programming': ['sql', 'python', 'java']}</t>
  </si>
  <si>
    <t>itContracting – an eir evo company</t>
  </si>
  <si>
    <t>Data Scientist I- School of Biomedical Informatics</t>
  </si>
  <si>
    <t>via UTHealth - Talentify</t>
  </si>
  <si>
    <t>['sql', 'oracle', 'ibm cloud', 'express', 'cognos', 'microstrategy']</t>
  </si>
  <si>
    <t>{'analyst_tools': ['cognos', 'microstrategy'], 'cloud': ['oracle', 'ibm cloud'], 'programming': ['sql'], 'webframeworks': ['express']}</t>
  </si>
  <si>
    <t>Altran</t>
  </si>
  <si>
    <t>['aws', 'power bi', 'dax', 'ssis', 'ssrs']</t>
  </si>
  <si>
    <t>{'analyst_tools': ['power bi', 'dax', 'ssis', 'ssrs'], 'cloud': ['aws']}</t>
  </si>
  <si>
    <t>['sql', 'oracle', 'word', 'flow']</t>
  </si>
  <si>
    <t>{'analyst_tools': ['word'], 'cloud': ['oracle'], 'other': ['flow'], 'programming': ['sql']}</t>
  </si>
  <si>
    <t>Aimsun SLU</t>
  </si>
  <si>
    <t>Senior/ Data Analyst</t>
  </si>
  <si>
    <t>EDMI Limited</t>
  </si>
  <si>
    <t>['vba', 'sas', 'sas', 'sql', 'nosql', 'mongodb', 'mongodb', 'python', 'r', 'postgresql', 'dynamodb', 'neo4j', 'sql server', 'redshift', 'bigquery', 'snowflake', 'hadoop', 'excel', 'spss', 'power bi', 'tableau']</t>
  </si>
  <si>
    <t>{'analyst_tools': ['sas', 'excel', 'spss', 'power bi', 'tableau'], 'cloud': ['redshift', 'bigquery', 'snowflake'], 'databases': ['mongodb', 'postgresql', 'dynamodb', 'neo4j', 'sql server'], 'libraries': ['hadoop'], 'programming': ['vba', 'sas', 'sql', 'nosql', 'mongodb', 'python', 'r']}</t>
  </si>
  <si>
    <t>Senior Data Scientist (AI/Machine Learning)</t>
  </si>
  <si>
    <t>['python', 'azure', 'pyspark', 'scikit-learn', 'tensorflow', 'pytorch', 'git', 'jira']</t>
  </si>
  <si>
    <t>{'async': ['jira'], 'cloud': ['azure'], 'libraries': ['pyspark', 'scikit-learn', 'tensorflow', 'pytorch'], 'other': ['git'], 'programming': ['python']}</t>
  </si>
  <si>
    <t>Helpdesk Analyst</t>
  </si>
  <si>
    <t>Ameropa</t>
  </si>
  <si>
    <t>['sql', 'python', 'snowflake', 'pandas', 'numpy', 'scikit-learn']</t>
  </si>
  <si>
    <t>{'cloud': ['snowflake'], 'libraries': ['pandas', 'numpy', 'scikit-learn'], 'programming': ['sql', 'python']}</t>
  </si>
  <si>
    <t>Machine Learning Scientist lll</t>
  </si>
  <si>
    <t>['python', 'mysql', 'gcp', 'oracle']</t>
  </si>
  <si>
    <t>{'cloud': ['gcp', 'oracle'], 'databases': ['mysql'], 'programming': ['python']}</t>
  </si>
  <si>
    <t>Junior Statistician</t>
  </si>
  <si>
    <t>Senior Analyst People Analytics &amp; Insights</t>
  </si>
  <si>
    <t>Mirandola, Province of Modena, Italy</t>
  </si>
  <si>
    <t>Alfred Kärcher Se &amp; Co. Kg</t>
  </si>
  <si>
    <t>['visio', 'excel', 'sheets', 'word', 'powerpoint']</t>
  </si>
  <si>
    <t>{'analyst_tools': ['visio', 'excel', 'sheets', 'word', 'powerpoint']}</t>
  </si>
  <si>
    <t>Computacenter AG &amp; Co. oHG</t>
  </si>
  <si>
    <t>Tarken</t>
  </si>
  <si>
    <t>['python', 'typescript', 'mongodb', 'mongodb', 'c++', 'java', 'aws']</t>
  </si>
  <si>
    <t>{'cloud': ['aws'], 'databases': ['mongodb'], 'programming': ['python', 'typescript', 'mongodb', 'c++', 'java']}</t>
  </si>
  <si>
    <t>['python', 'javascript', 'java', 'sql', 'linux']</t>
  </si>
  <si>
    <t>{'os': ['linux'], 'programming': ['python', 'javascript', 'java', 'sql']}</t>
  </si>
  <si>
    <t>data science Teacher</t>
  </si>
  <si>
    <t>E Page Infotech</t>
  </si>
  <si>
    <t>Tech Day / Hackathon - Data Engineering / Cloud</t>
  </si>
  <si>
    <t>Jordan HR</t>
  </si>
  <si>
    <t>Senior Software Engineer Fullstack</t>
  </si>
  <si>
    <t>['c#', 'sql', 'r', 'sql server', 'angular', 'asp.net', 'asp.net core', 'git']</t>
  </si>
  <si>
    <t>{'databases': ['sql server'], 'other': ['git'], 'programming': ['c#', 'sql', 'r'], 'webframeworks': ['angular', 'asp.net', 'asp.net core']}</t>
  </si>
  <si>
    <t>Process Support Engineer I</t>
  </si>
  <si>
    <t>['react', 'word', 'excel', 'powerpoint']</t>
  </si>
  <si>
    <t>{'analyst_tools': ['word', 'excel', 'powerpoint'], 'libraries': ['react']}</t>
  </si>
  <si>
    <t>Analyst with a focus on advanced analytics (AI) through doctoral...</t>
  </si>
  <si>
    <t>Skellefteå kommun, Support och lokaler</t>
  </si>
  <si>
    <t>Project Tooling Engineer</t>
  </si>
  <si>
    <t>Listgrove Ltd</t>
  </si>
  <si>
    <t>['sql', 'dax', 'ssis', 'power bi']</t>
  </si>
  <si>
    <t>{'analyst_tools': ['dax', 'ssis', 'power bi'], 'programming': ['sql']}</t>
  </si>
  <si>
    <t>Advance in IT Ltd</t>
  </si>
  <si>
    <t>['python', 'scala', 'aws', 'azure', 'airflow', 'tensorflow', 'spark', 'kafka', 'kubernetes', 'terraform']</t>
  </si>
  <si>
    <t>{'cloud': ['aws', 'azure'], 'libraries': ['airflow', 'tensorflow', 'spark', 'kafka'], 'other': ['kubernetes', 'terraform'], 'programming': ['python', 'scala']}</t>
  </si>
  <si>
    <t>Sales Processing Analyst</t>
  </si>
  <si>
    <t>Sr Clinical Data Scientist - Full-time / Part-time</t>
  </si>
  <si>
    <t>Data Engineer GCP F/H</t>
  </si>
  <si>
    <t>['sql', 'python', 'bigquery', 'gcp', 'flask', 'fastapi', 'github', 'terraform']</t>
  </si>
  <si>
    <t>{'cloud': ['bigquery', 'gcp'], 'other': ['github', 'terraform'], 'programming': ['sql', 'python'], 'webframeworks': ['flask', 'fastapi']}</t>
  </si>
  <si>
    <t>Triple H Group</t>
  </si>
  <si>
    <t>['t-sql', 'sql', 'sql server', 'azure', 'databricks', 'ssis', 'ssrs', 'power bi']</t>
  </si>
  <si>
    <t>{'analyst_tools': ['ssis', 'ssrs', 'power bi'], 'cloud': ['azure', 'databricks'], 'databases': ['sql server'], 'programming': ['t-sql', 'sql']}</t>
  </si>
  <si>
    <t>Senior Backend Software Engineer (Remote)</t>
  </si>
  <si>
    <t>neptune.ai</t>
  </si>
  <si>
    <t>['sql', 'nosql', 'java', 'scala', 'python', 'mysql', 'elasticsearch', 'spring', 'kafka', 'gdpr', 'kubernetes']</t>
  </si>
  <si>
    <t>{'databases': ['mysql', 'elasticsearch'], 'libraries': ['spring', 'kafka', 'gdpr'], 'other': ['kubernetes'], 'programming': ['sql', 'nosql', 'java', 'scala', 'python']}</t>
  </si>
  <si>
    <t>['r', 'python', 'sql', 'power bi', 'excel']</t>
  </si>
  <si>
    <t>{'analyst_tools': ['power bi', 'excel'], 'programming': ['r', 'python', 'sql']}</t>
  </si>
  <si>
    <t>Savile Lloyd</t>
  </si>
  <si>
    <t>Datavibes</t>
  </si>
  <si>
    <t>Data Reporting Analyst with Strong SSIS experience</t>
  </si>
  <si>
    <t>Verdant Infotech Solutions</t>
  </si>
  <si>
    <t>Banco Bilbao Vizcaya Argentaria</t>
  </si>
  <si>
    <t>Data engineer - Lille</t>
  </si>
  <si>
    <t>Dommartin, France</t>
  </si>
  <si>
    <t>Data Science Solution Leader</t>
  </si>
  <si>
    <t>Flashii</t>
  </si>
  <si>
    <t>['python', 'sql', 'aws', 'airflow', 'spark', 'macos', 'tableau']</t>
  </si>
  <si>
    <t>{'analyst_tools': ['tableau'], 'cloud': ['aws'], 'libraries': ['airflow', 'spark'], 'os': ['macos'], 'programming': ['python', 'sql']}</t>
  </si>
  <si>
    <t>Realfin</t>
  </si>
  <si>
    <t>Financial Analyst Iv</t>
  </si>
  <si>
    <t>Guymon, OK</t>
  </si>
  <si>
    <t>Thakral One Pte Ltd</t>
  </si>
  <si>
    <t>Principal Engineer Final Test</t>
  </si>
  <si>
    <t>Lead Devops Engineer</t>
  </si>
  <si>
    <t>['python', 'javascript', 'postgresql', 'dynamodb', 'aws', 'azure', 'django', 'kubernetes', 'docker', 'terraform', 'pulumi']</t>
  </si>
  <si>
    <t>{'cloud': ['aws', 'azure'], 'databases': ['postgresql', 'dynamodb'], 'other': ['kubernetes', 'docker', 'terraform', 'pulumi'], 'programming': ['python', 'javascript'], 'webframeworks': ['django']}</t>
  </si>
  <si>
    <t>['t-sql', 'python']</t>
  </si>
  <si>
    <t>{'programming': ['t-sql', 'python']}</t>
  </si>
  <si>
    <t>Pan-United Corporation</t>
  </si>
  <si>
    <t>Project Manager Big Data y Data Analytics</t>
  </si>
  <si>
    <t>Colas Ltd</t>
  </si>
  <si>
    <t>Axrail Pte. Ltd.</t>
  </si>
  <si>
    <t>['python', 'aws', 'redshift', 'azure', 'spark', 'pytorch', 'tensorflow', 'github']</t>
  </si>
  <si>
    <t>{'cloud': ['aws', 'redshift', 'azure'], 'libraries': ['spark', 'pytorch', 'tensorflow'], 'other': ['github'], 'programming': ['python']}</t>
  </si>
  <si>
    <t>Director, Data Science (Washington DC)</t>
  </si>
  <si>
    <t>Gannett</t>
  </si>
  <si>
    <t>['python', 'r', 'sql', 'tensorflow']</t>
  </si>
  <si>
    <t>{'libraries': ['tensorflow'], 'programming': ['python', 'r', 'sql']}</t>
  </si>
  <si>
    <t>버드뷰</t>
  </si>
  <si>
    <t>Lead Data and Insight Analyst</t>
  </si>
  <si>
    <t>Lytham, Lytham Saint Annes, UK</t>
  </si>
  <si>
    <t>The Candidate Recruitment Agency</t>
  </si>
  <si>
    <t>['excel', 'looker', 'power bi']</t>
  </si>
  <si>
    <t>{'analyst_tools': ['excel', 'looker', 'power bi']}</t>
  </si>
  <si>
    <t>['sql', 'python', 'scala', 'java', 'postgresql', 'mysql', 'hadoop', 'spark', 'kafka']</t>
  </si>
  <si>
    <t>{'databases': ['postgresql', 'mysql'], 'libraries': ['hadoop', 'spark', 'kafka'], 'programming': ['sql', 'python', 'scala', 'java']}</t>
  </si>
  <si>
    <t>Big Data Engineer - Lisbon, Exeo Lumnia</t>
  </si>
  <si>
    <t>6101 ATS,S.A. Company</t>
  </si>
  <si>
    <t>['python', 'scala', 'java', 'azure', 'gcp', 'aws', 'docker']</t>
  </si>
  <si>
    <t>{'cloud': ['azure', 'gcp', 'aws'], 'other': ['docker'], 'programming': ['python', 'scala', 'java']}</t>
  </si>
  <si>
    <t>Data Engineer (Spark Scala)</t>
  </si>
  <si>
    <t>LP Technology</t>
  </si>
  <si>
    <t>['scala', 'sql', 'oracle', 'aws', 'redshift', 'spark', 'kafka', 'sap', 'tableau', 'power bi', 'docker']</t>
  </si>
  <si>
    <t>{'analyst_tools': ['sap', 'tableau', 'power bi'], 'cloud': ['oracle', 'aws', 'redshift'], 'libraries': ['spark', 'kafka'], 'other': ['docker'], 'programming': ['scala', 'sql']}</t>
  </si>
  <si>
    <t>Advanced Analytics Lead</t>
  </si>
  <si>
    <t>via TVH Jobs</t>
  </si>
  <si>
    <t>TVH Parts</t>
  </si>
  <si>
    <t>SAP Ariba Functional Analyst</t>
  </si>
  <si>
    <t>Data Scientist - Data Solutions and Initiatives</t>
  </si>
  <si>
    <t>['sql', 'python', 'r', 'snowflake', 'aws', 'tensorflow', 'pytorch', 'pandas', 'numpy', 'jupyter', 'tableau', 'git']</t>
  </si>
  <si>
    <t>{'analyst_tools': ['tableau'], 'cloud': ['snowflake', 'aws'], 'libraries': ['tensorflow', 'pytorch', 'pandas', 'numpy', 'jupyter'], 'other': ['git'], 'programming': ['sql', 'python', 'r']}</t>
  </si>
  <si>
    <t>Glo</t>
  </si>
  <si>
    <t>['python', 'r', 'sql', 'sas', 'sas', 'redshift', 'aws', 'databricks', 'tableau', 'looker']</t>
  </si>
  <si>
    <t>{'analyst_tools': ['sas', 'tableau', 'looker'], 'cloud': ['redshift', 'aws', 'databricks'], 'programming': ['python', 'r', 'sql', 'sas']}</t>
  </si>
  <si>
    <t>Hiring Arc</t>
  </si>
  <si>
    <t>Staff Engineer, Quality</t>
  </si>
  <si>
    <t>['go', 'java', 'python', 'aws', 'gcp', 'excel', 'terraform']</t>
  </si>
  <si>
    <t>{'analyst_tools': ['excel'], 'cloud': ['aws', 'gcp'], 'other': ['terraform'], 'programming': ['go', 'java', 'python']}</t>
  </si>
  <si>
    <t>Senior Data Scientist Lifecycle</t>
  </si>
  <si>
    <t>['python', 'java', 'kotlin', 'c++', 'sql']</t>
  </si>
  <si>
    <t>{'programming': ['python', 'java', 'kotlin', 'c++', 'sql']}</t>
  </si>
  <si>
    <t>CDD - Data Analyst F/H</t>
  </si>
  <si>
    <t>bioMérieux SA</t>
  </si>
  <si>
    <t>['go', 'excel', 'sap', 'tableau']</t>
  </si>
  <si>
    <t>{'analyst_tools': ['excel', 'sap', 'tableau'], 'programming': ['go']}</t>
  </si>
  <si>
    <t>Project Engineer Excellence</t>
  </si>
  <si>
    <t>Sr.Data Engineer</t>
  </si>
  <si>
    <t>Remote Senior Data Engineer in GR, NL, DE</t>
  </si>
  <si>
    <t>Azure Data Engineering Architect</t>
  </si>
  <si>
    <t>dataeaze systems</t>
  </si>
  <si>
    <t>Data Scientist – Topic Modeling H/F</t>
  </si>
  <si>
    <t>['python', 'javascript', 'sql', 'nosql', 'r', 'hadoop', 'spark', 'tableau', 'power bi']</t>
  </si>
  <si>
    <t>{'analyst_tools': ['tableau', 'power bi'], 'libraries': ['hadoop', 'spark'], 'programming': ['python', 'javascript', 'sql', 'nosql', 'r']}</t>
  </si>
  <si>
    <t>Senior Data Scientist - Advanced Analytics CoE</t>
  </si>
  <si>
    <t>Finance Acctg Analyst 2</t>
  </si>
  <si>
    <t>Identity Verification (KYC) Algorithm Engineer - Marketplace...</t>
  </si>
  <si>
    <t>Consultant, Data Governance</t>
  </si>
  <si>
    <t>Engineer Aws Python Spark</t>
  </si>
  <si>
    <t>['python', 'azure', 'aws', 'spark', 'pyspark']</t>
  </si>
  <si>
    <t>{'cloud': ['azure', 'aws'], 'libraries': ['spark', 'pyspark'], 'programming': ['python']}</t>
  </si>
  <si>
    <t>Data Scientist  Global Markets Associate Lead</t>
  </si>
  <si>
    <t>BI Analyst Support</t>
  </si>
  <si>
    <t>Lo Barnechea, Chile</t>
  </si>
  <si>
    <t>The International School Nido de Aguilas</t>
  </si>
  <si>
    <t>['sql', 'oracle', 'word', 'tableau', 'power bi']</t>
  </si>
  <si>
    <t>{'analyst_tools': ['word', 'tableau', 'power bi'], 'cloud': ['oracle'], 'programming': ['sql']}</t>
  </si>
  <si>
    <t>Powder Springs, GA</t>
  </si>
  <si>
    <t>Work From Home Performance Engineer</t>
  </si>
  <si>
    <t>['c++', 'java', 'aws', 'linux']</t>
  </si>
  <si>
    <t>{'cloud': ['aws'], 'os': ['linux'], 'programming': ['c++', 'java']}</t>
  </si>
  <si>
    <t>Analyst - Measurement</t>
  </si>
  <si>
    <t>Energy Transfer Equity Lp</t>
  </si>
  <si>
    <t>Apotheco, LLC</t>
  </si>
  <si>
    <t>Land4140 Ph1 Systems Engineers</t>
  </si>
  <si>
    <t>Htr Group Pty</t>
  </si>
  <si>
    <t>['python', 'aws', 'azure', 'spark', 'tableau']</t>
  </si>
  <si>
    <t>{'analyst_tools': ['tableau'], 'cloud': ['aws', 'azure'], 'libraries': ['spark'], 'programming': ['python']}</t>
  </si>
  <si>
    <t>"Teamlead Data Center"</t>
  </si>
  <si>
    <t>Data Scientist Importante Multinacional</t>
  </si>
  <si>
    <t>['sql', 'python', 'r', 'gcp', 'azure', 'aws', 'power bi']</t>
  </si>
  <si>
    <t>{'analyst_tools': ['power bi'], 'cloud': ['gcp', 'azure', 'aws'], 'programming': ['sql', 'python', 'r']}</t>
  </si>
  <si>
    <t>Viraaj HR Solutions Private Limited</t>
  </si>
  <si>
    <t>['sql', 'sql server', 'azure', 'jira']</t>
  </si>
  <si>
    <t>{'async': ['jira'], 'cloud': ['azure'], 'databases': ['sql server'], 'programming': ['sql']}</t>
  </si>
  <si>
    <t>Expert Operations Data Analyst</t>
  </si>
  <si>
    <t>Sr. Python Engineer</t>
  </si>
  <si>
    <t>['python', 'sql', 'mariadb', 'mysql', 'aws']</t>
  </si>
  <si>
    <t>{'cloud': ['aws'], 'databases': ['mariadb', 'mysql'], 'programming': ['python', 'sql']}</t>
  </si>
  <si>
    <t>jr-mid data analyst</t>
  </si>
  <si>
    <t>Kastech Software Solutions Group</t>
  </si>
  <si>
    <t>Data Analyst Full Remoto</t>
  </si>
  <si>
    <t>Transformación Ganadera</t>
  </si>
  <si>
    <t>iKhokha</t>
  </si>
  <si>
    <t>['python', 'sql', 'r', 'tableau', 'power bi', 'qlik', 'excel']</t>
  </si>
  <si>
    <t>{'analyst_tools': ['tableau', 'power bi', 'qlik', 'excel'], 'programming': ['python', 'sql', 'r']}</t>
  </si>
  <si>
    <t>Remote Digital Analyst</t>
  </si>
  <si>
    <t>City of Kenosha Wisconsin</t>
  </si>
  <si>
    <t>SecOps Engineer - Remote</t>
  </si>
  <si>
    <t>['sql', 'gcp', 'aws']</t>
  </si>
  <si>
    <t>{'cloud': ['gcp', 'aws'], 'programming': ['sql']}</t>
  </si>
  <si>
    <t>Software Engineer Student - Data Science and Analytics - Full-time...</t>
  </si>
  <si>
    <t>Lexmark International Inc</t>
  </si>
  <si>
    <t>['python', 'azure', 'github', 'svn']</t>
  </si>
  <si>
    <t>{'cloud': ['azure'], 'other': ['github', 'svn'], 'programming': ['python']}</t>
  </si>
  <si>
    <t>Trabajos Catastrales SA</t>
  </si>
  <si>
    <t>['r', 'python', 'tensorflow', 'keras']</t>
  </si>
  <si>
    <t>{'libraries': ['tensorflow', 'keras'], 'programming': ['r', 'python']}</t>
  </si>
  <si>
    <t>Ambition Group Malaysia Sdn Bhd</t>
  </si>
  <si>
    <t>['c#', 'python', 'bigquery', 'azure', 'databricks', 'tableau', 'cognos', 'ssis']</t>
  </si>
  <si>
    <t>{'analyst_tools': ['tableau', 'cognos', 'ssis'], 'cloud': ['bigquery', 'azure', 'databricks'], 'programming': ['c#', 'python']}</t>
  </si>
  <si>
    <t>Ingénieur de données H/F</t>
  </si>
  <si>
    <t>Mons-en-Barœul, France</t>
  </si>
  <si>
    <t>['python', 'go', 'r', 'scala', 'nosql', 'spark', 'django', 'linux', 'git']</t>
  </si>
  <si>
    <t>{'libraries': ['spark'], 'os': ['linux'], 'other': ['git'], 'programming': ['python', 'go', 'r', 'scala', 'nosql'], 'webframeworks': ['django']}</t>
  </si>
  <si>
    <t>Software Development Engineer III - Data Engineer</t>
  </si>
  <si>
    <t>['java', 'python', 'nosql', 'mongodb', 'mongodb', 'sql', 'cassandra', 'gcp', 'aws', 'hadoop', 'spark', 'kafka']</t>
  </si>
  <si>
    <t>{'cloud': ['gcp', 'aws'], 'databases': ['mongodb', 'cassandra'], 'libraries': ['hadoop', 'spark', 'kafka'], 'programming': ['java', 'python', 'nosql', 'mongodb', 'sql']}</t>
  </si>
  <si>
    <t>QuestAlliance</t>
  </si>
  <si>
    <t>['java', 'powerpoint', 'word', 'excel', 'flow']</t>
  </si>
  <si>
    <t>{'analyst_tools': ['powerpoint', 'word', 'excel'], 'other': ['flow'], 'programming': ['java']}</t>
  </si>
  <si>
    <t>Sr. Process Data Engineer</t>
  </si>
  <si>
    <t>Cloud &amp; Data Engineering Manager</t>
  </si>
  <si>
    <t>Knight Recruitment</t>
  </si>
  <si>
    <t>The Hong Kong Federation of Youth Groups</t>
  </si>
  <si>
    <t>MercurySteam</t>
  </si>
  <si>
    <t>['lua', 'nosql']</t>
  </si>
  <si>
    <t>{'programming': ['lua', 'nosql']}</t>
  </si>
  <si>
    <t>Teceze Ltd</t>
  </si>
  <si>
    <t>['go', 'sql', 'python', 'vba', 'r', 'mysql', 'sql server', 'oracle', 'azure', 'power bi', 'excel', 'tableau', 'sap', 'git', 'flow', 'planner']</t>
  </si>
  <si>
    <t>{'analyst_tools': ['power bi', 'excel', 'tableau', 'sap'], 'async': ['planner'], 'cloud': ['oracle', 'azure'], 'databases': ['mysql', 'sql server'], 'other': ['git', 'flow'], 'programming': ['go', 'sql', 'python', 'vba', 'r']}</t>
  </si>
  <si>
    <t>Home.LLC</t>
  </si>
  <si>
    <t>['sql', 'r', 'snowflake', 'matplotlib', 'seaborn', 'ggplot2', 'tableau']</t>
  </si>
  <si>
    <t>{'analyst_tools': ['tableau'], 'cloud': ['snowflake'], 'libraries': ['matplotlib', 'seaborn', 'ggplot2'], 'programming': ['sql', 'r']}</t>
  </si>
  <si>
    <t>Aurora Energy Research Investigación y Analisis SL</t>
  </si>
  <si>
    <t>['aurora']</t>
  </si>
  <si>
    <t>{'cloud': ['aurora']}</t>
  </si>
  <si>
    <t>Research Data Analyst (Remote) - Now Hiring</t>
  </si>
  <si>
    <t>['shell', 'github']</t>
  </si>
  <si>
    <t>{'other': ['github'], 'programming': ['shell']}</t>
  </si>
  <si>
    <t>Sendeo</t>
  </si>
  <si>
    <t>['sql', 'python', 'azure', 'ssis', 'ssrs', 'power bi']</t>
  </si>
  <si>
    <t>{'analyst_tools': ['ssis', 'ssrs', 'power bi'], 'cloud': ['azure'], 'programming': ['sql', 'python']}</t>
  </si>
  <si>
    <t>Data Analyst (Business intelligence)</t>
  </si>
  <si>
    <t>Store HR Analyst</t>
  </si>
  <si>
    <t>Data Scientist e</t>
  </si>
  <si>
    <t>Managing Data Scientist</t>
  </si>
  <si>
    <t>Exponent</t>
  </si>
  <si>
    <t>Intern - Data Manager</t>
  </si>
  <si>
    <t>Lilium</t>
  </si>
  <si>
    <t>['sharepoint', 'terminal']</t>
  </si>
  <si>
    <t>{'analyst_tools': ['sharepoint'], 'other': ['terminal']}</t>
  </si>
  <si>
    <t>Research Associate - Computing &amp; Data Sciences</t>
  </si>
  <si>
    <t>FLAME University</t>
  </si>
  <si>
    <t>['python', 'r', 'pandas', 'pytorch', 'unity']</t>
  </si>
  <si>
    <t>{'libraries': ['pandas', 'pytorch'], 'other': ['unity'], 'programming': ['python', 'r']}</t>
  </si>
  <si>
    <t>Senior Master Data Management Specialist</t>
  </si>
  <si>
    <t>organón</t>
  </si>
  <si>
    <t>via Norfolk, VA - Geebo</t>
  </si>
  <si>
    <t>Koneksa Health</t>
  </si>
  <si>
    <t>['python', 'r', 'matlab', 'mongodb', 'mongodb', 'bash', 'pandas', 'numpy', 'linux', 'git', 'github']</t>
  </si>
  <si>
    <t>{'databases': ['mongodb'], 'libraries': ['pandas', 'numpy'], 'os': ['linux'], 'other': ['git', 'github'], 'programming': ['python', 'r', 'matlab', 'mongodb', 'bash']}</t>
  </si>
  <si>
    <t>Data Analytics Senior Consultant</t>
  </si>
  <si>
    <t>Solera</t>
  </si>
  <si>
    <t>Principal Consultant, People Enablement</t>
  </si>
  <si>
    <t>Securitas Direct España S.A.U</t>
  </si>
  <si>
    <t>['sql', 'python', 'r', 'sql server', 'oracle', 'power bi', 'qlik', 'microstrategy']</t>
  </si>
  <si>
    <t>{'analyst_tools': ['power bi', 'qlik', 'microstrategy'], 'cloud': ['oracle'], 'databases': ['sql server'], 'programming': ['sql', 'python', 'r']}</t>
  </si>
  <si>
    <t>Legionowo, Poland</t>
  </si>
  <si>
    <t>['c#', 'java', 'javascript', 'azure', 'aws', 'spring', 'asp.net', 'terraform', 'github']</t>
  </si>
  <si>
    <t>{'cloud': ['azure', 'aws'], 'libraries': ['spring'], 'other': ['terraform', 'github'], 'programming': ['c#', 'java', 'javascript'], 'webframeworks': ['asp.net']}</t>
  </si>
  <si>
    <t>['sql', 'python', 'airflow', 'looker', 'tableau', 'github']</t>
  </si>
  <si>
    <t>{'analyst_tools': ['looker', 'tableau'], 'libraries': ['airflow'], 'other': ['github'], 'programming': ['sql', 'python']}</t>
  </si>
  <si>
    <t>GFCP (Senior) Expert - Data (Mapping) Analyst</t>
  </si>
  <si>
    <t>['sql', 'python', 'vba', 'r', 'hadoop', 'powerpoint', 'word', 'sharepoint', 'excel', 'power bi']</t>
  </si>
  <si>
    <t>{'analyst_tools': ['powerpoint', 'word', 'sharepoint', 'excel', 'power bi'], 'libraries': ['hadoop'], 'programming': ['sql', 'python', 'vba', 'r']}</t>
  </si>
  <si>
    <t>Manager, Data/Research Scientist - Full-time / Part-time</t>
  </si>
  <si>
    <t>ADXP consultancy</t>
  </si>
  <si>
    <t>Fulltimeforce</t>
  </si>
  <si>
    <t>HR Genie</t>
  </si>
  <si>
    <t>Petrofac</t>
  </si>
  <si>
    <t>Presales Engineer</t>
  </si>
  <si>
    <t>Quantik Group</t>
  </si>
  <si>
    <t>Dgo Master Data Clerk Analyst</t>
  </si>
  <si>
    <t>Dean School of Data Sciences</t>
  </si>
  <si>
    <t>Perdana University</t>
  </si>
  <si>
    <t>['python', 'shell', 'aws', 'kafka', 'pyspark', 'hadoop', 'spark', 'django', 'tableau', 'jenkins', 'ansible', 'chef', 'kubernetes', 'docker']</t>
  </si>
  <si>
    <t>{'analyst_tools': ['tableau'], 'cloud': ['aws'], 'libraries': ['kafka', 'pyspark', 'hadoop', 'spark'], 'other': ['jenkins', 'ansible', 'chef', 'kubernetes', 'docker'], 'programming': ['python', 'shell'], 'webframeworks': ['django']}</t>
  </si>
  <si>
    <t>Data Engineer: Enterprise Content Management</t>
  </si>
  <si>
    <t>['javascript', 'sql', 'java', 'ibm cloud', 'angular']</t>
  </si>
  <si>
    <t>{'cloud': ['ibm cloud'], 'programming': ['javascript', 'sql', 'java'], 'webframeworks': ['angular']}</t>
  </si>
  <si>
    <t>Data Science Senior Consultant</t>
  </si>
  <si>
    <t>Lead Developer, Data Science</t>
  </si>
  <si>
    <t>['java', 'c++', 'python', 'sql', 'perl', 'javascript', 'shell', 'mysql', 'oracle', 'spark', 'git']</t>
  </si>
  <si>
    <t>{'cloud': ['oracle'], 'databases': ['mysql'], 'libraries': ['spark'], 'other': ['git'], 'programming': ['java', 'c++', 'python', 'sql', 'perl', 'javascript', 'shell']}</t>
  </si>
  <si>
    <t>Senior Data Scientist- Office of Capacity Management - Now Hiring</t>
  </si>
  <si>
    <t>['java', 'sas', 'sas', 'r', 'hadoop']</t>
  </si>
  <si>
    <t>{'analyst_tools': ['sas'], 'libraries': ['hadoop'], 'programming': ['java', 'sas', 'r']}</t>
  </si>
  <si>
    <t>GCP Cloud &amp; Data Engineer</t>
  </si>
  <si>
    <t>['sql', 'golang', 'java', 'gcp', 'bigquery', 'aws', 'oracle', 'redshift', 'kafka', 'terraform', 'kubernetes']</t>
  </si>
  <si>
    <t>{'cloud': ['gcp', 'bigquery', 'aws', 'oracle', 'redshift'], 'libraries': ['kafka'], 'other': ['terraform', 'kubernetes'], 'programming': ['sql', 'golang', 'java']}</t>
  </si>
  <si>
    <t>Factored</t>
  </si>
  <si>
    <t>['scala', 'python', 'sql', 'golang', 'aws', 'spark', 'airflow', 'kafka']</t>
  </si>
  <si>
    <t>{'cloud': ['aws'], 'libraries': ['spark', 'airflow', 'kafka'], 'programming': ['scala', 'python', 'sql', 'golang']}</t>
  </si>
  <si>
    <t>['sql', 'python', 'power bi', 'alteryx', 'tableau', 'excel']</t>
  </si>
  <si>
    <t>{'analyst_tools': ['power bi', 'alteryx', 'tableau', 'excel'], 'programming': ['sql', 'python']}</t>
  </si>
  <si>
    <t>Sales Engineer Barcelona</t>
  </si>
  <si>
    <t>EagleBurgmann Ibérica S.A.</t>
  </si>
  <si>
    <t>Community Analyst</t>
  </si>
  <si>
    <t>['sql', 'python', 'swift', 'tableau']</t>
  </si>
  <si>
    <t>{'analyst_tools': ['tableau'], 'programming': ['sql', 'python', 'swift']}</t>
  </si>
  <si>
    <t>Senior Data Engineer - DataStage</t>
  </si>
  <si>
    <t>ResourceTree Global Services Pvt Ltd.</t>
  </si>
  <si>
    <t>['sql', 'python', 'nosql', 'shell', 'powershell', 'hadoop', 'kafka', 'flow']</t>
  </si>
  <si>
    <t>{'libraries': ['hadoop', 'kafka'], 'other': ['flow'], 'programming': ['sql', 'python', 'nosql', 'shell', 'powershell']}</t>
  </si>
  <si>
    <t>Analytics Engagement Lead</t>
  </si>
  <si>
    <t>Jb Hi-Fi Limited</t>
  </si>
  <si>
    <t>Data Solutions Delivery Manager</t>
  </si>
  <si>
    <t>EOH</t>
  </si>
  <si>
    <t>Global Master Data Specialist</t>
  </si>
  <si>
    <t>Grifols</t>
  </si>
  <si>
    <t>['sql', 'sap', 'ms access', 'spreadsheet', 'outlook', 'word', 'excel', 'powerpoint']</t>
  </si>
  <si>
    <t>{'analyst_tools': ['sap', 'ms access', 'spreadsheet', 'outlook', 'word', 'excel', 'powerpoint'], 'programming': ['sql']}</t>
  </si>
  <si>
    <t>Wattenberg, Austria</t>
  </si>
  <si>
    <t>D. Swarovski KG</t>
  </si>
  <si>
    <t>Data Science Intern, Zalopay</t>
  </si>
  <si>
    <t>['python', 'java', 'scala', 'scikit-learn', 'hadoop', 'spark', 'tensorflow', 'pytorch']</t>
  </si>
  <si>
    <t>{'libraries': ['scikit-learn', 'hadoop', 'spark', 'tensorflow', 'pytorch'], 'programming': ['python', 'java', 'scala']}</t>
  </si>
  <si>
    <t>Flex</t>
  </si>
  <si>
    <t>Senior Energy &amp; Climate Analyst</t>
  </si>
  <si>
    <t>Ember</t>
  </si>
  <si>
    <t>['sql', 'python', 'java', 'gcp', 'databricks', 'pyspark', 'spark', 'airflow', 'jupyter']</t>
  </si>
  <si>
    <t>{'cloud': ['gcp', 'databricks'], 'libraries': ['pyspark', 'spark', 'airflow', 'jupyter'], 'programming': ['sql', 'python', 'java']}</t>
  </si>
  <si>
    <t>['sql', 'azure', 'aws', 'tableau', 'power bi', 'dax']</t>
  </si>
  <si>
    <t>{'analyst_tools': ['tableau', 'power bi', 'dax'], 'cloud': ['azure', 'aws'], 'programming': ['sql']}</t>
  </si>
  <si>
    <t>Spendesk, Inc.</t>
  </si>
  <si>
    <t>['sql', 'python', 'snowflake', 'aws', 'airflow', 'looker', 'tableau', 'power bi', 'kubernetes']</t>
  </si>
  <si>
    <t>{'analyst_tools': ['looker', 'tableau', 'power bi'], 'cloud': ['snowflake', 'aws'], 'libraries': ['airflow'], 'other': ['kubernetes'], 'programming': ['sql', 'python']}</t>
  </si>
  <si>
    <t>Junior Project Engineer</t>
  </si>
  <si>
    <t>Lleida, Spain</t>
  </si>
  <si>
    <t>Teresa Carles</t>
  </si>
  <si>
    <t>Senior Data Warehousing Specialist</t>
  </si>
  <si>
    <t>['java', 'delphi', 'python', 'sql', 'html', 'shell', 'sql server', 'oracle', 'ssrs', 'ssis']</t>
  </si>
  <si>
    <t>{'analyst_tools': ['ssrs', 'ssis'], 'cloud': ['oracle'], 'databases': ['sql server'], 'programming': ['java', 'delphi', 'python', 'sql', 'html', 'shell']}</t>
  </si>
  <si>
    <t>['python', 'r', 'numpy', 'scikit-learn', 'tensorflow', 'keras', 'pytorch', 'opencv', 'pyspark']</t>
  </si>
  <si>
    <t>{'libraries': ['numpy', 'scikit-learn', 'tensorflow', 'keras', 'pytorch', 'opencv', 'pyspark'], 'programming': ['python', 'r']}</t>
  </si>
  <si>
    <t>Fazil Chile Requiere Jefe de Growth Analytics</t>
  </si>
  <si>
    <t>FAZIL App</t>
  </si>
  <si>
    <t>['sql', 'aws', 'gcp', 'tableau']</t>
  </si>
  <si>
    <t>{'analyst_tools': ['tableau'], 'cloud': ['aws', 'gcp'], 'programming': ['sql']}</t>
  </si>
  <si>
    <t>['scala', 'python', 'sql', 'databricks', 'spark', 'excel', 'unify']</t>
  </si>
  <si>
    <t>{'analyst_tools': ['excel'], 'cloud': ['databricks'], 'libraries': ['spark'], 'programming': ['scala', 'python', 'sql'], 'sync': ['unify']}</t>
  </si>
  <si>
    <t>Data Scientist. Job in Illinois City WDTN Jobs</t>
  </si>
  <si>
    <t>Surge Technology Solutions Inc</t>
  </si>
  <si>
    <t>['python', 'sql', 'sas', 'sas', 'r', 'tableau', 'excel', 'power bi']</t>
  </si>
  <si>
    <t>{'analyst_tools': ['sas', 'tableau', 'excel', 'power bi'], 'programming': ['python', 'sql', 'sas', 'r']}</t>
  </si>
  <si>
    <t>['python', 'sql', 'r', 'scala', 'azure', 'spark']</t>
  </si>
  <si>
    <t>{'cloud': ['azure'], 'libraries': ['spark'], 'programming': ['python', 'sql', 'r', 'scala']}</t>
  </si>
  <si>
    <t>Federal Sales Engineering Leader</t>
  </si>
  <si>
    <t>Head of Data Scientists</t>
  </si>
  <si>
    <t>['c', 'python', 'r', 'sql', 'scala', 'aws', 'azure', 'git', 'docker']</t>
  </si>
  <si>
    <t>{'cloud': ['aws', 'azure'], 'other': ['git', 'docker'], 'programming': ['c', 'python', 'r', 'sql', 'scala']}</t>
  </si>
  <si>
    <t>Consultant Data Analytics</t>
  </si>
  <si>
    <t>Grant Thornton France</t>
  </si>
  <si>
    <t>['ssis', 'power bi']</t>
  </si>
  <si>
    <t>{'analyst_tools': ['ssis', 'power bi']}</t>
  </si>
  <si>
    <t>Data Engineer - Software Product Development (Remote Ohio)</t>
  </si>
  <si>
    <t>via Careers At Crown - Crown Equipment Corporation</t>
  </si>
  <si>
    <t>Crown Equipment Corporation</t>
  </si>
  <si>
    <t>(Senior) Data Scientist:in für AI Projekte M/W/D</t>
  </si>
  <si>
    <t>Analyst Intern, Marketing</t>
  </si>
  <si>
    <t>Workiva</t>
  </si>
  <si>
    <t>['spring', 'excel', 'word']</t>
  </si>
  <si>
    <t>{'analyst_tools': ['excel', 'word'], 'libraries': ['spring']}</t>
  </si>
  <si>
    <t>Développeur Data Science</t>
  </si>
  <si>
    <t>Garges-lès-Gonesse, France</t>
  </si>
  <si>
    <t>Afnor Groupe</t>
  </si>
  <si>
    <t>Data &amp; Research Coordinator - Research Scientist 3</t>
  </si>
  <si>
    <t>Sankt Paul im Lavanttal, Austria</t>
  </si>
  <si>
    <t>State of Minnesota</t>
  </si>
  <si>
    <t>['sas', 'sas', 'sql', 'crystal', 'go', 'excel', 'tableau']</t>
  </si>
  <si>
    <t>{'analyst_tools': ['sas', 'excel', 'tableau'], 'programming': ['sas', 'sql', 'crystal', 'go']}</t>
  </si>
  <si>
    <t>Junior Software Engineer for Space Applications</t>
  </si>
  <si>
    <t>Planetek Italia</t>
  </si>
  <si>
    <t>Project Manager Business Analytics</t>
  </si>
  <si>
    <t>Industrias Lowe</t>
  </si>
  <si>
    <t>['r', 'python', 'visual basic', 'sharepoint', 'power bi', 'excel']</t>
  </si>
  <si>
    <t>{'analyst_tools': ['sharepoint', 'power bi', 'excel'], 'programming': ['r', 'python', 'visual basic']}</t>
  </si>
  <si>
    <t>DXC Technology Inc.</t>
  </si>
  <si>
    <t>Senior Data Analyst 8+ years experience</t>
  </si>
  <si>
    <t>Tech Sight (Pty) Ltd</t>
  </si>
  <si>
    <t>Emprego MX C2</t>
  </si>
  <si>
    <t>Infoquest</t>
  </si>
  <si>
    <t>Skillsoft</t>
  </si>
  <si>
    <t>['python', 'r', 'sql', 'sql server', 'azure', 'spark']</t>
  </si>
  <si>
    <t>{'cloud': ['azure'], 'databases': ['sql server'], 'libraries': ['spark'], 'programming': ['python', 'r', 'sql']}</t>
  </si>
  <si>
    <t>Web Scraping and Senior Data Acquisition Engineer</t>
  </si>
  <si>
    <t>ADSTIFY SEARCH PTE. LTD.</t>
  </si>
  <si>
    <t>['python', 'html', 'sql', 'selenium', 'graphql', 'django']</t>
  </si>
  <si>
    <t>{'libraries': ['selenium', 'graphql'], 'programming': ['python', 'html', 'sql'], 'webframeworks': ['django']}</t>
  </si>
  <si>
    <t>Golder Associates Ltd.</t>
  </si>
  <si>
    <t>['python', 'powershell', 'sql', 'ssrs', 'power bi', 'dax', 'github']</t>
  </si>
  <si>
    <t>{'analyst_tools': ['ssrs', 'power bi', 'dax'], 'other': ['github'], 'programming': ['python', 'powershell', 'sql']}</t>
  </si>
  <si>
    <t>Business Intelligence Business Analyst at The Foschini Group</t>
  </si>
  <si>
    <t>The Foschini Group</t>
  </si>
  <si>
    <t>Logistics Data Analyst Ksa Trilogilogistics</t>
  </si>
  <si>
    <t>Senior/principal Analyst, Europe Wind</t>
  </si>
  <si>
    <t>FRIDAY Insurance</t>
  </si>
  <si>
    <t>['python', 'sql', 'postgresql', 'aws', 'pandas', 'airflow', 'fastapi', 'django', 'looker', 'git', 'kubernetes', 'unify']</t>
  </si>
  <si>
    <t>{'analyst_tools': ['looker'], 'cloud': ['aws'], 'databases': ['postgresql'], 'libraries': ['pandas', 'airflow'], 'other': ['git', 'kubernetes'], 'programming': ['python', 'sql'], 'sync': ['unify'], 'webframeworks': ['fastapi', 'django']}</t>
  </si>
  <si>
    <t>['python', 'scala', 'java', 'aws', 'azure', 'pyspark', 'tableau', 'power bi', 'docker', 'kubernetes']</t>
  </si>
  <si>
    <t>{'analyst_tools': ['tableau', 'power bi'], 'cloud': ['aws', 'azure'], 'libraries': ['pyspark'], 'other': ['docker', 'kubernetes'], 'programming': ['python', 'scala', 'java']}</t>
  </si>
  <si>
    <t>Kanarys Inc</t>
  </si>
  <si>
    <t>['python', 'html', 'javascript', 'sql', 'looker']</t>
  </si>
  <si>
    <t>{'analyst_tools': ['looker'], 'programming': ['python', 'html', 'javascript', 'sql']}</t>
  </si>
  <si>
    <t>['python', 'java', 'azure', 'fastapi', 'flask']</t>
  </si>
  <si>
    <t>{'cloud': ['azure'], 'programming': ['python', 'java'], 'webframeworks': ['fastapi', 'flask']}</t>
  </si>
  <si>
    <t>Versatile Staffing Solutions</t>
  </si>
  <si>
    <t>['sql', 'crystal', 'sql server', 'ssis', 'power bi', 'tableau', 'ssrs', 'excel']</t>
  </si>
  <si>
    <t>{'analyst_tools': ['ssis', 'power bi', 'tableau', 'ssrs', 'excel'], 'databases': ['sql server'], 'programming': ['sql', 'crystal']}</t>
  </si>
  <si>
    <t>Data Scientist, Python, Machine Learning, Remote</t>
  </si>
  <si>
    <t>Data BI Analyst (Entry Level)-US</t>
  </si>
  <si>
    <t>Remotelyy.Us - Looking For A Job? We Can Help! Apply Now To Land Your Next Role!</t>
  </si>
  <si>
    <t>['r', 'python', 'spark', 'excel', 'power bi', 'tableau', 'qlik']</t>
  </si>
  <si>
    <t>{'analyst_tools': ['excel', 'power bi', 'tableau', 'qlik'], 'libraries': ['spark'], 'programming': ['r', 'python']}</t>
  </si>
  <si>
    <t>['sql', 't-sql', 'visual basic', 'c++', 'c#', 'java', 'scala', 'python', 'sql server', 'azure', 'hadoop', 'spark', 'kafka', 'ssis', 'tableau', 'power bi']</t>
  </si>
  <si>
    <t>{'analyst_tools': ['ssis', 'tableau', 'power bi'], 'cloud': ['azure'], 'databases': ['sql server'], 'libraries': ['hadoop', 'spark', 'kafka'], 'programming': ['sql', 't-sql', 'visual basic', 'c++', 'c#', 'java', 'scala', 'python']}</t>
  </si>
  <si>
    <t>Cvm &amp; Analytics Lead (Performance Analytics)</t>
  </si>
  <si>
    <t>Stc</t>
  </si>
  <si>
    <t>['t-sql', 'sql', 'html', 'css', 'sql server', 'azure', 'gcp', 'aws', 'databricks', 'snowflake', 'ssis', 'excel', 'power bi']</t>
  </si>
  <si>
    <t>{'analyst_tools': ['ssis', 'excel', 'power bi'], 'cloud': ['azure', 'gcp', 'aws', 'databricks', 'snowflake'], 'databases': ['sql server'], 'programming': ['t-sql', 'sql', 'html', 'css']}</t>
  </si>
  <si>
    <t>Data Science, Consultant</t>
  </si>
  <si>
    <t>Data Engineer It</t>
  </si>
  <si>
    <t>(Senior) People Data Analyst (m/w/x)</t>
  </si>
  <si>
    <t>Grover</t>
  </si>
  <si>
    <t>12497 - Expert on data analysis</t>
  </si>
  <si>
    <t>CMCC Foundation</t>
  </si>
  <si>
    <t>['r', 'matlab', 'python', 'sql', 'html', 'numpy', 'pandas', 'express', 'linux', 'unix']</t>
  </si>
  <si>
    <t>{'libraries': ['numpy', 'pandas'], 'os': ['linux', 'unix'], 'programming': ['r', 'matlab', 'python', 'sql', 'html'], 'webframeworks': ['express']}</t>
  </si>
  <si>
    <t>Compensation Data Analyst - Now Hiring</t>
  </si>
  <si>
    <t>Senior Data Analyst (BI &amp; Data Science) (m/w/d)</t>
  </si>
  <si>
    <t>via Western Slope Now Jobs</t>
  </si>
  <si>
    <t>DEVnet GmbH</t>
  </si>
  <si>
    <t>['python', 'r', 'tableau', 'qlik']</t>
  </si>
  <si>
    <t>{'analyst_tools': ['tableau', 'qlik'], 'programming': ['python', 'r']}</t>
  </si>
  <si>
    <t>Real World Evidence Data Analytics</t>
  </si>
  <si>
    <t>['sas', 'sas', 'r', 'sap']</t>
  </si>
  <si>
    <t>{'analyst_tools': ['sas', 'sap'], 'programming': ['sas', 'r']}</t>
  </si>
  <si>
    <t>Sr. Engineer Permits</t>
  </si>
  <si>
    <t>Angi</t>
  </si>
  <si>
    <t>['sql', 'snowflake', 'looker', 'excel', 'ssrs', 'tableau']</t>
  </si>
  <si>
    <t>{'analyst_tools': ['looker', 'excel', 'ssrs', 'tableau'], 'cloud': ['snowflake'], 'programming': ['sql']}</t>
  </si>
  <si>
    <t>Aroma City Group</t>
  </si>
  <si>
    <t>DATA ANALYST/SOFTWARE ENGINEER junior/middle</t>
  </si>
  <si>
    <t>Lead Strategy and Analytics</t>
  </si>
  <si>
    <t>HeadHR</t>
  </si>
  <si>
    <t>['sql', 'no-sql', 'azure', 'databricks', 'spark', 'ssis', 'git']</t>
  </si>
  <si>
    <t>{'analyst_tools': ['ssis'], 'cloud': ['azure', 'databricks'], 'libraries': ['spark'], 'other': ['git'], 'programming': ['sql', 'no-sql']}</t>
  </si>
  <si>
    <t>Data Engineer Cloudera Data Platform  ( Streaming- Kafka )</t>
  </si>
  <si>
    <t>['python', 'nosql', 'mongodb', 'mongodb', 'java', 'scala', 'couchbase', 'kafka', 'pyspark', 'spark', 'yarn', 'git', 'jenkins', 'gitlab', 'ansible', 'docker', 'kubernetes']</t>
  </si>
  <si>
    <t>{'databases': ['mongodb', 'couchbase'], 'libraries': ['kafka', 'pyspark', 'spark'], 'other': ['yarn', 'git', 'jenkins', 'gitlab', 'ansible', 'docker', 'kubernetes'], 'programming': ['python', 'nosql', 'mongodb', 'java', 'scala']}</t>
  </si>
  <si>
    <t>GK HR Consulting India Pvt. Ltd.</t>
  </si>
  <si>
    <t>['python', 'java', 'scala', 'nosql', 'azure', 'databricks', 'hadoop', 'spark']</t>
  </si>
  <si>
    <t>{'cloud': ['azure', 'databricks'], 'libraries': ['hadoop', 'spark'], 'programming': ['python', 'java', 'scala', 'nosql']}</t>
  </si>
  <si>
    <t>Employment and Training Administration</t>
  </si>
  <si>
    <t>Senior Data Analyst Adoption and Impact Measurement - Full-time ...</t>
  </si>
  <si>
    <t>['firebase', 'firebase', 'tableau', 'word', 'powerpoint', 'visio', 'sharepoint', 'excel']</t>
  </si>
  <si>
    <t>{'analyst_tools': ['tableau', 'word', 'powerpoint', 'visio', 'sharepoint', 'excel'], 'cloud': ['firebase'], 'databases': ['firebase']}</t>
  </si>
  <si>
    <t>Manager- Analytics/Decision Sciences</t>
  </si>
  <si>
    <t>['python', 'sql', 'pyspark', 'keras', 'tensorflow', 'alteryx', 'excel']</t>
  </si>
  <si>
    <t>{'analyst_tools': ['alteryx', 'excel'], 'libraries': ['pyspark', 'keras', 'tensorflow'], 'programming': ['python', 'sql']}</t>
  </si>
  <si>
    <t>Sr. Database Architect</t>
  </si>
  <si>
    <t>Padam Mobility</t>
  </si>
  <si>
    <t>Health Care Data Analyst</t>
  </si>
  <si>
    <t>Information/Data Architect</t>
  </si>
  <si>
    <t>['snowflake', 'oracle']</t>
  </si>
  <si>
    <t>{'cloud': ['snowflake', 'oracle']}</t>
  </si>
  <si>
    <t>Senior Data Analyst | Product Analytics</t>
  </si>
  <si>
    <t>Data Analyst Revenue Growth Management</t>
  </si>
  <si>
    <t>Hansen Technologies</t>
  </si>
  <si>
    <t>['java', 'sql', 'perl', 'bash', 'spring', 'linux', 'jenkins', 'bitbucket', 'git', 'jira']</t>
  </si>
  <si>
    <t>{'async': ['jira'], 'libraries': ['spring'], 'os': ['linux'], 'other': ['jenkins', 'bitbucket', 'git'], 'programming': ['java', 'sql', 'perl', 'bash']}</t>
  </si>
  <si>
    <t>Data Scientist (All Levels)</t>
  </si>
  <si>
    <t>via Noblis - Careers - ICIMS</t>
  </si>
  <si>
    <t>Tea Ergo Inc.</t>
  </si>
  <si>
    <t>['c', 'sql', 'php', 'java']</t>
  </si>
  <si>
    <t>{'programming': ['c', 'sql', 'php', 'java']}</t>
  </si>
  <si>
    <t>Senior Data Engineer, European Bank - Hybrid</t>
  </si>
  <si>
    <t>['sql', 'python', 'nosql', 'azure', 'aws', 'gcp', 'airflow', 'spark', 'kafka']</t>
  </si>
  <si>
    <t>{'cloud': ['azure', 'aws', 'gcp'], 'libraries': ['airflow', 'spark', 'kafka'], 'programming': ['sql', 'python', 'nosql']}</t>
  </si>
  <si>
    <t>['python', 'databricks', 'git']</t>
  </si>
  <si>
    <t>{'cloud': ['databricks'], 'other': ['git'], 'programming': ['python']}</t>
  </si>
  <si>
    <t>Senior SAS Developer | SEB, Stockholm</t>
  </si>
  <si>
    <t>['cobol', 'sas', 'sas', 'gcp']</t>
  </si>
  <si>
    <t>{'analyst_tools': ['sas'], 'cloud': ['gcp'], 'programming': ['cobol', 'sas']}</t>
  </si>
  <si>
    <t>['sql', 'python', 'aws', 'redshift', 'azure', 'matplotlib', 'plotly', 'kafka', 'numpy', 'scikit-learn', 'tableau', 'docker']</t>
  </si>
  <si>
    <t>{'analyst_tools': ['tableau'], 'cloud': ['aws', 'redshift', 'azure'], 'libraries': ['matplotlib', 'plotly', 'kafka', 'numpy', 'scikit-learn'], 'other': ['docker'], 'programming': ['sql', 'python']}</t>
  </si>
  <si>
    <t>Data Engineer La plaine saint-denis</t>
  </si>
  <si>
    <t>Le Groupe La Poste</t>
  </si>
  <si>
    <t>Fountain House Inc</t>
  </si>
  <si>
    <t>['sql', 'python', 'tableau', 'excel', 'power bi', 'sharepoint', 'outlook']</t>
  </si>
  <si>
    <t>{'analyst_tools': ['tableau', 'excel', 'power bi', 'sharepoint', 'outlook'], 'programming': ['sql', 'python']}</t>
  </si>
  <si>
    <t>Abbott Laboratories company</t>
  </si>
  <si>
    <t>['sql', 'sql server', 'mysql', 'oracle', 'azure', 'power bi', 'sharepoint']</t>
  </si>
  <si>
    <t>{'analyst_tools': ['power bi', 'sharepoint'], 'cloud': ['oracle', 'azure'], 'databases': ['sql server', 'mysql'], 'programming': ['sql']}</t>
  </si>
  <si>
    <t>Alter Domus</t>
  </si>
  <si>
    <t>['html', 'c#', 'sharepoint', 'word', 'excel', 'powerpoint']</t>
  </si>
  <si>
    <t>{'analyst_tools': ['sharepoint', 'word', 'excel', 'powerpoint'], 'programming': ['html', 'c#']}</t>
  </si>
  <si>
    <t>Data Analyst Cloud</t>
  </si>
  <si>
    <t>['sql', 'python', 'sql server', 'dynamodb', 'redshift', 'power bi', 'tableau']</t>
  </si>
  <si>
    <t>{'analyst_tools': ['power bi', 'tableau'], 'cloud': ['redshift'], 'databases': ['sql server', 'dynamodb'], 'programming': ['sql', 'python']}</t>
  </si>
  <si>
    <t>Graduate Location Data Analyst - Geodetic</t>
  </si>
  <si>
    <t>Land Information NZ</t>
  </si>
  <si>
    <t>['sql', 'snowflake', 'tableau', 'sheets']</t>
  </si>
  <si>
    <t>{'analyst_tools': ['tableau', 'sheets'], 'cloud': ['snowflake'], 'programming': ['sql']}</t>
  </si>
  <si>
    <t>Network Engineer L3</t>
  </si>
  <si>
    <t>Next Ventures Ltd</t>
  </si>
  <si>
    <t>Diversify Intelligent Staffing Solutions Inc</t>
  </si>
  <si>
    <t>S2E | Business Technology Consultants</t>
  </si>
  <si>
    <t>['python', 'scala', 'java', 'ruby', 'ruby', 'go', 'sql', 'nosql', 'mongodb', 'mongodb', 'cassandra', 'aws', 'azure', 'spark', 'pyspark', 'hadoop', 'gdpr']</t>
  </si>
  <si>
    <t>{'cloud': ['aws', 'azure'], 'databases': ['mongodb', 'cassandra'], 'libraries': ['spark', 'pyspark', 'hadoop', 'gdpr'], 'programming': ['python', 'scala', 'java', 'ruby', 'go', 'sql', 'nosql', 'mongodb'], 'webframeworks': ['ruby']}</t>
  </si>
  <si>
    <t>Senior Software Engineer - Data Engineering (Java/Spark)</t>
  </si>
  <si>
    <t>Data Analyst/Oracle DBA</t>
  </si>
  <si>
    <t>East Yaphank, NY</t>
  </si>
  <si>
    <t>Tokopedia</t>
  </si>
  <si>
    <t>['python', 'sql', 'java', 'golang']</t>
  </si>
  <si>
    <t>{'programming': ['python', 'sql', 'java', 'golang']}</t>
  </si>
  <si>
    <t>Dew software</t>
  </si>
  <si>
    <t>['java', 'unix', 'git', 'bitbucket', 'jenkins', 'docker']</t>
  </si>
  <si>
    <t>{'os': ['unix'], 'other': ['git', 'bitbucket', 'jenkins', 'docker'], 'programming': ['java']}</t>
  </si>
  <si>
    <t>A.I. Pacific Consultants</t>
  </si>
  <si>
    <t>['sql', 'sql server', 'postgresql', 'excel']</t>
  </si>
  <si>
    <t>{'analyst_tools': ['excel'], 'databases': ['sql server', 'postgresql'], 'programming': ['sql']}</t>
  </si>
  <si>
    <t>['sql', 'python', 'r', 'nosql', 'snowflake', 'azure', 'aws', 'tableau', 'looker', 'git']</t>
  </si>
  <si>
    <t>{'analyst_tools': ['tableau', 'looker'], 'cloud': ['snowflake', 'azure', 'aws'], 'other': ['git'], 'programming': ['sql', 'python', 'r', 'nosql']}</t>
  </si>
  <si>
    <t>['sql', 'azure', 'excel', 'power bi', 'sharepoint']</t>
  </si>
  <si>
    <t>{'analyst_tools': ['excel', 'power bi', 'sharepoint'], 'cloud': ['azure'], 'programming': ['sql']}</t>
  </si>
  <si>
    <t>TENTACLE TECH SSO SDN BHD</t>
  </si>
  <si>
    <t>['t-sql', 'sql', 'javascript', 'sql server', 'azure', 'snowflake', 'ssis', 'power bi', 'ssrs']</t>
  </si>
  <si>
    <t>{'analyst_tools': ['ssis', 'power bi', 'ssrs'], 'cloud': ['azure', 'snowflake'], 'databases': ['sql server'], 'programming': ['t-sql', 'sql', 'javascript']}</t>
  </si>
  <si>
    <t>['python', 'tensorflow', 'git']</t>
  </si>
  <si>
    <t>{'libraries': ['tensorflow'], 'other': ['git'], 'programming': ['python']}</t>
  </si>
  <si>
    <t>online analyst</t>
  </si>
  <si>
    <t>Militaire Inlichtingen- en Veiligheidsdienst</t>
  </si>
  <si>
    <t>Cajaarequipa</t>
  </si>
  <si>
    <t>CMGI Sdn Bhd</t>
  </si>
  <si>
    <t>BI Data Engineer II - Full-time / Part-time</t>
  </si>
  <si>
    <t>Diaconia</t>
  </si>
  <si>
    <t>['python', 'sql', 'go', 'databricks', 'aws', 'azure', 'gcp', 'spark', 'pyspark', 'airflow', 'github']</t>
  </si>
  <si>
    <t>{'cloud': ['databricks', 'aws', 'azure', 'gcp'], 'libraries': ['spark', 'pyspark', 'airflow'], 'other': ['github'], 'programming': ['python', 'sql', 'go']}</t>
  </si>
  <si>
    <t>Data Engineer With Azure Databricks Experience</t>
  </si>
  <si>
    <t>BI Analyst - Lead</t>
  </si>
  <si>
    <t>TRC Staffing</t>
  </si>
  <si>
    <t>['sql', 'go', 'python', 'aws', 'redshift', 'spark', 'kafka', 'word', 'git']</t>
  </si>
  <si>
    <t>{'analyst_tools': ['word'], 'cloud': ['aws', 'redshift'], 'libraries': ['spark', 'kafka'], 'other': ['git'], 'programming': ['sql', 'go', 'python']}</t>
  </si>
  <si>
    <t>Altumware Sc</t>
  </si>
  <si>
    <t>['powershell', 'python', 'sql', 'mysql', 'sql server', 'azure', 'databricks']</t>
  </si>
  <si>
    <t>{'cloud': ['azure', 'databricks'], 'databases': ['mysql', 'sql server'], 'programming': ['powershell', 'python', 'sql']}</t>
  </si>
  <si>
    <t>Senior Engineers</t>
  </si>
  <si>
    <t>Voort B.V.</t>
  </si>
  <si>
    <t>['nosql', 'sql', 'python', 'go', 'scala', 'postgresql', 'neo4j', 'azure', 'gcp', 'graphql']</t>
  </si>
  <si>
    <t>{'cloud': ['azure', 'gcp'], 'databases': ['postgresql', 'neo4j'], 'libraries': ['graphql'], 'programming': ['nosql', 'sql', 'python', 'go', 'scala']}</t>
  </si>
  <si>
    <t>['python', 'c++', 'c#']</t>
  </si>
  <si>
    <t>{'programming': ['python', 'c++', 'c#']}</t>
  </si>
  <si>
    <t>['sql', 'shell', 'java', 'sql server', 'mysql', 'postgresql', 'snowflake', 'azure', 'power bi', 'tableau', 'jenkins', 'git', 'jira']</t>
  </si>
  <si>
    <t>{'analyst_tools': ['power bi', 'tableau'], 'async': ['jira'], 'cloud': ['snowflake', 'azure'], 'databases': ['sql server', 'mysql', 'postgresql'], 'other': ['jenkins', 'git'], 'programming': ['sql', 'shell', 'java']}</t>
  </si>
  <si>
    <t>Consultant DATA</t>
  </si>
  <si>
    <t>Onepoint</t>
  </si>
  <si>
    <t>Senior Data Scientist, Python/Pytorch, Fully Remote, COR4895d</t>
  </si>
  <si>
    <t>['shell', 'oracle', 'kafka', 'pyspark', 'tableau', 'power bi', 'yarn']</t>
  </si>
  <si>
    <t>{'analyst_tools': ['tableau', 'power bi'], 'cloud': ['oracle'], 'libraries': ['kafka', 'pyspark'], 'other': ['yarn'], 'programming': ['shell']}</t>
  </si>
  <si>
    <t>Navatech Group</t>
  </si>
  <si>
    <t>['python', 'c', 'c++', 'java', 'sql', 'cassandra', 'hadoop', 'spark', 'tableau']</t>
  </si>
  <si>
    <t>{'analyst_tools': ['tableau'], 'databases': ['cassandra'], 'libraries': ['hadoop', 'spark'], 'programming': ['python', 'c', 'c++', 'java', 'sql']}</t>
  </si>
  <si>
    <t>Dreamdata.io</t>
  </si>
  <si>
    <t>['sql', 'python', 'bigquery', 'snowflake', 'aws', 'redshift', 'azure', 'pandas', 'tidyr', 'dplyr', 'looker', 'tableau', 'power bi', 'alteryx', 'github', 'gitlab']</t>
  </si>
  <si>
    <t>{'analyst_tools': ['looker', 'tableau', 'power bi', 'alteryx'], 'cloud': ['bigquery', 'snowflake', 'aws', 'redshift', 'azure'], 'libraries': ['pandas', 'tidyr', 'dplyr'], 'other': ['github', 'gitlab'], 'programming': ['sql', 'python']}</t>
  </si>
  <si>
    <t>['sql', 'r', 'python', 'swift', 'hadoop', 'spark']</t>
  </si>
  <si>
    <t>{'libraries': ['hadoop', 'spark'], 'programming': ['sql', 'r', 'python', 'swift']}</t>
  </si>
  <si>
    <t>['r', 'sas', 'sas', 'php', 'java', 'spss']</t>
  </si>
  <si>
    <t>{'analyst_tools': ['sas', 'spss'], 'programming': ['r', 'sas', 'php', 'java']}</t>
  </si>
  <si>
    <t>Computing Engineer</t>
  </si>
  <si>
    <t>['powershell', 'sharepoint', 'gitlab']</t>
  </si>
  <si>
    <t>{'analyst_tools': ['sharepoint'], 'other': ['gitlab'], 'programming': ['powershell']}</t>
  </si>
  <si>
    <t>Consultor Sr. Data Scientist</t>
  </si>
  <si>
    <t>Cognodata</t>
  </si>
  <si>
    <t>Longbenton, Newcastle upon Tyne, UK</t>
  </si>
  <si>
    <t>[Senior/Middle] Business Intelligence Engineer</t>
  </si>
  <si>
    <t>OrientSoftware Development</t>
  </si>
  <si>
    <t>['sql', 'sql server', 'azure', 'databricks', 'power bi', 'sap', 'sharepoint']</t>
  </si>
  <si>
    <t>{'analyst_tools': ['power bi', 'sap', 'sharepoint'], 'cloud': ['azure', 'databricks'], 'databases': ['sql server'], 'programming': ['sql']}</t>
  </si>
  <si>
    <t>Data Analytics Engineering Lead - Up to 4000 USD</t>
  </si>
  <si>
    <t>['sql', 'mongodb', 'mongodb', 'sas', 'sas', 'python', 'mysql', 'sql server', 'db2', 'postgresql', 'oracle', 'databricks', 'aws', 'redshift', 'gcp', 'bigquery', 'azure', 'power bi', 'tableau', 'looker', 'ssrs', 'qlik', 'cognos', 'ssis', 'git', 'github', 'terraform']</t>
  </si>
  <si>
    <t>{'analyst_tools': ['sas', 'power bi', 'tableau', 'looker', 'ssrs', 'qlik', 'cognos', 'ssis'], 'cloud': ['oracle', 'databricks', 'aws', 'redshift', 'gcp', 'bigquery', 'azure'], 'databases': ['mongodb', 'mysql', 'sql server', 'db2', 'postgresql'], 'other': ['git', 'github', 'terraform'], 'programming': ['sql', 'mongodb', 'sas', 'python']}</t>
  </si>
  <si>
    <t>via HiJOBS</t>
  </si>
  <si>
    <t>Royal Mail Group</t>
  </si>
  <si>
    <t>BC Patient Safety &amp; Quality Council</t>
  </si>
  <si>
    <t>['python', 'r', 'sql', 'aws', 'azure', 'gcp', 'hadoop', 'spark', 'kafka', 'tableau', 'power bi', 'git']</t>
  </si>
  <si>
    <t>{'analyst_tools': ['tableau', 'power bi'], 'cloud': ['aws', 'azure', 'gcp'], 'libraries': ['hadoop', 'spark', 'kafka'], 'other': ['git'], 'programming': ['python', 'r', 'sql']}</t>
  </si>
  <si>
    <t>Data Analyst- NPI Supply Chain Ops Team</t>
  </si>
  <si>
    <t>['sql', 'python', 'r', 'javascript', 'c', 'spss', 'tableau']</t>
  </si>
  <si>
    <t>{'analyst_tools': ['spss', 'tableau'], 'programming': ['sql', 'python', 'r', 'javascript', 'c']}</t>
  </si>
  <si>
    <t>['python', 'sql', 'aws', 'databricks', 'spark', 'airflow', 'github']</t>
  </si>
  <si>
    <t>{'cloud': ['aws', 'databricks'], 'libraries': ['spark', 'airflow'], 'other': ['github'], 'programming': ['python', 'sql']}</t>
  </si>
  <si>
    <t>Client Services IT/Data, Sr Associate</t>
  </si>
  <si>
    <t>Plaça de Postdoc Position in Data-driven Modelling</t>
  </si>
  <si>
    <t>Centre Internacional de Mètodes Numèrics a l'Enginyeria (CIMNE)</t>
  </si>
  <si>
    <t>Product Architect</t>
  </si>
  <si>
    <t>Konn Technologies</t>
  </si>
  <si>
    <t>['sql', 'java', 'oracle', 'unix']</t>
  </si>
  <si>
    <t>{'cloud': ['oracle'], 'os': ['unix'], 'programming': ['sql', 'java']}</t>
  </si>
  <si>
    <t>DevOps Data Engineer 100%</t>
  </si>
  <si>
    <t>Payerne, Switzerland</t>
  </si>
  <si>
    <t>Boschung Management SA</t>
  </si>
  <si>
    <t>['bash', 'python', 'postgresql', 'mysql', 'ansible']</t>
  </si>
  <si>
    <t>{'databases': ['postgresql', 'mysql'], 'other': ['ansible'], 'programming': ['bash', 'python']}</t>
  </si>
  <si>
    <t>Teleperformance Colombia</t>
  </si>
  <si>
    <t>Earable® Neuroscience</t>
  </si>
  <si>
    <t>['python', 'tensorflow', 'pytorch', 'keras']</t>
  </si>
  <si>
    <t>{'libraries': ['tensorflow', 'pytorch', 'keras'], 'programming': ['python']}</t>
  </si>
  <si>
    <t>Chief Engineer (Day Shift)</t>
  </si>
  <si>
    <t>Data Engineer Tunisia - Tunis - Sofrecom Tunisie</t>
  </si>
  <si>
    <t>Analyst/Consultant, Real World Insights</t>
  </si>
  <si>
    <t>['sql', 'python', 'aws', 'azure', 'tensorflow', 'pytorch', 'tableau']</t>
  </si>
  <si>
    <t>{'analyst_tools': ['tableau'], 'cloud': ['aws', 'azure'], 'libraries': ['tensorflow', 'pytorch'], 'programming': ['sql', 'python']}</t>
  </si>
  <si>
    <t>Senior Manager I, Data Science - E2E</t>
  </si>
  <si>
    <t>['python', 'r', 'scala', 'sql', 'azure', 'tensorflow', 'pytorch', 'mxnet', 'pyspark', 'spark', 'git']</t>
  </si>
  <si>
    <t>{'cloud': ['azure'], 'libraries': ['tensorflow', 'pytorch', 'mxnet', 'pyspark', 'spark'], 'other': ['git'], 'programming': ['python', 'r', 'scala', 'sql']}</t>
  </si>
  <si>
    <t>['sql', 'nosql', 'mongodb', 'mongodb', 'python', 'cassandra', 'aws', 'jupyter', 'pandas', 'matplotlib', 'airflow', 'hadoop', 'spark', 'kafka', 'docker', 'git']</t>
  </si>
  <si>
    <t>{'cloud': ['aws'], 'databases': ['mongodb', 'cassandra'], 'libraries': ['jupyter', 'pandas', 'matplotlib', 'airflow', 'hadoop', 'spark', 'kafka'], 'other': ['docker', 'git'], 'programming': ['sql', 'nosql', 'mongodb', 'python']}</t>
  </si>
  <si>
    <t>T4V Srl</t>
  </si>
  <si>
    <t>Data Scientist (Machine Learning, Python 4 -9 Years)</t>
  </si>
  <si>
    <t>['python', 'sql', 'nosql', 'javascript', 'tensorflow', 'react', 'django', 'flask']</t>
  </si>
  <si>
    <t>{'libraries': ['tensorflow', 'react'], 'programming': ['python', 'sql', 'nosql', 'javascript'], 'webframeworks': ['django', 'flask']}</t>
  </si>
  <si>
    <t>Data Scientist im Restwertrisikomanagement</t>
  </si>
  <si>
    <t>Senior Bigdata Developer</t>
  </si>
  <si>
    <t>['python', 'gcp', 'terraform']</t>
  </si>
  <si>
    <t>{'cloud': ['gcp'], 'other': ['terraform'], 'programming': ['python']}</t>
  </si>
  <si>
    <t>Solutions Lab</t>
  </si>
  <si>
    <t>['python', 'sql', 'pandas', 'airflow']</t>
  </si>
  <si>
    <t>{'libraries': ['pandas', 'airflow'], 'programming': ['python', 'sql']}</t>
  </si>
  <si>
    <t>Lead Data Scientist - NLP/Deep Learning/Computer Vision</t>
  </si>
  <si>
    <t>['python', 'no-sql', 'azure', 'aws', 'gcp', 'svn']</t>
  </si>
  <si>
    <t>{'cloud': ['azure', 'aws', 'gcp'], 'other': ['svn'], 'programming': ['python', 'no-sql']}</t>
  </si>
  <si>
    <t>Data Hackathon</t>
  </si>
  <si>
    <t>Just Knock srl</t>
  </si>
  <si>
    <t>Data Analyst- Supply Chain</t>
  </si>
  <si>
    <t>Platform Lead Engineer</t>
  </si>
  <si>
    <t>['javascript', 'c#', 'vb.net', 'html', 'oracle']</t>
  </si>
  <si>
    <t>{'cloud': ['oracle'], 'programming': ['javascript', 'c#', 'vb.net', 'html']}</t>
  </si>
  <si>
    <t>Bishkek, Kyrgyzstan</t>
  </si>
  <si>
    <t>via DevKG</t>
  </si>
  <si>
    <t>Demir Kyrgyz International Bank</t>
  </si>
  <si>
    <t>['python', 'sql', 'postgresql', 'oracle', 'airflow', 'spark', 'git', 'docker']</t>
  </si>
  <si>
    <t>{'cloud': ['oracle'], 'databases': ['postgresql'], 'libraries': ['airflow', 'spark'], 'other': ['git', 'docker'], 'programming': ['python', 'sql']}</t>
  </si>
  <si>
    <t>Hour Consulting</t>
  </si>
  <si>
    <t>['python', 'sql', 'mysql', 'redis', 'elasticsearch', 'airflow']</t>
  </si>
  <si>
    <t>{'databases': ['mysql', 'redis', 'elasticsearch'], 'libraries': ['airflow'], 'programming': ['python', 'sql']}</t>
  </si>
  <si>
    <t>Data Analyst, Carrier Consulting (can be remote)</t>
  </si>
  <si>
    <t>Lockton</t>
  </si>
  <si>
    <t>['power bi', 'dax', 'word', 'spreadsheet']</t>
  </si>
  <si>
    <t>{'analyst_tools': ['power bi', 'dax', 'word', 'spreadsheet']}</t>
  </si>
  <si>
    <t>Frontend Data Engineer</t>
  </si>
  <si>
    <t>['sql', 'python', 'mysql', 'redshift', 'aws', 'tableau']</t>
  </si>
  <si>
    <t>{'analyst_tools': ['tableau'], 'cloud': ['redshift', 'aws'], 'databases': ['mysql'], 'programming': ['sql', 'python']}</t>
  </si>
  <si>
    <t>Share Local Media</t>
  </si>
  <si>
    <t>['sql', 'python', 'r', 'spark', 'hadoop', 'jupyter', 'excel', 'looker', 'tableau']</t>
  </si>
  <si>
    <t>{'analyst_tools': ['excel', 'looker', 'tableau'], 'libraries': ['spark', 'hadoop', 'jupyter'], 'programming': ['sql', 'python', 'r']}</t>
  </si>
  <si>
    <t>['sql', 'python', 'databricks', 'azure', 'pyspark', 'git', 'docker']</t>
  </si>
  <si>
    <t>{'cloud': ['databricks', 'azure'], 'libraries': ['pyspark'], 'other': ['git', 'docker'], 'programming': ['sql', 'python']}</t>
  </si>
  <si>
    <t>Data Scientist - Finance/Banking Domain</t>
  </si>
  <si>
    <t>['sql', 't-sql', 'sql server', 'flow']</t>
  </si>
  <si>
    <t>{'databases': ['sql server'], 'other': ['flow'], 'programming': ['sql', 't-sql']}</t>
  </si>
  <si>
    <t>['sql', 'sql server', 'db2', 'oracle', 'hadoop']</t>
  </si>
  <si>
    <t>{'cloud': ['oracle'], 'databases': ['sql server', 'db2'], 'libraries': ['hadoop'], 'programming': ['sql']}</t>
  </si>
  <si>
    <t>Metropolitan Life</t>
  </si>
  <si>
    <t>ETEAM WORKFORCE PTE. LTD.</t>
  </si>
  <si>
    <t>['java', 'sql', 'cassandra', 'colocation', 'spring', 'spark']</t>
  </si>
  <si>
    <t>{'cloud': ['colocation'], 'databases': ['cassandra'], 'libraries': ['spring', 'spark'], 'programming': ['java', 'sql']}</t>
  </si>
  <si>
    <t>Financial Data Associate Ml</t>
  </si>
  <si>
    <t>Assistant Data Engineer h/f</t>
  </si>
  <si>
    <t>['python', 'sql', 'gcp', 'airflow', 'linux', 'docker', 'kubernetes', 'git']</t>
  </si>
  <si>
    <t>{'cloud': ['gcp'], 'libraries': ['airflow'], 'os': ['linux'], 'other': ['docker', 'kubernetes', 'git'], 'programming': ['python', 'sql']}</t>
  </si>
  <si>
    <t>Funding Societies</t>
  </si>
  <si>
    <t>['sql', 'tableau', 'qlik']</t>
  </si>
  <si>
    <t>{'analyst_tools': ['tableau', 'qlik'], 'programming': ['sql']}</t>
  </si>
  <si>
    <t>Data Engineer- Cape Town - up to R900k Per annum</t>
  </si>
  <si>
    <t>['python', 'sql', 'ssrs', 'ssis']</t>
  </si>
  <si>
    <t>{'analyst_tools': ['ssrs', 'ssis'], 'programming': ['python', 'sql']}</t>
  </si>
  <si>
    <t>Data Engineer - ETL [T500-6551]</t>
  </si>
  <si>
    <t>lululemon</t>
  </si>
  <si>
    <t>(5426) Data Scientist with Security Clearance</t>
  </si>
  <si>
    <t>Iamus Consulting, Inc.</t>
  </si>
  <si>
    <t>Sage Group PLC</t>
  </si>
  <si>
    <t>Data Analytics &amp; Business Intelligence Analyst</t>
  </si>
  <si>
    <t>['go', 'sql', 'scala', 'python', 'aws', 'databricks', 'spark', 'tableau', 'looker']</t>
  </si>
  <si>
    <t>{'analyst_tools': ['tableau', 'looker'], 'cloud': ['aws', 'databricks'], 'libraries': ['spark'], 'programming': ['go', 'sql', 'scala', 'python']}</t>
  </si>
  <si>
    <t>Principal/Sr. Principal Data Scientist</t>
  </si>
  <si>
    <t>['sql', 'python', 'aws', 'pyspark', 'spark']</t>
  </si>
  <si>
    <t>{'cloud': ['aws'], 'libraries': ['pyspark', 'spark'], 'programming': ['sql', 'python']}</t>
  </si>
  <si>
    <t>Parexel International Corporation</t>
  </si>
  <si>
    <t>Data Analyst 3. Job in Fairfax My Valley Jobs Today</t>
  </si>
  <si>
    <t>Power BI Business Analyst</t>
  </si>
  <si>
    <t>['sql', 'sql server', 'azure', 'power bi', 'tableau', 'qlik', 'dax']</t>
  </si>
  <si>
    <t>{'analyst_tools': ['power bi', 'tableau', 'qlik', 'dax'], 'cloud': ['azure'], 'databases': ['sql server'], 'programming': ['sql']}</t>
  </si>
  <si>
    <t>['macos', 'tableau']</t>
  </si>
  <si>
    <t>{'analyst_tools': ['tableau'], 'os': ['macos']}</t>
  </si>
  <si>
    <t>Staff Outsourcing Solutions</t>
  </si>
  <si>
    <t>['sql', 'jenkins', 'jira']</t>
  </si>
  <si>
    <t>{'async': ['jira'], 'other': ['jenkins'], 'programming': ['sql']}</t>
  </si>
  <si>
    <t>Senior Research Actuary</t>
  </si>
  <si>
    <t>['sas', 'sas', 'r', 'sql', 'vba', 'python', 'word', 'powerpoint', 'outlook', 'excel']</t>
  </si>
  <si>
    <t>{'analyst_tools': ['sas', 'word', 'powerpoint', 'outlook', 'excel'], 'programming': ['sas', 'r', 'sql', 'vba', 'python']}</t>
  </si>
  <si>
    <t>via EMPREGO.pt</t>
  </si>
  <si>
    <t>['python', 'r', 'sql', 'azure', 'aws', 'tableau', 'power bi']</t>
  </si>
  <si>
    <t>{'analyst_tools': ['tableau', 'power bi'], 'cloud': ['azure', 'aws'], 'programming': ['python', 'r', 'sql']}</t>
  </si>
  <si>
    <t>Consumer Analyst</t>
  </si>
  <si>
    <t>Scientist 3, Data Science</t>
  </si>
  <si>
    <t>['python', 'r', 'sql', 'nosql', 'aws', 'gcp', 'tensorflow', 'hadoop', 'spark']</t>
  </si>
  <si>
    <t>{'cloud': ['aws', 'gcp'], 'libraries': ['tensorflow', 'hadoop', 'spark'], 'programming': ['python', 'r', 'sql', 'nosql']}</t>
  </si>
  <si>
    <t>Bkav</t>
  </si>
  <si>
    <t>['python', 'sql', 'java', 'hadoop', 'kafka', 'spark']</t>
  </si>
  <si>
    <t>{'libraries': ['hadoop', 'kafka', 'spark'], 'programming': ['python', 'sql', 'java']}</t>
  </si>
  <si>
    <t>ALTERNANCE Data Scientist F/H</t>
  </si>
  <si>
    <t>Yvetot, France</t>
  </si>
  <si>
    <t>Python Cloud Deployment Engineer</t>
  </si>
  <si>
    <t>['python', 'sql', 'nosql', 'mongodb', 'mongodb', 'powershell', 'bash', 'c#', 'c++', 'postgresql', 'sql server', 'aws', 'azure', 'gcp', 'oracle', 'linux', 'windows', 'kubernetes', 'docker']</t>
  </si>
  <si>
    <t>{'cloud': ['aws', 'azure', 'gcp', 'oracle'], 'databases': ['mongodb', 'postgresql', 'sql server'], 'os': ['linux', 'windows'], 'other': ['kubernetes', 'docker'], 'programming': ['python', 'sql', 'nosql', 'mongodb', 'powershell', 'bash', 'c#', 'c++']}</t>
  </si>
  <si>
    <t>Engineer, Business Operations( Data Analytics )</t>
  </si>
  <si>
    <t>Data Analyst - Top Secret Required - Now Hiring</t>
  </si>
  <si>
    <t>WorkFusion</t>
  </si>
  <si>
    <t>['java', 'python', 'aws', 'gcp', 'azure', 'spring', 'docker', 'jenkins', 'kubernetes', 'jira', 'webex']</t>
  </si>
  <si>
    <t>{'async': ['jira'], 'cloud': ['aws', 'gcp', 'azure'], 'libraries': ['spring'], 'other': ['docker', 'jenkins', 'kubernetes'], 'programming': ['java', 'python'], 'sync': ['webex']}</t>
  </si>
  <si>
    <t>['r', 'word', 'powerpoint', 'excel']</t>
  </si>
  <si>
    <t>{'analyst_tools': ['word', 'powerpoint', 'excel'], 'programming': ['r']}</t>
  </si>
  <si>
    <t>Goldmann Personaldienste Inci Kaygisuz</t>
  </si>
  <si>
    <t>Senior Data Scientist (Experienced Level Professional)</t>
  </si>
  <si>
    <t>Xurpas Enterprise Inc</t>
  </si>
  <si>
    <t>Center of Excellence Manager for Data and Analytics</t>
  </si>
  <si>
    <t>Fall Centralized Data Science and Analytics Intern - Full-time ...</t>
  </si>
  <si>
    <t>National Futures Association</t>
  </si>
  <si>
    <t>['python', 'r', 'sql', 'matlab', 'azure', 'tableau', 'git']</t>
  </si>
  <si>
    <t>{'analyst_tools': ['tableau'], 'cloud': ['azure'], 'other': ['git'], 'programming': ['python', 'r', 'sql', 'matlab']}</t>
  </si>
  <si>
    <t>['visual basic', 'python', 'sql', 'pandas', 'numpy', 'seaborn', 'matplotlib', 'dax', 'excel', 'power bi']</t>
  </si>
  <si>
    <t>{'analyst_tools': ['dax', 'excel', 'power bi'], 'libraries': ['pandas', 'numpy', 'seaborn', 'matplotlib'], 'programming': ['visual basic', 'python', 'sql']}</t>
  </si>
  <si>
    <t>Data Scientist- Remoto</t>
  </si>
  <si>
    <t>Mott MacDonald</t>
  </si>
  <si>
    <t>Research Data Analyst 3 (6257U) - Full-time / Part-time</t>
  </si>
  <si>
    <t>Lead Support Engineer</t>
  </si>
  <si>
    <t>Singapore Telecommunications Limited</t>
  </si>
  <si>
    <t>['java', 'javascript', 'golang', 'python', 'linux', 'bitbucket', 'kubernetes', 'jira']</t>
  </si>
  <si>
    <t>{'async': ['jira'], 'os': ['linux'], 'other': ['bitbucket', 'kubernetes'], 'programming': ['java', 'javascript', 'golang', 'python']}</t>
  </si>
  <si>
    <t>Working student in GBS Data Analytics team</t>
  </si>
  <si>
    <t>['sql', 'r', 'python', 'tableau', 'power bi', 'alteryx']</t>
  </si>
  <si>
    <t>{'analyst_tools': ['tableau', 'power bi', 'alteryx'], 'programming': ['sql', 'r', 'python']}</t>
  </si>
  <si>
    <t>Lead Advanced Analytics Engineer</t>
  </si>
  <si>
    <t>ITWORX</t>
  </si>
  <si>
    <t>Data Quality Intmd Analyst</t>
  </si>
  <si>
    <t>['python', 'java', 'sql', 'power bi']</t>
  </si>
  <si>
    <t>{'analyst_tools': ['power bi'], 'programming': ['python', 'java', 'sql']}</t>
  </si>
  <si>
    <t>Data Manager C</t>
  </si>
  <si>
    <t>['javascript', 'html', 'css', 'python', 'bash', 'git']</t>
  </si>
  <si>
    <t>{'other': ['git'], 'programming': ['javascript', 'html', 'css', 'python', 'bash']}</t>
  </si>
  <si>
    <t>TRAINEESHIP - LOGISTICS DATA ANALYST</t>
  </si>
  <si>
    <t>Data Scientist Risk</t>
  </si>
  <si>
    <t>['sql', 'nosql', 'oracle', 'unix', 'linux']</t>
  </si>
  <si>
    <t>{'cloud': ['oracle'], 'os': ['unix', 'linux'], 'programming': ['sql', 'nosql']}</t>
  </si>
  <si>
    <t>['sql', 'sas', 'sas', 'spss']</t>
  </si>
  <si>
    <t>{'analyst_tools': ['sas', 'spss'], 'programming': ['sql', 'sas']}</t>
  </si>
  <si>
    <t>Risk and Data Analyst / Scientist at Universal Healthcare</t>
  </si>
  <si>
    <t>Universal Healthcare</t>
  </si>
  <si>
    <t>['r', 'sql', 'python', 'scala', 'java', 'c++', 'sql server', 'hadoop', 'qlik', 'cognos', 'ssis']</t>
  </si>
  <si>
    <t>{'analyst_tools': ['qlik', 'cognos', 'ssis'], 'databases': ['sql server'], 'libraries': ['hadoop'], 'programming': ['r', 'sql', 'python', 'scala', 'java', 'c++']}</t>
  </si>
  <si>
    <t>via HERC Jobs</t>
  </si>
  <si>
    <t>Rice University</t>
  </si>
  <si>
    <t>['python', 'r', 'snowflake', 'tableau']</t>
  </si>
  <si>
    <t>{'analyst_tools': ['tableau'], 'cloud': ['snowflake'], 'programming': ['python', 'r']}</t>
  </si>
  <si>
    <t>Intuit Inc</t>
  </si>
  <si>
    <t>DevOps Engineer .NET Senior</t>
  </si>
  <si>
    <t>['powershell', 'c#', 'gcp', 'azure', 'aws', 'microstrategy', 'qlik', 'tableau', 'bitbucket', 'terraform', 'jira', 'confluence']</t>
  </si>
  <si>
    <t>{'analyst_tools': ['microstrategy', 'qlik', 'tableau'], 'async': ['jira', 'confluence'], 'cloud': ['gcp', 'azure', 'aws'], 'other': ['bitbucket', 'terraform'], 'programming': ['powershell', 'c#']}</t>
  </si>
  <si>
    <t>['python', 'java', 'scala', 'bigquery', 'spark', 'hadoop', 'pandas', 'numpy', 'pytorch', 'tensorflow', 'kafka']</t>
  </si>
  <si>
    <t>{'cloud': ['bigquery'], 'libraries': ['spark', 'hadoop', 'pandas', 'numpy', 'pytorch', 'tensorflow', 'kafka'], 'programming': ['python', 'java', 'scala']}</t>
  </si>
  <si>
    <t>Admin / Data Entry (Contract)</t>
  </si>
  <si>
    <t>State of Georgia</t>
  </si>
  <si>
    <t>Bilingual Data Analyst for Talent, Learning and</t>
  </si>
  <si>
    <t>['sql', 'python', 'azure', 'sap', 'chef', 'docker']</t>
  </si>
  <si>
    <t>{'analyst_tools': ['sap'], 'cloud': ['azure'], 'other': ['chef', 'docker'], 'programming': ['sql', 'python']}</t>
  </si>
  <si>
    <t>Sale Plan Analyst</t>
  </si>
  <si>
    <t>Stafflink Services Private Limited</t>
  </si>
  <si>
    <t>INGIMA ISRAEL</t>
  </si>
  <si>
    <t>['sql', 'python', 'sql server', 'power bi', 'qlik']</t>
  </si>
  <si>
    <t>{'analyst_tools': ['power bi', 'qlik'], 'databases': ['sql server'], 'programming': ['sql', 'python']}</t>
  </si>
  <si>
    <t>['python', 'r', 'sql', 'azure', 'databricks', 'power bi']</t>
  </si>
  <si>
    <t>{'analyst_tools': ['power bi'], 'cloud': ['azure', 'databricks'], 'programming': ['python', 'r', 'sql']}</t>
  </si>
  <si>
    <t>CCC Intelligent Solutions Inc</t>
  </si>
  <si>
    <t>['sql', 'nosql', 'numpy', 'scikit-learn', 'pandas', 'matplotlib', 'linux']</t>
  </si>
  <si>
    <t>{'libraries': ['numpy', 'scikit-learn', 'pandas', 'matplotlib'], 'os': ['linux'], 'programming': ['sql', 'nosql']}</t>
  </si>
  <si>
    <t>Modis UK</t>
  </si>
  <si>
    <t>Senior Big Data Engineer/Architect</t>
  </si>
  <si>
    <t>['python', 'scala', 'aws', 'azure', 'hadoop', 'spark', 'pyspark', 'jenkins', 'gitlab']</t>
  </si>
  <si>
    <t>{'cloud': ['aws', 'azure'], 'libraries': ['hadoop', 'spark', 'pyspark'], 'other': ['jenkins', 'gitlab'], 'programming': ['python', 'scala']}</t>
  </si>
  <si>
    <t>Espace Freelance</t>
  </si>
  <si>
    <t>['python', 'scala', 'java', 'aws', 'kafka', 'spark']</t>
  </si>
  <si>
    <t>{'cloud': ['aws'], 'libraries': ['kafka', 'spark'], 'programming': ['python', 'scala', 'java']}</t>
  </si>
  <si>
    <t>MALTEM ASIA PTE. LTD.</t>
  </si>
  <si>
    <t>Data Engineer - Overheid</t>
  </si>
  <si>
    <t>Data-Engineer XML</t>
  </si>
  <si>
    <t>Austrian Standards</t>
  </si>
  <si>
    <t>Data Engineer, 2</t>
  </si>
  <si>
    <t>Alliance Data Card Services</t>
  </si>
  <si>
    <t>['sql', 'java', 'python', 'scala', 'postgresql', 'redshift', 'snowflake', 'databricks', 'aws', 'spark', 'airflow', 'kafka', 'express', 'looker', 'tableau', 'git', 'gitlab']</t>
  </si>
  <si>
    <t>{'analyst_tools': ['looker', 'tableau'], 'cloud': ['redshift', 'snowflake', 'databricks', 'aws'], 'databases': ['postgresql'], 'libraries': ['spark', 'airflow', 'kafka'], 'other': ['git', 'gitlab'], 'programming': ['sql', 'java', 'python', 'scala'], 'webframeworks': ['express']}</t>
  </si>
  <si>
    <t>['sql', 'excel', 'tableau', 'ssrs']</t>
  </si>
  <si>
    <t>{'analyst_tools': ['excel', 'tableau', 'ssrs'], 'programming': ['sql']}</t>
  </si>
  <si>
    <t>Python/data Modelling Developer</t>
  </si>
  <si>
    <t>Recruiters</t>
  </si>
  <si>
    <t>Prevalent AI</t>
  </si>
  <si>
    <t>['scala', 'sql', 'python', 'spark', 'airflow', 'hadoop', 'kafka', 'pyspark']</t>
  </si>
  <si>
    <t>{'libraries': ['spark', 'airflow', 'hadoop', 'kafka', 'pyspark'], 'programming': ['scala', 'sql', 'python']}</t>
  </si>
  <si>
    <t>Meriti Inc</t>
  </si>
  <si>
    <t>['r', 'python', 'sql', 'azure', 'gcp', 'pyspark']</t>
  </si>
  <si>
    <t>{'cloud': ['azure', 'gcp'], 'libraries': ['pyspark'], 'programming': ['r', 'python', 'sql']}</t>
  </si>
  <si>
    <t>St Helena, CA</t>
  </si>
  <si>
    <t>C. Mondavi &amp; Family C. Mondavi &amp; Family</t>
  </si>
  <si>
    <t>['java', 'python', 'sql', 'elasticsearch', 'aws', 'gcp', 'azure', 'scikit-learn', 'pandas', 'numpy', 'pyspark', 'mxnet', 'spark', 'tensorflow', 'jupyter', 'spring', 'kafka']</t>
  </si>
  <si>
    <t>{'cloud': ['aws', 'gcp', 'azure'], 'databases': ['elasticsearch'], 'libraries': ['scikit-learn', 'pandas', 'numpy', 'pyspark', 'mxnet', 'spark', 'tensorflow', 'jupyter', 'spring', 'kafka'], 'programming': ['java', 'python', 'sql']}</t>
  </si>
  <si>
    <t>บริษัท นิภา เทคโนโลยี จำกัด</t>
  </si>
  <si>
    <t>['openstack', 'tableau', 'planner']</t>
  </si>
  <si>
    <t>{'analyst_tools': ['tableau'], 'async': ['planner'], 'cloud': ['openstack']}</t>
  </si>
  <si>
    <t>Data Scientist (Chemist)</t>
  </si>
  <si>
    <t>Work Matters Limited</t>
  </si>
  <si>
    <t>['matplotlib', 'seaborn']</t>
  </si>
  <si>
    <t>{'libraries': ['matplotlib', 'seaborn']}</t>
  </si>
  <si>
    <t>Project Manager (Data Science)</t>
  </si>
  <si>
    <t>Machine Learning Architect</t>
  </si>
  <si>
    <t>Product Madness</t>
  </si>
  <si>
    <t>['sql', 'python', 'r', 'slack', 'zoom']</t>
  </si>
  <si>
    <t>{'programming': ['sql', 'python', 'r'], 'sync': ['slack', 'zoom']}</t>
  </si>
  <si>
    <t>Acquisition BI Analyst</t>
  </si>
  <si>
    <t>['sql', 'pandas', 'excel', 'sheets', 'dax']</t>
  </si>
  <si>
    <t>{'analyst_tools': ['excel', 'sheets', 'dax'], 'libraries': ['pandas'], 'programming': ['sql']}</t>
  </si>
  <si>
    <t>['sql', 'power bi', 'alteryx', 'flow']</t>
  </si>
  <si>
    <t>{'analyst_tools': ['power bi', 'alteryx'], 'other': ['flow'], 'programming': ['sql']}</t>
  </si>
  <si>
    <t>REMOTE Senior Cloud Data Engineer</t>
  </si>
  <si>
    <t>['nosql', 'sql', 'bash', 'python', 'postgresql', 'dynamodb', 'aws', 'redshift', 'git', 'svn', 'jenkins']</t>
  </si>
  <si>
    <t>{'cloud': ['aws', 'redshift'], 'databases': ['postgresql', 'dynamodb'], 'other': ['git', 'svn', 'jenkins'], 'programming': ['nosql', 'sql', 'bash', 'python']}</t>
  </si>
  <si>
    <t>['sql', 'mysql', 'sql server', 'postgresql', 'oracle', 'excel', 'tableau']</t>
  </si>
  <si>
    <t>{'analyst_tools': ['excel', 'tableau'], 'cloud': ['oracle'], 'databases': ['mysql', 'sql server', 'postgresql'], 'programming': ['sql']}</t>
  </si>
  <si>
    <t>['sql', 'sql server', 'power bi', 'tableau', 'excel', 'ssrs', 'ssis', 'dax']</t>
  </si>
  <si>
    <t>{'analyst_tools': ['power bi', 'tableau', 'excel', 'ssrs', 'ssis', 'dax'], 'databases': ['sql server'], 'programming': ['sql']}</t>
  </si>
  <si>
    <t>S rm Intelligence &amp; Risk Consulting Pte. Limited</t>
  </si>
  <si>
    <t>Lead Data Engineer for Leading US health-tech</t>
  </si>
  <si>
    <t>TalentOne Consulting</t>
  </si>
  <si>
    <t>['sql', 'python', 'nosql', 'java', 'c++', 'scala', 'cassandra', 'aws', 'redshift', 'airflow', 'hadoop', 'spark', 'kafka']</t>
  </si>
  <si>
    <t>{'cloud': ['aws', 'redshift'], 'databases': ['cassandra'], 'libraries': ['airflow', 'hadoop', 'spark', 'kafka'], 'programming': ['sql', 'python', 'nosql', 'java', 'c++', 'scala']}</t>
  </si>
  <si>
    <t>Principal data engineer is</t>
  </si>
  <si>
    <t>Jobzem (2074378)</t>
  </si>
  <si>
    <t>['python', 'sql', 'redshift', 'bigquery', 'snowflake', 'git']</t>
  </si>
  <si>
    <t>{'cloud': ['redshift', 'bigquery', 'snowflake'], 'other': ['git'], 'programming': ['python', 'sql']}</t>
  </si>
  <si>
    <t>Origin Energy Services Ltd</t>
  </si>
  <si>
    <t>['sql', 'python', 'aws', 'redshift', 'tableau', 'power bi']</t>
  </si>
  <si>
    <t>{'analyst_tools': ['tableau', 'power bi'], 'cloud': ['aws', 'redshift'], 'programming': ['sql', 'python']}</t>
  </si>
  <si>
    <t>Latitude, Inc.</t>
  </si>
  <si>
    <t>Amazon Development Center (Netherlands) B.V.</t>
  </si>
  <si>
    <t>Lead of Data Science Development</t>
  </si>
  <si>
    <t>['java', 'scala', 'kotlin', 'bash', 'redshift', 'aws', 'azure', 'spark', 'git', 'gitlab', 'kubernetes']</t>
  </si>
  <si>
    <t>{'cloud': ['redshift', 'aws', 'azure'], 'libraries': ['spark'], 'other': ['git', 'gitlab', 'kubernetes'], 'programming': ['java', 'scala', 'kotlin', 'bash']}</t>
  </si>
  <si>
    <t>['sql', 'mysql', 'oracle', 'spark', 'pandas']</t>
  </si>
  <si>
    <t>{'cloud': ['oracle'], 'databases': ['mysql'], 'libraries': ['spark', 'pandas'], 'programming': ['sql']}</t>
  </si>
  <si>
    <t>online analytics specialist</t>
  </si>
  <si>
    <t>Nuevo León, Coahuila, Mexico</t>
  </si>
  <si>
    <t>THE HOME DEPOT MÉXICO</t>
  </si>
  <si>
    <t>Azure Data Engineer (Remote)</t>
  </si>
  <si>
    <t>Patterson</t>
  </si>
  <si>
    <t>Planungsreferent - Junior Scientist Raumanalysen</t>
  </si>
  <si>
    <t>Stadt Wien</t>
  </si>
  <si>
    <t>BI &amp; Data Analytics Specialist</t>
  </si>
  <si>
    <t>['sql', 'azure', 'snowflake', 'spark', 'alteryx', 'tableau', 'power bi']</t>
  </si>
  <si>
    <t>{'analyst_tools': ['alteryx', 'tableau', 'power bi'], 'cloud': ['azure', 'snowflake'], 'libraries': ['spark'], 'programming': ['sql']}</t>
  </si>
  <si>
    <t>PSA International</t>
  </si>
  <si>
    <t>Market and Web Data Analyst</t>
  </si>
  <si>
    <t>Case New Holland Industrial</t>
  </si>
  <si>
    <t>Senior Data Analytics, 100% en Remoto</t>
  </si>
  <si>
    <t>Prod Mgmt Engineering Sr. Advisor</t>
  </si>
  <si>
    <t>['ruby', 'ruby', 'java', 'cobol', 'c', 'sql', 'mysql', 'neo4j', 'vmware', 'unix', 'flow', 'git', 'svn']</t>
  </si>
  <si>
    <t>{'cloud': ['vmware'], 'databases': ['mysql', 'neo4j'], 'os': ['unix'], 'other': ['flow', 'git', 'svn'], 'programming': ['ruby', 'java', 'cobol', 'c', 'sql'], 'webframeworks': ['ruby']}</t>
  </si>
  <si>
    <t>via Bentley Systems</t>
  </si>
  <si>
    <t>Bentley Systems</t>
  </si>
  <si>
    <t>['c++', 'typescript', 'sqlite', 'azure', 'git']</t>
  </si>
  <si>
    <t>{'cloud': ['azure'], 'databases': ['sqlite'], 'other': ['git'], 'programming': ['c++', 'typescript']}</t>
  </si>
  <si>
    <t>Senior Data Engineer (RPDM &amp; RPI)</t>
  </si>
  <si>
    <t>Marketing Analytics Sr Analyst</t>
  </si>
  <si>
    <t>The Estée Lauder Companies</t>
  </si>
  <si>
    <t>['nosql', 'mongodb', 'mongodb', 'c', 'css', 'mysql', 'aws', 'azure', 'jira']</t>
  </si>
  <si>
    <t>{'async': ['jira'], 'cloud': ['aws', 'azure'], 'databases': ['mongodb', 'mysql'], 'programming': ['nosql', 'mongodb', 'c', 'css']}</t>
  </si>
  <si>
    <t>Mis/data Analyst</t>
  </si>
  <si>
    <t>OMB - Etisalat Services Holding</t>
  </si>
  <si>
    <t>Associate Product Data Scientist</t>
  </si>
  <si>
    <t>Treehouse Foods</t>
  </si>
  <si>
    <t>['go', 'sap', 'sharepoint', 'excel', 'word']</t>
  </si>
  <si>
    <t>{'analyst_tools': ['sap', 'sharepoint', 'excel', 'word'], 'programming': ['go']}</t>
  </si>
  <si>
    <t>Subscriptions &amp; Commerce Data Scientist - Full-time / Part-time</t>
  </si>
  <si>
    <t>Software Engineering Co-op</t>
  </si>
  <si>
    <t>Tamr</t>
  </si>
  <si>
    <t>['javascript', 'java', 'python', 'react', 'spark', 'ansible', 'terraform', 'kubernetes', 'unify']</t>
  </si>
  <si>
    <t>{'libraries': ['react', 'spark'], 'other': ['ansible', 'terraform', 'kubernetes'], 'programming': ['javascript', 'java', 'python'], 'sync': ['unify']}</t>
  </si>
  <si>
    <t>Cloud Engineer Senior</t>
  </si>
  <si>
    <t>['aws', 'ansible', 'git', 'terraform']</t>
  </si>
  <si>
    <t>{'cloud': ['aws'], 'other': ['ansible', 'git', 'terraform']}</t>
  </si>
  <si>
    <t>['python', 'gcp', 'aws', 'azure', 'databricks', 'spark', 'tensorflow', 'pytorch', 'mxnet']</t>
  </si>
  <si>
    <t>{'cloud': ['gcp', 'aws', 'azure', 'databricks'], 'libraries': ['spark', 'tensorflow', 'pytorch', 'mxnet'], 'programming': ['python']}</t>
  </si>
  <si>
    <t>Sierre, Switzerland</t>
  </si>
  <si>
    <t>Catalog Analyst</t>
  </si>
  <si>
    <t>Senior Director of Engineering – Analytics and WAF</t>
  </si>
  <si>
    <t>Data Analyst - Tampa</t>
  </si>
  <si>
    <t>MaxHealth</t>
  </si>
  <si>
    <t>['sql', 'ssrs', 'tableau', 'excel']</t>
  </si>
  <si>
    <t>{'analyst_tools': ['ssrs', 'tableau', 'excel'], 'programming': ['sql']}</t>
  </si>
  <si>
    <t>Growth Analytics</t>
  </si>
  <si>
    <t>Crypto</t>
  </si>
  <si>
    <t>Senior) QA Engineer Data</t>
  </si>
  <si>
    <t>Application Support Specialist</t>
  </si>
  <si>
    <t>Chickasha, OK</t>
  </si>
  <si>
    <t>Cbre Group, Inc.</t>
  </si>
  <si>
    <t>BMX Holdings LLC</t>
  </si>
  <si>
    <t>['sql', 'excel', 'word', 'outlook', 'powerpoint']</t>
  </si>
  <si>
    <t>{'analyst_tools': ['excel', 'word', 'outlook', 'powerpoint'], 'programming': ['sql']}</t>
  </si>
  <si>
    <t>ZBC søger snarest muligt en underviser til at uddanne specialister...</t>
  </si>
  <si>
    <t>ZBC, Zealand Business College</t>
  </si>
  <si>
    <t>Data Analyst II-Clinical Support</t>
  </si>
  <si>
    <t>Fällanden, Switzerland</t>
  </si>
  <si>
    <t>Bruker Switzerland AG</t>
  </si>
  <si>
    <t>['java', 'python', 'electron']</t>
  </si>
  <si>
    <t>{'libraries': ['electron'], 'programming': ['java', 'python']}</t>
  </si>
  <si>
    <t>Bright Smile Medical Center Hiring Data Entry</t>
  </si>
  <si>
    <t>Bright Smile Medical Center</t>
  </si>
  <si>
    <t>Lurtis Rules</t>
  </si>
  <si>
    <t>['scikit-learn', 'pandas', 'numpy']</t>
  </si>
  <si>
    <t>{'libraries': ['scikit-learn', 'pandas', 'numpy']}</t>
  </si>
  <si>
    <t>['python', 'sql', 'sas', 'sas', 'c', 'postgresql', 'aws', 'oracle', 'aurora', 'redshift', 'pyspark', 'jenkins', 'bitbucket']</t>
  </si>
  <si>
    <t>{'analyst_tools': ['sas'], 'cloud': ['aws', 'oracle', 'aurora', 'redshift'], 'databases': ['postgresql'], 'libraries': ['pyspark'], 'other': ['jenkins', 'bitbucket'], 'programming': ['python', 'sql', 'sas', 'c']}</t>
  </si>
  <si>
    <t>Zafin</t>
  </si>
  <si>
    <t>['go', 'java', 'python', 'snowflake']</t>
  </si>
  <si>
    <t>{'cloud': ['snowflake'], 'programming': ['go', 'java', 'python']}</t>
  </si>
  <si>
    <t>Master Data Intern</t>
  </si>
  <si>
    <t>Công ty TNHH Lab Group International Việt Nam</t>
  </si>
  <si>
    <t>Kenton-on-Sea, South Africa</t>
  </si>
  <si>
    <t>['r', 'python', 't-sql', 'sql', 'azure', 'databricks', 'oracle', 'hadoop', 'power bi', 'qlik', 'tableau', 'flow']</t>
  </si>
  <si>
    <t>{'analyst_tools': ['power bi', 'qlik', 'tableau'], 'cloud': ['azure', 'databricks', 'oracle'], 'libraries': ['hadoop'], 'other': ['flow'], 'programming': ['r', 'python', 't-sql', 'sql']}</t>
  </si>
  <si>
    <t>Entry level data analyst /Data scientist/Jr Java...</t>
  </si>
  <si>
    <t>Ruston, LA</t>
  </si>
  <si>
    <t>['java', 'sas', 'sas', 'python', 'javascript', 'c++', 'tensorflow', 'spring', 'tableau']</t>
  </si>
  <si>
    <t>{'analyst_tools': ['sas', 'tableau'], 'libraries': ['tensorflow', 'spring'], 'programming': ['java', 'sas', 'python', 'javascript', 'c++']}</t>
  </si>
  <si>
    <t>Cost Management Price Modeling Analyst</t>
  </si>
  <si>
    <t>Reeracoen Thailand</t>
  </si>
  <si>
    <t>Consultant - Statistical Credit Risk Analytics</t>
  </si>
  <si>
    <t>Confidential - Data Science Company</t>
  </si>
  <si>
    <t>Financial Data Analyst - FP&amp;A  (Hybrid) - Now Hiring</t>
  </si>
  <si>
    <t>['c#', 'python', 'unreal', 'git', 'jenkins', 'ansible']</t>
  </si>
  <si>
    <t>{'other': ['unreal', 'git', 'jenkins', 'ansible'], 'programming': ['c#', 'python']}</t>
  </si>
  <si>
    <t>บริษัท 21ซันแพสชั่น จำกัด</t>
  </si>
  <si>
    <t>Business Analytics Analyst II - Internal Audit (Hybrid)</t>
  </si>
  <si>
    <t>['python', 'phoenix']</t>
  </si>
  <si>
    <t>{'programming': ['python'], 'webframeworks': ['phoenix']}</t>
  </si>
  <si>
    <t>['swift', 'python', 'sql', 'redshift', 'oracle', 'aws', 'databricks', 'pandas', 'numpy', 'kubernetes', 'bitbucket', 'git']</t>
  </si>
  <si>
    <t>{'cloud': ['redshift', 'oracle', 'aws', 'databricks'], 'libraries': ['pandas', 'numpy'], 'other': ['kubernetes', 'bitbucket', 'git'], 'programming': ['swift', 'python', 'sql']}</t>
  </si>
  <si>
    <t>Senior Escalation Engineer Virtualization</t>
  </si>
  <si>
    <t>['powershell', 'shell', 'python', 'perl', 'vmware', 'aws', 'azure', 'gcp', 'windows', 'linux']</t>
  </si>
  <si>
    <t>{'cloud': ['vmware', 'aws', 'azure', 'gcp'], 'os': ['windows', 'linux'], 'programming': ['powershell', 'shell', 'python', 'perl']}</t>
  </si>
  <si>
    <t>['java', 'spring', 'express']</t>
  </si>
  <si>
    <t>{'libraries': ['spring'], 'programming': ['java'], 'webframeworks': ['express']}</t>
  </si>
  <si>
    <t>Developpeurs JAVA/FullStack/Node Js/Front End/ Data scientist/Data...</t>
  </si>
  <si>
    <t>PSK</t>
  </si>
  <si>
    <t>Rightmove PLC</t>
  </si>
  <si>
    <t>['r', 'python', 'sql', 'javascript', 'java', 'scala', 'nosql', 'ggplot2', 'matplotlib', 'linux', 'tableau']</t>
  </si>
  <si>
    <t>{'analyst_tools': ['tableau'], 'libraries': ['ggplot2', 'matplotlib'], 'os': ['linux'], 'programming': ['r', 'python', 'sql', 'javascript', 'java', 'scala', 'nosql']}</t>
  </si>
  <si>
    <t>Quality Performance Improvement Data Analyst</t>
  </si>
  <si>
    <t>via Northside Hospital Inc. | Careers Center - ICIMS</t>
  </si>
  <si>
    <t>Northside Hospital Inc.</t>
  </si>
  <si>
    <t>Farah Experiences</t>
  </si>
  <si>
    <t>['sql', 'azure', 'databricks', 'snowflake', 'tableau', 'confluence']</t>
  </si>
  <si>
    <t>{'analyst_tools': ['tableau'], 'async': ['confluence'], 'cloud': ['azure', 'databricks', 'snowflake'], 'programming': ['sql']}</t>
  </si>
  <si>
    <t>Network Connection Analyst</t>
  </si>
  <si>
    <t>Powerco</t>
  </si>
  <si>
    <t>Data Engineer  Semi Senior - Importante Multinacional Posición Remota</t>
  </si>
  <si>
    <t>C&amp;S</t>
  </si>
  <si>
    <t>['python', 'sql', 'aws', 'gitlab']</t>
  </si>
  <si>
    <t>{'cloud': ['aws'], 'other': ['gitlab'], 'programming': ['python', 'sql']}</t>
  </si>
  <si>
    <t>CRM &amp; Commercial Data Analyst</t>
  </si>
  <si>
    <t>['sql', 'python', 'r', 'tableau', 'flow']</t>
  </si>
  <si>
    <t>{'analyst_tools': ['tableau'], 'other': ['flow'], 'programming': ['sql', 'python', 'r']}</t>
  </si>
  <si>
    <t>['sql', 'sql server', 'snowflake', 'redshift', 'oracle', 'airflow', 'express', 'microstrategy', 'tableau', 'power bi', 'gitlab', 'docker']</t>
  </si>
  <si>
    <t>{'analyst_tools': ['microstrategy', 'tableau', 'power bi'], 'cloud': ['snowflake', 'redshift', 'oracle'], 'databases': ['sql server'], 'libraries': ['airflow'], 'other': ['gitlab', 'docker'], 'programming': ['sql'], 'webframeworks': ['express']}</t>
  </si>
  <si>
    <t>Material Flow Engineer</t>
  </si>
  <si>
    <t>Barnsley, UK</t>
  </si>
  <si>
    <t>via Jobs At AGCO</t>
  </si>
  <si>
    <t>Kansas, AL</t>
  </si>
  <si>
    <t>Callarity Private Limited</t>
  </si>
  <si>
    <t>Professional Track Faculty Positions  in Statistics and Data...</t>
  </si>
  <si>
    <t>Kyocera</t>
  </si>
  <si>
    <t>['sql', 'python', 'vba', 'sql server', 'spreadsheet', 'sap']</t>
  </si>
  <si>
    <t>{'analyst_tools': ['spreadsheet', 'sap'], 'databases': ['sql server'], 'programming': ['sql', 'python', 'vba']}</t>
  </si>
  <si>
    <t>Velotio Technologies</t>
  </si>
  <si>
    <t>['python', 'scala', 'java', 'aws', 'gcp', 'azure', 'snowflake', 'redshift', 'databricks', 'bigquery', 'spark', 'airflow', 'hadoop', 'kafka', 'jupyter', 'pandas', 'numpy', 'seaborn']</t>
  </si>
  <si>
    <t>{'cloud': ['aws', 'gcp', 'azure', 'snowflake', 'redshift', 'databricks', 'bigquery'], 'libraries': ['spark', 'airflow', 'hadoop', 'kafka', 'jupyter', 'pandas', 'numpy', 'seaborn'], 'programming': ['python', 'scala', 'java']}</t>
  </si>
  <si>
    <t>Analytics Director</t>
  </si>
  <si>
    <t>Data Infrastructure Developer</t>
  </si>
  <si>
    <t>['c#', 'java', 'python', 'nosql', 'databricks', 'azure', 'spark']</t>
  </si>
  <si>
    <t>{'cloud': ['databricks', 'azure'], 'libraries': ['spark'], 'programming': ['c#', 'java', 'python', 'nosql']}</t>
  </si>
  <si>
    <t>Data Analyst: Sr. Associate</t>
  </si>
  <si>
    <t>New York Life</t>
  </si>
  <si>
    <t>Miramar Data Analysis Tutor</t>
  </si>
  <si>
    <t>Marketing Analytics Data Scientist</t>
  </si>
  <si>
    <t>Belka Games</t>
  </si>
  <si>
    <t>['sql', 'python', 'go', 'pandas', 'looker', 'tableau', 'confluence']</t>
  </si>
  <si>
    <t>{'analyst_tools': ['looker', 'tableau'], 'async': ['confluence'], 'libraries': ['pandas'], 'programming': ['sql', 'python', 'go']}</t>
  </si>
  <si>
    <t>Lenskart Optical Trading LLC</t>
  </si>
  <si>
    <t>Manager, Data Scientist</t>
  </si>
  <si>
    <t>Ingénieur Commercial Data H/F</t>
  </si>
  <si>
    <t>Data Engineer (Databricks)</t>
  </si>
  <si>
    <t>Solution Lead Data</t>
  </si>
  <si>
    <t>['python', 'sql', 'aws', 'pyspark', 'unix']</t>
  </si>
  <si>
    <t>{'cloud': ['aws'], 'libraries': ['pyspark'], 'os': ['unix'], 'programming': ['python', 'sql']}</t>
  </si>
  <si>
    <t>Senior Data Engineer / Software Engineer</t>
  </si>
  <si>
    <t>['python', 'java', 'sql', 'nosql', 'atlassian', 'jira', 'confluence']</t>
  </si>
  <si>
    <t>{'async': ['jira', 'confluence'], 'other': ['atlassian'], 'programming': ['python', 'java', 'sql', 'nosql']}</t>
  </si>
  <si>
    <t>Keep</t>
  </si>
  <si>
    <t>['sql', 'java', 'azure', 'aws', 'gcp', 'kafka', 'angular', 'flow', 'git', 'terraform']</t>
  </si>
  <si>
    <t>{'cloud': ['azure', 'aws', 'gcp'], 'libraries': ['kafka'], 'other': ['flow', 'git', 'terraform'], 'programming': ['sql', 'java'], 'webframeworks': ['angular']}</t>
  </si>
  <si>
    <t>Data Curator/data Scientist</t>
  </si>
  <si>
    <t>100% Remote Director of Data Scientist |</t>
  </si>
  <si>
    <t>TELNET INC.</t>
  </si>
  <si>
    <t>['python', 'r', 'c', 'c++', 'azure', 'aws']</t>
  </si>
  <si>
    <t>{'cloud': ['azure', 'aws'], 'programming': ['python', 'r', 'c', 'c++']}</t>
  </si>
  <si>
    <t>Factory Mutual Insurance Company</t>
  </si>
  <si>
    <t>Senior Ai/ml Developer</t>
  </si>
  <si>
    <t>['python', 'sql', 'gcp', 'unix', 'terminal', 'docker', 'flow']</t>
  </si>
  <si>
    <t>{'cloud': ['gcp'], 'os': ['unix'], 'other': ['terminal', 'docker', 'flow'], 'programming': ['python', 'sql']}</t>
  </si>
  <si>
    <t>Old Mutual Life Assurance Company (Malawi) Limited</t>
  </si>
  <si>
    <t>Summer Internship, Causal Inference Research Scientist | Music...</t>
  </si>
  <si>
    <t>U3 Infotech Pte. Ltd.</t>
  </si>
  <si>
    <t>Flavorbyte Ltd</t>
  </si>
  <si>
    <t>['sql', 'python', 'azure', 'oracle', 'databricks', 'snowflake', 'qlik']</t>
  </si>
  <si>
    <t>{'analyst_tools': ['qlik'], 'cloud': ['azure', 'oracle', 'databricks', 'snowflake'], 'programming': ['sql', 'python']}</t>
  </si>
  <si>
    <t>ETL/Data Visualization/Data Analyst</t>
  </si>
  <si>
    <t>['sap', 'tableau', 'microstrategy']</t>
  </si>
  <si>
    <t>{'analyst_tools': ['sap', 'tableau', 'microstrategy']}</t>
  </si>
  <si>
    <t>Ntt Data: IT</t>
  </si>
  <si>
    <t>Per Formare srl</t>
  </si>
  <si>
    <t>['python', 'sql', 'nosql', 'elasticsearch', 'azure', 'gcp', 'numpy', 'pandas', 'flask', 'github', 'jenkins', 'docker', 'kubernetes', 'notion']</t>
  </si>
  <si>
    <t>{'async': ['notion'], 'cloud': ['azure', 'gcp'], 'databases': ['elasticsearch'], 'libraries': ['numpy', 'pandas'], 'other': ['github', 'jenkins', 'docker', 'kubernetes'], 'programming': ['python', 'sql', 'nosql'], 'webframeworks': ['flask']}</t>
  </si>
  <si>
    <t>Volt.io</t>
  </si>
  <si>
    <t>Coordinador Data</t>
  </si>
  <si>
    <t>Senior Platform Engineering Engineer</t>
  </si>
  <si>
    <t>['java', 'powershell', 'python', 'javascript', 'azure', 'splunk', 'terraform', 'ansible', 'jenkins', 'docker', 'kubernetes']</t>
  </si>
  <si>
    <t>{'analyst_tools': ['splunk'], 'cloud': ['azure'], 'other': ['terraform', 'ansible', 'jenkins', 'docker', 'kubernetes'], 'programming': ['java', 'powershell', 'python', 'javascript']}</t>
  </si>
  <si>
    <t>['go', 'sql', 'r', 'python', 'bigquery', 'aws', 'redshift', 'tableau', 'looker', 'git']</t>
  </si>
  <si>
    <t>{'analyst_tools': ['tableau', 'looker'], 'cloud': ['bigquery', 'aws', 'redshift'], 'other': ['git'], 'programming': ['go', 'sql', 'r', 'python']}</t>
  </si>
  <si>
    <t>Transportation Modeler and Data Science Manager</t>
  </si>
  <si>
    <t>WTS International</t>
  </si>
  <si>
    <t>['r', 'python', 'c#', 'github']</t>
  </si>
  <si>
    <t>{'other': ['github'], 'programming': ['r', 'python', 'c#']}</t>
  </si>
  <si>
    <t>Head of Data Science and Analytics</t>
  </si>
  <si>
    <t>Client of Smart Recruiters</t>
  </si>
  <si>
    <t>Crescendo Digital Services</t>
  </si>
  <si>
    <t>['scala', 'java', 'aws', 'azure', 'spring', 'svn', 'bitbucket', 'git', 'gitlab', 'github', 'jenkins']</t>
  </si>
  <si>
    <t>{'cloud': ['aws', 'azure'], 'libraries': ['spring'], 'other': ['svn', 'bitbucket', 'git', 'gitlab', 'github', 'jenkins'], 'programming': ['scala', 'java']}</t>
  </si>
  <si>
    <t>Riviq</t>
  </si>
  <si>
    <t>['python', 'scala', 'java', 'c#', 'sql', 'azure', 'aws', 'airflow', 'docker', 'kubernetes']</t>
  </si>
  <si>
    <t>{'cloud': ['azure', 'aws'], 'libraries': ['airflow'], 'other': ['docker', 'kubernetes'], 'programming': ['python', 'scala', 'java', 'c#', 'sql']}</t>
  </si>
  <si>
    <t>Embedded &amp; Desktop Linux Software Engineer</t>
  </si>
  <si>
    <t>['c', 'c++', 'linux', 'ubuntu', 'debian']</t>
  </si>
  <si>
    <t>{'os': ['linux', 'ubuntu', 'debian'], 'programming': ['c', 'c++']}</t>
  </si>
  <si>
    <t>Consultant DevOps</t>
  </si>
  <si>
    <t>Europ IT Services</t>
  </si>
  <si>
    <t>['java', 'shell', 'vba', 'oracle', 'linux', 'github', 'ansible']</t>
  </si>
  <si>
    <t>{'cloud': ['oracle'], 'os': ['linux'], 'other': ['github', 'ansible'], 'programming': ['java', 'shell', 'vba']}</t>
  </si>
  <si>
    <t>CREATORY</t>
  </si>
  <si>
    <t>['python', 'c', 'unreal', 'unity']</t>
  </si>
  <si>
    <t>{'other': ['unreal', 'unity'], 'programming': ['python', 'c']}</t>
  </si>
  <si>
    <t>DIRECT SEARCH ASIA PTE. LTD.</t>
  </si>
  <si>
    <t>Talent Search Recruitment - Indonesia</t>
  </si>
  <si>
    <t>['sql', 'nosql', 'python', 'bash', 'postgresql', 'linux', 'git', 'ansible', 'docker', 'kubernetes']</t>
  </si>
  <si>
    <t>{'databases': ['postgresql'], 'os': ['linux'], 'other': ['git', 'ansible', 'docker', 'kubernetes'], 'programming': ['sql', 'nosql', 'python', 'bash']}</t>
  </si>
  <si>
    <t>Senior Trading Data</t>
  </si>
  <si>
    <t>First Central Services</t>
  </si>
  <si>
    <t>['go', 'html', 'css', 'graphql', 'node', 'angular']</t>
  </si>
  <si>
    <t>{'libraries': ['graphql'], 'programming': ['go', 'html', 'css'], 'webframeworks': ['node', 'angular']}</t>
  </si>
  <si>
    <t>Workforce Reporting Analyst</t>
  </si>
  <si>
    <t>['go', 'excel', 'word', 'powerpoint', 'sharepoint']</t>
  </si>
  <si>
    <t>{'analyst_tools': ['excel', 'word', 'powerpoint', 'sharepoint'], 'programming': ['go']}</t>
  </si>
  <si>
    <t>['sql', 'python', 'aws', 'tidyverse', 'tableau']</t>
  </si>
  <si>
    <t>{'analyst_tools': ['tableau'], 'cloud': ['aws'], 'libraries': ['tidyverse'], 'programming': ['sql', 'python']}</t>
  </si>
  <si>
    <t>['java', 'scala', 'python', 'shell', 'azure', 'databricks', 'oracle', 'spark', 'qlik', 'tableau']</t>
  </si>
  <si>
    <t>{'analyst_tools': ['qlik', 'tableau'], 'cloud': ['azure', 'databricks', 'oracle'], 'libraries': ['spark'], 'programming': ['java', 'scala', 'python', 'shell']}</t>
  </si>
  <si>
    <t>Boutiqaat</t>
  </si>
  <si>
    <t>Motional</t>
  </si>
  <si>
    <t>['python', 'sql', 'aws', 'docker', 'kubernetes', 'ansible', 'terraform']</t>
  </si>
  <si>
    <t>{'cloud': ['aws'], 'other': ['docker', 'kubernetes', 'ansible', 'terraform'], 'programming': ['python', 'sql']}</t>
  </si>
  <si>
    <t>['t-sql', 'go', 'excel']</t>
  </si>
  <si>
    <t>{'analyst_tools': ['excel'], 'programming': ['t-sql', 'go']}</t>
  </si>
  <si>
    <t>Specialist, Analytics</t>
  </si>
  <si>
    <t>['python', 'java', 'c#', 'go', 'redis', 'oracle', 'aws', 'azure', 'spring', 'kafka', 'gitlab', 'github', 'kubernetes', 'docker']</t>
  </si>
  <si>
    <t>{'cloud': ['oracle', 'aws', 'azure'], 'databases': ['redis'], 'libraries': ['spring', 'kafka'], 'other': ['gitlab', 'github', 'kubernetes', 'docker'], 'programming': ['python', 'java', 'c#', 'go']}</t>
  </si>
  <si>
    <t>Data Analysis Engineer (Python) - Imago</t>
  </si>
  <si>
    <t>Risk Adjustment Data Scientist - Evernorth</t>
  </si>
  <si>
    <t>DevOps Engineer   Bring Ideas to Life in a Us</t>
  </si>
  <si>
    <t>['python', 'shell', 'kubernetes']</t>
  </si>
  <si>
    <t>{'other': ['kubernetes'], 'programming': ['python', 'shell']}</t>
  </si>
  <si>
    <t>Talent Inc.</t>
  </si>
  <si>
    <t>Senior Server Engineer</t>
  </si>
  <si>
    <t>['azure', 'aws', 'vmware', 'excel']</t>
  </si>
  <si>
    <t>{'analyst_tools': ['excel'], 'cloud': ['azure', 'aws', 'vmware']}</t>
  </si>
  <si>
    <t>Full Stack Software Engineer (Data Engineer)</t>
  </si>
  <si>
    <t>Frankley, Birmingham, UK</t>
  </si>
  <si>
    <t>Telent Technology Services Limited</t>
  </si>
  <si>
    <t>['sql', 'power bi', 'tableau', 'word', 'excel', 'powerpoint', 'outlook']</t>
  </si>
  <si>
    <t>{'analyst_tools': ['power bi', 'tableau', 'word', 'excel', 'powerpoint', 'outlook'], 'programming': ['sql']}</t>
  </si>
  <si>
    <t>['java', 'c', 'c++', 'perl', 'python', 'r']</t>
  </si>
  <si>
    <t>{'programming': ['java', 'c', 'c++', 'perl', 'python', 'r']}</t>
  </si>
  <si>
    <t>['sql', 'sql server', 'mysql', 'postgresql', 'oracle']</t>
  </si>
  <si>
    <t>{'cloud': ['oracle'], 'databases': ['sql server', 'mysql', 'postgresql'], 'programming': ['sql']}</t>
  </si>
  <si>
    <t>The Denzel Group</t>
  </si>
  <si>
    <t>['python', 'r', 'sql', 'databricks', 'azure']</t>
  </si>
  <si>
    <t>{'cloud': ['databricks', 'azure'], 'programming': ['python', 'r', 'sql']}</t>
  </si>
  <si>
    <t>Data Engineer Intern, Kms Healthcare</t>
  </si>
  <si>
    <t>['python', 'java', 'scala', 'sql', 'sql server', 'mysql', 'tableau']</t>
  </si>
  <si>
    <t>{'analyst_tools': ['tableau'], 'databases': ['sql server', 'mysql'], 'programming': ['python', 'java', 'scala', 'sql']}</t>
  </si>
  <si>
    <t>IRI Italy</t>
  </si>
  <si>
    <t>Fung Group</t>
  </si>
  <si>
    <t>['mysql', 'elasticsearch', 'redis']</t>
  </si>
  <si>
    <t>{'databases': ['mysql', 'elasticsearch', 'redis']}</t>
  </si>
  <si>
    <t>Software Engineer – Data Technology</t>
  </si>
  <si>
    <t>via Classitize.co.za</t>
  </si>
  <si>
    <t>linkdpro</t>
  </si>
  <si>
    <t>['c#', 'java', 'python', 'javascript', 'snowflake', 'azure']</t>
  </si>
  <si>
    <t>{'cloud': ['snowflake', 'azure'], 'programming': ['c#', 'java', 'python', 'javascript']}</t>
  </si>
  <si>
    <t>Nextory</t>
  </si>
  <si>
    <t>['python', 'r', 'sql', 'azure', 'aws', 'gcp', 'bigquery', 'qlik']</t>
  </si>
  <si>
    <t>{'analyst_tools': ['qlik'], 'cloud': ['azure', 'aws', 'gcp', 'bigquery'], 'programming': ['python', 'r', 'sql']}</t>
  </si>
  <si>
    <t>Advanced Research Data Scientist, Senior - Now Hiring</t>
  </si>
  <si>
    <t>Fluidra Spain</t>
  </si>
  <si>
    <t>['sql', 'sql server', 'azure', 'snowflake', 'power bi', 'dax']</t>
  </si>
  <si>
    <t>{'analyst_tools': ['power bi', 'dax'], 'cloud': ['azure', 'snowflake'], 'databases': ['sql server'], 'programming': ['sql']}</t>
  </si>
  <si>
    <t>Ingeniero Gobierno de Datos</t>
  </si>
  <si>
    <t>Data Engineer with Azure data bricks experience</t>
  </si>
  <si>
    <t>ML Scientist/Data Scientist</t>
  </si>
  <si>
    <t>Spearhead Technology</t>
  </si>
  <si>
    <t>Accentia BV</t>
  </si>
  <si>
    <t>Senior Data Analyst - ISR</t>
  </si>
  <si>
    <t>The Garrett Group</t>
  </si>
  <si>
    <t>['sas', 'sas', 'vba', 'visual basic', 'tableau', 'outlook', 'word', 'powerpoint', 'excel']</t>
  </si>
  <si>
    <t>{'analyst_tools': ['sas', 'tableau', 'outlook', 'word', 'powerpoint', 'excel'], 'programming': ['sas', 'vba', 'visual basic']}</t>
  </si>
  <si>
    <t>['scala', 'java', 'python', 'kotlin', 'sql', 'nosql', 'go', 'gcp', 'azure', 'aws', 'kafka', 'spark', 'git']</t>
  </si>
  <si>
    <t>{'cloud': ['gcp', 'azure', 'aws'], 'libraries': ['kafka', 'spark'], 'other': ['git'], 'programming': ['scala', 'java', 'python', 'kotlin', 'sql', 'nosql', 'go']}</t>
  </si>
  <si>
    <t>Data Engineer- Snowflake Data Cloud</t>
  </si>
  <si>
    <t>Whiteblue Cloud Services</t>
  </si>
  <si>
    <t>['sql', 'snowflake', 'azure', 'excel']</t>
  </si>
  <si>
    <t>{'analyst_tools': ['excel'], 'cloud': ['snowflake', 'azure'], 'programming': ['sql']}</t>
  </si>
  <si>
    <t>['power bi', 'sap', 'word', 'excel', 'outlook']</t>
  </si>
  <si>
    <t>{'analyst_tools': ['power bi', 'sap', 'word', 'excel', 'outlook']}</t>
  </si>
  <si>
    <t>Data Architect Consultant</t>
  </si>
  <si>
    <t>['python', 'sql', 'java', 'aws', 'gcp', 'azure', 'hadoop', 'spark', 'pyspark', 'power bi', 'qlik', 'tableau']</t>
  </si>
  <si>
    <t>{'analyst_tools': ['power bi', 'qlik', 'tableau'], 'cloud': ['aws', 'gcp', 'azure'], 'libraries': ['hadoop', 'spark', 'pyspark'], 'programming': ['python', 'sql', 'java']}</t>
  </si>
  <si>
    <t>['python', 'mysql', 'gcp', 'kafka', 'numpy', 'pandas', 'plotly', 'matplotlib', 'airflow', 'terraform', 'docker', 'kubernetes', 'jenkins', 'jira']</t>
  </si>
  <si>
    <t>{'async': ['jira'], 'cloud': ['gcp'], 'databases': ['mysql'], 'libraries': ['kafka', 'numpy', 'pandas', 'plotly', 'matplotlib', 'airflow'], 'other': ['terraform', 'docker', 'kubernetes', 'jenkins'], 'programming': ['python']}</t>
  </si>
  <si>
    <t>Mercedes-Benz R&amp;D North America</t>
  </si>
  <si>
    <t>['python', 'java', 'scala', 'r', 'ruby', 'ruby', 'go', 'matlab', 'sql', 'nosql', 'tableau']</t>
  </si>
  <si>
    <t>{'analyst_tools': ['tableau'], 'programming': ['python', 'java', 'scala', 'r', 'ruby', 'go', 'matlab', 'sql', 'nosql'], 'webframeworks': ['ruby']}</t>
  </si>
  <si>
    <t>Data Analytics/ Data Analyst - Now Hiring</t>
  </si>
  <si>
    <t>Sr Marketing Data Analyst</t>
  </si>
  <si>
    <t>Recruiting Senior Business Systems Analyst</t>
  </si>
  <si>
    <t>Lead Engineer 1</t>
  </si>
  <si>
    <t>['python', 'aws', 'snowflake']</t>
  </si>
  <si>
    <t>{'cloud': ['aws', 'snowflake'], 'programming': ['python']}</t>
  </si>
  <si>
    <t>Culiacán, Sinaloa, Mexico</t>
  </si>
  <si>
    <t>via NTT DATA - Talentify</t>
  </si>
  <si>
    <t>['java', 'javascript', 'oracle', 'aurora', 'spring', 'jenkins']</t>
  </si>
  <si>
    <t>{'cloud': ['oracle', 'aurora'], 'libraries': ['spring'], 'other': ['jenkins'], 'programming': ['java', 'javascript']}</t>
  </si>
  <si>
    <t>Conagra Brands</t>
  </si>
  <si>
    <t>['python', 'sql', 'r', 'databricks', 'snowflake', 'azure', 'spark']</t>
  </si>
  <si>
    <t>{'cloud': ['databricks', 'snowflake', 'azure'], 'libraries': ['spark'], 'programming': ['python', 'sql', 'r']}</t>
  </si>
  <si>
    <t>Data Analyst immobilier Alternance</t>
  </si>
  <si>
    <t>Montbonnot-Saint-Martin, France</t>
  </si>
  <si>
    <t>Foncia</t>
  </si>
  <si>
    <t>Market Data Services Analyst</t>
  </si>
  <si>
    <t>Alor Setar, Kedah, Malaysia</t>
  </si>
  <si>
    <t>Data &amp; Project Analyst</t>
  </si>
  <si>
    <t>Itc Junior Analyst</t>
  </si>
  <si>
    <t>['python', 'sql', 'bigquery', 'gcp', 'hadoop', 'spark', 'kafka']</t>
  </si>
  <si>
    <t>{'cloud': ['bigquery', 'gcp'], 'libraries': ['hadoop', 'spark', 'kafka'], 'programming': ['python', 'sql']}</t>
  </si>
  <si>
    <t>Reporting Programmer Analyst</t>
  </si>
  <si>
    <t>cxLoyalty</t>
  </si>
  <si>
    <t>['sql', 'vba', 'sas', 'sas', 'sql server', 'ms access', 'excel', 'word', 'powerpoint', 'cognos']</t>
  </si>
  <si>
    <t>{'analyst_tools': ['sas', 'ms access', 'excel', 'word', 'powerpoint', 'cognos'], 'databases': ['sql server'], 'programming': ['sql', 'vba', 'sas']}</t>
  </si>
  <si>
    <t>Samsung Semiconductor, Inc.</t>
  </si>
  <si>
    <t>['vba', 'sql', 'tableau', 'powerpoint', 'excel']</t>
  </si>
  <si>
    <t>{'analyst_tools': ['tableau', 'powerpoint', 'excel'], 'programming': ['vba', 'sql']}</t>
  </si>
  <si>
    <t>Chemical Data Science Specialist</t>
  </si>
  <si>
    <t>['css', 'r', 'python', 'shell', 'mongodb', 'mongodb', 'javascript', 'mysql', 'jupyter', 'linux', 'git']</t>
  </si>
  <si>
    <t>{'databases': ['mongodb', 'mysql'], 'libraries': ['jupyter'], 'os': ['linux'], 'other': ['git'], 'programming': ['css', 'r', 'python', 'shell', 'mongodb', 'javascript']}</t>
  </si>
  <si>
    <t>['go', 'sql', 'python', 'azure', 'pyspark', 'power bi', 'tableau']</t>
  </si>
  <si>
    <t>{'analyst_tools': ['power bi', 'tableau'], 'cloud': ['azure'], 'libraries': ['pyspark'], 'programming': ['go', 'sql', 'python']}</t>
  </si>
  <si>
    <t>Contract Administration Analyst</t>
  </si>
  <si>
    <t>['react', 'sap']</t>
  </si>
  <si>
    <t>{'analyst_tools': ['sap'], 'libraries': ['react']}</t>
  </si>
  <si>
    <t>Pasante Data Science</t>
  </si>
  <si>
    <t>Rollingwood, TX</t>
  </si>
  <si>
    <t>['sql', 'python', 'c', 'sql server', 'mysql', 'postgresql', 'oracle', 'redshift', 'snowflake', 'bigquery', 'azure', 'aws', 'databricks', 'kafka', 'tableau', 'power bi', 'looker', 'jenkins']</t>
  </si>
  <si>
    <t>{'analyst_tools': ['tableau', 'power bi', 'looker'], 'cloud': ['oracle', 'redshift', 'snowflake', 'bigquery', 'azure', 'aws', 'databricks'], 'databases': ['sql server', 'mysql', 'postgresql'], 'libraries': ['kafka'], 'other': ['jenkins'], 'programming': ['sql', 'python', 'c']}</t>
  </si>
  <si>
    <t>Data Science Analytics Specialist</t>
  </si>
  <si>
    <t>Sr BI Engineer</t>
  </si>
  <si>
    <t>AMZN Spain Fulfillment, S.L.U.</t>
  </si>
  <si>
    <t>['sql', 'python', 'r', 'javascript', 'aws', 'redshift', 'tableau']</t>
  </si>
  <si>
    <t>{'analyst_tools': ['tableau'], 'cloud': ['aws', 'redshift'], 'programming': ['sql', 'python', 'r', 'javascript']}</t>
  </si>
  <si>
    <t>Labster</t>
  </si>
  <si>
    <t>['typescript', 'mongodb', 'mongodb', 'aws', 'kubernetes', 'docker']</t>
  </si>
  <si>
    <t>{'cloud': ['aws'], 'databases': ['mongodb'], 'other': ['kubernetes', 'docker'], 'programming': ['typescript', 'mongodb']}</t>
  </si>
  <si>
    <t>Field Engineer 3</t>
  </si>
  <si>
    <t>Unisys Colombia</t>
  </si>
  <si>
    <t>PibyThree</t>
  </si>
  <si>
    <t>['sql', 'snowflake', 'databricks', 'azure', 'aws', 'gcp', 'redshift', 'bigquery', 'kafka', 'ansible']</t>
  </si>
  <si>
    <t>{'cloud': ['snowflake', 'databricks', 'azure', 'aws', 'gcp', 'redshift', 'bigquery'], 'libraries': ['kafka'], 'other': ['ansible'], 'programming': ['sql']}</t>
  </si>
  <si>
    <t>['python', 'sql', 'vba', 'bigquery', 'airflow', 'excel', 'terraform', 'kubernetes']</t>
  </si>
  <si>
    <t>{'analyst_tools': ['excel'], 'cloud': ['bigquery'], 'libraries': ['airflow'], 'other': ['terraform', 'kubernetes'], 'programming': ['python', 'sql', 'vba']}</t>
  </si>
  <si>
    <t>Sr. Data Reporting Analyst - Now Hiring</t>
  </si>
  <si>
    <t>['crystal', 'sas', 'sas', 'spreadsheet', 'qlik', 'tableau']</t>
  </si>
  <si>
    <t>{'analyst_tools': ['sas', 'spreadsheet', 'qlik', 'tableau'], 'programming': ['crystal', 'sas']}</t>
  </si>
  <si>
    <t>Data Center Technician – Sweden</t>
  </si>
  <si>
    <t>Mining TAG</t>
  </si>
  <si>
    <t>PRINCIPAL DATA SCIENTIST</t>
  </si>
  <si>
    <t>Trexlertown, PA</t>
  </si>
  <si>
    <t>Air Products</t>
  </si>
  <si>
    <t>['sql', 'nosql', 'python', 'r', 'aws']</t>
  </si>
  <si>
    <t>{'cloud': ['aws'], 'programming': ['sql', 'nosql', 'python', 'r']}</t>
  </si>
  <si>
    <t>['scala', 'mongodb', 'mongodb', 'mysql', 'cassandra', 'neo4j', 'redis', 'azure', 'aws', 'spark', 'jupyter', 'kafka', 'linux']</t>
  </si>
  <si>
    <t>{'cloud': ['azure', 'aws'], 'databases': ['mongodb', 'mysql', 'cassandra', 'neo4j', 'redis'], 'libraries': ['spark', 'jupyter', 'kafka'], 'os': ['linux'], 'programming': ['scala', 'mongodb']}</t>
  </si>
  <si>
    <t>Research Analyst with Portuguese</t>
  </si>
  <si>
    <t>LSEG</t>
  </si>
  <si>
    <t>Loves Park, IL</t>
  </si>
  <si>
    <t>Data Analyst – Digital &amp; New Verticals -Stage</t>
  </si>
  <si>
    <t>Good Company Works BV</t>
  </si>
  <si>
    <t>Senior Global Ir: Scientific Data barcelona</t>
  </si>
  <si>
    <t>WPMU DEV</t>
  </si>
  <si>
    <t>['python', 'php', 'aws', 'flask', 'docker', 'git']</t>
  </si>
  <si>
    <t>{'cloud': ['aws'], 'other': ['docker', 'git'], 'programming': ['python', 'php'], 'webframeworks': ['flask']}</t>
  </si>
  <si>
    <t>Sre Engineer</t>
  </si>
  <si>
    <t>['python', 'java', 'go', 'rust', 'shell', 'mysql', 'redis', 'cassandra', 'aws', 'azure', 'linux', 'docker', 'kubernetes', 'ansible', 'terraform', 'git', 'github']</t>
  </si>
  <si>
    <t>{'cloud': ['aws', 'azure'], 'databases': ['mysql', 'redis', 'cassandra'], 'os': ['linux'], 'other': ['docker', 'kubernetes', 'ansible', 'terraform', 'git', 'github'], 'programming': ['python', 'java', 'go', 'rust', 'shell']}</t>
  </si>
  <si>
    <t>Master Data Governor</t>
  </si>
  <si>
    <t>Hirschmann Automotive GmbH</t>
  </si>
  <si>
    <t>Senior Software Engineer Streaming</t>
  </si>
  <si>
    <t>['java', 'sql', 'mongodb', 'mongodb', 'sql server', 'azure', 'aws', 'gcp', 'kafka', 'docker', 'kubernetes']</t>
  </si>
  <si>
    <t>{'cloud': ['azure', 'aws', 'gcp'], 'databases': ['mongodb', 'sql server'], 'libraries': ['kafka'], 'other': ['docker', 'kubernetes'], 'programming': ['java', 'sql', 'mongodb']}</t>
  </si>
  <si>
    <t>Data Engineer Junior F/H</t>
  </si>
  <si>
    <t>GNOMON DIGITAL</t>
  </si>
  <si>
    <t>['sql', 'python', 'gcp', 'git']</t>
  </si>
  <si>
    <t>{'cloud': ['gcp'], 'other': ['git'], 'programming': ['sql', 'python']}</t>
  </si>
  <si>
    <t>Netsuite Engineered Support</t>
  </si>
  <si>
    <t>['python', 'sql', 'nosql', 'cassandra', 'redis', 'oracle', 'splunk', 'excel', 'jira', 'confluence', 'slack']</t>
  </si>
  <si>
    <t>{'analyst_tools': ['splunk', 'excel'], 'async': ['jira', 'confluence'], 'cloud': ['oracle'], 'databases': ['cassandra', 'redis'], 'programming': ['python', 'sql', 'nosql'], 'sync': ['slack']}</t>
  </si>
  <si>
    <t>CBSM / Data Engineer</t>
  </si>
  <si>
    <t>Voltalia Spain</t>
  </si>
  <si>
    <t>['python', 'sql', 'tableau', 'looker', 'excel']</t>
  </si>
  <si>
    <t>{'analyst_tools': ['tableau', 'looker', 'excel'], 'programming': ['python', 'sql']}</t>
  </si>
  <si>
    <t>Gear Inc.</t>
  </si>
  <si>
    <t>['typescript', 'javascript', 'aws', 'graphql', 'git', 'npm', 'ansible', 'jenkins']</t>
  </si>
  <si>
    <t>{'cloud': ['aws'], 'libraries': ['graphql'], 'other': ['git', 'npm', 'ansible', 'jenkins'], 'programming': ['typescript', 'javascript']}</t>
  </si>
  <si>
    <t>Accelerator - Senior Data Analyst - All Gender</t>
  </si>
  <si>
    <t>['sql', 'python', 'aws', 'seaborn', 'plotly', 'excel', 'powerpoint', 'word', 'tableau', 'jira', 'confluence']</t>
  </si>
  <si>
    <t>{'analyst_tools': ['excel', 'powerpoint', 'word', 'tableau'], 'async': ['jira', 'confluence'], 'cloud': ['aws'], 'libraries': ['seaborn', 'plotly'], 'programming': ['sql', 'python']}</t>
  </si>
  <si>
    <t>['sql', 'go', 'python', 'c#', 'java', 'sql server', 'mysql', 'dynamodb', 'aws', 'aurora', 'azure', 'kafka', 'terraform', 'gitlab', 'github', 'docker', 'kubernetes']</t>
  </si>
  <si>
    <t>{'cloud': ['aws', 'aurora', 'azure'], 'databases': ['sql server', 'mysql', 'dynamodb'], 'libraries': ['kafka'], 'other': ['terraform', 'gitlab', 'github', 'docker', 'kubernetes'], 'programming': ['sql', 'go', 'python', 'c#', 'java']}</t>
  </si>
  <si>
    <t>Video Content Analyst- NO EXPERIENCE</t>
  </si>
  <si>
    <t>Cross Border Talents</t>
  </si>
  <si>
    <t>['assembly', 'sql', 'power bi', 'tableau']</t>
  </si>
  <si>
    <t>{'analyst_tools': ['power bi', 'tableau'], 'programming': ['assembly', 'sql']}</t>
  </si>
  <si>
    <t>Gathern.co</t>
  </si>
  <si>
    <t>['sql', 'powershell', 'azure', 'aws', 'terraform']</t>
  </si>
  <si>
    <t>{'cloud': ['azure', 'aws'], 'other': ['terraform'], 'programming': ['sql', 'powershell']}</t>
  </si>
  <si>
    <t>Financieel engineer</t>
  </si>
  <si>
    <t>['javascript', 'html', 'css', 'spring', 'angular']</t>
  </si>
  <si>
    <t>{'libraries': ['spring'], 'programming': ['javascript', 'html', 'css'], 'webframeworks': ['angular']}</t>
  </si>
  <si>
    <t>Middle Python Engineer</t>
  </si>
  <si>
    <t>Associate Data Centre Engineer</t>
  </si>
  <si>
    <t>JOBSTER PRIVATE LTD.</t>
  </si>
  <si>
    <t>Alhambra &amp; Asociados</t>
  </si>
  <si>
    <t>Docente de Big Data</t>
  </si>
  <si>
    <t>OLAP Engineer - Data Infra</t>
  </si>
  <si>
    <t>СБЕР (ООО еАптека)</t>
  </si>
  <si>
    <t>['python', 'bash', 'pyspark', 'airflow', 'git', 'docker']</t>
  </si>
  <si>
    <t>{'libraries': ['pyspark', 'airflow'], 'other': ['git', 'docker'], 'programming': ['python', 'bash']}</t>
  </si>
  <si>
    <t>Kärcher SAS</t>
  </si>
  <si>
    <t>['sql', 'java', 'python', 'mongodb', 'mongodb', 'aws', 'azure', 'hadoop', 'kafka', 'spark']</t>
  </si>
  <si>
    <t>{'cloud': ['aws', 'azure'], 'databases': ['mongodb'], 'libraries': ['hadoop', 'kafka', 'spark'], 'programming': ['sql', 'java', 'python', 'mongodb']}</t>
  </si>
  <si>
    <t>Xideral</t>
  </si>
  <si>
    <t>['java', 'sql', 'scala', 'python', 'aws', 'hadoop', 'spark', 'kafka']</t>
  </si>
  <si>
    <t>{'cloud': ['aws'], 'libraries': ['hadoop', 'spark', 'kafka'], 'programming': ['java', 'sql', 'scala', 'python']}</t>
  </si>
  <si>
    <t>Data engineer DWH</t>
  </si>
  <si>
    <t>Ок Софт</t>
  </si>
  <si>
    <t>BI &amp; Data analystBI &amp; Data analyst</t>
  </si>
  <si>
    <t>['python', 'sql', 'mongodb', 'mongodb', 'java', 'r', 'mysql', 'postgresql', 'cassandra', 'redis', 'oracle', 'aws', 'kafka', 'linux', 'word', 'docker', 'kubernetes']</t>
  </si>
  <si>
    <t>{'analyst_tools': ['word'], 'cloud': ['oracle', 'aws'], 'databases': ['mongodb', 'mysql', 'postgresql', 'cassandra', 'redis'], 'libraries': ['kafka'], 'os': ['linux'], 'other': ['docker', 'kubernetes'], 'programming': ['python', 'sql', 'mongodb', 'java', 'r']}</t>
  </si>
  <si>
    <t>SCOTT Technology</t>
  </si>
  <si>
    <t>['go', 'azure', 'sharepoint']</t>
  </si>
  <si>
    <t>{'analyst_tools': ['sharepoint'], 'cloud': ['azure'], 'programming': ['go']}</t>
  </si>
  <si>
    <t>Data Scientist (Brain-Computer Interface Team)</t>
  </si>
  <si>
    <t>AE Studio</t>
  </si>
  <si>
    <t>['python', 'aws', 'tensorflow', 'pytorch', 'git', 'github']</t>
  </si>
  <si>
    <t>{'cloud': ['aws'], 'libraries': ['tensorflow', 'pytorch'], 'other': ['git', 'github'], 'programming': ['python']}</t>
  </si>
  <si>
    <t>Computer Research Analyst</t>
  </si>
  <si>
    <t>['java', 'sql', 'sas', 'sas', 'sharepoint', 'spss']</t>
  </si>
  <si>
    <t>{'analyst_tools': ['sas', 'sharepoint', 'spss'], 'programming': ['java', 'sql', 'sas']}</t>
  </si>
  <si>
    <t>['sql', 'sas', 'sas', 'r', 'spss', 'tableau']</t>
  </si>
  <si>
    <t>{'analyst_tools': ['sas', 'spss', 'tableau'], 'programming': ['sql', 'sas', 'r']}</t>
  </si>
  <si>
    <t>Power BI SME</t>
  </si>
  <si>
    <t>['sql', 'sql server', 'azure', 'dax', 'power bi']</t>
  </si>
  <si>
    <t>{'analyst_tools': ['dax', 'power bi'], 'cloud': ['azure'], 'databases': ['sql server'], 'programming': ['sql']}</t>
  </si>
  <si>
    <t>Data Engineer - Paris - Spark/ Scala</t>
  </si>
  <si>
    <t>['scala', 'spark', 'hadoop', 'yarn', 'kubernetes']</t>
  </si>
  <si>
    <t>{'libraries': ['spark', 'hadoop'], 'other': ['yarn', 'kubernetes'], 'programming': ['scala']}</t>
  </si>
  <si>
    <t>Consumer Insight Analyst</t>
  </si>
  <si>
    <t>['powerpoint', 'excel', 'power bi', 'tableau']</t>
  </si>
  <si>
    <t>{'analyst_tools': ['powerpoint', 'excel', 'power bi', 'tableau']}</t>
  </si>
  <si>
    <t>Senior Data Center Facilities Engineer Lead</t>
  </si>
  <si>
    <t>Salute Mission Critical</t>
  </si>
  <si>
    <t>Senior Applied Research Scientist</t>
  </si>
  <si>
    <t>Infermedica</t>
  </si>
  <si>
    <t>['java', 'c', 'elasticsearch', 'express', 'git']</t>
  </si>
  <si>
    <t>{'databases': ['elasticsearch'], 'other': ['git'], 'programming': ['java', 'c'], 'webframeworks': ['express']}</t>
  </si>
  <si>
    <t>['sql', 'python', 'shell', 'matplotlib', 'pandas', 'numpy', 'jupyter', 'tableau', 'excel', 'sheets', 'github']</t>
  </si>
  <si>
    <t>{'analyst_tools': ['tableau', 'excel', 'sheets'], 'libraries': ['matplotlib', 'pandas', 'numpy', 'jupyter'], 'other': ['github'], 'programming': ['sql', 'python', 'shell']}</t>
  </si>
  <si>
    <t>['sql', 'nosql', 'python', 'java', 'databricks', 'azure', 'spark', 'kafka']</t>
  </si>
  <si>
    <t>{'cloud': ['databricks', 'azure'], 'libraries': ['spark', 'kafka'], 'programming': ['sql', 'nosql', 'python', 'java']}</t>
  </si>
  <si>
    <t>Ведущий инженер (поддержка и эксплуатация бизнес приложений)</t>
  </si>
  <si>
    <t>['sql', 'redis', 'windows', 'docker', 'kubernetes']</t>
  </si>
  <si>
    <t>{'databases': ['redis'], 'os': ['windows'], 'other': ['docker', 'kubernetes'], 'programming': ['sql']}</t>
  </si>
  <si>
    <t>HR Data-analist</t>
  </si>
  <si>
    <t>CONSISS SA DE CV</t>
  </si>
  <si>
    <t>GC Realty &amp; Development, LLC</t>
  </si>
  <si>
    <t>Consultant data bi f/h</t>
  </si>
  <si>
    <t>ADONE CONSEIL</t>
  </si>
  <si>
    <t>Research Engineer, Instrumentation and Data Acquisition, TCOMS</t>
  </si>
  <si>
    <t>Technology Centre For Offshore And Marine, Singapore Ltd.</t>
  </si>
  <si>
    <t>['sql', 'sql server', 'angular', 'sap']</t>
  </si>
  <si>
    <t>{'analyst_tools': ['sap'], 'databases': ['sql server'], 'programming': ['sql'], 'webframeworks': ['angular']}</t>
  </si>
  <si>
    <t>Sqa Analyst, Hibrido</t>
  </si>
  <si>
    <t>Fiability Solutions</t>
  </si>
  <si>
    <t>['sql', 'python', 'c#', 'sql server', 'postgresql', 'sqlite', 'azure', 'oracle', 'aws', 'selenium', 'windows', 'sheets', 'github']</t>
  </si>
  <si>
    <t>{'analyst_tools': ['sheets'], 'cloud': ['azure', 'oracle', 'aws'], 'databases': ['sql server', 'postgresql', 'sqlite'], 'libraries': ['selenium'], 'os': ['windows'], 'other': ['github'], 'programming': ['sql', 'python', 'c#']}</t>
  </si>
  <si>
    <t>Romania   (+8 others)</t>
  </si>
  <si>
    <t>via Prahs - ICIMS</t>
  </si>
  <si>
    <t>Pharmaceutical Research Associates, Inc</t>
  </si>
  <si>
    <t>['python', 'r', 'sas', 'sas', 'tableau', 'qlik', 'cognos']</t>
  </si>
  <si>
    <t>{'analyst_tools': ['sas', 'tableau', 'qlik', 'cognos'], 'programming': ['python', 'r', 'sas']}</t>
  </si>
  <si>
    <t>SW Dev Engineer - Tool Integration</t>
  </si>
  <si>
    <t>['java', 'python', 'mysql', 'oracle']</t>
  </si>
  <si>
    <t>{'cloud': ['oracle'], 'databases': ['mysql'], 'programming': ['java', 'python']}</t>
  </si>
  <si>
    <t>Data Engineer: Big Data-Google</t>
  </si>
  <si>
    <t>['sql', 'python', 'gcp', 'bigquery', 'ibm cloud']</t>
  </si>
  <si>
    <t>{'cloud': ['gcp', 'bigquery', 'ibm cloud'], 'programming': ['sql', 'python']}</t>
  </si>
  <si>
    <t>Computational Biologist/Data Scientist - Regeneration Engine - Now...</t>
  </si>
  <si>
    <t>['python', 'r', 'plotly', 'git']</t>
  </si>
  <si>
    <t>{'libraries': ['plotly'], 'other': ['git'], 'programming': ['python', 'r']}</t>
  </si>
  <si>
    <t>Server/Platform Engineer</t>
  </si>
  <si>
    <t>Requirements Engineer BI/ Data Warehouse Analytics</t>
  </si>
  <si>
    <t>EBCONT Group GmbH</t>
  </si>
  <si>
    <t>(Remote) Senior Software Engineer - Mobile Full Stack, APAC</t>
  </si>
  <si>
    <t>['swift', 'kotlin', 'scala', 'gcp', 'aws']</t>
  </si>
  <si>
    <t>{'cloud': ['gcp', 'aws'], 'programming': ['swift', 'kotlin', 'scala']}</t>
  </si>
  <si>
    <t>Data Risk Developpeur</t>
  </si>
  <si>
    <t>EXMC</t>
  </si>
  <si>
    <t>WeNetwork Asia</t>
  </si>
  <si>
    <t>Lead Digital Campaign Analyst (Hybrid)</t>
  </si>
  <si>
    <t>data Analyst~</t>
  </si>
  <si>
    <t>Дата Инженер</t>
  </si>
  <si>
    <t>['sql', 'python', 'c', 'airflow', 'kafka', 'git', 'jira']</t>
  </si>
  <si>
    <t>{'async': ['jira'], 'libraries': ['airflow', 'kafka'], 'other': ['git'], 'programming': ['sql', 'python', 'c']}</t>
  </si>
  <si>
    <t>Cicero, IL</t>
  </si>
  <si>
    <t>Breakthru Beverage Group</t>
  </si>
  <si>
    <t>56K Digital</t>
  </si>
  <si>
    <t>Lead Software/Data Engineer</t>
  </si>
  <si>
    <t>['sql', 'python', 'aws', 'gcp', 'azure', 'airflow', 'kafka', 'spark', 'pyspark', 'pandas', 'terraform', 'flow']</t>
  </si>
  <si>
    <t>{'cloud': ['aws', 'gcp', 'azure'], 'libraries': ['airflow', 'kafka', 'spark', 'pyspark', 'pandas'], 'other': ['terraform', 'flow'], 'programming': ['sql', 'python']}</t>
  </si>
  <si>
    <t>SENIOR MICROSOFT DATA AND ANALYST CONSULTANT</t>
  </si>
  <si>
    <t>Modulent (Pty) Ltd</t>
  </si>
  <si>
    <t>['sql', 'sql server', 'azure', 'databricks', 'power bi', 'ssis']</t>
  </si>
  <si>
    <t>{'analyst_tools': ['power bi', 'ssis'], 'cloud': ['azure', 'databricks'], 'databases': ['sql server'], 'programming': ['sql']}</t>
  </si>
  <si>
    <t>People's Choice Credit Union</t>
  </si>
  <si>
    <t>['sql', 'databricks', 'snowflake', 'spark']</t>
  </si>
  <si>
    <t>{'cloud': ['databricks', 'snowflake'], 'libraries': ['spark'], 'programming': ['sql']}</t>
  </si>
  <si>
    <t>Hewlett Packard Enterprise Singapore Pte. Ltd.</t>
  </si>
  <si>
    <t>['go', 'sql', 'nosql', 'scala', 'hadoop', 'kafka', 'spark', 'linux']</t>
  </si>
  <si>
    <t>{'libraries': ['hadoop', 'kafka', 'spark'], 'os': ['linux'], 'programming': ['go', 'sql', 'nosql', 'scala']}</t>
  </si>
  <si>
    <t>Qkinnovations</t>
  </si>
  <si>
    <t>Documentation Analyst</t>
  </si>
  <si>
    <t>Analyst/ Associate - Client Static Data</t>
  </si>
  <si>
    <t>Data Analyst confirmé - Pack Windows (H/F) en CDIÎle-de-France</t>
  </si>
  <si>
    <t>Gemeente Den Haag</t>
  </si>
  <si>
    <t>Citi Retail Services (CRS) Data Rules, Requirements and Standards...</t>
  </si>
  <si>
    <t>Data Scientist Bnp Paribas Cardif</t>
  </si>
  <si>
    <t>['ruby', 'ruby', 'java', 'python', 'aws', 'spark', 'airflow', 'hadoop', 'docker', 'kubernetes', 'jenkins']</t>
  </si>
  <si>
    <t>{'cloud': ['aws'], 'libraries': ['spark', 'airflow', 'hadoop'], 'other': ['docker', 'kubernetes', 'jenkins'], 'programming': ['ruby', 'java', 'python'], 'webframeworks': ['ruby']}</t>
  </si>
  <si>
    <t>Data Science Director, Instagram - Product Foundation</t>
  </si>
  <si>
    <t>Data Engineer- 5050303</t>
  </si>
  <si>
    <t>['aws', 'redshift', 'airflow']</t>
  </si>
  <si>
    <t>{'cloud': ['aws', 'redshift'], 'libraries': ['airflow']}</t>
  </si>
  <si>
    <t>【Global Fintech Company】Data Engineer(Python/SQL/AWS)【Japanese N3...</t>
  </si>
  <si>
    <t>['python', 'aws', 'hadoop', 'spark', 'flow']</t>
  </si>
  <si>
    <t>{'cloud': ['aws'], 'libraries': ['hadoop', 'spark'], 'other': ['flow'], 'programming': ['python']}</t>
  </si>
  <si>
    <t>Computational Data Science Research Specialist - 120658</t>
  </si>
  <si>
    <t>['r', 'matlab', 'python', 'hadoop', 'spark', 'tensorflow', 'pytorch']</t>
  </si>
  <si>
    <t>{'libraries': ['hadoop', 'spark', 'tensorflow', 'pytorch'], 'programming': ['r', 'matlab', 'python']}</t>
  </si>
  <si>
    <t>Music Content Research Analyst(Contract)</t>
  </si>
  <si>
    <t>Ntt Singapore Pte. Ltd.</t>
  </si>
  <si>
    <t>Data Scientist 2-Marketing &amp; Analytics. Job in Springfield My...</t>
  </si>
  <si>
    <t>VISION INFOTECH INC.</t>
  </si>
  <si>
    <t>['sql', 'snowflake', 'sap', 'power bi']</t>
  </si>
  <si>
    <t>{'analyst_tools': ['sap', 'power bi'], 'cloud': ['snowflake'], 'programming': ['sql']}</t>
  </si>
  <si>
    <t>QA Data Integrity Analyst</t>
  </si>
  <si>
    <t>Anagni, Province of Frosinone, Italy</t>
  </si>
  <si>
    <t>Prueba Eddy</t>
  </si>
  <si>
    <t>Senior Data Analyst, Finance Reporting</t>
  </si>
  <si>
    <t>Ingénieur de Recherche Data Scientist Analyses Bioinformatiques...</t>
  </si>
  <si>
    <t>CNRS</t>
  </si>
  <si>
    <t>Data Analytics Manager (Power BI, Data Analyst) (9000)</t>
  </si>
  <si>
    <t>Prestige Professions Pte Ltd</t>
  </si>
  <si>
    <t>Azure Data Engineer (ADF, Databricks)</t>
  </si>
  <si>
    <t>['sql', 'python', 'azure', 'databricks', 'spark', 'kafka']</t>
  </si>
  <si>
    <t>{'cloud': ['azure', 'databricks'], 'libraries': ['spark', 'kafka'], 'programming': ['sql', 'python']}</t>
  </si>
  <si>
    <t>Principal Data Governance</t>
  </si>
  <si>
    <t>Customer Success Manager, Commercial</t>
  </si>
  <si>
    <t>Jacobo Hunter, Peru</t>
  </si>
  <si>
    <t>['typescript', 'spark', 'node', 'github']</t>
  </si>
  <si>
    <t>{'libraries': ['spark'], 'other': ['github'], 'programming': ['typescript'], 'webframeworks': ['node']}</t>
  </si>
  <si>
    <t>Post-Quantum Cryptography Research Scientist</t>
  </si>
  <si>
    <t>['sql', 'python', 'nosql', 'snowflake', 'aws', 'airflow', 'kafka', 'spark', 'flow', 'git']</t>
  </si>
  <si>
    <t>{'cloud': ['snowflake', 'aws'], 'libraries': ['airflow', 'kafka', 'spark'], 'other': ['flow', 'git'], 'programming': ['sql', 'python', 'nosql']}</t>
  </si>
  <si>
    <t>Software Implementation Engineer</t>
  </si>
  <si>
    <t>Stafflink Services Pte Ltd</t>
  </si>
  <si>
    <t>Data Engineer (Scope Script)</t>
  </si>
  <si>
    <t>['sql', 'c#', 't-sql', 'sql server', 'oracle', 'hadoop', 'power bi', 'excel', 'dax', 'sharepoint', 'ssrs', 'sap']</t>
  </si>
  <si>
    <t>{'analyst_tools': ['power bi', 'excel', 'dax', 'sharepoint', 'ssrs', 'sap'], 'cloud': ['oracle'], 'databases': ['sql server'], 'libraries': ['hadoop'], 'programming': ['sql', 'c#', 't-sql']}</t>
  </si>
  <si>
    <t>ManpowerGroup Philippines</t>
  </si>
  <si>
    <t>['sql', 'mongodb', 'mongodb', 'scala', 'java', 'python', 'postgresql', 'redis', 'aws', 'gcp', 'bigquery', 'hadoop', 'spark', 'kafka', 'airflow', 'qlik', 'tableau']</t>
  </si>
  <si>
    <t>{'analyst_tools': ['qlik', 'tableau'], 'cloud': ['aws', 'gcp', 'bigquery'], 'databases': ['mongodb', 'postgresql', 'redis'], 'libraries': ['hadoop', 'spark', 'kafka', 'airflow'], 'programming': ['sql', 'mongodb', 'scala', 'java', 'python']}</t>
  </si>
  <si>
    <t>Senior Data Analyst (Business Intelligence)</t>
  </si>
  <si>
    <t>via Augusta, GA - Geebo</t>
  </si>
  <si>
    <t>['sql', 'python', 'snowflake', 'gcp', 'tableau']</t>
  </si>
  <si>
    <t>{'analyst_tools': ['tableau'], 'cloud': ['snowflake', 'gcp'], 'programming': ['sql', 'python']}</t>
  </si>
  <si>
    <t>SMRT Corporation</t>
  </si>
  <si>
    <t>['python', 'sql', 'r', 'java', 'azure', 'spark', 'power bi', 'tableau', 'kubernetes']</t>
  </si>
  <si>
    <t>{'analyst_tools': ['power bi', 'tableau'], 'cloud': ['azure'], 'libraries': ['spark'], 'other': ['kubernetes'], 'programming': ['python', 'sql', 'r', 'java']}</t>
  </si>
  <si>
    <t>Content Analyst with English</t>
  </si>
  <si>
    <t>via KariER.co</t>
  </si>
  <si>
    <t>['sql', 'python', 'java', 'sql server', 'azure', 'ssis', 'flow']</t>
  </si>
  <si>
    <t>{'analyst_tools': ['ssis'], 'cloud': ['azure'], 'databases': ['sql server'], 'other': ['flow'], 'programming': ['sql', 'python', 'java']}</t>
  </si>
  <si>
    <t>Joint Facilities Analyst</t>
  </si>
  <si>
    <t>MetroNet Inc.</t>
  </si>
  <si>
    <t>Issuu</t>
  </si>
  <si>
    <t>Produktingenieur/ Data Analyst Condition Monitoring (w/m/d)</t>
  </si>
  <si>
    <t>Bruchsal, Germany</t>
  </si>
  <si>
    <t>SEW-EURODRIVE GmbH &amp; Co KG</t>
  </si>
  <si>
    <t>Neuroloop GmbH</t>
  </si>
  <si>
    <t>Senior Machine Learning Scientist (USA REMOTE)</t>
  </si>
  <si>
    <t>Lyft</t>
  </si>
  <si>
    <t>['sql', 'python', 'ruby', 'ruby', 'bash', 'mysql', 'postgresql', 'oracle', 'spark', 'hadoop', 'airflow', 'flow', 'yarn']</t>
  </si>
  <si>
    <t>{'cloud': ['oracle'], 'databases': ['mysql', 'postgresql'], 'libraries': ['spark', 'hadoop', 'airflow'], 'other': ['flow', 'yarn'], 'programming': ['sql', 'python', 'ruby', 'bash'], 'webframeworks': ['ruby']}</t>
  </si>
  <si>
    <t>Intern, Data Engineering</t>
  </si>
  <si>
    <t>Engineer - MLOps</t>
  </si>
  <si>
    <t>via Cambridgetechnology.freshteam.com</t>
  </si>
  <si>
    <t>Cambridge Technology</t>
  </si>
  <si>
    <t>['gcp', 'aws', 'azure', 'airflow', 'gitlab', 'github', 'bitbucket', 'docker', 'kubernetes', 'jenkins']</t>
  </si>
  <si>
    <t>{'cloud': ['gcp', 'aws', 'azure'], 'libraries': ['airflow'], 'other': ['gitlab', 'github', 'bitbucket', 'docker', 'kubernetes', 'jenkins']}</t>
  </si>
  <si>
    <t>Duffel, Belgium</t>
  </si>
  <si>
    <t>OECO Groep</t>
  </si>
  <si>
    <t>Valdemoro, Spain</t>
  </si>
  <si>
    <t>Data Scientist con Sas</t>
  </si>
  <si>
    <t>['sas', 'sas', 'gdpr', 'word']</t>
  </si>
  <si>
    <t>{'analyst_tools': ['sas', 'word'], 'libraries': ['gdpr'], 'programming': ['sas']}</t>
  </si>
  <si>
    <t>Data Analyst na oddělení nákupu</t>
  </si>
  <si>
    <t>Frýdlant, Czechia</t>
  </si>
  <si>
    <t>MANPOWER, s.r.o.</t>
  </si>
  <si>
    <t>Sr Geospatial Data Scientist</t>
  </si>
  <si>
    <t>['python', 'sql', 'r', 'sas', 'sas', 'ruby', 'ruby', 'databricks', 'aws', 'gcp', 'azure', 'pyspark', 'tensorflow', 'pytorch', 'airflow', 'hadoop', 'spark', 'spss', 'excel', 'docker', 'kubernetes']</t>
  </si>
  <si>
    <t>{'analyst_tools': ['sas', 'spss', 'excel'], 'cloud': ['databricks', 'aws', 'gcp', 'azure'], 'libraries': ['pyspark', 'tensorflow', 'pytorch', 'airflow', 'hadoop', 'spark'], 'other': ['docker', 'kubernetes'], 'programming': ['python', 'sql', 'r', 'sas', 'ruby'], 'webframeworks': ['ruby']}</t>
  </si>
  <si>
    <t>['r', 'sas', 'sas', 'spss', 'excel', 'powerpoint']</t>
  </si>
  <si>
    <t>{'analyst_tools': ['sas', 'spss', 'excel', 'powerpoint'], 'programming': ['r', 'sas']}</t>
  </si>
  <si>
    <t>Web Analyst-digital Marketing</t>
  </si>
  <si>
    <t>Sales Intelligence Data Analyst| Temp WFH | QC</t>
  </si>
  <si>
    <t>['go', 'sas', 'sas', 'spss']</t>
  </si>
  <si>
    <t>{'analyst_tools': ['sas', 'spss'], 'programming': ['go', 'sas']}</t>
  </si>
  <si>
    <t>Data engineer comptoir des données core banking system F/H</t>
  </si>
  <si>
    <t>['sql', 'nosql', 'elasticsearch', 'aws', 'redshift', 'airflow', 'spark', 'vue', 'git', 'jenkins', 'docker', 'kubernetes', 'ansible', 'terraform']</t>
  </si>
  <si>
    <t>{'cloud': ['aws', 'redshift'], 'databases': ['elasticsearch'], 'libraries': ['airflow', 'spark'], 'other': ['git', 'jenkins', 'docker', 'kubernetes', 'ansible', 'terraform'], 'programming': ['sql', 'nosql'], 'webframeworks': ['vue']}</t>
  </si>
  <si>
    <t>JUNIOR HR DATA ANALYST</t>
  </si>
  <si>
    <t>STAGE Data Analyst 6 Mois Start-Up</t>
  </si>
  <si>
    <t>Linkaband</t>
  </si>
  <si>
    <t>['python', 'sql', 'pandas', 'numpy', 'flask', 'git']</t>
  </si>
  <si>
    <t>{'libraries': ['pandas', 'numpy'], 'other': ['git'], 'programming': ['python', 'sql'], 'webframeworks': ['flask']}</t>
  </si>
  <si>
    <t>['python', 'aws', 'gcp', 'azure', 'tensorflow', 'keras', 'pytorch', 'plotly', 'matplotlib', 'git', 'github']</t>
  </si>
  <si>
    <t>{'cloud': ['aws', 'gcp', 'azure'], 'libraries': ['tensorflow', 'keras', 'pytorch', 'plotly', 'matplotlib'], 'other': ['git', 'github'], 'programming': ['python']}</t>
  </si>
  <si>
    <t>Data Engineer - Technology and Analytics - Full-time / Part-time</t>
  </si>
  <si>
    <t>Data and Workflow Analyst</t>
  </si>
  <si>
    <t>Skydropx</t>
  </si>
  <si>
    <t>Carrefour España</t>
  </si>
  <si>
    <t>['sql', 'sas', 'sas', 'r', 'python', 'java', 'spss', 'jenkins']</t>
  </si>
  <si>
    <t>{'analyst_tools': ['sas', 'spss'], 'other': ['jenkins'], 'programming': ['sql', 'sas', 'r', 'python', 'java']}</t>
  </si>
  <si>
    <t>KPLER PTE. LTD.</t>
  </si>
  <si>
    <t>Data Scientist San Juan, PR 2034383</t>
  </si>
  <si>
    <t>['sql', 'sas', 'sas', 'r', 'python', 'snowflake', 'hadoop', 'kafka', 'spark']</t>
  </si>
  <si>
    <t>{'analyst_tools': ['sas'], 'cloud': ['snowflake'], 'libraries': ['hadoop', 'kafka', 'spark'], 'programming': ['sql', 'sas', 'r', 'python']}</t>
  </si>
  <si>
    <t>Senior Director of Data Strategy and Data Science</t>
  </si>
  <si>
    <t>Central New Mexico Community College</t>
  </si>
  <si>
    <t>Data Platform Tech Lead</t>
  </si>
  <si>
    <t>San Miguel, Pedro Aguirre Cerda, Chile</t>
  </si>
  <si>
    <t>['java', 'php', 'go', 'python', 'mysql', 'redis', 'aws', 'kafka', 'react']</t>
  </si>
  <si>
    <t>{'cloud': ['aws'], 'databases': ['mysql', 'redis'], 'libraries': ['kafka', 'react'], 'programming': ['java', 'php', 'go', 'python']}</t>
  </si>
  <si>
    <t>Data Analyst - Level III #1848 (Washington DC)</t>
  </si>
  <si>
    <t>['mongo', 'sql', 'postgresql', 'oracle', 'hadoop', 'tableau', 'cognos']</t>
  </si>
  <si>
    <t>{'analyst_tools': ['tableau', 'cognos'], 'cloud': ['oracle'], 'databases': ['postgresql'], 'libraries': ['hadoop'], 'programming': ['mongo', 'sql']}</t>
  </si>
  <si>
    <t>['sql', 'python', 'go', 'redshift', 'snowflake', 'aws', 'airflow', 'tableau', 'terraform']</t>
  </si>
  <si>
    <t>{'analyst_tools': ['tableau'], 'cloud': ['redshift', 'snowflake', 'aws'], 'libraries': ['airflow'], 'other': ['terraform'], 'programming': ['sql', 'python', 'go']}</t>
  </si>
  <si>
    <t>Strategic Analytical Assistant</t>
  </si>
  <si>
    <t>CharterHouse</t>
  </si>
  <si>
    <t>Ryman Healthcare</t>
  </si>
  <si>
    <t>Senior Data Engineer, Oracle</t>
  </si>
  <si>
    <t>['python', 'shell', 'sql', 'nosql', 'postgresql', 'oracle', 'aws', 'azure', 'linux', 'unix', 'github']</t>
  </si>
  <si>
    <t>{'cloud': ['oracle', 'aws', 'azure'], 'databases': ['postgresql'], 'os': ['linux', 'unix'], 'other': ['github'], 'programming': ['python', 'shell', 'sql', 'nosql']}</t>
  </si>
  <si>
    <t>Senior Officer, SME Business Management (Data Analyst)</t>
  </si>
  <si>
    <t>Industrial and Commercial Bank of China (Asia) Limited</t>
  </si>
  <si>
    <t>Hubble</t>
  </si>
  <si>
    <t>['python', 'mongodb', 'mongodb', 'sql', 'dynamodb', 'postgresql', 'redshift']</t>
  </si>
  <si>
    <t>{'cloud': ['redshift'], 'databases': ['mongodb', 'dynamodb', 'postgresql'], 'programming': ['python', 'mongodb', 'sql']}</t>
  </si>
  <si>
    <t>Q Consulting</t>
  </si>
  <si>
    <t>GREENFEED GROUP</t>
  </si>
  <si>
    <t>['shell', 'python', 'sas', 'sas', 'java', 'sql', 'sql server', 'oracle', 'hadoop', 'spark', 'airflow', 'unix', 'jenkins', 'github']</t>
  </si>
  <si>
    <t>{'analyst_tools': ['sas'], 'cloud': ['oracle'], 'databases': ['sql server'], 'libraries': ['hadoop', 'spark', 'airflow'], 'os': ['unix'], 'other': ['jenkins', 'github'], 'programming': ['shell', 'python', 'sas', 'java', 'sql']}</t>
  </si>
  <si>
    <t>iO Data Scientist - Now Hiring</t>
  </si>
  <si>
    <t>['r', 'python', 'sql', 'sas', 'sas', 'sap']</t>
  </si>
  <si>
    <t>{'analyst_tools': ['sas', 'sap'], 'programming': ['r', 'python', 'sql', 'sas']}</t>
  </si>
  <si>
    <t>Data Engineer(Ms SQL/.NET)</t>
  </si>
  <si>
    <t>TPF Vietnam</t>
  </si>
  <si>
    <t>['go', 'sql', 'azure', 'databricks', 'gcp', 'tensorflow', 'spark', 'pyspark', 'linux', 'docker', 'kubernetes']</t>
  </si>
  <si>
    <t>{'cloud': ['azure', 'databricks', 'gcp'], 'libraries': ['tensorflow', 'spark', 'pyspark'], 'os': ['linux'], 'other': ['docker', 'kubernetes'], 'programming': ['go', 'sql']}</t>
  </si>
  <si>
    <t>['mongodb', 'mongodb', 'shell', 'hadoop', 'unix', 'jira', 'confluence']</t>
  </si>
  <si>
    <t>{'async': ['jira', 'confluence'], 'databases': ['mongodb'], 'libraries': ['hadoop'], 'os': ['unix'], 'programming': ['mongodb', 'shell']}</t>
  </si>
  <si>
    <t>['nosql', 'python', 'r', 'hadoop', 'spark', 'tensorflow', 'keras', 'pytorch']</t>
  </si>
  <si>
    <t>{'libraries': ['hadoop', 'spark', 'tensorflow', 'keras', 'pytorch'], 'programming': ['nosql', 'python', 'r']}</t>
  </si>
  <si>
    <t>['python', 'go', 'sql', 'bash', 'linux']</t>
  </si>
  <si>
    <t>{'os': ['linux'], 'programming': ['python', 'go', 'sql', 'bash']}</t>
  </si>
  <si>
    <t>['python', 'javascript', 'jupyter', 'git']</t>
  </si>
  <si>
    <t>{'libraries': ['jupyter'], 'other': ['git'], 'programming': ['python', 'javascript']}</t>
  </si>
  <si>
    <t>Hamburg Wasser</t>
  </si>
  <si>
    <t>['go', 'azure', 'aws', 'windows', 'linux', 'ubuntu', 'sap', 'ansible', 'kubernetes']</t>
  </si>
  <si>
    <t>{'analyst_tools': ['sap'], 'cloud': ['azure', 'aws'], 'os': ['windows', 'linux', 'ubuntu'], 'other': ['ansible', 'kubernetes'], 'programming': ['go']}</t>
  </si>
  <si>
    <t>['sas', 'sas', 'python', 'r', 'excel', 'spss']</t>
  </si>
  <si>
    <t>{'analyst_tools': ['sas', 'excel', 'spss'], 'programming': ['sas', 'python', 'r']}</t>
  </si>
  <si>
    <t>['sql', 'python', 'oracle', 'aws', 'cognos', 'power bi']</t>
  </si>
  <si>
    <t>{'analyst_tools': ['cognos', 'power bi'], 'cloud': ['oracle', 'aws'], 'programming': ['sql', 'python']}</t>
  </si>
  <si>
    <t>['python', 'java', 'r', 'sql', 'nosql', 'aws', 'azure']</t>
  </si>
  <si>
    <t>{'cloud': ['aws', 'azure'], 'programming': ['python', 'java', 'r', 'sql', 'nosql']}</t>
  </si>
  <si>
    <t>Data Scientist, Industry Solutions Engineering</t>
  </si>
  <si>
    <t>Sonnedix</t>
  </si>
  <si>
    <t>['vba', 'excel', 'smartsheet']</t>
  </si>
  <si>
    <t>{'analyst_tools': ['excel'], 'async': ['smartsheet'], 'programming': ['vba']}</t>
  </si>
  <si>
    <t>Data Entry Associate</t>
  </si>
  <si>
    <t>MediCab Transportation</t>
  </si>
  <si>
    <t>Lead Data Engineer(Python, AWS)</t>
  </si>
  <si>
    <t>Verint Systems, Inc.</t>
  </si>
  <si>
    <t>['python', 'sas', 'sas', 'aws', 'azure', 'jupyter', 'spark', 'excel', 'spss']</t>
  </si>
  <si>
    <t>{'analyst_tools': ['sas', 'excel', 'spss'], 'cloud': ['aws', 'azure'], 'libraries': ['jupyter', 'spark'], 'programming': ['python', 'sas']}</t>
  </si>
  <si>
    <t>via Emplois-Vaud.ch</t>
  </si>
  <si>
    <t>Nestlé Suisse S.A.</t>
  </si>
  <si>
    <t>Sourcegrids Consulting Llp</t>
  </si>
  <si>
    <t>Amiga Informatics Pvt. Ltd</t>
  </si>
  <si>
    <t>['tensorflow', 'pytorch', 'nltk', 'flow']</t>
  </si>
  <si>
    <t>{'libraries': ['tensorflow', 'pytorch', 'nltk'], 'other': ['flow']}</t>
  </si>
  <si>
    <t>Data Engineer, Inside IR35</t>
  </si>
  <si>
    <t>CRM Campaign Analyst</t>
  </si>
  <si>
    <t>['python', 'db2']</t>
  </si>
  <si>
    <t>{'databases': ['db2'], 'programming': ['python']}</t>
  </si>
  <si>
    <t>DevOps Engineer to Tele2</t>
  </si>
  <si>
    <t>['docker', 'kubernetes', 'jenkins']</t>
  </si>
  <si>
    <t>{'other': ['docker', 'kubernetes', 'jenkins']}</t>
  </si>
  <si>
    <t>['sql', 'python', 'nosql', 'mysql', 'neo4j', 'aws', 'azure', 'hadoop', 'kafka', 'flask']</t>
  </si>
  <si>
    <t>{'cloud': ['aws', 'azure'], 'databases': ['mysql', 'neo4j'], 'libraries': ['hadoop', 'kafka'], 'programming': ['sql', 'python', 'nosql'], 'webframeworks': ['flask']}</t>
  </si>
  <si>
    <t>['snowflake', 'excel']</t>
  </si>
  <si>
    <t>{'analyst_tools': ['excel'], 'cloud': ['snowflake']}</t>
  </si>
  <si>
    <t>Business Analyst Internship</t>
  </si>
  <si>
    <t>ANDS</t>
  </si>
  <si>
    <t>['python', 'r', 'pytorch', 'scikit-learn']</t>
  </si>
  <si>
    <t>{'libraries': ['pytorch', 'scikit-learn'], 'programming': ['python', 'r']}</t>
  </si>
  <si>
    <t>Analyst Rewards Data Inteligence</t>
  </si>
  <si>
    <t>Junior Model Risk Validator Data Scientist</t>
  </si>
  <si>
    <t>['r', 'python', 'sql', 'java', 'visual basic']</t>
  </si>
  <si>
    <t>{'programming': ['r', 'python', 'sql', 'java', 'visual basic']}</t>
  </si>
  <si>
    <t>Financial Data Analyst | Work From Home</t>
  </si>
  <si>
    <t>Aux</t>
  </si>
  <si>
    <t>Data engineer - inom energy tech</t>
  </si>
  <si>
    <t>Sigholm</t>
  </si>
  <si>
    <t>University of Canberra</t>
  </si>
  <si>
    <t>Senior Data Engineer, Multi-Modal Data Integration (San Diego, CA)</t>
  </si>
  <si>
    <t>VINCI ENERGIES COMMUNICATION &amp; SYSTEMS</t>
  </si>
  <si>
    <t>Corehr</t>
  </si>
  <si>
    <t>Northvale, NJ</t>
  </si>
  <si>
    <t>Data Visualization Engineer - Now Hiring</t>
  </si>
  <si>
    <t>PMI (Project Management Institute)</t>
  </si>
  <si>
    <t>Biomapas</t>
  </si>
  <si>
    <t>['python', 'pandas', 'numpy', 'jupyter']</t>
  </si>
  <si>
    <t>{'libraries': ['pandas', 'numpy', 'jupyter'], 'programming': ['python']}</t>
  </si>
  <si>
    <t>['sql', 'python', 'sql server', 'mysql', 'oracle']</t>
  </si>
  <si>
    <t>{'cloud': ['oracle'], 'databases': ['sql server', 'mysql'], 'programming': ['sql', 'python']}</t>
  </si>
  <si>
    <t>Auditora Digital Banking and Data Analytics y Is</t>
  </si>
  <si>
    <t>Research Data Analyst 2 - 123906 - Now Hiring</t>
  </si>
  <si>
    <t>Alfred Health</t>
  </si>
  <si>
    <t>['aws', 'gcp', 'numpy', 'pandas', 'scikit-learn', 'tensorflow', 'pytorch']</t>
  </si>
  <si>
    <t>{'cloud': ['aws', 'gcp'], 'libraries': ['numpy', 'pandas', 'scikit-learn', 'tensorflow', 'pytorch']}</t>
  </si>
  <si>
    <t>Senior Scientist, in Vitro Safety</t>
  </si>
  <si>
    <t>Universitätsklinikum Carl Gustav Carus Dresden</t>
  </si>
  <si>
    <t>['t-sql', 'scala', 'python']</t>
  </si>
  <si>
    <t>{'programming': ['t-sql', 'scala', 'python']}</t>
  </si>
  <si>
    <t>Customer Engineer- Azure-infrastructure</t>
  </si>
  <si>
    <t>Sportradar Singapore Pte. Ltd.</t>
  </si>
  <si>
    <t>beBee S US</t>
  </si>
  <si>
    <t>['go', 'sql', 'redshift', 'snowflake', 'bigquery', 'airflow']</t>
  </si>
  <si>
    <t>{'cloud': ['redshift', 'snowflake', 'bigquery'], 'libraries': ['airflow'], 'programming': ['go', 'sql']}</t>
  </si>
  <si>
    <t>Environmental Modeling Scientist</t>
  </si>
  <si>
    <t>Corteva</t>
  </si>
  <si>
    <t>['python', 'java', 'excel']</t>
  </si>
  <si>
    <t>{'analyst_tools': ['excel'], 'programming': ['python', 'java']}</t>
  </si>
  <si>
    <t>Sr. Software Engineer, Data Engineering</t>
  </si>
  <si>
    <t>['sql', 'python', 'snowflake', 'redshift', 'airflow', 'hadoop', 'spark', 'linux']</t>
  </si>
  <si>
    <t>{'cloud': ['snowflake', 'redshift'], 'libraries': ['airflow', 'hadoop', 'spark'], 'os': ['linux'], 'programming': ['sql', 'python']}</t>
  </si>
  <si>
    <t>Intersog</t>
  </si>
  <si>
    <t>['python', 'sql', 'sas', 'sas', 'snowflake', 'bitbucket', 'jira', 'confluence']</t>
  </si>
  <si>
    <t>{'analyst_tools': ['sas'], 'async': ['jira', 'confluence'], 'cloud': ['snowflake'], 'other': ['bitbucket'], 'programming': ['python', 'sql', 'sas']}</t>
  </si>
  <si>
    <t>Principal Applied Scientist, Product classification for tax</t>
  </si>
  <si>
    <t>['java', 'perl', 'python']</t>
  </si>
  <si>
    <t>{'programming': ['java', 'perl', 'python']}</t>
  </si>
  <si>
    <t>Senior Operational Data Warehouse Engineer</t>
  </si>
  <si>
    <t>Wellington, New Zealand  (+1 other)</t>
  </si>
  <si>
    <t>Data Engineer – Oracle</t>
  </si>
  <si>
    <t>Jucu, Romania</t>
  </si>
  <si>
    <t>Bosch Romania</t>
  </si>
  <si>
    <t>['sql', 'oracle', 'azure', 'hadoop', 'spark', 'airflow', 'gdpr', 'tableau', 'power bi', 'ssis', 'git', 'jira']</t>
  </si>
  <si>
    <t>{'analyst_tools': ['tableau', 'power bi', 'ssis'], 'async': ['jira'], 'cloud': ['oracle', 'azure'], 'libraries': ['hadoop', 'spark', 'airflow', 'gdpr'], 'other': ['git'], 'programming': ['sql']}</t>
  </si>
  <si>
    <t>Voice of the Customer Data Scientist</t>
  </si>
  <si>
    <t>Workato Doha</t>
  </si>
  <si>
    <t>Finaccel Pte. Ltd.</t>
  </si>
  <si>
    <t>['python', 'r', 'no-sql', 'sql', 'mysql', 'postgresql', 'hadoop']</t>
  </si>
  <si>
    <t>{'databases': ['mysql', 'postgresql'], 'libraries': ['hadoop'], 'programming': ['python', 'r', 'no-sql', 'sql']}</t>
  </si>
  <si>
    <t>['python', 'r', 'scikit-learn', 'pytorch', 'tensorflow']</t>
  </si>
  <si>
    <t>{'libraries': ['scikit-learn', 'pytorch', 'tensorflow'], 'programming': ['python', 'r']}</t>
  </si>
  <si>
    <t>Engine Engineer</t>
  </si>
  <si>
    <t>Star Stable Entertainment</t>
  </si>
  <si>
    <t>Petsmart</t>
  </si>
  <si>
    <t>['r', 'python', 'spark', 'phoenix']</t>
  </si>
  <si>
    <t>{'libraries': ['spark'], 'programming': ['r', 'python'], 'webframeworks': ['phoenix']}</t>
  </si>
  <si>
    <t>Junior Data Engineer - schoolverlaters welkom</t>
  </si>
  <si>
    <t>GM Global OnStar IT 시스템 운영 및 데이터 분석가 (Connected Car Operation and...</t>
  </si>
  <si>
    <t>Business Analyst Advanced English</t>
  </si>
  <si>
    <t>Eulen Panamá De Servicios, S.A.</t>
  </si>
  <si>
    <t>['python', 'c', 'power bi', 'tableau']</t>
  </si>
  <si>
    <t>{'analyst_tools': ['power bi', 'tableau'], 'programming': ['python', 'c']}</t>
  </si>
  <si>
    <t>Data Analyst Youth Mental Health</t>
  </si>
  <si>
    <t>HopHR</t>
  </si>
  <si>
    <t>['bash', 'mongo', 'mysql', 'vmware', 'linux', 'jenkins', 'git', 'docker', 'kubernetes']</t>
  </si>
  <si>
    <t>{'cloud': ['vmware'], 'databases': ['mysql'], 'os': ['linux'], 'other': ['jenkins', 'git', 'docker', 'kubernetes'], 'programming': ['bash', 'mongo']}</t>
  </si>
  <si>
    <t>Master Data Administrator</t>
  </si>
  <si>
    <t>Flowserve Hungary Services Kft.</t>
  </si>
  <si>
    <t>['oracle', 'excel', 'word', 'powerpoint', 'sap']</t>
  </si>
  <si>
    <t>{'analyst_tools': ['excel', 'word', 'powerpoint', 'sap'], 'cloud': ['oracle']}</t>
  </si>
  <si>
    <t>GCP Data Engineer - Tester</t>
  </si>
  <si>
    <t>Project Officer – Data Analyst Local</t>
  </si>
  <si>
    <t>European Commission, Joint Research Centre</t>
  </si>
  <si>
    <t>Sr. Solutions Engineer</t>
  </si>
  <si>
    <t>['aws', 'azure', 'gcp', 'unix', 'linux']</t>
  </si>
  <si>
    <t>{'cloud': ['aws', 'azure', 'gcp'], 'os': ['unix', 'linux']}</t>
  </si>
  <si>
    <t>เจ้าหน้าที่สารสนเทศ (Data Engineer) - Thai Coconut (โรงงานราชบุรี)</t>
  </si>
  <si>
    <t>บริษัท ไทยโคโคนัท จำกัด (มหาชน)</t>
  </si>
  <si>
    <t>Senior Scala Data Engineer</t>
  </si>
  <si>
    <t>['python', 'sql', 'nosql', 'javascript', 'css', 'mysql', 'dynamodb', 'redis', 'aws', 'snowflake', 'oracle', 'phoenix', 'jquery', 'flow', 'svn', 'git']</t>
  </si>
  <si>
    <t>{'cloud': ['aws', 'snowflake', 'oracle'], 'databases': ['mysql', 'dynamodb', 'redis'], 'other': ['flow', 'svn', 'git'], 'programming': ['python', 'sql', 'nosql', 'javascript', 'css'], 'webframeworks': ['phoenix', 'jquery']}</t>
  </si>
  <si>
    <t>CRISIL Limited</t>
  </si>
  <si>
    <t>['python', 'sql', 'mongo', 'neo4j', 'spark', 'scikit-learn', 'tensorflow', 'pytorch', 'git', 'github', 'jira']</t>
  </si>
  <si>
    <t>{'async': ['jira'], 'databases': ['neo4j'], 'libraries': ['spark', 'scikit-learn', 'tensorflow', 'pytorch'], 'other': ['git', 'github'], 'programming': ['python', 'sql', 'mongo']}</t>
  </si>
  <si>
    <t>ST ENGINEERING URBAN SOLUTIONS LTD.</t>
  </si>
  <si>
    <t>['python', 'r', 'hadoop', 'power bi', 'tableau']</t>
  </si>
  <si>
    <t>{'analyst_tools': ['power bi', 'tableau'], 'libraries': ['hadoop'], 'programming': ['python', 'r']}</t>
  </si>
  <si>
    <t>Desarrollador/a Java + Flink</t>
  </si>
  <si>
    <t>Founders Factory Africa FFA</t>
  </si>
  <si>
    <t>FNZ (UK) Ltd - Czech Branch, odštěpný závod</t>
  </si>
  <si>
    <t>Workforce Real Time Analyst</t>
  </si>
  <si>
    <t>CX-International</t>
  </si>
  <si>
    <t>Measurement Specialist</t>
  </si>
  <si>
    <t>IPG Mediabrands</t>
  </si>
  <si>
    <t>Data Engineer (f/m/d) Future Energy Home</t>
  </si>
  <si>
    <t>Hanover, Germany   (+6 others)</t>
  </si>
  <si>
    <t>Data and Information Lead</t>
  </si>
  <si>
    <t>Fulton Hogan</t>
  </si>
  <si>
    <t>['wrike']</t>
  </si>
  <si>
    <t>{'async': ['wrike']}</t>
  </si>
  <si>
    <t>ERP / CRM Data Analyst - Remote Work / Ref. 0251e</t>
  </si>
  <si>
    <t>Reed &amp; Willow Talent Advisory Group</t>
  </si>
  <si>
    <t>PERCEPTIO S.A.S</t>
  </si>
  <si>
    <t>Talabat</t>
  </si>
  <si>
    <t>['sql', 'bigquery', 'redshift', 'looker', 'excel', 'spreadsheet']</t>
  </si>
  <si>
    <t>{'analyst_tools': ['looker', 'excel', 'spreadsheet'], 'cloud': ['bigquery', 'redshift'], 'programming': ['sql']}</t>
  </si>
  <si>
    <t>Senior Web Analyst (Remote)</t>
  </si>
  <si>
    <t>['oracle', 'gdpr', 'power bi', 'tableau', 'excel', 'word']</t>
  </si>
  <si>
    <t>{'analyst_tools': ['power bi', 'tableau', 'excel', 'word'], 'cloud': ['oracle'], 'libraries': ['gdpr']}</t>
  </si>
  <si>
    <t>Data Specialist Associate Business Execution I</t>
  </si>
  <si>
    <t>Cybersecurity Data Scientist Engineer with Security Clearance</t>
  </si>
  <si>
    <t>SPA</t>
  </si>
  <si>
    <t>Data Analytics VP</t>
  </si>
  <si>
    <t>['sql', 'sas', 'sas', 'snowflake', 'azure', 'ssis']</t>
  </si>
  <si>
    <t>{'analyst_tools': ['sas', 'ssis'], 'cloud': ['snowflake', 'azure'], 'programming': ['sql', 'sas']}</t>
  </si>
  <si>
    <t>Công ty AEON Delight Việt Nam</t>
  </si>
  <si>
    <t>Lead Data Scientist Remote/us</t>
  </si>
  <si>
    <t>TXU Retail Services Company</t>
  </si>
  <si>
    <t>['sql', 'scala', 'r', 'matlab', 'python', 'javascript', 'nosql', 'mongodb', 'mongodb', 'db2', 'sql server', 'cassandra', 'neo4j', 'oracle', 'hadoop', 'airflow', 'matplotlib', 'ggplot2', 'kubernetes']</t>
  </si>
  <si>
    <t>{'cloud': ['oracle'], 'databases': ['mongodb', 'db2', 'sql server', 'cassandra', 'neo4j'], 'libraries': ['hadoop', 'airflow', 'matplotlib', 'ggplot2'], 'other': ['kubernetes'], 'programming': ['sql', 'scala', 'r', 'matlab', 'python', 'javascript', 'nosql', 'mongodb']}</t>
  </si>
  <si>
    <t>REUNIWATT</t>
  </si>
  <si>
    <t>Data Scientist Senior Specialist</t>
  </si>
  <si>
    <t>['sql', 'python', 'scala', 'c', 'c++', 'java', 'azure', 'hadoop', 'spark', 'express']</t>
  </si>
  <si>
    <t>{'cloud': ['azure'], 'libraries': ['hadoop', 'spark'], 'programming': ['sql', 'python', 'scala', 'c', 'c++', 'java'], 'webframeworks': ['express']}</t>
  </si>
  <si>
    <t>qassimi group of companies</t>
  </si>
  <si>
    <t>['sql', 'python', 'java', 'snowflake', 'gcp', 'aws', 'kafka', 'tableau']</t>
  </si>
  <si>
    <t>{'analyst_tools': ['tableau'], 'cloud': ['snowflake', 'gcp', 'aws'], 'libraries': ['kafka'], 'programming': ['sql', 'python', 'java']}</t>
  </si>
  <si>
    <t>['nosql', 'sql', 'java', 'r', 'azure', 'power bi', 'tableau']</t>
  </si>
  <si>
    <t>{'analyst_tools': ['power bi', 'tableau'], 'cloud': ['azure'], 'programming': ['nosql', 'sql', 'java', 'r']}</t>
  </si>
  <si>
    <t>HEDIS Business Data Analyst Senior (Business Information Consultant)</t>
  </si>
  <si>
    <t>['python', 'sql', 'ms access', 'tableau']</t>
  </si>
  <si>
    <t>{'analyst_tools': ['ms access', 'tableau'], 'programming': ['python', 'sql']}</t>
  </si>
  <si>
    <t>Analyst Data Analytics</t>
  </si>
  <si>
    <t>Data Center Virtualization Engineer</t>
  </si>
  <si>
    <t>Vectrus</t>
  </si>
  <si>
    <t>Data Quality Analyst Internship</t>
  </si>
  <si>
    <t>['spark', 'power bi']</t>
  </si>
  <si>
    <t>{'analyst_tools': ['power bi'], 'libraries': ['spark']}</t>
  </si>
  <si>
    <t>Geco Asia Pte. Ltd.</t>
  </si>
  <si>
    <t>['sql', 'python', 'tableau', 'sap']</t>
  </si>
  <si>
    <t>{'analyst_tools': ['tableau', 'sap'], 'programming': ['sql', 'python']}</t>
  </si>
  <si>
    <t>Smallpdf</t>
  </si>
  <si>
    <t>['python', 'sql', 'aws', 'azure', 'numpy', 'pandas', 'pytorch', 'spark', 'git']</t>
  </si>
  <si>
    <t>{'cloud': ['aws', 'azure'], 'libraries': ['numpy', 'pandas', 'pytorch', 'spark'], 'other': ['git'], 'programming': ['python', 'sql']}</t>
  </si>
  <si>
    <t>The Firelight Group</t>
  </si>
  <si>
    <t>via TDS Telecom - TDS - ICIMS</t>
  </si>
  <si>
    <t>TDS Telecom</t>
  </si>
  <si>
    <t>['python', 'sql', 'pandas', 'jupyter']</t>
  </si>
  <si>
    <t>{'libraries': ['pandas', 'jupyter'], 'programming': ['python', 'sql']}</t>
  </si>
  <si>
    <t>Analista de Business Intelligence</t>
  </si>
  <si>
    <t>Junior Speech Analytics Analyst</t>
  </si>
  <si>
    <t>Teleperformance Knowledge Services</t>
  </si>
  <si>
    <t>SENIOR DATA ENGINEER - TEAM LEADER</t>
  </si>
  <si>
    <t>Business / Data Analyst (Teradata)</t>
  </si>
  <si>
    <t>['sql', 'snowflake', 'qlik', 'tableau', 'git', 'gitlab']</t>
  </si>
  <si>
    <t>{'analyst_tools': ['qlik', 'tableau'], 'cloud': ['snowflake'], 'other': ['git', 'gitlab'], 'programming': ['sql']}</t>
  </si>
  <si>
    <t>BI Analyst/Developer - ODP - Senior</t>
  </si>
  <si>
    <t>['sql', 'sql server', 'oracle', 'azure', 'ssis', 'ssrs', 'cognos', 'sap', 'power bi']</t>
  </si>
  <si>
    <t>{'analyst_tools': ['ssis', 'ssrs', 'cognos', 'sap', 'power bi'], 'cloud': ['oracle', 'azure'], 'databases': ['sql server'], 'programming': ['sql']}</t>
  </si>
  <si>
    <t>Staff Data Governance Administrator</t>
  </si>
  <si>
    <t>Data Analytics SME - Clearance Required - Now Hiring</t>
  </si>
  <si>
    <t>via Yova.uz</t>
  </si>
  <si>
    <t>['python', 'bash', 'sql', 'tensorflow', 'scikit-learn', 'pandas', 'matplotlib', 'plotly', 'docker', 'kubernetes']</t>
  </si>
  <si>
    <t>{'libraries': ['tensorflow', 'scikit-learn', 'pandas', 'matplotlib', 'plotly'], 'other': ['docker', 'kubernetes'], 'programming': ['python', 'bash', 'sql']}</t>
  </si>
  <si>
    <t>Cyber Space Technologies LLC</t>
  </si>
  <si>
    <t>['sheets', 'power bi', 'looker', 'flow']</t>
  </si>
  <si>
    <t>{'analyst_tools': ['sheets', 'power bi', 'looker'], 'other': ['flow']}</t>
  </si>
  <si>
    <t>DevOps/MLOps Engineer</t>
  </si>
  <si>
    <t>['python', 'aws', 'gitlab', 'docker']</t>
  </si>
  <si>
    <t>{'cloud': ['aws'], 'other': ['gitlab', 'docker'], 'programming': ['python']}</t>
  </si>
  <si>
    <t>Senior Staff Software Engineer, Infrastructure</t>
  </si>
  <si>
    <t>Certification and Data Management Specialist</t>
  </si>
  <si>
    <t>Senior Bi Analyst</t>
  </si>
  <si>
    <t>Professional Search Group (PSG)</t>
  </si>
  <si>
    <t>Experto ELK Data Engineer ( Hibrido)</t>
  </si>
  <si>
    <t>Abalia</t>
  </si>
  <si>
    <t>['sql', 'mysql', 'postgresql', 'oracle', 'kafka', 'git', 'jira', 'confluence']</t>
  </si>
  <si>
    <t>{'async': ['jira', 'confluence'], 'cloud': ['oracle'], 'databases': ['mysql', 'postgresql'], 'libraries': ['kafka'], 'other': ['git'], 'programming': ['sql']}</t>
  </si>
  <si>
    <t>Renewal Business Analyst</t>
  </si>
  <si>
    <t>Tourlane GmbH</t>
  </si>
  <si>
    <t>Data Community Analyst</t>
  </si>
  <si>
    <t>['azure', 'microsoft teams']</t>
  </si>
  <si>
    <t>{'cloud': ['azure'], 'sync': ['microsoft teams']}</t>
  </si>
  <si>
    <t>Business Intelligence Business Analyst</t>
  </si>
  <si>
    <t>['r', 'python', 'sql', 'sql server', 'azure', 'dax']</t>
  </si>
  <si>
    <t>{'analyst_tools': ['dax'], 'cloud': ['azure'], 'databases': ['sql server'], 'programming': ['r', 'python', 'sql']}</t>
  </si>
  <si>
    <t>Data Engineer Technical Lead- Remote</t>
  </si>
  <si>
    <t>PSI (Proteam Solutions)</t>
  </si>
  <si>
    <t>['python', 'java', 'perl', 'javascript', 'shell', 'sql', 'aurora', 'gcp', 'ansible', 'terraform']</t>
  </si>
  <si>
    <t>{'cloud': ['aurora', 'gcp'], 'other': ['ansible', 'terraform'], 'programming': ['python', 'java', 'perl', 'javascript', 'shell', 'sql']}</t>
  </si>
  <si>
    <t>End User Support Intermediate</t>
  </si>
  <si>
    <t>Sr. Data Analyst bij</t>
  </si>
  <si>
    <t>WeKnowPeople BV</t>
  </si>
  <si>
    <t>Petaling District, Selangor, Malaysia</t>
  </si>
  <si>
    <t>Jac Recruitment Malaysia</t>
  </si>
  <si>
    <t>['python', 'r', 'go', 'git']</t>
  </si>
  <si>
    <t>{'other': ['git'], 'programming': ['python', 'r', 'go']}</t>
  </si>
  <si>
    <t>Danville, CA</t>
  </si>
  <si>
    <t>Robert Half Finance &amp; Accounting</t>
  </si>
  <si>
    <t>['go', 'excel', 'tableau', 'power bi']</t>
  </si>
  <si>
    <t>{'analyst_tools': ['excel', 'tableau', 'power bi'], 'programming': ['go']}</t>
  </si>
  <si>
    <t>Modulai</t>
  </si>
  <si>
    <t>['python', 'r', 'gcp', 'aws', 'azure', 'scikit-learn', 'pytorch', 'spark']</t>
  </si>
  <si>
    <t>{'cloud': ['gcp', 'aws', 'azure'], 'libraries': ['scikit-learn', 'pytorch', 'spark'], 'programming': ['python', 'r']}</t>
  </si>
  <si>
    <t>Speechify, Inc.</t>
  </si>
  <si>
    <t>TechLeadSupport- DATA ENGINEER SR CONSULTANT</t>
  </si>
  <si>
    <t>NEORIS USA INC</t>
  </si>
  <si>
    <t>['python', 'sql', 'redis', 'kafka']</t>
  </si>
  <si>
    <t>{'databases': ['redis'], 'libraries': ['kafka'], 'programming': ['python', 'sql']}</t>
  </si>
  <si>
    <t>SUPERVISORY MANAGEMENT ANALYST (DATA SCIENTIST)</t>
  </si>
  <si>
    <t>Senior Software Developer</t>
  </si>
  <si>
    <t>['java', 'html', 'css', 'sql', 'nosql', 'python', 'aws', 'spring', 'angular', 'git', 'jenkins']</t>
  </si>
  <si>
    <t>{'cloud': ['aws'], 'libraries': ['spring'], 'other': ['git', 'jenkins'], 'programming': ['java', 'html', 'css', 'sql', 'nosql', 'python'], 'webframeworks': ['angular']}</t>
  </si>
  <si>
    <t>ERP Data Analyst HR</t>
  </si>
  <si>
    <t>System Soft</t>
  </si>
  <si>
    <t>['sql', 'snowflake', 'dax', 'power bi', 'excel', 'sharepoint']</t>
  </si>
  <si>
    <t>{'analyst_tools': ['dax', 'power bi', 'excel', 'sharepoint'], 'cloud': ['snowflake'], 'programming': ['sql']}</t>
  </si>
  <si>
    <t>Data Analyst 332</t>
  </si>
  <si>
    <t>Data-driven Salesman</t>
  </si>
  <si>
    <t>Senior Data Scientist - Digital Factory - Now Hiring</t>
  </si>
  <si>
    <t>['sql', 'r', 'sas', 'sas', 'matlab', 'java', 'python', 'php', 'sql server', 'aws', 'azure', 'oracle', 'hadoop', 'sap', 'spss', 'excel', 'alteryx']</t>
  </si>
  <si>
    <t>{'analyst_tools': ['sas', 'sap', 'spss', 'excel', 'alteryx'], 'cloud': ['aws', 'azure', 'oracle'], 'databases': ['sql server'], 'libraries': ['hadoop'], 'programming': ['sql', 'r', 'sas', 'matlab', 'java', 'python', 'php']}</t>
  </si>
  <si>
    <t>Data Streaming Engineer(java+kafka+microservices)||6...</t>
  </si>
  <si>
    <t>ELEVENTH DIMENSION  SOLUTIONS</t>
  </si>
  <si>
    <t>['java', 'python', 'sql', 'azure', 'kafka', 'spring', 'git', 'flow']</t>
  </si>
  <si>
    <t>{'cloud': ['azure'], 'libraries': ['kafka', 'spring'], 'other': ['git', 'flow'], 'programming': ['java', 'python', 'sql']}</t>
  </si>
  <si>
    <t>Data engineer/Data scientist</t>
  </si>
  <si>
    <t>['sql', 'vba', 'python', 'kafka', 'git']</t>
  </si>
  <si>
    <t>{'libraries': ['kafka'], 'other': ['git'], 'programming': ['sql', 'vba', 'python']}</t>
  </si>
  <si>
    <t>Net2source</t>
  </si>
  <si>
    <t>['python', 'r', 'sas', 'sas', 'matlab', 'bigquery', 'aws', 'hadoop', 'spark', 'looker', 'tableau', 'atlassian', 'jira', 'confluence']</t>
  </si>
  <si>
    <t>{'analyst_tools': ['sas', 'looker', 'tableau'], 'async': ['jira', 'confluence'], 'cloud': ['bigquery', 'aws'], 'libraries': ['hadoop', 'spark'], 'other': ['atlassian'], 'programming': ['python', 'r', 'sas', 'matlab']}</t>
  </si>
  <si>
    <t>Futran Solutions Inc</t>
  </si>
  <si>
    <t>Senior Data Scientist/Data Analyst</t>
  </si>
  <si>
    <t>Data Analyst en alternance</t>
  </si>
  <si>
    <t>Val d'Oingt, France</t>
  </si>
  <si>
    <t>Native Instruments GmbH</t>
  </si>
  <si>
    <t>['sql', 'python', 'r', 'bigquery', 'express']</t>
  </si>
  <si>
    <t>{'cloud': ['bigquery'], 'programming': ['sql', 'python', 'r'], 'webframeworks': ['express']}</t>
  </si>
  <si>
    <t>ISP Engineer Lead</t>
  </si>
  <si>
    <t>Tyto Athene</t>
  </si>
  <si>
    <t>['r', 'microstrategy', 'spss', 'qlik', 'tableau', 'power bi', 'alteryx', 'excel']</t>
  </si>
  <si>
    <t>{'analyst_tools': ['microstrategy', 'spss', 'qlik', 'tableau', 'power bi', 'alteryx', 'excel'], 'programming': ['r']}</t>
  </si>
  <si>
    <t>Talent Corner HR Services Private Limited</t>
  </si>
  <si>
    <t>Engenheiro de Dados SR</t>
  </si>
  <si>
    <t>['mongo', 'python', 'azure', 'databricks', 'aws', 'spark', 'ssis']</t>
  </si>
  <si>
    <t>{'analyst_tools': ['ssis'], 'cloud': ['azure', 'databricks', 'aws'], 'libraries': ['spark'], 'programming': ['mongo', 'python']}</t>
  </si>
  <si>
    <t>Skill Quotient Resources Sdn. Bhd</t>
  </si>
  <si>
    <t>Protiviti Perú</t>
  </si>
  <si>
    <t>['sql', 'python', 'r', 'sql server', 'azure', 'databricks', 'power bi', 'flow']</t>
  </si>
  <si>
    <t>{'analyst_tools': ['power bi'], 'cloud': ['azure', 'databricks'], 'databases': ['sql server'], 'other': ['flow'], 'programming': ['sql', 'python', 'r']}</t>
  </si>
  <si>
    <t>['go', 'excel', 'powerpoint', 'sap', 'power bi', 'planner']</t>
  </si>
  <si>
    <t>{'analyst_tools': ['excel', 'powerpoint', 'sap', 'power bi'], 'async': ['planner'], 'programming': ['go']}</t>
  </si>
  <si>
    <t>AI/ML Health Data Scientist – Senior Consultant</t>
  </si>
  <si>
    <t>DevOps Aws Ingles</t>
  </si>
  <si>
    <t>['aws', 'ansible', 'github', 'jenkins']</t>
  </si>
  <si>
    <t>{'cloud': ['aws'], 'other': ['ansible', 'github', 'jenkins']}</t>
  </si>
  <si>
    <t>Pension Administration Data Analyst</t>
  </si>
  <si>
    <t>(15h Rimaste) Data Analyst</t>
  </si>
  <si>
    <t>DigitalEx</t>
  </si>
  <si>
    <t>Tasman, New Zealand</t>
  </si>
  <si>
    <t>Tasman District Council</t>
  </si>
  <si>
    <t>bi / data analyst</t>
  </si>
  <si>
    <t>Quadient s.r.o.</t>
  </si>
  <si>
    <t>['sql', 'sql server', 'react', 'angular']</t>
  </si>
  <si>
    <t>{'databases': ['sql server'], 'libraries': ['react'], 'programming': ['sql'], 'webframeworks': ['angular']}</t>
  </si>
  <si>
    <t>REMOTE / HYBRID - Healthcare Data Analyst (HEDIS)</t>
  </si>
  <si>
    <t>Striker Club</t>
  </si>
  <si>
    <t>['java', 'python', 'go', 'aws', 'redshift']</t>
  </si>
  <si>
    <t>{'cloud': ['aws', 'redshift'], 'programming': ['java', 'python', 'go']}</t>
  </si>
  <si>
    <t>Programmer/Analyst - Level 3</t>
  </si>
  <si>
    <t>Acosys Consulting Inc.</t>
  </si>
  <si>
    <t>Civil Engineer Level Ii</t>
  </si>
  <si>
    <t>Samsung Asia Pte. Ltd.</t>
  </si>
  <si>
    <t>Data Scientist ML Engineering</t>
  </si>
  <si>
    <t>['azure', 'gdpr', 'git', 'docker', 'kubernetes']</t>
  </si>
  <si>
    <t>{'cloud': ['azure'], 'libraries': ['gdpr'], 'other': ['git', 'docker', 'kubernetes']}</t>
  </si>
  <si>
    <t>Mid / Senior Data Scientist</t>
  </si>
  <si>
    <t>Kpmg</t>
  </si>
  <si>
    <t>['python', 'sql', 'pandas', 'pyspark', 'scikit-learn', 'seaborn', 'keras']</t>
  </si>
  <si>
    <t>{'libraries': ['pandas', 'pyspark', 'scikit-learn', 'seaborn', 'keras'], 'programming': ['python', 'sql']}</t>
  </si>
  <si>
    <t>['go', 'python', 'sql', 'azure', 'snowflake', 'gcp', 'databricks', 'airflow']</t>
  </si>
  <si>
    <t>{'cloud': ['azure', 'snowflake', 'gcp', 'databricks'], 'libraries': ['airflow'], 'programming': ['go', 'python', 'sql']}</t>
  </si>
  <si>
    <t>Carnegie Consulting</t>
  </si>
  <si>
    <t>Sales Systems Data Analyst</t>
  </si>
  <si>
    <t>['sap', 'powerpoint', 'excel']</t>
  </si>
  <si>
    <t>{'analyst_tools': ['sap', 'powerpoint', 'excel']}</t>
  </si>
  <si>
    <t>Littelfuse, Inc.</t>
  </si>
  <si>
    <t>Bd (Big Data) - Data Business Development</t>
  </si>
  <si>
    <t>PT Meorient Exhibition International</t>
  </si>
  <si>
    <t>Warriors Recruiting</t>
  </si>
  <si>
    <t>['python', 'r', 'visual basic', 'vba', 'javascript', 'c#', 'sql', 'git', 'bitbucket', 'jira', 'confluence']</t>
  </si>
  <si>
    <t>{'async': ['jira', 'confluence'], 'other': ['git', 'bitbucket'], 'programming': ['python', 'r', 'visual basic', 'vba', 'javascript', 'c#', 'sql']}</t>
  </si>
  <si>
    <t>Axpo</t>
  </si>
  <si>
    <t>['go', 'python', 'numpy', 'pandas', 'scikit-learn']</t>
  </si>
  <si>
    <t>{'libraries': ['numpy', 'pandas', 'scikit-learn'], 'programming': ['go', 'python']}</t>
  </si>
  <si>
    <t>Research and Enrolment Analyst</t>
  </si>
  <si>
    <t>['sas', 'sas', 'r', 'tableau', 'excel']</t>
  </si>
  <si>
    <t>{'analyst_tools': ['sas', 'tableau', 'excel'], 'programming': ['sas', 'r']}</t>
  </si>
  <si>
    <t>Ms Engineer L2</t>
  </si>
  <si>
    <t>Engineering Data Analyst. Job in Seaford My Valley Jobs Today</t>
  </si>
  <si>
    <t>Euro Projects Recruitment</t>
  </si>
  <si>
    <t>Centroid Solutions</t>
  </si>
  <si>
    <t>['sql', 'python', 'r', 'spark', 'jupyter', 'pandas', 'numpy', 'scikit-learn']</t>
  </si>
  <si>
    <t>{'libraries': ['spark', 'jupyter', 'pandas', 'numpy', 'scikit-learn'], 'programming': ['sql', 'python', 'r']}</t>
  </si>
  <si>
    <t>['go', 'word', 'spreadsheet']</t>
  </si>
  <si>
    <t>{'analyst_tools': ['word', 'spreadsheet'], 'programming': ['go']}</t>
  </si>
  <si>
    <t>Senior Business Analyst with Growth focus</t>
  </si>
  <si>
    <t>Dynatrace Austria GmbH</t>
  </si>
  <si>
    <t>M-KOPA</t>
  </si>
  <si>
    <t>['sql', 'python', 'java', 'airflow', 'looker', 'tableau']</t>
  </si>
  <si>
    <t>{'analyst_tools': ['looker', 'tableau'], 'libraries': ['airflow'], 'programming': ['sql', 'python', 'java']}</t>
  </si>
  <si>
    <t>Data Analyst, Division of Quality Improvement - Now Hiring</t>
  </si>
  <si>
    <t>Project Engineer - Level 3</t>
  </si>
  <si>
    <t>Rain</t>
  </si>
  <si>
    <t>['python', 'sql', 'aws', 'redshift', 'git']</t>
  </si>
  <si>
    <t>{'cloud': ['aws', 'redshift'], 'other': ['git'], 'programming': ['python', 'sql']}</t>
  </si>
  <si>
    <t>['sql', 'python', 'r', 'aws', 'excel', 'tableau', 'power bi']</t>
  </si>
  <si>
    <t>{'analyst_tools': ['excel', 'tableau', 'power bi'], 'cloud': ['aws'], 'programming': ['sql', 'python', 'r']}</t>
  </si>
  <si>
    <t>Vanderlande Industries GmbH</t>
  </si>
  <si>
    <t>['python', 'sql', 'azure', 'databricks', 'pyspark', 'qlik', 'power bi']</t>
  </si>
  <si>
    <t>{'analyst_tools': ['qlik', 'power bi'], 'cloud': ['azure', 'databricks'], 'libraries': ['pyspark'], 'programming': ['python', 'sql']}</t>
  </si>
  <si>
    <t>Finance Product Owner Data Engineer Associate</t>
  </si>
  <si>
    <t>['sql', 'python', 'tableau', 'alteryx', 'excel', 'jira', 'confluence']</t>
  </si>
  <si>
    <t>{'analyst_tools': ['tableau', 'alteryx', 'excel'], 'async': ['jira', 'confluence'], 'programming': ['sql', 'python']}</t>
  </si>
  <si>
    <t>Data Scientist - Communcation Platform</t>
  </si>
  <si>
    <t>['python', 'sql', 'bigquery', 'gcp', 'pytorch', 'tensorflow', 'tableau', 'docker', 'kubernetes']</t>
  </si>
  <si>
    <t>{'analyst_tools': ['tableau'], 'cloud': ['bigquery', 'gcp'], 'libraries': ['pytorch', 'tensorflow'], 'other': ['docker', 'kubernetes'], 'programming': ['python', 'sql']}</t>
  </si>
  <si>
    <t>['java', 'python', 'shell', 'sql', 'aws']</t>
  </si>
  <si>
    <t>{'cloud': ['aws'], 'programming': ['java', 'python', 'shell', 'sql']}</t>
  </si>
  <si>
    <t>MOoN Recruitment</t>
  </si>
  <si>
    <t>['sql', 'nosql', 'python', 'java', 'scala', 'aws', 'azure', 'word', 'tableau', 'power bi']</t>
  </si>
  <si>
    <t>{'analyst_tools': ['word', 'tableau', 'power bi'], 'cloud': ['aws', 'azure'], 'programming': ['sql', 'nosql', 'python', 'java', 'scala']}</t>
  </si>
  <si>
    <t>Business Intelligence Consultant</t>
  </si>
  <si>
    <t>Mathematical Statistician or Statistician​/Data Scientist Roster</t>
  </si>
  <si>
    <t>The University of Arizona</t>
  </si>
  <si>
    <t>Na Generator Excitation Solutions Engineer</t>
  </si>
  <si>
    <t>['assembly', 'terminal']</t>
  </si>
  <si>
    <t>{'other': ['terminal'], 'programming': ['assembly']}</t>
  </si>
  <si>
    <t>Senior Data Advisor</t>
  </si>
  <si>
    <t>John Snow, Inc. and JSI Research &amp; Training Institute, Inc.</t>
  </si>
  <si>
    <t>['sql', 'python', 'java', 'mysql']</t>
  </si>
  <si>
    <t>{'databases': ['mysql'], 'programming': ['sql', 'python', 'java']}</t>
  </si>
  <si>
    <t>Lecturer or Senior Lecturer, Full-Time, non-tenure track , Data...</t>
  </si>
  <si>
    <t>Junior Data Engineering Consultant</t>
  </si>
  <si>
    <t>Fdm Singapore Consulting Pte. Ltd.</t>
  </si>
  <si>
    <t>['sql', 'python', 'spark', 'powerpoint', 'excel']</t>
  </si>
  <si>
    <t>{'analyst_tools': ['powerpoint', 'excel'], 'libraries': ['spark'], 'programming': ['sql', 'python']}</t>
  </si>
  <si>
    <t>KMX - Data Engineer (Grade 25) Job</t>
  </si>
  <si>
    <t>['python', 'sql', 'sql server', 'db2', 'mysql', 'aws', 'snowflake', 'oracle', 'airflow', 'pandas', 'flask', 'sap']</t>
  </si>
  <si>
    <t>{'analyst_tools': ['sap'], 'cloud': ['aws', 'snowflake', 'oracle'], 'databases': ['sql server', 'db2', 'mysql'], 'libraries': ['airflow', 'pandas'], 'programming': ['python', 'sql'], 'webframeworks': ['flask']}</t>
  </si>
  <si>
    <t>Financing BI Analyst</t>
  </si>
  <si>
    <t>Xepelin</t>
  </si>
  <si>
    <t>Mobility Analytics Data Scientist Latin America</t>
  </si>
  <si>
    <t>Cleanaway Waste Management</t>
  </si>
  <si>
    <t>['python', 'azure', 'databricks', 'tensorflow', 'pytorch', 'scikit-learn', 'docker', 'kubernetes']</t>
  </si>
  <si>
    <t>{'cloud': ['azure', 'databricks'], 'libraries': ['tensorflow', 'pytorch', 'scikit-learn'], 'other': ['docker', 'kubernetes'], 'programming': ['python']}</t>
  </si>
  <si>
    <t>Data Migration Analyst- Telecom</t>
  </si>
  <si>
    <t>CLOUDASSIST SERVICES PTE. LTD.</t>
  </si>
  <si>
    <t>['python', 'nosql', 'mongodb', 'mongodb', 'oracle', 'pandas', 'numpy']</t>
  </si>
  <si>
    <t>{'cloud': ['oracle'], 'databases': ['mongodb'], 'libraries': ['pandas', 'numpy'], 'programming': ['python', 'nosql', 'mongodb']}</t>
  </si>
  <si>
    <t>via Mendeley</t>
  </si>
  <si>
    <t>New JOBS Kenya ™</t>
  </si>
  <si>
    <t>via New JOBS Kenya</t>
  </si>
  <si>
    <t>New JOBS Kenya</t>
  </si>
  <si>
    <t>Powder Planning Analyst</t>
  </si>
  <si>
    <t>Axalta</t>
  </si>
  <si>
    <t>Software Engineer (Remote)</t>
  </si>
  <si>
    <t>['sql', 'java', 'sql server', 'redshift', 'snowflake', 'aws', 'spring', 'docker', 'kubernetes']</t>
  </si>
  <si>
    <t>{'cloud': ['redshift', 'snowflake', 'aws'], 'databases': ['sql server'], 'libraries': ['spring'], 'other': ['docker', 'kubernetes'], 'programming': ['sql', 'java']}</t>
  </si>
  <si>
    <t>Senior Data Engineer - (Spark, Python) - Hybrid</t>
  </si>
  <si>
    <t>['python', 'sql', 'java', 'nosql', 'spark', 'spring', 'pyspark', 'hadoop']</t>
  </si>
  <si>
    <t>{'libraries': ['spark', 'spring', 'pyspark', 'hadoop'], 'programming': ['python', 'sql', 'java', 'nosql']}</t>
  </si>
  <si>
    <t>Sr Analyst, Data Engineer</t>
  </si>
  <si>
    <t>['javascript', 'sql', 'firebase', 'firebase', 'gcp']</t>
  </si>
  <si>
    <t>{'cloud': ['firebase', 'gcp'], 'databases': ['firebase'], 'programming': ['javascript', 'sql']}</t>
  </si>
  <si>
    <t>['python', 'sql', 'gcp', 'snowflake', 'bigquery', 'airflow', 'kafka', 'outlook', 'tableau', 'gitlab']</t>
  </si>
  <si>
    <t>{'analyst_tools': ['outlook', 'tableau'], 'cloud': ['gcp', 'snowflake', 'bigquery'], 'libraries': ['airflow', 'kafka'], 'other': ['gitlab'], 'programming': ['python', 'sql']}</t>
  </si>
  <si>
    <t>Data Science and Business Intelligence Analyst</t>
  </si>
  <si>
    <t>Prada</t>
  </si>
  <si>
    <t>['python', 'qlik', 'tableau']</t>
  </si>
  <si>
    <t>{'analyst_tools': ['qlik', 'tableau'], 'programming': ['python']}</t>
  </si>
  <si>
    <t>Tembisa, South Africa</t>
  </si>
  <si>
    <t>The Aurum Institute</t>
  </si>
  <si>
    <t>LiveChat Software SA</t>
  </si>
  <si>
    <t>['keras', 'tensorflow', 'pytorch', 'docker', 'kubernetes']</t>
  </si>
  <si>
    <t>{'libraries': ['keras', 'tensorflow', 'pytorch'], 'other': ['docker', 'kubernetes']}</t>
  </si>
  <si>
    <t>Summit Africa Recruitment</t>
  </si>
  <si>
    <t>['python', 'sql', 'no-sql', 'bigquery', 'spark', 'git']</t>
  </si>
  <si>
    <t>{'cloud': ['bigquery'], 'libraries': ['spark'], 'other': ['git'], 'programming': ['python', 'sql', 'no-sql']}</t>
  </si>
  <si>
    <t>Diferida - Data Scientist</t>
  </si>
  <si>
    <t>['python', 'r', 'scala', 'sql', 'sas', 'sas', 'spark', 'pyspark']</t>
  </si>
  <si>
    <t>{'analyst_tools': ['sas'], 'libraries': ['spark', 'pyspark'], 'programming': ['python', 'r', 'scala', 'sql', 'sas']}</t>
  </si>
  <si>
    <t>Data Analyst-Fast-Early Cancer Detection-Barcelona</t>
  </si>
  <si>
    <t>Data Science Python/Jupyter, 100% En remoto</t>
  </si>
  <si>
    <t>Real Time Analyst, Ces</t>
  </si>
  <si>
    <t>Data Science - Analítica avanzada</t>
  </si>
  <si>
    <t>['python', 'r', 'sql', 'pandas', 'numpy', 'matplotlib', 'github', 'bitbucket', 'svn']</t>
  </si>
  <si>
    <t>{'libraries': ['pandas', 'numpy', 'matplotlib'], 'other': ['github', 'bitbucket', 'svn'], 'programming': ['python', 'r', 'sql']}</t>
  </si>
  <si>
    <t>Saras Analytics India Pvt ltd</t>
  </si>
  <si>
    <t>['sql', 'azure', 'databricks', 'spark', 'hadoop']</t>
  </si>
  <si>
    <t>{'cloud': ['azure', 'databricks'], 'libraries': ['spark', 'hadoop'], 'programming': ['sql']}</t>
  </si>
  <si>
    <t>Computer Vision Modeling Engineer, up to Staff</t>
  </si>
  <si>
    <t>美商高通國際股份有限公司</t>
  </si>
  <si>
    <t>['python', 'windows', 'linux', 'flow', 'jenkins']</t>
  </si>
  <si>
    <t>{'os': ['windows', 'linux'], 'other': ['flow', 'jenkins'], 'programming': ['python']}</t>
  </si>
  <si>
    <t>['python', 'r', 'c#', 'c++', 'java', 'sql', 'oracle', 'azure', 'gcp', 'aws', 'snowflake']</t>
  </si>
  <si>
    <t>{'cloud': ['oracle', 'azure', 'gcp', 'aws', 'snowflake'], 'programming': ['python', 'r', 'c#', 'c++', 'java', 'sql']}</t>
  </si>
  <si>
    <t>Lead I - Data Analysis</t>
  </si>
  <si>
    <t>Principal Engineer Data Science</t>
  </si>
  <si>
    <t>['python', 'r', 'java', 'scala', 'tensorflow', 'pytorch', 'spark', 'pyspark', 'bitbucket', 'jira', 'confluence']</t>
  </si>
  <si>
    <t>{'async': ['jira', 'confluence'], 'libraries': ['tensorflow', 'pytorch', 'spark', 'pyspark'], 'other': ['bitbucket'], 'programming': ['python', 'r', 'java', 'scala']}</t>
  </si>
  <si>
    <t>Senior Warehouse Analyst</t>
  </si>
  <si>
    <t>[vad] Senior Frontend Engineer</t>
  </si>
  <si>
    <t>JB MONSTER</t>
  </si>
  <si>
    <t>['matlab', 'r', 'python', 'c++', 'java', 'tableau']</t>
  </si>
  <si>
    <t>{'analyst_tools': ['tableau'], 'programming': ['matlab', 'r', 'python', 'c++', 'java']}</t>
  </si>
  <si>
    <t>บริษัท เงินติดล้อ จำกัด (มหาชน)</t>
  </si>
  <si>
    <t>BTC Recruitment Malaysia</t>
  </si>
  <si>
    <t>['matplotlib', 'tableau', 'power bi']</t>
  </si>
  <si>
    <t>{'analyst_tools': ['tableau', 'power bi'], 'libraries': ['matplotlib']}</t>
  </si>
  <si>
    <t>Team Lead Data</t>
  </si>
  <si>
    <t>Ministry Of Health</t>
  </si>
  <si>
    <t>['python', 'r', 'java', 'visual basic', 'sql', 'excel', 'tableau']</t>
  </si>
  <si>
    <t>{'analyst_tools': ['excel', 'tableau'], 'programming': ['python', 'r', 'java', 'visual basic', 'sql']}</t>
  </si>
  <si>
    <t>Industrial Data Analyst</t>
  </si>
  <si>
    <t>Porto Corsini Province of Ravenna, Italy</t>
  </si>
  <si>
    <t>GOTO GLOBAL MOBILITY SPAIN</t>
  </si>
  <si>
    <t>Sustainability Data and Reporting Senior Analyst</t>
  </si>
  <si>
    <t>['excel', 'sap', 'tableau', 'alteryx']</t>
  </si>
  <si>
    <t>{'analyst_tools': ['excel', 'sap', 'tableau', 'alteryx']}</t>
  </si>
  <si>
    <t>Agent Database Administrator 1</t>
  </si>
  <si>
    <t>['sql', 'azure', 'spark', 'pyspark']</t>
  </si>
  <si>
    <t>{'cloud': ['azure'], 'libraries': ['spark', 'pyspark'], 'programming': ['sql']}</t>
  </si>
  <si>
    <t>Safety Data Analyst</t>
  </si>
  <si>
    <t>NetJets Transportes Aéreos, S.A.</t>
  </si>
  <si>
    <t>Content Analyst for Data Science Subject</t>
  </si>
  <si>
    <t>MarkPlus</t>
  </si>
  <si>
    <t>Eleos Health</t>
  </si>
  <si>
    <t>['sql', 'nosql', 'python', 'aws', 'spark', 'airflow', 'docker', 'kubernetes', 'terraform']</t>
  </si>
  <si>
    <t>{'cloud': ['aws'], 'libraries': ['spark', 'airflow'], 'other': ['docker', 'kubernetes', 'terraform'], 'programming': ['sql', 'nosql', 'python']}</t>
  </si>
  <si>
    <t>['scala', 'python', 'sql', 'azure', 'aws', 'kafka', 'spark', 'hadoop', 'unix', 'git']</t>
  </si>
  <si>
    <t>{'cloud': ['azure', 'aws'], 'libraries': ['kafka', 'spark', 'hadoop'], 'os': ['unix'], 'other': ['git'], 'programming': ['scala', 'python', 'sql']}</t>
  </si>
  <si>
    <t>Syh-994) Data Analyst Associate</t>
  </si>
  <si>
    <t>['sas', 'sas', 'excel', 'tableau', 'power bi']</t>
  </si>
  <si>
    <t>{'analyst_tools': ['sas', 'excel', 'tableau', 'power bi'], 'programming': ['sas']}</t>
  </si>
  <si>
    <t>via Honest.freshteam.com</t>
  </si>
  <si>
    <t>Honest</t>
  </si>
  <si>
    <t>['python', 'scala', 'tensorflow', 'airflow', 'excel', 'unify']</t>
  </si>
  <si>
    <t>{'analyst_tools': ['excel'], 'libraries': ['tensorflow', 'airflow'], 'programming': ['python', 'scala'], 'sync': ['unify']}</t>
  </si>
  <si>
    <t>Data Scientist Machine Learning and Deep Learning</t>
  </si>
  <si>
    <t>['sql', 'python', 'no-sql', 'azure', 'spark', 'airflow', 'pyspark']</t>
  </si>
  <si>
    <t>{'cloud': ['azure'], 'libraries': ['spark', 'airflow', 'pyspark'], 'programming': ['sql', 'python', 'no-sql']}</t>
  </si>
  <si>
    <t>Marfrig Global Foods</t>
  </si>
  <si>
    <t>AXIANS</t>
  </si>
  <si>
    <t>['sql', 'snowflake', 'power bi', 'dax', 'confluence']</t>
  </si>
  <si>
    <t>{'analyst_tools': ['power bi', 'dax'], 'async': ['confluence'], 'cloud': ['snowflake'], 'programming': ['sql']}</t>
  </si>
  <si>
    <t>Engineering | Data Analytics internship (non-thesis): Business...</t>
  </si>
  <si>
    <t>Data Science Generalist</t>
  </si>
  <si>
    <t>Col. Agrícola Miguel Hidalgo, Oaxaca, Mexico</t>
  </si>
  <si>
    <t>Data Engineer(AWS)</t>
  </si>
  <si>
    <t>DATA ENGINEER at M&amp;M Consulting</t>
  </si>
  <si>
    <t>M&amp;M Consulting Services and Talent Acquisition</t>
  </si>
  <si>
    <t>['sql', 'nosql', 'python', 'java', 'r', 'scala', 'flow']</t>
  </si>
  <si>
    <t>{'other': ['flow'], 'programming': ['sql', 'nosql', 'python', 'java', 'r', 'scala']}</t>
  </si>
  <si>
    <t>DFDS Denmark</t>
  </si>
  <si>
    <t>['javascript', 'sql', 'python', 'r', 'bigquery']</t>
  </si>
  <si>
    <t>{'cloud': ['bigquery'], 'programming': ['javascript', 'sql', 'python', 'r']}</t>
  </si>
  <si>
    <t>Pick n Pay</t>
  </si>
  <si>
    <t>Data Scientist: SAP Bi/bw/bo Specialist 567om</t>
  </si>
  <si>
    <t>['aws', 'sap', 'tableau', 'power bi']</t>
  </si>
  <si>
    <t>{'analyst_tools': ['sap', 'tableau', 'power bi'], 'cloud': ['aws']}</t>
  </si>
  <si>
    <t>Apps Support Analyst</t>
  </si>
  <si>
    <t>['swift', 'shell', 'python', 'java', 'erlang', 'sql', 'db2', 'oracle', 'spring', 'jenkins', 'flow']</t>
  </si>
  <si>
    <t>{'cloud': ['oracle'], 'databases': ['db2'], 'libraries': ['spring'], 'other': ['jenkins', 'flow'], 'programming': ['swift', 'shell', 'python', 'java', 'erlang', 'sql']}</t>
  </si>
  <si>
    <t>Bilingual Analyst - Research and Data Translation</t>
  </si>
  <si>
    <t>ZBiz Solutions</t>
  </si>
  <si>
    <t>Arquitecto/A-Consultor/A Data Analytics</t>
  </si>
  <si>
    <t>Grupo Oesia</t>
  </si>
  <si>
    <t>['sql', 'mongodb', 'mongodb', 'cassandra', 'neo4j', 'redis', 'elasticsearch', 'aws', 'azure', 'hadoop', 'spark', 'kafka', 'qlik', 'tableau', 'power bi']</t>
  </si>
  <si>
    <t>{'analyst_tools': ['qlik', 'tableau', 'power bi'], 'cloud': ['aws', 'azure'], 'databases': ['mongodb', 'cassandra', 'neo4j', 'redis', 'elasticsearch'], 'libraries': ['hadoop', 'spark', 'kafka'], 'programming': ['sql', 'mongodb']}</t>
  </si>
  <si>
    <t>Media Analyst Manager</t>
  </si>
  <si>
    <t>via Mogul</t>
  </si>
  <si>
    <t>Grants manager/Data analyst</t>
  </si>
  <si>
    <t>VIBTIC France</t>
  </si>
  <si>
    <t>['sql', 'python', 'hadoop', 'spark', 'vue', 'unix', 'linux', 'looker', 'qlik', 'tableau', 'ssis']</t>
  </si>
  <si>
    <t>{'analyst_tools': ['looker', 'qlik', 'tableau', 'ssis'], 'libraries': ['hadoop', 'spark'], 'os': ['unix', 'linux'], 'programming': ['sql', 'python'], 'webframeworks': ['vue']}</t>
  </si>
  <si>
    <t>Senior Manager, Data Sciences</t>
  </si>
  <si>
    <t>Senior Data Engineer – Paris – Industrie pharmaceutiqueNonStop...</t>
  </si>
  <si>
    <t>['python', 'gcp', 'bigquery', 'docker', 'kubernetes']</t>
  </si>
  <si>
    <t>{'cloud': ['gcp', 'bigquery'], 'other': ['docker', 'kubernetes'], 'programming': ['python']}</t>
  </si>
  <si>
    <t>Farallon Capital Asia Pte. Ltd.</t>
  </si>
  <si>
    <t>Data Analyst Full time</t>
  </si>
  <si>
    <t>Junior Performance Engineer</t>
  </si>
  <si>
    <t>['sql', 'nosql', 'python', 'java', 'splunk']</t>
  </si>
  <si>
    <t>{'analyst_tools': ['splunk'], 'programming': ['sql', 'nosql', 'python', 'java']}</t>
  </si>
  <si>
    <t>Data Engineer( Talend)</t>
  </si>
  <si>
    <t>Xpo HR Pvt Ltd</t>
  </si>
  <si>
    <t>Data Engineer-machine Learning</t>
  </si>
  <si>
    <t>['ibm cloud', 'express']</t>
  </si>
  <si>
    <t>{'cloud': ['ibm cloud'], 'webframeworks': ['express']}</t>
  </si>
  <si>
    <t>Business Product Analyst</t>
  </si>
  <si>
    <t>Data Analyst with VBA and SQL</t>
  </si>
  <si>
    <t>Nexus</t>
  </si>
  <si>
    <t>['vba', 'sql', 'excel', 'word', 'flow']</t>
  </si>
  <si>
    <t>{'analyst_tools': ['excel', 'word'], 'other': ['flow'], 'programming': ['vba', 'sql']}</t>
  </si>
  <si>
    <t>['python', 'databricks', 'azure', 'spark', 'git']</t>
  </si>
  <si>
    <t>{'cloud': ['databricks', 'azure'], 'libraries': ['spark'], 'other': ['git'], 'programming': ['python']}</t>
  </si>
  <si>
    <t>Sr. Innovation Data Scientist</t>
  </si>
  <si>
    <t>['python', 'r', 'sas', 'sas', 'matlab', 'sql', 'spark']</t>
  </si>
  <si>
    <t>{'analyst_tools': ['sas'], 'libraries': ['spark'], 'programming': ['python', 'r', 'sas', 'matlab', 'sql']}</t>
  </si>
  <si>
    <t>TecQuality</t>
  </si>
  <si>
    <t>Cloud DataBase Engineer / DBA</t>
  </si>
  <si>
    <t>RavenPack</t>
  </si>
  <si>
    <t>['sql', 'python', 'java', 'lisp', 'mongodb', 'mongodb', 'bash', 'mysql', 'dynamodb', 'aws', 'azure', 'oracle', 'redshift', 'snowflake', 'hadoop', 'spark', 'react', 'linux']</t>
  </si>
  <si>
    <t>{'cloud': ['aws', 'azure', 'oracle', 'redshift', 'snowflake'], 'databases': ['mongodb', 'mysql', 'dynamodb'], 'libraries': ['hadoop', 'spark', 'react'], 'os': ['linux'], 'programming': ['sql', 'python', 'java', 'lisp', 'mongodb', 'bash']}</t>
  </si>
  <si>
    <t>Axios</t>
  </si>
  <si>
    <t>['go', 'python', 'sql', 'bash', 'redshift', 'aws', 'airflow', 'spark', 'terraform']</t>
  </si>
  <si>
    <t>{'cloud': ['redshift', 'aws'], 'libraries': ['airflow', 'spark'], 'other': ['terraform'], 'programming': ['go', 'python', 'sql', 'bash']}</t>
  </si>
  <si>
    <t>Executive Data Science</t>
  </si>
  <si>
    <t>['python', 'sql', 'scala', 'gcp', 'pyspark', 'docker', 'gitlab']</t>
  </si>
  <si>
    <t>{'cloud': ['gcp'], 'libraries': ['pyspark'], 'other': ['docker', 'gitlab'], 'programming': ['python', 'sql', 'scala']}</t>
  </si>
  <si>
    <t>Report Developer Powerbi</t>
  </si>
  <si>
    <t>Profusion</t>
  </si>
  <si>
    <t>['dax', 'power bi']</t>
  </si>
  <si>
    <t>{'analyst_tools': ['dax', 'power bi']}</t>
  </si>
  <si>
    <t>Junior Data Engineer M/W</t>
  </si>
  <si>
    <t>InnovaFeed</t>
  </si>
  <si>
    <t>['sql', 'python', 'java', 'snowflake', 'databricks', 'power bi']</t>
  </si>
  <si>
    <t>{'analyst_tools': ['power bi'], 'cloud': ['snowflake', 'databricks'], 'programming': ['sql', 'python', 'java']}</t>
  </si>
  <si>
    <t>['sql', 'azure', 'express', 'power bi', 'tableau', 'alteryx', 'ssis']</t>
  </si>
  <si>
    <t>{'analyst_tools': ['power bi', 'tableau', 'alteryx', 'ssis'], 'cloud': ['azure'], 'programming': ['sql'], 'webframeworks': ['express']}</t>
  </si>
  <si>
    <t>Data Development</t>
  </si>
  <si>
    <t>carsales</t>
  </si>
  <si>
    <t>['sql', 'vba', 'python', 'r', 'go', 'sql server', 'excel']</t>
  </si>
  <si>
    <t>{'analyst_tools': ['excel'], 'databases': ['sql server'], 'programming': ['sql', 'vba', 'python', 'r', 'go']}</t>
  </si>
  <si>
    <t>Evotec WD</t>
  </si>
  <si>
    <t>Basrah, Iraq</t>
  </si>
  <si>
    <t>via MSELECT</t>
  </si>
  <si>
    <t>MSELECT</t>
  </si>
  <si>
    <t>Analyst Ii</t>
  </si>
  <si>
    <t>['python', 'sql', 'shell', 'nosql', 'azure', 'jupyter', 'spark', 'pandas', 'unix', 'docker', 'kubernetes', 'jenkins', 'bitbucket', 'git']</t>
  </si>
  <si>
    <t>{'cloud': ['azure'], 'libraries': ['jupyter', 'spark', 'pandas'], 'os': ['unix'], 'other': ['docker', 'kubernetes', 'jenkins', 'bitbucket', 'git'], 'programming': ['python', 'sql', 'shell', 'nosql']}</t>
  </si>
  <si>
    <t>Finance and Data Analyst</t>
  </si>
  <si>
    <t>California State University, Sacramento</t>
  </si>
  <si>
    <t>Data Scientist Per Società di Gaming</t>
  </si>
  <si>
    <t>['r', 'python', 'spss', 'power bi', 'dax']</t>
  </si>
  <si>
    <t>{'analyst_tools': ['spss', 'power bi', 'dax'], 'programming': ['r', 'python']}</t>
  </si>
  <si>
    <t>Robert Half United Arab Emirates</t>
  </si>
  <si>
    <t>['c', 'c#', 'azure', 'oracle', 'windows', 'linux']</t>
  </si>
  <si>
    <t>{'cloud': ['azure', 'oracle'], 'os': ['windows', 'linux'], 'programming': ['c', 'c#']}</t>
  </si>
  <si>
    <t>Supply Chain Data Analyst Co-op</t>
  </si>
  <si>
    <t>['sap', 'excel', 'power bi', 'word']</t>
  </si>
  <si>
    <t>{'analyst_tools': ['sap', 'excel', 'power bi', 'word']}</t>
  </si>
  <si>
    <t>C4c IT Analyst</t>
  </si>
  <si>
    <t>Envigado, Antioquia, Colombia</t>
  </si>
  <si>
    <t>O-I</t>
  </si>
  <si>
    <t>Associate HR Analyst/Generalist (Hybrid) - Coppell, TX</t>
  </si>
  <si>
    <t>['python', 'javascript', 'aws', 'azure', 'gcp', 'react', 'terraform']</t>
  </si>
  <si>
    <t>{'cloud': ['aws', 'azure', 'gcp'], 'libraries': ['react'], 'other': ['terraform'], 'programming': ['python', 'javascript']}</t>
  </si>
  <si>
    <t>MRI Software</t>
  </si>
  <si>
    <t>['sql', 'python', 'nosql', 'java', 'c#', 'shell', 'mysql', 'sql server', 'azure', 'pytorch', 'keras', 'tensorflow', 'hadoop', 'spark', 'power bi']</t>
  </si>
  <si>
    <t>{'analyst_tools': ['power bi'], 'cloud': ['azure'], 'databases': ['mysql', 'sql server'], 'libraries': ['pytorch', 'keras', 'tensorflow', 'hadoop', 'spark'], 'programming': ['sql', 'python', 'nosql', 'java', 'c#', 'shell']}</t>
  </si>
  <si>
    <t>Actuarial Analyst (Expenses)</t>
  </si>
  <si>
    <t>Telesure Investment Holdings</t>
  </si>
  <si>
    <t>Advanced Analytics Specialist</t>
  </si>
  <si>
    <t>Merck KGaA Darmstadt Germany</t>
  </si>
  <si>
    <t>INFOGENE</t>
  </si>
  <si>
    <t>['sql', 'gcp', 'sap', 'github']</t>
  </si>
  <si>
    <t>{'analyst_tools': ['sap'], 'cloud': ['gcp'], 'other': ['github'], 'programming': ['sql']}</t>
  </si>
  <si>
    <t>FutureLearn Ltd</t>
  </si>
  <si>
    <t>['ruby', 'ruby', 'python', 'go', 'mysql', 'snowflake', 'airflow']</t>
  </si>
  <si>
    <t>{'cloud': ['snowflake'], 'databases': ['mysql'], 'libraries': ['airflow'], 'programming': ['ruby', 'python', 'go'], 'webframeworks': ['ruby']}</t>
  </si>
  <si>
    <t>Luca TIC</t>
  </si>
  <si>
    <t>['sql', 'python', 'matplotlib', 'jupyter', 'tableau']</t>
  </si>
  <si>
    <t>{'analyst_tools': ['tableau'], 'libraries': ['matplotlib', 'jupyter'], 'programming': ['sql', 'python']}</t>
  </si>
  <si>
    <t>['sql', 'shell', 'python', 'databricks', 'aws', 'azure', 'spark', 'hadoop']</t>
  </si>
  <si>
    <t>{'cloud': ['databricks', 'aws', 'azure'], 'libraries': ['spark', 'hadoop'], 'programming': ['sql', 'shell', 'python']}</t>
  </si>
  <si>
    <t>Sr. Data Analyst (Hybrid) - Now Hiring</t>
  </si>
  <si>
    <t>['python', 'sql', 'oracle', 'graphql', 'tableau', 'qlik']</t>
  </si>
  <si>
    <t>{'analyst_tools': ['tableau', 'qlik'], 'cloud': ['oracle'], 'libraries': ['graphql'], 'programming': ['python', 'sql']}</t>
  </si>
  <si>
    <t>Planning Optimization Engineer</t>
  </si>
  <si>
    <t>Bitech Middle East</t>
  </si>
  <si>
    <t>['python', 'matlab', 'terminal']</t>
  </si>
  <si>
    <t>{'other': ['terminal'], 'programming': ['python', 'matlab']}</t>
  </si>
  <si>
    <t>Assistant data Office</t>
  </si>
  <si>
    <t>Blockrhythmic</t>
  </si>
  <si>
    <t>Data Engineer - Kafka</t>
  </si>
  <si>
    <t>Precision Solutions</t>
  </si>
  <si>
    <t>Optical Integration Field Engineer</t>
  </si>
  <si>
    <t>IT BI Engineer</t>
  </si>
  <si>
    <t>['sql', 'cognos', 'ssrs']</t>
  </si>
  <si>
    <t>{'analyst_tools': ['cognos', 'ssrs'], 'programming': ['sql']}</t>
  </si>
  <si>
    <t>AVP/Front Office Market Data Engineer</t>
  </si>
  <si>
    <t>AllianceBernstein Holding LP</t>
  </si>
  <si>
    <t>['linux', 'unix']</t>
  </si>
  <si>
    <t>{'os': ['linux', 'unix']}</t>
  </si>
  <si>
    <t>ETICA</t>
  </si>
  <si>
    <t>['python', 'scala', 'java', 'sql', 'aws', 'hadoop', 'spark', 'kafka', 'tableau', 'qlik', 'looker', 'github']</t>
  </si>
  <si>
    <t>{'analyst_tools': ['tableau', 'qlik', 'looker'], 'cloud': ['aws'], 'libraries': ['hadoop', 'spark', 'kafka'], 'other': ['github'], 'programming': ['python', 'scala', 'java', 'sql']}</t>
  </si>
  <si>
    <t>WESTPOLE - Data Governance Consultant</t>
  </si>
  <si>
    <t>WESTPOLE</t>
  </si>
  <si>
    <t>Red Alpha LLC</t>
  </si>
  <si>
    <t>['sql', 'azure', 'snowflake', 'pyspark', 'jupyter', 'github']</t>
  </si>
  <si>
    <t>{'cloud': ['azure', 'snowflake'], 'libraries': ['pyspark', 'jupyter'], 'other': ['github'], 'programming': ['sql']}</t>
  </si>
  <si>
    <t>Data Scientist - Healthcare</t>
  </si>
  <si>
    <t>['python', 'sql', 't-sql', 'c', 'sql server', 'mysql', 'aws', 'azure', 'spark', 'tableau', 'power bi', 'qlik', 'git']</t>
  </si>
  <si>
    <t>{'analyst_tools': ['tableau', 'power bi', 'qlik'], 'cloud': ['aws', 'azure'], 'databases': ['sql server', 'mysql'], 'libraries': ['spark'], 'other': ['git'], 'programming': ['python', 'sql', 't-sql', 'c']}</t>
  </si>
  <si>
    <t>Wayland, MA</t>
  </si>
  <si>
    <t>Rixensart, Belgium</t>
  </si>
  <si>
    <t>Senior Engineer - Blockchain Data Platform(Java)</t>
  </si>
  <si>
    <t>['java', 'sql', 'mysql', 'redis', 'elasticsearch', 'spring', 'kafka', 'git']</t>
  </si>
  <si>
    <t>{'databases': ['mysql', 'redis', 'elasticsearch'], 'libraries': ['spring', 'kafka'], 'other': ['git'], 'programming': ['java', 'sql']}</t>
  </si>
  <si>
    <t>Director of the Data and Analysis Department</t>
  </si>
  <si>
    <t>Data Scientist KI/ Computer Vision (m/w/d)</t>
  </si>
  <si>
    <t>['python', 'azure', 'tensorflow']</t>
  </si>
  <si>
    <t>{'cloud': ['azure'], 'libraries': ['tensorflow'], 'programming': ['python']}</t>
  </si>
  <si>
    <t>Assistant Director of Pricing Data and Reporting</t>
  </si>
  <si>
    <t>HiTech Group</t>
  </si>
  <si>
    <t>['r', 'python', 'sas', 'sas', 'sql', 'go']</t>
  </si>
  <si>
    <t>{'analyst_tools': ['sas'], 'programming': ['r', 'python', 'sas', 'sql', 'go']}</t>
  </si>
  <si>
    <t>Splash Analytics</t>
  </si>
  <si>
    <t>Zivra Technologies</t>
  </si>
  <si>
    <t>Eddy Pump</t>
  </si>
  <si>
    <t>['cassandra', 'aws', 'hadoop', 'spark', 'linux', 'puppet', 'chef', 'ansible']</t>
  </si>
  <si>
    <t>{'cloud': ['aws'], 'databases': ['cassandra'], 'libraries': ['hadoop', 'spark'], 'os': ['linux'], 'other': ['puppet', 'chef', 'ansible']}</t>
  </si>
  <si>
    <t>Veritas Verified Services Tech Support Engineer</t>
  </si>
  <si>
    <t>['c', 'c++', 'java', 'sql', 'oracle', 'windows', 'linux']</t>
  </si>
  <si>
    <t>{'cloud': ['oracle'], 'os': ['windows', 'linux'], 'programming': ['c', 'c++', 'java', 'sql']}</t>
  </si>
  <si>
    <t>Merchant Experience Data Analyst</t>
  </si>
  <si>
    <t>Data Scientist/Software Engineer, Reliability Engineering</t>
  </si>
  <si>
    <t>['python', 'c', 'c++', 'rust', 'spark', 'ansible', 'docker', 'kubernetes']</t>
  </si>
  <si>
    <t>{'libraries': ['spark'], 'other': ['ansible', 'docker', 'kubernetes'], 'programming': ['python', 'c', 'c++', 'rust']}</t>
  </si>
  <si>
    <t>Kansas</t>
  </si>
  <si>
    <t>WireCo WorldGroup</t>
  </si>
  <si>
    <t>Data Analyst-2</t>
  </si>
  <si>
    <t>via Flutter International</t>
  </si>
  <si>
    <t>Flutter International</t>
  </si>
  <si>
    <t>['sql', 'r', 'python', 'excel', 'dax', 'spss']</t>
  </si>
  <si>
    <t>{'analyst_tools': ['excel', 'dax', 'spss'], 'programming': ['sql', 'r', 'python']}</t>
  </si>
  <si>
    <t>['no-sql', 'mongo', 'python', 'r', 'java', 'sql', 'spark', 'linux', 'tableau', 'docker']</t>
  </si>
  <si>
    <t>{'analyst_tools': ['tableau'], 'libraries': ['spark'], 'os': ['linux'], 'other': ['docker'], 'programming': ['no-sql', 'mongo', 'python', 'r', 'java', 'sql']}</t>
  </si>
  <si>
    <t>NW 0111</t>
  </si>
  <si>
    <t>PeopleIT</t>
  </si>
  <si>
    <t>Accounting Dashboard and Analytics Specialist</t>
  </si>
  <si>
    <t>Unistar Credit and Finance Corp</t>
  </si>
  <si>
    <t>Data Scientist Associate I- Control Interno</t>
  </si>
  <si>
    <t>['r', 'python', 'scala', 'sql', 'spark', 'hadoop']</t>
  </si>
  <si>
    <t>{'libraries': ['spark', 'hadoop'], 'programming': ['r', 'python', 'scala', 'sql']}</t>
  </si>
  <si>
    <t>Инженер по работе с данными</t>
  </si>
  <si>
    <t>['sql', 'nosql', 'python', 'go', 'java', 'c++', 'airflow', 'kafka', 'spark']</t>
  </si>
  <si>
    <t>{'libraries': ['airflow', 'kafka', 'spark'], 'programming': ['sql', 'nosql', 'python', 'go', 'java', 'c++']}</t>
  </si>
  <si>
    <t>Data Scientist CRM &amp; Customer Analytics</t>
  </si>
  <si>
    <t>MONARCH TRACTOR ASIA PACIFIC PTE. LTD.</t>
  </si>
  <si>
    <t>['r', 'python', 'lua', 'java', 'c', 'c++', 'c#', 'html', 'aws']</t>
  </si>
  <si>
    <t>{'cloud': ['aws'], 'programming': ['r', 'python', 'lua', 'java', 'c', 'c++', 'c#', 'html']}</t>
  </si>
  <si>
    <t>Big Data Engineer - Full-time / Part-time</t>
  </si>
  <si>
    <t>Senior Consultant in Data science</t>
  </si>
  <si>
    <t>Data Analyst III, Dell Medical School - Full-time / Part-time</t>
  </si>
  <si>
    <t>['sql', 'python', 'c', 'aws', 'tableau']</t>
  </si>
  <si>
    <t>{'analyst_tools': ['tableau'], 'cloud': ['aws'], 'programming': ['sql', 'python', 'c']}</t>
  </si>
  <si>
    <t>['sql', 'python', 'r', 'perl', 'matlab', 'sas', 'sas', 'pandas', 'tableau', 'spss']</t>
  </si>
  <si>
    <t>{'analyst_tools': ['sas', 'tableau', 'spss'], 'libraries': ['pandas'], 'programming': ['sql', 'python', 'r', 'perl', 'matlab', 'sas']}</t>
  </si>
  <si>
    <t>Senior Developer Information and Bi</t>
  </si>
  <si>
    <t>['sas', 'sas', 'sql', 'sql server', 'oracle', 'azure', 'power bi']</t>
  </si>
  <si>
    <t>{'analyst_tools': ['sas', 'power bi'], 'cloud': ['oracle', 'azure'], 'databases': ['sql server'], 'programming': ['sas', 'sql']}</t>
  </si>
  <si>
    <t>Software Security Engineer</t>
  </si>
  <si>
    <t>Endeavour Group</t>
  </si>
  <si>
    <t>(Senior) Analytics Engineer, Marketing</t>
  </si>
  <si>
    <t>Chief Data Science and Data Engineering Officer, Belfast</t>
  </si>
  <si>
    <t>Customer Service Data</t>
  </si>
  <si>
    <t>Data Engineer (地點： 南港區)</t>
  </si>
  <si>
    <t>['java', 'sql', 'scala', 'python', 'aws', 'hadoop', 'spark', 'kafka', 'airflow']</t>
  </si>
  <si>
    <t>{'cloud': ['aws'], 'libraries': ['hadoop', 'spark', 'kafka', 'airflow'], 'programming': ['java', 'sql', 'scala', 'python']}</t>
  </si>
  <si>
    <t>Senior Data Scientist (d/f/m) - Location: All Personio Offices in...</t>
  </si>
  <si>
    <t>['sql', 'python', 'r', 'aws', 'snowflake']</t>
  </si>
  <si>
    <t>{'cloud': ['aws', 'snowflake'], 'programming': ['sql', 'python', 'r']}</t>
  </si>
  <si>
    <t>Senior Program Analyst</t>
  </si>
  <si>
    <t>Ouagadougou, Burkina Faso</t>
  </si>
  <si>
    <t>ThinkWell</t>
  </si>
  <si>
    <t>Liquidity Reporting Analyst Finance Hub</t>
  </si>
  <si>
    <t>Data Engineer, Master Data Management</t>
  </si>
  <si>
    <t>Senior Data Analyst, Health Quality Intelligence</t>
  </si>
  <si>
    <t>Kafka Engineer Fraud Data Solutions</t>
  </si>
  <si>
    <t>['go', 'java', 'azure', 'kafka', 'jenkins', 'kubernetes']</t>
  </si>
  <si>
    <t>{'cloud': ['azure'], 'libraries': ['kafka'], 'other': ['jenkins', 'kubernetes'], 'programming': ['go', 'java']}</t>
  </si>
  <si>
    <t>SERVICIOS PARTICULARES</t>
  </si>
  <si>
    <t>Head of Analysis and Data Science</t>
  </si>
  <si>
    <t>Organisation M-KOPA</t>
  </si>
  <si>
    <t>IT Risk and Controls Analyst</t>
  </si>
  <si>
    <t>Geisinger</t>
  </si>
  <si>
    <t>['python', 'r', 'sql', 'hadoop']</t>
  </si>
  <si>
    <t>{'libraries': ['hadoop'], 'programming': ['python', 'r', 'sql']}</t>
  </si>
  <si>
    <t>Admin/data Analyst</t>
  </si>
  <si>
    <t>SETC Bahrain</t>
  </si>
  <si>
    <t>Candidly</t>
  </si>
  <si>
    <t>['sql', 'r', 'python', 'tableau', 'power bi', 'looker']</t>
  </si>
  <si>
    <t>{'analyst_tools': ['tableau', 'power bi', 'looker'], 'programming': ['sql', 'r', 'python']}</t>
  </si>
  <si>
    <t>['python', 'r', 'sql', 'azure', 'databricks', 'spark']</t>
  </si>
  <si>
    <t>{'cloud': ['azure', 'databricks'], 'libraries': ['spark'], 'programming': ['python', 'r', 'sql']}</t>
  </si>
  <si>
    <t>ChartNexus (M) Sdn Bhd</t>
  </si>
  <si>
    <t>Americold Logistics, LLC</t>
  </si>
  <si>
    <t>Software Engineer, Machine Learning Systems</t>
  </si>
  <si>
    <t>['python', 'tensorflow', 'pytorch', 'linux']</t>
  </si>
  <si>
    <t>{'libraries': ['tensorflow', 'pytorch'], 'os': ['linux'], 'programming': ['python']}</t>
  </si>
  <si>
    <t>Subscriptions &amp; Commerce Data Scientist - Now Hiring</t>
  </si>
  <si>
    <t>Ts Implementation Engineer</t>
  </si>
  <si>
    <t>Data Scientist Mid Level</t>
  </si>
  <si>
    <t>['python', 'java', 'r', 'julia', 'pytorch', 'tensorflow', 'git']</t>
  </si>
  <si>
    <t>{'libraries': ['pytorch', 'tensorflow'], 'other': ['git'], 'programming': ['python', 'java', 'r', 'julia']}</t>
  </si>
  <si>
    <t>Senior/analyst, Data Solutions</t>
  </si>
  <si>
    <t>Liberty Insurance Pte Ltd</t>
  </si>
  <si>
    <t>['sql', 'sas', 'sas', 'python', 'sql server', 'redshift', 'snowflake', 'aws', 'azure', 'power bi']</t>
  </si>
  <si>
    <t>{'analyst_tools': ['sas', 'power bi'], 'cloud': ['redshift', 'snowflake', 'aws', 'azure'], 'databases': ['sql server'], 'programming': ['sql', 'sas', 'python']}</t>
  </si>
  <si>
    <t>University of Miami</t>
  </si>
  <si>
    <t>RPA Power Apps - Software Engineer - Automation &amp; Technology Services</t>
  </si>
  <si>
    <t>Head Data Engineer (ETL)</t>
  </si>
  <si>
    <t>Промсвязьбанк</t>
  </si>
  <si>
    <t>['python', 'sql', 'postgresql', 'oracle', 'airflow', 'hadoop', 'spark', 'kafka', 'linux', 'docker', 'git']</t>
  </si>
  <si>
    <t>{'cloud': ['oracle'], 'databases': ['postgresql'], 'libraries': ['airflow', 'hadoop', 'spark', 'kafka'], 'os': ['linux'], 'other': ['docker', 'git'], 'programming': ['python', 'sql']}</t>
  </si>
  <si>
    <t>Senior Donor Data Analyst</t>
  </si>
  <si>
    <t>Water For People</t>
  </si>
  <si>
    <t>['sql', 'python', 'azure', 'tableau', 'power bi', 'flow']</t>
  </si>
  <si>
    <t>{'analyst_tools': ['tableau', 'power bi'], 'cloud': ['azure'], 'other': ['flow'], 'programming': ['sql', 'python']}</t>
  </si>
  <si>
    <t>Urban Data Scientist</t>
  </si>
  <si>
    <t>Rizing</t>
  </si>
  <si>
    <t>QA Engineer Sr.</t>
  </si>
  <si>
    <t>['sql', 'sql server', 'azure', 'selenium', 'jira']</t>
  </si>
  <si>
    <t>{'async': ['jira'], 'cloud': ['azure'], 'databases': ['sql server'], 'libraries': ['selenium'], 'programming': ['sql']}</t>
  </si>
  <si>
    <t>Marketing Science Analyst</t>
  </si>
  <si>
    <t>Analytic Partners  Pte. Ltd.</t>
  </si>
  <si>
    <t>['vba', 'sql', 'r', 'python', 'powerpoint', 'excel']</t>
  </si>
  <si>
    <t>{'analyst_tools': ['powerpoint', 'excel'], 'programming': ['vba', 'sql', 'r', 'python']}</t>
  </si>
  <si>
    <t>Data Analyst Manager (Charlotte, NC (Hybrid) or Fully Remote)</t>
  </si>
  <si>
    <t>via Jobs At Brighthouse Financial</t>
  </si>
  <si>
    <t>Brighthouse Financial</t>
  </si>
  <si>
    <t>['sql', 'mongodb', 'mongodb', 'java', 'python', 'scala', 'c++', 'dynamodb', 'sql server', 'oracle', 'sap', 'tableau', 'microstrategy', 'flow']</t>
  </si>
  <si>
    <t>{'analyst_tools': ['sap', 'tableau', 'microstrategy'], 'cloud': ['oracle'], 'databases': ['mongodb', 'dynamodb', 'sql server'], 'other': ['flow'], 'programming': ['sql', 'mongodb', 'java', 'python', 'scala', 'c++']}</t>
  </si>
  <si>
    <t>Hudson Belgium</t>
  </si>
  <si>
    <t>['sas', 'sas', 'sap', 'power bi', 'word']</t>
  </si>
  <si>
    <t>{'analyst_tools': ['sas', 'sap', 'power bi', 'word'], 'programming': ['sas']}</t>
  </si>
  <si>
    <t>Data Analysts, Engineers, and Scientists</t>
  </si>
  <si>
    <t>Pan American Energy</t>
  </si>
  <si>
    <t>['sql', 'databricks', 'pandas', 'keras', 'tensorflow', 'pytorch', 'spark', 'docker']</t>
  </si>
  <si>
    <t>{'cloud': ['databricks'], 'libraries': ['pandas', 'keras', 'tensorflow', 'pytorch', 'spark'], 'other': ['docker'], 'programming': ['sql']}</t>
  </si>
  <si>
    <t>['sql', 'python', 'r', 'scala', 'sql server', 'mysql', 'oracle', 'spark', 'power bi', 'tableau', 'looker', 'sap', 'microstrategy', 'flow']</t>
  </si>
  <si>
    <t>{'analyst_tools': ['power bi', 'tableau', 'looker', 'sap', 'microstrategy'], 'cloud': ['oracle'], 'databases': ['sql server', 'mysql'], 'libraries': ['spark'], 'other': ['flow'], 'programming': ['sql', 'python', 'r', 'scala']}</t>
  </si>
  <si>
    <t>Brazil (+1 other)</t>
  </si>
  <si>
    <t>['sql', 'python', 'r', 'aws', 'azure', 'airflow', 'tableau']</t>
  </si>
  <si>
    <t>{'analyst_tools': ['tableau'], 'cloud': ['aws', 'azure'], 'libraries': ['airflow'], 'programming': ['sql', 'python', 'r']}</t>
  </si>
  <si>
    <t>Data Engineer: Data Integration</t>
  </si>
  <si>
    <t>['shell', 'ibm cloud', 'unix', 'flow']</t>
  </si>
  <si>
    <t>{'cloud': ['ibm cloud'], 'os': ['unix'], 'other': ['flow'], 'programming': ['shell']}</t>
  </si>
  <si>
    <t>Data Analyst Intern - Now Hiring</t>
  </si>
  <si>
    <t>Claims Data Scientist</t>
  </si>
  <si>
    <t>via SPS Commerce, Inc | Careers Center | Welcome - ICIMS</t>
  </si>
  <si>
    <t>['javascript', 'html', 'css', 'c#', 'java', 'python', 'go', 'kotlin', 'golang', 'react', 'node', 'angular', 'kubernetes']</t>
  </si>
  <si>
    <t>{'libraries': ['react'], 'other': ['kubernetes'], 'programming': ['javascript', 'html', 'css', 'c#', 'java', 'python', 'go', 'kotlin', 'golang'], 'webframeworks': ['node', 'angular']}</t>
  </si>
  <si>
    <t>Europartners Group</t>
  </si>
  <si>
    <t>Manager (Information Technology &amp; Data Analysis)</t>
  </si>
  <si>
    <t>Estate Agents Authority</t>
  </si>
  <si>
    <t>via Careers At Dana Incorporated</t>
  </si>
  <si>
    <t>Dana Incorporated</t>
  </si>
  <si>
    <t>Michigan, ND</t>
  </si>
  <si>
    <t>['perl', 'java', 'sql', 'oracle', 'unix', 'linux']</t>
  </si>
  <si>
    <t>{'cloud': ['oracle'], 'os': ['unix', 'linux'], 'programming': ['perl', 'java', 'sql']}</t>
  </si>
  <si>
    <t>Senior QA Analyst</t>
  </si>
  <si>
    <t>Sapiens</t>
  </si>
  <si>
    <t>Alegra</t>
  </si>
  <si>
    <t>['sql', 'scala', 'python', 'java', 'mysql', 'sql server', 'aws', 'redshift', 'bigquery', 'snowflake', 'oracle', 'azure', 'pyspark', 'hadoop', 'spark']</t>
  </si>
  <si>
    <t>{'cloud': ['aws', 'redshift', 'bigquery', 'snowflake', 'oracle', 'azure'], 'databases': ['mysql', 'sql server'], 'libraries': ['pyspark', 'hadoop', 'spark'], 'programming': ['sql', 'scala', 'python', 'java']}</t>
  </si>
  <si>
    <t>Genesis Gaming</t>
  </si>
  <si>
    <t>['r', 'matlab', 'java', 'sas', 'sas', 'sql', 'nosql', 'mongodb', 'mongodb', 'cassandra', 'numpy', 'hadoop', 'tableau', 'splunk', 'unity']</t>
  </si>
  <si>
    <t>{'analyst_tools': ['sas', 'tableau', 'splunk'], 'databases': ['mongodb', 'cassandra'], 'libraries': ['numpy', 'hadoop'], 'other': ['unity'], 'programming': ['r', 'matlab', 'java', 'sas', 'sql', 'nosql', 'mongodb']}</t>
  </si>
  <si>
    <t>Monte di Procida, Metropolitan City of Naples, Italy</t>
  </si>
  <si>
    <t>Experis - ManpowerGroup</t>
  </si>
  <si>
    <t>Financial BI Analyst II</t>
  </si>
  <si>
    <t>['sql', 'phoenix', 'dax', 'excel', 'powerpoint']</t>
  </si>
  <si>
    <t>{'analyst_tools': ['dax', 'excel', 'powerpoint'], 'programming': ['sql'], 'webframeworks': ['phoenix']}</t>
  </si>
  <si>
    <t>Digital &amp; UX Data Analyst</t>
  </si>
  <si>
    <t>Vaimo</t>
  </si>
  <si>
    <t>Data Analyst Risk Management</t>
  </si>
  <si>
    <t>Arquitecto/a Cloud Big Data, Madrid</t>
  </si>
  <si>
    <t>Strategy and Insights Business Intelligence Analyst - Full-time ...</t>
  </si>
  <si>
    <t>Data &amp; Analytics Graduate Programme</t>
  </si>
  <si>
    <t>Property Shop Investment LLC</t>
  </si>
  <si>
    <t>['sql', 'matlab', 'python', 'power bi', 'tableau']</t>
  </si>
  <si>
    <t>{'analyst_tools': ['power bi', 'tableau'], 'programming': ['sql', 'matlab', 'python']}</t>
  </si>
  <si>
    <t>Marketing Operations Support and Data Analyst</t>
  </si>
  <si>
    <t>['excel', 'word', 'powerpoint', 'tableau', 'notion']</t>
  </si>
  <si>
    <t>{'analyst_tools': ['excel', 'word', 'powerpoint', 'tableau'], 'async': ['notion']}</t>
  </si>
  <si>
    <t>BI and Data Warehouse Manager</t>
  </si>
  <si>
    <t>['python', 'sql', 'sql server', 'azure', 'databricks', 'spark', 'power bi', 'qlik', 'tableau']</t>
  </si>
  <si>
    <t>{'analyst_tools': ['power bi', 'qlik', 'tableau'], 'cloud': ['azure', 'databricks'], 'databases': ['sql server'], 'libraries': ['spark'], 'programming': ['python', 'sql']}</t>
  </si>
  <si>
    <t>['sql', 'python', 'azure', 'databricks', 'kafka', 'pyspark', 'pandas', 'react', 'django', 'github']</t>
  </si>
  <si>
    <t>{'cloud': ['azure', 'databricks'], 'libraries': ['kafka', 'pyspark', 'pandas', 'react'], 'other': ['github'], 'programming': ['sql', 'python'], 'webframeworks': ['django']}</t>
  </si>
  <si>
    <t>Data Engineer/ Data Scientist Graduate</t>
  </si>
  <si>
    <t>Python Engineer for Machine Learning</t>
  </si>
  <si>
    <t>Permana Solutions</t>
  </si>
  <si>
    <t>['python', 'tensorflow', 'keras', 'pandas', 'scikit-learn', 'numpy']</t>
  </si>
  <si>
    <t>{'libraries': ['tensorflow', 'keras', 'pandas', 'scikit-learn', 'numpy'], 'programming': ['python']}</t>
  </si>
  <si>
    <t>SAP Senior Data Analyst</t>
  </si>
  <si>
    <t>Méthode Srl</t>
  </si>
  <si>
    <t>Data Science Manager Senior</t>
  </si>
  <si>
    <t>Callahan, FL</t>
  </si>
  <si>
    <t>['python', 'r', 'scala', 'sql', 'sas', 'sas', 'azure', 'aws', 'spark', 'hadoop']</t>
  </si>
  <si>
    <t>{'analyst_tools': ['sas'], 'cloud': ['azure', 'aws'], 'libraries': ['spark', 'hadoop'], 'programming': ['python', 'r', 'scala', 'sql', 'sas']}</t>
  </si>
  <si>
    <t>Senior Big Data Administrator</t>
  </si>
  <si>
    <t>PwC Labs- Data Engineer</t>
  </si>
  <si>
    <t>PWC</t>
  </si>
  <si>
    <t>['java', 'python', 'sql', 'nosql', 'mongodb', 'mongodb', 'r', 'scala', 'shell', 'cassandra', 'postgresql', 'mysql', 'neo4j', 'oracle', 'aws', 'gcp', 'azure', 'spark', 'hadoop', 'kafka', 'airflow', 'linux', 'visio', 'tableau', 'docker', 'kubernetes']</t>
  </si>
  <si>
    <t>{'analyst_tools': ['visio', 'tableau'], 'cloud': ['oracle', 'aws', 'gcp', 'azure'], 'databases': ['mongodb', 'cassandra', 'postgresql', 'mysql', 'neo4j'], 'libraries': ['spark', 'hadoop', 'kafka', 'airflow'], 'os': ['linux'], 'other': ['docker', 'kubernetes'], 'programming': ['java', 'python', 'sql', 'nosql', 'mongodb', 'r', 'scala', 'shell']}</t>
  </si>
  <si>
    <t>Senior Engineer- Graphics Automated Testing</t>
  </si>
  <si>
    <t>Data Science Manager - Remote within the US or In Office (PA, CA, UT)</t>
  </si>
  <si>
    <t>['python', 'r', 'java', 'aws', 'pyspark', 'express', 'git', 'jira']</t>
  </si>
  <si>
    <t>{'async': ['jira'], 'cloud': ['aws'], 'libraries': ['pyspark'], 'other': ['git'], 'programming': ['python', 'r', 'java'], 'webframeworks': ['express']}</t>
  </si>
  <si>
    <t>Junior data architect</t>
  </si>
  <si>
    <t>Ferrovie dello Stato</t>
  </si>
  <si>
    <t>['html', 'r', 'sql', 'qlik']</t>
  </si>
  <si>
    <t>{'analyst_tools': ['qlik'], 'programming': ['html', 'r', 'sql']}</t>
  </si>
  <si>
    <t>Practice Lead – Data Engineering</t>
  </si>
  <si>
    <t>['go', 'python', 'sql', 'nosql', 'mysql', 'db2', 'sql server', 'aws', 'azure', 'gcp', 'snowflake', 'oracle', 'hadoop', 'tableau', 'qlik', 'git']</t>
  </si>
  <si>
    <t>{'analyst_tools': ['tableau', 'qlik'], 'cloud': ['aws', 'azure', 'gcp', 'snowflake', 'oracle'], 'databases': ['mysql', 'db2', 'sql server'], 'libraries': ['hadoop'], 'other': ['git'], 'programming': ['go', 'python', 'sql', 'nosql']}</t>
  </si>
  <si>
    <t>CodeAstu Technologies Private Limited</t>
  </si>
  <si>
    <t>Tomares, Spain</t>
  </si>
  <si>
    <t>Copyright Clearance Center</t>
  </si>
  <si>
    <t>SAP integration and BI Analyst specialist (m/f/d)</t>
  </si>
  <si>
    <t>Kito Europe GmbH</t>
  </si>
  <si>
    <t>['sql', 'azure', 'sap', 'excel', 'power bi']</t>
  </si>
  <si>
    <t>{'analyst_tools': ['sap', 'excel', 'power bi'], 'cloud': ['azure'], 'programming': ['sql']}</t>
  </si>
  <si>
    <t>Senior Director of SW Development - Applied/ Data Science &amp; Data...</t>
  </si>
  <si>
    <t>['sql', 'sql server', 'azure', 'ssis', 'ssrs', 'excel', 'visio', 'power bi', 'dax']</t>
  </si>
  <si>
    <t>{'analyst_tools': ['ssis', 'ssrs', 'excel', 'visio', 'power bi', 'dax'], 'cloud': ['azure'], 'databases': ['sql server'], 'programming': ['sql']}</t>
  </si>
  <si>
    <t>REMOTE Cloud Data Engineer</t>
  </si>
  <si>
    <t>['aws', 'snowflake', 'redshift', 'hadoop', 'spark']</t>
  </si>
  <si>
    <t>{'cloud': ['aws', 'snowflake', 'redshift'], 'libraries': ['hadoop', 'spark']}</t>
  </si>
  <si>
    <t>ScanWorld</t>
  </si>
  <si>
    <t>['python', 'sql', 'bash', 'numpy', 'pandas', 'scikit-learn', 'pytorch', 'github']</t>
  </si>
  <si>
    <t>{'libraries': ['numpy', 'pandas', 'scikit-learn', 'pytorch'], 'other': ['github'], 'programming': ['python', 'sql', 'bash']}</t>
  </si>
  <si>
    <t>Yara</t>
  </si>
  <si>
    <t>['macos', 'excel', 'powerpoint']</t>
  </si>
  <si>
    <t>{'analyst_tools': ['excel', 'powerpoint'], 'os': ['macos']}</t>
  </si>
  <si>
    <t>Lead Data Analyst als Manager:in im Bereich Sales Excellence - all...</t>
  </si>
  <si>
    <t>Intern: Data Science</t>
  </si>
  <si>
    <t>['sql', 'aws', 'hadoop']</t>
  </si>
  <si>
    <t>{'cloud': ['aws'], 'libraries': ['hadoop'], 'programming': ['sql']}</t>
  </si>
  <si>
    <t>Senior Development Coach</t>
  </si>
  <si>
    <t>['sql', 'sql server', 'oracle', 'excel', 'powerpoint', 'tableau']</t>
  </si>
  <si>
    <t>{'analyst_tools': ['excel', 'powerpoint', 'tableau'], 'cloud': ['oracle'], 'databases': ['sql server'], 'programming': ['sql']}</t>
  </si>
  <si>
    <t>Software Engineer 2</t>
  </si>
  <si>
    <t>['java', 'golang', 'python', 'react', 'jquery', 'angular', 'vue', 'kubernetes']</t>
  </si>
  <si>
    <t>{'libraries': ['react'], 'other': ['kubernetes'], 'programming': ['java', 'golang', 'python'], 'webframeworks': ['jquery', 'angular', 'vue']}</t>
  </si>
  <si>
    <t>Sr Business Intelligence Analyst - Full-time / Part-time</t>
  </si>
  <si>
    <t>Senior Business Analyst and Data Analytic</t>
  </si>
  <si>
    <t>['python', 'powershell', 'elasticsearch', 'aws', 'windows', 'docker', 'kubernetes', 'ansible', 'terraform']</t>
  </si>
  <si>
    <t>{'cloud': ['aws'], 'databases': ['elasticsearch'], 'os': ['windows'], 'other': ['docker', 'kubernetes', 'ansible', 'terraform'], 'programming': ['python', 'powershell']}</t>
  </si>
  <si>
    <t>Content Data Science Lead</t>
  </si>
  <si>
    <t>Evaluate Group</t>
  </si>
  <si>
    <t>['python', 'aws', 'planner', 'unify']</t>
  </si>
  <si>
    <t>{'async': ['planner'], 'cloud': ['aws'], 'programming': ['python'], 'sync': ['unify']}</t>
  </si>
  <si>
    <t>Data Scientist (Mid/Senior) - Clearance Desired</t>
  </si>
  <si>
    <t>Senior Data Engineer/Senior Data Analyst/Data Steward</t>
  </si>
  <si>
    <t>Data Engineer/ETL</t>
  </si>
  <si>
    <t>PharmaACE</t>
  </si>
  <si>
    <t>Engineer, in</t>
  </si>
  <si>
    <t>molex vietnam co. ltd</t>
  </si>
  <si>
    <t>Data Platform</t>
  </si>
  <si>
    <t>['no-sql', 'postgresql', 'linux', 'terraform', 'ansible', 'kubernetes']</t>
  </si>
  <si>
    <t>{'databases': ['postgresql'], 'os': ['linux'], 'other': ['terraform', 'ansible', 'kubernetes'], 'programming': ['no-sql']}</t>
  </si>
  <si>
    <t>Junior Data Scientist/ Java Developer</t>
  </si>
  <si>
    <t>['java', 'javascript', 'sas', 'sas', 'python', 'oracle', 'spring', 'tensorflow', 'tableau', 'docker', 'jenkins']</t>
  </si>
  <si>
    <t>{'analyst_tools': ['sas', 'tableau'], 'cloud': ['oracle'], 'libraries': ['spring', 'tensorflow'], 'other': ['docker', 'jenkins'], 'programming': ['java', 'javascript', 'sas', 'python']}</t>
  </si>
  <si>
    <t>['python', 'r', 'oracle', 'keras', 'tensorflow', 'scikit-learn', 'jupyter', 'pandas', 'numpy', 'seaborn', 'spss']</t>
  </si>
  <si>
    <t>{'analyst_tools': ['spss'], 'cloud': ['oracle'], 'libraries': ['keras', 'tensorflow', 'scikit-learn', 'jupyter', 'pandas', 'numpy', 'seaborn'], 'programming': ['python', 'r']}</t>
  </si>
  <si>
    <t>Data Privacy Senior Analyst</t>
  </si>
  <si>
    <t>Data Analyst I (Washington DC)</t>
  </si>
  <si>
    <t>Brand CRM Analyst</t>
  </si>
  <si>
    <t>['java', 'scala', 'python', 'r', 'sql', 'spark']</t>
  </si>
  <si>
    <t>{'libraries': ['spark'], 'programming': ['java', 'scala', 'python', 'r', 'sql']}</t>
  </si>
  <si>
    <t>Senior Principal Analyst - Data Management Technology - Remote NA</t>
  </si>
  <si>
    <t>Senior Engineer (Data Engineer)</t>
  </si>
  <si>
    <t>['python', 'sql', 'shell', 'nosql', 'azure', 'spark', 'pandas', 'flask', 'unix', 'excel', 'jenkins', 'bitbucket', 'git']</t>
  </si>
  <si>
    <t>{'analyst_tools': ['excel'], 'cloud': ['azure'], 'libraries': ['spark', 'pandas'], 'os': ['unix'], 'other': ['jenkins', 'bitbucket', 'git'], 'programming': ['python', 'sql', 'shell', 'nosql'], 'webframeworks': ['flask']}</t>
  </si>
  <si>
    <t>Mover Systems</t>
  </si>
  <si>
    <t>Data Analyst II (Providence, RI)</t>
  </si>
  <si>
    <t>Bayside Group</t>
  </si>
  <si>
    <t>['sql', 'python', 'r', 'c#', 'azure', 'spark', 'flow']</t>
  </si>
  <si>
    <t>{'cloud': ['azure'], 'libraries': ['spark'], 'other': ['flow'], 'programming': ['sql', 'python', 'r', 'c#']}</t>
  </si>
  <si>
    <t>Data Analyst with BI focus M/W/D</t>
  </si>
  <si>
    <t>Lionstep AG</t>
  </si>
  <si>
    <t>['sql', 'python', 'r', 'ibm cloud', 'hadoop', 'kafka', 'express', 'cognos', 'microstrategy']</t>
  </si>
  <si>
    <t>{'analyst_tools': ['cognos', 'microstrategy'], 'cloud': ['ibm cloud'], 'libraries': ['hadoop', 'kafka'], 'programming': ['sql', 'python', 'r'], 'webframeworks': ['express']}</t>
  </si>
  <si>
    <t>#Senior People Analyst</t>
  </si>
  <si>
    <t>Aroundhome</t>
  </si>
  <si>
    <t>Aspen Pharma Group</t>
  </si>
  <si>
    <t>Data Engineer - Data Environment Specialist</t>
  </si>
  <si>
    <t>Clear Credit AI</t>
  </si>
  <si>
    <t>Software Engineer With Cloud Interest</t>
  </si>
  <si>
    <t>['go', 'python', 'sql', 'aws', 'graphql', 'linux', 'git', 'docker']</t>
  </si>
  <si>
    <t>{'cloud': ['aws'], 'libraries': ['graphql'], 'os': ['linux'], 'other': ['git', 'docker'], 'programming': ['go', 'python', 'sql']}</t>
  </si>
  <si>
    <t>Business Analyst (Data analysis, Reporting and Visualization)</t>
  </si>
  <si>
    <t>['excel', 'ms access', 'tableau']</t>
  </si>
  <si>
    <t>{'analyst_tools': ['excel', 'ms access', 'tableau']}</t>
  </si>
  <si>
    <t>Data Analyst - Consumer/Small Business</t>
  </si>
  <si>
    <t>Luby Software</t>
  </si>
  <si>
    <t>['scala', 'python', 'java', 'aws', 'databricks', 'spark', 'airflow']</t>
  </si>
  <si>
    <t>{'cloud': ['aws', 'databricks'], 'libraries': ['spark', 'airflow'], 'programming': ['scala', 'python', 'java']}</t>
  </si>
  <si>
    <t>Positive Thinking Company</t>
  </si>
  <si>
    <t>['python', 'scala', 'hadoop', 'spark', 'git', 'jenkins', 'ansible']</t>
  </si>
  <si>
    <t>{'libraries': ['hadoop', 'spark'], 'other': ['git', 'jenkins', 'ansible'], 'programming': ['python', 'scala']}</t>
  </si>
  <si>
    <t>Inhouse Consultant Data Scientist</t>
  </si>
  <si>
    <t>Egerkingen, Switzerland</t>
  </si>
  <si>
    <t>CareerTeam GmbH</t>
  </si>
  <si>
    <t>Senior Data Scientist- Insights, Data Engineering, and Analytics</t>
  </si>
  <si>
    <t>['sql', 'c++', 'c#', 'python', 'hadoop', 'spark', 'windows', 'excel', 'power bi']</t>
  </si>
  <si>
    <t>{'analyst_tools': ['excel', 'power bi'], 'libraries': ['hadoop', 'spark'], 'os': ['windows'], 'programming': ['sql', 'c++', 'c#', 'python']}</t>
  </si>
  <si>
    <t>['python', 'php', 'mysql', 'aws']</t>
  </si>
  <si>
    <t>{'cloud': ['aws'], 'databases': ['mysql'], 'programming': ['python', 'php']}</t>
  </si>
  <si>
    <t>Jobs2day</t>
  </si>
  <si>
    <t>Data Engineer - Data Team</t>
  </si>
  <si>
    <t>['python', 'azure', 'pandas', 'airflow', 'jupyter', 'kubernetes']</t>
  </si>
  <si>
    <t>{'cloud': ['azure'], 'libraries': ['pandas', 'airflow', 'jupyter'], 'other': ['kubernetes'], 'programming': ['python']}</t>
  </si>
  <si>
    <t>Mazars in Germany</t>
  </si>
  <si>
    <t>['python', 'r', 'c', 'c++', 'javascript', 'sql', 'nosql', 'azure', 'react', 'angular', 'vue']</t>
  </si>
  <si>
    <t>{'cloud': ['azure'], 'libraries': ['react'], 'programming': ['python', 'r', 'c', 'c++', 'javascript', 'sql', 'nosql'], 'webframeworks': ['angular', 'vue']}</t>
  </si>
  <si>
    <t>['python', 'sql', 'azure', 'databricks', 'bigquery', 'snowflake']</t>
  </si>
  <si>
    <t>{'cloud': ['azure', 'databricks', 'bigquery', 'snowflake'], 'programming': ['python', 'sql']}</t>
  </si>
  <si>
    <t>Tritronik</t>
  </si>
  <si>
    <t>['nosql', 'sql', 'mysql', 'postgresql', 'gcp', 'aws', 'azure', 'bigquery', 'spark', 'tensorflow', 'unix', 'linux']</t>
  </si>
  <si>
    <t>{'cloud': ['gcp', 'aws', 'azure', 'bigquery'], 'databases': ['mysql', 'postgresql'], 'libraries': ['spark', 'tensorflow'], 'os': ['unix', 'linux'], 'programming': ['nosql', 'sql']}</t>
  </si>
  <si>
    <t>['sql', 'python', 'r', 'power bi', 'qlik', 'tableau']</t>
  </si>
  <si>
    <t>{'analyst_tools': ['power bi', 'qlik', 'tableau'], 'programming': ['sql', 'python', 'r']}</t>
  </si>
  <si>
    <t>Experienced Engineer</t>
  </si>
  <si>
    <t>(22003) Data Scientist # 2</t>
  </si>
  <si>
    <t>Endalia</t>
  </si>
  <si>
    <t>['sql', 'sql server', 'azure', 'tableau', 'microstrategy']</t>
  </si>
  <si>
    <t>{'analyst_tools': ['tableau', 'microstrategy'], 'cloud': ['azure'], 'databases': ['sql server'], 'programming': ['sql']}</t>
  </si>
  <si>
    <t>Senior Learning</t>
  </si>
  <si>
    <t>Business Analysis Product Data Focus</t>
  </si>
  <si>
    <t>['sql', 'express', 'sap', 'excel']</t>
  </si>
  <si>
    <t>{'analyst_tools': ['sap', 'excel'], 'programming': ['sql'], 'webframeworks': ['express']}</t>
  </si>
  <si>
    <t>Data Engineer (5+Years)</t>
  </si>
  <si>
    <t>United Force Technologies</t>
  </si>
  <si>
    <t>['sql', 'python', 'mongodb', 'mongodb', 'sql server', 'neo4j', 'mariadb', 'azure', 'snowflake', 'databricks', 'spark', 'kafka', 'airflow', 'ssis', 'ssrs', 'kubernetes', 'flow']</t>
  </si>
  <si>
    <t>{'analyst_tools': ['ssis', 'ssrs'], 'cloud': ['azure', 'snowflake', 'databricks'], 'databases': ['mongodb', 'sql server', 'neo4j', 'mariadb'], 'libraries': ['spark', 'kafka', 'airflow'], 'other': ['kubernetes', 'flow'], 'programming': ['sql', 'python', 'mongodb']}</t>
  </si>
  <si>
    <t>Senior Data Engineer Php</t>
  </si>
  <si>
    <t>['php', 'java', 'linux']</t>
  </si>
  <si>
    <t>{'os': ['linux'], 'programming': ['php', 'java']}</t>
  </si>
  <si>
    <t>Howdy</t>
  </si>
  <si>
    <t>['python', 'scala', 'mysql', 'dynamodb', 'elasticsearch', 'databricks', 'aws', 'spark', 'tableau', 'looker']</t>
  </si>
  <si>
    <t>{'analyst_tools': ['tableau', 'looker'], 'cloud': ['databricks', 'aws'], 'databases': ['mysql', 'dynamodb', 'elasticsearch'], 'libraries': ['spark'], 'programming': ['python', 'scala']}</t>
  </si>
  <si>
    <t>Senior Data Engineer Connectivity (w/m/d)</t>
  </si>
  <si>
    <t>Corporate Actuarial - Senior Data Engineer</t>
  </si>
  <si>
    <t>The Hanover Insurance Group, Inc.</t>
  </si>
  <si>
    <t>['r', 'java', 'python', 'sql', 'azure', 'spark']</t>
  </si>
  <si>
    <t>{'cloud': ['azure'], 'libraries': ['spark'], 'programming': ['r', 'java', 'python', 'sql']}</t>
  </si>
  <si>
    <t>AUTOproff Deutschland GmbH</t>
  </si>
  <si>
    <t>['go', 'python', 'pandas', 'numpy', 'git', 'docker']</t>
  </si>
  <si>
    <t>{'libraries': ['pandas', 'numpy'], 'other': ['git', 'docker'], 'programming': ['go', 'python']}</t>
  </si>
  <si>
    <t>Management Analyst</t>
  </si>
  <si>
    <t>US Department of the Interior</t>
  </si>
  <si>
    <t>Sr. Data Business Analyst</t>
  </si>
  <si>
    <t>Senior Data Scientist | ML Engineer | Istituto per la Sicurezza...</t>
  </si>
  <si>
    <t>['python', 'c++', 'java', 'tensorflow', 'pytorch', 'keras', 'numpy', 'splunk', 'svn']</t>
  </si>
  <si>
    <t>{'analyst_tools': ['splunk'], 'libraries': ['tensorflow', 'pytorch', 'keras', 'numpy'], 'other': ['svn'], 'programming': ['python', 'c++', 'java']}</t>
  </si>
  <si>
    <t>Large Format Marketing Data Science</t>
  </si>
  <si>
    <t>['power bi', 'excel', 'notion']</t>
  </si>
  <si>
    <t>{'analyst_tools': ['power bi', 'excel'], 'async': ['notion']}</t>
  </si>
  <si>
    <t>['sas', 'sas', 'python', 'sql', 'hadoop', 'spark']</t>
  </si>
  <si>
    <t>{'analyst_tools': ['sas'], 'libraries': ['hadoop', 'spark'], 'programming': ['sas', 'python', 'sql']}</t>
  </si>
  <si>
    <t>Junior Business/Data Analyst</t>
  </si>
  <si>
    <t>Statistical Science Associate Director</t>
  </si>
  <si>
    <t>Admin Analyst</t>
  </si>
  <si>
    <t>['sql', 'python', 'snowflake', 'numpy', 'pandas', 'matplotlib', 'pyspark']</t>
  </si>
  <si>
    <t>{'cloud': ['snowflake'], 'libraries': ['numpy', 'pandas', 'matplotlib', 'pyspark'], 'programming': ['sql', 'python']}</t>
  </si>
  <si>
    <t>Senior Storage Engineer (80-100%)</t>
  </si>
  <si>
    <t>['perl', 'python', 'go', 'azure', 'kafka', 'windows', 'unix', 'linux', 'confluence']</t>
  </si>
  <si>
    <t>{'async': ['confluence'], 'cloud': ['azure'], 'libraries': ['kafka'], 'os': ['windows', 'unix', 'linux'], 'programming': ['perl', 'python', 'go']}</t>
  </si>
  <si>
    <t>Owensboro, KY</t>
  </si>
  <si>
    <t>['sql', 'python', 'aws', 'azure', 'excel', 'tableau', 'power bi', 'alteryx', 'flow']</t>
  </si>
  <si>
    <t>{'analyst_tools': ['excel', 'tableau', 'power bi', 'alteryx'], 'cloud': ['aws', 'azure'], 'other': ['flow'], 'programming': ['sql', 'python']}</t>
  </si>
  <si>
    <t>مؤسسة دولية</t>
  </si>
  <si>
    <t>tit: Data Engineer Data Engineer</t>
  </si>
  <si>
    <t>NETtoWORK</t>
  </si>
  <si>
    <t>['python', 'scala', 'sql', 'nosql', 'aws', 'gcp', 'azure', 'spark', 'kafka', 'git', 'terraform', 'jenkins']</t>
  </si>
  <si>
    <t>{'cloud': ['aws', 'gcp', 'azure'], 'libraries': ['spark', 'kafka'], 'other': ['git', 'terraform', 'jenkins'], 'programming': ['python', 'scala', 'sql', 'nosql']}</t>
  </si>
  <si>
    <t>Consultant Engineer</t>
  </si>
  <si>
    <t>Dustin Benelux B.V.</t>
  </si>
  <si>
    <t>Data Ingestion Architect</t>
  </si>
  <si>
    <t>['sql', 'python', 'aws', 'azure', 'snowflake', 'alteryx', 'qlik']</t>
  </si>
  <si>
    <t>{'analyst_tools': ['alteryx', 'qlik'], 'cloud': ['aws', 'azure', 'snowflake'], 'programming': ['sql', 'python']}</t>
  </si>
  <si>
    <t>Danbury, CT</t>
  </si>
  <si>
    <t>Amphenol RF</t>
  </si>
  <si>
    <t>['sql', 'mysql', 'tableau', 'excel', 'ms access', 'word', 'powerpoint']</t>
  </si>
  <si>
    <t>{'analyst_tools': ['tableau', 'excel', 'ms access', 'word', 'powerpoint'], 'databases': ['mysql'], 'programming': ['sql']}</t>
  </si>
  <si>
    <t>['sql', 'scala', 'pyspark']</t>
  </si>
  <si>
    <t>{'libraries': ['pyspark'], 'programming': ['sql', 'scala']}</t>
  </si>
  <si>
    <t>Data Lead (Monitoring, Evaluation, and Advanced Analytics)</t>
  </si>
  <si>
    <t>BongoHive</t>
  </si>
  <si>
    <t>['sql', 'r', 'excel', 'powerpoint', 'tableau']</t>
  </si>
  <si>
    <t>{'analyst_tools': ['excel', 'powerpoint', 'tableau'], 'programming': ['sql', 'r']}</t>
  </si>
  <si>
    <t>Data Manager (Data Analyst)</t>
  </si>
  <si>
    <t>PARADIM Data Engineer</t>
  </si>
  <si>
    <t>['java', 'c++', 'c#', 'python', 'numpy', 'tensorflow', 'kafka', 'git', 'github', 'gitlab', 'svn']</t>
  </si>
  <si>
    <t>{'libraries': ['numpy', 'tensorflow', 'kafka'], 'other': ['git', 'github', 'gitlab', 'svn'], 'programming': ['java', 'c++', 'c#', 'python']}</t>
  </si>
  <si>
    <t>Torq Corp</t>
  </si>
  <si>
    <t>['sql', 'python', 'java', 'r', 'snowflake', 'aws', 'airflow', 'hadoop', 'excel']</t>
  </si>
  <si>
    <t>{'analyst_tools': ['excel'], 'cloud': ['snowflake', 'aws'], 'libraries': ['airflow', 'hadoop'], 'programming': ['sql', 'python', 'java', 'r']}</t>
  </si>
  <si>
    <t>AddRec Solutions Pvt. Ltd.</t>
  </si>
  <si>
    <t>['python', 'sql', 'gcp', 'bigquery', 'pyspark', 'airflow', 'spark', 'linux']</t>
  </si>
  <si>
    <t>{'cloud': ['gcp', 'bigquery'], 'libraries': ['pyspark', 'airflow', 'spark'], 'os': ['linux'], 'programming': ['python', 'sql']}</t>
  </si>
  <si>
    <t>Eplanet</t>
  </si>
  <si>
    <t>['nosql', 'ruby', 'ruby', 'aws', 'ruby on rails', 'docker', 'bitbucket', 'jira', 'confluence']</t>
  </si>
  <si>
    <t>{'async': ['jira', 'confluence'], 'cloud': ['aws'], 'other': ['docker', 'bitbucket'], 'programming': ['nosql', 'ruby'], 'webframeworks': ['ruby', 'ruby on rails']}</t>
  </si>
  <si>
    <t>Senior Azure Data Engineer (all genders) - Bratislava, BBC 5 Bldg</t>
  </si>
  <si>
    <t>4705 Acc Tech Sol Slovak s.r.o Company</t>
  </si>
  <si>
    <t>['sql', 'python', 'scala', 'azure', 'aws', 'databricks', 'pyspark', 'pandas']</t>
  </si>
  <si>
    <t>{'cloud': ['azure', 'aws', 'databricks'], 'libraries': ['pyspark', 'pandas'], 'programming': ['sql', 'python', 'scala']}</t>
  </si>
  <si>
    <t>Helis</t>
  </si>
  <si>
    <t>Data Analytics Cloud Ml Specialist</t>
  </si>
  <si>
    <t>Data Engineer IRC188151</t>
  </si>
  <si>
    <t>GlobalLogic Technologies Pvt Ltd</t>
  </si>
  <si>
    <t>Informix Software Engineer</t>
  </si>
  <si>
    <t>['shell', 'sql', 't-sql', 'oracle', 'unix']</t>
  </si>
  <si>
    <t>{'cloud': ['oracle'], 'os': ['unix'], 'programming': ['shell', 'sql', 't-sql']}</t>
  </si>
  <si>
    <t>Data Analytical Officer</t>
  </si>
  <si>
    <t>['nosql', 'mongodb', 'mongodb', 'sql', 'python', 'scala', 'cassandra', 'neo4j', 'snowflake', 'databricks', 'bigquery', 'redshift', 'gcp', 'kafka', 'spark', 'airflow', 'terraform', 'docker', 'kubernetes']</t>
  </si>
  <si>
    <t>{'cloud': ['snowflake', 'databricks', 'bigquery', 'redshift', 'gcp'], 'databases': ['mongodb', 'cassandra', 'neo4j'], 'libraries': ['kafka', 'spark', 'airflow'], 'other': ['terraform', 'docker', 'kubernetes'], 'programming': ['nosql', 'mongodb', 'sql', 'python', 'scala']}</t>
  </si>
  <si>
    <t>Experto en Data Science</t>
  </si>
  <si>
    <t>Universidad Tecnológica Latinoamericana En Línea</t>
  </si>
  <si>
    <t>['python', 'sql', 'nosql', 'mongodb', 'mongodb', 'r', 'cassandra', 'pandas', 'numpy', 'matplotlib', 'jupyter']</t>
  </si>
  <si>
    <t>{'databases': ['mongodb', 'cassandra'], 'libraries': ['pandas', 'numpy', 'matplotlib', 'jupyter'], 'programming': ['python', 'sql', 'nosql', 'mongodb', 'r']}</t>
  </si>
  <si>
    <t>Aurorajobs</t>
  </si>
  <si>
    <t>Associate Lecturer Data Science</t>
  </si>
  <si>
    <t>['ruby', 'ruby', 'javascript', 'sql', 'redis', 'react', 'angular', 'ruby on rails', 'express', 'node', 'kubernetes', 'jenkins']</t>
  </si>
  <si>
    <t>{'databases': ['redis'], 'libraries': ['react'], 'other': ['kubernetes', 'jenkins'], 'programming': ['ruby', 'javascript', 'sql'], 'webframeworks': ['ruby', 'angular', 'ruby on rails', 'express', 'node']}</t>
  </si>
  <si>
    <t>['c++', 'java', 'go', 'scala', 'python', 'linux', 'docker', 'kubernetes']</t>
  </si>
  <si>
    <t>{'os': ['linux'], 'other': ['docker', 'kubernetes'], 'programming': ['c++', 'java', 'go', 'scala', 'python']}</t>
  </si>
  <si>
    <t>iTalenters</t>
  </si>
  <si>
    <t>['sql', 'python', 'r', 'bigquery', 'redshift', 'snowflake', 'looker', 'qlik', 'tableau']</t>
  </si>
  <si>
    <t>{'analyst_tools': ['looker', 'qlik', 'tableau'], 'cloud': ['bigquery', 'redshift', 'snowflake'], 'programming': ['sql', 'python', 'r']}</t>
  </si>
  <si>
    <t>Data Engineer - Remote US</t>
  </si>
  <si>
    <t>['python', 'java', 'scala', 'dynamodb', 'aws', 'redshift', 'hadoop', 'spark']</t>
  </si>
  <si>
    <t>{'cloud': ['aws', 'redshift'], 'databases': ['dynamodb'], 'libraries': ['hadoop', 'spark'], 'programming': ['python', 'java', 'scala']}</t>
  </si>
  <si>
    <t>Trabaja en SQM</t>
  </si>
  <si>
    <t>Earth Observation Engineer</t>
  </si>
  <si>
    <t>['powershell', 'python', 'bash', 'aws', 'azure', 'react', 'windows', 'macos', 'power bi', 'excel']</t>
  </si>
  <si>
    <t>{'analyst_tools': ['power bi', 'excel'], 'cloud': ['aws', 'azure'], 'libraries': ['react'], 'os': ['windows', 'macos'], 'programming': ['powershell', 'python', 'bash']}</t>
  </si>
  <si>
    <t>Generative AI - Data Engineer 80-100% (m/w/d)</t>
  </si>
  <si>
    <t>['python', 'javascript', 'powershell', 'azure', 'linux', 'gitlab']</t>
  </si>
  <si>
    <t>{'cloud': ['azure'], 'os': ['linux'], 'other': ['gitlab'], 'programming': ['python', 'javascript', 'powershell']}</t>
  </si>
  <si>
    <t>Project Data Engineer / Analyst</t>
  </si>
  <si>
    <t>Distributor Data Analyst</t>
  </si>
  <si>
    <t>['python', 'numpy', 'pandas', 'jupyter', 'git', 'svn']</t>
  </si>
  <si>
    <t>{'libraries': ['numpy', 'pandas', 'jupyter'], 'other': ['git', 'svn'], 'programming': ['python']}</t>
  </si>
  <si>
    <t>intellijobs</t>
  </si>
  <si>
    <t>Power BI embedded analytics</t>
  </si>
  <si>
    <t>DataBoss Security &amp; Analytics A. Ş.</t>
  </si>
  <si>
    <t>['python', 'sql', 'pandas', 'plotly', 'airflow', 'linux', 'git', 'docker', 'kubernetes']</t>
  </si>
  <si>
    <t>{'libraries': ['pandas', 'plotly', 'airflow'], 'os': ['linux'], 'other': ['git', 'docker', 'kubernetes'], 'programming': ['python', 'sql']}</t>
  </si>
  <si>
    <t>Data Engineer Groupe H/F</t>
  </si>
  <si>
    <t>Cerba</t>
  </si>
  <si>
    <t>Internship - Vno Data Science</t>
  </si>
  <si>
    <t>['python', 'gcp', 'azure', 'aws', 'snowflake', 'bigquery', 'power bi']</t>
  </si>
  <si>
    <t>{'analyst_tools': ['power bi'], 'cloud': ['gcp', 'azure', 'aws', 'snowflake', 'bigquery'], 'programming': ['python']}</t>
  </si>
  <si>
    <t>ImpactLab</t>
  </si>
  <si>
    <t>Senior Data Scientist with Azure and Databricks in Healthcare Domain</t>
  </si>
  <si>
    <t>IT EBusiness Consulting Services, Inc</t>
  </si>
  <si>
    <t>Junior Operations Data Analyst</t>
  </si>
  <si>
    <t>Sr Data Analytics Engg- Business Intelligence</t>
  </si>
  <si>
    <t>Gartner Careers</t>
  </si>
  <si>
    <t>Senior Data Scientist, Lending - Now Hiring</t>
  </si>
  <si>
    <t>['python', 'sql', 'r', 'bash', 'snowflake', 'redshift', 'bigquery', 'aws', 'gcp', 'airflow', 'terraform']</t>
  </si>
  <si>
    <t>{'cloud': ['snowflake', 'redshift', 'bigquery', 'aws', 'gcp'], 'libraries': ['airflow'], 'other': ['terraform'], 'programming': ['python', 'sql', 'r', 'bash']}</t>
  </si>
  <si>
    <t>Reporting Analyst - Asset Management</t>
  </si>
  <si>
    <t>via Cpl Poland</t>
  </si>
  <si>
    <t>CPL Poland</t>
  </si>
  <si>
    <t>Senior Data Specialist Finance</t>
  </si>
  <si>
    <t>Data Science Trainer (Freelancer)</t>
  </si>
  <si>
    <t>Ficusoft Technologies Pvt Ltd</t>
  </si>
  <si>
    <t>MAXhealth</t>
  </si>
  <si>
    <t>Senior Rewards Buying Insights Analyst</t>
  </si>
  <si>
    <t>Ingeniero para Facility Manager para Data Center</t>
  </si>
  <si>
    <t>Data Platform Engineer Link - Tagging</t>
  </si>
  <si>
    <t>['python', 'java', 'aws', 'gcp', 'redshift', 'spark']</t>
  </si>
  <si>
    <t>{'cloud': ['aws', 'gcp', 'redshift'], 'libraries': ['spark'], 'programming': ['python', 'java']}</t>
  </si>
  <si>
    <t>['go', 'sql', 'python', 'c', 'airflow', 'kafka', 'spark', 'docker', 'kubernetes', 'terraform']</t>
  </si>
  <si>
    <t>{'libraries': ['airflow', 'kafka', 'spark'], 'other': ['docker', 'kubernetes', 'terraform'], 'programming': ['go', 'sql', 'python', 'c']}</t>
  </si>
  <si>
    <t>['java', 'scala', 'spring']</t>
  </si>
  <si>
    <t>{'libraries': ['spring'], 'programming': ['java', 'scala']}</t>
  </si>
  <si>
    <t>Fund Reporting and Analysis Officer</t>
  </si>
  <si>
    <t>IBA Infotech LLC</t>
  </si>
  <si>
    <t>Sales Junior con Experiencia en Analítica de Datos</t>
  </si>
  <si>
    <t>The Lab Ventures</t>
  </si>
  <si>
    <t>BE Snowflake Consultant</t>
  </si>
  <si>
    <t>['sql', 'snowflake', 'aws', 'azure', 'gcp', 'react', 'express', 'tableau', 'unify']</t>
  </si>
  <si>
    <t>{'analyst_tools': ['tableau'], 'cloud': ['snowflake', 'aws', 'azure', 'gcp'], 'libraries': ['react'], 'programming': ['sql'], 'sync': ['unify'], 'webframeworks': ['express']}</t>
  </si>
  <si>
    <t>Al Tamimi</t>
  </si>
  <si>
    <t>Mitcheldean, UK</t>
  </si>
  <si>
    <t>Es Field Delivery Uk Ltd</t>
  </si>
  <si>
    <t>LOGEX Group B.V</t>
  </si>
  <si>
    <t>['python', 'sql', 'redshift', 'aws', 'spark', 'airflow', 'git']</t>
  </si>
  <si>
    <t>{'cloud': ['redshift', 'aws'], 'libraries': ['spark', 'airflow'], 'other': ['git'], 'programming': ['python', 'sql']}</t>
  </si>
  <si>
    <t>Job Opportunity - Data Engineer - Bay Area, CA - Hybrid</t>
  </si>
  <si>
    <t>['sql', 'nosql', 'gcp', 'bigquery', 'spark', 'kafka', 'airflow']</t>
  </si>
  <si>
    <t>{'cloud': ['gcp', 'bigquery'], 'libraries': ['spark', 'kafka', 'airflow'], 'programming': ['sql', 'nosql']}</t>
  </si>
  <si>
    <t>Data Scientist. Job in Valhermoso Springs My Valley Jobs Today</t>
  </si>
  <si>
    <t>Valhermoso Springs, AL</t>
  </si>
  <si>
    <t>Data Quality Management Customer Engineer</t>
  </si>
  <si>
    <t>Senior Manual QA Engineer</t>
  </si>
  <si>
    <t>['sql', 'c#', 'sql server', 'selenium', 'jira']</t>
  </si>
  <si>
    <t>{'async': ['jira'], 'databases': ['sql server'], 'libraries': ['selenium'], 'programming': ['sql', 'c#']}</t>
  </si>
  <si>
    <t>Engineering Manager, Analytics Pipeline</t>
  </si>
  <si>
    <t>['python', 'c#', 'java', 'sql', 'excel', 'atlassian']</t>
  </si>
  <si>
    <t>{'analyst_tools': ['excel'], 'other': ['atlassian'], 'programming': ['python', 'c#', 'java', 'sql']}</t>
  </si>
  <si>
    <t>Intec</t>
  </si>
  <si>
    <t>Data Scientist, 1+ Years of Experience (Greater LA Area, CA)</t>
  </si>
  <si>
    <t>['sql', 'python', 'r', 'c', 'express']</t>
  </si>
  <si>
    <t>{'programming': ['sql', 'python', 'r', 'c'], 'webframeworks': ['express']}</t>
  </si>
  <si>
    <t>Support Engineer for Big Data DatabaseData movement</t>
  </si>
  <si>
    <t>Data Analytics and CRM Manager</t>
  </si>
  <si>
    <t>Delhivery</t>
  </si>
  <si>
    <t>Bobble AI</t>
  </si>
  <si>
    <t>['sql', 'python', 'scala', 'azure', 'databricks', 'bigquery', 'aws', 'gcp', 'spark', 'pyspark', 'hadoop', 'git', 'jira']</t>
  </si>
  <si>
    <t>{'async': ['jira'], 'cloud': ['azure', 'databricks', 'bigquery', 'aws', 'gcp'], 'libraries': ['spark', 'pyspark', 'hadoop'], 'other': ['git'], 'programming': ['sql', 'python', 'scala']}</t>
  </si>
  <si>
    <t>VSoft Consulting Group, Inc.</t>
  </si>
  <si>
    <t>Senior Digital Analytics Analyst</t>
  </si>
  <si>
    <t>['visual basic', 'excel', 'tableau', 'powerpoint']</t>
  </si>
  <si>
    <t>{'analyst_tools': ['excel', 'tableau', 'powerpoint'], 'programming': ['visual basic']}</t>
  </si>
  <si>
    <t>Data Analyst / Engineer im Bereich Fahrdynamik (m/w/d)</t>
  </si>
  <si>
    <t>ARRK Engineering GmbH</t>
  </si>
  <si>
    <t>Data Scientist - REQ001282_43245530923_1-3175</t>
  </si>
  <si>
    <t>Yazoo Recruitment</t>
  </si>
  <si>
    <t>['python', 'sql', 'nosql', 'aws', 'azure', 'spark', 'tableau', 'power bi']</t>
  </si>
  <si>
    <t>{'analyst_tools': ['tableau', 'power bi'], 'cloud': ['aws', 'azure'], 'libraries': ['spark'], 'programming': ['python', 'sql', 'nosql']}</t>
  </si>
  <si>
    <t>Analog Design Engineer</t>
  </si>
  <si>
    <t>['sql', 'nosql', 'python', 'java', 'c++', 'scala', 'cassandra', 'aws', 'redshift', 'hadoop', 'spark', 'kafka', 'airflow', 'react', 'flow']</t>
  </si>
  <si>
    <t>{'cloud': ['aws', 'redshift'], 'databases': ['cassandra'], 'libraries': ['hadoop', 'spark', 'kafka', 'airflow', 'react'], 'other': ['flow'], 'programming': ['sql', 'nosql', 'python', 'java', 'c++', 'scala']}</t>
  </si>
  <si>
    <t>Altvu</t>
  </si>
  <si>
    <t>['python', 'java', 'sql', 'mongo', 'apl', 'nosql', 'cassandra', 'azure', 'aws', 'hadoop', 'kafka', 'spark', 'tableau', 'cognos', 'flow', 'docker']</t>
  </si>
  <si>
    <t>{'analyst_tools': ['tableau', 'cognos'], 'cloud': ['azure', 'aws'], 'databases': ['cassandra'], 'libraries': ['hadoop', 'kafka', 'spark'], 'other': ['flow', 'docker'], 'programming': ['python', 'java', 'sql', 'mongo', 'apl', 'nosql']}</t>
  </si>
  <si>
    <t>via SkyePoint Decisions Careers - ICIMS</t>
  </si>
  <si>
    <t>SkyePoint Decisions</t>
  </si>
  <si>
    <t>['sql', 'r', 'scala', 'python', 'azure', 'databricks', 'spark', 'power bi', 'git']</t>
  </si>
  <si>
    <t>{'analyst_tools': ['power bi'], 'cloud': ['azure', 'databricks'], 'libraries': ['spark'], 'other': ['git'], 'programming': ['sql', 'r', 'scala', 'python']}</t>
  </si>
  <si>
    <t>Data and Insights Analyst (Google Analytics &amp; A/B Testing)</t>
  </si>
  <si>
    <t>['sql', 'postgresql', 'snowflake', 'redshift', 'excel', 'tableau', 'looker', 'flow']</t>
  </si>
  <si>
    <t>{'analyst_tools': ['excel', 'tableau', 'looker'], 'cloud': ['snowflake', 'redshift'], 'databases': ['postgresql'], 'other': ['flow'], 'programming': ['sql']}</t>
  </si>
  <si>
    <t>DevOps Engineer in Studio Ai</t>
  </si>
  <si>
    <t>['python', 'java', 'c++', 'c#', 'sql', 'mongo', 'mysql', 'postgresql', 'neo4j', 'aws', 'azure', 'terraform', 'kubernetes', 'docker', 'git', 'github', 'gitlab', 'jenkins']</t>
  </si>
  <si>
    <t>{'cloud': ['aws', 'azure'], 'databases': ['mysql', 'postgresql', 'neo4j'], 'other': ['terraform', 'kubernetes', 'docker', 'git', 'github', 'gitlab', 'jenkins'], 'programming': ['python', 'java', 'c++', 'c#', 'sql', 'mongo']}</t>
  </si>
  <si>
    <t>athGADLANG</t>
  </si>
  <si>
    <t>['sql', 'azure', 'snowflake', 'power bi', 'tableau', 'dax']</t>
  </si>
  <si>
    <t>{'analyst_tools': ['power bi', 'tableau', 'dax'], 'cloud': ['azure', 'snowflake'], 'programming': ['sql']}</t>
  </si>
  <si>
    <t>Data/Prompt Engineer</t>
  </si>
  <si>
    <t>['c#', 'python', 'kafka', 'docker', 'git', 'bitbucket', 'jenkins']</t>
  </si>
  <si>
    <t>{'libraries': ['kafka'], 'other': ['docker', 'git', 'bitbucket', 'jenkins'], 'programming': ['c#', 'python']}</t>
  </si>
  <si>
    <t>Senior Learning Data Analyst - Full-time / Part-time</t>
  </si>
  <si>
    <t>Southern New Hampshire University</t>
  </si>
  <si>
    <t>['r', 'spss', 'power bi', 'tableau']</t>
  </si>
  <si>
    <t>{'analyst_tools': ['spss', 'power bi', 'tableau'], 'programming': ['r']}</t>
  </si>
  <si>
    <t>Data Engineer, AVP</t>
  </si>
  <si>
    <t>['sql', 'aws', 'react', 'graphql', 'kafka', 'node.js']</t>
  </si>
  <si>
    <t>{'cloud': ['aws'], 'libraries': ['react', 'graphql', 'kafka'], 'programming': ['sql'], 'webframeworks': ['node.js']}</t>
  </si>
  <si>
    <t>Sr Business Analyst, Reporting &amp; Data Analytics - (Workforce...</t>
  </si>
  <si>
    <t>Bangchak Corporation PCL</t>
  </si>
  <si>
    <t>['sql', 'python', 'sap', 'power bi', 'tableau']</t>
  </si>
  <si>
    <t>{'analyst_tools': ['sap', 'power bi', 'tableau'], 'programming': ['sql', 'python']}</t>
  </si>
  <si>
    <t>['aws', 'gcp', 'azure', 'tensorflow', 'numpy', 'pandas', 'pytorch', 'keras', 'matplotlib']</t>
  </si>
  <si>
    <t>{'cloud': ['aws', 'gcp', 'azure'], 'libraries': ['tensorflow', 'numpy', 'pandas', 'pytorch', 'keras', 'matplotlib']}</t>
  </si>
  <si>
    <t>['aws', 'oracle', 'spark', 'redhat']</t>
  </si>
  <si>
    <t>{'cloud': ['aws', 'oracle'], 'libraries': ['spark'], 'os': ['redhat']}</t>
  </si>
  <si>
    <t>['scala', 'python', 'no-sql', 'sql', 'aws', 'redshift', 'aurora', 'oracle', 'hadoop', 'spark', 'windows', 'sap', 'flow', 'jira']</t>
  </si>
  <si>
    <t>{'analyst_tools': ['sap'], 'async': ['jira'], 'cloud': ['aws', 'redshift', 'aurora', 'oracle'], 'libraries': ['hadoop', 'spark'], 'os': ['windows'], 'other': ['flow'], 'programming': ['scala', 'python', 'no-sql', 'sql']}</t>
  </si>
  <si>
    <t>Senior Data Analyst/ Data Analyst, Inforce Management</t>
  </si>
  <si>
    <t>['python', 'r', 'azure', 'aws', 'power bi', 'alteryx']</t>
  </si>
  <si>
    <t>{'analyst_tools': ['power bi', 'alteryx'], 'cloud': ['azure', 'aws'], 'programming': ['python', 'r']}</t>
  </si>
  <si>
    <t>Product Analyst Platform</t>
  </si>
  <si>
    <t>Data Engineers- Architects</t>
  </si>
  <si>
    <t>['sql', 'python', 'java', 'javascript', 'typescript', 'aws', 'azure', 'gcp', 'spark', 'jenkins', 'gitlab', 'terraform']</t>
  </si>
  <si>
    <t>{'cloud': ['aws', 'azure', 'gcp'], 'libraries': ['spark'], 'other': ['jenkins', 'gitlab', 'terraform'], 'programming': ['sql', 'python', 'java', 'javascript', 'typescript']}</t>
  </si>
  <si>
    <t>['python', 'sql', 'mongodb', 'mongodb', 'r', 'aws', 'databricks', 'pyspark', 'scikit-learn', 'tensorflow', 'nltk', 'hugging face', 'flask', 'django', 'git', 'docker', 'kubernetes']</t>
  </si>
  <si>
    <t>{'cloud': ['aws', 'databricks'], 'databases': ['mongodb'], 'libraries': ['pyspark', 'scikit-learn', 'tensorflow', 'nltk', 'hugging face'], 'other': ['git', 'docker', 'kubernetes'], 'programming': ['python', 'sql', 'mongodb', 'r'], 'webframeworks': ['flask', 'django']}</t>
  </si>
  <si>
    <t>['sql', 'python', 'aws', 'airflow', 'express', 'looker', 'jenkins']</t>
  </si>
  <si>
    <t>{'analyst_tools': ['looker'], 'cloud': ['aws'], 'libraries': ['airflow'], 'other': ['jenkins'], 'programming': ['sql', 'python'], 'webframeworks': ['express']}</t>
  </si>
  <si>
    <t>DATA ANALYST Senior</t>
  </si>
  <si>
    <t>San Marino, CA</t>
  </si>
  <si>
    <t>['aws', 'excel']</t>
  </si>
  <si>
    <t>{'analyst_tools': ['excel'], 'cloud': ['aws']}</t>
  </si>
  <si>
    <t>Cialfo Pte. Ltd.</t>
  </si>
  <si>
    <t>['r', 'python', 'scala', 'sql', 'nosql', 'tensorflow']</t>
  </si>
  <si>
    <t>{'libraries': ['tensorflow'], 'programming': ['r', 'python', 'scala', 'sql', 'nosql']}</t>
  </si>
  <si>
    <t>['sql', 'python', 'r', 'kotlin', 'java', 'powershell', 'azure', 'databricks', 'kafka', 'spark', 'power bi', 'jira', 'confluence']</t>
  </si>
  <si>
    <t>{'analyst_tools': ['power bi'], 'async': ['jira', 'confluence'], 'cloud': ['azure', 'databricks'], 'libraries': ['kafka', 'spark'], 'programming': ['sql', 'python', 'r', 'kotlin', 'java', 'powershell']}</t>
  </si>
  <si>
    <t>Data Engineer Job - Full-time / Part-time</t>
  </si>
  <si>
    <t>Wabion</t>
  </si>
  <si>
    <t>['python', 'java', 'scala', 'node.js', 'sap', 'looker', 'tableau']</t>
  </si>
  <si>
    <t>{'analyst_tools': ['sap', 'looker', 'tableau'], 'programming': ['python', 'java', 'scala'], 'webframeworks': ['node.js']}</t>
  </si>
  <si>
    <t>autobiz</t>
  </si>
  <si>
    <t>['dart', 'sql', 'mongodb', 'mongodb', 'hadoop', 'unix']</t>
  </si>
  <si>
    <t>{'databases': ['mongodb'], 'libraries': ['hadoop'], 'os': ['unix'], 'programming': ['dart', 'sql', 'mongodb']}</t>
  </si>
  <si>
    <t>Lam Research</t>
  </si>
  <si>
    <t>Conway, AR</t>
  </si>
  <si>
    <t>['python', 'r', 'phoenix']</t>
  </si>
  <si>
    <t>{'programming': ['python', 'r'], 'webframeworks': ['phoenix']}</t>
  </si>
  <si>
    <t>Ведущий инженер (L2)</t>
  </si>
  <si>
    <t>['postgresql', 'oracle', 'linux', 'kubernetes', 'git', 'gitlab']</t>
  </si>
  <si>
    <t>{'cloud': ['oracle'], 'databases': ['postgresql'], 'os': ['linux'], 'other': ['kubernetes', 'git', 'gitlab']}</t>
  </si>
  <si>
    <t>Data Access</t>
  </si>
  <si>
    <t>PepsiCo Deutschland GmbH</t>
  </si>
  <si>
    <t>Lead Analyst Digital Identification &amp; Traceability DI&amp;T</t>
  </si>
  <si>
    <t>['hadoop', 'tableau', 'excel', 'power bi', 'alteryx', 'sap', 'jira']</t>
  </si>
  <si>
    <t>{'analyst_tools': ['tableau', 'excel', 'power bi', 'alteryx', 'sap'], 'async': ['jira'], 'libraries': ['hadoop']}</t>
  </si>
  <si>
    <t>YONDU INC.</t>
  </si>
  <si>
    <t>['sql', 'shell', 'mysql', 'oracle', 'hadoop', 'kafka']</t>
  </si>
  <si>
    <t>{'cloud': ['oracle'], 'databases': ['mysql'], 'libraries': ['hadoop', 'kafka'], 'programming': ['sql', 'shell']}</t>
  </si>
  <si>
    <t>Verizon, Northeastern University Data Science Co-Op - Application...</t>
  </si>
  <si>
    <t>Robert Bosch Group</t>
  </si>
  <si>
    <t>Mediaprint Zeitungs- und Zeitschriftenverlag Ges.m.b.H. &amp; Co KG</t>
  </si>
  <si>
    <t>Pdm Analyst</t>
  </si>
  <si>
    <t>Michael page</t>
  </si>
  <si>
    <t>Senior Data Analyst, Anti-money Laundering</t>
  </si>
  <si>
    <t>['sql', 'python', 'couchbase', 'snowflake', 'excel']</t>
  </si>
  <si>
    <t>{'analyst_tools': ['excel'], 'cloud': ['snowflake'], 'databases': ['couchbase'], 'programming': ['sql', 'python']}</t>
  </si>
  <si>
    <t>Senior Cyber Threat Intelligence Engineer(F/m/d)</t>
  </si>
  <si>
    <t>['go', 'aws', 'gcp', 'azure']</t>
  </si>
  <si>
    <t>{'cloud': ['aws', 'gcp', 'azure'], 'programming': ['go']}</t>
  </si>
  <si>
    <t>IT engineer</t>
  </si>
  <si>
    <t>Ntt Data Singapore Pte. Ltd.</t>
  </si>
  <si>
    <t>Senior Data Engineer Lead Msh</t>
  </si>
  <si>
    <t>Senior Security Data Engineer</t>
  </si>
  <si>
    <t>['python', 'java', 'scala', 'sql', 'snowflake', 'airflow', 'gdpr', 'gitlab']</t>
  </si>
  <si>
    <t>{'cloud': ['snowflake'], 'libraries': ['airflow', 'gdpr'], 'other': ['gitlab'], 'programming': ['python', 'java', 'scala', 'sql']}</t>
  </si>
  <si>
    <t>Provi</t>
  </si>
  <si>
    <t>['sql', 'python', 'scala', 'r', 'tableau', 'power bi']</t>
  </si>
  <si>
    <t>{'analyst_tools': ['tableau', 'power bi'], 'programming': ['sql', 'python', 'scala', 'r']}</t>
  </si>
  <si>
    <t>Washington Court House, OH</t>
  </si>
  <si>
    <t>['sql', 'vba', 'python', 'tableau', 'power bi', 'qlik', 'excel', 'powerpoint', 'sharepoint']</t>
  </si>
  <si>
    <t>{'analyst_tools': ['tableau', 'power bi', 'qlik', 'excel', 'powerpoint', 'sharepoint'], 'programming': ['sql', 'vba', 'python']}</t>
  </si>
  <si>
    <t>(Senior) Content Analyst</t>
  </si>
  <si>
    <t>CSA Guidance Consulting</t>
  </si>
  <si>
    <t>Sales Operations Support Analyst - 26923</t>
  </si>
  <si>
    <t>University, Data Scientist Intern with Security Clearance</t>
  </si>
  <si>
    <t>['c++', 'javascript', 'java', 'python', 'spring']</t>
  </si>
  <si>
    <t>{'libraries': ['spring'], 'programming': ['c++', 'javascript', 'java', 'python']}</t>
  </si>
  <si>
    <t>ESTÉE LAUDER Companies</t>
  </si>
  <si>
    <t>via Raytheon Jobs - Raytheon Technologies</t>
  </si>
  <si>
    <t>BU_HS, Raytheon Technologies</t>
  </si>
  <si>
    <t>['sql', 'java', 'python', 'oracle', 'sap']</t>
  </si>
  <si>
    <t>{'analyst_tools': ['sap'], 'cloud': ['oracle'], 'programming': ['sql', 'java', 'python']}</t>
  </si>
  <si>
    <t>Assistant Professor/Three Year Term/Data Science</t>
  </si>
  <si>
    <t>Northern Michigan University</t>
  </si>
  <si>
    <t>['r', 'terminal']</t>
  </si>
  <si>
    <t>{'other': ['terminal'], 'programming': ['r']}</t>
  </si>
  <si>
    <t>Data Reporting Analyst / Data Developer (Remote) - Now Hiring</t>
  </si>
  <si>
    <t>['sql', 'sql server', 'excel', 'word', 'powerpoint', 'sharepoint']</t>
  </si>
  <si>
    <t>{'analyst_tools': ['excel', 'word', 'powerpoint', 'sharepoint'], 'databases': ['sql server'], 'programming': ['sql']}</t>
  </si>
  <si>
    <t>AVP, Regional CPP, Business Planning Data analyst, (1 Year...</t>
  </si>
  <si>
    <t>Demandbase</t>
  </si>
  <si>
    <t>['sql', 'r', 'python', 'sas', 'sas', 'excel']</t>
  </si>
  <si>
    <t>{'analyst_tools': ['sas', 'excel'], 'programming': ['sql', 'r', 'python', 'sas']}</t>
  </si>
  <si>
    <t>The Computer Merchant, Ltd</t>
  </si>
  <si>
    <t>Digital Analyst Las Condes</t>
  </si>
  <si>
    <t>Burô Temps</t>
  </si>
  <si>
    <t>via Careers.ugicorp.com</t>
  </si>
  <si>
    <t>UGI Corporation</t>
  </si>
  <si>
    <t>['sql', 'nosql', 'hadoop', 'spark', 'git', 'github']</t>
  </si>
  <si>
    <t>{'libraries': ['hadoop', 'spark'], 'other': ['git', 'github'], 'programming': ['sql', 'nosql']}</t>
  </si>
  <si>
    <t>Acciona</t>
  </si>
  <si>
    <t>['python', 'sql', 'tensorflow', 'pytorch', 'pyspark']</t>
  </si>
  <si>
    <t>{'libraries': ['tensorflow', 'pytorch', 'pyspark'], 'programming': ['python', 'sql']}</t>
  </si>
  <si>
    <t>Data Engineer PySpark (Junior y Senior) (100% remoto)</t>
  </si>
  <si>
    <t>Digital Delivery Engineer</t>
  </si>
  <si>
    <t>Martinus Rail</t>
  </si>
  <si>
    <t>['javascript', 'java', 'php', 'react', 'vue']</t>
  </si>
  <si>
    <t>{'libraries': ['react'], 'programming': ['javascript', 'java', 'php'], 'webframeworks': ['vue']}</t>
  </si>
  <si>
    <t>['python', 'javascript', 'sql', 'css', 'aws', 'tableau', 'excel']</t>
  </si>
  <si>
    <t>{'analyst_tools': ['tableau', 'excel'], 'cloud': ['aws'], 'programming': ['python', 'javascript', 'sql', 'css']}</t>
  </si>
  <si>
    <t>Hadoop / Big Data Engineer - Hibrido</t>
  </si>
  <si>
    <t>['sql', 'scala', 'python', 'oracle', 'hadoop', 'spark', 'ssis', 'word']</t>
  </si>
  <si>
    <t>{'analyst_tools': ['ssis', 'word'], 'cloud': ['oracle'], 'libraries': ['hadoop', 'spark'], 'programming': ['sql', 'scala', 'python']}</t>
  </si>
  <si>
    <t>Technical Support Engineer - Data Engineering</t>
  </si>
  <si>
    <t>['python', 'java', 'sql', 'bash', 'bitbucket', 'jira']</t>
  </si>
  <si>
    <t>{'async': ['jira'], 'other': ['bitbucket'], 'programming': ['python', 'java', 'sql', 'bash']}</t>
  </si>
  <si>
    <t>Computer Vision Engineer Ai Data Scientist</t>
  </si>
  <si>
    <t>Data engineer data warehouse</t>
  </si>
  <si>
    <t>['python', 'snowflake', 'unix']</t>
  </si>
  <si>
    <t>{'cloud': ['snowflake'], 'os': ['unix'], 'programming': ['python']}</t>
  </si>
  <si>
    <t>['python', 'tableau', 'power bi', 'qlik', 'sharepoint']</t>
  </si>
  <si>
    <t>{'analyst_tools': ['tableau', 'power bi', 'qlik', 'sharepoint'], 'programming': ['python']}</t>
  </si>
  <si>
    <t>Parkar Digital</t>
  </si>
  <si>
    <t>SAP BPC Analytics Consultant</t>
  </si>
  <si>
    <t>Where U Elevate</t>
  </si>
  <si>
    <t>['sql', 't-sql', 'python', 'bash', 'sql server', 'azure', 'databricks', 'pyspark', 'git']</t>
  </si>
  <si>
    <t>{'cloud': ['azure', 'databricks'], 'databases': ['sql server'], 'libraries': ['pyspark'], 'other': ['git'], 'programming': ['sql', 't-sql', 'python', 'bash']}</t>
  </si>
  <si>
    <t>L3 Engineer Support</t>
  </si>
  <si>
    <t>Rawson BPO</t>
  </si>
  <si>
    <t>Data base Engineer</t>
  </si>
  <si>
    <t>Nec Corporation India Private Limited Singapore Branch</t>
  </si>
  <si>
    <t>['kotlin', 'oracle', 'linux']</t>
  </si>
  <si>
    <t>{'cloud': ['oracle'], 'os': ['linux'], 'programming': ['kotlin']}</t>
  </si>
  <si>
    <t>Betting Service BVBA</t>
  </si>
  <si>
    <t>Senior Deep Learning</t>
  </si>
  <si>
    <t>['python', 'pytorch', 'tensorflow', 'opencv', 'scikit-learn', 'numpy', 'docker']</t>
  </si>
  <si>
    <t>{'libraries': ['pytorch', 'tensorflow', 'opencv', 'scikit-learn', 'numpy'], 'other': ['docker'], 'programming': ['python']}</t>
  </si>
  <si>
    <t>Principal Data Engineer-BI Developer</t>
  </si>
  <si>
    <t>Alameda Health System</t>
  </si>
  <si>
    <t>['t-sql', 'sql', 'sql server', 'ssrs', 'power bi', 'ssis', 'sharepoint']</t>
  </si>
  <si>
    <t>{'analyst_tools': ['ssrs', 'power bi', 'ssis', 'sharepoint'], 'databases': ['sql server'], 'programming': ['t-sql', 'sql']}</t>
  </si>
  <si>
    <t>Chief Data Science and Data Engineering Officer, Rome</t>
  </si>
  <si>
    <t>Aqore Nepal</t>
  </si>
  <si>
    <t>Testa Search Partners</t>
  </si>
  <si>
    <t>['snowflake', 'azure', 'sap', 'sharepoint', 'unity', 'docker']</t>
  </si>
  <si>
    <t>{'analyst_tools': ['sap', 'sharepoint'], 'cloud': ['snowflake', 'azure'], 'other': ['unity', 'docker']}</t>
  </si>
  <si>
    <t>Abrivia Recruitment Specialists Ltd.</t>
  </si>
  <si>
    <t>Interim Analyst</t>
  </si>
  <si>
    <t>database analist/marketeer</t>
  </si>
  <si>
    <t>Excel Data Analyst, Financial Planning - Now Hiring</t>
  </si>
  <si>
    <t>['python', 'go', 'scala', 'java', 'bash', 'typescript', 'bigquery', 'redshift', 'snowflake', 'aws', 'azure', 'spark', 'hadoop', 'react', 'terraform']</t>
  </si>
  <si>
    <t>{'cloud': ['bigquery', 'redshift', 'snowflake', 'aws', 'azure'], 'libraries': ['spark', 'hadoop', 'react'], 'other': ['terraform'], 'programming': ['python', 'go', 'scala', 'java', 'bash', 'typescript']}</t>
  </si>
  <si>
    <t>High Priority Requirement Sr. Data Engineer Remote PST Time Zone</t>
  </si>
  <si>
    <t>['sql', 'mongodb', 'mongodb', 'heroku', 'oracle', 'graphql']</t>
  </si>
  <si>
    <t>{'cloud': ['heroku', 'oracle'], 'databases': ['mongodb'], 'libraries': ['graphql'], 'programming': ['sql', 'mongodb']}</t>
  </si>
  <si>
    <t>Junior AWS Data Engineer</t>
  </si>
  <si>
    <t>Intellect Minds Pte. Ltd.</t>
  </si>
  <si>
    <t>['python', 'shell', 'aws', 'redshift', 'oracle', 'spark', 'hadoop']</t>
  </si>
  <si>
    <t>{'cloud': ['aws', 'redshift', 'oracle'], 'libraries': ['spark', 'hadoop'], 'programming': ['python', 'shell']}</t>
  </si>
  <si>
    <t>Software Engineer - HTHD</t>
  </si>
  <si>
    <t>['javascript', 'css', 'java', 'kotlin', 'python', 'sql', 'gcp', 'react', 'spring', 'airflow', 'angular', 'vue', 'node', 'terraform', 'jenkins']</t>
  </si>
  <si>
    <t>{'cloud': ['gcp'], 'libraries': ['react', 'spring', 'airflow'], 'other': ['terraform', 'jenkins'], 'programming': ['javascript', 'css', 'java', 'kotlin', 'python', 'sql'], 'webframeworks': ['angular', 'vue', 'node']}</t>
  </si>
  <si>
    <t>['selenium', 'jenkins']</t>
  </si>
  <si>
    <t>{'libraries': ['selenium'], 'other': ['jenkins']}</t>
  </si>
  <si>
    <t>Data Analyst I/II - Contact Center Channel Management</t>
  </si>
  <si>
    <t>['sql', 'pyspark', 'word', 'spreadsheet']</t>
  </si>
  <si>
    <t>{'analyst_tools': ['word', 'spreadsheet'], 'libraries': ['pyspark'], 'programming': ['sql']}</t>
  </si>
  <si>
    <t>Senior Analyst Data Engineer</t>
  </si>
  <si>
    <t>['sql', 'nosql', 'python', 'java', 'c++', 'scala', 'cassandra', 'azure', 'aws', 'hadoop', 'spark', 'kafka', 'airflow', 'flow']</t>
  </si>
  <si>
    <t>{'cloud': ['azure', 'aws'], 'databases': ['cassandra'], 'libraries': ['hadoop', 'spark', 'kafka', 'airflow'], 'other': ['flow'], 'programming': ['sql', 'nosql', 'python', 'java', 'c++', 'scala']}</t>
  </si>
  <si>
    <t>['sql', 'python', 'gcp', 'bigquery', 'airflow', 'hadoop']</t>
  </si>
  <si>
    <t>{'cloud': ['gcp', 'bigquery'], 'libraries': ['airflow', 'hadoop'], 'programming': ['sql', 'python']}</t>
  </si>
  <si>
    <t>Remote Code Load Engineer</t>
  </si>
  <si>
    <t>['ibm cloud', 'linux', 'unix', 'redhat', 'ansible']</t>
  </si>
  <si>
    <t>{'cloud': ['ibm cloud'], 'os': ['linux', 'unix', 'redhat'], 'other': ['ansible']}</t>
  </si>
  <si>
    <t>Information Extraction Data Scientist</t>
  </si>
  <si>
    <t>['apl', 'python', 'go', 'java', 'pytorch', 'tensorflow']</t>
  </si>
  <si>
    <t>{'libraries': ['pytorch', 'tensorflow'], 'programming': ['apl', 'python', 'go', 'java']}</t>
  </si>
  <si>
    <t>Analyst (Full Remote)</t>
  </si>
  <si>
    <t>['sql', 'aws', 'atlassian']</t>
  </si>
  <si>
    <t>{'cloud': ['aws'], 'other': ['atlassian'], 'programming': ['sql']}</t>
  </si>
  <si>
    <t>Senior Devops Engineer Delivery Tooling</t>
  </si>
  <si>
    <t>['c', 'c++', 'perl', 'python', 'javascript', 'bash', 'ruby', 'ruby', 'go', 'aws', 'puppet', 'ansible', 'docker', 'git', 'jenkins', 'jira', 'confluence']</t>
  </si>
  <si>
    <t>{'async': ['jira', 'confluence'], 'cloud': ['aws'], 'other': ['puppet', 'ansible', 'docker', 'git', 'jenkins'], 'programming': ['c', 'c++', 'perl', 'python', 'javascript', 'bash', 'ruby', 'go'], 'webframeworks': ['ruby']}</t>
  </si>
  <si>
    <t>Environmental Data Analyst (Environmental Health Manager II)</t>
  </si>
  <si>
    <t>via State Of South Carolina - Talentify</t>
  </si>
  <si>
    <t>Data Science &amp; Analytics Associate Director</t>
  </si>
  <si>
    <t>Data Scientist (Atlanta, GA)</t>
  </si>
  <si>
    <t>['sql', 'r', 'python', 'sql server', 'mysql', 'azure', 'databricks']</t>
  </si>
  <si>
    <t>{'cloud': ['azure', 'databricks'], 'databases': ['sql server', 'mysql'], 'programming': ['sql', 'r', 'python']}</t>
  </si>
  <si>
    <t>EOS Spain</t>
  </si>
  <si>
    <t>['python', 'sql', 'aws', 'gcp', 'azure', 'pandas', 'numpy', 'spark', 'selenium', 'airflow', 'linux', 'power bi']</t>
  </si>
  <si>
    <t>{'analyst_tools': ['power bi'], 'cloud': ['aws', 'gcp', 'azure'], 'libraries': ['pandas', 'numpy', 'spark', 'selenium', 'airflow'], 'os': ['linux'], 'programming': ['python', 'sql']}</t>
  </si>
  <si>
    <t>Alternant Data Scientist (H/F)</t>
  </si>
  <si>
    <t>La Hague, France</t>
  </si>
  <si>
    <t>ORANO SUPPORT</t>
  </si>
  <si>
    <t>['sql', 'python', 'gcp', 'selenium', 'pyspark', 'matplotlib', 'scikit-learn', 'tensorflow', 'power bi', 'dax']</t>
  </si>
  <si>
    <t>{'analyst_tools': ['power bi', 'dax'], 'cloud': ['gcp'], 'libraries': ['selenium', 'pyspark', 'matplotlib', 'scikit-learn', 'tensorflow'], 'programming': ['sql', 'python']}</t>
  </si>
  <si>
    <t>['python', 'airflow', 'docker', 'gitlab']</t>
  </si>
  <si>
    <t>{'libraries': ['airflow'], 'other': ['docker', 'gitlab'], 'programming': ['python']}</t>
  </si>
  <si>
    <t>Bierens Incasso Advocaten</t>
  </si>
  <si>
    <t>Attentive Mobile Inc.</t>
  </si>
  <si>
    <t>['sql', 'python', 'aws', 'snowflake', 'airflow', 'looker', 'tableau']</t>
  </si>
  <si>
    <t>{'analyst_tools': ['looker', 'tableau'], 'cloud': ['aws', 'snowflake'], 'libraries': ['airflow'], 'programming': ['sql', 'python']}</t>
  </si>
  <si>
    <t>['sql', 'perl', 'sql server', 'mysql', 'ssis', 'word', 'excel', 'powerpoint', 'visio']</t>
  </si>
  <si>
    <t>{'analyst_tools': ['ssis', 'word', 'excel', 'powerpoint', 'visio'], 'databases': ['sql server', 'mysql'], 'programming': ['sql', 'perl']}</t>
  </si>
  <si>
    <t>Solicited</t>
  </si>
  <si>
    <t>Senior Analyst in Analytical Solutions Team</t>
  </si>
  <si>
    <t>['vba', 'r', 'python', 'excel', 'powerpoint']</t>
  </si>
  <si>
    <t>{'analyst_tools': ['excel', 'powerpoint'], 'programming': ['vba', 'r', 'python']}</t>
  </si>
  <si>
    <t>Fasset</t>
  </si>
  <si>
    <t>['sql', 'nosql', 'python', 'r', 'java', 'scala', 'redshift', 'snowflake', 'aws']</t>
  </si>
  <si>
    <t>{'cloud': ['redshift', 'snowflake', 'aws'], 'programming': ['sql', 'nosql', 'python', 'r', 'java', 'scala']}</t>
  </si>
  <si>
    <t>Senior BI Developer</t>
  </si>
  <si>
    <t>Human Resource Data Analyst II</t>
  </si>
  <si>
    <t>Tri-Force Consulting Services Inc.</t>
  </si>
  <si>
    <t>['c', 'php', 'sharepoint']</t>
  </si>
  <si>
    <t>{'analyst_tools': ['sharepoint'], 'programming': ['c', 'php']}</t>
  </si>
  <si>
    <t>Lamsa World</t>
  </si>
  <si>
    <t>Keoghs</t>
  </si>
  <si>
    <t>['c#', 'r', 'python', 't-sql']</t>
  </si>
  <si>
    <t>{'programming': ['c#', 'r', 'python', 't-sql']}</t>
  </si>
  <si>
    <t>['mongodb', 'mongodb', 'sql', 'nosql', 'tableau', 'looker', 'flow']</t>
  </si>
  <si>
    <t>{'analyst_tools': ['tableau', 'looker'], 'databases': ['mongodb'], 'other': ['flow'], 'programming': ['mongodb', 'sql', 'nosql']}</t>
  </si>
  <si>
    <t>CRM Data Analyst - 台灣餐飲集團</t>
  </si>
  <si>
    <t>['python', 'java', 'c++', 'sql', 'aws', 'azure', 'excel', 'github']</t>
  </si>
  <si>
    <t>{'analyst_tools': ['excel'], 'cloud': ['aws', 'azure'], 'other': ['github'], 'programming': ['python', 'java', 'c++', 'sql']}</t>
  </si>
  <si>
    <t>Senior Data Engineer (STB)</t>
  </si>
  <si>
    <t>['sql', 'python', 'r', 'java', 'aws', 'gcp', 'azure', 'bigquery']</t>
  </si>
  <si>
    <t>{'cloud': ['aws', 'gcp', 'azure', 'bigquery'], 'programming': ['sql', 'python', 'r', 'java']}</t>
  </si>
  <si>
    <t>Toko Rumahan Indonesia</t>
  </si>
  <si>
    <t>['python', 'java', 'scala', 'gcp', 'azure', 'airflow', 'spark', 'hadoop']</t>
  </si>
  <si>
    <t>{'cloud': ['gcp', 'azure'], 'libraries': ['airflow', 'spark', 'hadoop'], 'programming': ['python', 'java', 'scala']}</t>
  </si>
  <si>
    <t>Hemel Hempstead, UK</t>
  </si>
  <si>
    <t>NECSWS</t>
  </si>
  <si>
    <t>['sql', 'python', 'java', 'aws', 'redshift', 'tableau']</t>
  </si>
  <si>
    <t>{'analyst_tools': ['tableau'], 'cloud': ['aws', 'redshift'], 'programming': ['sql', 'python', 'java']}</t>
  </si>
  <si>
    <t>MsrSelección</t>
  </si>
  <si>
    <t>Systems Analyst- OnBase</t>
  </si>
  <si>
    <t>ML-engineer / ML engineer</t>
  </si>
  <si>
    <t>ИВ РОШЕ</t>
  </si>
  <si>
    <t>['python', 'sql', 'numpy', 'pandas', 'matplotlib', 'scikit-learn', 'django', 'flask']</t>
  </si>
  <si>
    <t>{'libraries': ['numpy', 'pandas', 'matplotlib', 'scikit-learn'], 'programming': ['python', 'sql'], 'webframeworks': ['django', 'flask']}</t>
  </si>
  <si>
    <t>managementsolutions</t>
  </si>
  <si>
    <t>['sas', 'sas', 'r', 'python', 'matlab', 'go', 'hadoop']</t>
  </si>
  <si>
    <t>{'analyst_tools': ['sas'], 'libraries': ['hadoop'], 'programming': ['sas', 'r', 'python', 'matlab', 'go']}</t>
  </si>
  <si>
    <t>Data Scientist with Machine Learning</t>
  </si>
  <si>
    <t>Sales Learning Information Analyst Young</t>
  </si>
  <si>
    <t>['javascript', 'html', 'css', 'sql', 'react', 'sap', 'flow']</t>
  </si>
  <si>
    <t>{'analyst_tools': ['sap'], 'libraries': ['react'], 'other': ['flow'], 'programming': ['javascript', 'html', 'css', 'sql']}</t>
  </si>
  <si>
    <t>Data Scientist (Agriculture)</t>
  </si>
  <si>
    <t>CSA International</t>
  </si>
  <si>
    <t>Chevron Corporation</t>
  </si>
  <si>
    <t>Data Scientist (데이터 사이언티스트)</t>
  </si>
  <si>
    <t>인포카</t>
  </si>
  <si>
    <t>Superorder</t>
  </si>
  <si>
    <t>Data Engineer (ETL, ML)</t>
  </si>
  <si>
    <t>['c', 'python', 'java', 'sql', 'mongodb', 'mongodb', 'postgresql', 'oracle', 'kafka', 'airflow', 'pyspark', 'tensorflow', 'qlik']</t>
  </si>
  <si>
    <t>{'analyst_tools': ['qlik'], 'cloud': ['oracle'], 'databases': ['mongodb', 'postgresql'], 'libraries': ['kafka', 'airflow', 'pyspark', 'tensorflow'], 'programming': ['c', 'python', 'java', 'sql', 'mongodb']}</t>
  </si>
  <si>
    <t>Stagiaire Data Science</t>
  </si>
  <si>
    <t>Summer 2024- Data Engineering Intern- Hermitage, PA</t>
  </si>
  <si>
    <t>First National Bank of Pennsylvania</t>
  </si>
  <si>
    <t>Senior Data Scientist, Transmission Trading</t>
  </si>
  <si>
    <t>Master Data</t>
  </si>
  <si>
    <t>Grupo Norte Chile</t>
  </si>
  <si>
    <t>Gravitas Recruitment Group (global) Ltd</t>
  </si>
  <si>
    <t>Ingénieur, Données | Data Engineer</t>
  </si>
  <si>
    <t>The CSL Group Inc.</t>
  </si>
  <si>
    <t>Business Operations Data Analyst - Remote</t>
  </si>
  <si>
    <t>Intern - Data Visualization [temporary]</t>
  </si>
  <si>
    <t>United Nations (UN)</t>
  </si>
  <si>
    <t>954 data Engineer</t>
  </si>
  <si>
    <t>Senior Data Scientist - Multiscale Materials</t>
  </si>
  <si>
    <t>via Columbus, OH - Geebo</t>
  </si>
  <si>
    <t>Checkers Drive-In Restaurants, Inc.</t>
  </si>
  <si>
    <t>['c++', 'fortran', 'python', 'html', 'word']</t>
  </si>
  <si>
    <t>{'analyst_tools': ['word'], 'programming': ['c++', 'fortran', 'python', 'html']}</t>
  </si>
  <si>
    <t>Data Science Analyst - TikTok</t>
  </si>
  <si>
    <t>Senior Data Infrastructure Engineer</t>
  </si>
  <si>
    <t>Amer, Spain</t>
  </si>
  <si>
    <t>['python', 'scala', 'sql', 'databricks', 'aws', 'azure', 'gcp', 'spark', 'excel', 'unify']</t>
  </si>
  <si>
    <t>{'analyst_tools': ['excel'], 'cloud': ['databricks', 'aws', 'azure', 'gcp'], 'libraries': ['spark'], 'programming': ['python', 'scala', 'sql'], 'sync': ['unify']}</t>
  </si>
  <si>
    <t>APEM</t>
  </si>
  <si>
    <t>Senior Analyst with French</t>
  </si>
  <si>
    <t>UniSuper</t>
  </si>
  <si>
    <t>['sql', 'python', 'sql server', 'ssis', 'ssrs', 'outlook', 'bitbucket', 'jira', 'confluence']</t>
  </si>
  <si>
    <t>{'analyst_tools': ['ssis', 'ssrs', 'outlook'], 'async': ['jira', 'confluence'], 'databases': ['sql server'], 'other': ['bitbucket'], 'programming': ['sql', 'python']}</t>
  </si>
  <si>
    <t>['python', 'c++', 'scikit-learn', 'keras', 'pytorch', 'numpy', 'pandas', 'flow', 'docker', 'git']</t>
  </si>
  <si>
    <t>{'libraries': ['scikit-learn', 'keras', 'pytorch', 'numpy', 'pandas'], 'other': ['flow', 'docker', 'git'], 'programming': ['python', 'c++']}</t>
  </si>
  <si>
    <t>Cilio AutomationFactory</t>
  </si>
  <si>
    <t>['python', 'java', 'scala', 'sql', 'nosql', 'azure', 'databricks', 'git', 'jenkins']</t>
  </si>
  <si>
    <t>{'cloud': ['azure', 'databricks'], 'other': ['git', 'jenkins'], 'programming': ['python', 'java', 'scala', 'sql', 'nosql']}</t>
  </si>
  <si>
    <t>2023 Data Science and Artificial Intelligence Co-Op</t>
  </si>
  <si>
    <t>Ortho-Clinical Diagnostics Czech s.r.o.</t>
  </si>
  <si>
    <t>['sql', 't-sql', 'sql server', 'azure', 'databricks', 'sap', 'ssis', 'ssrs', 'power bi', 'tableau']</t>
  </si>
  <si>
    <t>{'analyst_tools': ['sap', 'ssis', 'ssrs', 'power bi', 'tableau'], 'cloud': ['azure', 'databricks'], 'databases': ['sql server'], 'programming': ['sql', 't-sql']}</t>
  </si>
  <si>
    <t>Productmanager Data Scientist. Job in Amersfoort Cambridge Careers</t>
  </si>
  <si>
    <t>['azure', 'aws', 'power bi', 'tableau', 'sap']</t>
  </si>
  <si>
    <t>{'analyst_tools': ['power bi', 'tableau', 'sap'], 'cloud': ['azure', 'aws']}</t>
  </si>
  <si>
    <t>PT BFI Finance Indonesia Tbk</t>
  </si>
  <si>
    <t>Sr. Manager, Engineer</t>
  </si>
  <si>
    <t>LHR Saudi Arabia</t>
  </si>
  <si>
    <t>['go', 'python', 'powershell']</t>
  </si>
  <si>
    <t>{'programming': ['go', 'python', 'powershell']}</t>
  </si>
  <si>
    <t>['java', 'python', 'aws', 'azure', 'hadoop', 'kafka']</t>
  </si>
  <si>
    <t>{'cloud': ['aws', 'azure'], 'libraries': ['hadoop', 'kafka'], 'programming': ['java', 'python']}</t>
  </si>
  <si>
    <t>Reporting Analyst with English</t>
  </si>
  <si>
    <t>Data Engineer - COPERNEEC</t>
  </si>
  <si>
    <t>via Carrieres Francaises</t>
  </si>
  <si>
    <t>Coperneec</t>
  </si>
  <si>
    <t>['c', 'python', 'scala', 'azure', 'hadoop', 'spark', 'kafka', 'tensorflow']</t>
  </si>
  <si>
    <t>{'cloud': ['azure'], 'libraries': ['hadoop', 'spark', 'kafka', 'tensorflow'], 'programming': ['c', 'python', 'scala']}</t>
  </si>
  <si>
    <t>['mongodb', 'mongodb', 'nosql', 'mongo', 'sql', 'sql server', 'db2', 'postgresql', 'aws', 'azure', 'oracle', 'redshift', 'kafka']</t>
  </si>
  <si>
    <t>{'cloud': ['aws', 'azure', 'oracle', 'redshift'], 'databases': ['mongodb', 'sql server', 'db2', 'postgresql'], 'libraries': ['kafka'], 'programming': ['mongodb', 'nosql', 'mongo', 'sql']}</t>
  </si>
  <si>
    <t>CTI Group</t>
  </si>
  <si>
    <t>CX Data Science Summer Intern - Graduate</t>
  </si>
  <si>
    <t>GuideWell</t>
  </si>
  <si>
    <t>['sas', 'sas', 'r', 'python', 'word', 'excel', 'powerpoint', 'spss']</t>
  </si>
  <si>
    <t>{'analyst_tools': ['sas', 'word', 'excel', 'powerpoint', 'spss'], 'programming': ['sas', 'r', 'python']}</t>
  </si>
  <si>
    <t>Senior Data Scientist con Discapacidad</t>
  </si>
  <si>
    <t>Fundación Universia</t>
  </si>
  <si>
    <t>['sql', 'python', 'r', 'mysql', 'databricks', 'spark', 'hadoop', 'microstrategy']</t>
  </si>
  <si>
    <t>{'analyst_tools': ['microstrategy'], 'cloud': ['databricks'], 'databases': ['mysql'], 'libraries': ['spark', 'hadoop'], 'programming': ['sql', 'python', 'r']}</t>
  </si>
  <si>
    <t>Performance and Improvement Analyst</t>
  </si>
  <si>
    <t>Department of Justice and Community Safety</t>
  </si>
  <si>
    <t>TimelyMD</t>
  </si>
  <si>
    <t>['r', 'scala', 'aws']</t>
  </si>
  <si>
    <t>{'cloud': ['aws'], 'programming': ['r', 'scala']}</t>
  </si>
  <si>
    <t>['shell', 'mysql', 'oracle', 'linux']</t>
  </si>
  <si>
    <t>{'cloud': ['oracle'], 'databases': ['mysql'], 'os': ['linux'], 'programming': ['shell']}</t>
  </si>
  <si>
    <t>Bechtel</t>
  </si>
  <si>
    <t>Yazen</t>
  </si>
  <si>
    <t>['gcp', 'aws', 'azure', 'pytorch', 'tensorflow', 'scikit-learn']</t>
  </si>
  <si>
    <t>{'cloud': ['gcp', 'aws', 'azure'], 'libraries': ['pytorch', 'tensorflow', 'scikit-learn']}</t>
  </si>
  <si>
    <t>['python', 'azure', 'spark', 'tensorflow', 'keras', 'hadoop']</t>
  </si>
  <si>
    <t>{'cloud': ['azure'], 'libraries': ['spark', 'tensorflow', 'keras', 'hadoop'], 'programming': ['python']}</t>
  </si>
  <si>
    <t>Infrastructure Engineer AVD-Especialista</t>
  </si>
  <si>
    <t>Data Engineer (Informatica PC)</t>
  </si>
  <si>
    <t>Bussiness Intelligence Analyst</t>
  </si>
  <si>
    <t>Finsolutia</t>
  </si>
  <si>
    <t>['sql', 'c', 'excel']</t>
  </si>
  <si>
    <t>{'analyst_tools': ['excel'], 'programming': ['sql', 'c']}</t>
  </si>
  <si>
    <t>['sql', 'visual basic', 'sas', 'sas', 'oracle', 'snowflake', 'airflow', 'flow']</t>
  </si>
  <si>
    <t>{'analyst_tools': ['sas'], 'cloud': ['oracle', 'snowflake'], 'libraries': ['airflow'], 'other': ['flow'], 'programming': ['sql', 'visual basic', 'sas']}</t>
  </si>
  <si>
    <t>Master Data Management (MDM) Engineer</t>
  </si>
  <si>
    <t>Balancing Data Analyst</t>
  </si>
  <si>
    <t>Data Engineer mit Fokus Datenpipelines</t>
  </si>
  <si>
    <t>Braintower Technologies GmbH</t>
  </si>
  <si>
    <t>Assistant Scientist/ Scientist</t>
  </si>
  <si>
    <t>National Physical Laboratory</t>
  </si>
  <si>
    <t>Data Analyst-Entry level.</t>
  </si>
  <si>
    <t>Flexon Technologies, INC.</t>
  </si>
  <si>
    <t>1 Teaching Assistant</t>
  </si>
  <si>
    <t>Consumer Ims Senior Engineer</t>
  </si>
  <si>
    <t>Ntt Data: Engineering Project Manager</t>
  </si>
  <si>
    <t>Senior Traffic Engineer</t>
  </si>
  <si>
    <t>Auckland Transport</t>
  </si>
  <si>
    <t>Sr Red Team Engineer</t>
  </si>
  <si>
    <t>['c++', 'python', 'powershell', 'bash', 'aws', 'kali', 'linux']</t>
  </si>
  <si>
    <t>{'cloud': ['aws'], 'os': ['kali', 'linux'], 'programming': ['c++', 'python', 'powershell', 'bash']}</t>
  </si>
  <si>
    <t>Mobile Data Network Engineer</t>
  </si>
  <si>
    <t>AWS Data Engineer Onsite</t>
  </si>
  <si>
    <t>Lidar Data Scientist</t>
  </si>
  <si>
    <t>Wipro Technologies wipro</t>
  </si>
  <si>
    <t>['python', 'scikit-learn', 'pandas', 'opencv', 'matplotlib']</t>
  </si>
  <si>
    <t>{'libraries': ['scikit-learn', 'pandas', 'opencv', 'matplotlib'], 'programming': ['python']}</t>
  </si>
  <si>
    <t>Data Center Platform Application Engineer</t>
  </si>
  <si>
    <t>Data Engineer MDM</t>
  </si>
  <si>
    <t>['java', 'db2', 'postgresql', 'word', 'ansible', 'jenkins']</t>
  </si>
  <si>
    <t>{'analyst_tools': ['word'], 'databases': ['db2', 'postgresql'], 'other': ['ansible', 'jenkins'], 'programming': ['java']}</t>
  </si>
  <si>
    <t>Senior Data Scientist, Computational Toxicology</t>
  </si>
  <si>
    <t>['r', 'python', 'sql', 'oracle', 'jupyter', 'power bi', 'qlik']</t>
  </si>
  <si>
    <t>{'analyst_tools': ['power bi', 'qlik'], 'cloud': ['oracle'], 'libraries': ['jupyter'], 'programming': ['r', 'python', 'sql']}</t>
  </si>
  <si>
    <t>Data Scientist (w/m/d) 60 - 100%</t>
  </si>
  <si>
    <t>['python', 'sql', 'r', 'azure', 'linux', 'docker', 'kubernetes', 'git', 'jira']</t>
  </si>
  <si>
    <t>{'async': ['jira'], 'cloud': ['azure'], 'os': ['linux'], 'other': ['docker', 'kubernetes', 'git'], 'programming': ['python', 'sql', 'r']}</t>
  </si>
  <si>
    <t>Unilab, Inc.</t>
  </si>
  <si>
    <t>Data Scientist Lead, User Growth Strategy, Growth Marketing</t>
  </si>
  <si>
    <t>Vp/head of Data Engineering</t>
  </si>
  <si>
    <t>Anaxee Digital Runners</t>
  </si>
  <si>
    <t>Intern in Data engineering</t>
  </si>
  <si>
    <t>['python', 'golang', 'java', 'sql']</t>
  </si>
  <si>
    <t>{'programming': ['python', 'golang', 'java', 'sql']}</t>
  </si>
  <si>
    <t>IT Machine Learning Engineer</t>
  </si>
  <si>
    <t>Data Base Engineer - Oracle Expert</t>
  </si>
  <si>
    <t>Accenture Chile</t>
  </si>
  <si>
    <t>Passo Corese, Province of Rieti, Italy</t>
  </si>
  <si>
    <t>Hexagon Geosystems</t>
  </si>
  <si>
    <t>['python', 'c++', 'aws', 'tensorflow', 'pytorch', 'opencv', 'numpy']</t>
  </si>
  <si>
    <t>{'cloud': ['aws'], 'libraries': ['tensorflow', 'pytorch', 'opencv', 'numpy'], 'programming': ['python', 'c++']}</t>
  </si>
  <si>
    <t>['power bi', 'powerpoint', 'dax']</t>
  </si>
  <si>
    <t>{'analyst_tools': ['power bi', 'powerpoint', 'dax']}</t>
  </si>
  <si>
    <t>Underwriting Data Analyst</t>
  </si>
  <si>
    <t>ARAG North America</t>
  </si>
  <si>
    <t>SQL Database Engineer</t>
  </si>
  <si>
    <t>PT. Graha Karya Informasi</t>
  </si>
  <si>
    <t>Consultor Data Quality</t>
  </si>
  <si>
    <t>Sr. Data Scientist - Capital Modeling</t>
  </si>
  <si>
    <t>['python', 'java', 'r', 'sql', 'tableau']</t>
  </si>
  <si>
    <t>{'analyst_tools': ['tableau'], 'programming': ['python', 'java', 'r', 'sql']}</t>
  </si>
  <si>
    <t>A&amp;MPLIFY Data Science Manager</t>
  </si>
  <si>
    <t>['python', 'r', 'java', 'matlab', 'sas', 'sas', 'c++', 'neo4j', 'snowflake', 'azure', 'databricks', 'aws', 'pytorch', 'tensorflow', 'keras', 'spark', 'hadoop', 'kafka', 'tableau', 'power bi', 'looker', 'datarobot']</t>
  </si>
  <si>
    <t>{'analyst_tools': ['sas', 'tableau', 'power bi', 'looker', 'datarobot'], 'cloud': ['snowflake', 'azure', 'databricks', 'aws'], 'databases': ['neo4j'], 'libraries': ['pytorch', 'tensorflow', 'keras', 'spark', 'hadoop', 'kafka'], 'programming': ['python', 'r', 'java', 'matlab', 'sas', 'c++']}</t>
  </si>
  <si>
    <t>Senior Data Scientist Engineer - Full-time / Part-time</t>
  </si>
  <si>
    <t>['r', 'python', 'sas', 'sas', 'matlab', 'vba', 'sql', 'javascript', 'html', 'oracle', 'excel']</t>
  </si>
  <si>
    <t>{'analyst_tools': ['sas', 'excel'], 'cloud': ['oracle'], 'programming': ['r', 'python', 'sas', 'matlab', 'vba', 'sql', 'javascript', 'html']}</t>
  </si>
  <si>
    <t>Brilliant Corners</t>
  </si>
  <si>
    <t>Data Integration Sr. Analyst</t>
  </si>
  <si>
    <t>The ALS Association</t>
  </si>
  <si>
    <t>JBAB, DC</t>
  </si>
  <si>
    <t>1314 - Data Engineer</t>
  </si>
  <si>
    <t>['t-sql', 'sql', 'powershell', 'sql server', 'ssis', 'ssrs', 'dax', 'word', 'excel', 'powerpoint', 'microsoft teams']</t>
  </si>
  <si>
    <t>{'analyst_tools': ['ssis', 'ssrs', 'dax', 'word', 'excel', 'powerpoint'], 'databases': ['sql server'], 'programming': ['t-sql', 'sql', 'powershell'], 'sync': ['microsoft teams']}</t>
  </si>
  <si>
    <t>Senior Cloud Engineer Commander</t>
  </si>
  <si>
    <t>XXXLutz KG</t>
  </si>
  <si>
    <t>['linux', 'gitlab']</t>
  </si>
  <si>
    <t>{'os': ['linux'], 'other': ['gitlab']}</t>
  </si>
  <si>
    <t>Data Scientist: Credit Risk</t>
  </si>
  <si>
    <t>['sql', 'sas', 'sas', 'word']</t>
  </si>
  <si>
    <t>{'analyst_tools': ['sas', 'word'], 'programming': ['sql', 'sas']}</t>
  </si>
  <si>
    <t>Software Engineer – Python</t>
  </si>
  <si>
    <t>E-Merge It Recruitment</t>
  </si>
  <si>
    <t>['c#', 'sql', 'sql server', 'aws', 'react']</t>
  </si>
  <si>
    <t>{'cloud': ['aws'], 'databases': ['sql server'], 'libraries': ['react'], 'programming': ['c#', 'sql']}</t>
  </si>
  <si>
    <t>Internship - Automation Data Integration Engineer</t>
  </si>
  <si>
    <t>Sligo, Ireland</t>
  </si>
  <si>
    <t>Real Estate Data Operations Analyst</t>
  </si>
  <si>
    <t>Data Center Technician Intern, Summer 2023</t>
  </si>
  <si>
    <t>Changhua City, Changhua County, Taiwan</t>
  </si>
  <si>
    <t>Qp:886) : S321) Tk:3) Lf457 Senior Data Scientist</t>
  </si>
  <si>
    <t>Skillz</t>
  </si>
  <si>
    <t>['mongodb', 'mongodb', 'mysql', 'aws', 'gcp']</t>
  </si>
  <si>
    <t>{'cloud': ['aws', 'gcp'], 'databases': ['mongodb', 'mysql'], 'programming': ['mongodb']}</t>
  </si>
  <si>
    <t>Forecast Analyst Job</t>
  </si>
  <si>
    <t>Technical Analyst Po</t>
  </si>
  <si>
    <t>Data Engineer (4-6 Years Experience) (Minimum 3 Yrs of experience...</t>
  </si>
  <si>
    <t>['python', 'sql', 'bash', 'mongodb', 'mongodb', 'mysql', 'snowflake', 'redshift', 'bigquery', 'azure', 'aws', 'gcp', 'airflow', 'linux']</t>
  </si>
  <si>
    <t>{'cloud': ['snowflake', 'redshift', 'bigquery', 'azure', 'aws', 'gcp'], 'databases': ['mongodb', 'mysql'], 'libraries': ['airflow'], 'os': ['linux'], 'programming': ['python', 'sql', 'bash', 'mongodb']}</t>
  </si>
  <si>
    <t>AGP GLASS</t>
  </si>
  <si>
    <t>TotalEnergies Marketing Česká republika s.r.o.</t>
  </si>
  <si>
    <t>Data Scientist II  (Remote) - Now Hiring</t>
  </si>
  <si>
    <t>['python', 'databricks', 'azure', 'aws', 'pyspark', 'pytorch', 'word']</t>
  </si>
  <si>
    <t>{'analyst_tools': ['word'], 'cloud': ['databricks', 'azure', 'aws'], 'libraries': ['pyspark', 'pytorch'], 'programming': ['python']}</t>
  </si>
  <si>
    <t>Data Analyst (Entry-level, Finance)</t>
  </si>
  <si>
    <t>LightStream Research</t>
  </si>
  <si>
    <t>['python', 'html', 'javascript', 'css', 'mysql', 'pandas', 'selenium', 'numpy', 'matplotlib', 'excel', 'tableau', 'flow']</t>
  </si>
  <si>
    <t>{'analyst_tools': ['excel', 'tableau'], 'databases': ['mysql'], 'libraries': ['pandas', 'selenium', 'numpy', 'matplotlib'], 'other': ['flow'], 'programming': ['python', 'html', 'javascript', 'css']}</t>
  </si>
  <si>
    <t>Accenture Pte Ltd</t>
  </si>
  <si>
    <t>['python', 'ruby', 'ruby', 'perl', 'bash', 'r', 'sas', 'sas', 'sql', 'hadoop', 'spss']</t>
  </si>
  <si>
    <t>{'analyst_tools': ['sas', 'spss'], 'libraries': ['hadoop'], 'programming': ['python', 'ruby', 'perl', 'bash', 'r', 'sas', 'sql'], 'webframeworks': ['ruby']}</t>
  </si>
  <si>
    <t>['python', 'nosql', 'aws', 'oracle', 'hadoop', 'sharepoint', 'tableau', 'github']</t>
  </si>
  <si>
    <t>{'analyst_tools': ['sharepoint', 'tableau'], 'cloud': ['aws', 'oracle'], 'libraries': ['hadoop'], 'other': ['github'], 'programming': ['python', 'nosql']}</t>
  </si>
  <si>
    <t>UX Data Analyst</t>
  </si>
  <si>
    <t>Junior S&amp;PC Engineer</t>
  </si>
  <si>
    <t>Desarrollador Data Engineer</t>
  </si>
  <si>
    <t>UNIQA Insurance Group AG</t>
  </si>
  <si>
    <t>['python', 'sql', 'azure', 'databricks', 'spark', 'word', 'git']</t>
  </si>
  <si>
    <t>{'analyst_tools': ['word'], 'cloud': ['azure', 'databricks'], 'libraries': ['spark'], 'other': ['git'], 'programming': ['python', 'sql']}</t>
  </si>
  <si>
    <t>Logio</t>
  </si>
  <si>
    <t>Data Engineer (DE)</t>
  </si>
  <si>
    <t>Paradise Valley, AZ</t>
  </si>
  <si>
    <t>['java', 'scala', 'sql', 'nosql', 'redshift', 'spark']</t>
  </si>
  <si>
    <t>{'cloud': ['redshift'], 'libraries': ['spark'], 'programming': ['java', 'scala', 'sql', 'nosql']}</t>
  </si>
  <si>
    <t>via Dwamk</t>
  </si>
  <si>
    <t>Client File Analyst - Virtual USA</t>
  </si>
  <si>
    <t>via Careers At Alight</t>
  </si>
  <si>
    <t>Alight</t>
  </si>
  <si>
    <t>['excel', 'sheets', 'flow', 'jira']</t>
  </si>
  <si>
    <t>{'analyst_tools': ['excel', 'sheets'], 'async': ['jira'], 'other': ['flow']}</t>
  </si>
  <si>
    <t>IT analyst</t>
  </si>
  <si>
    <t>Công ty TNHH OKXE Việt Nam</t>
  </si>
  <si>
    <t>['python', 'r', 'aws', 'powerpoint']</t>
  </si>
  <si>
    <t>{'analyst_tools': ['powerpoint'], 'cloud': ['aws'], 'programming': ['python', 'r']}</t>
  </si>
  <si>
    <t>VST Consulting</t>
  </si>
  <si>
    <t>Data Analytics Graduate</t>
  </si>
  <si>
    <t>Business Application Analyst</t>
  </si>
  <si>
    <t>Chef de Projet Data Engineer (F/H)</t>
  </si>
  <si>
    <t>PerfHomme Normandie</t>
  </si>
  <si>
    <t>['python', 'java', 'scala', 'sql', 'aws', 'hadoop', 'spark', 'kafka', 'word']</t>
  </si>
  <si>
    <t>{'analyst_tools': ['word'], 'cloud': ['aws'], 'libraries': ['hadoop', 'spark', 'kafka'], 'programming': ['python', 'java', 'scala', 'sql']}</t>
  </si>
  <si>
    <t>hCapital Executive Search</t>
  </si>
  <si>
    <t>Lead Data Engineer - Power BI</t>
  </si>
  <si>
    <t>Advance Auto Parts</t>
  </si>
  <si>
    <t>['sql', 'python', 'java', 'scala', 'nosql', 'mongodb', 'mongodb', 'sas', 'sas', 'r', 'cassandra', 'neo4j', 'aws', 'redshift', 'snowflake', 'hadoop', 'spark']</t>
  </si>
  <si>
    <t>{'analyst_tools': ['sas'], 'cloud': ['aws', 'redshift', 'snowflake'], 'databases': ['mongodb', 'cassandra', 'neo4j'], 'libraries': ['hadoop', 'spark'], 'programming': ['sql', 'python', 'java', 'scala', 'nosql', 'mongodb', 'sas', 'r']}</t>
  </si>
  <si>
    <t>Ab Initio Data Engineer</t>
  </si>
  <si>
    <t>Reporting Analyst- REMOTE</t>
  </si>
  <si>
    <t>Keyrenter Property Management</t>
  </si>
  <si>
    <t>Berani Digital ID</t>
  </si>
  <si>
    <t>['sql', 'nosql', 'aws', 'redshift', 'gcp', 'bigquery', 'azure', 'databricks', 'spark', 'hadoop', 'airflow', 'kafka', 'ssis', 'git']</t>
  </si>
  <si>
    <t>{'analyst_tools': ['ssis'], 'cloud': ['aws', 'redshift', 'gcp', 'bigquery', 'azure', 'databricks'], 'libraries': ['spark', 'hadoop', 'airflow', 'kafka'], 'other': ['git'], 'programming': ['sql', 'nosql']}</t>
  </si>
  <si>
    <t>RPS Group Careers</t>
  </si>
  <si>
    <t>Help Desk Analyst II</t>
  </si>
  <si>
    <t>Merchandising Operations Analyst</t>
  </si>
  <si>
    <t>Backcountry</t>
  </si>
  <si>
    <t>Grainger Management LLC</t>
  </si>
  <si>
    <t>Data Science Engineer with Smartstream TLM</t>
  </si>
  <si>
    <t>Atyeti IT Services Private Limited</t>
  </si>
  <si>
    <t>Senior DevOPS Engineer</t>
  </si>
  <si>
    <t>['python', 'bash', 'groovy', 'redis', 'git', 'gitlab', 'ansible', 'jenkins', 'docker', 'kubernetes']</t>
  </si>
  <si>
    <t>{'databases': ['redis'], 'other': ['git', 'gitlab', 'ansible', 'jenkins', 'docker', 'kubernetes'], 'programming': ['python', 'bash', 'groovy']}</t>
  </si>
  <si>
    <t>Manager - Business Reference Data</t>
  </si>
  <si>
    <t>Identify Talent</t>
  </si>
  <si>
    <t>Sr. Data Engineer to support a wireless migration to GCP and Big...</t>
  </si>
  <si>
    <t>['sql', 'nosql', 'java', 'scala', 'python', 'gcp', 'hadoop', 'kafka', 'spark', 'git', 'jenkins', 'ansible']</t>
  </si>
  <si>
    <t>{'cloud': ['gcp'], 'libraries': ['hadoop', 'kafka', 'spark'], 'other': ['git', 'jenkins', 'ansible'], 'programming': ['sql', 'nosql', 'java', 'scala', 'python']}</t>
  </si>
  <si>
    <t>Privacy Data Analyst - Romanian - WFO</t>
  </si>
  <si>
    <t>via Dayforcehcm.com</t>
  </si>
  <si>
    <t>Della Infotech Inc.</t>
  </si>
  <si>
    <t>Senior Java Engineer in Data</t>
  </si>
  <si>
    <t>MindWave</t>
  </si>
  <si>
    <t>['java', 'nosql', 'sql', 'shell', 'perl', 'aws', 'redshift', 'spring', 'spark', 'kafka', 'hadoop', 'unix', 'flow', 'jenkins', 'git', 'docker', 'kubernetes']</t>
  </si>
  <si>
    <t>{'cloud': ['aws', 'redshift'], 'libraries': ['spring', 'spark', 'kafka', 'hadoop'], 'os': ['unix'], 'other': ['flow', 'jenkins', 'git', 'docker', 'kubernetes'], 'programming': ['java', 'nosql', 'sql', 'shell', 'perl']}</t>
  </si>
  <si>
    <t>Immuna</t>
  </si>
  <si>
    <t>['python', 'jupyter', 'pandas', 'spark', 'pytorch']</t>
  </si>
  <si>
    <t>{'libraries': ['jupyter', 'pandas', 'spark', 'pytorch'], 'programming': ['python']}</t>
  </si>
  <si>
    <t>Lead Application Support Analyst I (S04218P)</t>
  </si>
  <si>
    <t>The University of Texas at Arlington</t>
  </si>
  <si>
    <t>Abishar Technologies</t>
  </si>
  <si>
    <t>Analytics Product Manager</t>
  </si>
  <si>
    <t>Jenni Strous and Associates CC</t>
  </si>
  <si>
    <t>['java', 'python', 'c++', 'ruby', 'ruby', 'sql', 'nosql', 'aws', 'azure', 'openstack', 'express', 'linux', 'docker']</t>
  </si>
  <si>
    <t>{'cloud': ['aws', 'azure', 'openstack'], 'os': ['linux'], 'other': ['docker'], 'programming': ['java', 'python', 'c++', 'ruby', 'sql', 'nosql'], 'webframeworks': ['ruby', 'express']}</t>
  </si>
  <si>
    <t>['sql', 'go', 'azure', 'power bi', 'ssrs', 'ssis', 'excel']</t>
  </si>
  <si>
    <t>{'analyst_tools': ['power bi', 'ssrs', 'ssis', 'excel'], 'cloud': ['azure'], 'programming': ['sql', 'go']}</t>
  </si>
  <si>
    <t>Data Analyst - UK Remote</t>
  </si>
  <si>
    <t>Game Data Scientist</t>
  </si>
  <si>
    <t>Partyup</t>
  </si>
  <si>
    <t>Motrex, LLC</t>
  </si>
  <si>
    <t>Circle K Stores, Inc.</t>
  </si>
  <si>
    <t>['r', 'python', 'sql', 'azure', 'databricks', 'spark', 'tableau', 'power bi', 'git']</t>
  </si>
  <si>
    <t>{'analyst_tools': ['tableau', 'power bi'], 'cloud': ['azure', 'databricks'], 'libraries': ['spark'], 'other': ['git'], 'programming': ['r', 'python', 'sql']}</t>
  </si>
  <si>
    <t>['python', 'sql', 'go', 'aws', 'excel']</t>
  </si>
  <si>
    <t>{'analyst_tools': ['excel'], 'cloud': ['aws'], 'programming': ['python', 'sql', 'go']}</t>
  </si>
  <si>
    <t>Young Data Science Ontwikkelprogramma @ Vlammrs</t>
  </si>
  <si>
    <t>Bedrijf:Ormit Talent</t>
  </si>
  <si>
    <t>LBS Recruiting Solutions Sdn Bhd</t>
  </si>
  <si>
    <t>['sql', 'sas', 'sas', 'python', 'bigquery']</t>
  </si>
  <si>
    <t>{'analyst_tools': ['sas'], 'cloud': ['bigquery'], 'programming': ['sql', 'sas', 'python']}</t>
  </si>
  <si>
    <t>Lead Data Engineer (Senior Managerial Role)</t>
  </si>
  <si>
    <t>ShopSe</t>
  </si>
  <si>
    <t>['python', 'nosql', 'sql', 'mongodb', 'mongodb', 'mysql', 'aws', 'redshift', 'hadoop', 'spark', 'kafka', 'airflow', 'tableau']</t>
  </si>
  <si>
    <t>{'analyst_tools': ['tableau'], 'cloud': ['aws', 'redshift'], 'databases': ['mongodb', 'mysql'], 'libraries': ['hadoop', 'spark', 'kafka', 'airflow'], 'programming': ['python', 'nosql', 'sql', 'mongodb']}</t>
  </si>
  <si>
    <t>ETL Data Analyst and Developer - Full-time / Part-time</t>
  </si>
  <si>
    <t>Coolsoft LLC</t>
  </si>
  <si>
    <t>['sql', 'c', 'sql server', 'alteryx', 'github', 'microsoft teams']</t>
  </si>
  <si>
    <t>{'analyst_tools': ['alteryx'], 'databases': ['sql server'], 'other': ['github'], 'programming': ['sql', 'c'], 'sync': ['microsoft teams']}</t>
  </si>
  <si>
    <t>CRSP COMPANY</t>
  </si>
  <si>
    <t>['python', 'sas', 'sas', 'r', 'sql', 'c', 'terminal']</t>
  </si>
  <si>
    <t>{'analyst_tools': ['sas'], 'other': ['terminal'], 'programming': ['python', 'sas', 'r', 'sql', 'c']}</t>
  </si>
  <si>
    <t>Muuula Games</t>
  </si>
  <si>
    <t>['sql', 'python', 'r', 'snowflake', 'azure']</t>
  </si>
  <si>
    <t>{'cloud': ['snowflake', 'azure'], 'programming': ['sql', 'python', 'r']}</t>
  </si>
  <si>
    <t>Assoc.Engr.-Test/Validation</t>
  </si>
  <si>
    <t>Weifang, Shandong, China</t>
  </si>
  <si>
    <t>Middle Scala Back End Engineer</t>
  </si>
  <si>
    <t>CWF Data Engineer</t>
  </si>
  <si>
    <t>['sql', 'javascript', 'powershell', 'python', 'sql server', 'db2', 'oracle']</t>
  </si>
  <si>
    <t>{'cloud': ['oracle'], 'databases': ['sql server', 'db2'], 'programming': ['sql', 'javascript', 'powershell', 'python']}</t>
  </si>
  <si>
    <t>Frontera Search</t>
  </si>
  <si>
    <t>['python', 'aws', 'azure', 'gcp', 'scikit-learn', 'tensorflow', 'pytorch']</t>
  </si>
  <si>
    <t>{'cloud': ['aws', 'azure', 'gcp'], 'libraries': ['scikit-learn', 'tensorflow', 'pytorch'], 'programming': ['python']}</t>
  </si>
  <si>
    <t>['python', 'sql', 'sql server', 'postgresql', 'mysql', 'azure', 'openstack', 'databricks', 'airflow', 'spark']</t>
  </si>
  <si>
    <t>{'cloud': ['azure', 'openstack', 'databricks'], 'databases': ['sql server', 'postgresql', 'mysql'], 'libraries': ['airflow', 'spark'], 'programming': ['python', 'sql']}</t>
  </si>
  <si>
    <t>Senior Researcher or DTU Tenure Track Researcher in Statistics and...</t>
  </si>
  <si>
    <t>DTU Compute</t>
  </si>
  <si>
    <t>['sql', 'python', 'mongodb', 'mongodb', 'scikit-learn', 'tensorflow', 'keras', 'pytorch', 'pandas', 'numpy', 'matplotlib', 'seaborn', 'jupyter']</t>
  </si>
  <si>
    <t>{'databases': ['mongodb'], 'libraries': ['scikit-learn', 'tensorflow', 'keras', 'pytorch', 'pandas', 'numpy', 'matplotlib', 'seaborn', 'jupyter'], 'programming': ['sql', 'python', 'mongodb']}</t>
  </si>
  <si>
    <t>['scala', 'python', 'java', 'sas', 'sas', 'r', 'aws', 'azure', 'spark', 'pyspark', 'hadoop', 'yarn', 'docker', 'kubernetes']</t>
  </si>
  <si>
    <t>{'analyst_tools': ['sas'], 'cloud': ['aws', 'azure'], 'libraries': ['spark', 'pyspark', 'hadoop'], 'other': ['yarn', 'docker', 'kubernetes'], 'programming': ['scala', 'python', 'java', 'sas', 'r']}</t>
  </si>
  <si>
    <t>Senior Data Scientist - 4956077</t>
  </si>
  <si>
    <t>Product Owner Analytics</t>
  </si>
  <si>
    <t>DQ LAB PTE. LTD.</t>
  </si>
  <si>
    <t>['python', 'r', 'nosql', 'shell', 'aws', 'gcp', 'azure', 'spark', 'hadoop', 'linux']</t>
  </si>
  <si>
    <t>{'cloud': ['aws', 'gcp', 'azure'], 'libraries': ['spark', 'hadoop'], 'os': ['linux'], 'programming': ['python', 'r', 'nosql', 'shell']}</t>
  </si>
  <si>
    <t>Senior Instructional Professor (open rank) Data Science</t>
  </si>
  <si>
    <t>via Eames Consulting</t>
  </si>
  <si>
    <t>['mysql', 'postgresql', 'azure', 'gcp', 'aws', 'kafka', 'spark']</t>
  </si>
  <si>
    <t>{'cloud': ['azure', 'gcp', 'aws'], 'databases': ['mysql', 'postgresql'], 'libraries': ['kafka', 'spark']}</t>
  </si>
  <si>
    <t>['sql', 'python', 'pyspark', 'github', 'gitlab', 'jira']</t>
  </si>
  <si>
    <t>{'async': ['jira'], 'libraries': ['pyspark'], 'other': ['github', 'gitlab'], 'programming': ['sql', 'python']}</t>
  </si>
  <si>
    <t>Analista de Calidad de Datos</t>
  </si>
  <si>
    <t>['sql', 'python', 'aws', 'gcp', 'windows', 'unix', 'sap', 'excel', 'power bi']</t>
  </si>
  <si>
    <t>{'analyst_tools': ['sap', 'excel', 'power bi'], 'cloud': ['aws', 'gcp'], 'os': ['windows', 'unix'], 'programming': ['sql', 'python']}</t>
  </si>
  <si>
    <t>Xoriant US Staffing</t>
  </si>
  <si>
    <t>['python', 'r', 'java', 'scala', 'azure']</t>
  </si>
  <si>
    <t>{'cloud': ['azure'], 'programming': ['python', 'r', 'java', 'scala']}</t>
  </si>
  <si>
    <t>Data Engineer Ml Barcelona</t>
  </si>
  <si>
    <t>Engie Energy Marketing Singapore Pte. Ltd.</t>
  </si>
  <si>
    <t>Data Analyst - Pleno - Full Stack | Pleno</t>
  </si>
  <si>
    <t>Legatus Growth</t>
  </si>
  <si>
    <t>['python', 'r', 'sql', 'mysql', 'azure']</t>
  </si>
  <si>
    <t>{'cloud': ['azure'], 'databases': ['mysql'], 'programming': ['python', 'r', 'sql']}</t>
  </si>
  <si>
    <t>Amazon Dev Centre South Africa</t>
  </si>
  <si>
    <t>['python', 'aws', 'numpy', 'pandas', 'matplotlib', 'jupyter']</t>
  </si>
  <si>
    <t>{'cloud': ['aws'], 'libraries': ['numpy', 'pandas', 'matplotlib', 'jupyter'], 'programming': ['python']}</t>
  </si>
  <si>
    <t>Data Analyst (DEA)</t>
  </si>
  <si>
    <t>Fruugo.com Ltd</t>
  </si>
  <si>
    <t>['java', 'python', 'javascript', 'mysql', 'oracle', 'tableau']</t>
  </si>
  <si>
    <t>{'analyst_tools': ['tableau'], 'cloud': ['oracle'], 'databases': ['mysql'], 'programming': ['java', 'python', 'javascript']}</t>
  </si>
  <si>
    <t>Remote in Germany, Belgium or Netherlands Freelance Data engineer...</t>
  </si>
  <si>
    <t>['python', 'sql', 'aws', 'snowflake', 'pandas', 'numpy', 'matplotlib', 'seaborn', 'airflow', 'github']</t>
  </si>
  <si>
    <t>{'cloud': ['aws', 'snowflake'], 'libraries': ['pandas', 'numpy', 'matplotlib', 'seaborn', 'airflow'], 'other': ['github'], 'programming': ['python', 'sql']}</t>
  </si>
  <si>
    <t>Data Engineer / Associate Data Engineer, Data Science</t>
  </si>
  <si>
    <t>Singapore Tourism Board</t>
  </si>
  <si>
    <t>Data Analyst, Hera Partner (2 year contract)</t>
  </si>
  <si>
    <t>Eastspring Investments</t>
  </si>
  <si>
    <t>Mid-senior Level Data Engineer</t>
  </si>
  <si>
    <t>Data Security Monitoring Analyst Jobs in Abu Dhabi | ADIB Careers</t>
  </si>
  <si>
    <t>['aws', 'azure', 'airflow', 'kafka', 'spark', 'tableau', 'power bi', 'flow']</t>
  </si>
  <si>
    <t>{'analyst_tools': ['tableau', 'power bi'], 'cloud': ['aws', 'azure'], 'libraries': ['airflow', 'kafka', 'spark'], 'other': ['flow']}</t>
  </si>
  <si>
    <t>(Senior) Data Scientist | Analyst, Python, R, SAS, SPSS...</t>
  </si>
  <si>
    <t>Vesterling AG</t>
  </si>
  <si>
    <t>['python', 'bash', 'shell', 'java', 'php', 'golang', 'go', 'aws', 'azure', 'gcp', 'vmware', 'angular', 'node.js', 'laravel', 'symfony', 'linux', 'windows', 'unix', 'gitlab', 'jenkins', 'ansible', 'chef', 'puppet', 'npm', 'docker', 'terraform', 'git']</t>
  </si>
  <si>
    <t>{'cloud': ['aws', 'azure', 'gcp', 'vmware'], 'os': ['linux', 'windows', 'unix'], 'other': ['gitlab', 'jenkins', 'ansible', 'chef', 'puppet', 'npm', 'docker', 'terraform', 'git'], 'programming': ['python', 'bash', 'shell', 'java', 'php', 'golang', 'go'], 'webframeworks': ['angular', 'node.js', 'laravel', 'symfony']}</t>
  </si>
  <si>
    <t>['windows', 'word', 'excel', 'outlook']</t>
  </si>
  <si>
    <t>{'analyst_tools': ['word', 'excel', 'outlook'], 'os': ['windows']}</t>
  </si>
  <si>
    <t>SINCERIUS</t>
  </si>
  <si>
    <t>['sql', 'python', 'c#', 'sql server', 'azure', 'react', 'power bi', 'ssrs']</t>
  </si>
  <si>
    <t>{'analyst_tools': ['power bi', 'ssrs'], 'cloud': ['azure'], 'databases': ['sql server'], 'libraries': ['react'], 'programming': ['sql', 'python', 'c#']}</t>
  </si>
  <si>
    <t>Senior Data Scientist (Market Specialist)</t>
  </si>
  <si>
    <t>Simplify3x Software Private Limited</t>
  </si>
  <si>
    <t>Principal/sr Clinical Data Scientist</t>
  </si>
  <si>
    <t>TES DATA &amp; OPERATIONS ANALYST</t>
  </si>
  <si>
    <t>Global Software Engineer- Iot</t>
  </si>
  <si>
    <t>['sql', 'python', 'r', 'powerpoint', 'excel']</t>
  </si>
  <si>
    <t>{'analyst_tools': ['powerpoint', 'excel'], 'programming': ['sql', 'python', 'r']}</t>
  </si>
  <si>
    <t>RD&amp;D Data Analyst Industry 4.0</t>
  </si>
  <si>
    <t>Firework</t>
  </si>
  <si>
    <t>['r', 'sql', 'python', 'sas', 'sas', 'matlab', 'nosql', 'sql server', 'neo4j', 'oracle', 'spark', 'spss']</t>
  </si>
  <si>
    <t>{'analyst_tools': ['sas', 'spss'], 'cloud': ['oracle'], 'databases': ['sql server', 'neo4j'], 'libraries': ['spark'], 'programming': ['r', 'sql', 'python', 'sas', 'matlab', 'nosql']}</t>
  </si>
  <si>
    <t>Senior Data Scientist (Atlanta)</t>
  </si>
  <si>
    <t>MyFundAction (Yayasan Kebajikan Muslim)</t>
  </si>
  <si>
    <t>Austin Health</t>
  </si>
  <si>
    <t>Farm Credit Canada</t>
  </si>
  <si>
    <t>['sas', 'sas', 'r', 'python', 'aws', 'power bi']</t>
  </si>
  <si>
    <t>{'analyst_tools': ['sas', 'power bi'], 'cloud': ['aws'], 'programming': ['sas', 'r', 'python']}</t>
  </si>
  <si>
    <t>Data Engineer Principal - Now Hiring</t>
  </si>
  <si>
    <t>Data Scientist Level 2 with Security Clearance</t>
  </si>
  <si>
    <t>IntelliGenesis LLC</t>
  </si>
  <si>
    <t>['java', 'kotlin', 'c#', 'redis', 'aws', 'azure', 'kubernetes']</t>
  </si>
  <si>
    <t>{'cloud': ['aws', 'azure'], 'databases': ['redis'], 'other': ['kubernetes'], 'programming': ['java', 'kotlin', 'c#']}</t>
  </si>
  <si>
    <t>Senior/Medior Credit Risk Data AnalystSenior/Medior Credit Risk...</t>
  </si>
  <si>
    <t>['sql', 'scala', 'java', 'aws', 'spark', 'pyspark']</t>
  </si>
  <si>
    <t>{'cloud': ['aws'], 'libraries': ['spark', 'pyspark'], 'programming': ['sql', 'scala', 'java']}</t>
  </si>
  <si>
    <t>Tumi</t>
  </si>
  <si>
    <t>['sql', 'nosql', 'mongo', 'cassandra', 'aws', 'snowflake', 'git', 'bitbucket', 'jenkins', 'terraform']</t>
  </si>
  <si>
    <t>{'cloud': ['aws', 'snowflake'], 'databases': ['cassandra'], 'other': ['git', 'bitbucket', 'jenkins', 'terraform'], 'programming': ['sql', 'nosql', 'mongo']}</t>
  </si>
  <si>
    <t>Winid</t>
  </si>
  <si>
    <t>['bash', 'python', 'aws', 'docker']</t>
  </si>
  <si>
    <t>{'cloud': ['aws'], 'other': ['docker'], 'programming': ['bash', 'python']}</t>
  </si>
  <si>
    <t>Senior Deep Learning Engineer in AI Team</t>
  </si>
  <si>
    <t>Samsung R&amp;D Institute Poland</t>
  </si>
  <si>
    <t>['c++', 'python', 'c', 'keras', 'pytorch', 'tensorflow', 'scikit-learn']</t>
  </si>
  <si>
    <t>{'libraries': ['keras', 'pytorch', 'tensorflow', 'scikit-learn'], 'programming': ['c++', 'python', 'c']}</t>
  </si>
  <si>
    <t>Senior Data Analytics- FEP - Full-time / Part-time</t>
  </si>
  <si>
    <t>['go', 'python', 'azure', 'databricks', 'aws', 'pandas', 'scikit-learn', 'keras', 'tensorflow', 'pytorch', 'numpy', 'matplotlib', 'git']</t>
  </si>
  <si>
    <t>{'cloud': ['azure', 'databricks', 'aws'], 'libraries': ['pandas', 'scikit-learn', 'keras', 'tensorflow', 'pytorch', 'numpy', 'matplotlib'], 'other': ['git'], 'programming': ['go', 'python']}</t>
  </si>
  <si>
    <t>['python', 'java', 'mongodb', 'mongodb', 'kafka', 'pandas', 'numpy', 'flask', 'kubernetes']</t>
  </si>
  <si>
    <t>{'databases': ['mongodb'], 'libraries': ['kafka', 'pandas', 'numpy'], 'other': ['kubernetes'], 'programming': ['python', 'java', 'mongodb'], 'webframeworks': ['flask']}</t>
  </si>
  <si>
    <t>Hectadata LLC</t>
  </si>
  <si>
    <t>Human Capital Analyst</t>
  </si>
  <si>
    <t>Data analyst\Geographic Information System Specialist</t>
  </si>
  <si>
    <t>GL Urban Systems Planning &amp; Management</t>
  </si>
  <si>
    <t>VP, Lead Data Scientist, Investment Insights Group (JR15266)</t>
  </si>
  <si>
    <t>GIC PRIVATE LIMITED</t>
  </si>
  <si>
    <t>Paleovalley</t>
  </si>
  <si>
    <t>GameDuell</t>
  </si>
  <si>
    <t>['java', 'nosql', 'sql', 'python', 'postgresql', 'gcp', 'aws', 'azure', 'bigquery', 'airflow', 'kafka', 'spark', 'jenkins']</t>
  </si>
  <si>
    <t>{'cloud': ['gcp', 'aws', 'azure', 'bigquery'], 'databases': ['postgresql'], 'libraries': ['airflow', 'kafka', 'spark'], 'other': ['jenkins'], 'programming': ['java', 'nosql', 'sql', 'python']}</t>
  </si>
  <si>
    <t>['scala', 'sql', 'aws', 'spark', 'hadoop', 'kafka', 'flow']</t>
  </si>
  <si>
    <t>{'cloud': ['aws'], 'libraries': ['spark', 'hadoop', 'kafka'], 'other': ['flow'], 'programming': ['scala', 'sql']}</t>
  </si>
  <si>
    <t>Compliance Monitoring Analyst Europe</t>
  </si>
  <si>
    <t>SCS universal</t>
  </si>
  <si>
    <t>Applied Data Intelligence Intern</t>
  </si>
  <si>
    <t>['python', 'keras', 'pandas']</t>
  </si>
  <si>
    <t>{'libraries': ['keras', 'pandas'], 'programming': ['python']}</t>
  </si>
  <si>
    <t>Senior Python Engineer, Growth</t>
  </si>
  <si>
    <t>['python', 'sql', 'postgresql', 'aws', 'kafka', 'pandas', 'django', 'docker', 'kubernetes']</t>
  </si>
  <si>
    <t>{'cloud': ['aws'], 'databases': ['postgresql'], 'libraries': ['kafka', 'pandas'], 'other': ['docker', 'kubernetes'], 'programming': ['python', 'sql'], 'webframeworks': ['django']}</t>
  </si>
  <si>
    <t>Senior Business Intelligence Data Analyst</t>
  </si>
  <si>
    <t>['sql', 'azure', 'power bi', 'excel', 'powerpoint']</t>
  </si>
  <si>
    <t>{'analyst_tools': ['power bi', 'excel', 'powerpoint'], 'cloud': ['azure'], 'programming': ['sql']}</t>
  </si>
  <si>
    <t>Dotslab Marketing</t>
  </si>
  <si>
    <t>Shutterstock, Inc</t>
  </si>
  <si>
    <t>Junior software programmer/Data Analyst/Data Scientists/ML--Remote</t>
  </si>
  <si>
    <t>Freelance Data Analyst</t>
  </si>
  <si>
    <t>['sas', 'sas', 'python', 'r', 'excel', 'tableau', 'spss']</t>
  </si>
  <si>
    <t>{'analyst_tools': ['sas', 'excel', 'tableau', 'spss'], 'programming': ['sas', 'python', 'r']}</t>
  </si>
  <si>
    <t>Business Intelligence Analyst H/F</t>
  </si>
  <si>
    <t>Het Jeroen Pit Huis</t>
  </si>
  <si>
    <t>Axen</t>
  </si>
  <si>
    <t>['sql', 'github', 'jira']</t>
  </si>
  <si>
    <t>{'async': ['jira'], 'other': ['github'], 'programming': ['sql']}</t>
  </si>
  <si>
    <t>BizAcuity</t>
  </si>
  <si>
    <t>['sql', 'python', 'aws', 'airflow', 'microstrategy', 'tableau']</t>
  </si>
  <si>
    <t>{'analyst_tools': ['microstrategy', 'tableau'], 'cloud': ['aws'], 'libraries': ['airflow'], 'programming': ['sql', 'python']}</t>
  </si>
  <si>
    <t>Digital Marketing Analyst (Data Analyst)</t>
  </si>
  <si>
    <t>Identi</t>
  </si>
  <si>
    <t>Empresa: Hogares Unión, S.A. de C,V,</t>
  </si>
  <si>
    <t>['sql', 'python', 'r', 'power bi', 'excel', 'tableau']</t>
  </si>
  <si>
    <t>{'analyst_tools': ['power bi', 'excel', 'tableau'], 'programming': ['sql', 'python', 'r']}</t>
  </si>
  <si>
    <t>via The Drive Group</t>
  </si>
  <si>
    <t>The Drive Group</t>
  </si>
  <si>
    <t>Senior Snowflake Architect</t>
  </si>
  <si>
    <t>Asst Research Professional - Data Scientist - 520807 - Now Hiring</t>
  </si>
  <si>
    <t>['r', 'python', 'matlab', 'javascript', 'mysql', 'react', 'angular', 'django', 'linux', 'git']</t>
  </si>
  <si>
    <t>{'databases': ['mysql'], 'libraries': ['react'], 'os': ['linux'], 'other': ['git'], 'programming': ['r', 'python', 'matlab', 'javascript'], 'webframeworks': ['angular', 'django']}</t>
  </si>
  <si>
    <t>Software Engineer, Payment Services</t>
  </si>
  <si>
    <t>Xfers</t>
  </si>
  <si>
    <t>['ruby', 'ruby', 'redis', 'mysql', 'aws', 'ruby on rails']</t>
  </si>
  <si>
    <t>{'cloud': ['aws'], 'databases': ['redis', 'mysql'], 'programming': ['ruby'], 'webframeworks': ['ruby', 'ruby on rails']}</t>
  </si>
  <si>
    <t>Business Applications Analyst Senior</t>
  </si>
  <si>
    <t>['python', 'r', 'vba', 'phoenix']</t>
  </si>
  <si>
    <t>{'programming': ['python', 'r', 'vba'], 'webframeworks': ['phoenix']}</t>
  </si>
  <si>
    <t>Emma</t>
  </si>
  <si>
    <t>['go', 'oracle', 'aws', 'hadoop', 'kafka', 'gdpr', 'kubernetes', 'docker']</t>
  </si>
  <si>
    <t>{'cloud': ['oracle', 'aws'], 'libraries': ['hadoop', 'kafka', 'gdpr'], 'other': ['kubernetes', 'docker'], 'programming': ['go']}</t>
  </si>
  <si>
    <t>['python', 'numpy', 'pandas', 'seaborn', 'matplotlib', 'opencv', 'pytorch', 'tensorflow', 'kubernetes']</t>
  </si>
  <si>
    <t>{'libraries': ['numpy', 'pandas', 'seaborn', 'matplotlib', 'opencv', 'pytorch', 'tensorflow'], 'other': ['kubernetes'], 'programming': ['python']}</t>
  </si>
  <si>
    <t>['sql', 'python', 'react', 'airflow']</t>
  </si>
  <si>
    <t>{'libraries': ['react', 'airflow'], 'programming': ['sql', 'python']}</t>
  </si>
  <si>
    <t>['java', 'python', 'sql', 'dynamodb', 'aws', 'terraform']</t>
  </si>
  <si>
    <t>{'cloud': ['aws'], 'databases': ['dynamodb'], 'other': ['terraform'], 'programming': ['java', 'python', 'sql']}</t>
  </si>
  <si>
    <t>Australian National University</t>
  </si>
  <si>
    <t>['sql', 'swift', 'word', 'excel', 'powerpoint']</t>
  </si>
  <si>
    <t>{'analyst_tools': ['word', 'excel', 'powerpoint'], 'programming': ['sql', 'swift']}</t>
  </si>
  <si>
    <t>PLUS Retail BV</t>
  </si>
  <si>
    <t>Graduate Insights Analyst</t>
  </si>
  <si>
    <t>INDUSTRIAL ENGINEER/ OPERATIONS RESEARCH ANALYST</t>
  </si>
  <si>
    <t>Change</t>
  </si>
  <si>
    <t>SENIOR BUSINESS DATA ANALYST - Full-time / Part-time</t>
  </si>
  <si>
    <t>CTcue B.V.</t>
  </si>
  <si>
    <t>['python', 'r', 'go', 'rust', 'java']</t>
  </si>
  <si>
    <t>{'programming': ['python', 'r', 'go', 'rust', 'java']}</t>
  </si>
  <si>
    <t>Data Analyst - Digital Product Design</t>
  </si>
  <si>
    <t>['python', 'r', 'sql', 'gdpr', 'tableau', 'power bi']</t>
  </si>
  <si>
    <t>{'analyst_tools': ['tableau', 'power bi'], 'libraries': ['gdpr'], 'programming': ['python', 'r', 'sql']}</t>
  </si>
  <si>
    <t>REPORTING ANALYST</t>
  </si>
  <si>
    <t>Sr Specialist - Analytics Engineer / Data Engineer</t>
  </si>
  <si>
    <t>Santiago De Los Caballeros, Dominican Republic</t>
  </si>
  <si>
    <t>WOM</t>
  </si>
  <si>
    <t>Years QA Qc Engineer</t>
  </si>
  <si>
    <t>OceanNet Software</t>
  </si>
  <si>
    <t>['go', 'mongodb', 'mongodb', 'azure']</t>
  </si>
  <si>
    <t>{'cloud': ['azure'], 'databases': ['mongodb'], 'programming': ['go', 'mongodb']}</t>
  </si>
  <si>
    <t>OCR Data Scientist</t>
  </si>
  <si>
    <t>Data Service Lead</t>
  </si>
  <si>
    <t>Coraopolis, PA</t>
  </si>
  <si>
    <t>['nosql', 'sql', 'python', 'scala', 'c++', 'java', 'db2', 'oracle', 'azure', 'aws', 'gcp', 'snowflake', 'bigquery', 'redshift', 'spark', 'qlik', 'microstrategy', 'tableau', 'looker', 'github', 'jira', 'confluence']</t>
  </si>
  <si>
    <t>{'analyst_tools': ['qlik', 'microstrategy', 'tableau', 'looker'], 'async': ['jira', 'confluence'], 'cloud': ['oracle', 'azure', 'aws', 'gcp', 'snowflake', 'bigquery', 'redshift'], 'databases': ['db2'], 'libraries': ['spark'], 'other': ['github'], 'programming': ['nosql', 'sql', 'python', 'scala', 'c++', 'java']}</t>
  </si>
  <si>
    <t>Sumitomo Rubber North America Inc.</t>
  </si>
  <si>
    <t>['sql', 't-sql', 'oracle', 'azure', 'excel']</t>
  </si>
  <si>
    <t>{'analyst_tools': ['excel'], 'cloud': ['oracle', 'azure'], 'programming': ['sql', 't-sql']}</t>
  </si>
  <si>
    <t>Data Analyst - Financial</t>
  </si>
  <si>
    <t>['cognos', 'tableau']</t>
  </si>
  <si>
    <t>{'analyst_tools': ['cognos', 'tableau']}</t>
  </si>
  <si>
    <t>['python', 'r', 'redshift', 'snowflake', 'hadoop', 'spark']</t>
  </si>
  <si>
    <t>{'cloud': ['redshift', 'snowflake'], 'libraries': ['hadoop', 'spark'], 'programming': ['python', 'r']}</t>
  </si>
  <si>
    <t>BI &amp; DWH Developer / Analyst</t>
  </si>
  <si>
    <t>Adastra</t>
  </si>
  <si>
    <t>['sql', 'sql server', 'oracle', 'aws', 'azure', 'snowflake']</t>
  </si>
  <si>
    <t>{'cloud': ['oracle', 'aws', 'azure', 'snowflake'], 'databases': ['sql server'], 'programming': ['sql']}</t>
  </si>
  <si>
    <t>Specialized Analytics Ld Data Scientist-Hybrid</t>
  </si>
  <si>
    <t>Citigroup Inc</t>
  </si>
  <si>
    <t>Python Developer  Data Engineer</t>
  </si>
  <si>
    <t>['python', 'shell', 'snowflake', 'azure', 'jira']</t>
  </si>
  <si>
    <t>{'async': ['jira'], 'cloud': ['snowflake', 'azure'], 'programming': ['python', 'shell']}</t>
  </si>
  <si>
    <t>Senior Roles - Data Science</t>
  </si>
  <si>
    <t>['python', 'aws', 'redshift', 'gcp', 'azure', 'pyspark']</t>
  </si>
  <si>
    <t>{'cloud': ['aws', 'redshift', 'gcp', 'azure'], 'libraries': ['pyspark'], 'programming': ['python']}</t>
  </si>
  <si>
    <t>Data scientist with Twitter API access needed for research project...</t>
  </si>
  <si>
    <t>Data Scientist / Machine Learning / AI Expert / Blockchain Expert...</t>
  </si>
  <si>
    <t>Kcp Lao Data Visualization</t>
  </si>
  <si>
    <t>['html', 'css', 'javascript', 'sql', 'power bi']</t>
  </si>
  <si>
    <t>{'analyst_tools': ['power bi'], 'programming': ['html', 'css', 'javascript', 'sql']}</t>
  </si>
  <si>
    <t>2024 Summer Internship - MIS - Data Science Analyst - Remote</t>
  </si>
  <si>
    <t>['sql', 'python', 'r', 'azure', 'phoenix', 'outlook', 'word', 'excel', 'powerpoint']</t>
  </si>
  <si>
    <t>{'analyst_tools': ['outlook', 'word', 'excel', 'powerpoint'], 'cloud': ['azure'], 'programming': ['sql', 'python', 'r'], 'webframeworks': ['phoenix']}</t>
  </si>
  <si>
    <t>Business Analyst, Data Projects</t>
  </si>
  <si>
    <t>['python', 'java', 'azure', 'databricks', 'aws', 'gcp']</t>
  </si>
  <si>
    <t>{'cloud': ['azure', 'databricks', 'aws', 'gcp'], 'programming': ['python', 'java']}</t>
  </si>
  <si>
    <t>Quality Engineer Lead</t>
  </si>
  <si>
    <t>Encore Theme</t>
  </si>
  <si>
    <t>['spreadsheet', 'excel', 'jira', 'confluence']</t>
  </si>
  <si>
    <t>{'analyst_tools': ['spreadsheet', 'excel'], 'async': ['jira', 'confluence']}</t>
  </si>
  <si>
    <t>['php', 'python', 'bash', 'powershell', 'html', 'mysql', 'postgresql', 'aws', 'azure', 'gcp', 'vmware', 'linux', 'windows', 'ansible', 'terraform', 'chef', 'puppet', 'kubernetes', 'docker']</t>
  </si>
  <si>
    <t>{'cloud': ['aws', 'azure', 'gcp', 'vmware'], 'databases': ['mysql', 'postgresql'], 'os': ['linux', 'windows'], 'other': ['ansible', 'terraform', 'chef', 'puppet', 'kubernetes', 'docker'], 'programming': ['php', 'python', 'bash', 'powershell', 'html']}</t>
  </si>
  <si>
    <t>Senior Cloud Data Engineer for FLSmidth – Copenhagen</t>
  </si>
  <si>
    <t>EPICO Search</t>
  </si>
  <si>
    <t>['sql', 'python', 'snowflake', 'azure', 'databricks', 'spark']</t>
  </si>
  <si>
    <t>{'cloud': ['snowflake', 'azure', 'databricks'], 'libraries': ['spark'], 'programming': ['sql', 'python']}</t>
  </si>
  <si>
    <t>['aws', 'kafka', 'tensorflow', 'pytorch']</t>
  </si>
  <si>
    <t>{'cloud': ['aws'], 'libraries': ['kafka', 'tensorflow', 'pytorch']}</t>
  </si>
  <si>
    <t>['python', 'go', 'bash', 'javascript', 'sql', 'aws', 'airflow', 'tableau', 'power bi']</t>
  </si>
  <si>
    <t>{'analyst_tools': ['tableau', 'power bi'], 'cloud': ['aws'], 'libraries': ['airflow'], 'programming': ['python', 'go', 'bash', 'javascript', 'sql']}</t>
  </si>
  <si>
    <t>['sql', 't-sql', 'sql server', 'azure', 'snowflake', 'redshift', 'git', 'jira', 'confluence']</t>
  </si>
  <si>
    <t>{'async': ['jira', 'confluence'], 'cloud': ['azure', 'snowflake', 'redshift'], 'databases': ['sql server'], 'other': ['git'], 'programming': ['sql', 't-sql']}</t>
  </si>
  <si>
    <t>Data Warehousing</t>
  </si>
  <si>
    <t>EQ Plus</t>
  </si>
  <si>
    <t>['python', 'r', 'sap', 'excel', 'tableau']</t>
  </si>
  <si>
    <t>{'analyst_tools': ['sap', 'excel', 'tableau'], 'programming': ['python', 'r']}</t>
  </si>
  <si>
    <t>['sql', 'python', 'javascript', 'firebase', 'firebase', 'databricks', 'gcp', 'aws', 'azure', 'pyspark', 'spark', 'hadoop']</t>
  </si>
  <si>
    <t>{'cloud': ['firebase', 'databricks', 'gcp', 'aws', 'azure'], 'databases': ['firebase'], 'libraries': ['pyspark', 'spark', 'hadoop'], 'programming': ['sql', 'python', 'javascript']}</t>
  </si>
  <si>
    <t>Data Analytics Adviser</t>
  </si>
  <si>
    <t>The University Of Western Australia</t>
  </si>
  <si>
    <t>Associate, Reference Data Management</t>
  </si>
  <si>
    <t>['sql', 'cobol', 'sql server', 'oracle', 'alteryx', 'tableau', 'power bi', 'microstrategy', 'jira']</t>
  </si>
  <si>
    <t>{'analyst_tools': ['alteryx', 'tableau', 'power bi', 'microstrategy'], 'async': ['jira'], 'cloud': ['oracle'], 'databases': ['sql server'], 'programming': ['sql', 'cobol']}</t>
  </si>
  <si>
    <t>SEO Analyst</t>
  </si>
  <si>
    <t>eDiscovery Data Analyst</t>
  </si>
  <si>
    <t>Lead Network Engineer - Data Center Provider</t>
  </si>
  <si>
    <t>ADEQUAT</t>
  </si>
  <si>
    <t>Iventa. The Human Management Group</t>
  </si>
  <si>
    <t>Teletrac Navman</t>
  </si>
  <si>
    <t>['css', 'sql', 'power bi', 'excel']</t>
  </si>
  <si>
    <t>{'analyst_tools': ['power bi', 'excel'], 'programming': ['css', 'sql']}</t>
  </si>
  <si>
    <t>CyberPhysics</t>
  </si>
  <si>
    <t>['python', 'tensorflow', 'pandas', 'numpy', 'scikit-learn']</t>
  </si>
  <si>
    <t>{'libraries': ['tensorflow', 'pandas', 'numpy', 'scikit-learn'], 'programming': ['python']}</t>
  </si>
  <si>
    <t>Helpdesk Analyst Part-time</t>
  </si>
  <si>
    <t>Financial Engineer</t>
  </si>
  <si>
    <t>eFinancialCareers</t>
  </si>
  <si>
    <t>['python', 'c++', 'react']</t>
  </si>
  <si>
    <t>{'libraries': ['react'], 'programming': ['python', 'c++']}</t>
  </si>
  <si>
    <t>Senior Data Engineer, End to End Data Systems</t>
  </si>
  <si>
    <t>Nvidia</t>
  </si>
  <si>
    <t>PT. TECHTIERA SERVICES INDONESIA</t>
  </si>
  <si>
    <t>BharatPe</t>
  </si>
  <si>
    <t>['python', 'r', 'tensorflow', 'pytorch']</t>
  </si>
  <si>
    <t>{'libraries': ['tensorflow', 'pytorch'], 'programming': ['python', 'r']}</t>
  </si>
  <si>
    <t>Senior Data Science &amp; Analytics</t>
  </si>
  <si>
    <t>GoGoX</t>
  </si>
  <si>
    <t>['sql', 'python', 'aws', 'gcp', 'azure', 'pandas', 'numpy', 'matplotlib', 'seaborn']</t>
  </si>
  <si>
    <t>{'cloud': ['aws', 'gcp', 'azure'], 'libraries': ['pandas', 'numpy', 'matplotlib', 'seaborn'], 'programming': ['sql', 'python']}</t>
  </si>
  <si>
    <t>Data Analyst Su Milano/smart Working</t>
  </si>
  <si>
    <t>['bigquery', 'jupyter', 'tensorflow', 'pytorch', 'scikit-learn', 'gdpr']</t>
  </si>
  <si>
    <t>{'cloud': ['bigquery'], 'libraries': ['jupyter', 'tensorflow', 'pytorch', 'scikit-learn', 'gdpr']}</t>
  </si>
  <si>
    <t>Energy Data Engineer</t>
  </si>
  <si>
    <t>['python', 'c#', 'aws', 'azure', 'tensorflow', 'pytorch', 'spark']</t>
  </si>
  <si>
    <t>{'cloud': ['aws', 'azure'], 'libraries': ['tensorflow', 'pytorch', 'spark'], 'programming': ['python', 'c#']}</t>
  </si>
  <si>
    <t>Actuaire/Data Scientist Analytics H/F</t>
  </si>
  <si>
    <t>Consultor Data Engineer</t>
  </si>
  <si>
    <t>VISEO - Spain</t>
  </si>
  <si>
    <t>['python', 'sql', 'sql server', 'azure', 'aws', 'docker']</t>
  </si>
  <si>
    <t>{'cloud': ['azure', 'aws'], 'databases': ['sql server'], 'other': ['docker'], 'programming': ['python', 'sql']}</t>
  </si>
  <si>
    <t>Data Analyst Online</t>
  </si>
  <si>
    <t>TELUS (LIONBRIDGE)</t>
  </si>
  <si>
    <t>Corporate Secretaries  Pte. Ltd.</t>
  </si>
  <si>
    <t>['sql', 'javascript', 'linux', 'excel']</t>
  </si>
  <si>
    <t>{'analyst_tools': ['excel'], 'os': ['linux'], 'programming': ['sql', 'javascript']}</t>
  </si>
  <si>
    <t>['python', 'r', 'php', 'azure', 'tensorflow', 'keras', 'pytorch']</t>
  </si>
  <si>
    <t>{'cloud': ['azure'], 'libraries': ['tensorflow', 'keras', 'pytorch'], 'programming': ['python', 'r', 'php']}</t>
  </si>
  <si>
    <t>['sql', 'python', 'r', 'snowflake', 'redshift', 'bigquery', 'airflow', 'tableau', 'alteryx']</t>
  </si>
  <si>
    <t>{'analyst_tools': ['tableau', 'alteryx'], 'cloud': ['snowflake', 'redshift', 'bigquery'], 'libraries': ['airflow'], 'programming': ['sql', 'python', 'r']}</t>
  </si>
  <si>
    <t>via FactoryFix</t>
  </si>
  <si>
    <t>Parsons Co.</t>
  </si>
  <si>
    <t>['r', 'python', 'nosql', 'pandas', 'numpy', 'jupyter', 'linux', 'ubuntu', 'centos']</t>
  </si>
  <si>
    <t>{'libraries': ['pandas', 'numpy', 'jupyter'], 'os': ['linux', 'ubuntu', 'centos'], 'programming': ['r', 'python', 'nosql']}</t>
  </si>
  <si>
    <t>['python', 'databricks', 'azure', 'aws', 'pytorch', 'tensorflow', 'keras', 'pyspark', 'pandas', 'numpy', 'scikit-learn', 'rshiny', 'tableau', 'qlik', 'git']</t>
  </si>
  <si>
    <t>{'analyst_tools': ['tableau', 'qlik'], 'cloud': ['databricks', 'azure', 'aws'], 'libraries': ['pytorch', 'tensorflow', 'keras', 'pyspark', 'pandas', 'numpy', 'scikit-learn', 'rshiny'], 'other': ['git'], 'programming': ['python']}</t>
  </si>
  <si>
    <t>Data Engineer - Southeast Asia</t>
  </si>
  <si>
    <t>Freedom Property Investors</t>
  </si>
  <si>
    <t>['python', 'sql', 'macos', 'windows', 'sheets', 'looker']</t>
  </si>
  <si>
    <t>{'analyst_tools': ['sheets', 'looker'], 'os': ['macos', 'windows'], 'programming': ['python', 'sql']}</t>
  </si>
  <si>
    <t>Motive</t>
  </si>
  <si>
    <t>Hot ITem I Conclusion</t>
  </si>
  <si>
    <t>['python', 'go', 'aws', 'azure', 'pytorch', 'scikit-learn', 'pandas', 'numpy', 'seaborn', 'keras', 'terraform', 'git']</t>
  </si>
  <si>
    <t>{'cloud': ['aws', 'azure'], 'libraries': ['pytorch', 'scikit-learn', 'pandas', 'numpy', 'seaborn', 'keras'], 'other': ['terraform', 'git'], 'programming': ['python', 'go']}</t>
  </si>
  <si>
    <t>nexible GmbH</t>
  </si>
  <si>
    <t>['python', 'sql', 'postgresql', 'mysql', 'aws', 'airflow', 'pandas', 'numpy']</t>
  </si>
  <si>
    <t>{'cloud': ['aws'], 'databases': ['postgresql', 'mysql'], 'libraries': ['airflow', 'pandas', 'numpy'], 'programming': ['python', 'sql']}</t>
  </si>
  <si>
    <t>Data Analyst/engineer</t>
  </si>
  <si>
    <t>['sql', 'python', 'oracle', 'azure', 'spark']</t>
  </si>
  <si>
    <t>{'cloud': ['oracle', 'azure'], 'libraries': ['spark'], 'programming': ['sql', 'python']}</t>
  </si>
  <si>
    <t>Une ou un data scientist spécialiste de la santé</t>
  </si>
  <si>
    <t>Cour des comptes</t>
  </si>
  <si>
    <t>['sas', 'sas', 'sql', 'r', 'python', 'vba', 'postgresql', 'sap', 'chef']</t>
  </si>
  <si>
    <t>{'analyst_tools': ['sas', 'sap'], 'databases': ['postgresql'], 'other': ['chef'], 'programming': ['sas', 'sql', 'r', 'python', 'vba']}</t>
  </si>
  <si>
    <t>ElectraNet</t>
  </si>
  <si>
    <t>['sql', 'powershell', 'python', 'bash', 'azure', 'power bi']</t>
  </si>
  <si>
    <t>{'analyst_tools': ['power bi'], 'cloud': ['azure'], 'programming': ['sql', 'powershell', 'python', 'bash']}</t>
  </si>
  <si>
    <t>Especialista Data Analytics</t>
  </si>
  <si>
    <t>RightDirection Technology Solutions LLC</t>
  </si>
  <si>
    <t>STAGE - Data Scientist - NLP (F/H)</t>
  </si>
  <si>
    <t>['python', 'r', 'sql', 'pandas', 'scikit-learn', 'dplyr', 'ggplot2']</t>
  </si>
  <si>
    <t>{'libraries': ['pandas', 'scikit-learn', 'dplyr', 'ggplot2'], 'programming': ['python', 'r', 'sql']}</t>
  </si>
  <si>
    <t>Crypto Senior Backend Engineer</t>
  </si>
  <si>
    <t>Data Integrity Sr. Engineer Quality</t>
  </si>
  <si>
    <t>KPI6</t>
  </si>
  <si>
    <t>Senior Software and Data Engineer - SIML, ISE - Full-time / Part-time</t>
  </si>
  <si>
    <t>['python', 'airflow', 'kubernetes', 'docker']</t>
  </si>
  <si>
    <t>{'libraries': ['airflow'], 'other': ['kubernetes', 'docker'], 'programming': ['python']}</t>
  </si>
  <si>
    <t>['python', 'sql', 'html', 'css', 'java', 'javascript', 'c#', 'php', 'gcp', 'azure', 'aws', 'spark']</t>
  </si>
  <si>
    <t>{'cloud': ['gcp', 'azure', 'aws'], 'libraries': ['spark'], 'programming': ['python', 'sql', 'html', 'css', 'java', 'javascript', 'c#', 'php']}</t>
  </si>
  <si>
    <t>Machine Learning Engineer-Azure/Snowflake</t>
  </si>
  <si>
    <t>['python', 'c#', 'scala', 'java', 'powershell', 'sql', 'azure', 'snowflake', 'databricks', 'spark', 'power bi', 'qlik', 'tableau', 'git']</t>
  </si>
  <si>
    <t>{'analyst_tools': ['power bi', 'qlik', 'tableau'], 'cloud': ['azure', 'snowflake', 'databricks'], 'libraries': ['spark'], 'other': ['git'], 'programming': ['python', 'c#', 'scala', 'java', 'powershell', 'sql']}</t>
  </si>
  <si>
    <t>Optizm Global</t>
  </si>
  <si>
    <t>Gerente CRM Analytics</t>
  </si>
  <si>
    <t>Data Management Solution Engineer</t>
  </si>
  <si>
    <t>Government Consulting Solutions, LLC</t>
  </si>
  <si>
    <t>['visual basic', 'cassandra', 'postgresql', 'numpy', 'scikit-learn', 'linux', 'centos']</t>
  </si>
  <si>
    <t>{'databases': ['cassandra', 'postgresql'], 'libraries': ['numpy', 'scikit-learn'], 'os': ['linux', 'centos'], 'programming': ['visual basic']}</t>
  </si>
  <si>
    <t>Senior - Financial Data Analytics - Accounting</t>
  </si>
  <si>
    <t>Data Analytics Infrastructure Officer, Victorian</t>
  </si>
  <si>
    <t>Court Services Victoria</t>
  </si>
  <si>
    <t>Charbonnières-les-Bains, France</t>
  </si>
  <si>
    <t>Senior Data Engineer (Tableau)</t>
  </si>
  <si>
    <t>Kerala, India</t>
  </si>
  <si>
    <t>Nissan Motor Corporation</t>
  </si>
  <si>
    <t>Lead - Data Engineering</t>
  </si>
  <si>
    <t>Data Scientist/ Java Developer(REMOTE)</t>
  </si>
  <si>
    <t>['nosql', 'python', 'java', 'scala', 'aws']</t>
  </si>
  <si>
    <t>{'cloud': ['aws'], 'programming': ['nosql', 'python', 'java', 'scala']}</t>
  </si>
  <si>
    <t>Data Engineer(Ab initio Developer)</t>
  </si>
  <si>
    <t>FirstRand Services Private Limited</t>
  </si>
  <si>
    <t>Audience Data Analyst</t>
  </si>
  <si>
    <t>LOCALiQ</t>
  </si>
  <si>
    <t>ABACUS MEDICINE A/S</t>
  </si>
  <si>
    <t>['python', 'sql', 'azure', 'databricks', 'pyspark', 'spark', 'linux']</t>
  </si>
  <si>
    <t>{'cloud': ['azure', 'databricks'], 'libraries': ['pyspark', 'spark'], 'os': ['linux'], 'programming': ['python', 'sql']}</t>
  </si>
  <si>
    <t>Data Analytics Traineeship</t>
  </si>
  <si>
    <t>['sql', 'matlab', 'python', 'r', 'vba', 'azure', 'word', 'power bi', 'spss']</t>
  </si>
  <si>
    <t>{'analyst_tools': ['word', 'power bi', 'spss'], 'cloud': ['azure'], 'programming': ['sql', 'matlab', 'python', 'r', 'vba']}</t>
  </si>
  <si>
    <t>Business Analytics Associate Manager</t>
  </si>
  <si>
    <t>['outlook', 'power bi']</t>
  </si>
  <si>
    <t>{'analyst_tools': ['outlook', 'power bi']}</t>
  </si>
  <si>
    <t>Banyan Health Systems</t>
  </si>
  <si>
    <t>['spreadsheet', 'excel', 'spss']</t>
  </si>
  <si>
    <t>{'analyst_tools': ['spreadsheet', 'excel', 'spss']}</t>
  </si>
  <si>
    <t>['python', 'sql', 'scala', 'cassandra', 'mysql', 'postgresql', 'aws', 'azure', 'gcp', 'snowflake', 'redshift', 'spark', 'kafka', 'pyspark', 'phoenix', 'flow']</t>
  </si>
  <si>
    <t>{'cloud': ['aws', 'azure', 'gcp', 'snowflake', 'redshift'], 'databases': ['cassandra', 'mysql', 'postgresql'], 'libraries': ['spark', 'kafka', 'pyspark'], 'other': ['flow'], 'programming': ['python', 'sql', 'scala'], 'webframeworks': ['phoenix']}</t>
  </si>
  <si>
    <t>Research Data Analyst (Remote) - Full-time / Part-time</t>
  </si>
  <si>
    <t>['t-sql', 'sql', 'python', 'ssis', 'ssrs', 'power bi']</t>
  </si>
  <si>
    <t>{'analyst_tools': ['ssis', 'ssrs', 'power bi'], 'programming': ['t-sql', 'sql', 'python']}</t>
  </si>
  <si>
    <t>Ingeniero Loss Prevention y Data Analitics</t>
  </si>
  <si>
    <t>Chilexpress</t>
  </si>
  <si>
    <t>Business analyst, ingenieur</t>
  </si>
  <si>
    <t>ALDI SÜD IT</t>
  </si>
  <si>
    <t>['databricks', 'jquery']</t>
  </si>
  <si>
    <t>{'cloud': ['databricks'], 'webframeworks': ['jquery']}</t>
  </si>
  <si>
    <t>Credit Data Scientist</t>
  </si>
  <si>
    <t>Senior Data Analyst .... COLUMBUS GA</t>
  </si>
  <si>
    <t>Stage - Equativ - Data Analyst H/F</t>
  </si>
  <si>
    <t>ENERGY FITNESS CLUBS S.P.A.</t>
  </si>
  <si>
    <t>Mangtas</t>
  </si>
  <si>
    <t>['sql', 'python', 'gcp', 'bigquery', 'azure', 'pyspark', 'airflow', 'spark', 'power bi', 'sharepoint', 'excel', 'kubernetes']</t>
  </si>
  <si>
    <t>{'analyst_tools': ['power bi', 'sharepoint', 'excel'], 'cloud': ['gcp', 'bigquery', 'azure'], 'libraries': ['pyspark', 'airflow', 'spark'], 'other': ['kubernetes'], 'programming': ['sql', 'python']}</t>
  </si>
  <si>
    <t>VP; Capital Planning Data Transformation – Data &amp; Analysis Lead...</t>
  </si>
  <si>
    <t>['excel', 'visio', 'word']</t>
  </si>
  <si>
    <t>{'analyst_tools': ['excel', 'visio', 'word']}</t>
  </si>
  <si>
    <t>Model Risk Valid Data Scientist</t>
  </si>
  <si>
    <t>['r', 'python', 'sql', 'sas', 'sas', 'java', 'visual basic', 'oracle']</t>
  </si>
  <si>
    <t>{'analyst_tools': ['sas'], 'cloud': ['oracle'], 'programming': ['r', 'python', 'sql', 'sas', 'java', 'visual basic']}</t>
  </si>
  <si>
    <t>Acast</t>
  </si>
  <si>
    <t>IT Data Integration Specialist</t>
  </si>
  <si>
    <t>['golang', 'azure', 'aws', 'gcp']</t>
  </si>
  <si>
    <t>{'cloud': ['azure', 'aws', 'gcp'], 'programming': ['golang']}</t>
  </si>
  <si>
    <t>['power bi', 'tableau', 'qlik']</t>
  </si>
  <si>
    <t>{'analyst_tools': ['power bi', 'tableau', 'qlik']}</t>
  </si>
  <si>
    <t>Energy Analyst (Data)</t>
  </si>
  <si>
    <t>Team Lead Product Data</t>
  </si>
  <si>
    <t>Data Center Engineering Operations Area Manager</t>
  </si>
  <si>
    <t>Bi&amp;a Analyst</t>
  </si>
  <si>
    <t>['swift', 'python', 'excel', 'tableau', 'power bi']</t>
  </si>
  <si>
    <t>{'analyst_tools': ['excel', 'tableau', 'power bi'], 'programming': ['swift', 'python']}</t>
  </si>
  <si>
    <t>Hays sta cercando Azure Data Engineer Leading International Travel...</t>
  </si>
  <si>
    <t>Data Science Manager (Financial/Investment Sector)</t>
  </si>
  <si>
    <t>Advanced Research Data Scientist</t>
  </si>
  <si>
    <t>Ingegnere Data Analyst</t>
  </si>
  <si>
    <t>Poggio, Province of Lucca, Italy</t>
  </si>
  <si>
    <t>Union Technic srl</t>
  </si>
  <si>
    <t>Specialist Data Engineer- Snowflake+DBT</t>
  </si>
  <si>
    <t>['java', 'python', 'sql', 'nosql', 'shell', 'snowflake', 'unix']</t>
  </si>
  <si>
    <t>{'cloud': ['snowflake'], 'os': ['unix'], 'programming': ['java', 'python', 'sql', 'nosql', 'shell']}</t>
  </si>
  <si>
    <t>Lao Market Data</t>
  </si>
  <si>
    <t>['python', 'sql', 'excel', 'planner']</t>
  </si>
  <si>
    <t>{'analyst_tools': ['excel'], 'async': ['planner'], 'programming': ['python', 'sql']}</t>
  </si>
  <si>
    <t>Associate Business Intelligence Engineer</t>
  </si>
  <si>
    <t>tiket.com</t>
  </si>
  <si>
    <t>['python', 'sql', 'shell', 'tableau', 'flow']</t>
  </si>
  <si>
    <t>{'analyst_tools': ['tableau'], 'other': ['flow'], 'programming': ['python', 'sql', 'shell']}</t>
  </si>
  <si>
    <t>JTI</t>
  </si>
  <si>
    <t>Woodgrain</t>
  </si>
  <si>
    <t>Développeur Data Integration h/f</t>
  </si>
  <si>
    <t>SAINT MACLOU</t>
  </si>
  <si>
    <t>['sql', 'gcp', 'node', 'gitlab']</t>
  </si>
  <si>
    <t>{'cloud': ['gcp'], 'other': ['gitlab'], 'programming': ['sql'], 'webframeworks': ['node']}</t>
  </si>
  <si>
    <t>CX Analyst, Operations</t>
  </si>
  <si>
    <t>['python', 'scala', 'sql', 'azure', 'pyspark', 'github']</t>
  </si>
  <si>
    <t>{'cloud': ['azure'], 'libraries': ['pyspark'], 'other': ['github'], 'programming': ['python', 'scala', 'sql']}</t>
  </si>
  <si>
    <t>Denken Solutions</t>
  </si>
  <si>
    <t>AI/ ML Engineer</t>
  </si>
  <si>
    <t>['aws', 'azure', 'gcp', 'jupyter', 'tensorflow', 'pytorch', 'hugging face', 'datarobot', 'docker', 'kubernetes', 'terraform', 'ansible']</t>
  </si>
  <si>
    <t>{'analyst_tools': ['datarobot'], 'cloud': ['aws', 'azure', 'gcp'], 'libraries': ['jupyter', 'tensorflow', 'pytorch', 'hugging face'], 'other': ['docker', 'kubernetes', 'terraform', 'ansible']}</t>
  </si>
  <si>
    <t>Bali Staff Solutions</t>
  </si>
  <si>
    <t>['sql', 'java', 'python', 'scala', 'shell', 'ibm cloud', 'hadoop', 'spark', 'pyspark', 'unix']</t>
  </si>
  <si>
    <t>{'cloud': ['ibm cloud'], 'libraries': ['hadoop', 'spark', 'pyspark'], 'os': ['unix'], 'programming': ['sql', 'java', 'python', 'scala', 'shell']}</t>
  </si>
  <si>
    <t>['python', 'sql', 'ibm cloud', 'pandas', 'scikit-learn', 'numpy', 'express', 'cognos', 'git', 'docker']</t>
  </si>
  <si>
    <t>{'analyst_tools': ['cognos'], 'cloud': ['ibm cloud'], 'libraries': ['pandas', 'scikit-learn', 'numpy'], 'other': ['git', 'docker'], 'programming': ['python', 'sql'], 'webframeworks': ['express']}</t>
  </si>
  <si>
    <t>Sr Data Infrastructure Engineer</t>
  </si>
  <si>
    <t>['python', 'golang', 'java', 'snowflake', 'aws', 'airflow', 'kafka', 'spark', 'gdpr', 'kubernetes', 'terraform', 'slack']</t>
  </si>
  <si>
    <t>{'cloud': ['snowflake', 'aws'], 'libraries': ['airflow', 'kafka', 'spark', 'gdpr'], 'other': ['kubernetes', 'terraform'], 'programming': ['python', 'golang', 'java'], 'sync': ['slack']}</t>
  </si>
  <si>
    <t>['gcp', 'bigquery', 'hadoop', 'kafka', 'looker', 'flow']</t>
  </si>
  <si>
    <t>{'analyst_tools': ['looker'], 'cloud': ['gcp', 'bigquery'], 'libraries': ['hadoop', 'kafka'], 'other': ['flow']}</t>
  </si>
  <si>
    <t>| Darwind NV/SA</t>
  </si>
  <si>
    <t>Senior Data Engineer - Principal Associate (Remote Eligible)</t>
  </si>
  <si>
    <t>Senior Business Analyst (Data Governance &amp; Enablement) (d/f/m)</t>
  </si>
  <si>
    <t>['aws', 'snowflake', 'airflow', 'tableau', 'gitlab']</t>
  </si>
  <si>
    <t>{'analyst_tools': ['tableau'], 'cloud': ['aws', 'snowflake'], 'libraries': ['airflow'], 'other': ['gitlab']}</t>
  </si>
  <si>
    <t>C Data Governance, Hadoop</t>
  </si>
  <si>
    <t>Majadahonda, Spain</t>
  </si>
  <si>
    <t>Nombre Oculto</t>
  </si>
  <si>
    <t>Data Engineer - Analyst - Now Hiring</t>
  </si>
  <si>
    <t>Practicante Profesional en Data Analyst</t>
  </si>
  <si>
    <t>ONEPOINT</t>
  </si>
  <si>
    <t>['scala', 'r', 'couchbase', 'hadoop', 'spark', 'kafka', 'docker', 'kubernetes', 'puppet', 'ansible', 'chef']</t>
  </si>
  <si>
    <t>{'databases': ['couchbase'], 'libraries': ['hadoop', 'spark', 'kafka'], 'other': ['docker', 'kubernetes', 'puppet', 'ansible', 'chef'], 'programming': ['scala', 'r']}</t>
  </si>
  <si>
    <t>Software Maintenance Engineer</t>
  </si>
  <si>
    <t>['ruby', 'ruby', 'aws', 'react', 'ruby on rails', 'github', 'kubernetes']</t>
  </si>
  <si>
    <t>{'cloud': ['aws'], 'libraries': ['react'], 'other': ['github', 'kubernetes'], 'programming': ['ruby'], 'webframeworks': ['ruby', 'ruby on rails']}</t>
  </si>
  <si>
    <t>['python', 'sql', 'windows', 'unix']</t>
  </si>
  <si>
    <t>{'os': ['windows', 'unix'], 'programming': ['python', 'sql']}</t>
  </si>
  <si>
    <t>['sql', 'python', 'scala', 'azure', 'databricks', 'spark', 'splunk']</t>
  </si>
  <si>
    <t>{'analyst_tools': ['splunk'], 'cloud': ['azure', 'databricks'], 'libraries': ['spark'], 'programming': ['sql', 'python', 'scala']}</t>
  </si>
  <si>
    <t>Easy Market SpA</t>
  </si>
  <si>
    <t>IT Service Engineer</t>
  </si>
  <si>
    <t>Huawei Technologies (Malaysia) Sdn. Bhd</t>
  </si>
  <si>
    <t>Health Informatics Analyst (Hybrid)</t>
  </si>
  <si>
    <t>['sql', 'sql server', 'oracle', 'databricks', 'azure', 'tableau', 'power bi', 'excel', 'sap']</t>
  </si>
  <si>
    <t>{'analyst_tools': ['tableau', 'power bi', 'excel', 'sap'], 'cloud': ['oracle', 'databricks', 'azure'], 'databases': ['sql server'], 'programming': ['sql']}</t>
  </si>
  <si>
    <t>Data Scientist Mexico</t>
  </si>
  <si>
    <t>['sql', 'python', 'mysql', 'oracle', 'hadoop']</t>
  </si>
  <si>
    <t>{'cloud': ['oracle'], 'databases': ['mysql'], 'libraries': ['hadoop'], 'programming': ['sql', 'python']}</t>
  </si>
  <si>
    <t>Senior Tech Engineer</t>
  </si>
  <si>
    <t>['sql', 'javascript', 'java', 'azure', 'git', 'jenkins', 'atlassian', 'jira']</t>
  </si>
  <si>
    <t>{'async': ['jira'], 'cloud': ['azure'], 'other': ['git', 'jenkins', 'atlassian'], 'programming': ['sql', 'javascript', 'java']}</t>
  </si>
  <si>
    <t>['go', 'excel', 'word', 'outlook', 'powerpoint']</t>
  </si>
  <si>
    <t>{'analyst_tools': ['excel', 'word', 'outlook', 'powerpoint'], 'programming': ['go']}</t>
  </si>
  <si>
    <t>Data &amp; Analytics Manager Mea</t>
  </si>
  <si>
    <t>via Bright Professionals</t>
  </si>
  <si>
    <t>via BRMi | Careers - ICIMS</t>
  </si>
  <si>
    <t>Expert Software Engineer</t>
  </si>
  <si>
    <t>Rosh Haayin, Israel</t>
  </si>
  <si>
    <t>Ilyon</t>
  </si>
  <si>
    <t>['sql', 'python', 'r', 'matlab', 'firebase', 'firebase', 'bigquery', 'excel']</t>
  </si>
  <si>
    <t>{'analyst_tools': ['excel'], 'cloud': ['firebase', 'bigquery'], 'databases': ['firebase'], 'programming': ['sql', 'python', 'r', 'matlab']}</t>
  </si>
  <si>
    <t>Senior Analytics Platform Engineer (Remote)</t>
  </si>
  <si>
    <t>Senior Data Processor</t>
  </si>
  <si>
    <t>DevOps - Data Analytics</t>
  </si>
  <si>
    <t>['terraform', 'ansible', 'puppet', 'chef']</t>
  </si>
  <si>
    <t>{'other': ['terraform', 'ansible', 'puppet', 'chef']}</t>
  </si>
  <si>
    <t>NAB Innovation Centre Vietnam</t>
  </si>
  <si>
    <t>['python', 'scala', 'aws', 'spark', 'jupyter', 'pyspark']</t>
  </si>
  <si>
    <t>{'cloud': ['aws'], 'libraries': ['spark', 'jupyter', 'pyspark'], 'programming': ['python', 'scala']}</t>
  </si>
  <si>
    <t>Data Analyst Achats - Entegra</t>
  </si>
  <si>
    <t>Data Analytics Coordinator at Mancosa</t>
  </si>
  <si>
    <t>MANCOSA</t>
  </si>
  <si>
    <t>TSM Data Analyst</t>
  </si>
  <si>
    <t>Business &amp; Data Analyst, Assistant Manager / Executive (Office...</t>
  </si>
  <si>
    <t>Knight Frank</t>
  </si>
  <si>
    <t>desarrollador big data senior</t>
  </si>
  <si>
    <t>['sharepoint', 'word', 'excel', 'powerpoint']</t>
  </si>
  <si>
    <t>{'analyst_tools': ['sharepoint', 'word', 'excel', 'powerpoint']}</t>
  </si>
  <si>
    <t>Sph Media Limited</t>
  </si>
  <si>
    <t>['sql', 'postgresql', 'bigquery', 'looker', 'tableau', 'jira', 'confluence', 'zoom']</t>
  </si>
  <si>
    <t>{'analyst_tools': ['looker', 'tableau'], 'async': ['jira', 'confluence'], 'cloud': ['bigquery'], 'databases': ['postgresql'], 'programming': ['sql'], 'sync': ['zoom']}</t>
  </si>
  <si>
    <t>Specialist, Analytic Scientist (Data Scientist)</t>
  </si>
  <si>
    <t>Nationwide</t>
  </si>
  <si>
    <t>['python', 'r', 'sql', 'matlab', 'java', 'unity']</t>
  </si>
  <si>
    <t>{'other': ['unity'], 'programming': ['python', 'r', 'sql', 'matlab', 'java']}</t>
  </si>
  <si>
    <t>Data and Reports Analyst</t>
  </si>
  <si>
    <t>ICRC</t>
  </si>
  <si>
    <t>Entry Level Data Scientist(Remote) - Full-time / Part-time</t>
  </si>
  <si>
    <t>Big Data Engineer - JHB/ Remote - R750k per annum at e-Merge IT...</t>
  </si>
  <si>
    <t>Statistician/ Data Analyst</t>
  </si>
  <si>
    <t>CCM Worldwide</t>
  </si>
  <si>
    <t>Acl Digital</t>
  </si>
  <si>
    <t>['nosql', 'shell', 'elasticsearch', 'oracle', 'aws', 'azure', 'gcp', 'hadoop', 'linux', 'flow', 'ansible', 'chef', 'puppet']</t>
  </si>
  <si>
    <t>{'cloud': ['oracle', 'aws', 'azure', 'gcp'], 'databases': ['elasticsearch'], 'libraries': ['hadoop'], 'os': ['linux'], 'other': ['flow', 'ansible', 'chef', 'puppet'], 'programming': ['nosql', 'shell']}</t>
  </si>
  <si>
    <t>GFS-MDM Secondary Research-Analyst</t>
  </si>
  <si>
    <t>['swift', 'sap', 'excel', 'flow']</t>
  </si>
  <si>
    <t>{'analyst_tools': ['sap', 'excel'], 'other': ['flow'], 'programming': ['swift']}</t>
  </si>
  <si>
    <t>State of Georiga</t>
  </si>
  <si>
    <t>Social Intelligence Analyst Jobs In Dubai</t>
  </si>
  <si>
    <t>['python', 'r', 'aws', 'azure', 'gcp', 'tensorflow', 'keras', 'pytorch']</t>
  </si>
  <si>
    <t>{'cloud': ['aws', 'azure', 'gcp'], 'libraries': ['tensorflow', 'keras', 'pytorch'], 'programming': ['python', 'r']}</t>
  </si>
  <si>
    <t>Sr Python Developer</t>
  </si>
  <si>
    <t>['python', 'sql', 'mongo', 'postgresql']</t>
  </si>
  <si>
    <t>{'databases': ['postgresql'], 'programming': ['python', 'sql', 'mongo']}</t>
  </si>
  <si>
    <t>B2B Data Analyst &amp; CRM Administrator</t>
  </si>
  <si>
    <t>via Cedar Fair - ICIMS</t>
  </si>
  <si>
    <t>Cedar Fair</t>
  </si>
  <si>
    <t>Olive Green Consulting</t>
  </si>
  <si>
    <t>['sql', 'shell', 'oracle', 'hadoop', 'unix', 'flow']</t>
  </si>
  <si>
    <t>{'cloud': ['oracle'], 'libraries': ['hadoop'], 'os': ['unix'], 'other': ['flow'], 'programming': ['sql', 'shell']}</t>
  </si>
  <si>
    <t>Horten, Norway</t>
  </si>
  <si>
    <t>['shell', 'sql', 'oracle', 'aws', 'redshift', 'unix', 'power bi', 'ssrs', 'ssis', 'jira']</t>
  </si>
  <si>
    <t>{'analyst_tools': ['power bi', 'ssrs', 'ssis'], 'async': ['jira'], 'cloud': ['oracle', 'aws', 'redshift'], 'os': ['unix'], 'programming': ['shell', 'sql']}</t>
  </si>
  <si>
    <t>['sql', 'oracle', 'sap', 'jira']</t>
  </si>
  <si>
    <t>{'analyst_tools': ['sap'], 'async': ['jira'], 'cloud': ['oracle'], 'programming': ['sql']}</t>
  </si>
  <si>
    <t>Autonomy Sr. Engineer</t>
  </si>
  <si>
    <t>Master Data Business Analyst</t>
  </si>
  <si>
    <t>NSTL - Data Engineer</t>
  </si>
  <si>
    <t>['oracle', 'outlook', 'excel', 'visio', 'sharepoint', 'flow', 'planner']</t>
  </si>
  <si>
    <t>{'analyst_tools': ['outlook', 'excel', 'visio', 'sharepoint'], 'async': ['planner'], 'cloud': ['oracle'], 'other': ['flow']}</t>
  </si>
  <si>
    <t>Gft Technologies</t>
  </si>
  <si>
    <t>Senior Software Engineer - Full Stack</t>
  </si>
  <si>
    <t>via Microsoft - Talentify</t>
  </si>
  <si>
    <t>via Jobit.com</t>
  </si>
  <si>
    <t>Koch Global Services</t>
  </si>
  <si>
    <t>['python', 'r', 'sql', 'numpy', 'pandas']</t>
  </si>
  <si>
    <t>{'libraries': ['numpy', 'pandas'], 'programming': ['python', 'r', 'sql']}</t>
  </si>
  <si>
    <t>Senior Customer Data Analyst</t>
  </si>
  <si>
    <t>HKT</t>
  </si>
  <si>
    <t>['sas', 'sas', 'sql', 'python', 'excel', 'qlik', 'power bi', 'tableau']</t>
  </si>
  <si>
    <t>{'analyst_tools': ['sas', 'excel', 'qlik', 'power bi', 'tableau'], 'programming': ['sas', 'sql', 'python']}</t>
  </si>
  <si>
    <t>People Analyst Chapinero, Bogota</t>
  </si>
  <si>
    <t>Mathematics Statistician​/Data Scientist or Statistician​/Data...</t>
  </si>
  <si>
    <t>Greenville, NC</t>
  </si>
  <si>
    <t>['python', 'r', 'java', 'scala', 'sql', 'azure', 'snowflake', 'power bi']</t>
  </si>
  <si>
    <t>{'analyst_tools': ['power bi'], 'cloud': ['azure', 'snowflake'], 'programming': ['python', 'r', 'java', 'scala', 'sql']}</t>
  </si>
  <si>
    <t>Groupe SII</t>
  </si>
  <si>
    <t>['python', 'sql', 'pyspark', 'pandas', 'plotly', 'matplotlib']</t>
  </si>
  <si>
    <t>{'libraries': ['pyspark', 'pandas', 'plotly', 'matplotlib'], 'programming': ['python', 'sql']}</t>
  </si>
  <si>
    <t>CNS Cloud and Network Services</t>
  </si>
  <si>
    <t>Michael Page Australia</t>
  </si>
  <si>
    <t>['sql', 'python', 'r', 'java', 'scala', 'hadoop', 'spark', 'github']</t>
  </si>
  <si>
    <t>{'libraries': ['hadoop', 'spark'], 'other': ['github'], 'programming': ['sql', 'python', 'r', 'java', 'scala']}</t>
  </si>
  <si>
    <t>Senior Data Engineer with ETL &amp; Tableau</t>
  </si>
  <si>
    <t>['typescript', 'aws', 'azure', 'gcp', 'react', 'kafka', 'node.js']</t>
  </si>
  <si>
    <t>{'cloud': ['aws', 'azure', 'gcp'], 'libraries': ['react', 'kafka'], 'programming': ['typescript'], 'webframeworks': ['node.js']}</t>
  </si>
  <si>
    <t>Zewail City of Science and Technology</t>
  </si>
  <si>
    <t>Consumer Data Analyst H/F</t>
  </si>
  <si>
    <t>Allot</t>
  </si>
  <si>
    <t>['go', 'python', 'mysql']</t>
  </si>
  <si>
    <t>{'databases': ['mysql'], 'programming': ['go', 'python']}</t>
  </si>
  <si>
    <t>Engineer Intern</t>
  </si>
  <si>
    <t>Systems Engineer – Azure</t>
  </si>
  <si>
    <t>Techsearch - Recruiting Von Experten Für Experten</t>
  </si>
  <si>
    <t>The Lukens Company</t>
  </si>
  <si>
    <t>['sql', 'python', 'mysql', 'excel']</t>
  </si>
  <si>
    <t>{'analyst_tools': ['excel'], 'databases': ['mysql'], 'programming': ['sql', 'python']}</t>
  </si>
  <si>
    <t>Husqvarna</t>
  </si>
  <si>
    <t>['java', 'python', 'postgresql', 'mysql', 'snowflake', 'aws', 'gcp', 'azure', 'kafka', 'node', 'docker', 'kubernetes']</t>
  </si>
  <si>
    <t>{'cloud': ['snowflake', 'aws', 'gcp', 'azure'], 'databases': ['postgresql', 'mysql'], 'libraries': ['kafka'], 'other': ['docker', 'kubernetes'], 'programming': ['java', 'python'], 'webframeworks': ['node']}</t>
  </si>
  <si>
    <t>PySpark Engineer</t>
  </si>
  <si>
    <t>['sql', 't-sql', 'aws', 'redshift', 'pyspark', 'kafka']</t>
  </si>
  <si>
    <t>{'cloud': ['aws', 'redshift'], 'libraries': ['pyspark', 'kafka'], 'programming': ['sql', 't-sql']}</t>
  </si>
  <si>
    <t>CTR Consulting</t>
  </si>
  <si>
    <t>['gdpr', 'looker']</t>
  </si>
  <si>
    <t>{'analyst_tools': ['looker'], 'libraries': ['gdpr']}</t>
  </si>
  <si>
    <t>Skyscanner Senior Data Scientist</t>
  </si>
  <si>
    <t>Zoommetrix</t>
  </si>
  <si>
    <t>['python', 'sql', 'spark', 'git', 'docker']</t>
  </si>
  <si>
    <t>{'libraries': ['spark'], 'other': ['git', 'docker'], 'programming': ['python', 'sql']}</t>
  </si>
  <si>
    <t>Desarrollador Java</t>
  </si>
  <si>
    <t>SystemVan</t>
  </si>
  <si>
    <t>['java', 'gcp', 'angular', 'jenkins', 'bitbucket', 'git', 'jira']</t>
  </si>
  <si>
    <t>{'async': ['jira'], 'cloud': ['gcp'], 'other': ['jenkins', 'bitbucket', 'git'], 'programming': ['java'], 'webframeworks': ['angular']}</t>
  </si>
  <si>
    <t>Millipore Corporation</t>
  </si>
  <si>
    <t>['python', 'nosql', 'html', 'css', 'javascript', 'java', 'c#', 'elasticsearch', 'react', 'jquery']</t>
  </si>
  <si>
    <t>{'databases': ['elasticsearch'], 'libraries': ['react'], 'programming': ['python', 'nosql', 'html', 'css', 'javascript', 'java', 'c#'], 'webframeworks': ['jquery']}</t>
  </si>
  <si>
    <t>['python', 'sql', 'aws', 'gcp', 'matplotlib', 'seaborn']</t>
  </si>
  <si>
    <t>{'cloud': ['aws', 'gcp'], 'libraries': ['matplotlib', 'seaborn'], 'programming': ['python', 'sql']}</t>
  </si>
  <si>
    <t>Lemonade</t>
  </si>
  <si>
    <t>['python', 'sql', 'snowflake', 'looker', 'tableau', 'flow']</t>
  </si>
  <si>
    <t>{'analyst_tools': ['looker', 'tableau'], 'cloud': ['snowflake'], 'other': ['flow'], 'programming': ['python', 'sql']}</t>
  </si>
  <si>
    <t>Data Analyst, Marketing &amp; Social Change</t>
  </si>
  <si>
    <t>via Only Marketing Jobs</t>
  </si>
  <si>
    <t>Air Recruitment</t>
  </si>
  <si>
    <t>Data UX (Visualization Engineer)</t>
  </si>
  <si>
    <t>Engineer software engineering, Netherlands</t>
  </si>
  <si>
    <t>Databricks Inc.</t>
  </si>
  <si>
    <t>['go', 'sql', 'java', 'scala', 'c++', 'databricks', 'aws', 'azure', 'spark', 'hadoop', 'excel', 'unify']</t>
  </si>
  <si>
    <t>{'analyst_tools': ['excel'], 'cloud': ['databricks', 'aws', 'azure'], 'libraries': ['spark', 'hadoop'], 'programming': ['go', 'sql', 'java', 'scala', 'c++'], 'sync': ['unify']}</t>
  </si>
  <si>
    <t>Lam/mx Manager Applied Analytics</t>
  </si>
  <si>
    <t>Nexer Enterprise Applications</t>
  </si>
  <si>
    <t>['python', 'azure', 'databricks', 'tensorflow', 'pytorch', 'opencv']</t>
  </si>
  <si>
    <t>{'cloud': ['azure', 'databricks'], 'libraries': ['tensorflow', 'pytorch', 'opencv'], 'programming': ['python']}</t>
  </si>
  <si>
    <t>Trinus Corporation</t>
  </si>
  <si>
    <t>['sql', 't-sql', 'sql server', 'ssrs', 'power bi']</t>
  </si>
  <si>
    <t>{'analyst_tools': ['ssrs', 'power bi'], 'databases': ['sql server'], 'programming': ['sql', 't-sql']}</t>
  </si>
  <si>
    <t>Tatum Technology s.r.o.</t>
  </si>
  <si>
    <t>HRIS Data Quality Coordinator</t>
  </si>
  <si>
    <t>Charlotte Mecklenburg Schools</t>
  </si>
  <si>
    <t>Control Software Engineer</t>
  </si>
  <si>
    <t>Data Science R&amp;D</t>
  </si>
  <si>
    <t>Hintz and Co</t>
  </si>
  <si>
    <t>BI Analyst for Svitzer Technology</t>
  </si>
  <si>
    <t>Manager, Data Driven Decision Science</t>
  </si>
  <si>
    <t>Standard Bank</t>
  </si>
  <si>
    <t>['sql', 'powerpoint', 'excel', 'word', 'outlook', 'power bi']</t>
  </si>
  <si>
    <t>{'analyst_tools': ['powerpoint', 'excel', 'word', 'outlook', 'power bi'], 'programming': ['sql']}</t>
  </si>
  <si>
    <t>Data Science Engineering Intern</t>
  </si>
  <si>
    <t>Apopka, FL</t>
  </si>
  <si>
    <t>via Jobs - Qorvo</t>
  </si>
  <si>
    <t>Qorvo</t>
  </si>
  <si>
    <t>['python', 'sql', 'spark', 'excel', 'word', 'powerpoint', 'git', 'unify']</t>
  </si>
  <si>
    <t>{'analyst_tools': ['excel', 'word', 'powerpoint'], 'libraries': ['spark'], 'other': ['git'], 'programming': ['python', 'sql'], 'sync': ['unify']}</t>
  </si>
  <si>
    <t>['sql', 'no-sql', 'python', 'java', 'azure', 'snowflake', 'sap']</t>
  </si>
  <si>
    <t>{'analyst_tools': ['sap'], 'cloud': ['azure', 'snowflake'], 'programming': ['sql', 'no-sql', 'python', 'java']}</t>
  </si>
  <si>
    <t>Sr Data Analyst Evidera</t>
  </si>
  <si>
    <t>PPD</t>
  </si>
  <si>
    <t>['sas', 'sas', 'sap', 'excel', 'word', 'powerpoint']</t>
  </si>
  <si>
    <t>{'analyst_tools': ['sas', 'sap', 'excel', 'word', 'powerpoint'], 'programming': ['sas']}</t>
  </si>
  <si>
    <t>Business Analyst Baltics</t>
  </si>
  <si>
    <t>via Volvo - Talentify</t>
  </si>
  <si>
    <t>Senior Data Engineer - Top D-Level Start Up</t>
  </si>
  <si>
    <t>Cremorne NSW, Australia</t>
  </si>
  <si>
    <t>['sql', 'go', 'sql server', 'power bi']</t>
  </si>
  <si>
    <t>{'analyst_tools': ['power bi'], 'databases': ['sql server'], 'programming': ['sql', 'go']}</t>
  </si>
  <si>
    <t>Principal Engineer/ Cloud Architect</t>
  </si>
  <si>
    <t>Halo Media</t>
  </si>
  <si>
    <t>['couchdb', 'aws', 'jira']</t>
  </si>
  <si>
    <t>{'async': ['jira'], 'cloud': ['aws'], 'databases': ['couchdb']}</t>
  </si>
  <si>
    <t>React Engineer with Google Analytics Remoto</t>
  </si>
  <si>
    <t>['javascript', 'html', 'css', 'react', 'jira', 'confluence']</t>
  </si>
  <si>
    <t>{'async': ['jira', 'confluence'], 'libraries': ['react'], 'programming': ['javascript', 'html', 'css']}</t>
  </si>
  <si>
    <t>['scala', 'java', 'javascript', 'bash', 'kafka', 'linux', 'splunk', 'github', 'jenkins', 'docker', 'kubernetes', 'jira', 'confluence']</t>
  </si>
  <si>
    <t>{'analyst_tools': ['splunk'], 'async': ['jira', 'confluence'], 'libraries': ['kafka'], 'os': ['linux'], 'other': ['github', 'jenkins', 'docker', 'kubernetes'], 'programming': ['scala', 'java', 'javascript', 'bash']}</t>
  </si>
  <si>
    <t>Apple Music - Data Engineer</t>
  </si>
  <si>
    <t>['scala', 'nosql', 'hadoop', 'kafka']</t>
  </si>
  <si>
    <t>{'libraries': ['hadoop', 'kafka'], 'programming': ['scala', 'nosql']}</t>
  </si>
  <si>
    <t>Compliance Data Analyst, Expert</t>
  </si>
  <si>
    <t>Allstate India</t>
  </si>
  <si>
    <t>['r', 'python', 'sql', 'oracle', 'unix', 'tableau']</t>
  </si>
  <si>
    <t>{'analyst_tools': ['tableau'], 'cloud': ['oracle'], 'os': ['unix'], 'programming': ['r', 'python', 'sql']}</t>
  </si>
  <si>
    <t>Oriental Trading Co.</t>
  </si>
  <si>
    <t>['sql', 'sas', 'sas', 'r', 'snowflake', 'unix', 'tableau']</t>
  </si>
  <si>
    <t>{'analyst_tools': ['sas', 'tableau'], 'cloud': ['snowflake'], 'os': ['unix'], 'programming': ['sql', 'sas', 'r']}</t>
  </si>
  <si>
    <t>Lead Design Engineer</t>
  </si>
  <si>
    <t>PERI</t>
  </si>
  <si>
    <t>Other World Computing Inc.</t>
  </si>
  <si>
    <t>via McCormick Careers</t>
  </si>
  <si>
    <t>Business Analyst - (Remote)</t>
  </si>
  <si>
    <t>Sr Data and Analytics Analyst</t>
  </si>
  <si>
    <t>['sql', 'snowflake', 'azure', 'power bi', 'tableau', 'flow']</t>
  </si>
  <si>
    <t>{'analyst_tools': ['power bi', 'tableau'], 'cloud': ['snowflake', 'azure'], 'other': ['flow'], 'programming': ['sql']}</t>
  </si>
  <si>
    <t>TechTree</t>
  </si>
  <si>
    <t>['scala', 'python', 'kafka', 'kubernetes', 'notion']</t>
  </si>
  <si>
    <t>{'async': ['notion'], 'libraries': ['kafka'], 'other': ['kubernetes'], 'programming': ['scala', 'python']}</t>
  </si>
  <si>
    <t>Data Scientist, Informatiker/in, Machine Learning Specialist</t>
  </si>
  <si>
    <t>Emuge-werk Richard Glimpel Gmbh &amp; Co. Kg</t>
  </si>
  <si>
    <t>['c#', 'python', 'matlab', 'sql', 'r', 'nosql', 'scikit-learn', 'pytorch', 'tensorflow', 'powerpoint', 'excel', 'word']</t>
  </si>
  <si>
    <t>{'analyst_tools': ['powerpoint', 'excel', 'word'], 'libraries': ['scikit-learn', 'pytorch', 'tensorflow'], 'programming': ['c#', 'python', 'matlab', 'sql', 'r', 'nosql']}</t>
  </si>
  <si>
    <t>Data Warehouse Teradata</t>
  </si>
  <si>
    <t>['python', 'sql', 'oracle', 'spark', 'pyspark', 'docker', 'jenkins', 'git']</t>
  </si>
  <si>
    <t>{'cloud': ['oracle'], 'libraries': ['spark', 'pyspark'], 'other': ['docker', 'jenkins', 'git'], 'programming': ['python', 'sql']}</t>
  </si>
  <si>
    <t>Operational Planning Analyst</t>
  </si>
  <si>
    <t>via Fultonschools.org - Fulton County Schools</t>
  </si>
  <si>
    <t>Fulton Schools</t>
  </si>
  <si>
    <t>Shorelight</t>
  </si>
  <si>
    <t>['sql', 't-sql', 'crystal', 'db2', 'sql server', 'redshift', 'oracle', 'tableau', 'ssis', 'cognos', 'flow']</t>
  </si>
  <si>
    <t>{'analyst_tools': ['tableau', 'ssis', 'cognos'], 'cloud': ['redshift', 'oracle'], 'databases': ['db2', 'sql server'], 'other': ['flow'], 'programming': ['sql', 't-sql', 'crystal']}</t>
  </si>
  <si>
    <t>['sql', 'python', 'nosql', 'azure', 'gcp', 'spark', 'airflow', 'kafka', 'git', 'jenkins']</t>
  </si>
  <si>
    <t>{'cloud': ['azure', 'gcp'], 'libraries': ['spark', 'airflow', 'kafka'], 'other': ['git', 'jenkins'], 'programming': ['sql', 'python', 'nosql']}</t>
  </si>
  <si>
    <t>['python', 'sql', 'airflow', 'hadoop']</t>
  </si>
  <si>
    <t>{'libraries': ['airflow', 'hadoop'], 'programming': ['python', 'sql']}</t>
  </si>
  <si>
    <t>DRW</t>
  </si>
  <si>
    <t>['python', 'sql', 'go', 'redis', 'graphql', 'kafka', 'docker']</t>
  </si>
  <si>
    <t>{'databases': ['redis'], 'libraries': ['graphql', 'kafka'], 'other': ['docker'], 'programming': ['python', 'sql', 'go']}</t>
  </si>
  <si>
    <t>['sql', 'nosql', 'python', 'snowflake', 'aws', 'tableau']</t>
  </si>
  <si>
    <t>{'analyst_tools': ['tableau'], 'cloud': ['snowflake', 'aws'], 'programming': ['sql', 'nosql', 'python']}</t>
  </si>
  <si>
    <t>Financial and Data Analyst</t>
  </si>
  <si>
    <t>['c', 'cognos', 'flow']</t>
  </si>
  <si>
    <t>{'analyst_tools': ['cognos'], 'other': ['flow'], 'programming': ['c']}</t>
  </si>
  <si>
    <t>Vp / Avp, Data Engineer, Group Consumer Banking and</t>
  </si>
  <si>
    <t>Singapore, Singapore</t>
  </si>
  <si>
    <t>['scala', 'sql', 't-sql', 'cassandra', 'spark', 'kafka', 'docker', 'chef', 'puppet', 'terraform', 'ansible', 'git', 'jira', 'confluence']</t>
  </si>
  <si>
    <t>{'async': ['jira', 'confluence'], 'databases': ['cassandra'], 'libraries': ['spark', 'kafka'], 'other': ['docker', 'chef', 'puppet', 'terraform', 'ansible', 'git'], 'programming': ['scala', 'sql', 't-sql']}</t>
  </si>
  <si>
    <t>['sql', 'python', 'mysql', 'postgresql', 'aws', 'azure', 'hadoop', 'power bi']</t>
  </si>
  <si>
    <t>{'analyst_tools': ['power bi'], 'cloud': ['aws', 'azure'], 'databases': ['mysql', 'postgresql'], 'libraries': ['hadoop'], 'programming': ['sql', 'python']}</t>
  </si>
  <si>
    <t>Analista de Productos Big Data y Transformación</t>
  </si>
  <si>
    <t>MIS Data Analyst</t>
  </si>
  <si>
    <t>AespaTech, LLC</t>
  </si>
  <si>
    <t>['python', 'sql', 'vba', 'sql server', 'excel', 'sharepoint']</t>
  </si>
  <si>
    <t>{'analyst_tools': ['excel', 'sharepoint'], 'databases': ['sql server'], 'programming': ['python', 'sql', 'vba']}</t>
  </si>
  <si>
    <t>['python', 'sql', 'word', 'excel', 'outlook', 'powerpoint', 'sharepoint']</t>
  </si>
  <si>
    <t>{'analyst_tools': ['word', 'excel', 'outlook', 'powerpoint', 'sharepoint'], 'programming': ['python', 'sql']}</t>
  </si>
  <si>
    <t>DevOps Engineer Azure</t>
  </si>
  <si>
    <t>Xquisit</t>
  </si>
  <si>
    <t>['java', 'javascript', 'azure', 'oracle', 'linux', 'github', 'jira']</t>
  </si>
  <si>
    <t>{'async': ['jira'], 'cloud': ['azure', 'oracle'], 'os': ['linux'], 'other': ['github'], 'programming': ['java', 'javascript']}</t>
  </si>
  <si>
    <t>DATA ANALYST | HYBRID WORK</t>
  </si>
  <si>
    <t>Affinity Express Philippines, Inc.</t>
  </si>
  <si>
    <t>['tableau', 'excel', 'sheets']</t>
  </si>
  <si>
    <t>{'analyst_tools': ['tableau', 'excel', 'sheets']}</t>
  </si>
  <si>
    <t>Service Quality Analyst (m/f/d)</t>
  </si>
  <si>
    <t>TSCNET Services GmbH</t>
  </si>
  <si>
    <t>Sr Data Engineer (Python or SQL) (JO-36)</t>
  </si>
  <si>
    <t>['python', 'sql', 'bigquery', 'oracle', 'redshift', 'gcp', 'aws', 'linux']</t>
  </si>
  <si>
    <t>{'cloud': ['bigquery', 'oracle', 'redshift', 'gcp', 'aws'], 'os': ['linux'], 'programming': ['python', 'sql']}</t>
  </si>
  <si>
    <t>Contract Management Analyst</t>
  </si>
  <si>
    <t>['sql', 'python', 'r', 'sql server', 'mysql', 'oracle', 'ssis', 'flow']</t>
  </si>
  <si>
    <t>{'analyst_tools': ['ssis'], 'cloud': ['oracle'], 'databases': ['sql server', 'mysql'], 'other': ['flow'], 'programming': ['sql', 'python', 'r']}</t>
  </si>
  <si>
    <t>Senior Director, Data Science</t>
  </si>
  <si>
    <t>Senior Adviser, Data and Analytics</t>
  </si>
  <si>
    <t>['sql', 'r', 'python', 'azure', 'snowflake', 'git']</t>
  </si>
  <si>
    <t>{'cloud': ['azure', 'snowflake'], 'other': ['git'], 'programming': ['sql', 'r', 'python']}</t>
  </si>
  <si>
    <t>['c#', 'python', 'aws', 'snowflake', 'linux', 'centos', 'windows', 'kubernetes', 'git', 'jenkins', 'gitlab', 'docker', 'terraform', 'ansible']</t>
  </si>
  <si>
    <t>{'cloud': ['aws', 'snowflake'], 'os': ['linux', 'centos', 'windows'], 'other': ['kubernetes', 'git', 'jenkins', 'gitlab', 'docker', 'terraform', 'ansible'], 'programming': ['c#', 'python']}</t>
  </si>
  <si>
    <t>Software Engineer, Back End</t>
  </si>
  <si>
    <t>Plotly, Inc.</t>
  </si>
  <si>
    <t>['python', 'javascript', 'typescript', 'plotly', 'kafka', 'graphql', 'kubernetes']</t>
  </si>
  <si>
    <t>{'libraries': ['plotly', 'kafka', 'graphql'], 'other': ['kubernetes'], 'programming': ['python', 'javascript', 'typescript']}</t>
  </si>
  <si>
    <t>Esslingen, Germany</t>
  </si>
  <si>
    <t>iFAKT</t>
  </si>
  <si>
    <t>['t-sql', 'python', 'sql', 'azure', 'hadoop', 'spark', 'kafka', 'git']</t>
  </si>
  <si>
    <t>{'cloud': ['azure'], 'libraries': ['hadoop', 'spark', 'kafka'], 'other': ['git'], 'programming': ['t-sql', 'python', 'sql']}</t>
  </si>
  <si>
    <t>Valiant Enterprises LLC</t>
  </si>
  <si>
    <t>['python', 'sql', 'power bi', 'dax']</t>
  </si>
  <si>
    <t>{'analyst_tools': ['power bi', 'dax'], 'programming': ['python', 'sql']}</t>
  </si>
  <si>
    <t>NonStop Consulting s.r.o.</t>
  </si>
  <si>
    <t>HH Global</t>
  </si>
  <si>
    <t>['excel', 'unify', 'microsoft teams']</t>
  </si>
  <si>
    <t>{'analyst_tools': ['excel'], 'sync': ['unify', 'microsoft teams']}</t>
  </si>
  <si>
    <t>['sas', 'sas', 'r', 'python', 'sql', 'mongodb', 'mongodb', 'sql server', 'mysql', 'hadoop', 'spark', 'excel', 'powerpoint', 'word', 'spss', 'tableau']</t>
  </si>
  <si>
    <t>{'analyst_tools': ['sas', 'excel', 'powerpoint', 'word', 'spss', 'tableau'], 'databases': ['mongodb', 'sql server', 'mysql'], 'libraries': ['hadoop', 'spark'], 'programming': ['sas', 'r', 'python', 'sql', 'mongodb']}</t>
  </si>
  <si>
    <t>Data Analyst - Fleet Efficiency</t>
  </si>
  <si>
    <t>Hi-Tec Professional Solutions, Inc</t>
  </si>
  <si>
    <t>['apl', 'power bi']</t>
  </si>
  <si>
    <t>{'analyst_tools': ['power bi'], 'programming': ['apl']}</t>
  </si>
  <si>
    <t>Eichstätt, Germany</t>
  </si>
  <si>
    <t>IP Camp GmbH</t>
  </si>
  <si>
    <t>['sql', 'python', 't-sql', 'aws', 'tableau', 'power bi', 'looker']</t>
  </si>
  <si>
    <t>{'analyst_tools': ['tableau', 'power bi', 'looker'], 'cloud': ['aws'], 'programming': ['sql', 'python', 't-sql']}</t>
  </si>
  <si>
    <t>Maersk</t>
  </si>
  <si>
    <t>['vmware', 'terminal']</t>
  </si>
  <si>
    <t>{'cloud': ['vmware'], 'other': ['terminal']}</t>
  </si>
  <si>
    <t>CandiQuest</t>
  </si>
  <si>
    <t>Manvision Consulting</t>
  </si>
  <si>
    <t>Customer Data Activation Lead</t>
  </si>
  <si>
    <t>Data Analyst/Business Analyst, Marketing Function, MNC, Capital...</t>
  </si>
  <si>
    <t>Gemini Personnel</t>
  </si>
  <si>
    <t>Vice President, Data Science Strategy New York, NY, United States...</t>
  </si>
  <si>
    <t>Senior Data Analyst – New Games Team</t>
  </si>
  <si>
    <t>['sql', 'python', 'aws', 'redshift', 'databricks', 'pyspark', 'airflow', 'tableau']</t>
  </si>
  <si>
    <t>{'analyst_tools': ['tableau'], 'cloud': ['aws', 'redshift', 'databricks'], 'libraries': ['pyspark', 'airflow'], 'programming': ['sql', 'python']}</t>
  </si>
  <si>
    <t>Gmatics</t>
  </si>
  <si>
    <t>['python', 'java', 'tensorflow', 'keras', 'pytorch', 'scikit-learn', 'express']</t>
  </si>
  <si>
    <t>{'libraries': ['tensorflow', 'keras', 'pytorch', 'scikit-learn'], 'programming': ['python', 'java'], 'webframeworks': ['express']}</t>
  </si>
  <si>
    <t>United Launch Alliance</t>
  </si>
  <si>
    <t>['python', 'r', 'matlab', 'aws', 'azure', 'unity']</t>
  </si>
  <si>
    <t>{'cloud': ['aws', 'azure'], 'other': ['unity'], 'programming': ['python', 'r', 'matlab']}</t>
  </si>
  <si>
    <t>rehva tech</t>
  </si>
  <si>
    <t>Data Analystics</t>
  </si>
  <si>
    <t>บริษัท แอสเซทไวส์ จำกัด (มหาชน)</t>
  </si>
  <si>
    <t>Omniva Eesti</t>
  </si>
  <si>
    <t>['redshift', 'bigquery', 'excel']</t>
  </si>
  <si>
    <t>{'analyst_tools': ['excel'], 'cloud': ['redshift', 'bigquery']}</t>
  </si>
  <si>
    <t>Prácticas Data Science Talent Program</t>
  </si>
  <si>
    <t>Docente format Attività Sperimentali Sui Big Data</t>
  </si>
  <si>
    <t>Virvelle Engage</t>
  </si>
  <si>
    <t>Home Box Concept</t>
  </si>
  <si>
    <t>#366 Senior Data Engineer</t>
  </si>
  <si>
    <t>['python', 'snowflake', 'spark', 'jenkins', 'github']</t>
  </si>
  <si>
    <t>{'cloud': ['snowflake'], 'libraries': ['spark'], 'other': ['jenkins', 'github'], 'programming': ['python']}</t>
  </si>
  <si>
    <t>Data Analysis Lead (Finance)</t>
  </si>
  <si>
    <t>Director til Devoteam Data Driven</t>
  </si>
  <si>
    <t>Rk-449) Bda032</t>
  </si>
  <si>
    <t>['ubuntu']</t>
  </si>
  <si>
    <t>{'os': ['ubuntu']}</t>
  </si>
  <si>
    <t>Junior QA Analyst</t>
  </si>
  <si>
    <t>['r', 'unix', 'linux']</t>
  </si>
  <si>
    <t>{'os': ['unix', 'linux'], 'programming': ['r']}</t>
  </si>
  <si>
    <t>Maxonic</t>
  </si>
  <si>
    <t>['no-sql', 'mongodb', 'mongodb', 'cassandra', 'databricks', 'azure', 'snowflake', 'pyspark']</t>
  </si>
  <si>
    <t>{'cloud': ['databricks', 'azure', 'snowflake'], 'databases': ['mongodb', 'cassandra'], 'libraries': ['pyspark'], 'programming': ['no-sql', 'mongodb']}</t>
  </si>
  <si>
    <t>Ml Research Engineer</t>
  </si>
  <si>
    <t>via StoneX - ICIMS</t>
  </si>
  <si>
    <t>StoneX Group</t>
  </si>
  <si>
    <t>Data Analyst Bi</t>
  </si>
  <si>
    <t>Strategy Analytics Expert</t>
  </si>
  <si>
    <t>['vba', 'python', 'r', 'sql', 'aws', 'excel']</t>
  </si>
  <si>
    <t>{'analyst_tools': ['excel'], 'cloud': ['aws'], 'programming': ['vba', 'python', 'r', 'sql']}</t>
  </si>
  <si>
    <t>Market Data Technical Support Engineer</t>
  </si>
  <si>
    <t>TP ICAP</t>
  </si>
  <si>
    <t>['go', 'python', 'bash', 'aws', 'gcp', 'linux', 'excel']</t>
  </si>
  <si>
    <t>{'analyst_tools': ['excel'], 'cloud': ['aws', 'gcp'], 'os': ['linux'], 'programming': ['go', 'python', 'bash']}</t>
  </si>
  <si>
    <t>Mgr - Advanced Business Analytics</t>
  </si>
  <si>
    <t>Sr Business Intelligence Analyst: 23-01609</t>
  </si>
  <si>
    <t>['sql', 'bigquery', 'aws', 'tableau', 'looker', 'atlassian', 'jira', 'confluence']</t>
  </si>
  <si>
    <t>{'analyst_tools': ['tableau', 'looker'], 'async': ['jira', 'confluence'], 'cloud': ['bigquery', 'aws'], 'other': ['atlassian'], 'programming': ['sql']}</t>
  </si>
  <si>
    <t>Apprenti Analyste data</t>
  </si>
  <si>
    <t>Chef Data Science</t>
  </si>
  <si>
    <t>['sql', 'sql server', 'chef']</t>
  </si>
  <si>
    <t>{'databases': ['sql server'], 'other': ['chef'], 'programming': ['sql']}</t>
  </si>
  <si>
    <t>East Jakarta, East Jakarta City, Jakarta, Indonesia</t>
  </si>
  <si>
    <t>PT Berlian Sistem Informasi</t>
  </si>
  <si>
    <t>Python Data Engineer (REF: MVT)</t>
  </si>
  <si>
    <t>['python', 'pyspark', 'hadoop']</t>
  </si>
  <si>
    <t>{'libraries': ['pyspark', 'hadoop'], 'programming': ['python']}</t>
  </si>
  <si>
    <t>Entelgy</t>
  </si>
  <si>
    <t>Data Scientist - Ahmedabad - Upto 7L</t>
  </si>
  <si>
    <t>['sql', 'python', 'nosql', 'elasticsearch', 'aws', 'heroku', 'nltk', 'pandas', 'matplotlib', 'numpy', 'seaborn', 'docker']</t>
  </si>
  <si>
    <t>{'cloud': ['aws', 'heroku'], 'databases': ['elasticsearch'], 'libraries': ['nltk', 'pandas', 'matplotlib', 'numpy', 'seaborn'], 'other': ['docker'], 'programming': ['sql', 'python', 'nosql']}</t>
  </si>
  <si>
    <t>Business Intelligence Analyst - Legacy of Hope</t>
  </si>
  <si>
    <t>UAB Medicine</t>
  </si>
  <si>
    <t>Policy and Data Analyst - Now Hiring</t>
  </si>
  <si>
    <t>['r', 'python', 'sas', 'sas', 'sql', 'alteryx', 'tableau', 'excel']</t>
  </si>
  <si>
    <t>{'analyst_tools': ['sas', 'alteryx', 'tableau', 'excel'], 'programming': ['r', 'python', 'sas', 'sql']}</t>
  </si>
  <si>
    <t>['java', 'scala', 'python', 'nosql', 'sql', 'mongo', 'shell', 'dynamodb', 'mysql', 'cassandra', 'redshift', 'snowflake', 'aws', 'azure', 'databricks', 'hadoop', 'kafka', 'spark']</t>
  </si>
  <si>
    <t>{'cloud': ['redshift', 'snowflake', 'aws', 'azure', 'databricks'], 'databases': ['dynamodb', 'mysql', 'cassandra'], 'libraries': ['hadoop', 'kafka', 'spark'], 'programming': ['java', 'scala', 'python', 'nosql', 'sql', 'mongo', 'shell']}</t>
  </si>
  <si>
    <t>Loma Linda, CA</t>
  </si>
  <si>
    <t>Loma Linda University Health</t>
  </si>
  <si>
    <t>Epidemiologist - Health Data Science Centre</t>
  </si>
  <si>
    <t>Human Technopole</t>
  </si>
  <si>
    <t>Programme Data Analyst</t>
  </si>
  <si>
    <t>Cathay Pacific Group</t>
  </si>
  <si>
    <t>Attribute Group</t>
  </si>
  <si>
    <t>['python', 'java', 'r', 'keras', 'pytorch', 'scikit-learn', 'linux']</t>
  </si>
  <si>
    <t>{'libraries': ['keras', 'pytorch', 'scikit-learn'], 'os': ['linux'], 'programming': ['python', 'java', 'r']}</t>
  </si>
  <si>
    <t>['azure', 'hadoop', 'spark', 'flow']</t>
  </si>
  <si>
    <t>{'cloud': ['azure'], 'libraries': ['hadoop', 'spark'], 'other': ['flow']}</t>
  </si>
  <si>
    <t>Surya Systems, Inc</t>
  </si>
  <si>
    <t>['sql', 'python', 'r', 'airflow', 'excel']</t>
  </si>
  <si>
    <t>{'analyst_tools': ['excel'], 'libraries': ['airflow'], 'programming': ['sql', 'python', 'r']}</t>
  </si>
  <si>
    <t>Data Engineer/ Data Analytics Intern</t>
  </si>
  <si>
    <t>AdStart Media Pte. Ltd</t>
  </si>
  <si>
    <t>['python', 'sql', 'mysql', 'postgresql', 'cassandra', 'aws']</t>
  </si>
  <si>
    <t>{'cloud': ['aws'], 'databases': ['mysql', 'postgresql', 'cassandra'], 'programming': ['python', 'sql']}</t>
  </si>
  <si>
    <t>Research &amp; Insight Analyst</t>
  </si>
  <si>
    <t>Etl + Data Engineer Remote Work</t>
  </si>
  <si>
    <t>Technical Lead Data Engineer</t>
  </si>
  <si>
    <t>['python', 'nosql', 'sql', 'postgresql', 'aws', 'gcp', 'azure']</t>
  </si>
  <si>
    <t>{'cloud': ['aws', 'gcp', 'azure'], 'databases': ['postgresql'], 'programming': ['python', 'nosql', 'sql']}</t>
  </si>
  <si>
    <t>Senior Analyst - Iron Ore</t>
  </si>
  <si>
    <t>CRU</t>
  </si>
  <si>
    <t>Jonas Software</t>
  </si>
  <si>
    <t>Manager, Data/Research Scientist - Now Hiring</t>
  </si>
  <si>
    <t>['sql', 'python', 'azure', 'pyspark', 'sap']</t>
  </si>
  <si>
    <t>{'analyst_tools': ['sap'], 'cloud': ['azure'], 'libraries': ['pyspark'], 'programming': ['sql', 'python']}</t>
  </si>
  <si>
    <t>Derby Group of Companies</t>
  </si>
  <si>
    <t>['python', 'sql', 'aws', 'snowflake', 'spark', 'tableau']</t>
  </si>
  <si>
    <t>{'analyst_tools': ['tableau'], 'cloud': ['aws', 'snowflake'], 'libraries': ['spark'], 'programming': ['python', 'sql']}</t>
  </si>
  <si>
    <t>🎯 Data Engineer AZURE (H/F)</t>
  </si>
  <si>
    <t>SQLI</t>
  </si>
  <si>
    <t>['sql', 'python', 'spark', 'airflow', 'flask']</t>
  </si>
  <si>
    <t>{'libraries': ['spark', 'airflow'], 'programming': ['sql', 'python'], 'webframeworks': ['flask']}</t>
  </si>
  <si>
    <t>Sr. Cloud Data Engineer (Remote)</t>
  </si>
  <si>
    <t>via Pointwest Careers</t>
  </si>
  <si>
    <t>Pointwest</t>
  </si>
  <si>
    <t>['java', 'scala', 'python', 'nosql', 'shell', 'sql', 'postgresql', 'mysql', 'redshift', 'snowflake', 'aws', 'azure', 'hadoop', 'kafka', 'spark', 'docker', 'kubernetes']</t>
  </si>
  <si>
    <t>{'cloud': ['redshift', 'snowflake', 'aws', 'azure'], 'databases': ['postgresql', 'mysql'], 'libraries': ['hadoop', 'kafka', 'spark'], 'other': ['docker', 'kubernetes'], 'programming': ['java', 'scala', 'python', 'nosql', 'shell', 'sql']}</t>
  </si>
  <si>
    <t>Daikin Comfort</t>
  </si>
  <si>
    <t>['sql', 'python', 'r', 'sql server', 'snowflake', 'oracle', 'excel', 'powerpoint', 'tableau', 'qlik', 'power bi', 'alteryx']</t>
  </si>
  <si>
    <t>{'analyst_tools': ['excel', 'powerpoint', 'tableau', 'qlik', 'power bi', 'alteryx'], 'cloud': ['snowflake', 'oracle'], 'databases': ['sql server'], 'programming': ['sql', 'python', 'r']}</t>
  </si>
  <si>
    <t>['excel', 'tableau', 'power bi', 'flow']</t>
  </si>
  <si>
    <t>{'analyst_tools': ['excel', 'tableau', 'power bi'], 'other': ['flow']}</t>
  </si>
  <si>
    <t>VHP Security Paper</t>
  </si>
  <si>
    <t>Senior Software Engineer Java</t>
  </si>
  <si>
    <t>['sql', 'sql server', 'azure', 'aws', 'snowflake', 'bigquery', 'power bi', 'tableau', 'ssrs', 'ssis', 'looker', 'qlik', 'jira']</t>
  </si>
  <si>
    <t>{'analyst_tools': ['power bi', 'tableau', 'ssrs', 'ssis', 'looker', 'qlik'], 'async': ['jira'], 'cloud': ['azure', 'aws', 'snowflake', 'bigquery'], 'databases': ['sql server'], 'programming': ['sql']}</t>
  </si>
  <si>
    <t>Saitech International Pte. Ltd.</t>
  </si>
  <si>
    <t>['sql', 'jupyter', 'pandas', 'matplotlib']</t>
  </si>
  <si>
    <t>{'libraries': ['jupyter', 'pandas', 'matplotlib'], 'programming': ['sql']}</t>
  </si>
  <si>
    <t>Data Engineer (Oracle)</t>
  </si>
  <si>
    <t>['c', 'shell', 'oracle', 'aws', 'snowflake', 'tableau']</t>
  </si>
  <si>
    <t>{'analyst_tools': ['tableau'], 'cloud': ['oracle', 'aws', 'snowflake'], 'programming': ['c', 'shell']}</t>
  </si>
  <si>
    <t>Business Inteligence Manager</t>
  </si>
  <si>
    <t>Talentiam</t>
  </si>
  <si>
    <t>Senior Data Center Network Engineer</t>
  </si>
  <si>
    <t>['ansible']</t>
  </si>
  <si>
    <t>{'other': ['ansible']}</t>
  </si>
  <si>
    <t>FEDERAL EXPRESS (SINGAPORE) PTE LTD</t>
  </si>
  <si>
    <t>SkySpark Building Optimization Engineer - Analytics</t>
  </si>
  <si>
    <t>['express', 'tableau', 'power bi']</t>
  </si>
  <si>
    <t>{'analyst_tools': ['tableau', 'power bi'], 'webframeworks': ['express']}</t>
  </si>
  <si>
    <t>Advanced Data Scientist, Senior</t>
  </si>
  <si>
    <t>['python', 'java', 'r', 'c++', 'docker', 'kubernetes']</t>
  </si>
  <si>
    <t>{'other': ['docker', 'kubernetes'], 'programming': ['python', 'java', 'r', 'c++']}</t>
  </si>
  <si>
    <t>Trading Solutions Analyst</t>
  </si>
  <si>
    <t>Internship “Unified Customer Profile – generating a 360° view on...</t>
  </si>
  <si>
    <t>Senior Lead Clinical Data Manager</t>
  </si>
  <si>
    <t>Prostaff Recruitment Specialists</t>
  </si>
  <si>
    <t>Kyndryl Chile SpA</t>
  </si>
  <si>
    <t>['go', 'sql', 'oracle', 'gcp', 'aws', 'azure', 'linux', 'unix', 'windows']</t>
  </si>
  <si>
    <t>{'cloud': ['oracle', 'gcp', 'aws', 'azure'], 'os': ['linux', 'unix', 'windows'], 'programming': ['go', 'sql']}</t>
  </si>
  <si>
    <t>saint laurent – data analyst media</t>
  </si>
  <si>
    <t>19869-1_AZURE DATA ENGINEER WITH ETL KNOWLEDGE</t>
  </si>
  <si>
    <t>['sql', 'no-sql', 'azure', 'databricks']</t>
  </si>
  <si>
    <t>{'cloud': ['azure', 'databricks'], 'programming': ['sql', 'no-sql']}</t>
  </si>
  <si>
    <t>IT - Data Engineers</t>
  </si>
  <si>
    <t>B&amp;B Consultores</t>
  </si>
  <si>
    <t>['sql', 'sql server', 'db2', 'aws', 'azure', 'oracle', 'kafka', 'ssis']</t>
  </si>
  <si>
    <t>{'analyst_tools': ['ssis'], 'cloud': ['aws', 'azure', 'oracle'], 'databases': ['sql server', 'db2'], 'libraries': ['kafka'], 'programming': ['sql']}</t>
  </si>
  <si>
    <t>Data Scientist II - remote</t>
  </si>
  <si>
    <t>Centene Corp</t>
  </si>
  <si>
    <t>Colo Expansion Engineer, Colocation Region Engineering- AMER</t>
  </si>
  <si>
    <t>Data Engineer, Data Science &amp; Advanced Analytics - Now Hiring</t>
  </si>
  <si>
    <t>Business Data Analysts</t>
  </si>
  <si>
    <t>['typescript', 'php', 'mysql', 'couchdb', 'redis', 'elasticsearch', 'kafka', 'graphql', 'react.js', 'node.js', 'docker']</t>
  </si>
  <si>
    <t>{'databases': ['mysql', 'couchdb', 'redis', 'elasticsearch'], 'libraries': ['kafka', 'graphql'], 'other': ['docker'], 'programming': ['typescript', 'php'], 'webframeworks': ['react.js', 'node.js']}</t>
  </si>
  <si>
    <t>Junior Data Engineer, Summer 2023</t>
  </si>
  <si>
    <t>TECNEVA Srl sta cercando Data Scientist</t>
  </si>
  <si>
    <t>['python', 'sql', 'r', 'mongodb', 'mongodb', 'azure', 'databricks', 'hadoop', 'spark', 'tableau', 'power bi']</t>
  </si>
  <si>
    <t>{'analyst_tools': ['tableau', 'power bi'], 'cloud': ['azure', 'databricks'], 'databases': ['mongodb'], 'libraries': ['hadoop', 'spark'], 'programming': ['python', 'sql', 'r', 'mongodb']}</t>
  </si>
  <si>
    <t>['sql', 'python', 'sas', 'sas', 'pandas', 'scikit-learn', 'hadoop', 'spark', 'tensorflow', 'tableau']</t>
  </si>
  <si>
    <t>{'analyst_tools': ['sas', 'tableau'], 'libraries': ['pandas', 'scikit-learn', 'hadoop', 'spark', 'tensorflow'], 'programming': ['sql', 'python', 'sas']}</t>
  </si>
  <si>
    <t>['sql', 'python', 'scala', 'go', 'sql server', 'azure', 'aws', 'gcp', 'databricks', 'snowflake', 'spark', 'excel', 'ssis', 'dax']</t>
  </si>
  <si>
    <t>{'analyst_tools': ['excel', 'ssis', 'dax'], 'cloud': ['azure', 'aws', 'gcp', 'databricks', 'snowflake'], 'databases': ['sql server'], 'libraries': ['spark'], 'programming': ['sql', 'python', 'scala', 'go']}</t>
  </si>
  <si>
    <t>Business Strategy Analyst - Deposit Analytics (Midlevel)</t>
  </si>
  <si>
    <t>['r', 'python', 'sql', 'phoenix', 'excel', 'tableau']</t>
  </si>
  <si>
    <t>{'analyst_tools': ['excel', 'tableau'], 'programming': ['r', 'python', 'sql'], 'webframeworks': ['phoenix']}</t>
  </si>
  <si>
    <t>Master Data Analyst L 68/99</t>
  </si>
  <si>
    <t>['word', 'excel', 'powerpoint', 'sap']</t>
  </si>
  <si>
    <t>{'analyst_tools': ['word', 'excel', 'powerpoint', 'sap']}</t>
  </si>
  <si>
    <t>Data Analyst 148</t>
  </si>
  <si>
    <t>['sql', 'python', 'excel', 'chef']</t>
  </si>
  <si>
    <t>{'analyst_tools': ['excel'], 'other': ['chef'], 'programming': ['sql', 'python']}</t>
  </si>
  <si>
    <t>Spigot, Inc.</t>
  </si>
  <si>
    <t>['sql', 'bigquery', 'excel', 'looker']</t>
  </si>
  <si>
    <t>{'analyst_tools': ['excel', 'looker'], 'cloud': ['bigquery'], 'programming': ['sql']}</t>
  </si>
  <si>
    <t>StoneX</t>
  </si>
  <si>
    <t>['c#', 'sql', 't-sql', 'sql server', 'asp.net', 'asp.net core']</t>
  </si>
  <si>
    <t>{'databases': ['sql server'], 'programming': ['c#', 'sql', 't-sql'], 'webframeworks': ['asp.net', 'asp.net core']}</t>
  </si>
  <si>
    <t>Remote Business Data Analyst - Business Intelligence (BI)</t>
  </si>
  <si>
    <t>Data Analyst - Alternance - Boursorama H/F</t>
  </si>
  <si>
    <t>APPRENTISSAGE - Data Scientist (F/H)</t>
  </si>
  <si>
    <t>Cgifinance</t>
  </si>
  <si>
    <t>Data Analyst (Jnr / Mid / Snr or Lead)</t>
  </si>
  <si>
    <t>AIML - Data Engineer Architect, Data &amp; ML Innovation - Now Hiring</t>
  </si>
  <si>
    <t>['python', 'java', 'c++', 'spark', 'kafka']</t>
  </si>
  <si>
    <t>{'libraries': ['spark', 'kafka'], 'programming': ['python', 'java', 'c++']}</t>
  </si>
  <si>
    <t>Manufacturing Engineer, South Vietnam</t>
  </si>
  <si>
    <t>Lakeshore Learning Materials, LLC</t>
  </si>
  <si>
    <t>['sql', 'redshift', 'hadoop', 'express', 'tableau', 'power bi']</t>
  </si>
  <si>
    <t>{'analyst_tools': ['tableau', 'power bi'], 'cloud': ['redshift'], 'libraries': ['hadoop'], 'programming': ['sql'], 'webframeworks': ['express']}</t>
  </si>
  <si>
    <t>['nosql', 'sql', 'mysql', 'dynamodb', 'aws']</t>
  </si>
  <si>
    <t>{'cloud': ['aws'], 'databases': ['mysql', 'dynamodb'], 'programming': ['nosql', 'sql']}</t>
  </si>
  <si>
    <t>Engineer Sr (AWS/Big Data Stack/Data Science/Data Engineer)</t>
  </si>
  <si>
    <t>Atlanta, GA   (+2 others)</t>
  </si>
  <si>
    <t>AWS PySpark Data Engineer</t>
  </si>
  <si>
    <t>AGORA MICROFINANCE ZAMBIA</t>
  </si>
  <si>
    <t>Alternant Data Analyst – Python et powerBI - domaine agriculture (H/F)</t>
  </si>
  <si>
    <t>Landfiles</t>
  </si>
  <si>
    <t>['python', 'mongo', 'airtable']</t>
  </si>
  <si>
    <t>{'async': ['airtable'], 'programming': ['python', 'mongo']}</t>
  </si>
  <si>
    <t>Berlin, MD</t>
  </si>
  <si>
    <t>SAP America</t>
  </si>
  <si>
    <t>Senior Business Analyst - Reporting and Analytics</t>
  </si>
  <si>
    <t>Fortescue Metals</t>
  </si>
  <si>
    <t>['sap', 'power bi', 'sheets', 'excel', 'flow']</t>
  </si>
  <si>
    <t>{'analyst_tools': ['sap', 'power bi', 'sheets', 'excel'], 'other': ['flow']}</t>
  </si>
  <si>
    <t>Data Analyst (Marketing)</t>
  </si>
  <si>
    <t>Вераксен Бел</t>
  </si>
  <si>
    <t>['python', 'sql', 'tableau', 'microstrategy', 'power bi']</t>
  </si>
  <si>
    <t>{'analyst_tools': ['tableau', 'microstrategy', 'power bi'], 'programming': ['python', 'sql']}</t>
  </si>
  <si>
    <t>BI Developer with Data Science- 100% Remote only W2. Job in...</t>
  </si>
  <si>
    <t>['python', 'sql', 'mongodb', 'mongodb', 'r', 'c', 'nosql', 'mysql', 'mariadb', 'hadoop', 'flask', 'docker', 'jenkins']</t>
  </si>
  <si>
    <t>{'databases': ['mongodb', 'mysql', 'mariadb'], 'libraries': ['hadoop'], 'other': ['docker', 'jenkins'], 'programming': ['python', 'sql', 'mongodb', 'r', 'c', 'nosql'], 'webframeworks': ['flask']}</t>
  </si>
  <si>
    <t>MvH Media</t>
  </si>
  <si>
    <t>['sql', 'python', 'azure', 'aws', 'kafka', 'airflow', 'spark', 'windows', 'excel', 'puppet', 'terraform']</t>
  </si>
  <si>
    <t>{'analyst_tools': ['excel'], 'cloud': ['azure', 'aws'], 'libraries': ['kafka', 'airflow', 'spark'], 'os': ['windows'], 'other': ['puppet', 'terraform'], 'programming': ['sql', 'python']}</t>
  </si>
  <si>
    <t>['go', 'sql', 'r', 'python', 'azure', 'databricks', 'power bi']</t>
  </si>
  <si>
    <t>{'analyst_tools': ['power bi'], 'cloud': ['azure', 'databricks'], 'programming': ['go', 'sql', 'r', 'python']}</t>
  </si>
  <si>
    <t>Data Scientist: Information Technology</t>
  </si>
  <si>
    <t>['r', 'python', 't-sql', 'sql', 'azure', 'databricks', 'oracle', 'hadoop', 'flow']</t>
  </si>
  <si>
    <t>{'cloud': ['azure', 'databricks', 'oracle'], 'libraries': ['hadoop'], 'other': ['flow'], 'programming': ['r', 'python', 't-sql', 'sql']}</t>
  </si>
  <si>
    <t>['sql', 'python', 'aws', 'numpy', 'pandas']</t>
  </si>
  <si>
    <t>{'cloud': ['aws'], 'libraries': ['numpy', 'pandas'], 'programming': ['sql', 'python']}</t>
  </si>
  <si>
    <t>['sql', 'nosql', 'python', 'java', 'c#', 'vmware', 'aws', 'azure', 'linux', 'splunk']</t>
  </si>
  <si>
    <t>{'analyst_tools': ['splunk'], 'cloud': ['vmware', 'aws', 'azure'], 'os': ['linux'], 'programming': ['sql', 'nosql', 'python', 'java', 'c#']}</t>
  </si>
  <si>
    <t>Full Stack Software Engineer / Software Developer / Data Scientist...</t>
  </si>
  <si>
    <t>['c#', 'c++', 'java', 'python', 'aws', 'azure', 'gcp', 'github']</t>
  </si>
  <si>
    <t>{'cloud': ['aws', 'azure', 'gcp'], 'other': ['github'], 'programming': ['c#', 'c++', 'java', 'python']}</t>
  </si>
  <si>
    <t>Senior Performance and Reporting Analyst</t>
  </si>
  <si>
    <t>PPS Recruitment</t>
  </si>
  <si>
    <t>Product Manager, Data and Analytics</t>
  </si>
  <si>
    <t>DroneTalks</t>
  </si>
  <si>
    <t>['python', 'sql', 'gcp', 'bigquery', 'looker', 'tableau']</t>
  </si>
  <si>
    <t>{'analyst_tools': ['looker', 'tableau'], 'cloud': ['gcp', 'bigquery'], 'programming': ['python', 'sql']}</t>
  </si>
  <si>
    <t>Data Scientist de Experiencia de Cliente</t>
  </si>
  <si>
    <t>['python', 'sql', 'swift', 'nosql', 'sql server', 'azure', 'databricks', 'hadoop', 'spark', 'ssis', 'ssrs', 'power bi', 'tableau', 'git', 'docker']</t>
  </si>
  <si>
    <t>{'analyst_tools': ['ssis', 'ssrs', 'power bi', 'tableau'], 'cloud': ['azure', 'databricks'], 'databases': ['sql server'], 'libraries': ['hadoop', 'spark'], 'other': ['git', 'docker'], 'programming': ['python', 'sql', 'swift', 'nosql']}</t>
  </si>
  <si>
    <t>Senior Finance Analyst | Permanent WFH</t>
  </si>
  <si>
    <t>Data Scientist at Proton Therapy Leader</t>
  </si>
  <si>
    <t>ibasa</t>
  </si>
  <si>
    <t>via MyJobindo</t>
  </si>
  <si>
    <t>Business Analyst up to 35k</t>
  </si>
  <si>
    <t>via Hudson HK</t>
  </si>
  <si>
    <t>ML Researcher / Data Engineer</t>
  </si>
  <si>
    <t>Filuta AI</t>
  </si>
  <si>
    <t>['python', 'aws', 'azure', 'gcp', 'snowflake', 'redshift', 'bigquery', 'airflow', 'spark']</t>
  </si>
  <si>
    <t>{'cloud': ['aws', 'azure', 'gcp', 'snowflake', 'redshift', 'bigquery'], 'libraries': ['airflow', 'spark'], 'programming': ['python']}</t>
  </si>
  <si>
    <t>['python', 'sql', 'sas', 'sas', 'r', 'aws', 'snowflake', 'numpy', 'pandas', 'alteryx', 'spss', 'tableau', 'excel']</t>
  </si>
  <si>
    <t>{'analyst_tools': ['sas', 'alteryx', 'spss', 'tableau', 'excel'], 'cloud': ['aws', 'snowflake'], 'libraries': ['numpy', 'pandas'], 'programming': ['python', 'sql', 'sas', 'r']}</t>
  </si>
  <si>
    <t>Report Engineer</t>
  </si>
  <si>
    <t>BCM Corp</t>
  </si>
  <si>
    <t>Lead Insights Analyst, Restaurant Development</t>
  </si>
  <si>
    <t>['python', 'numpy', 'windows']</t>
  </si>
  <si>
    <t>{'libraries': ['numpy'], 'os': ['windows'], 'programming': ['python']}</t>
  </si>
  <si>
    <t>Data engineer needed for Snowflake with data analysis and machine...</t>
  </si>
  <si>
    <t>Junior Data Center Engineer (M/F)</t>
  </si>
  <si>
    <t>['vmware', 'windows', 'linux', 'ansible']</t>
  </si>
  <si>
    <t>{'cloud': ['vmware'], 'os': ['windows', 'linux'], 'other': ['ansible']}</t>
  </si>
  <si>
    <t>joinhandshake.com - Jobboard</t>
  </si>
  <si>
    <t>【Famous Ecommerce Company/Remote】Data Engineer(Machine Learning...</t>
  </si>
  <si>
    <t>['python', 'sql', 'mysql', 'postgresql', 'redshift', 'airflow', 'express', 'flask', 'tableau', 'github']</t>
  </si>
  <si>
    <t>{'analyst_tools': ['tableau'], 'cloud': ['redshift'], 'databases': ['mysql', 'postgresql'], 'libraries': ['airflow'], 'other': ['github'], 'programming': ['python', 'sql'], 'webframeworks': ['express', 'flask']}</t>
  </si>
  <si>
    <t>Products &amp; Tech -  Data Science Intern - Summer 2024</t>
  </si>
  <si>
    <t>['python', 'r', 'java', 'sql', 'mongodb', 'mongodb', 'sql server', 'azure', 'aws', 'gcp', 'jupyter', 'hadoop', 'selenium', 'tableau', 'git', 'jenkins']</t>
  </si>
  <si>
    <t>{'analyst_tools': ['tableau'], 'cloud': ['azure', 'aws', 'gcp'], 'databases': ['mongodb', 'sql server'], 'libraries': ['jupyter', 'hadoop', 'selenium'], 'other': ['git', 'jenkins'], 'programming': ['python', 'r', 'java', 'sql', 'mongodb']}</t>
  </si>
  <si>
    <t>Work From Home Business Intelligence Analyst</t>
  </si>
  <si>
    <t>['java', 'python', 'scala', 'sql', 'gcp', 'bigquery', 'oracle', 'spark', 'hadoop', 'github']</t>
  </si>
  <si>
    <t>{'cloud': ['gcp', 'bigquery', 'oracle'], 'libraries': ['spark', 'hadoop'], 'other': ['github'], 'programming': ['java', 'python', 'scala', 'sql']}</t>
  </si>
  <si>
    <t>Intermediate Design Engineer</t>
  </si>
  <si>
    <t>Colombia, Valdivia, Antioquia, Colombia</t>
  </si>
  <si>
    <t>Analyst II, Data</t>
  </si>
  <si>
    <t>TLF</t>
  </si>
  <si>
    <t>['sql', 'c', 'looker', 'tableau', 'excel', 'sheets', 'slack']</t>
  </si>
  <si>
    <t>{'analyst_tools': ['looker', 'tableau', 'excel', 'sheets'], 'programming': ['sql', 'c'], 'sync': ['slack']}</t>
  </si>
  <si>
    <t>Coca-Cola Canada Bottling Limited</t>
  </si>
  <si>
    <t>iVisa</t>
  </si>
  <si>
    <t>['c#', 'sql', 'javascript', 'visual basic', 'java', 'sql server', 'asp.net', 'jquery', 'windows']</t>
  </si>
  <si>
    <t>{'databases': ['sql server'], 'os': ['windows'], 'programming': ['c#', 'sql', 'javascript', 'visual basic', 'java'], 'webframeworks': ['asp.net', 'jquery']}</t>
  </si>
  <si>
    <t>Python Data Engineer/Developer – Freelance</t>
  </si>
  <si>
    <t>Good Thoughts</t>
  </si>
  <si>
    <t>['python', 'php']</t>
  </si>
  <si>
    <t>{'programming': ['python', 'php']}</t>
  </si>
  <si>
    <t>instagrid</t>
  </si>
  <si>
    <t>['sql', 'python', 'aws', 'kubernetes', 'terraform']</t>
  </si>
  <si>
    <t>{'cloud': ['aws'], 'other': ['kubernetes', 'terraform'], 'programming': ['sql', 'python']}</t>
  </si>
  <si>
    <t>Data and Insights Technical Product Owner</t>
  </si>
  <si>
    <t>Senior Data Engineer - Scala &amp; Spark</t>
  </si>
  <si>
    <t>['scala', 'java', 'python', 'r', 'sql', 'elasticsearch', 'dynamodb', 'aws', 'databricks', 'spark', 'kafka', 'hadoop']</t>
  </si>
  <si>
    <t>{'cloud': ['aws', 'databricks'], 'databases': ['elasticsearch', 'dynamodb'], 'libraries': ['spark', 'kafka', 'hadoop'], 'programming': ['scala', 'java', 'python', 'r', 'sql']}</t>
  </si>
  <si>
    <t>['shell', 'groovy', 'python', 'selenium', 'express', 'jenkins', 'git']</t>
  </si>
  <si>
    <t>{'libraries': ['selenium'], 'other': ['jenkins', 'git'], 'programming': ['shell', 'groovy', 'python'], 'webframeworks': ['express']}</t>
  </si>
  <si>
    <t>Consultant Data Analyst Débutant H/F</t>
  </si>
  <si>
    <t>['sql', 'python', 'vba', 'r', 'power bi']</t>
  </si>
  <si>
    <t>{'analyst_tools': ['power bi'], 'programming': ['sql', 'python', 'vba', 'r']}</t>
  </si>
  <si>
    <t>Recruitment of Software Engineer to develop a Data Warehouse for...</t>
  </si>
  <si>
    <t>Kelaniya, Sri Lanka</t>
  </si>
  <si>
    <t>Asian Development Bank</t>
  </si>
  <si>
    <t>Data Scientist Modeling</t>
  </si>
  <si>
    <t>Optimal Staffing</t>
  </si>
  <si>
    <t>['python', 'r', 'scala', 'java', 'sql', 'bigquery', 'gcp', 'hadoop', 'spark', 'qlik', 'looker']</t>
  </si>
  <si>
    <t>{'analyst_tools': ['qlik', 'looker'], 'cloud': ['bigquery', 'gcp'], 'libraries': ['hadoop', 'spark'], 'programming': ['python', 'r', 'scala', 'java', 'sql']}</t>
  </si>
  <si>
    <t>Graduate Data Science</t>
  </si>
  <si>
    <t>TasNetworks</t>
  </si>
  <si>
    <t>Quantitative Business Analyst</t>
  </si>
  <si>
    <t>I'On Group</t>
  </si>
  <si>
    <t>Niveus Solutions</t>
  </si>
  <si>
    <t>Consultor de Data Science</t>
  </si>
  <si>
    <t>Terry Soot MG</t>
  </si>
  <si>
    <t>Data Engineer, Data Scientist, Machine Learning Engineer, MLOps...</t>
  </si>
  <si>
    <t>Rea Company</t>
  </si>
  <si>
    <t>Kompetent Search A/S</t>
  </si>
  <si>
    <t>Data Engineer-locals || Hybrid Model. 2x a week - Dallas, TX, 75201</t>
  </si>
  <si>
    <t>Data Engineer - Australia</t>
  </si>
  <si>
    <t>InterWorks, Inc.</t>
  </si>
  <si>
    <t>['sql', 'python', 'java', 'c#', 'php', 'sql server', 'excel', 'tableau', 'unify']</t>
  </si>
  <si>
    <t>{'analyst_tools': ['excel', 'tableau'], 'databases': ['sql server'], 'programming': ['sql', 'python', 'java', 'c#', 'php'], 'sync': ['unify']}</t>
  </si>
  <si>
    <t>Retail Data Analyst - Inventory Control</t>
  </si>
  <si>
    <t>via University Of Wisconsin–Madison - Students - Talentify</t>
  </si>
  <si>
    <t>University of Wisconsin-Madison - Student jobs</t>
  </si>
  <si>
    <t>['excel', 'slack']</t>
  </si>
  <si>
    <t>{'analyst_tools': ['excel'], 'sync': ['slack']}</t>
  </si>
  <si>
    <t>DataTheta</t>
  </si>
  <si>
    <t>['azure', 'visio', 'git']</t>
  </si>
  <si>
    <t>{'analyst_tools': ['visio'], 'cloud': ['azure'], 'other': ['git']}</t>
  </si>
  <si>
    <t>Data Engineer Azure/chef de projet/ 4 jrs tt/</t>
  </si>
  <si>
    <t>['python', 'scala', 'azure', 'gcp', 'spark', 'kafka', 'qlik', 'power bi', 'chef']</t>
  </si>
  <si>
    <t>{'analyst_tools': ['qlik', 'power bi'], 'cloud': ['azure', 'gcp'], 'libraries': ['spark', 'kafka'], 'other': ['chef'], 'programming': ['python', 'scala']}</t>
  </si>
  <si>
    <t>Sr, Data Engineer/ Architect</t>
  </si>
  <si>
    <t>spruceinfotech</t>
  </si>
  <si>
    <t>Consultant Explorateur Data Scientist – Santé H/F</t>
  </si>
  <si>
    <t>Associate, Global Analytic Insights</t>
  </si>
  <si>
    <t>Data Analist - Antwerpen - Retail</t>
  </si>
  <si>
    <t>Digital Marketing &amp; Data Analyst</t>
  </si>
  <si>
    <t>via JobIndonesia24h.com</t>
  </si>
  <si>
    <t>PT Griya Fortuna Kuliner</t>
  </si>
  <si>
    <t>Automation Senior Engineer</t>
  </si>
  <si>
    <t>['ruby', 'ruby', 'perl', 'python', 'shell', 'powershell', 'sql', 'splunk', 'ansible', 'chef', 'puppet', 'jenkins', 'git', 'jira', 'confluence']</t>
  </si>
  <si>
    <t>{'analyst_tools': ['splunk'], 'async': ['jira', 'confluence'], 'other': ['ansible', 'chef', 'puppet', 'jenkins', 'git'], 'programming': ['ruby', 'perl', 'python', 'shell', 'powershell', 'sql'], 'webframeworks': ['ruby']}</t>
  </si>
  <si>
    <t>MDM QA Lead</t>
  </si>
  <si>
    <t>Bridge 2 Hope Parent Institute</t>
  </si>
  <si>
    <t>Grupo VEQ</t>
  </si>
  <si>
    <t>Data Analyst (m/w/d) Wärmewende</t>
  </si>
  <si>
    <t>Rhein-Sieg Netz GmbH</t>
  </si>
  <si>
    <t>Infogov</t>
  </si>
  <si>
    <t>['nosql', 'jenkins', 'jira']</t>
  </si>
  <si>
    <t>{'async': ['jira'], 'other': ['jenkins'], 'programming': ['nosql']}</t>
  </si>
  <si>
    <t>IAG New Zealand</t>
  </si>
  <si>
    <t>Market and Reporting Analyst</t>
  </si>
  <si>
    <t>Jinko Solar Italia</t>
  </si>
  <si>
    <t>Software Engineer Intern, Data Mining (Global E-Commerce) - 2023</t>
  </si>
  <si>
    <t>Baker Hughes Middle East -</t>
  </si>
  <si>
    <t>Senior Data Analyst I</t>
  </si>
  <si>
    <t>Mioveni, Romania</t>
  </si>
  <si>
    <t>['sql', 'looker', 'power bi', 'git', 'gitlab', 'github']</t>
  </si>
  <si>
    <t>{'analyst_tools': ['looker', 'power bi'], 'other': ['git', 'gitlab', 'github'], 'programming': ['sql']}</t>
  </si>
  <si>
    <t>BackEnd Mainframe Developer</t>
  </si>
  <si>
    <t>['cobol', 'shell', 'db2', 'unix']</t>
  </si>
  <si>
    <t>{'databases': ['db2'], 'os': ['unix'], 'programming': ['cobol', 'shell']}</t>
  </si>
  <si>
    <t>Practicante de Innovacion y Data</t>
  </si>
  <si>
    <t>Functional Engineer Advanced Analytics</t>
  </si>
  <si>
    <t>AkzoNobel</t>
  </si>
  <si>
    <t>['sql', 'r', 'python', 'mysql', 'azure', 'databricks', 'alteryx']</t>
  </si>
  <si>
    <t>{'analyst_tools': ['alteryx'], 'cloud': ['azure', 'databricks'], 'databases': ['mysql'], 'programming': ['sql', 'r', 'python']}</t>
  </si>
  <si>
    <t>['azure', 'linux', 'windows', 'kubernetes']</t>
  </si>
  <si>
    <t>{'cloud': ['azure'], 'os': ['linux', 'windows'], 'other': ['kubernetes']}</t>
  </si>
  <si>
    <t>Andeo Group LLC</t>
  </si>
  <si>
    <t>['python', 'pyspark', 'jupyter']</t>
  </si>
  <si>
    <t>{'libraries': ['pyspark', 'jupyter'], 'programming': ['python']}</t>
  </si>
  <si>
    <t>Senior Data Scientist Marketing</t>
  </si>
  <si>
    <t>NOVENCIA Groupe</t>
  </si>
  <si>
    <t>PGI Data (Platinumetrix Global Inovasi)</t>
  </si>
  <si>
    <t>['java', 'sql', 'mysql', 'sql server', 'spring', 'kafka', 'docker']</t>
  </si>
  <si>
    <t>{'databases': ['mysql', 'sql server'], 'libraries': ['spring', 'kafka'], 'other': ['docker'], 'programming': ['java', 'sql']}</t>
  </si>
  <si>
    <t>Digital Data Analyste F/H</t>
  </si>
  <si>
    <t>Michael Page (France)</t>
  </si>
  <si>
    <t>['python', 'sql', 'gcp', 'pyspark']</t>
  </si>
  <si>
    <t>{'cloud': ['gcp'], 'libraries': ['pyspark'], 'programming': ['python', 'sql']}</t>
  </si>
  <si>
    <t>Claims Express CE Lebanon</t>
  </si>
  <si>
    <t>Dovenmuehle Mortgage | Chief Data Scientist (Remote)</t>
  </si>
  <si>
    <t>P and o Analyst</t>
  </si>
  <si>
    <t>['go', 'python', 'sql', 'azure']</t>
  </si>
  <si>
    <t>{'cloud': ['azure'], 'programming': ['go', 'python', 'sql']}</t>
  </si>
  <si>
    <t>Orbit Teleservices Philippines</t>
  </si>
  <si>
    <t>Unified Fire Authority</t>
  </si>
  <si>
    <t>['sql', 'python', 'r', 'ssrs', 'tableau', 'power bi']</t>
  </si>
  <si>
    <t>{'analyst_tools': ['ssrs', 'tableau', 'power bi'], 'programming': ['sql', 'python', 'r']}</t>
  </si>
  <si>
    <t>Senior Data Analyst Tableau</t>
  </si>
  <si>
    <t>Kemira</t>
  </si>
  <si>
    <t>['sql', 'python', 'tableau', 'alteryx', 'excel']</t>
  </si>
  <si>
    <t>{'analyst_tools': ['tableau', 'alteryx', 'excel'], 'programming': ['sql', 'python']}</t>
  </si>
  <si>
    <t>Senior Analyst, Integrated and Social Marketing Analytics</t>
  </si>
  <si>
    <t>Regional Data Solutions- Data Analyst Manager</t>
  </si>
  <si>
    <t>Ridegant Technologies</t>
  </si>
  <si>
    <t>['sql', 'python', 'scala', 'azure', 'pyspark']</t>
  </si>
  <si>
    <t>{'cloud': ['azure'], 'libraries': ['pyspark'], 'programming': ['sql', 'python', 'scala']}</t>
  </si>
  <si>
    <t>Rabbit Cash</t>
  </si>
  <si>
    <t>['sql', 'python', 'shell', 'aws', 'redshift', 'bigquery', 'airflow', 'linux', 'looker']</t>
  </si>
  <si>
    <t>{'analyst_tools': ['looker'], 'cloud': ['aws', 'redshift', 'bigquery'], 'libraries': ['airflow'], 'os': ['linux'], 'programming': ['sql', 'python', 'shell']}</t>
  </si>
  <si>
    <t>Performance Analytics Engineer (Japanese Speaker)</t>
  </si>
  <si>
    <t>Data Analytics Engineer (all gender) (Data Engineer)</t>
  </si>
  <si>
    <t>DeepUp GmbH</t>
  </si>
  <si>
    <t>['sql', 'python', 'java', 'scala', 'kafka', 'plotly', 'tableau']</t>
  </si>
  <si>
    <t>{'analyst_tools': ['tableau'], 'libraries': ['kafka', 'plotly'], 'programming': ['sql', 'python', 'java', 'scala']}</t>
  </si>
  <si>
    <t>Data Analyst, Reporting</t>
  </si>
  <si>
    <t>The TCW Group, Inc.</t>
  </si>
  <si>
    <t>['sql', 'vba', 'excel', 'powerpoint', 'flow']</t>
  </si>
  <si>
    <t>{'analyst_tools': ['excel', 'powerpoint'], 'other': ['flow'], 'programming': ['sql', 'vba']}</t>
  </si>
  <si>
    <t>Support Data Engineer</t>
  </si>
  <si>
    <t>InTalent Asia</t>
  </si>
  <si>
    <t>['sql', 't-sql', 'sql server', 'ssis', 'power bi', 'git']</t>
  </si>
  <si>
    <t>{'analyst_tools': ['ssis', 'power bi'], 'databases': ['sql server'], 'other': ['git'], 'programming': ['sql', 't-sql']}</t>
  </si>
  <si>
    <t>['c', 'c++', 'matlab']</t>
  </si>
  <si>
    <t>{'programming': ['c', 'c++', 'matlab']}</t>
  </si>
  <si>
    <t>['sql', 'go', 'azure', 'aws']</t>
  </si>
  <si>
    <t>{'cloud': ['azure', 'aws'], 'programming': ['sql', 'go']}</t>
  </si>
  <si>
    <t>LippoInsurance</t>
  </si>
  <si>
    <t>['sql', 'r', 'python', 'sql server', 'ssis', 'ssrs', 'power bi']</t>
  </si>
  <si>
    <t>{'analyst_tools': ['ssis', 'ssrs', 'power bi'], 'databases': ['sql server'], 'programming': ['sql', 'r', 'python']}</t>
  </si>
  <si>
    <t>Control Engineer</t>
  </si>
  <si>
    <t>KPMG S.p.A.</t>
  </si>
  <si>
    <t>['sql', 'python', 'sql server', 'postgresql', 'oracle', 'microstrategy', 'power bi']</t>
  </si>
  <si>
    <t>{'analyst_tools': ['microstrategy', 'power bi'], 'cloud': ['oracle'], 'databases': ['sql server', 'postgresql'], 'programming': ['sql', 'python']}</t>
  </si>
  <si>
    <t>Space Data Analyst</t>
  </si>
  <si>
    <t>Software Engineer - Product</t>
  </si>
  <si>
    <t>UrbanLogiq</t>
  </si>
  <si>
    <t>Data engineer talend senior h/f</t>
  </si>
  <si>
    <t>['sap', 'tableau', 'power bi', 'qlik']</t>
  </si>
  <si>
    <t>{'analyst_tools': ['sap', 'tableau', 'power bi', 'qlik']}</t>
  </si>
  <si>
    <t>['bash', 'python', 'go', 'cassandra', 'aws', 'splunk', 'kubernetes', 'docker']</t>
  </si>
  <si>
    <t>{'analyst_tools': ['splunk'], 'cloud': ['aws'], 'databases': ['cassandra'], 'other': ['kubernetes', 'docker'], 'programming': ['bash', 'python', 'go']}</t>
  </si>
  <si>
    <t>Data Analyst-tirocinio Per Tesi Bologna/milano/roma</t>
  </si>
  <si>
    <t>Iconsulting S.p.A.</t>
  </si>
  <si>
    <t>Data Analyst (Sydney)</t>
  </si>
  <si>
    <t>['go', 'sql', 'python', 'java', 'php', 'aws', 'node.js', 'tableau', 'bitbucket', 'jenkins', 'ansible']</t>
  </si>
  <si>
    <t>{'analyst_tools': ['tableau'], 'cloud': ['aws'], 'other': ['bitbucket', 'jenkins', 'ansible'], 'programming': ['go', 'sql', 'python', 'java', 'php'], 'webframeworks': ['node.js']}</t>
  </si>
  <si>
    <t>['perl', 'unix', 'linux', 'flow']</t>
  </si>
  <si>
    <t>{'os': ['unix', 'linux'], 'other': ['flow'], 'programming': ['perl']}</t>
  </si>
  <si>
    <t>Big Data Architect</t>
  </si>
  <si>
    <t>Group Data Analyst and Reporting Specialist</t>
  </si>
  <si>
    <t>Sr Analyst, Analytics and Compensation</t>
  </si>
  <si>
    <t>IT-Data Scientist Senior Auditor - Full-time / Part-time</t>
  </si>
  <si>
    <t>['sql', 'alteryx', 'word', 'excel', 'powerpoint']</t>
  </si>
  <si>
    <t>{'analyst_tools': ['alteryx', 'word', 'excel', 'powerpoint'], 'programming': ['sql']}</t>
  </si>
  <si>
    <t>BI and Data Analyst</t>
  </si>
  <si>
    <t>['vba', 'python', 'r', 'sql', 'power bi', 'excel', 'ms access', 'tableau', 'sharepoint']</t>
  </si>
  <si>
    <t>{'analyst_tools': ['power bi', 'excel', 'ms access', 'tableau', 'sharepoint'], 'programming': ['vba', 'python', 'r', 'sql']}</t>
  </si>
  <si>
    <t>Team Lead / Senior Engineer (Technical Service /Data Center Solutions)</t>
  </si>
  <si>
    <t>Datumstruct (S) Pte Ltd</t>
  </si>
  <si>
    <t>['windows', 'linux', 'centos', 'ubuntu']</t>
  </si>
  <si>
    <t>{'os': ['windows', 'linux', 'centos', 'ubuntu']}</t>
  </si>
  <si>
    <t>Healthcare Data Analyst - REMOTE - Full-time / Part-time</t>
  </si>
  <si>
    <t>['sql', 'cognos', 'microstrategy']</t>
  </si>
  <si>
    <t>{'analyst_tools': ['cognos', 'microstrategy'], 'programming': ['sql']}</t>
  </si>
  <si>
    <t>['python', 'sql', 'mysql', 'hadoop']</t>
  </si>
  <si>
    <t>{'databases': ['mysql'], 'libraries': ['hadoop'], 'programming': ['python', 'sql']}</t>
  </si>
  <si>
    <t>BetterBuilt Storage</t>
  </si>
  <si>
    <t>Junior BI/Data analyst</t>
  </si>
  <si>
    <t>PricewaterhouseCoopers Česká republika, s.r.o.</t>
  </si>
  <si>
    <t>['sql', 'python', 'r', 'scala', 'oracle', 'snowflake', 'hadoop', 'spark', 'sap', 'alteryx', 'ssis', 'ssrs', 'tableau']</t>
  </si>
  <si>
    <t>{'analyst_tools': ['sap', 'alteryx', 'ssis', 'ssrs', 'tableau'], 'cloud': ['oracle', 'snowflake'], 'libraries': ['hadoop', 'spark'], 'programming': ['sql', 'python', 'r', 'scala']}</t>
  </si>
  <si>
    <t>['python', 'sql', 'nosql', 'databricks', 'aws', 'redshift', 'spark']</t>
  </si>
  <si>
    <t>{'cloud': ['databricks', 'aws', 'redshift'], 'libraries': ['spark'], 'programming': ['python', 'sql', 'nosql']}</t>
  </si>
  <si>
    <t>['shell', 'python', 'go', 'aws', 'terraform', 'kubernetes']</t>
  </si>
  <si>
    <t>{'cloud': ['aws'], 'other': ['terraform', 'kubernetes'], 'programming': ['shell', 'python', 'go']}</t>
  </si>
  <si>
    <t>Public Health Institute</t>
  </si>
  <si>
    <t>['r', 'python', 'sas', 'sas', 'sql', 'vba', 'tableau']</t>
  </si>
  <si>
    <t>{'analyst_tools': ['sas', 'tableau'], 'programming': ['r', 'python', 'sas', 'sql', 'vba']}</t>
  </si>
  <si>
    <t>Scripps Shared Services Company</t>
  </si>
  <si>
    <t>['sql', 'python', 't-sql', 'snowflake', 'azure', 'tableau', 'power bi']</t>
  </si>
  <si>
    <t>{'analyst_tools': ['tableau', 'power bi'], 'cloud': ['snowflake', 'azure'], 'programming': ['sql', 'python', 't-sql']}</t>
  </si>
  <si>
    <t>Visiting Researcher, Central Applied Science, Product Algorithms</t>
  </si>
  <si>
    <t>['python', 'c', 'c++', 'java', 'r', 'spark']</t>
  </si>
  <si>
    <t>{'libraries': ['spark'], 'programming': ['python', 'c', 'c++', 'java', 'r']}</t>
  </si>
  <si>
    <t>Astound Commerce</t>
  </si>
  <si>
    <t>Data Engineer (Consultant/Senior consultant)</t>
  </si>
  <si>
    <t>['nosql', 'scala', 'python', 'cassandra', 'aws', 'azure', 'kafka', 'spark', 'hadoop', 'airflow']</t>
  </si>
  <si>
    <t>{'cloud': ['aws', 'azure'], 'databases': ['cassandra'], 'libraries': ['kafka', 'spark', 'hadoop', 'airflow'], 'programming': ['nosql', 'scala', 'python']}</t>
  </si>
  <si>
    <t>Solutions Engineering Analyst</t>
  </si>
  <si>
    <t>['go', 'c', 'python', 'r', 'javascript', 'tableau', 'excel']</t>
  </si>
  <si>
    <t>{'analyst_tools': ['tableau', 'excel'], 'programming': ['go', 'c', 'python', 'r', 'javascript']}</t>
  </si>
  <si>
    <t>Sr.analyst-data Science</t>
  </si>
  <si>
    <t>['vba', 'sql', 'python', 'tableau']</t>
  </si>
  <si>
    <t>{'analyst_tools': ['tableau'], 'programming': ['vba', 'sql', 'python']}</t>
  </si>
  <si>
    <t>Data Analyst - Academic Operations AS9906</t>
  </si>
  <si>
    <t>DeLand, FL</t>
  </si>
  <si>
    <t>Stetson University</t>
  </si>
  <si>
    <t>['sql', 'html', 'power bi', 'spreadsheet', 'excel']</t>
  </si>
  <si>
    <t>{'analyst_tools': ['power bi', 'spreadsheet', 'excel'], 'programming': ['sql', 'html']}</t>
  </si>
  <si>
    <t>2023 Intern Conversion: 2024 Return Internship Data Scientist ...</t>
  </si>
  <si>
    <t>['sql', 'java', 'c++', 'python', 'nosql', 'r', 'matplotlib', 'excel', 'tableau']</t>
  </si>
  <si>
    <t>{'analyst_tools': ['excel', 'tableau'], 'libraries': ['matplotlib'], 'programming': ['sql', 'java', 'c++', 'python', 'nosql', 'r']}</t>
  </si>
  <si>
    <t>['scala', 'python', 'bash', 'azure', 'aws', 'gcp', 'pyspark', 'scikit-learn', 'keras', 'pytorch', 'tensorflow', 'airflow', 'linux', 'datarobot', 'gitlab', 'github', 'docker', 'kubernetes']</t>
  </si>
  <si>
    <t>{'analyst_tools': ['datarobot'], 'cloud': ['azure', 'aws', 'gcp'], 'libraries': ['pyspark', 'scikit-learn', 'keras', 'pytorch', 'tensorflow', 'airflow'], 'os': ['linux'], 'other': ['gitlab', 'github', 'docker', 'kubernetes'], 'programming': ['scala', 'python', 'bash']}</t>
  </si>
  <si>
    <t>Neo Aid</t>
  </si>
  <si>
    <t>['sql', 'mongodb', 'mongodb', 'sql server', 'azure', 'hadoop', 'pyspark', 'express', 'ssis', 'power bi', 'yarn', 'docker', 'kubernetes']</t>
  </si>
  <si>
    <t>{'analyst_tools': ['ssis', 'power bi'], 'cloud': ['azure'], 'databases': ['mongodb', 'sql server'], 'libraries': ['hadoop', 'pyspark'], 'other': ['yarn', 'docker', 'kubernetes'], 'programming': ['sql', 'mongodb'], 'webframeworks': ['express']}</t>
  </si>
  <si>
    <t>Senior Aktuary / Data Scientist for Pricing (m/f/d)</t>
  </si>
  <si>
    <t>['sas', 'sas', 'r', 'python', 'java']</t>
  </si>
  <si>
    <t>{'analyst_tools': ['sas'], 'programming': ['sas', 'r', 'python', 'java']}</t>
  </si>
  <si>
    <t>['python', 'sas', 'sas', 'gcp', 'airflow', 'github', 'docker', 'kubernetes', 'jenkins']</t>
  </si>
  <si>
    <t>{'analyst_tools': ['sas'], 'cloud': ['gcp'], 'libraries': ['airflow'], 'other': ['github', 'docker', 'kubernetes', 'jenkins'], 'programming': ['python', 'sas']}</t>
  </si>
  <si>
    <t>['java', 'python', 'cassandra', 'elasticsearch', 'spark', 'hadoop', 'kafka', 'airflow', 'windows', 'linux', 'git', 'docker', 'gitlab']</t>
  </si>
  <si>
    <t>{'databases': ['cassandra', 'elasticsearch'], 'libraries': ['spark', 'hadoop', 'kafka', 'airflow'], 'os': ['windows', 'linux'], 'other': ['git', 'docker', 'gitlab'], 'programming': ['java', 'python']}</t>
  </si>
  <si>
    <t>['python', 'r', 'sas', 'sas', 'sql', 'aws', 'redshift', 'power bi', 'tableau']</t>
  </si>
  <si>
    <t>{'analyst_tools': ['sas', 'power bi', 'tableau'], 'cloud': ['aws', 'redshift'], 'programming': ['python', 'r', 'sas', 'sql']}</t>
  </si>
  <si>
    <t>FTE Groep B.V.</t>
  </si>
  <si>
    <t>Data Engineer Pactice Lead</t>
  </si>
  <si>
    <t>['power bi', 'looker']</t>
  </si>
  <si>
    <t>{'analyst_tools': ['power bi', 'looker']}</t>
  </si>
  <si>
    <t>Munich Management Pte Ltd</t>
  </si>
  <si>
    <t>Siteclick</t>
  </si>
  <si>
    <t>AWS engineer - Data sciences Support</t>
  </si>
  <si>
    <t>via Careers At AXA Group</t>
  </si>
  <si>
    <t>Energy Analyst and Data Scientist - Full-time / Part-time</t>
  </si>
  <si>
    <t>Stagiaire data scientist- fraude documentaire f/h</t>
  </si>
  <si>
    <t>['python', 'opencv', 'scikit-learn', 'tensorflow', 'pytorch', 'keras']</t>
  </si>
  <si>
    <t>{'libraries': ['opencv', 'scikit-learn', 'tensorflow', 'pytorch', 'keras'], 'programming': ['python']}</t>
  </si>
  <si>
    <t>['sql', 'python', 'excel', 'power bi', 'sap']</t>
  </si>
  <si>
    <t>{'analyst_tools': ['excel', 'power bi', 'sap'], 'programming': ['sql', 'python']}</t>
  </si>
  <si>
    <t>Data Curator for Interdisciplinary Sustainability</t>
  </si>
  <si>
    <t>Data Scientist - Analog and Mixed Signal IPs and Systems - Now Hiring</t>
  </si>
  <si>
    <t>Data scientists og softwareudviklere til Erhvervsstyrelsens...</t>
  </si>
  <si>
    <t>Erhvervs- og Vækstministeriet</t>
  </si>
  <si>
    <t>['python', 'neo4j', 'pandas', 'linux', 'docker', 'git']</t>
  </si>
  <si>
    <t>{'databases': ['neo4j'], 'libraries': ['pandas'], 'os': ['linux'], 'other': ['docker', 'git'], 'programming': ['python']}</t>
  </si>
  <si>
    <t>Fellow, Client Services/Paid Media</t>
  </si>
  <si>
    <t>Bully Pulpit Interactive</t>
  </si>
  <si>
    <t>COOP Student, Data Engineer</t>
  </si>
  <si>
    <t>CityofOttawa</t>
  </si>
  <si>
    <t>Techvision Staffing Solutions</t>
  </si>
  <si>
    <t>['r', 'python', 'sql', 'aws', 'tableau', 'power bi']</t>
  </si>
  <si>
    <t>{'analyst_tools': ['tableau', 'power bi'], 'cloud': ['aws'], 'programming': ['r', 'python', 'sql']}</t>
  </si>
  <si>
    <t>['java', 'python', 'mysql', 'cassandra', 'aws', 'kafka', 'spark', 'hadoop', 'airflow']</t>
  </si>
  <si>
    <t>{'cloud': ['aws'], 'databases': ['mysql', 'cassandra'], 'libraries': ['kafka', 'spark', 'hadoop', 'airflow'], 'programming': ['java', 'python']}</t>
  </si>
  <si>
    <t>Principal Data Scientist (GG13)</t>
  </si>
  <si>
    <t>Qinetiq Group Plc</t>
  </si>
  <si>
    <t>['python', 'matlab', 'sql', 'c++', 'javascript', 'bash', 'aws', 'azure', 'hugging face', 'keras', 'nltk', 'numpy', 'matplotlib', 'pandas', 'scikit-learn', 'tensorflow', 'jupyter', 'linux', 'windows', 'git']</t>
  </si>
  <si>
    <t>{'cloud': ['aws', 'azure'], 'libraries': ['hugging face', 'keras', 'nltk', 'numpy', 'matplotlib', 'pandas', 'scikit-learn', 'tensorflow', 'jupyter'], 'os': ['linux', 'windows'], 'other': ['git'], 'programming': ['python', 'matlab', 'sql', 'c++', 'javascript', 'bash']}</t>
  </si>
  <si>
    <t>Datacom Senior Engineer</t>
  </si>
  <si>
    <t>Data Engineer med øje for at automatisere</t>
  </si>
  <si>
    <t>VEKS</t>
  </si>
  <si>
    <t>['sql', 'tableau', 'sap', 'powerpoint', 'excel']</t>
  </si>
  <si>
    <t>{'analyst_tools': ['tableau', 'sap', 'powerpoint', 'excel'], 'programming': ['sql']}</t>
  </si>
  <si>
    <t>Sr Azure Data engineer</t>
  </si>
  <si>
    <t>Hunt RH</t>
  </si>
  <si>
    <t>['sql', 'java', 'python', 'sql server', 'snowflake', 'azure', 'ssis', 'ssrs', 'tableau']</t>
  </si>
  <si>
    <t>{'analyst_tools': ['ssis', 'ssrs', 'tableau'], 'cloud': ['snowflake', 'azure'], 'databases': ['sql server'], 'programming': ['sql', 'java', 'python']}</t>
  </si>
  <si>
    <t>Allianz Group Ireland</t>
  </si>
  <si>
    <t>Computer Vision - Data Scientist - Santa Clara, CA</t>
  </si>
  <si>
    <t>Senior Manager – Internal Audit Digital and Cyber Assurance &amp; Data...</t>
  </si>
  <si>
    <t>['sas', 'sas', 'python', 'r', 'javascript', 'sql', 'java', 'excel', 'alteryx', 'tableau', 'word', 'powerpoint', 'outlook']</t>
  </si>
  <si>
    <t>{'analyst_tools': ['sas', 'excel', 'alteryx', 'tableau', 'word', 'powerpoint', 'outlook'], 'programming': ['sas', 'python', 'r', 'javascript', 'sql', 'java']}</t>
  </si>
  <si>
    <t>Huizen, Netherlands</t>
  </si>
  <si>
    <t>Olympia</t>
  </si>
  <si>
    <t>Data Specialist and Special Projects</t>
  </si>
  <si>
    <t>Cepat Kredit Financing Inc.</t>
  </si>
  <si>
    <t>Mid Data Scientist Associate Madrid</t>
  </si>
  <si>
    <t>['sql', 'r', 'python', 'matlab', 'c', 'tableau']</t>
  </si>
  <si>
    <t>{'analyst_tools': ['tableau'], 'programming': ['sql', 'r', 'python', 'matlab', 'c']}</t>
  </si>
  <si>
    <t>['python', 'sql', 'no-sql', 'azure', 'databricks', 'spark', 'hadoop', 'flow']</t>
  </si>
  <si>
    <t>{'cloud': ['azure', 'databricks'], 'libraries': ['spark', 'hadoop'], 'other': ['flow'], 'programming': ['python', 'sql', 'no-sql']}</t>
  </si>
  <si>
    <t>Data Management Analyst II</t>
  </si>
  <si>
    <t>Metas Solutions</t>
  </si>
  <si>
    <t>Biodiversity Location Data Analyst</t>
  </si>
  <si>
    <t>NatureServe</t>
  </si>
  <si>
    <t>['sql', 'r', 'python', 'terminal']</t>
  </si>
  <si>
    <t>{'other': ['terminal'], 'programming': ['sql', 'r', 'python']}</t>
  </si>
  <si>
    <t>Reporting Analyst - Full-time / Part-time</t>
  </si>
  <si>
    <t>['sap', 'power bi', 'word', 'excel', 'powerpoint', 'outlook']</t>
  </si>
  <si>
    <t>{'analyst_tools': ['sap', 'power bi', 'word', 'excel', 'powerpoint', 'outlook']}</t>
  </si>
  <si>
    <t>Sr. Data Scientist - Remote  from United States</t>
  </si>
  <si>
    <t>University of Phoenix</t>
  </si>
  <si>
    <t>Responsable De Data</t>
  </si>
  <si>
    <t>Jr. Analyst, Transactional Sourcing</t>
  </si>
  <si>
    <t>['sas', 'sas', 'sql', 'python', 'qlik', 'power bi', 'tableau']</t>
  </si>
  <si>
    <t>{'analyst_tools': ['sas', 'qlik', 'power bi', 'tableau'], 'programming': ['sas', 'sql', 'python']}</t>
  </si>
  <si>
    <t>['python', 'azure', 'databricks', 'gcp', 'aws', 'snowflake', 'airflow', 'git']</t>
  </si>
  <si>
    <t>{'cloud': ['azure', 'databricks', 'gcp', 'aws', 'snowflake'], 'libraries': ['airflow'], 'other': ['git'], 'programming': ['python']}</t>
  </si>
  <si>
    <t>Consultor Data Management</t>
  </si>
  <si>
    <t>Carlisle, PA</t>
  </si>
  <si>
    <t>['sql', 'r', 'azure', 'databricks', 'hadoop', 'excel', 'microstrategy', 'power bi']</t>
  </si>
  <si>
    <t>{'analyst_tools': ['excel', 'microstrategy', 'power bi'], 'cloud': ['azure', 'databricks'], 'libraries': ['hadoop'], 'programming': ['sql', 'r']}</t>
  </si>
  <si>
    <t>Post Doctorate Scheme 2023 - Data Scientist</t>
  </si>
  <si>
    <t>Willenhall, UK</t>
  </si>
  <si>
    <t>National Nuclear Laboratory</t>
  </si>
  <si>
    <t>Great Neck, NY</t>
  </si>
  <si>
    <t>['sql', 'mongodb', 'mongodb', 'python', 'snowflake', 'aws', 'tableau']</t>
  </si>
  <si>
    <t>{'analyst_tools': ['tableau'], 'cloud': ['snowflake', 'aws'], 'databases': ['mongodb'], 'programming': ['sql', 'mongodb', 'python']}</t>
  </si>
  <si>
    <t>['nosql', 'python', 'java']</t>
  </si>
  <si>
    <t>{'programming': ['nosql', 'python', 'java']}</t>
  </si>
  <si>
    <t>linkté s.r.o.</t>
  </si>
  <si>
    <t>DevOPS</t>
  </si>
  <si>
    <t>['sql', 'azure', 'gcp', 'git', 'ansible', 'terraform', 'docker', 'kubernetes', 'gitlab']</t>
  </si>
  <si>
    <t>{'cloud': ['azure', 'gcp'], 'other': ['git', 'ansible', 'terraform', 'docker', 'kubernetes', 'gitlab'], 'programming': ['sql']}</t>
  </si>
  <si>
    <t>Sr Integrations Engineer</t>
  </si>
  <si>
    <t>['python', 'mysql', 'aws', 'flask']</t>
  </si>
  <si>
    <t>{'cloud': ['aws'], 'databases': ['mysql'], 'programming': ['python'], 'webframeworks': ['flask']}</t>
  </si>
  <si>
    <t>Reporting Analyst-2</t>
  </si>
  <si>
    <t>Yumbo, Valle del Cauca, Colombia</t>
  </si>
  <si>
    <t>Finite Recruitment</t>
  </si>
  <si>
    <t>Consultant - Business Process Analyst</t>
  </si>
  <si>
    <t>Thinkers-c</t>
  </si>
  <si>
    <t>['sql', 'visio', 'tableau', 'excel', 'flow']</t>
  </si>
  <si>
    <t>{'analyst_tools': ['visio', 'tableau', 'excel'], 'other': ['flow'], 'programming': ['sql']}</t>
  </si>
  <si>
    <t>Data Science Program by IIT Madras &amp; Rotman School of Management...</t>
  </si>
  <si>
    <t>jaro education</t>
  </si>
  <si>
    <t>Banco AV Villas</t>
  </si>
  <si>
    <t>['sql', 'vba', 'r', 'python', 'oracle', 'spss', 'excel']</t>
  </si>
  <si>
    <t>{'analyst_tools': ['spss', 'excel'], 'cloud': ['oracle'], 'programming': ['sql', 'vba', 'r', 'python']}</t>
  </si>
  <si>
    <t>Senior Data Analyst, Monetization and Retention</t>
  </si>
  <si>
    <t>['aws', 'azure', 'kafka', 'word', 'kubernetes', 'terraform', 'puppet']</t>
  </si>
  <si>
    <t>{'analyst_tools': ['word'], 'cloud': ['aws', 'azure'], 'libraries': ['kafka'], 'other': ['kubernetes', 'terraform', 'puppet']}</t>
  </si>
  <si>
    <t>Associate Revenue Management Data Scientist</t>
  </si>
  <si>
    <t>Infinix Immigration Service Private Limited</t>
  </si>
  <si>
    <t>Business Analyst III (Atlanta, GA)</t>
  </si>
  <si>
    <t>['sql', 'vba', 'tableau', 'excel', 'power bi']</t>
  </si>
  <si>
    <t>{'analyst_tools': ['tableau', 'excel', 'power bi'], 'programming': ['sql', 'vba']}</t>
  </si>
  <si>
    <t>Sr Specialist, Global Analytic Insights</t>
  </si>
  <si>
    <t>Bizongo</t>
  </si>
  <si>
    <t>['python', 'java', 'flow']</t>
  </si>
  <si>
    <t>{'other': ['flow'], 'programming': ['python', 'java']}</t>
  </si>
  <si>
    <t>FedEx Group</t>
  </si>
  <si>
    <t>Staff Analyst Market Intelligence</t>
  </si>
  <si>
    <t>['kotlin', 'scala', 'java', 'azure', 'aws']</t>
  </si>
  <si>
    <t>{'cloud': ['azure', 'aws'], 'programming': ['kotlin', 'scala', 'java']}</t>
  </si>
  <si>
    <t>['python', 'sql', 'java', 'bigquery', 'pyspark', 'spark', 'airflow', 'kubernetes']</t>
  </si>
  <si>
    <t>{'cloud': ['bigquery'], 'libraries': ['pyspark', 'spark', 'airflow'], 'other': ['kubernetes'], 'programming': ['python', 'sql', 'java']}</t>
  </si>
  <si>
    <t>Senior Network Cloud Engineer</t>
  </si>
  <si>
    <t>['aws', 'gcp', 'azure', 'vmware', 'unix', 'linux', 'windows']</t>
  </si>
  <si>
    <t>{'cloud': ['aws', 'gcp', 'azure', 'vmware'], 'os': ['unix', 'linux', 'windows']}</t>
  </si>
  <si>
    <t>Senior Big Data Analyst Technical Lead</t>
  </si>
  <si>
    <t>Cosatech</t>
  </si>
  <si>
    <t>['python', 'redshift', 'hadoop', 'spark', 'kafka', 'linux', 'yarn']</t>
  </si>
  <si>
    <t>{'cloud': ['redshift'], 'libraries': ['hadoop', 'spark', 'kafka'], 'os': ['linux'], 'other': ['yarn'], 'programming': ['python']}</t>
  </si>
  <si>
    <t>EKIMETRICS</t>
  </si>
  <si>
    <t>Pontevedra, Spain</t>
  </si>
  <si>
    <t>Datasight Consulting</t>
  </si>
  <si>
    <t>['python', 'r', 'sql', 'sql server', 'mysql', 'oracle', 'azure', 'pandas', 'numpy', 'matplotlib', 'power bi']</t>
  </si>
  <si>
    <t>{'analyst_tools': ['power bi'], 'cloud': ['oracle', 'azure'], 'databases': ['sql server', 'mysql'], 'libraries': ['pandas', 'numpy', 'matplotlib'], 'programming': ['python', 'r', 'sql']}</t>
  </si>
  <si>
    <t>Fraud Data Analyst, Fraud Platform Integrity (Remote)</t>
  </si>
  <si>
    <t>Nashville, NC</t>
  </si>
  <si>
    <t>Live Event Engineer</t>
  </si>
  <si>
    <t>['python', 'shell', 'sql', 'elasticsearch', 'unix', 'linux', 'windows']</t>
  </si>
  <si>
    <t>{'databases': ['elasticsearch'], 'os': ['unix', 'linux', 'windows'], 'programming': ['python', 'shell', 'sql']}</t>
  </si>
  <si>
    <t>2X Senior Data Scientist/AI Researcher</t>
  </si>
  <si>
    <t>Oracle ETL Developer</t>
  </si>
  <si>
    <t>Syncwize Knowledge:Worx (Pty) Ltd</t>
  </si>
  <si>
    <t>Lead Data Plattform Engineer</t>
  </si>
  <si>
    <t>Österreichischer Rundfunk</t>
  </si>
  <si>
    <t>Process Monitoring Engineer</t>
  </si>
  <si>
    <t>Senior Director, Data Engineer - Remote</t>
  </si>
  <si>
    <t>via Search Jobs - GXO</t>
  </si>
  <si>
    <t>Data Analyst/ Data Librarian - Full-time / Part-time</t>
  </si>
  <si>
    <t>['r', 'sas', 'sas', 'python', 'sql', 'spss', 'tableau', 'power bi']</t>
  </si>
  <si>
    <t>{'analyst_tools': ['sas', 'spss', 'tableau', 'power bi'], 'programming': ['r', 'sas', 'python', 'sql']}</t>
  </si>
  <si>
    <t>Finance Analytics Translator Senior Analyst</t>
  </si>
  <si>
    <t>Analog IC Design Engineer in High Speed Data Converters m/f/d</t>
  </si>
  <si>
    <t>Texas Instruments</t>
  </si>
  <si>
    <t>['matlab', 'unix', 'linux']</t>
  </si>
  <si>
    <t>{'os': ['unix', 'linux'], 'programming': ['matlab']}</t>
  </si>
  <si>
    <t>Data Engineer - MySQL/PostgreSQL/ Any Database</t>
  </si>
  <si>
    <t>GLOBAL TECHNOLOGIES</t>
  </si>
  <si>
    <t>['mysql', 'postgresql']</t>
  </si>
  <si>
    <t>{'databases': ['mysql', 'postgresql']}</t>
  </si>
  <si>
    <t>Ueni Ltd</t>
  </si>
  <si>
    <t>['sql', 'python', 'postgresql', 'excel']</t>
  </si>
  <si>
    <t>{'analyst_tools': ['excel'], 'databases': ['postgresql'], 'programming': ['sql', 'python']}</t>
  </si>
  <si>
    <t>Business Intelligence + Data engineer</t>
  </si>
  <si>
    <t>['azure', 'databricks', 'tableau', 'power bi', 'unity', 'confluence']</t>
  </si>
  <si>
    <t>{'analyst_tools': ['tableau', 'power bi'], 'async': ['confluence'], 'cloud': ['azure', 'databricks'], 'other': ['unity']}</t>
  </si>
  <si>
    <t>['sql', 'no-sql', 'python', 'java', 'aws']</t>
  </si>
  <si>
    <t>{'cloud': ['aws'], 'programming': ['sql', 'no-sql', 'python', 'java']}</t>
  </si>
  <si>
    <t>Swivelt Sdn. Bhd.</t>
  </si>
  <si>
    <t>['sql', 'tableau', 'word', 'excel', 'outlook', 'power bi']</t>
  </si>
  <si>
    <t>{'analyst_tools': ['tableau', 'word', 'excel', 'outlook', 'power bi'], 'programming': ['sql']}</t>
  </si>
  <si>
    <t>DATA ANALYST PROGRAMMER</t>
  </si>
  <si>
    <t>['python', 'r', 'sql', 'nosql', 'javascript', 'flow']</t>
  </si>
  <si>
    <t>{'other': ['flow'], 'programming': ['python', 'r', 'sql', 'nosql', 'javascript']}</t>
  </si>
  <si>
    <t>Data Analyst/ Engineer (eBike)</t>
  </si>
  <si>
    <t>Robert Bosch Sp. z o.o.</t>
  </si>
  <si>
    <t>NMBS/SNCB</t>
  </si>
  <si>
    <t>Junior Data Analyst - 2844</t>
  </si>
  <si>
    <t>Cambridge University Press &amp; Assessment</t>
  </si>
  <si>
    <t>['sql', 'spark', 'sap', 'visio']</t>
  </si>
  <si>
    <t>{'analyst_tools': ['sap', 'visio'], 'libraries': ['spark'], 'programming': ['sql']}</t>
  </si>
  <si>
    <t>Manager, Data Engineering - SAP BW</t>
  </si>
  <si>
    <t>['snowflake', 'databricks', 'azure', 'hadoop', 'sap', 'power bi', 'tableau']</t>
  </si>
  <si>
    <t>{'analyst_tools': ['sap', 'power bi', 'tableau'], 'cloud': ['snowflake', 'databricks', 'azure'], 'libraries': ['hadoop']}</t>
  </si>
  <si>
    <t>['sas', 'sas', 'go', 'oracle', 'hadoop', 'tableau']</t>
  </si>
  <si>
    <t>{'analyst_tools': ['sas', 'tableau'], 'cloud': ['oracle'], 'libraries': ['hadoop'], 'programming': ['sas', 'go']}</t>
  </si>
  <si>
    <t>BetaDwarf</t>
  </si>
  <si>
    <t>['c#', 'sql', 'gcp', 'unity']</t>
  </si>
  <si>
    <t>{'cloud': ['gcp'], 'other': ['unity'], 'programming': ['c#', 'sql']}</t>
  </si>
  <si>
    <t>Data Scientist Jr.</t>
  </si>
  <si>
    <t>['python', 'sql', 'jupyter', 'notion']</t>
  </si>
  <si>
    <t>{'async': ['notion'], 'libraries': ['jupyter'], 'programming': ['python', 'sql']}</t>
  </si>
  <si>
    <t>CENTRL Office</t>
  </si>
  <si>
    <t>Data Scientist Graduate Intern</t>
  </si>
  <si>
    <t>['sql', 'python', 'postgresql', 'hadoop', 'spark', 'git']</t>
  </si>
  <si>
    <t>{'databases': ['postgresql'], 'libraries': ['hadoop', 'spark'], 'other': ['git'], 'programming': ['sql', 'python']}</t>
  </si>
  <si>
    <t>RIA Advisory</t>
  </si>
  <si>
    <t>['python', 'java', 'sql', 'bigquery', 'azure', 'gcp', 'airflow', 'kafka']</t>
  </si>
  <si>
    <t>{'cloud': ['bigquery', 'azure', 'gcp'], 'libraries': ['airflow', 'kafka'], 'programming': ['python', 'java', 'sql']}</t>
  </si>
  <si>
    <t>Data Analyst - Intermediate</t>
  </si>
  <si>
    <t>['sql', 'tableau', 'looker', 'excel']</t>
  </si>
  <si>
    <t>{'analyst_tools': ['tableau', 'looker', 'excel'], 'programming': ['sql']}</t>
  </si>
  <si>
    <t>['c', 'power bi', 'word', 'excel']</t>
  </si>
  <si>
    <t>{'analyst_tools': ['power bi', 'word', 'excel'], 'programming': ['c']}</t>
  </si>
  <si>
    <t>National Grid USA</t>
  </si>
  <si>
    <t>Senior/ Lead Data Engineer</t>
  </si>
  <si>
    <t>Peoplesearch Pte. Ltd.</t>
  </si>
  <si>
    <t>['sql', 'nosql', 'java', 'python', 'scala', 'azure', 'gcp', 'aws', 'hadoop', 'spark', 'kafka']</t>
  </si>
  <si>
    <t>{'cloud': ['azure', 'gcp', 'aws'], 'libraries': ['hadoop', 'spark', 'kafka'], 'programming': ['sql', 'nosql', 'java', 'python', 'scala']}</t>
  </si>
  <si>
    <t>Propper International</t>
  </si>
  <si>
    <t>['sql', 'python', 'power bi', 'ssrs', 'ssis', 'dax']</t>
  </si>
  <si>
    <t>{'analyst_tools': ['power bi', 'ssrs', 'ssis', 'dax'], 'programming': ['sql', 'python']}</t>
  </si>
  <si>
    <t>Data Analyst(Hybrid</t>
  </si>
  <si>
    <t>Constructor</t>
  </si>
  <si>
    <t>['python', 'sql', 'aws', 'azure', 'gcp', 'spark', 'excel']</t>
  </si>
  <si>
    <t>{'analyst_tools': ['excel'], 'cloud': ['aws', 'azure', 'gcp'], 'libraries': ['spark'], 'programming': ['python', 'sql']}</t>
  </si>
  <si>
    <t>Senior Data Engineer Klantinteractie</t>
  </si>
  <si>
    <t>Analyste d'affaire</t>
  </si>
  <si>
    <t>['sql', 'r', 'python', 'azure', 'snowflake', 'excel', 'alteryx', 'chef', 'jira', 'confluence']</t>
  </si>
  <si>
    <t>{'analyst_tools': ['excel', 'alteryx'], 'async': ['jira', 'confluence'], 'cloud': ['azure', 'snowflake'], 'other': ['chef'], 'programming': ['sql', 'r', 'python']}</t>
  </si>
  <si>
    <t>['sql', 'python', 'bash', 'aws', 'gcp', 'azure']</t>
  </si>
  <si>
    <t>{'cloud': ['aws', 'gcp', 'azure'], 'programming': ['sql', 'python', 'bash']}</t>
  </si>
  <si>
    <t>Junior HR Analyst</t>
  </si>
  <si>
    <t>Desarrollador de Procesos Etl en Python</t>
  </si>
  <si>
    <t>['python', 'spark', 'tensorflow', 'git']</t>
  </si>
  <si>
    <t>{'libraries': ['spark', 'tensorflow'], 'other': ['git'], 'programming': ['python']}</t>
  </si>
  <si>
    <t>Data Analyst &amp; Analytics Consultant - 10 Immediate Openings</t>
  </si>
  <si>
    <t>IT Technical Analyst - Master Data Management</t>
  </si>
  <si>
    <t>['javascript', 'css', 'java', 'sql', 'azure', 'oracle', 'angular', 'excel']</t>
  </si>
  <si>
    <t>{'analyst_tools': ['excel'], 'cloud': ['azure', 'oracle'], 'programming': ['javascript', 'css', 'java', 'sql'], 'webframeworks': ['angular']}</t>
  </si>
  <si>
    <t>Data Scientist – Target Insights 100%</t>
  </si>
  <si>
    <t>['python', 'sql', 'pandas', 'scikit-learn', 'numpy']</t>
  </si>
  <si>
    <t>{'libraries': ['pandas', 'scikit-learn', 'numpy'], 'programming': ['python', 'sql']}</t>
  </si>
  <si>
    <t>['python', 'aws', 'ibm cloud', 'kafka', 'pyspark', 'express', 'linux']</t>
  </si>
  <si>
    <t>{'cloud': ['aws', 'ibm cloud'], 'libraries': ['kafka', 'pyspark'], 'os': ['linux'], 'programming': ['python'], 'webframeworks': ['express']}</t>
  </si>
  <si>
    <t>Hyring.com</t>
  </si>
  <si>
    <t>['sql', 'python', 'java', 'redshift', 'snowflake', 'bigquery', 'aws', 'azure', 'gcp', 'hadoop', 'spark', 'kafka', 'tableau', 'power bi', 'docker', 'kubernetes']</t>
  </si>
  <si>
    <t>{'analyst_tools': ['tableau', 'power bi'], 'cloud': ['redshift', 'snowflake', 'bigquery', 'aws', 'azure', 'gcp'], 'libraries': ['hadoop', 'spark', 'kafka'], 'other': ['docker', 'kubernetes'], 'programming': ['sql', 'python', 'java']}</t>
  </si>
  <si>
    <t>BuyBay b.v.</t>
  </si>
  <si>
    <t>['sas', 'sas', 'gdpr']</t>
  </si>
  <si>
    <t>{'analyst_tools': ['sas'], 'libraries': ['gdpr'], 'programming': ['sas']}</t>
  </si>
  <si>
    <t>Seven Peaks Software Co., Ltd.</t>
  </si>
  <si>
    <t>Senior Data Engineer-Canada</t>
  </si>
  <si>
    <t>US Army Civilian Human Resources Agency</t>
  </si>
  <si>
    <t>Synapse Analytics</t>
  </si>
  <si>
    <t>['python', 'aws', 'gcp', 'azure', 'django', 'linux', 'kubernetes', 'docker', 'git']</t>
  </si>
  <si>
    <t>{'cloud': ['aws', 'gcp', 'azure'], 'os': ['linux'], 'other': ['kubernetes', 'docker', 'git'], 'programming': ['python'], 'webframeworks': ['django']}</t>
  </si>
  <si>
    <t>Billing Analyst Junior</t>
  </si>
  <si>
    <t>['oracle', 'excel', 'sheets']</t>
  </si>
  <si>
    <t>{'analyst_tools': ['excel', 'sheets'], 'cloud': ['oracle']}</t>
  </si>
  <si>
    <t>Data Engineer Cloud– GCP Confirmé F/H</t>
  </si>
  <si>
    <t>Analytics Engineer Data</t>
  </si>
  <si>
    <t>['python', 'sql', 'nosql', 'mongodb', 'mongodb', 'azure']</t>
  </si>
  <si>
    <t>{'cloud': ['azure'], 'databases': ['mongodb'], 'programming': ['python', 'sql', 'nosql', 'mongodb']}</t>
  </si>
  <si>
    <t>Clue by Biowink GmbH</t>
  </si>
  <si>
    <t>['sql', 'python', 'java', 'aws', 'azure', 'kafka', 'looker', 'tableau', 'github', 'kubernetes', 'jira']</t>
  </si>
  <si>
    <t>{'analyst_tools': ['looker', 'tableau'], 'async': ['jira'], 'cloud': ['aws', 'azure'], 'libraries': ['kafka'], 'other': ['github', 'kubernetes'], 'programming': ['sql', 'python', 'java']}</t>
  </si>
  <si>
    <t>Business Analyst (Data Operating Model)</t>
  </si>
  <si>
    <t>Data Privacy &amp; Security Analyst</t>
  </si>
  <si>
    <t>Operations Ssr Engineer</t>
  </si>
  <si>
    <t>Engineer (Data Center)</t>
  </si>
  <si>
    <t>#371 Data Scientist</t>
  </si>
  <si>
    <t>Data Engineer for Machine Learning</t>
  </si>
  <si>
    <t>TheWiseSeeker</t>
  </si>
  <si>
    <t>['python', 'c++', 'c#', 'sql', 'bigquery', 'snowflake', 'redshift', 'aws', 'azure', 'gcp', 'airflow', 'git']</t>
  </si>
  <si>
    <t>{'cloud': ['bigquery', 'snowflake', 'redshift', 'aws', 'azure', 'gcp'], 'libraries': ['airflow'], 'other': ['git'], 'programming': ['python', 'c++', 'c#', 'sql']}</t>
  </si>
  <si>
    <t>FireFreeze Est.</t>
  </si>
  <si>
    <t>2024 Summer Intern - Data Engineer</t>
  </si>
  <si>
    <t>Market Data Strategy Analyst</t>
  </si>
  <si>
    <t>['python', 'scala', 'sql', 'redis', 'gcp', 'azure', 'aws', 'bigquery', 'hadoop', 'spark', 'kafka', 'airflow', 'graphql']</t>
  </si>
  <si>
    <t>{'cloud': ['gcp', 'azure', 'aws', 'bigquery'], 'databases': ['redis'], 'libraries': ['hadoop', 'spark', 'kafka', 'airflow', 'graphql'], 'programming': ['python', 'scala', 'sql']}</t>
  </si>
  <si>
    <t>Purchase, NY</t>
  </si>
  <si>
    <t>['python', 'scala', 'sql', 'aws', 'snowflake', 'azure', 'pyspark', 'airflow', 'git', 'terraform']</t>
  </si>
  <si>
    <t>{'cloud': ['aws', 'snowflake', 'azure'], 'libraries': ['pyspark', 'airflow'], 'other': ['git', 'terraform'], 'programming': ['python', 'scala', 'sql']}</t>
  </si>
  <si>
    <t>Tata AIG General Insurance Company Limited</t>
  </si>
  <si>
    <t>['r', 'python', 'sql', 'nosql', 'aws', 'pyspark']</t>
  </si>
  <si>
    <t>{'cloud': ['aws'], 'libraries': ['pyspark'], 'programming': ['r', 'python', 'sql', 'nosql']}</t>
  </si>
  <si>
    <t>Safety Reporting and Analytics Analyst</t>
  </si>
  <si>
    <t>['vba', 'python', 'sql', 'power bi', 'excel']</t>
  </si>
  <si>
    <t>{'analyst_tools': ['power bi', 'excel'], 'programming': ['vba', 'python', 'sql']}</t>
  </si>
  <si>
    <t>['sql', 'sas', 'sas', 'r', 'python', 'oracle', 'power bi', 'word', 'spreadsheet', 'spss']</t>
  </si>
  <si>
    <t>{'analyst_tools': ['sas', 'power bi', 'word', 'spreadsheet', 'spss'], 'cloud': ['oracle'], 'programming': ['sql', 'sas', 'r', 'python']}</t>
  </si>
  <si>
    <t>Senior Data Engineer - Platform - Remote</t>
  </si>
  <si>
    <t>via USNLX Virtual Jobs - National Labor Exchange</t>
  </si>
  <si>
    <t>['python', 'sql', 'dynamodb', 'elasticsearch', 'aws', 'airflow', 'pyspark', 'spark']</t>
  </si>
  <si>
    <t>{'cloud': ['aws'], 'databases': ['dynamodb', 'elasticsearch'], 'libraries': ['airflow', 'pyspark', 'spark'], 'programming': ['python', 'sql']}</t>
  </si>
  <si>
    <t>C++/QT Junior Engineer</t>
  </si>
  <si>
    <t>['c++', 'bash', 'python']</t>
  </si>
  <si>
    <t>{'programming': ['c++', 'bash', 'python']}</t>
  </si>
  <si>
    <t>Office of the Chief of Staff of the Army</t>
  </si>
  <si>
    <t>Engineering Manager ML</t>
  </si>
  <si>
    <t>Tableau Dashboard Developer</t>
  </si>
  <si>
    <t>WeSource</t>
  </si>
  <si>
    <t>['gcp', 'aws', 'excel']</t>
  </si>
  <si>
    <t>{'analyst_tools': ['excel'], 'cloud': ['gcp', 'aws']}</t>
  </si>
  <si>
    <t>Operations/Test Analyst III - Data Link</t>
  </si>
  <si>
    <t>['python', 'ruby', 'ruby', 'java', 'scala', 'swift', 'c', 'spark', 'kafka', 'yarn', 'kubernetes']</t>
  </si>
  <si>
    <t>{'libraries': ['spark', 'kafka'], 'other': ['yarn', 'kubernetes'], 'programming': ['python', 'ruby', 'java', 'scala', 'swift', 'c'], 'webframeworks': ['ruby']}</t>
  </si>
  <si>
    <t>Brusque, State of Santa Catarina, Brazil</t>
  </si>
  <si>
    <t>NTT Limited</t>
  </si>
  <si>
    <t>Data Analyst im Bereich IIoT / KI / Predictive Maintenance (m/w/d)</t>
  </si>
  <si>
    <t>Höchberg, Germany</t>
  </si>
  <si>
    <t>COE Lead- Cloud Data Engineer</t>
  </si>
  <si>
    <t>Amway Hong Kong Ltd</t>
  </si>
  <si>
    <t>['mysql', 'redis', 'oracle', 'flow']</t>
  </si>
  <si>
    <t>{'cloud': ['oracle'], 'databases': ['mysql', 'redis'], 'other': ['flow']}</t>
  </si>
  <si>
    <t>Praescient Analytics</t>
  </si>
  <si>
    <t>['sql', 'python', 'scala', 'r', 'mysql', 'oracle', 'flow']</t>
  </si>
  <si>
    <t>{'cloud': ['oracle'], 'databases': ['mysql'], 'other': ['flow'], 'programming': ['sql', 'python', 'scala', 'r']}</t>
  </si>
  <si>
    <t>Software Engineer/ Go Developer</t>
  </si>
  <si>
    <t>Rit Solutions, Inc.</t>
  </si>
  <si>
    <t>['go', 'aws', 'terraform']</t>
  </si>
  <si>
    <t>{'cloud': ['aws'], 'other': ['terraform'], 'programming': ['go']}</t>
  </si>
  <si>
    <t>Parsons Oman</t>
  </si>
  <si>
    <t>['r', 'python', 'matlab', 'elasticsearch', 'jupyter']</t>
  </si>
  <si>
    <t>{'databases': ['elasticsearch'], 'libraries': ['jupyter'], 'programming': ['r', 'python', 'matlab']}</t>
  </si>
  <si>
    <t>Mechanical design engineer  in Vilnius</t>
  </si>
  <si>
    <t>Senior Data Marketeer</t>
  </si>
  <si>
    <t>Homerun B.V.</t>
  </si>
  <si>
    <t>Alternance Bac +4/5 – Assistant Application Manager &amp; Data Analyst H/F</t>
  </si>
  <si>
    <t>via Brassring</t>
  </si>
  <si>
    <t>['sql', 'html', 'css', 'java', 'php', 'excel']</t>
  </si>
  <si>
    <t>{'analyst_tools': ['excel'], 'programming': ['sql', 'html', 'css', 'java', 'php']}</t>
  </si>
  <si>
    <t>Nextwave Multimedia</t>
  </si>
  <si>
    <t>(Cen) Analyst Business Analytics</t>
  </si>
  <si>
    <t>['python', 'aws', 'tensorflow', 'keras', 'pandas', 'numpy', 'docker']</t>
  </si>
  <si>
    <t>{'cloud': ['aws'], 'libraries': ['tensorflow', 'keras', 'pandas', 'numpy'], 'other': ['docker'], 'programming': ['python']}</t>
  </si>
  <si>
    <t>Data Scientist, Postgraduate Program</t>
  </si>
  <si>
    <t>KITRUM</t>
  </si>
  <si>
    <t>['sql', 'r', 'python', 'go', 'hadoop']</t>
  </si>
  <si>
    <t>{'libraries': ['hadoop'], 'programming': ['sql', 'r', 'python', 'go']}</t>
  </si>
  <si>
    <t>Commercial Data Scientist</t>
  </si>
  <si>
    <t>Cuernavaca, Morelos, Mexico</t>
  </si>
  <si>
    <t>['mysql', 'postgresql', 'oracle', 'aurora']</t>
  </si>
  <si>
    <t>{'cloud': ['oracle', 'aurora'], 'databases': ['mysql', 'postgresql']}</t>
  </si>
  <si>
    <t>Research Engineer</t>
  </si>
  <si>
    <t>DE-CIX Management GmbH</t>
  </si>
  <si>
    <t>['sql', 'aws', 'azure', 'hadoop', 'alteryx', 'power bi', 'tableau']</t>
  </si>
  <si>
    <t>{'analyst_tools': ['alteryx', 'power bi', 'tableau'], 'cloud': ['aws', 'azure'], 'libraries': ['hadoop'], 'programming': ['sql']}</t>
  </si>
  <si>
    <t>['express', 'powerpoint', 'excel', 'word']</t>
  </si>
  <si>
    <t>{'analyst_tools': ['powerpoint', 'excel', 'word'], 'webframeworks': ['express']}</t>
  </si>
  <si>
    <t>Ikas International  Pte. Ltd.</t>
  </si>
  <si>
    <t>['python', 'r', 'sql', 'oracle', 'pandas', 'scikit-learn', 'tableau', 'flow']</t>
  </si>
  <si>
    <t>{'analyst_tools': ['tableau'], 'cloud': ['oracle'], 'libraries': ['pandas', 'scikit-learn'], 'other': ['flow'], 'programming': ['python', 'r', 'sql']}</t>
  </si>
  <si>
    <t>['sql', 'c#', 'python', 'azure', 'spark', 'terraform']</t>
  </si>
  <si>
    <t>{'cloud': ['azure'], 'libraries': ['spark'], 'other': ['terraform'], 'programming': ['sql', 'c#', 'python']}</t>
  </si>
  <si>
    <t>Zalopay, Senior Data Engineer</t>
  </si>
  <si>
    <t>VNG Corporation</t>
  </si>
  <si>
    <t>['python', 'shell', 'go', 'gcp', 'aws', 'spark', 'kafka', 'kubernetes']</t>
  </si>
  <si>
    <t>{'cloud': ['gcp', 'aws'], 'libraries': ['spark', 'kafka'], 'other': ['kubernetes'], 'programming': ['python', 'shell', 'go']}</t>
  </si>
  <si>
    <t>Sr. Technical Business Analyst</t>
  </si>
  <si>
    <t>['sql', 'snowflake', 'aws', 'jira']</t>
  </si>
  <si>
    <t>{'async': ['jira'], 'cloud': ['snowflake', 'aws'], 'programming': ['sql']}</t>
  </si>
  <si>
    <t>Standit</t>
  </si>
  <si>
    <t>['sql', 'python', 'r', 'splunk', 'tableau']</t>
  </si>
  <si>
    <t>{'analyst_tools': ['splunk', 'tableau'], 'programming': ['sql', 'python', 'r']}</t>
  </si>
  <si>
    <t>['sas', 'sas', 'java', 'python', 'r', 'spark']</t>
  </si>
  <si>
    <t>{'analyst_tools': ['sas'], 'libraries': ['spark'], 'programming': ['sas', 'java', 'python', 'r']}</t>
  </si>
  <si>
    <t>Data Engineer, 100% en Remoto</t>
  </si>
  <si>
    <t>Data Engineer para cliente internacional c/ dominio de SSIS, SSAS...</t>
  </si>
  <si>
    <t>RH Vision</t>
  </si>
  <si>
    <t>SAP Bw Functional Analyst Ii</t>
  </si>
  <si>
    <t>Disruptive IT</t>
  </si>
  <si>
    <t>['python', 'r', 'java', 'scala', 'c#', 'go', 'sql', 'mysql', 'aws', 'gcp', 'azure', 'databricks', 'pandas', 'tensorflow', 'keras', 'spark', 'pyspark', 'airflow']</t>
  </si>
  <si>
    <t>{'cloud': ['aws', 'gcp', 'azure', 'databricks'], 'databases': ['mysql'], 'libraries': ['pandas', 'tensorflow', 'keras', 'spark', 'pyspark', 'airflow'], 'programming': ['python', 'r', 'java', 'scala', 'c#', 'go', 'sql']}</t>
  </si>
  <si>
    <t>Junior/Mid-Senior Data Scientist - Commercial Excellence (m/f/d)</t>
  </si>
  <si>
    <t>Buynomics</t>
  </si>
  <si>
    <t>TiVo Corporation</t>
  </si>
  <si>
    <t>['go', 'python', 'pytorch', 'tensorflow', 'git', 'jira', 'confluence']</t>
  </si>
  <si>
    <t>{'async': ['jira', 'confluence'], 'libraries': ['pytorch', 'tensorflow'], 'other': ['git'], 'programming': ['go', 'python']}</t>
  </si>
  <si>
    <t>Data Analyst- Pricing</t>
  </si>
  <si>
    <t>Mauser Packaging Solutions</t>
  </si>
  <si>
    <t>Principle Engineer-Data Engineering</t>
  </si>
  <si>
    <t>['sql', 'python', 'spark', 'scikit-learn', 'numpy', 'plotly', 'unix', 'windows', 'tableau', 'excel']</t>
  </si>
  <si>
    <t>{'analyst_tools': ['tableau', 'excel'], 'libraries': ['spark', 'scikit-learn', 'numpy', 'plotly'], 'os': ['unix', 'windows'], 'programming': ['sql', 'python']}</t>
  </si>
  <si>
    <t>Data Engineer-C</t>
  </si>
  <si>
    <t>G.D. Grafidata</t>
  </si>
  <si>
    <t>Pioneer InfoTech (S) Pte Ltd</t>
  </si>
  <si>
    <t>Senior Data Engineer bij een opleider</t>
  </si>
  <si>
    <t>Purmerend, Netherlands</t>
  </si>
  <si>
    <t>Staff Data Engineer (Remote)</t>
  </si>
  <si>
    <t>['go', 'sql', 'python', 'git']</t>
  </si>
  <si>
    <t>{'other': ['git'], 'programming': ['go', 'sql', 'python']}</t>
  </si>
  <si>
    <t>DATA CENTER ENGINEER</t>
  </si>
  <si>
    <t>Gateway Search Pte Ltd</t>
  </si>
  <si>
    <t>Data Analyst/Operations Associate</t>
  </si>
  <si>
    <t>Cyperus Group, Inc</t>
  </si>
  <si>
    <t>Assistant Manager, Data</t>
  </si>
  <si>
    <t>Informa Tech</t>
  </si>
  <si>
    <t>REMOTE Supply Chain Data Analyst</t>
  </si>
  <si>
    <t>['sql', 'python', 'sap', 'alteryx', 'tableau']</t>
  </si>
  <si>
    <t>{'analyst_tools': ['sap', 'alteryx', 'tableau'], 'programming': ['sql', 'python']}</t>
  </si>
  <si>
    <t>INSIGNIA RESOURCES PANAMA S.A.</t>
  </si>
  <si>
    <t>['sql', 'sql server', 'aws', 'azure', 'vmware', 'windows']</t>
  </si>
  <si>
    <t>{'cloud': ['aws', 'azure', 'vmware'], 'databases': ['sql server'], 'os': ['windows'], 'programming': ['sql']}</t>
  </si>
  <si>
    <t>Florahome, FL</t>
  </si>
  <si>
    <t>Data Analyst Level 1</t>
  </si>
  <si>
    <t>Logistics Analyst Internship</t>
  </si>
  <si>
    <t>Barilla</t>
  </si>
  <si>
    <t>Sr Planning Engineer - Data Center</t>
  </si>
  <si>
    <t>PT. Woh Hup Indonesia</t>
  </si>
  <si>
    <t>['sql', 'pandas', 'spark']</t>
  </si>
  <si>
    <t>{'libraries': ['pandas', 'spark'], 'programming': ['sql']}</t>
  </si>
  <si>
    <t>Maids</t>
  </si>
  <si>
    <t>Full Time Director Data Science Global Operations</t>
  </si>
  <si>
    <t>Whatjobs</t>
  </si>
  <si>
    <t>via Hawaiian Electric</t>
  </si>
  <si>
    <t>hawaiianel</t>
  </si>
  <si>
    <t>['python', 'sql', 'nosql', 'azure', 'databricks', 'pyspark', 'spark', 'power bi', 'tableau', 'sap']</t>
  </si>
  <si>
    <t>{'analyst_tools': ['power bi', 'tableau', 'sap'], 'cloud': ['azure', 'databricks'], 'libraries': ['pyspark', 'spark'], 'programming': ['python', 'sql', 'nosql']}</t>
  </si>
  <si>
    <t>Multi-Color Corporation</t>
  </si>
  <si>
    <t>Associate Director, Data Science and AI Operations (Dallas, TX)</t>
  </si>
  <si>
    <t>['python', 'aws', 'codecommit', 'docker']</t>
  </si>
  <si>
    <t>{'cloud': ['aws'], 'other': ['codecommit', 'docker'], 'programming': ['python']}</t>
  </si>
  <si>
    <t>Sr. Pricing &amp; Data Scientist (Pricing Optimization)</t>
  </si>
  <si>
    <t>['python', 'sql', 'spark', 'airflow', 'alteryx', 'excel']</t>
  </si>
  <si>
    <t>{'analyst_tools': ['alteryx', 'excel'], 'libraries': ['spark', 'airflow'], 'programming': ['python', 'sql']}</t>
  </si>
  <si>
    <t>['python', 'r', 'sql', 'aws', 'azure', 'gcp', 'spark', 'git']</t>
  </si>
  <si>
    <t>{'cloud': ['aws', 'azure', 'gcp'], 'libraries': ['spark'], 'other': ['git'], 'programming': ['python', 'r', 'sql']}</t>
  </si>
  <si>
    <t>['aws', 'react', 'graphql', 'node.js']</t>
  </si>
  <si>
    <t>{'cloud': ['aws'], 'libraries': ['react', 'graphql'], 'webframeworks': ['node.js']}</t>
  </si>
  <si>
    <t>Internship - Programmatic Data Analyst - Paris</t>
  </si>
  <si>
    <t>['python', 'r', 'matlab', 'sql', 'spreadsheet', 'excel']</t>
  </si>
  <si>
    <t>{'analyst_tools': ['spreadsheet', 'excel'], 'programming': ['python', 'r', 'matlab', 'sql']}</t>
  </si>
  <si>
    <t>(Senior) Statistical Analyst</t>
  </si>
  <si>
    <t>Credit Risk Data Analyst</t>
  </si>
  <si>
    <t>Dc Income Analyst</t>
  </si>
  <si>
    <t>Lotus's (Ek-Chai Distribution System Co., Ltd.)</t>
  </si>
  <si>
    <t>Finance Manager(Data Analytics)</t>
  </si>
  <si>
    <t>['shell', 'sql', 'bash', 'oracle', 'sap', 'powerpoint', 'excel', 'power bi', 'ansible']</t>
  </si>
  <si>
    <t>{'analyst_tools': ['sap', 'powerpoint', 'excel', 'power bi'], 'cloud': ['oracle'], 'other': ['ansible'], 'programming': ['shell', 'sql', 'bash']}</t>
  </si>
  <si>
    <t>Tech - Junior Implementation Analyst</t>
  </si>
  <si>
    <t>['sql', 'python', 'tableau', 'outlook', 'word', 'excel', 'powerpoint', 'jira']</t>
  </si>
  <si>
    <t>{'analyst_tools': ['tableau', 'outlook', 'word', 'excel', 'powerpoint'], 'async': ['jira'], 'programming': ['sql', 'python']}</t>
  </si>
  <si>
    <t>Kronach, Germany</t>
  </si>
  <si>
    <t>IT Data Architect for Healthineers Data Cloud</t>
  </si>
  <si>
    <t>['snowflake', 'oracle', 'hadoop', 'spark']</t>
  </si>
  <si>
    <t>{'cloud': ['snowflake', 'oracle'], 'libraries': ['hadoop', 'spark']}</t>
  </si>
  <si>
    <t>HERZUM</t>
  </si>
  <si>
    <t>LinQuest</t>
  </si>
  <si>
    <t>['c', 'ms access']</t>
  </si>
  <si>
    <t>{'analyst_tools': ['ms access'], 'programming': ['c']}</t>
  </si>
  <si>
    <t>Senior Cloud Infrastructure Engineer</t>
  </si>
  <si>
    <t>['bash', 'python', 'perl', 'powershell', 'azure', 'databricks', 'aws', 'linux', 'windows', 'terraform', 'ansible', 'git']</t>
  </si>
  <si>
    <t>{'cloud': ['azure', 'databricks', 'aws'], 'os': ['linux', 'windows'], 'other': ['terraform', 'ansible', 'git'], 'programming': ['bash', 'python', 'perl', 'powershell']}</t>
  </si>
  <si>
    <t>Data Scientist Level 3</t>
  </si>
  <si>
    <t>Becario/a Data Scientist</t>
  </si>
  <si>
    <t>['sql', 'python', 'r', 'scala', 'dynamodb', 'aws', 'spark']</t>
  </si>
  <si>
    <t>{'cloud': ['aws'], 'databases': ['dynamodb'], 'libraries': ['spark'], 'programming': ['sql', 'python', 'r', 'scala']}</t>
  </si>
  <si>
    <t>Manager, DEO Data Operations Data Analyst - Now Hiring</t>
  </si>
  <si>
    <t>['sql', 'go', 'sql server', 'azure', 'windows']</t>
  </si>
  <si>
    <t>{'cloud': ['azure'], 'databases': ['sql server'], 'os': ['windows'], 'programming': ['sql', 'go']}</t>
  </si>
  <si>
    <t>Business Data Scientist- Leading Trading firm</t>
  </si>
  <si>
    <t>ThomsonKeene</t>
  </si>
  <si>
    <t>VIAMATICA S.A.</t>
  </si>
  <si>
    <t>['c#', 'javascript', 'sql', 'sql server', 'jquery']</t>
  </si>
  <si>
    <t>{'databases': ['sql server'], 'programming': ['c#', 'javascript', 'sql'], 'webframeworks': ['jquery']}</t>
  </si>
  <si>
    <t>Fpga Software Engineer for Data Storage Products</t>
  </si>
  <si>
    <t>['python', 'perl']</t>
  </si>
  <si>
    <t>{'programming': ['python', 'perl']}</t>
  </si>
  <si>
    <t>Lokeren, Belgium</t>
  </si>
  <si>
    <t>tillit</t>
  </si>
  <si>
    <t>['t-sql', 'python', 'sap', 'power bi']</t>
  </si>
  <si>
    <t>{'analyst_tools': ['sap', 'power bi'], 'programming': ['t-sql', 'python']}</t>
  </si>
  <si>
    <t>sap business analyst</t>
  </si>
  <si>
    <t>Smartrend Recruitment &amp; Consultancy</t>
  </si>
  <si>
    <t>Stage- Data analyst F/H</t>
  </si>
  <si>
    <t>Barberaz, France</t>
  </si>
  <si>
    <t>Inata</t>
  </si>
  <si>
    <t>Micro-Talent</t>
  </si>
  <si>
    <t>['r', 'python', 'sql', 'gcp', 'databricks', 'bigquery', 'tableau', 'power bi']</t>
  </si>
  <si>
    <t>{'analyst_tools': ['tableau', 'power bi'], 'cloud': ['gcp', 'databricks', 'bigquery'], 'programming': ['r', 'python', 'sql']}</t>
  </si>
  <si>
    <t>Ubuntu Quality Engineering Manager (Remote)</t>
  </si>
  <si>
    <t>['python', 'shell', 'ubuntu', 'linux', 'debian']</t>
  </si>
  <si>
    <t>{'os': ['ubuntu', 'linux', 'debian'], 'programming': ['python', 'shell']}</t>
  </si>
  <si>
    <t>['sql', 'scala', 'python', 'aws', 'redshift', 'snowflake', 'databricks', 'spark', 'airflow', 'kafka', 'jenkins', 'git', 'ansible']</t>
  </si>
  <si>
    <t>{'cloud': ['aws', 'redshift', 'snowflake', 'databricks'], 'libraries': ['spark', 'airflow', 'kafka'], 'other': ['jenkins', 'git', 'ansible'], 'programming': ['sql', 'scala', 'python']}</t>
  </si>
  <si>
    <t>Jr. Data Analyst/engineer</t>
  </si>
  <si>
    <t>Pamplona, Spain</t>
  </si>
  <si>
    <t>Aictina Consulting</t>
  </si>
  <si>
    <t>['python', 'c#', 'sql', 'r', 'aws', 'gcp', 'azure', 'databricks', 'airflow', 'ansible', 'terraform']</t>
  </si>
  <si>
    <t>{'cloud': ['aws', 'gcp', 'azure', 'databricks'], 'libraries': ['airflow'], 'other': ['ansible', 'terraform'], 'programming': ['python', 'c#', 'sql', 'r']}</t>
  </si>
  <si>
    <t>['python', 'java', 'scala', 'sql', 'nosql', 'mongodb', 'mongodb', 'dynamodb', 'cassandra', 'aws', 'redshift']</t>
  </si>
  <si>
    <t>{'cloud': ['aws', 'redshift'], 'databases': ['mongodb', 'dynamodb', 'cassandra'], 'programming': ['python', 'java', 'scala', 'sql', 'nosql', 'mongodb']}</t>
  </si>
  <si>
    <t>via Xactly Corp Careers - Xactly Corporation</t>
  </si>
  <si>
    <t>Xactly Corporation</t>
  </si>
  <si>
    <t>['java', 'sql', 'go', 'scala', 'mysql', 'snowflake', 'oracle', 'tableau', 'power bi']</t>
  </si>
  <si>
    <t>{'analyst_tools': ['tableau', 'power bi'], 'cloud': ['snowflake', 'oracle'], 'databases': ['mysql'], 'programming': ['java', 'sql', 'go', 'scala']}</t>
  </si>
  <si>
    <t>Mid-level Database Developer / Data Engineer</t>
  </si>
  <si>
    <t>['go', 'python', 'sql', 'sql server', 'aws', 'oracle', 'pyspark', 'kafka', 'unix', 'bitbucket', 'github', 'jenkins']</t>
  </si>
  <si>
    <t>{'cloud': ['aws', 'oracle'], 'databases': ['sql server'], 'libraries': ['pyspark', 'kafka'], 'os': ['unix'], 'other': ['bitbucket', 'github', 'jenkins'], 'programming': ['go', 'python', 'sql']}</t>
  </si>
  <si>
    <t>VP (Lead) - Software Engineering - Python Data Engineering (Quant...</t>
  </si>
  <si>
    <t>['sql', 'go', 'tableau', 'power bi']</t>
  </si>
  <si>
    <t>{'analyst_tools': ['tableau', 'power bi'], 'programming': ['sql', 'go']}</t>
  </si>
  <si>
    <t>Senior Software Engineer  .Net</t>
  </si>
  <si>
    <t>['c#', 'java', 'aws', 'azure', 'kubernetes']</t>
  </si>
  <si>
    <t>{'cloud': ['aws', 'azure'], 'other': ['kubernetes'], 'programming': ['c#', 'java']}</t>
  </si>
  <si>
    <t>Senior Associate Data Scientist, Cloud, Data &amp; Analytics Team</t>
  </si>
  <si>
    <t>['sas', 'sas', 'unix', 'windows']</t>
  </si>
  <si>
    <t>{'analyst_tools': ['sas'], 'os': ['unix', 'windows'], 'programming': ['sas']}</t>
  </si>
  <si>
    <t>Sr Manager Data Science, Business Analytics and</t>
  </si>
  <si>
    <t>Redfern NSW, Australia</t>
  </si>
  <si>
    <t>The Salvation Army</t>
  </si>
  <si>
    <t>Backend Engineer, Data</t>
  </si>
  <si>
    <t>Minty Media</t>
  </si>
  <si>
    <t>['php', 'javascript', 'github']</t>
  </si>
  <si>
    <t>{'other': ['github'], 'programming': ['php', 'javascript']}</t>
  </si>
  <si>
    <t>The Hiring House</t>
  </si>
  <si>
    <t>เจ้าหน้าที่พัฒนาองค์กร</t>
  </si>
  <si>
    <t>บริษัท ชัยรัชการ (กรุงเทพ) จำกัด</t>
  </si>
  <si>
    <t>Domain Data Analyst</t>
  </si>
  <si>
    <t>MELEXIS SA</t>
  </si>
  <si>
    <t>Office of General Counsel</t>
  </si>
  <si>
    <t>Almussafes, Spain</t>
  </si>
  <si>
    <t>MAW S.p.A.</t>
  </si>
  <si>
    <t>AWS DATA Enginer</t>
  </si>
  <si>
    <t>EHS Senior Engineer</t>
  </si>
  <si>
    <t>Pm Data Analytics con Idioma Ingles</t>
  </si>
  <si>
    <t>Data Automation Analyst</t>
  </si>
  <si>
    <t>['css', 'html', 'sql', 'python', 'jquery', 'excel']</t>
  </si>
  <si>
    <t>{'analyst_tools': ['excel'], 'programming': ['css', 'html', 'sql', 'python'], 'webframeworks': ['jquery']}</t>
  </si>
  <si>
    <t>Senior Site Reliability Engineer, Data Platform</t>
  </si>
  <si>
    <t>['swift', 'java', 'scala', 'python', 'go', 'sql', 'spark', 'kubernetes', 'terraform']</t>
  </si>
  <si>
    <t>{'libraries': ['spark'], 'other': ['kubernetes', 'terraform'], 'programming': ['swift', 'java', 'scala', 'python', 'go', 'sql']}</t>
  </si>
  <si>
    <t>I sgto Data Analytics</t>
  </si>
  <si>
    <t>['excel', 'outlook', 'powerpoint', 'tableau']</t>
  </si>
  <si>
    <t>{'analyst_tools': ['excel', 'outlook', 'powerpoint', 'tableau']}</t>
  </si>
  <si>
    <t>Data engineer voor hart van financiële wereld</t>
  </si>
  <si>
    <t>AUSTIN BRIGHT</t>
  </si>
  <si>
    <t>Visory</t>
  </si>
  <si>
    <t>['typescript', 'javascript']</t>
  </si>
  <si>
    <t>{'programming': ['typescript', 'javascript']}</t>
  </si>
  <si>
    <t>Groww, India</t>
  </si>
  <si>
    <t>['scala', 'java', 'hadoop', 'spark']</t>
  </si>
  <si>
    <t>{'libraries': ['hadoop', 'spark'], 'programming': ['scala', 'java']}</t>
  </si>
  <si>
    <t>Senior Executive Data Analytics</t>
  </si>
  <si>
    <t>['sql', 'python', 'azure', 'airflow', 'linux']</t>
  </si>
  <si>
    <t>{'cloud': ['azure'], 'libraries': ['airflow'], 'os': ['linux'], 'programming': ['sql', 'python']}</t>
  </si>
  <si>
    <t>Teamleiter (w/m/d) Data</t>
  </si>
  <si>
    <t>regio iT gesellschaft für informationstechnologie mbh</t>
  </si>
  <si>
    <t>CRM Analyst (m/f/x) St. Julian's 743999925100583</t>
  </si>
  <si>
    <t>Tech Lead Support Engineer</t>
  </si>
  <si>
    <t>['sql', 'sql server', 'windows', 'ssrs']</t>
  </si>
  <si>
    <t>{'analyst_tools': ['ssrs'], 'databases': ['sql server'], 'os': ['windows'], 'programming': ['sql']}</t>
  </si>
  <si>
    <t>['python', 'go', 'java', 'azure', 'aws', 'ubuntu', 'kubernetes']</t>
  </si>
  <si>
    <t>{'cloud': ['azure', 'aws'], 'os': ['ubuntu'], 'other': ['kubernetes'], 'programming': ['python', 'go', 'java']}</t>
  </si>
  <si>
    <t>['redshift', 'tableau']</t>
  </si>
  <si>
    <t>{'analyst_tools': ['tableau'], 'cloud': ['redshift']}</t>
  </si>
  <si>
    <t>Data Scientist Ssr/sr</t>
  </si>
  <si>
    <t>['python', 'r', 'sql', 'tableau', 'power bi', 'dax']</t>
  </si>
  <si>
    <t>{'analyst_tools': ['tableau', 'power bi', 'dax'], 'programming': ['python', 'r', 'sql']}</t>
  </si>
  <si>
    <t>Client Data Analyst - Full-time / Part-time</t>
  </si>
  <si>
    <t>['python', 'java', 'groovy', 'bigquery', 'gcp', 'airflow', 'kafka', 'spark', 'jenkins', 'git', 'docker', 'kubernetes', 'terraform']</t>
  </si>
  <si>
    <t>{'cloud': ['bigquery', 'gcp'], 'libraries': ['airflow', 'kafka', 'spark'], 'other': ['jenkins', 'git', 'docker', 'kubernetes', 'terraform'], 'programming': ['python', 'java', 'groovy']}</t>
  </si>
  <si>
    <t>Artefact Consulting Singapore Pte. Ltd.</t>
  </si>
  <si>
    <t>Process and Data Engineer</t>
  </si>
  <si>
    <t>['sql', 'r', 'oracle', 'power bi', 'tableau', 'spss', 'sap']</t>
  </si>
  <si>
    <t>{'analyst_tools': ['power bi', 'tableau', 'spss', 'sap'], 'cloud': ['oracle'], 'programming': ['sql', 'r']}</t>
  </si>
  <si>
    <t>Yolo Group</t>
  </si>
  <si>
    <t>Data Scientist Senior Optimización)</t>
  </si>
  <si>
    <t>ReclutaPro</t>
  </si>
  <si>
    <t>['python', 'r', 'sql', 'aws', 'azure', 'seaborn', 'matplotlib', 'plotly', 'ggplot2', 'linux', 'power bi', 'git']</t>
  </si>
  <si>
    <t>{'analyst_tools': ['power bi'], 'cloud': ['aws', 'azure'], 'libraries': ['seaborn', 'matplotlib', 'plotly', 'ggplot2'], 'os': ['linux'], 'other': ['git'], 'programming': ['python', 'r', 'sql']}</t>
  </si>
  <si>
    <t>['t-sql', 'sql', 'c#', 'sql server', 'ssrs', 'ssis', 'power bi']</t>
  </si>
  <si>
    <t>{'analyst_tools': ['ssrs', 'ssis', 'power bi'], 'databases': ['sql server'], 'programming': ['t-sql', 'sql', 'c#']}</t>
  </si>
  <si>
    <t>Communications Data Analyst</t>
  </si>
  <si>
    <t>Arthrex</t>
  </si>
  <si>
    <t>['sql', 'r', 'javascript', 'python', 'html', 'css', 'looker', 'word', 'excel', 'powerpoint']</t>
  </si>
  <si>
    <t>{'analyst_tools': ['looker', 'word', 'excel', 'powerpoint'], 'programming': ['sql', 'r', 'javascript', 'python', 'html', 'css']}</t>
  </si>
  <si>
    <t>Automation Process Analyst</t>
  </si>
  <si>
    <t>Postdoctoral Scientist - Meyer Lab</t>
  </si>
  <si>
    <t>['python', 'r', 'javascript', 'java']</t>
  </si>
  <si>
    <t>{'programming': ['python', 'r', 'javascript', 'java']}</t>
  </si>
  <si>
    <t>Data Engineer with SQL. Job in Austin My Valley Jobs Today</t>
  </si>
  <si>
    <t>Data Protection Principal Cyber Security Engineer</t>
  </si>
  <si>
    <t>Data Base Developer- SALE</t>
  </si>
  <si>
    <t>TEAMEASE CONSULTING PRIVATE LIMITED</t>
  </si>
  <si>
    <t>Senior Data Analyst/Data Scientist - TS/SCI Required - Now Hiring</t>
  </si>
  <si>
    <t>KPMG Luxembourg</t>
  </si>
  <si>
    <t>['python', 'javascript', 'html', 'matlab', 'bash', 'aws', 'vue', 'angular', 'linux', 'tableau', 'splunk', 'docker', 'gitlab']</t>
  </si>
  <si>
    <t>{'analyst_tools': ['tableau', 'splunk'], 'cloud': ['aws'], 'os': ['linux'], 'other': ['docker', 'gitlab'], 'programming': ['python', 'javascript', 'html', 'matlab', 'bash'], 'webframeworks': ['vue', 'angular']}</t>
  </si>
  <si>
    <t>['gcp', 'aws', 'git', 'docker', 'kubernetes']</t>
  </si>
  <si>
    <t>{'cloud': ['gcp', 'aws'], 'other': ['git', 'docker', 'kubernetes']}</t>
  </si>
  <si>
    <t>['no-sql', 'mongodb', 'mongodb', 'neo4j', 'airflow', 'linux']</t>
  </si>
  <si>
    <t>{'databases': ['mongodb', 'neo4j'], 'libraries': ['airflow'], 'os': ['linux'], 'programming': ['no-sql', 'mongodb']}</t>
  </si>
  <si>
    <t>Khazna Tech</t>
  </si>
  <si>
    <t>Data Analyst, eCommerce</t>
  </si>
  <si>
    <t>Tribute Technology</t>
  </si>
  <si>
    <t>['sql', 'aws', 'azure', 'tableau', 'excel', 'jira']</t>
  </si>
  <si>
    <t>{'analyst_tools': ['tableau', 'excel'], 'async': ['jira'], 'cloud': ['aws', 'azure'], 'programming': ['sql']}</t>
  </si>
  <si>
    <t>Middle Scala Engineer</t>
  </si>
  <si>
    <t>PiTech srl sta cercando Data Scientist</t>
  </si>
  <si>
    <t>['python', 'pyspark', 'pandas', 'numpy', 'windows', 'tableau']</t>
  </si>
  <si>
    <t>{'analyst_tools': ['tableau'], 'libraries': ['pyspark', 'pandas', 'numpy'], 'os': ['windows'], 'programming': ['python']}</t>
  </si>
  <si>
    <t>Data Scientist/ Ing Elettronico</t>
  </si>
  <si>
    <t>['python', 'c++', 'c#', 'php']</t>
  </si>
  <si>
    <t>{'programming': ['python', 'c++', 'c#', 'php']}</t>
  </si>
  <si>
    <t>['sql', 'oracle', 'azure', 'sap', 'trello']</t>
  </si>
  <si>
    <t>{'analyst_tools': ['sap'], 'async': ['trello'], 'cloud': ['oracle', 'azure'], 'programming': ['sql']}</t>
  </si>
  <si>
    <t>Data Scientist, Generative AI Innovation Center, AWS</t>
  </si>
  <si>
    <t>Onderhoud Analyst</t>
  </si>
  <si>
    <t>Data Analyst Sénior Secteur du Recrutement H/F</t>
  </si>
  <si>
    <t>Senior NLP Engineer (Exp-3+ Years)</t>
  </si>
  <si>
    <t>Emplay</t>
  </si>
  <si>
    <t>['python', 'elasticsearch', 'hugging face', 'tensorflow', 'pytorch', 'fastapi', 'docker']</t>
  </si>
  <si>
    <t>{'databases': ['elasticsearch'], 'libraries': ['hugging face', 'tensorflow', 'pytorch'], 'other': ['docker'], 'programming': ['python'], 'webframeworks': ['fastapi']}</t>
  </si>
  <si>
    <t>Data Analyst - Marketing - Full-time / Part-time</t>
  </si>
  <si>
    <t>Long Home Products</t>
  </si>
  <si>
    <t>['sql', 'windows', 'excel', 'tableau', 'flow']</t>
  </si>
  <si>
    <t>{'analyst_tools': ['excel', 'tableau'], 'os': ['windows'], 'other': ['flow'], 'programming': ['sql']}</t>
  </si>
  <si>
    <t>Cuatro Networks</t>
  </si>
  <si>
    <t>Leudelange, Luxembourg</t>
  </si>
  <si>
    <t>['sql', 'python', 'r', 'cassandra', 'hadoop', 'spark']</t>
  </si>
  <si>
    <t>{'databases': ['cassandra'], 'libraries': ['hadoop', 'spark'], 'programming': ['sql', 'python', 'r']}</t>
  </si>
  <si>
    <t>Inginero de Datos Azure</t>
  </si>
  <si>
    <t>Soorcing</t>
  </si>
  <si>
    <t>['azure', 'spark', 'flow']</t>
  </si>
  <si>
    <t>{'cloud': ['azure'], 'libraries': ['spark'], 'other': ['flow']}</t>
  </si>
  <si>
    <t>Grant Cardone Enterprises</t>
  </si>
  <si>
    <t>['bigquery', 'excel', 'sheets', 'tableau']</t>
  </si>
  <si>
    <t>{'analyst_tools': ['excel', 'sheets', 'tableau'], 'cloud': ['bigquery']}</t>
  </si>
  <si>
    <t>['sql', 'aws', 'azure', 'excel', 'powerpoint', 'flow']</t>
  </si>
  <si>
    <t>{'analyst_tools': ['excel', 'powerpoint'], 'cloud': ['aws', 'azure'], 'other': ['flow'], 'programming': ['sql']}</t>
  </si>
  <si>
    <t>MarkiTech</t>
  </si>
  <si>
    <t>['python', 'sql', 'azure', 'databricks', 'pyspark', 'power bi', 'flow']</t>
  </si>
  <si>
    <t>{'analyst_tools': ['power bi'], 'cloud': ['azure', 'databricks'], 'libraries': ['pyspark'], 'other': ['flow'], 'programming': ['python', 'sql']}</t>
  </si>
  <si>
    <t>Sales &amp; Data Analyst - Italy</t>
  </si>
  <si>
    <t>Hill's Pet Nutrition</t>
  </si>
  <si>
    <t>['sap', 'excel', 'power bi', 'tableau']</t>
  </si>
  <si>
    <t>{'analyst_tools': ['sap', 'excel', 'power bi', 'tableau']}</t>
  </si>
  <si>
    <t>Décines-Charpieu, France</t>
  </si>
  <si>
    <t>Kuribay Hr Consulting</t>
  </si>
  <si>
    <t>Codenia Technologies LLP</t>
  </si>
  <si>
    <t>['javascript', 'c#', 'python', 'css', 'typescript', 'mongodb', 'mongodb', 'sql', 'postgresql', 'cassandra', 'aws', 'selenium', 'graphql', 'pandas', 'pyspark', 'jquery', 'git', 'docker']</t>
  </si>
  <si>
    <t>{'cloud': ['aws'], 'databases': ['mongodb', 'postgresql', 'cassandra'], 'libraries': ['selenium', 'graphql', 'pandas', 'pyspark'], 'other': ['git', 'docker'], 'programming': ['javascript', 'c#', 'python', 'css', 'typescript', 'mongodb', 'sql'], 'webframeworks': ['jquery']}</t>
  </si>
  <si>
    <t>Coordinates Middle East</t>
  </si>
  <si>
    <t>['windows', 'unix', 'macos']</t>
  </si>
  <si>
    <t>{'os': ['windows', 'unix', 'macos']}</t>
  </si>
  <si>
    <t>ingénieur informatique MLOps</t>
  </si>
  <si>
    <t>['aws', 'azure', 'gcp', 'linux', 'docker', 'kubernetes', 'ansible', 'terraform']</t>
  </si>
  <si>
    <t>{'cloud': ['aws', 'azure', 'gcp'], 'os': ['linux'], 'other': ['docker', 'kubernetes', 'ansible', 'terraform']}</t>
  </si>
  <si>
    <t>Medair</t>
  </si>
  <si>
    <t>Cloud Engineer Aws</t>
  </si>
  <si>
    <t>['python', 'aws', 'redshift', 'hadoop', 'spark', 'kafka', 'pyspark', 'terraform']</t>
  </si>
  <si>
    <t>{'cloud': ['aws', 'redshift'], 'libraries': ['hadoop', 'spark', 'kafka', 'pyspark'], 'other': ['terraform'], 'programming': ['python']}</t>
  </si>
  <si>
    <t>KATA SOFTWARE</t>
  </si>
  <si>
    <t>['sql', 'javascript', 'azure', 'oracle']</t>
  </si>
  <si>
    <t>{'cloud': ['azure', 'oracle'], 'programming': ['sql', 'javascript']}</t>
  </si>
  <si>
    <t>ITAU</t>
  </si>
  <si>
    <t>['sql', 'sql server', 'postgresql', 'dynamodb', 'aws', 'redshift', 'kafka']</t>
  </si>
  <si>
    <t>{'cloud': ['aws', 'redshift'], 'databases': ['sql server', 'postgresql', 'dynamodb'], 'libraries': ['kafka'], 'programming': ['sql']}</t>
  </si>
  <si>
    <t>Sr. Data  Engineer</t>
  </si>
  <si>
    <t>Singlepoint Solutions</t>
  </si>
  <si>
    <t>['mongodb', 'mongodb', 'sql', 'cassandra', 'aws', 'azure', 'gcp', 'snowflake', 'databricks', 'redshift', 'kafka', 'terraform']</t>
  </si>
  <si>
    <t>{'cloud': ['aws', 'azure', 'gcp', 'snowflake', 'databricks', 'redshift'], 'databases': ['mongodb', 'cassandra'], 'libraries': ['kafka'], 'other': ['terraform'], 'programming': ['mongodb', 'sql']}</t>
  </si>
  <si>
    <t>Data Scientist Level III</t>
  </si>
  <si>
    <t>['python', 'scala', 'azure', 'pyspark', 'spark', 'hadoop']</t>
  </si>
  <si>
    <t>{'cloud': ['azure'], 'libraries': ['pyspark', 'spark', 'hadoop'], 'programming': ['python', 'scala']}</t>
  </si>
  <si>
    <t>Scala Data Engineer</t>
  </si>
  <si>
    <t>Swimlane</t>
  </si>
  <si>
    <t>['python', 'sql', 'c#', 'java', 'nosql', 'mongodb', 'mongodb', 'mysql', 'aws', 'kubernetes', 'docker', 'terraform']</t>
  </si>
  <si>
    <t>{'cloud': ['aws'], 'databases': ['mongodb', 'mysql'], 'other': ['kubernetes', 'docker', 'terraform'], 'programming': ['python', 'sql', 'c#', 'java', 'nosql', 'mongodb']}</t>
  </si>
  <si>
    <t>Data Engineer, Data</t>
  </si>
  <si>
    <t>['sql', 'shell', 'python', 'azure', 'unix']</t>
  </si>
  <si>
    <t>{'cloud': ['azure'], 'os': ['unix'], 'programming': ['sql', 'shell', 'python']}</t>
  </si>
  <si>
    <t>['assembly', 'r', 'python']</t>
  </si>
  <si>
    <t>{'programming': ['assembly', 'r', 'python']}</t>
  </si>
  <si>
    <t>Hamilton Health Sciences</t>
  </si>
  <si>
    <t>['sql', 'sql server', 'postgresql', 'aws', 'azure', 'gcp', 'spark', 'hadoop', 'ssis']</t>
  </si>
  <si>
    <t>{'analyst_tools': ['ssis'], 'cloud': ['aws', 'azure', 'gcp'], 'databases': ['sql server', 'postgresql'], 'libraries': ['spark', 'hadoop'], 'programming': ['sql']}</t>
  </si>
  <si>
    <t>Data Analytics Engineer (m/w/d)</t>
  </si>
  <si>
    <t>Lüneburg, Germany   (+4 others)</t>
  </si>
  <si>
    <t>Obungi GmbH</t>
  </si>
  <si>
    <t>['python', 'c#', 'azure', 'databricks', 'aws', 'spark', 'power bi', 'ssis', 'git']</t>
  </si>
  <si>
    <t>{'analyst_tools': ['power bi', 'ssis'], 'cloud': ['azure', 'databricks', 'aws'], 'libraries': ['spark'], 'other': ['git'], 'programming': ['python', 'c#']}</t>
  </si>
  <si>
    <t>via Salt River Project - Talentify</t>
  </si>
  <si>
    <t>['sql', 't-sql', 'python', 'sql server', 'snowflake', 'oracle', 'azure', 'hadoop', 'pyspark', 'pandas', 'numpy', 'phoenix', 'power bi', 'ssrs', 'ssis']</t>
  </si>
  <si>
    <t>{'analyst_tools': ['power bi', 'ssrs', 'ssis'], 'cloud': ['snowflake', 'oracle', 'azure'], 'databases': ['sql server'], 'libraries': ['hadoop', 'pyspark', 'pandas', 'numpy'], 'programming': ['sql', 't-sql', 'python'], 'webframeworks': ['phoenix']}</t>
  </si>
  <si>
    <t>Algar Tech LATAM</t>
  </si>
  <si>
    <t>Sr Engineer, Data Management and Analytics</t>
  </si>
  <si>
    <t>['sql', 'python', 'snowflake', 'ssis', 'github', 'flow']</t>
  </si>
  <si>
    <t>{'analyst_tools': ['ssis'], 'cloud': ['snowflake'], 'other': ['github', 'flow'], 'programming': ['sql', 'python']}</t>
  </si>
  <si>
    <t>FATHOM</t>
  </si>
  <si>
    <t>['airflow', 'tensorflow', 'pytorch', 'kubernetes']</t>
  </si>
  <si>
    <t>{'libraries': ['airflow', 'tensorflow', 'pytorch'], 'other': ['kubernetes']}</t>
  </si>
  <si>
    <t>Fanam Digital</t>
  </si>
  <si>
    <t>Search for Babysitter in Seville for 1 Child, for</t>
  </si>
  <si>
    <t>Yoopies</t>
  </si>
  <si>
    <t>Lead Data Analyst (Stefan)</t>
  </si>
  <si>
    <t>Data Engineer Semi-senior</t>
  </si>
  <si>
    <t>RealPage</t>
  </si>
  <si>
    <t>['java', 'php', 'azure', 'npm']</t>
  </si>
  <si>
    <t>{'cloud': ['azure'], 'other': ['npm'], 'programming': ['java', 'php']}</t>
  </si>
  <si>
    <t>Group Head of People Analytics</t>
  </si>
  <si>
    <t>Genthod, Switzerland</t>
  </si>
  <si>
    <t>TechTalent</t>
  </si>
  <si>
    <t>['python', 'r', 'matlab', 'oracle', 'watson', 'tensorflow', 'pytorch', 'keras']</t>
  </si>
  <si>
    <t>{'cloud': ['oracle', 'watson'], 'libraries': ['tensorflow', 'pytorch', 'keras'], 'programming': ['python', 'r', 'matlab']}</t>
  </si>
  <si>
    <t>Data Intelligence - Data Scientist Sr</t>
  </si>
  <si>
    <t>Talteam</t>
  </si>
  <si>
    <t>['python', 'sql', 'php', 'perl', 'r', 'matlab', 'sas', 'sas', 'jupyter', 'numpy', 'pandas', 'spss']</t>
  </si>
  <si>
    <t>{'analyst_tools': ['sas', 'spss'], 'libraries': ['jupyter', 'numpy', 'pandas'], 'programming': ['python', 'sql', 'php', 'perl', 'r', 'matlab', 'sas']}</t>
  </si>
  <si>
    <t>['python', 'azure', 'aws', 'databricks', 'power bi', 'tableau']</t>
  </si>
  <si>
    <t>{'analyst_tools': ['power bi', 'tableau'], 'cloud': ['azure', 'aws', 'databricks'], 'programming': ['python']}</t>
  </si>
  <si>
    <t>FD Technologies</t>
  </si>
  <si>
    <t>['nosql', 'mongodb', 'mongodb', 'aws', 'hadoop', 'spark']</t>
  </si>
  <si>
    <t>{'cloud': ['aws'], 'databases': ['mongodb'], 'libraries': ['hadoop', 'spark'], 'programming': ['nosql', 'mongodb']}</t>
  </si>
  <si>
    <t>Project Engineer Data</t>
  </si>
  <si>
    <t>Junior Data Scientist/Data Modeler - Full-time / Part-time</t>
  </si>
  <si>
    <t>['python', 'java', 'r', 'matlab', 'sql', 'sas', 'sas', 'scikit-learn', 'rshiny', 'plotly', 'tableau', 'qlik', 'power bi']</t>
  </si>
  <si>
    <t>{'analyst_tools': ['sas', 'tableau', 'qlik', 'power bi'], 'libraries': ['scikit-learn', 'rshiny', 'plotly'], 'programming': ['python', 'java', 'r', 'matlab', 'sql', 'sas']}</t>
  </si>
  <si>
    <t>ALTERNANCE - Data Analyst Junior H/F</t>
  </si>
  <si>
    <t>UPERIO FRANCE</t>
  </si>
  <si>
    <t>['azure', 'linux', 'ansible']</t>
  </si>
  <si>
    <t>{'cloud': ['azure'], 'os': ['linux'], 'other': ['ansible']}</t>
  </si>
  <si>
    <t>Retail Marketing Analyst</t>
  </si>
  <si>
    <t>Vicente López, Buenos Aires Province, Argentina</t>
  </si>
  <si>
    <t>Nestlé SA</t>
  </si>
  <si>
    <t>SAFRO TECH</t>
  </si>
  <si>
    <t>Research Data Analyst 3 - SOM: MED: Cancer Center - Sacramento Campus</t>
  </si>
  <si>
    <t>['sql', 'nosql', 'aws', 'redshift', 'flutter']</t>
  </si>
  <si>
    <t>{'cloud': ['aws', 'redshift'], 'libraries': ['flutter'], 'programming': ['sql', 'nosql']}</t>
  </si>
  <si>
    <t>John Keells Group</t>
  </si>
  <si>
    <t>Data Analyst Summer Intern - Now Hiring</t>
  </si>
  <si>
    <t>['sql', 'python', 'sas', 'sas', 'spring', 'express', 'excel', 'tableau', 'powerpoint', 'word']</t>
  </si>
  <si>
    <t>{'analyst_tools': ['sas', 'excel', 'tableau', 'powerpoint', 'word'], 'libraries': ['spring'], 'programming': ['sql', 'python', 'sas'], 'webframeworks': ['express']}</t>
  </si>
  <si>
    <t>Machine Learning Engineer #YK47379</t>
  </si>
  <si>
    <t>Talisman Corporation</t>
  </si>
  <si>
    <t>['java', 'scala', 'python', 'sql', 'tensorflow', 'pytorch', 'theano']</t>
  </si>
  <si>
    <t>{'libraries': ['tensorflow', 'pytorch', 'theano'], 'programming': ['java', 'scala', 'python', 'sql']}</t>
  </si>
  <si>
    <t>TourRadar</t>
  </si>
  <si>
    <t>['sql', 'c', 'gdpr', 'word', 'looker', 'tableau']</t>
  </si>
  <si>
    <t>{'analyst_tools': ['word', 'looker', 'tableau'], 'libraries': ['gdpr'], 'programming': ['sql', 'c']}</t>
  </si>
  <si>
    <t>Product Data Scientist - TikTok Data Analysis</t>
  </si>
  <si>
    <t>['azure', 'linux']</t>
  </si>
  <si>
    <t>{'cloud': ['azure'], 'os': ['linux']}</t>
  </si>
  <si>
    <t>Josef Witt Gmbh</t>
  </si>
  <si>
    <t>['sql', 'python', 'java', 'azure', 'hadoop', 'spark', 'kafka', 'git', 'docker']</t>
  </si>
  <si>
    <t>{'cloud': ['azure'], 'libraries': ['hadoop', 'spark', 'kafka'], 'other': ['git', 'docker'], 'programming': ['sql', 'python', 'java']}</t>
  </si>
  <si>
    <t>Data Engineer Exp +2</t>
  </si>
  <si>
    <t>8wires</t>
  </si>
  <si>
    <t>['sql', 'scala', 'python', 'databricks', 'azure', 'aws', 'excel']</t>
  </si>
  <si>
    <t>{'analyst_tools': ['excel'], 'cloud': ['databricks', 'azure', 'aws'], 'programming': ['sql', 'scala', 'python']}</t>
  </si>
  <si>
    <t>BrightInsight</t>
  </si>
  <si>
    <t>['java', 'python', 'sql', 'nosql', 'github', 'jenkins', 'docker', 'kubernetes']</t>
  </si>
  <si>
    <t>{'other': ['github', 'jenkins', 'docker', 'kubernetes'], 'programming': ['java', 'python', 'sql', 'nosql']}</t>
  </si>
  <si>
    <t>Senior Analyst – Data Ops Pricing</t>
  </si>
  <si>
    <t>AI And Data Engineer</t>
  </si>
  <si>
    <t>via VietNamNet</t>
  </si>
  <si>
    <t>VĂN PHÒNG ĐẠI DIỆN GL SOFT CO.,LTD. TẠI THÀNH PHỐ HỒ CHÍ MINH</t>
  </si>
  <si>
    <t>Business Analytics Director</t>
  </si>
  <si>
    <t>['tableau', 'word', 'excel', 'visio', 'powerpoint', 'ms access', 'cognos']</t>
  </si>
  <si>
    <t>{'analyst_tools': ['tableau', 'word', 'excel', 'visio', 'powerpoint', 'ms access', 'cognos']}</t>
  </si>
  <si>
    <t>Mid-level Software Engineer</t>
  </si>
  <si>
    <t>['python', 'sql', 'snowflake', 'scikit-learn', 'pytorch', 'tensorflow', 'fastapi', 'tableau', 'github', 'jira']</t>
  </si>
  <si>
    <t>{'analyst_tools': ['tableau'], 'async': ['jira'], 'cloud': ['snowflake'], 'libraries': ['scikit-learn', 'pytorch', 'tensorflow'], 'other': ['github'], 'programming': ['python', 'sql'], 'webframeworks': ['fastapi']}</t>
  </si>
  <si>
    <t>Data Scientist(Remote)</t>
  </si>
  <si>
    <t>Racon Capital Partners</t>
  </si>
  <si>
    <t>Senior SQL Data Analyst (Data Warehousing and Snowflake)</t>
  </si>
  <si>
    <t>['sql', 'sas', 'sas', 'sql server', 'azure', 'snowflake', 'aws', 'excel', 'spss', 'powerpoint', 'sharepoint', 'visio', 'confluence']</t>
  </si>
  <si>
    <t>{'analyst_tools': ['sas', 'excel', 'spss', 'powerpoint', 'sharepoint', 'visio'], 'async': ['confluence'], 'cloud': ['azure', 'snowflake', 'aws'], 'databases': ['sql server'], 'programming': ['sql', 'sas']}</t>
  </si>
  <si>
    <t>['r', 'sql', 'python', 'gcp', 'hadoop', 'excel', 'tableau', 'alteryx', 'sap']</t>
  </si>
  <si>
    <t>{'analyst_tools': ['excel', 'tableau', 'alteryx', 'sap'], 'cloud': ['gcp'], 'libraries': ['hadoop'], 'programming': ['r', 'sql', 'python']}</t>
  </si>
  <si>
    <t>Minor International</t>
  </si>
  <si>
    <t>Evolution Nordics</t>
  </si>
  <si>
    <t>Data Scientist Dataïku</t>
  </si>
  <si>
    <t>DenAvel</t>
  </si>
  <si>
    <t>Internship - Data Scientist</t>
  </si>
  <si>
    <t>['python', 'sql', 'mongodb', 'mongodb', 'r', 'sql server', 'hadoop', 'spark', 'django', 'linux']</t>
  </si>
  <si>
    <t>{'databases': ['mongodb', 'sql server'], 'libraries': ['hadoop', 'spark'], 'os': ['linux'], 'programming': ['python', 'sql', 'mongodb', 'r'], 'webframeworks': ['django']}</t>
  </si>
  <si>
    <t>['sql', 'db2', 'aws', 'redshift', 'snowflake']</t>
  </si>
  <si>
    <t>{'cloud': ['aws', 'redshift', 'snowflake'], 'databases': ['db2'], 'programming': ['sql']}</t>
  </si>
  <si>
    <t>PENTABELL</t>
  </si>
  <si>
    <t>Senior Data Scientist - Digital Bidding (Remote)</t>
  </si>
  <si>
    <t>Parade.ai</t>
  </si>
  <si>
    <t>['sql', 'python', 'r', 'aws', 'azure', 'gcp', 'airflow', 'terminal']</t>
  </si>
  <si>
    <t>{'cloud': ['aws', 'azure', 'gcp'], 'libraries': ['airflow'], 'other': ['terminal'], 'programming': ['sql', 'python', 'r']}</t>
  </si>
  <si>
    <t>Al Wahat Accounts &amp; Internal Audit Services</t>
  </si>
  <si>
    <t>Software Engineering Students</t>
  </si>
  <si>
    <t>Bayamón, Puerto Rico</t>
  </si>
  <si>
    <t>['python', 'javascript', 'html', 'c++', 'c#', 'sql']</t>
  </si>
  <si>
    <t>{'programming': ['python', 'javascript', 'html', 'c++', 'c#', 'sql']}</t>
  </si>
  <si>
    <t>National Insurance Crime Bureau</t>
  </si>
  <si>
    <t>['python', 'sql', 'aws', 'redshift', 'numpy', 'pandas', 'flask', 'django', 'git', 'docker']</t>
  </si>
  <si>
    <t>{'cloud': ['aws', 'redshift'], 'libraries': ['numpy', 'pandas'], 'other': ['git', 'docker'], 'programming': ['python', 'sql'], 'webframeworks': ['flask', 'django']}</t>
  </si>
  <si>
    <t>Cloud Engineer Ssr/sr</t>
  </si>
  <si>
    <t>['python', 'java', 'sql', 'nosql', 'aws', 'azure', 'openstack', 'docker']</t>
  </si>
  <si>
    <t>{'cloud': ['aws', 'azure', 'openstack'], 'other': ['docker'], 'programming': ['python', 'java', 'sql', 'nosql']}</t>
  </si>
  <si>
    <t>Payroll Data Entry Analyst</t>
  </si>
  <si>
    <t>Ascent On - Demand de México</t>
  </si>
  <si>
    <t>Business Development Executive Data Analysis</t>
  </si>
  <si>
    <t>Fp&amp;a Coe Analyst</t>
  </si>
  <si>
    <t>Practicante Data Analytics</t>
  </si>
  <si>
    <t>Linio Colombia  Falabella</t>
  </si>
  <si>
    <t>HRIS Data Analyst || Des Moines, Iowa or Chicago, Illinois (Onsite...</t>
  </si>
  <si>
    <t>CCDM Data Analyst</t>
  </si>
  <si>
    <t>Hastings, New Zealand</t>
  </si>
  <si>
    <t>Te Whatu Ora – Health New Zealand Te Matau a Māui Hawke’s Bay</t>
  </si>
  <si>
    <t>STHREE SAS pour COMPUTER FUTURES</t>
  </si>
  <si>
    <t>['python', 'java', 'sql', 'nosql', 'git', 'jenkins', 'ansible']</t>
  </si>
  <si>
    <t>{'other': ['git', 'jenkins', 'ansible'], 'programming': ['python', 'java', 'sql', 'nosql']}</t>
  </si>
  <si>
    <t>Business Operations Data Analyst</t>
  </si>
  <si>
    <t>Memorial Health System</t>
  </si>
  <si>
    <t>SANTECHTURE</t>
  </si>
  <si>
    <t>Cambridge Savings Bank</t>
  </si>
  <si>
    <t>['sql', 't-sql', 'oracle', 'azure', 'ssis']</t>
  </si>
  <si>
    <t>{'analyst_tools': ['ssis'], 'cloud': ['oracle', 'azure'], 'programming': ['sql', 't-sql']}</t>
  </si>
  <si>
    <t>Data Science Senior Manager</t>
  </si>
  <si>
    <t>HR Data Analyst II - Now Hiring</t>
  </si>
  <si>
    <t>['go', 'word', 'spreadsheet', 'excel']</t>
  </si>
  <si>
    <t>{'analyst_tools': ['word', 'spreadsheet', 'excel'], 'programming': ['go']}</t>
  </si>
  <si>
    <t>Integrations Engineer</t>
  </si>
  <si>
    <t>via Axway - ICIMS</t>
  </si>
  <si>
    <t>Axway Software SA</t>
  </si>
  <si>
    <t>['go', 'javascript', 'java', 'phoenix']</t>
  </si>
  <si>
    <t>{'programming': ['go', 'javascript', 'java'], 'webframeworks': ['phoenix']}</t>
  </si>
  <si>
    <t>['java', 'scala', 'python', 'sql', 'looker']</t>
  </si>
  <si>
    <t>{'analyst_tools': ['looker'], 'programming': ['java', 'scala', 'python', 'sql']}</t>
  </si>
  <si>
    <t>B2 BI d.o.o.</t>
  </si>
  <si>
    <t>['r', 'python', 'sql', 'sas', 'sas', 'spark', 'excel']</t>
  </si>
  <si>
    <t>{'analyst_tools': ['sas', 'excel'], 'libraries': ['spark'], 'programming': ['r', 'python', 'sql', 'sas']}</t>
  </si>
  <si>
    <t>Vacancy Available For Junior Analyst Data Intelligence E Reporting MF</t>
  </si>
  <si>
    <t>Impiegato/a Data Analyst</t>
  </si>
  <si>
    <t>Data Engineering Director</t>
  </si>
  <si>
    <t>Planning and Business Analytics Lead</t>
  </si>
  <si>
    <t>['scala', 'python', 'java', 'spark']</t>
  </si>
  <si>
    <t>{'libraries': ['spark'], 'programming': ['scala', 'python', 'java']}</t>
  </si>
  <si>
    <t>['java', 'python', 'javascript', 'elasticsearch']</t>
  </si>
  <si>
    <t>{'databases': ['elasticsearch'], 'programming': ['java', 'python', 'javascript']}</t>
  </si>
  <si>
    <t>JIKKOSOFT S.A.S</t>
  </si>
  <si>
    <t>['go', 'python', 'c#', 'java']</t>
  </si>
  <si>
    <t>{'programming': ['go', 'python', 'c#', 'java']}</t>
  </si>
  <si>
    <t>Investment Services - Sr Digital Data Analyst - Multiple Locations...</t>
  </si>
  <si>
    <t>Sr. SRE, Big Data Engineer</t>
  </si>
  <si>
    <t>WebMD</t>
  </si>
  <si>
    <t>['mongodb', 'mongodb', 'mysql', 'postgresql', 'cassandra', 'hadoop', 'kafka', 'linux', 'centos', 'puppet', 'docker', 'kubernetes']</t>
  </si>
  <si>
    <t>{'databases': ['mongodb', 'mysql', 'postgresql', 'cassandra'], 'libraries': ['hadoop', 'kafka'], 'os': ['linux', 'centos'], 'other': ['puppet', 'docker', 'kubernetes'], 'programming': ['mongodb']}</t>
  </si>
  <si>
    <t>['swift', 'python', 'scala', 'sql', 'sql server', 'postgresql', 'azure', 'oracle', 'hadoop', 'pyspark', 'power bi', 'flow', 'wire']</t>
  </si>
  <si>
    <t>{'analyst_tools': ['power bi'], 'cloud': ['azure', 'oracle'], 'databases': ['sql server', 'postgresql'], 'libraries': ['hadoop', 'pyspark'], 'other': ['flow'], 'programming': ['swift', 'python', 'scala', 'sql'], 'sync': ['wire']}</t>
  </si>
  <si>
    <t>Rajasthan, India</t>
  </si>
  <si>
    <t>PAR</t>
  </si>
  <si>
    <t>['sql', 'bigquery', 'aws', 'kafka']</t>
  </si>
  <si>
    <t>{'cloud': ['bigquery', 'aws'], 'libraries': ['kafka'], 'programming': ['sql']}</t>
  </si>
  <si>
    <t>GIS Data Engineer II</t>
  </si>
  <si>
    <t>['python', 'sql', 'oracle', 'visio']</t>
  </si>
  <si>
    <t>{'analyst_tools': ['visio'], 'cloud': ['oracle'], 'programming': ['python', 'sql']}</t>
  </si>
  <si>
    <t>Sterling Check</t>
  </si>
  <si>
    <t>['c', 'c#', 'java', 'javascript', 'python', 'vue', 'flow', 'git', 'github']</t>
  </si>
  <si>
    <t>{'other': ['flow', 'git', 'github'], 'programming': ['c', 'c#', 'java', 'javascript', 'python'], 'webframeworks': ['vue']}</t>
  </si>
  <si>
    <t>Alternant data analyst junior F/H</t>
  </si>
  <si>
    <t>BPM Group</t>
  </si>
  <si>
    <t>['python', 'r', 'c++', 'java', 'excel', 'tableau']</t>
  </si>
  <si>
    <t>{'analyst_tools': ['excel', 'tableau'], 'programming': ['python', 'r', 'c++', 'java']}</t>
  </si>
  <si>
    <t>Lippstadt, Germany</t>
  </si>
  <si>
    <t>HELLA</t>
  </si>
  <si>
    <t>['python', 'c', 'c++']</t>
  </si>
  <si>
    <t>{'programming': ['python', 'c', 'c++']}</t>
  </si>
  <si>
    <t>Estimate Control Engineer, Senior</t>
  </si>
  <si>
    <t>Orion Systems Integrators, Inc.</t>
  </si>
  <si>
    <t>Cloud Data Architect, Cloud Professional Services</t>
  </si>
  <si>
    <t>RES Data Analyst Part-Time</t>
  </si>
  <si>
    <t>Internship for Data Scientist</t>
  </si>
  <si>
    <t>RentGuard Sdn Bhd</t>
  </si>
  <si>
    <t>GFG-Alliance</t>
  </si>
  <si>
    <t>['sql', 'python', 'nosql', 'no-sql', 'dynamodb', 'aws', 'redshift', 'pyspark', 'airflow', 'kafka']</t>
  </si>
  <si>
    <t>{'cloud': ['aws', 'redshift'], 'databases': ['dynamodb'], 'libraries': ['pyspark', 'airflow', 'kafka'], 'programming': ['sql', 'python', 'nosql', 'no-sql']}</t>
  </si>
  <si>
    <t>Data Analyst Required</t>
  </si>
  <si>
    <t>Flarial Services LLP</t>
  </si>
  <si>
    <t>['python', 'r', 'sql', 'azure', 'jupyter', 'numpy', 'pandas', 'pytorch', 'keras', 'spark', 'hadoop', 'kubernetes', 'docker']</t>
  </si>
  <si>
    <t>{'cloud': ['azure'], 'libraries': ['jupyter', 'numpy', 'pandas', 'pytorch', 'keras', 'spark', 'hadoop'], 'other': ['kubernetes', 'docker'], 'programming': ['python', 'r', 'sql']}</t>
  </si>
  <si>
    <t>['excel', 'workfront', 'jira', 'smartsheet', 'airtable']</t>
  </si>
  <si>
    <t>{'analyst_tools': ['excel'], 'async': ['workfront', 'jira', 'smartsheet', 'airtable']}</t>
  </si>
  <si>
    <t>Senior Big Data Analyst</t>
  </si>
  <si>
    <t>['sql', 'python', 'r', 'bigquery', 'excel', 'tableau', 'confluence']</t>
  </si>
  <si>
    <t>{'analyst_tools': ['excel', 'tableau'], 'async': ['confluence'], 'cloud': ['bigquery'], 'programming': ['sql', 'python', 'r']}</t>
  </si>
  <si>
    <t>Novick bio sciences pvt ltd</t>
  </si>
  <si>
    <t>Business Data Analyste • Stage</t>
  </si>
  <si>
    <t>11188 Citibank Europe plc France</t>
  </si>
  <si>
    <t>Stage - Test Data Scientist (H/F) (Stage)</t>
  </si>
  <si>
    <t>AYOMI</t>
  </si>
  <si>
    <t>Market Data Specialist</t>
  </si>
  <si>
    <t>via Systemingenieur-Jobs.ch</t>
  </si>
  <si>
    <t>Sr Technical Data Analyst, Core Growth Analytics</t>
  </si>
  <si>
    <t>['sql', 'airflow', 'tableau', 'looker']</t>
  </si>
  <si>
    <t>{'analyst_tools': ['tableau', 'looker'], 'libraries': ['airflow'], 'programming': ['sql']}</t>
  </si>
  <si>
    <t>Blackbook</t>
  </si>
  <si>
    <t>['sql', 'powershell', 'sql server', 'postgresql', 'aws', 'azure', 'snowflake', 'oracle', 'terraform']</t>
  </si>
  <si>
    <t>{'cloud': ['aws', 'azure', 'snowflake', 'oracle'], 'databases': ['sql server', 'postgresql'], 'other': ['terraform'], 'programming': ['sql', 'powershell']}</t>
  </si>
  <si>
    <t>Graphite</t>
  </si>
  <si>
    <t>['sql', 'snowflake', 'redshift', 'aws', 'gcp', 'azure', 'bigquery', 'react', 'tableau', 'looker', 'power bi', 'github']</t>
  </si>
  <si>
    <t>{'analyst_tools': ['tableau', 'looker', 'power bi'], 'cloud': ['snowflake', 'redshift', 'aws', 'gcp', 'azure', 'bigquery'], 'libraries': ['react'], 'other': ['github'], 'programming': ['sql']}</t>
  </si>
  <si>
    <t>SPAATech Solutions India Pvt Ltd</t>
  </si>
  <si>
    <t>Analista Data Insight</t>
  </si>
  <si>
    <t>Farmacias Ahumada</t>
  </si>
  <si>
    <t>Lead Python Architect</t>
  </si>
  <si>
    <t>Executive, Data Analytics Office</t>
  </si>
  <si>
    <t>KK Women's &amp; Children's Hospital</t>
  </si>
  <si>
    <t>['python', 'r', 'sql', 'visual basic', 'excel']</t>
  </si>
  <si>
    <t>{'analyst_tools': ['excel'], 'programming': ['python', 'r', 'sql', 'visual basic']}</t>
  </si>
  <si>
    <t>Roundforest</t>
  </si>
  <si>
    <t>Summer 2023 Data Science &amp; Engineering Internship students...</t>
  </si>
  <si>
    <t>Consultant Senior Data Science H/F</t>
  </si>
  <si>
    <t>['r', 'sas', 'sas', 'sql', 'python', 'splunk', 'qlik', 'alteryx']</t>
  </si>
  <si>
    <t>{'analyst_tools': ['sas', 'splunk', 'qlik', 'alteryx'], 'programming': ['r', 'sas', 'sql', 'python']}</t>
  </si>
  <si>
    <t>Cleared</t>
  </si>
  <si>
    <t>Amgen SA</t>
  </si>
  <si>
    <t>['oracle', 'tableau', 'sap', 'cognos', 'excel']</t>
  </si>
  <si>
    <t>{'analyst_tools': ['tableau', 'sap', 'cognos', 'excel'], 'cloud': ['oracle']}</t>
  </si>
  <si>
    <t>Data Science Director IC, Monetization AI Ranking</t>
  </si>
  <si>
    <t>Data Scientist - Insurance Modeling</t>
  </si>
  <si>
    <t>['python', 'sql', 'gcp', 'azure', 'aws', 'redshift', 'tensorflow', 'keras', 'pytorch', 'docker']</t>
  </si>
  <si>
    <t>{'cloud': ['gcp', 'azure', 'aws', 'redshift'], 'libraries': ['tensorflow', 'keras', 'pytorch'], 'other': ['docker'], 'programming': ['python', 'sql']}</t>
  </si>
  <si>
    <t>DATA ANALYSTE</t>
  </si>
  <si>
    <t>Bruges, France</t>
  </si>
  <si>
    <t>NovumTech Partners</t>
  </si>
  <si>
    <t>['python', 'sql', 'go', 'mongodb', 'mongodb', 'redis', 'react', 'excel']</t>
  </si>
  <si>
    <t>{'analyst_tools': ['excel'], 'databases': ['mongodb', 'redis'], 'libraries': ['react'], 'programming': ['python', 'sql', 'go', 'mongodb']}</t>
  </si>
  <si>
    <t>['sql', 't-sql', 'azure', 'aws', 'redshift', 'kafka']</t>
  </si>
  <si>
    <t>{'cloud': ['azure', 'aws', 'redshift'], 'libraries': ['kafka'], 'programming': ['sql', 't-sql']}</t>
  </si>
  <si>
    <t>DataIntegration Engineer II</t>
  </si>
  <si>
    <t>Texas Health</t>
  </si>
  <si>
    <t>['azure', 'aws', 'gcp', 'linux', 'debian', 'windows', 'terraform', 'ansible']</t>
  </si>
  <si>
    <t>{'cloud': ['azure', 'aws', 'gcp'], 'os': ['linux', 'debian', 'windows'], 'other': ['terraform', 'ansible']}</t>
  </si>
  <si>
    <t>Mid-Level Full Stack Developer/Data Engineer</t>
  </si>
  <si>
    <t>IT Concepts</t>
  </si>
  <si>
    <t>['sql', 'aws', 'azure', 'airflow', 'react.js', 'angular.js', 'node.js', 'git', 'terraform', 'docker']</t>
  </si>
  <si>
    <t>{'cloud': ['aws', 'azure'], 'libraries': ['airflow'], 'other': ['git', 'terraform', 'docker'], 'programming': ['sql'], 'webframeworks': ['react.js', 'angular.js', 'node.js']}</t>
  </si>
  <si>
    <t>Full-time / Data Analyst - Entry level (Remote)</t>
  </si>
  <si>
    <t>Ignite Fitness</t>
  </si>
  <si>
    <t>Human Resources: Training, Development and Data</t>
  </si>
  <si>
    <t>Dai-ichi Life Việt Nam</t>
  </si>
  <si>
    <t>['java', 'python', 'c++', 'r', 'c', 'javascript', 'scala', 'matlab', 'kafka', 'linux', 'terraform']</t>
  </si>
  <si>
    <t>{'libraries': ['kafka'], 'os': ['linux'], 'other': ['terraform'], 'programming': ['java', 'python', 'c++', 'r', 'c', 'javascript', 'scala', 'matlab']}</t>
  </si>
  <si>
    <t>Data Scientist mit Schwerpunkt auf Tools &amp; Systems</t>
  </si>
  <si>
    <t>drjve AG</t>
  </si>
  <si>
    <t>['sql', 'python', 'scala', 'java', 'nosql', 'azure', 'spark', 'power bi']</t>
  </si>
  <si>
    <t>{'analyst_tools': ['power bi'], 'cloud': ['azure'], 'libraries': ['spark'], 'programming': ['sql', 'python', 'scala', 'java', 'nosql']}</t>
  </si>
  <si>
    <t>Groupm</t>
  </si>
  <si>
    <t>Data Analyst Senior to Lead</t>
  </si>
  <si>
    <t>Client of umind consulting</t>
  </si>
  <si>
    <t>Diversity &amp; Inclusion Workforce Analytics/Data Scientist with...</t>
  </si>
  <si>
    <t>['python', 'r', 'sql', 'excel', 'cognos', 'tableau']</t>
  </si>
  <si>
    <t>{'analyst_tools': ['excel', 'cognos', 'tableau'], 'programming': ['python', 'r', 'sql']}</t>
  </si>
  <si>
    <t>Integrant</t>
  </si>
  <si>
    <t>['python', 'azure', 'aws', 'tensorflow', 'keras']</t>
  </si>
  <si>
    <t>{'cloud': ['azure', 'aws'], 'libraries': ['tensorflow', 'keras'], 'programming': ['python']}</t>
  </si>
  <si>
    <t>Research Analyst - Metal &amp; Mining</t>
  </si>
  <si>
    <t>['sql', 'python', 'nosql', 'mongodb', 'mongodb', 'elasticsearch', 'jenkins', 'docker', 'kubernetes']</t>
  </si>
  <si>
    <t>{'databases': ['mongodb', 'elasticsearch'], 'other': ['jenkins', 'docker', 'kubernetes'], 'programming': ['sql', 'python', 'nosql', 'mongodb']}</t>
  </si>
  <si>
    <t>Clac | Tecnologie Digitali</t>
  </si>
  <si>
    <t>['sql', 'mongodb', 'mongodb', 'python', 'r', 'mysql', 'azure', 'scikit-learn', 'tensorflow', 'pytorch']</t>
  </si>
  <si>
    <t>{'cloud': ['azure'], 'databases': ['mongodb', 'mysql'], 'libraries': ['scikit-learn', 'tensorflow', 'pytorch'], 'programming': ['sql', 'mongodb', 'python', 'r']}</t>
  </si>
  <si>
    <t>Data Engineering Apprenticeship - Full-time / Part-time</t>
  </si>
  <si>
    <t>Deep Neuron Lab</t>
  </si>
  <si>
    <t>['python', 'sql', 'aws', 'azure', 'gcp', 'docker', 'kubernetes']</t>
  </si>
  <si>
    <t>{'cloud': ['aws', 'azure', 'gcp'], 'other': ['docker', 'kubernetes'], 'programming': ['python', 'sql']}</t>
  </si>
  <si>
    <t>BIA Human Capital Solutions</t>
  </si>
  <si>
    <t>Siam Piwat Company  Limited</t>
  </si>
  <si>
    <t>['python', 'sql', 'aws', 'databricks', 'gcp', 'spark', 'pytorch', 'tensorflow', 'hadoop', 'airflow']</t>
  </si>
  <si>
    <t>{'cloud': ['aws', 'databricks', 'gcp'], 'libraries': ['spark', 'pytorch', 'tensorflow', 'hadoop', 'airflow'], 'programming': ['python', 'sql']}</t>
  </si>
  <si>
    <t>Georgia Connections Academy - Student Data and Reporting System...</t>
  </si>
  <si>
    <t>Connections Academy</t>
  </si>
  <si>
    <t>SW Product Designer, Data Science</t>
  </si>
  <si>
    <t>Kohrville, TX</t>
  </si>
  <si>
    <t>['javascript', 'flow', 'notion']</t>
  </si>
  <si>
    <t>{'async': ['notion'], 'other': ['flow'], 'programming': ['javascript']}</t>
  </si>
  <si>
    <t>ScienTec Consulting Pte Ltd</t>
  </si>
  <si>
    <t>['sql', 'java', 'scala', 'python', 'r', 'oracle', 'aws', 'redshift', 'hadoop', 'airflow', 'spark', 'flow']</t>
  </si>
  <si>
    <t>{'cloud': ['oracle', 'aws', 'redshift'], 'libraries': ['hadoop', 'airflow', 'spark'], 'other': ['flow'], 'programming': ['sql', 'java', 'scala', 'python', 'r']}</t>
  </si>
  <si>
    <t>Senior System Analyst, Database Services</t>
  </si>
  <si>
    <t>CBD</t>
  </si>
  <si>
    <t>['sql', 'mongodb', 'mongodb', 'mongo', 'mysql', 'sql server', 'oracle', 'aws', 'azure', 'windows', 'linux']</t>
  </si>
  <si>
    <t>{'cloud': ['oracle', 'aws', 'azure'], 'databases': ['mongodb', 'mysql', 'sql server'], 'os': ['windows', 'linux'], 'programming': ['sql', 'mongodb', 'mongo']}</t>
  </si>
  <si>
    <t>Data Analyst - Payments Accounting Data Analytics Team. Job in...</t>
  </si>
  <si>
    <t>['html', 'css', 'javascript', 'elasticsearch', 'react', 'flask', 'django', 'fastapi', 'word', 'docker']</t>
  </si>
  <si>
    <t>{'analyst_tools': ['word'], 'databases': ['elasticsearch'], 'libraries': ['react'], 'other': ['docker'], 'programming': ['html', 'css', 'javascript'], 'webframeworks': ['flask', 'django', 'fastapi']}</t>
  </si>
  <si>
    <t>Master Data Officer</t>
  </si>
  <si>
    <t>BK Talent Lease Consulting</t>
  </si>
  <si>
    <t>['python', 'sql', 'aws', 'snowflake', 'jupyter', 'pyspark', 'spark', 'git', 'github']</t>
  </si>
  <si>
    <t>{'cloud': ['aws', 'snowflake'], 'libraries': ['jupyter', 'pyspark', 'spark'], 'other': ['git', 'github'], 'programming': ['python', 'sql']}</t>
  </si>
  <si>
    <t>Data Engineer, GovEx</t>
  </si>
  <si>
    <t>['python', 'r', 'javascript', 'sql', 'airflow', 'github', 'docker', 'kubernetes', 'asana', 'slack']</t>
  </si>
  <si>
    <t>{'async': ['asana'], 'libraries': ['airflow'], 'other': ['github', 'docker', 'kubernetes'], 'programming': ['python', 'r', 'javascript', 'sql'], 'sync': ['slack']}</t>
  </si>
  <si>
    <t>['powershell', 'sql', 'azure', 'git', 'terraform', 'ansible']</t>
  </si>
  <si>
    <t>{'cloud': ['azure'], 'other': ['git', 'terraform', 'ansible'], 'programming': ['powershell', 'sql']}</t>
  </si>
  <si>
    <t>IT Business Data Analyst</t>
  </si>
  <si>
    <t>Big Data Federation, Inc.</t>
  </si>
  <si>
    <t>Senior Principal Data Engineer - Talend</t>
  </si>
  <si>
    <t>Wärtsilä</t>
  </si>
  <si>
    <t>['tableau', 'powerpoint']</t>
  </si>
  <si>
    <t>{'analyst_tools': ['tableau', 'powerpoint']}</t>
  </si>
  <si>
    <t>['sql', 'python', 'firebase', 'firebase', 'spreadsheet', 'excel']</t>
  </si>
  <si>
    <t>{'analyst_tools': ['spreadsheet', 'excel'], 'cloud': ['firebase'], 'databases': ['firebase'], 'programming': ['sql', 'python']}</t>
  </si>
  <si>
    <t>Teaching and Learning Academy (Educational Data Scientist)</t>
  </si>
  <si>
    <t>data science trainer</t>
  </si>
  <si>
    <t>Nettech India</t>
  </si>
  <si>
    <t>['python', 'r', 'matlab', 'pandas', 'numpy', 'matplotlib', 'seaborn', 'tableau']</t>
  </si>
  <si>
    <t>{'analyst_tools': ['tableau'], 'libraries': ['pandas', 'numpy', 'matplotlib', 'seaborn'], 'programming': ['python', 'r', 'matlab']}</t>
  </si>
  <si>
    <t>Fully Remote Data Engineer</t>
  </si>
  <si>
    <t>Real Staffing</t>
  </si>
  <si>
    <t>Data Operations Analyst (Atlanta, GA)</t>
  </si>
  <si>
    <t>['db2', 'snowflake', 'excel']</t>
  </si>
  <si>
    <t>{'analyst_tools': ['excel'], 'cloud': ['snowflake'], 'databases': ['db2']}</t>
  </si>
  <si>
    <t>SotaTek</t>
  </si>
  <si>
    <t>['shell', 'sql', 'python', 'dynamodb', 'bigquery', 'airflow', 'kafka', 'spark', 'linux']</t>
  </si>
  <si>
    <t>{'cloud': ['bigquery'], 'databases': ['dynamodb'], 'libraries': ['airflow', 'kafka', 'spark'], 'os': ['linux'], 'programming': ['shell', 'sql', 'python']}</t>
  </si>
  <si>
    <t>via Careers At Graphic Packaging - Graphic Packaging International</t>
  </si>
  <si>
    <t>['sql', 'sas', 'sas', 'jupyter', 'excel', 'tableau', 'power bi', 'terminal']</t>
  </si>
  <si>
    <t>{'analyst_tools': ['sas', 'excel', 'tableau', 'power bi'], 'libraries': ['jupyter'], 'other': ['terminal'], 'programming': ['sql', 'sas']}</t>
  </si>
  <si>
    <t>IT Business/ System Analyst</t>
  </si>
  <si>
    <t>Omega CRM</t>
  </si>
  <si>
    <t>Data Scientist NLP</t>
  </si>
  <si>
    <t>Sectorea</t>
  </si>
  <si>
    <t>Gcp</t>
  </si>
  <si>
    <t>['python', 'java', 'gcp', 'azure', 'aws', 'airflow', 'kubernetes']</t>
  </si>
  <si>
    <t>{'cloud': ['gcp', 'azure', 'aws'], 'libraries': ['airflow'], 'other': ['kubernetes'], 'programming': ['python', 'java']}</t>
  </si>
  <si>
    <t>Westbourne Partners Ltd</t>
  </si>
  <si>
    <t>['python', 'sql', 'elasticsearch', 'snowflake', 'kafka', 'docker', 'kubernetes']</t>
  </si>
  <si>
    <t>{'cloud': ['snowflake'], 'databases': ['elasticsearch'], 'libraries': ['kafka'], 'other': ['docker', 'kubernetes'], 'programming': ['python', 'sql']}</t>
  </si>
  <si>
    <t>REMOTE Data Team Lead/Senior Data Team Lead</t>
  </si>
  <si>
    <t>Beklever</t>
  </si>
  <si>
    <t>Logistics Data Analyst Jobs In Dubai UAE 2023 | Al Futtaim</t>
  </si>
  <si>
    <t>Big Data Developer – Sandton – R900k per annum</t>
  </si>
  <si>
    <t>Analyst Sales WHS</t>
  </si>
  <si>
    <t>Manpower Staffing Services (S) Pte Ltd - Head Office</t>
  </si>
  <si>
    <t>Sr. Data Engineer- Fully Remote</t>
  </si>
  <si>
    <t>Highland Heights, OH</t>
  </si>
  <si>
    <t>['python', 'sql', 'sas', 'sas', 'ssis', 'git', 'github', 'docker', 'kubernetes']</t>
  </si>
  <si>
    <t>{'analyst_tools': ['sas', 'ssis'], 'other': ['git', 'github', 'docker', 'kubernetes'], 'programming': ['python', 'sql', 'sas']}</t>
  </si>
  <si>
    <t>['javascript', 'sql', 'mongodb', 'mongodb', 'aws', 'github', 'jenkins', 'jira']</t>
  </si>
  <si>
    <t>{'async': ['jira'], 'cloud': ['aws'], 'databases': ['mongodb'], 'other': ['github', 'jenkins'], 'programming': ['javascript', 'sql', 'mongodb']}</t>
  </si>
  <si>
    <t>Principal Data Analyst - Full-time / Part-time</t>
  </si>
  <si>
    <t>New Meridian</t>
  </si>
  <si>
    <t>['go', 'sas', 'sas', 'r', 'python', 'excel', 'word', 'power bi', 'tableau']</t>
  </si>
  <si>
    <t>{'analyst_tools': ['sas', 'excel', 'word', 'power bi', 'tableau'], 'programming': ['go', 'sas', 'r', 'python']}</t>
  </si>
  <si>
    <t>['java', 'shell', 'perl', 'python', 'mysql', 'oracle', 'kafka']</t>
  </si>
  <si>
    <t>{'cloud': ['oracle'], 'databases': ['mysql'], 'libraries': ['kafka'], 'programming': ['java', 'shell', 'perl', 'python']}</t>
  </si>
  <si>
    <t>Data Engineer en alternance (H/F)</t>
  </si>
  <si>
    <t>Arthez-de-Béarn, France</t>
  </si>
  <si>
    <t>['python', 'ruby', 'ruby', 'java', 'sql', 'postgresql', 'aws', 'snowflake', 'redshift', 'spark']</t>
  </si>
  <si>
    <t>{'cloud': ['aws', 'snowflake', 'redshift'], 'databases': ['postgresql'], 'libraries': ['spark'], 'programming': ['python', 'ruby', 'java', 'sql'], 'webframeworks': ['ruby']}</t>
  </si>
  <si>
    <t>Data Scientist middle+/Senior</t>
  </si>
  <si>
    <t>Мамаева Ирина Анатольевна</t>
  </si>
  <si>
    <t>['python', 'sql', 'spark', 'pyspark', 'pandas', 'airflow', 'docker', 'kubernetes']</t>
  </si>
  <si>
    <t>{'libraries': ['spark', 'pyspark', 'pandas', 'airflow'], 'other': ['docker', 'kubernetes'], 'programming': ['python', 'sql']}</t>
  </si>
  <si>
    <t>XAPT</t>
  </si>
  <si>
    <t>['sql', 't-sql', 'c#', 'azure', 'power bi', 'dax']</t>
  </si>
  <si>
    <t>{'analyst_tools': ['power bi', 'dax'], 'cloud': ['azure'], 'programming': ['sql', 't-sql', 'c#']}</t>
  </si>
  <si>
    <t>Head - Data Science &amp; Lending Analytics (Tier1/2)</t>
  </si>
  <si>
    <t>Casavo Soft</t>
  </si>
  <si>
    <t>['python', 'nosql', 'mongodb', 'mongodb', 'sql', 'mysql', 'dynamodb', 'redis', 'pytorch', 'kafka', 'django', 'flask']</t>
  </si>
  <si>
    <t>{'databases': ['mongodb', 'mysql', 'dynamodb', 'redis'], 'libraries': ['pytorch', 'kafka'], 'programming': ['python', 'nosql', 'mongodb', 'sql'], 'webframeworks': ['django', 'flask']}</t>
  </si>
  <si>
    <t>IT Data Engineering</t>
  </si>
  <si>
    <t>['sql', 'db2', 'sql server', 'mysql', 'power bi', 'microstrategy']</t>
  </si>
  <si>
    <t>{'analyst_tools': ['power bi', 'microstrategy'], 'databases': ['db2', 'sql server', 'mysql'], 'programming': ['sql']}</t>
  </si>
  <si>
    <t>Visser &amp; Van Baars - Data Engineer</t>
  </si>
  <si>
    <t>['sql', 'python', 'r', 'powershell', 'azure', 'aws']</t>
  </si>
  <si>
    <t>{'cloud': ['azure', 'aws'], 'programming': ['sql', 'python', 'r', 'powershell']}</t>
  </si>
  <si>
    <t>['sql', 'redshift', 'aws', 'power bi', 'microstrategy']</t>
  </si>
  <si>
    <t>{'analyst_tools': ['power bi', 'microstrategy'], 'cloud': ['redshift', 'aws'], 'programming': ['sql']}</t>
  </si>
  <si>
    <t>['java', 'word']</t>
  </si>
  <si>
    <t>{'analyst_tools': ['word'], 'programming': ['java']}</t>
  </si>
  <si>
    <t>['sql', 'javascript', 'shell', 'python', 'nosql', 'dynamodb', 'azure', 'oracle', 'aws', 'tableau', 'power bi', 'flow']</t>
  </si>
  <si>
    <t>{'analyst_tools': ['tableau', 'power bi'], 'cloud': ['azure', 'oracle', 'aws'], 'databases': ['dynamodb'], 'other': ['flow'], 'programming': ['sql', 'javascript', 'shell', 'python', 'nosql']}</t>
  </si>
  <si>
    <t>Ground Truth Data Analyst - ET-2 - TGBB</t>
  </si>
  <si>
    <t>via Oasis Systems - ICIMS</t>
  </si>
  <si>
    <t>Oasis Systems LLC</t>
  </si>
  <si>
    <t>Software Engineer Internship</t>
  </si>
  <si>
    <t>['sql', 'typescript', 'redis', 'react']</t>
  </si>
  <si>
    <t>{'databases': ['redis'], 'libraries': ['react'], 'programming': ['sql', 'typescript']}</t>
  </si>
  <si>
    <t>Operations Data Analyst (Remote) (SAS Required) - Now Hiring</t>
  </si>
  <si>
    <t>Risk &amp; Control Manager - Experte im Bereich Modell-Entwicklung und...</t>
  </si>
  <si>
    <t>DevOps engineer (MLOps)</t>
  </si>
  <si>
    <t>['airflow', 'linux', 'docker', 'kubernetes', 'ansible', 'gitlab', 'jenkins']</t>
  </si>
  <si>
    <t>{'libraries': ['airflow'], 'os': ['linux'], 'other': ['docker', 'kubernetes', 'ansible', 'gitlab', 'jenkins']}</t>
  </si>
  <si>
    <t>via ClimateTechList</t>
  </si>
  <si>
    <t>['python', 'pyspark', 'terminal']</t>
  </si>
  <si>
    <t>{'libraries': ['pyspark'], 'other': ['terminal'], 'programming': ['python']}</t>
  </si>
  <si>
    <t>Remedica</t>
  </si>
  <si>
    <t>['sql', 'nosql', 'python', 'gcp', 'bigquery', 'azure', 'tableau', 'alteryx', 'git', 'jira', 'confluence']</t>
  </si>
  <si>
    <t>{'analyst_tools': ['tableau', 'alteryx'], 'async': ['jira', 'confluence'], 'cloud': ['gcp', 'bigquery', 'azure'], 'other': ['git'], 'programming': ['sql', 'nosql', 'python']}</t>
  </si>
  <si>
    <t>Soho Square Solutions</t>
  </si>
  <si>
    <t>['sql', 'sql server', 'aws', 'snowflake', 'azure', 'tableau', 'git', 'jira', 'confluence']</t>
  </si>
  <si>
    <t>{'analyst_tools': ['tableau'], 'async': ['jira', 'confluence'], 'cloud': ['aws', 'snowflake', 'azure'], 'databases': ['sql server'], 'other': ['git'], 'programming': ['sql']}</t>
  </si>
  <si>
    <t>Analista de data</t>
  </si>
  <si>
    <t>Big Data Engineer, Intern - Full-time / Part-time</t>
  </si>
  <si>
    <t>Modelling &amp; Data Science Director</t>
  </si>
  <si>
    <t>['r', 'python', 'sql', 'mysql', 'bigquery']</t>
  </si>
  <si>
    <t>{'cloud': ['bigquery'], 'databases': ['mysql'], 'programming': ['r', 'python', 'sql']}</t>
  </si>
  <si>
    <t>Sweetch</t>
  </si>
  <si>
    <t>['python', 'sql', 'bigquery', 'gcp', 'tableau', 'power bi']</t>
  </si>
  <si>
    <t>{'analyst_tools': ['tableau', 'power bi'], 'cloud': ['bigquery', 'gcp'], 'programming': ['python', 'sql']}</t>
  </si>
  <si>
    <t>Lead Data Analyst, Enrollment &amp; Billing</t>
  </si>
  <si>
    <t>Sun Life Financial</t>
  </si>
  <si>
    <t>['sql', 'sql server', 'db2', 'oracle', 'aws', 'azure']</t>
  </si>
  <si>
    <t>{'cloud': ['oracle', 'aws', 'azure'], 'databases': ['sql server', 'db2'], 'programming': ['sql']}</t>
  </si>
  <si>
    <t>Hr pro Recruitment Services Pte. Ltd.</t>
  </si>
  <si>
    <t>Junior Data Manager</t>
  </si>
  <si>
    <t>Start Hub Consulting SPA</t>
  </si>
  <si>
    <t>['scala', 'sql', 'java', 'python', 'spark', 'hadoop']</t>
  </si>
  <si>
    <t>{'libraries': ['spark', 'hadoop'], 'programming': ['scala', 'sql', 'java', 'python']}</t>
  </si>
  <si>
    <t>['nosql', 'python', 'r', 'jupyter', 'tableau']</t>
  </si>
  <si>
    <t>{'analyst_tools': ['tableau'], 'libraries': ['jupyter'], 'programming': ['nosql', 'python', 'r']}</t>
  </si>
  <si>
    <t>Giam Senior Analyst Information Securety</t>
  </si>
  <si>
    <t>Michael Page International (Belgium)</t>
  </si>
  <si>
    <t>People Reporting Analyst</t>
  </si>
  <si>
    <t>via Angaza - Talentify</t>
  </si>
  <si>
    <t>['c', 'sql', 'snowflake', 'git']</t>
  </si>
  <si>
    <t>{'cloud': ['snowflake'], 'other': ['git'], 'programming': ['c', 'sql']}</t>
  </si>
  <si>
    <t>Harvy IT Services Pvt Ltd</t>
  </si>
  <si>
    <t>Senior Growth Analyst Tel Aviv, Tel Aviv District, Israel</t>
  </si>
  <si>
    <t>Duda</t>
  </si>
  <si>
    <t>['sql', 'sas', 'sas', 'tableau', 'jira']</t>
  </si>
  <si>
    <t>{'analyst_tools': ['sas', 'tableau'], 'async': ['jira'], 'programming': ['sql', 'sas']}</t>
  </si>
  <si>
    <t>Opika</t>
  </si>
  <si>
    <t>Data Analyst, Advanced Analytics</t>
  </si>
  <si>
    <t>via Fort Mill SC Geebo.com Free Classifieds Ads - Geebo</t>
  </si>
  <si>
    <t>Sunbelt Rentals, Inc.</t>
  </si>
  <si>
    <t>['python', 'gcp', 'aws', 'azure', 'tensorflow', 'pytorch', 'linux', 'git']</t>
  </si>
  <si>
    <t>{'cloud': ['gcp', 'aws', 'azure'], 'libraries': ['tensorflow', 'pytorch'], 'os': ['linux'], 'other': ['git'], 'programming': ['python']}</t>
  </si>
  <si>
    <t>Analytics and Data Engineering Specialist | Data Science</t>
  </si>
  <si>
    <t>['sql', 'python', 'r', 'aws', 'power bi', 'sap', 'excel']</t>
  </si>
  <si>
    <t>{'analyst_tools': ['power bi', 'sap', 'excel'], 'cloud': ['aws'], 'programming': ['sql', 'python', 'r']}</t>
  </si>
  <si>
    <t>MVGM</t>
  </si>
  <si>
    <t>['vba', 'sql', 'r', 'python', 'excel', 'power bi', 'dax']</t>
  </si>
  <si>
    <t>{'analyst_tools': ['excel', 'power bi', 'dax'], 'programming': ['vba', 'sql', 'r', 'python']}</t>
  </si>
  <si>
    <t>PartnerUp Pty Ltd</t>
  </si>
  <si>
    <t>['sql', 'matlab', 'python', 'r', 'scala', 'spark', 'git']</t>
  </si>
  <si>
    <t>{'libraries': ['spark'], 'other': ['git'], 'programming': ['sql', 'matlab', 'python', 'r', 'scala']}</t>
  </si>
  <si>
    <t>ArcoPrime</t>
  </si>
  <si>
    <t>Senior Technical Support Engineer</t>
  </si>
  <si>
    <t>['sql', 'vmware', 'windows', 'linux', 'unix', 'macos']</t>
  </si>
  <si>
    <t>{'cloud': ['vmware'], 'os': ['windows', 'linux', 'unix', 'macos'], 'programming': ['sql']}</t>
  </si>
  <si>
    <t>Data Engineer - Data / EAI - Aix-en-Provence - F/H</t>
  </si>
  <si>
    <t>Aix, France</t>
  </si>
  <si>
    <t>Cadastra</t>
  </si>
  <si>
    <t>['sql', 'python', 'gcp', 'looker', 'jira']</t>
  </si>
  <si>
    <t>{'analyst_tools': ['looker'], 'async': ['jira'], 'cloud': ['gcp'], 'programming': ['sql', 'python']}</t>
  </si>
  <si>
    <t>Infinite Consulting</t>
  </si>
  <si>
    <t>['sql', 'c#', 'python', 'r', 'power bi', 'ssis']</t>
  </si>
  <si>
    <t>{'analyst_tools': ['power bi', 'ssis'], 'programming': ['sql', 'c#', 'python', 'r']}</t>
  </si>
  <si>
    <t>Alpha Infolab</t>
  </si>
  <si>
    <t>['excel', 'sheets', 'tableau', 'power bi']</t>
  </si>
  <si>
    <t>{'analyst_tools': ['excel', 'sheets', 'tableau', 'power bi']}</t>
  </si>
  <si>
    <t>Mallplaza</t>
  </si>
  <si>
    <t>Data Engineer - Marketplace Intelligence and Data</t>
  </si>
  <si>
    <t>Cleverti – Tecnologias E Inovação Full-Time</t>
  </si>
  <si>
    <t>Data Analyst_Beginner</t>
  </si>
  <si>
    <t>U3 Infotech</t>
  </si>
  <si>
    <t>Reporting &amp; Data Analyst Specialist - La Scala</t>
  </si>
  <si>
    <t>La Scala Società tra Avvocati</t>
  </si>
  <si>
    <t>Fellow - Data Science - Now Hiring</t>
  </si>
  <si>
    <t>Technical Applications Scientist Ii</t>
  </si>
  <si>
    <t>['javascript', 'python', 'html', 'css', 'firebase', 'firebase', 'power bi', 'tableau', 'looker']</t>
  </si>
  <si>
    <t>{'analyst_tools': ['power bi', 'tableau', 'looker'], 'cloud': ['firebase'], 'databases': ['firebase'], 'programming': ['javascript', 'python', 'html', 'css']}</t>
  </si>
  <si>
    <t>Inviz AI Solutions</t>
  </si>
  <si>
    <t>Postdocs in Health Data Science</t>
  </si>
  <si>
    <t>['java', 'scala', 'python', 'nosql', 'mongodb', 'mongodb', 'r', 'cassandra', 'aws', 'azure', 'gcp', 'ibm cloud', 'oracle', 'hadoop', 'spark', 'jupyter', 'spring', 'phoenix', 'linux', 'qlik', 'tableau', 'yarn', 'kubernetes']</t>
  </si>
  <si>
    <t>{'analyst_tools': ['qlik', 'tableau'], 'cloud': ['aws', 'azure', 'gcp', 'ibm cloud', 'oracle'], 'databases': ['mongodb', 'cassandra'], 'libraries': ['hadoop', 'spark', 'jupyter', 'spring'], 'os': ['linux'], 'other': ['yarn', 'kubernetes'], 'programming': ['java', 'scala', 'python', 'nosql', 'mongodb', 'r'], 'webframeworks': ['phoenix']}</t>
  </si>
  <si>
    <t>Saxony, Germany</t>
  </si>
  <si>
    <t>SAP Functional Data Lead</t>
  </si>
  <si>
    <t>Colombia Data Senior Engineer</t>
  </si>
  <si>
    <t>Dextra</t>
  </si>
  <si>
    <t>['sql', 'snowflake', 'gcp', 'bigquery', 'looker', 'jira']</t>
  </si>
  <si>
    <t>{'analyst_tools': ['looker'], 'async': ['jira'], 'cloud': ['snowflake', 'gcp', 'bigquery'], 'programming': ['sql']}</t>
  </si>
  <si>
    <t>Cognizant Softvision</t>
  </si>
  <si>
    <t>['t-sql', 'ssis', 'ssrs']</t>
  </si>
  <si>
    <t>{'analyst_tools': ['ssis', 'ssrs'], 'programming': ['t-sql']}</t>
  </si>
  <si>
    <t>Lead Software Engineer/Cloud Software Data Engineer</t>
  </si>
  <si>
    <t>['python', 'gcp', 'azure', 'hadoop', 'spark']</t>
  </si>
  <si>
    <t>{'cloud': ['gcp', 'azure'], 'libraries': ['hadoop', 'spark'], 'programming': ['python']}</t>
  </si>
  <si>
    <t>Engineering Intelligence Analyst</t>
  </si>
  <si>
    <t>PMCL-JAZZ</t>
  </si>
  <si>
    <t>Open Search Network Ltd</t>
  </si>
  <si>
    <t>['python', 'nosql', 'aws', 'azure', 'spark', 'numpy', 'pandas', 'pyspark']</t>
  </si>
  <si>
    <t>{'cloud': ['aws', 'azure'], 'libraries': ['spark', 'numpy', 'pandas', 'pyspark'], 'programming': ['python', 'nosql']}</t>
  </si>
  <si>
    <t>The State Of Queensland</t>
  </si>
  <si>
    <t>['sql', 'javascript', 'python', 'scala', 'php', 'snowflake', 'spark', 'tableau', 'yarn']</t>
  </si>
  <si>
    <t>{'analyst_tools': ['tableau'], 'cloud': ['snowflake'], 'libraries': ['spark'], 'other': ['yarn'], 'programming': ['sql', 'javascript', 'python', 'scala', 'php']}</t>
  </si>
  <si>
    <t>['sql', 'python', 'java', 'scala', 'sql server', 'dynamodb', 'snowflake', 'aws', 'redshift', 'ssis', 'tableau', 'terraform']</t>
  </si>
  <si>
    <t>{'analyst_tools': ['ssis', 'tableau'], 'cloud': ['snowflake', 'aws', 'redshift'], 'databases': ['sql server', 'dynamodb'], 'other': ['terraform'], 'programming': ['sql', 'python', 'java', 'scala']}</t>
  </si>
  <si>
    <t>Altice USA</t>
  </si>
  <si>
    <t>['sql', 'python', 'r', 'bigquery', 'plotly', 'matplotlib', 'seaborn', 'tableau', 'excel']</t>
  </si>
  <si>
    <t>{'analyst_tools': ['tableau', 'excel'], 'cloud': ['bigquery'], 'libraries': ['plotly', 'matplotlib', 'seaborn'], 'programming': ['sql', 'python', 'r']}</t>
  </si>
  <si>
    <t>power bi analyst</t>
  </si>
  <si>
    <t>TalentScript</t>
  </si>
  <si>
    <t>Experis Gruppo Manpower srl sta cercando DATA SCIENCE MANAGER Milano</t>
  </si>
  <si>
    <t>Market &amp; Business Intelligence Analyst</t>
  </si>
  <si>
    <t>Bekaert Combustion Technology B. V.</t>
  </si>
  <si>
    <t>['go', 'shell']</t>
  </si>
  <si>
    <t>{'programming': ['go', 'shell']}</t>
  </si>
  <si>
    <t>['sql', 'visual basic', 'perl', 'python', 'oracle', 'excel']</t>
  </si>
  <si>
    <t>{'analyst_tools': ['excel'], 'cloud': ['oracle'], 'programming': ['sql', 'visual basic', 'perl', 'python']}</t>
  </si>
  <si>
    <t>['python', 'java', 'golang', 'aws', 'node']</t>
  </si>
  <si>
    <t>{'cloud': ['aws'], 'programming': ['python', 'java', 'golang'], 'webframeworks': ['node']}</t>
  </si>
  <si>
    <t>Senior Data Engineer y Senior Data Scientist</t>
  </si>
  <si>
    <t>['sql', 'javascript', 'r', 'mysql', 'oracle', 'spark', 'hadoop', 'kafka', 'pyspark', 'microstrategy', 'qlik', 'tableau', 'flow']</t>
  </si>
  <si>
    <t>{'analyst_tools': ['microstrategy', 'qlik', 'tableau'], 'cloud': ['oracle'], 'databases': ['mysql'], 'libraries': ['spark', 'hadoop', 'kafka', 'pyspark'], 'other': ['flow'], 'programming': ['sql', 'javascript', 'r']}</t>
  </si>
  <si>
    <t>Data Analyst For Databricks</t>
  </si>
  <si>
    <t>Hays Österreich – Working For Your Tomorrow</t>
  </si>
  <si>
    <t>Cloud Senior FinOps (Data Analyst Engineer)</t>
  </si>
  <si>
    <t>Lead Data Analyst H/F</t>
  </si>
  <si>
    <t>DIGISAP SOLUTIONS</t>
  </si>
  <si>
    <t>S Pasadena, CA</t>
  </si>
  <si>
    <t>Data Analysis &amp; Reporting Assistant Intern at DanChurchAid (DCA)</t>
  </si>
  <si>
    <t>DanChurchAid (DCA)</t>
  </si>
  <si>
    <t>Cybersecurity Engineer I</t>
  </si>
  <si>
    <t>Data Analyst (m/w/d). Job in Bahnhofsvorstadt My Valley Jobs Today</t>
  </si>
  <si>
    <t>ENERCON</t>
  </si>
  <si>
    <t>Senior Data Engineer l Flexible Work Arrangement l Mid Shift</t>
  </si>
  <si>
    <t>['sql', 'aws', 'redshift', 'azure']</t>
  </si>
  <si>
    <t>{'cloud': ['aws', 'redshift', 'azure'], 'programming': ['sql']}</t>
  </si>
  <si>
    <t>Business Systems &amp; Data Analyst - Data Solutions &amp; Initiatives</t>
  </si>
  <si>
    <t>Konnexus</t>
  </si>
  <si>
    <t>['t-sql', 'azure', 'databricks', 'spark', 'power bi']</t>
  </si>
  <si>
    <t>{'analyst_tools': ['power bi'], 'cloud': ['azure', 'databricks'], 'libraries': ['spark'], 'programming': ['t-sql']}</t>
  </si>
  <si>
    <t>Data Engineer Sr Analyst</t>
  </si>
  <si>
    <t>['python', 'azure', 'databricks', 'pandas', 'jupyter']</t>
  </si>
  <si>
    <t>{'cloud': ['azure', 'databricks'], 'libraries': ['pandas', 'jupyter'], 'programming': ['python']}</t>
  </si>
  <si>
    <t>Loreto Aprutino Province of Pescara, Italy</t>
  </si>
  <si>
    <t>GMG</t>
  </si>
  <si>
    <t>Senior Data Analyst, Supply Chain Analytics</t>
  </si>
  <si>
    <t>Pricing / data analyst (F/H)</t>
  </si>
  <si>
    <t>Saint-Symphorien-d'Ozon, France</t>
  </si>
  <si>
    <t>['sql', 'visio', 'excel', 'sap']</t>
  </si>
  <si>
    <t>{'analyst_tools': ['visio', 'excel', 'sap'], 'programming': ['sql']}</t>
  </si>
  <si>
    <t>['javascript', 'python', 'r', 'java', 'scala', 'github']</t>
  </si>
  <si>
    <t>{'other': ['github'], 'programming': ['javascript', 'python', 'r', 'java', 'scala']}</t>
  </si>
  <si>
    <t>Data Engineer Senior IBM MDM - Australia</t>
  </si>
  <si>
    <t>['scala', 'sql', 'databricks', 'spark', 'hadoop']</t>
  </si>
  <si>
    <t>{'cloud': ['databricks'], 'libraries': ['spark', 'hadoop'], 'programming': ['scala', 'sql']}</t>
  </si>
  <si>
    <t>Bridgeview, IL</t>
  </si>
  <si>
    <t>Chicago Fire FC</t>
  </si>
  <si>
    <t>Analyste Data</t>
  </si>
  <si>
    <t>['sql', 'python', 'dax', 'excel']</t>
  </si>
  <si>
    <t>{'analyst_tools': ['dax', 'excel'], 'programming': ['sql', 'python']}</t>
  </si>
  <si>
    <t>Responsable Data H/F</t>
  </si>
  <si>
    <t>Joinville-le-Pont, France</t>
  </si>
  <si>
    <t>COLAS SA</t>
  </si>
  <si>
    <t>via GEP - ICIMS</t>
  </si>
  <si>
    <t>GEP</t>
  </si>
  <si>
    <t>Data Analyst - "Open until Fill"</t>
  </si>
  <si>
    <t>City of Augusta, GA</t>
  </si>
  <si>
    <t>Ehati International Sdn Bhd</t>
  </si>
  <si>
    <t>Technical Support Engineer L</t>
  </si>
  <si>
    <t>['python', 'sql', 'tensorflow', 'keras', 'pytorch', 'mxnet', 'airflow', 'tableau', 'kubernetes']</t>
  </si>
  <si>
    <t>{'analyst_tools': ['tableau'], 'libraries': ['tensorflow', 'keras', 'pytorch', 'mxnet', 'airflow'], 'other': ['kubernetes'], 'programming': ['python', 'sql']}</t>
  </si>
  <si>
    <t>(A-IT Software 3271) Data Analyst (Beginner)</t>
  </si>
  <si>
    <t>Forretningsorienteret Data Scientist</t>
  </si>
  <si>
    <t>Tryg Forsikring A/S</t>
  </si>
  <si>
    <t>['mongodb', 'mongodb', 'python', 'sql', 'no-sql', 'java', 'azure', 'kafka', 'pytorch', 'tensorflow', 'gdpr', 'linux', 'docker', 'kubernetes', 'git']</t>
  </si>
  <si>
    <t>{'cloud': ['azure'], 'databases': ['mongodb'], 'libraries': ['kafka', 'pytorch', 'tensorflow', 'gdpr'], 'os': ['linux'], 'other': ['docker', 'kubernetes', 'git'], 'programming': ['mongodb', 'python', 'sql', 'no-sql', 'java']}</t>
  </si>
  <si>
    <t>['python', 'sql', 'elasticsearch', 'aws', 'azure', 'pandas', 'docker', 'kubernetes']</t>
  </si>
  <si>
    <t>{'cloud': ['aws', 'azure'], 'databases': ['elasticsearch'], 'libraries': ['pandas'], 'other': ['docker', 'kubernetes'], 'programming': ['python', 'sql']}</t>
  </si>
  <si>
    <t>Sr Manager, Data Science and e-Business Marketing</t>
  </si>
  <si>
    <t>Data Engineer Venice, CA or Remote in Certain States</t>
  </si>
  <si>
    <t>MagicLinks</t>
  </si>
  <si>
    <t>['python', 'html', 'aws', 'tableau', 'docker', 'jenkins', 'kubernetes']</t>
  </si>
  <si>
    <t>{'analyst_tools': ['tableau'], 'cloud': ['aws'], 'other': ['docker', 'jenkins', 'kubernetes'], 'programming': ['python', 'html']}</t>
  </si>
  <si>
    <t>[쿠팡-광고&amp;마케팅] Senior, Data Analyst (Channel Analytics)</t>
  </si>
  <si>
    <t>['r', 'python', 'airflow', 'tableau', 'github', 'jira', 'confluence']</t>
  </si>
  <si>
    <t>{'analyst_tools': ['tableau'], 'async': ['jira', 'confluence'], 'libraries': ['airflow'], 'other': ['github'], 'programming': ['r', 'python']}</t>
  </si>
  <si>
    <t>Junior Data Analyst - Full time (Remote)</t>
  </si>
  <si>
    <t>['gcp', 'pytorch']</t>
  </si>
  <si>
    <t>{'cloud': ['gcp'], 'libraries': ['pytorch']}</t>
  </si>
  <si>
    <t>Experience.com</t>
  </si>
  <si>
    <t>['azure', 'databricks', 'hadoop', 'spark', 'sap']</t>
  </si>
  <si>
    <t>{'analyst_tools': ['sap'], 'cloud': ['azure', 'databricks'], 'libraries': ['hadoop', 'spark']}</t>
  </si>
  <si>
    <t>Remote System Monitoring Engineer</t>
  </si>
  <si>
    <t>['sql', 'sap', 'word']</t>
  </si>
  <si>
    <t>{'analyst_tools': ['sap', 'word'], 'programming': ['sql']}</t>
  </si>
  <si>
    <t>['python', 'r', 'java', 'sql', 'nosql', 'azure', 'tensorflow', 'pytorch', 'scikit-learn']</t>
  </si>
  <si>
    <t>{'cloud': ['azure'], 'libraries': ['tensorflow', 'pytorch', 'scikit-learn'], 'programming': ['python', 'r', 'java', 'sql', 'nosql']}</t>
  </si>
  <si>
    <t>['spark', 'hadoop', 'pyspark', 'yarn']</t>
  </si>
  <si>
    <t>{'libraries': ['spark', 'hadoop', 'pyspark'], 'other': ['yarn']}</t>
  </si>
  <si>
    <t>Business System Analyst V</t>
  </si>
  <si>
    <t>['sql', 'python', 'r', 'sql server', 'vmware', 'tableau', 'excel', 'power bi', 'sharepoint', 'word', 'spreadsheet']</t>
  </si>
  <si>
    <t>{'analyst_tools': ['tableau', 'excel', 'power bi', 'sharepoint', 'word', 'spreadsheet'], 'cloud': ['vmware'], 'databases': ['sql server'], 'programming': ['sql', 'python', 'r']}</t>
  </si>
  <si>
    <t>Khan Academy</t>
  </si>
  <si>
    <t>Data Engineer - Alternance H/F</t>
  </si>
  <si>
    <t>['scala', 'java', 'python', 'spark', 'kafka']</t>
  </si>
  <si>
    <t>{'libraries': ['spark', 'kafka'], 'programming': ['scala', 'java', 'python']}</t>
  </si>
  <si>
    <t>Data Analysis &amp; AI Business Analyst</t>
  </si>
  <si>
    <t>Data Engineer Schwerpunkt Cloud</t>
  </si>
  <si>
    <t>ventx</t>
  </si>
  <si>
    <t>['python', 'scala', 'sql', 'azure', 'aws', 'redshift', 'terraform']</t>
  </si>
  <si>
    <t>{'cloud': ['azure', 'aws', 'redshift'], 'other': ['terraform'], 'programming': ['python', 'scala', 'sql']}</t>
  </si>
  <si>
    <t>10 Senses</t>
  </si>
  <si>
    <t>['python', 'sql', 'tensorflow', 'scikit-learn', 'pytorch', 'keras', 'git']</t>
  </si>
  <si>
    <t>{'libraries': ['tensorflow', 'scikit-learn', 'pytorch', 'keras'], 'other': ['git'], 'programming': ['python', 'sql']}</t>
  </si>
  <si>
    <t>Junior Asset Performance Engineer</t>
  </si>
  <si>
    <t>['matlab', 'react']</t>
  </si>
  <si>
    <t>{'libraries': ['react'], 'programming': ['matlab']}</t>
  </si>
  <si>
    <t>Senior Analyst / Associate, User Growth Steering and...</t>
  </si>
  <si>
    <t>['sql', 'python', 'bash', 'aws', 'redshift', 'databricks', 'spark', 'hadoop', 'linux', 'github', 'asana']</t>
  </si>
  <si>
    <t>{'async': ['asana'], 'cloud': ['aws', 'redshift', 'databricks'], 'libraries': ['spark', 'hadoop'], 'os': ['linux'], 'other': ['github'], 'programming': ['sql', 'python', 'bash']}</t>
  </si>
  <si>
    <t>Decision Point</t>
  </si>
  <si>
    <t>Exelon Corporation</t>
  </si>
  <si>
    <t>Algiers, Algeria</t>
  </si>
  <si>
    <t>Think GmbH</t>
  </si>
  <si>
    <t>['aws', 'gcp', 'react', 'angular']</t>
  </si>
  <si>
    <t>{'cloud': ['aws', 'gcp'], 'libraries': ['react'], 'webframeworks': ['angular']}</t>
  </si>
  <si>
    <t>Data scientist lead</t>
  </si>
  <si>
    <t>['python', 'gcp', 'aws', 'airflow', 'pytorch', 'tensorflow', 'keras', 'linux', 'terraform', 'kubernetes']</t>
  </si>
  <si>
    <t>{'cloud': ['gcp', 'aws'], 'libraries': ['airflow', 'pytorch', 'tensorflow', 'keras'], 'os': ['linux'], 'other': ['terraform', 'kubernetes'], 'programming': ['python']}</t>
  </si>
  <si>
    <t>Data Scientist Team Lead (Remote)</t>
  </si>
  <si>
    <t>via College Park, MD - Geebo</t>
  </si>
  <si>
    <t>['sas', 'sas', 'r', 'python', 'aws', 'azure', 'hadoop', 'outlook', 'word', 'excel']</t>
  </si>
  <si>
    <t>{'analyst_tools': ['sas', 'outlook', 'word', 'excel'], 'cloud': ['aws', 'azure'], 'libraries': ['hadoop'], 'programming': ['sas', 'r', 'python']}</t>
  </si>
  <si>
    <t>Shell Infotech Pte. Ltd.</t>
  </si>
  <si>
    <t>DATA ANALYTICS</t>
  </si>
  <si>
    <t>Engineering Manager Ceph Distributed Storage (Remote)</t>
  </si>
  <si>
    <t>['python', 'c++', 'linux', 'ubuntu']</t>
  </si>
  <si>
    <t>{'os': ['linux', 'ubuntu'], 'programming': ['python', 'c++']}</t>
  </si>
  <si>
    <t>IT Data Manager</t>
  </si>
  <si>
    <t>Condition Contract Analyst</t>
  </si>
  <si>
    <t>Data Scientist Clarksburg, WV</t>
  </si>
  <si>
    <t>['visual basic', 'sharepoint', 'power bi', 'atlassian', 'gitlab', 'jira']</t>
  </si>
  <si>
    <t>{'analyst_tools': ['sharepoint', 'power bi'], 'async': ['jira'], 'other': ['atlassian', 'gitlab'], 'programming': ['visual basic']}</t>
  </si>
  <si>
    <t>['r', 'jupyter', 'pandas', 'matplotlib', 'tidyverse']</t>
  </si>
  <si>
    <t>{'libraries': ['jupyter', 'pandas', 'matplotlib', 'tidyverse'], 'programming': ['r']}</t>
  </si>
  <si>
    <t>Data Visualization Specialist - Data Scientist or Associate Data...</t>
  </si>
  <si>
    <t>['r', 'python', 'sql', 'tableau', 'excel', 'github', 'zoom']</t>
  </si>
  <si>
    <t>{'analyst_tools': ['tableau', 'excel'], 'other': ['github'], 'programming': ['r', 'python', 'sql'], 'sync': ['zoom']}</t>
  </si>
  <si>
    <t>Impiegato/a Ufficio Data Analytics</t>
  </si>
  <si>
    <t>Umana spa</t>
  </si>
  <si>
    <t>Senior Software Engineer, Fitbit</t>
  </si>
  <si>
    <t>OUTsurance</t>
  </si>
  <si>
    <t>['sql', 'sql server', 'azure', 'excel', 'ssrs', 'power bi']</t>
  </si>
  <si>
    <t>{'analyst_tools': ['excel', 'ssrs', 'power bi'], 'cloud': ['azure'], 'databases': ['sql server'], 'programming': ['sql']}</t>
  </si>
  <si>
    <t>Azure Data Engineer | 4-9 Yrs | Hyderabad - WFO (Hybrid)</t>
  </si>
  <si>
    <t>Sisal</t>
  </si>
  <si>
    <t>['sql', 'oracle', 'flutter', 'excel', 'qlik']</t>
  </si>
  <si>
    <t>{'analyst_tools': ['excel', 'qlik'], 'cloud': ['oracle'], 'libraries': ['flutter'], 'programming': ['sql']}</t>
  </si>
  <si>
    <t>Team Lead, Data Processing</t>
  </si>
  <si>
    <t>Nielsen Migration</t>
  </si>
  <si>
    <t>Jobszone International (Pvt) Ltd</t>
  </si>
  <si>
    <t>['r', 'sql', 'python', 'scala', 'java', 'c++', 'hadoop', 'sap', 'tableau']</t>
  </si>
  <si>
    <t>{'analyst_tools': ['sap', 'tableau'], 'libraries': ['hadoop'], 'programming': ['r', 'sql', 'python', 'scala', 'java', 'c++']}</t>
  </si>
  <si>
    <t>Sr. Data Engineer (Azure Data Factory, Talend, AWS Glue)</t>
  </si>
  <si>
    <t>Opensource Pte Ltd.</t>
  </si>
  <si>
    <t>Sr Data Scientist - Pricing</t>
  </si>
  <si>
    <t>Solutia Global Health Solutions</t>
  </si>
  <si>
    <t>ESG and Risk Data and Reporting Analyst</t>
  </si>
  <si>
    <t>Analista Desarrollador Etl Data Integrator</t>
  </si>
  <si>
    <t>['shell', 'sql', 'java', 'jira']</t>
  </si>
  <si>
    <t>{'async': ['jira'], 'programming': ['shell', 'sql', 'java']}</t>
  </si>
  <si>
    <t>Stagiaire (h/f) - DATA ANALYST</t>
  </si>
  <si>
    <t>Sfr</t>
  </si>
  <si>
    <t>Clémentine   Certified Search &amp; Selection</t>
  </si>
  <si>
    <t>Improvado</t>
  </si>
  <si>
    <t>['sql', 'postgresql', 'redis', 'bigquery', 'redshift', 'azure', 'aws', 'django', 'linux', 'docker', 'kubernetes']</t>
  </si>
  <si>
    <t>{'cloud': ['bigquery', 'redshift', 'azure', 'aws'], 'databases': ['postgresql', 'redis'], 'os': ['linux'], 'other': ['docker', 'kubernetes'], 'programming': ['sql'], 'webframeworks': ['django']}</t>
  </si>
  <si>
    <t>ER - Scala -Spark Data Engineer</t>
  </si>
  <si>
    <t>['sql', 'python', 'sql server', 'postgresql']</t>
  </si>
  <si>
    <t>{'databases': ['sql server', 'postgresql'], 'programming': ['sql', 'python']}</t>
  </si>
  <si>
    <t>German Speaking Data Analyst for Labeling</t>
  </si>
  <si>
    <t>Tesla Motors</t>
  </si>
  <si>
    <t>['sql', 'python', 'bash', 'tensorflow', 'keras', 'github', 'git', 'docker', 'jenkins', 'kubernetes']</t>
  </si>
  <si>
    <t>{'libraries': ['tensorflow', 'keras'], 'other': ['github', 'git', 'docker', 'jenkins', 'kubernetes'], 'programming': ['sql', 'python', 'bash']}</t>
  </si>
  <si>
    <t>Fixed Income Market Data Associate</t>
  </si>
  <si>
    <t>['sql', 'python', 'r', 'perl', 'unix', 'excel']</t>
  </si>
  <si>
    <t>{'analyst_tools': ['excel'], 'os': ['unix'], 'programming': ['sql', 'python', 'r', 'perl']}</t>
  </si>
  <si>
    <t>['python', 'aws', 'pytorch', 'scikit-learn', 'git', 'docker']</t>
  </si>
  <si>
    <t>{'cloud': ['aws'], 'libraries': ['pytorch', 'scikit-learn'], 'other': ['git', 'docker'], 'programming': ['python']}</t>
  </si>
  <si>
    <t>Near Sea Technologies</t>
  </si>
  <si>
    <t>Data Analyst, B2C Marketing Analytics &amp; Insights (Experienced...</t>
  </si>
  <si>
    <t>['sql', 'azure', 'power bi', 'microstrategy']</t>
  </si>
  <si>
    <t>{'analyst_tools': ['power bi', 'microstrategy'], 'cloud': ['azure'], 'programming': ['sql']}</t>
  </si>
  <si>
    <t>Elmos</t>
  </si>
  <si>
    <t>Billing &amp; Collections Analyst</t>
  </si>
  <si>
    <t>Data Scientist /ML Intern</t>
  </si>
  <si>
    <t>NDAX Canada Inc.</t>
  </si>
  <si>
    <t>Sales Analytics</t>
  </si>
  <si>
    <t>['sql', 'mongodb', 'mongodb', 'mysql', 'aws', 'azure', 'git', 'jira']</t>
  </si>
  <si>
    <t>{'async': ['jira'], 'cloud': ['aws', 'azure'], 'databases': ['mongodb', 'mysql'], 'other': ['git'], 'programming': ['sql', 'mongodb']}</t>
  </si>
  <si>
    <t>Senior Data Analyst (UK remote)</t>
  </si>
  <si>
    <t>Senior Fullstack Python Engineer</t>
  </si>
  <si>
    <t>['python', 'javascript', 'sql', 'dynamodb', 'postgresql', 'aws', 'azure', 'flask', 'linux', 'git']</t>
  </si>
  <si>
    <t>{'cloud': ['aws', 'azure'], 'databases': ['dynamodb', 'postgresql'], 'os': ['linux'], 'other': ['git'], 'programming': ['python', 'javascript', 'sql'], 'webframeworks': ['flask']}</t>
  </si>
  <si>
    <t>['java', 'sql', 'postgresql', 'azure', 'aws', 'gcp', 'spring']</t>
  </si>
  <si>
    <t>{'cloud': ['azure', 'aws', 'gcp'], 'databases': ['postgresql'], 'libraries': ['spring'], 'programming': ['java', 'sql']}</t>
  </si>
  <si>
    <t>Application Support Data Analytics</t>
  </si>
  <si>
    <t>['sql', 'no-sql', 'python', 'elasticsearch', 'aws', 'kafka', 'hadoop', 'spark', 'airflow', 'linux', 'splunk', 'kubernetes']</t>
  </si>
  <si>
    <t>{'analyst_tools': ['splunk'], 'cloud': ['aws'], 'databases': ['elasticsearch'], 'libraries': ['kafka', 'hadoop', 'spark', 'airflow'], 'os': ['linux'], 'other': ['kubernetes'], 'programming': ['sql', 'no-sql', 'python']}</t>
  </si>
  <si>
    <t>Risk Data</t>
  </si>
  <si>
    <t>['sql', 'sql server', 'redshift', 'tableau', 'excel']</t>
  </si>
  <si>
    <t>{'analyst_tools': ['tableau', 'excel'], 'cloud': ['redshift'], 'databases': ['sql server'], 'programming': ['sql']}</t>
  </si>
  <si>
    <t>EMD Inc, Canada</t>
  </si>
  <si>
    <t>Kyc Business Transformation Sr Analyst</t>
  </si>
  <si>
    <t>Sr. Data Analyst with AWS Experience</t>
  </si>
  <si>
    <t>Site Reliability Engineers</t>
  </si>
  <si>
    <t>Ardmore Home Design, Inc.</t>
  </si>
  <si>
    <t>['sql', 'sql server', 'aws', 'azure', 'snowflake', 'power bi', 'dax', 'ssis', 'ssrs']</t>
  </si>
  <si>
    <t>{'analyst_tools': ['power bi', 'dax', 'ssis', 'ssrs'], 'cloud': ['aws', 'azure', 'snowflake'], 'databases': ['sql server'], 'programming': ['sql']}</t>
  </si>
  <si>
    <t>Behavior Data Analyst - Marcus Autism Center - Behavioral Analysis...</t>
  </si>
  <si>
    <t>Children's Healthcare of Atlanta</t>
  </si>
  <si>
    <t>Embedded Prod Analytics Engineer</t>
  </si>
  <si>
    <t>['matlab', 'python', 'linux']</t>
  </si>
  <si>
    <t>{'os': ['linux'], 'programming': ['matlab', 'python']}</t>
  </si>
  <si>
    <t>Ai Scientist</t>
  </si>
  <si>
    <t>Senior/Tech Lead Big Data</t>
  </si>
  <si>
    <t>['sql', 'scala', 'azure', 'kafka', 'spark']</t>
  </si>
  <si>
    <t>{'cloud': ['azure'], 'libraries': ['kafka', 'spark'], 'programming': ['sql', 'scala']}</t>
  </si>
  <si>
    <t>Инженер по СУБД (PostgreSQL Database Engineer)</t>
  </si>
  <si>
    <t>['sql', 'postgresql', 'sql server', 'oracle', 'linux', 'centos', 'docker', 'ansible', 'terraform', 'gitlab']</t>
  </si>
  <si>
    <t>{'cloud': ['oracle'], 'databases': ['postgresql', 'sql server'], 'os': ['linux', 'centos'], 'other': ['docker', 'ansible', 'terraform', 'gitlab'], 'programming': ['sql']}</t>
  </si>
  <si>
    <t>['sql', 'python', 'r', 'db2', 'oracle', 'gcp', 'hadoop', 'jupyter', 'airflow', 'flow']</t>
  </si>
  <si>
    <t>{'cloud': ['oracle', 'gcp'], 'databases': ['db2'], 'libraries': ['hadoop', 'jupyter', 'airflow'], 'other': ['flow'], 'programming': ['sql', 'python', 'r']}</t>
  </si>
  <si>
    <t>TRANS-PRO LOGISTICS</t>
  </si>
  <si>
    <t>The Getch</t>
  </si>
  <si>
    <t>Iskandar Puteri, Johor, Malaysia</t>
  </si>
  <si>
    <t>Parship Group</t>
  </si>
  <si>
    <t>['sql', 'python', 'snowflake', 'airflow', 'gitlab']</t>
  </si>
  <si>
    <t>{'cloud': ['snowflake'], 'libraries': ['airflow'], 'other': ['gitlab'], 'programming': ['sql', 'python']}</t>
  </si>
  <si>
    <t>T.D Medical Company</t>
  </si>
  <si>
    <t>['sql', 'sql server', 'snowflake', 'ssrs', 'power bi', 'tableau']</t>
  </si>
  <si>
    <t>{'analyst_tools': ['ssrs', 'power bi', 'tableau'], 'cloud': ['snowflake'], 'databases': ['sql server'], 'programming': ['sql']}</t>
  </si>
  <si>
    <t>Intermediate/Senior Data Engineer</t>
  </si>
  <si>
    <t>Spreegold GmbH</t>
  </si>
  <si>
    <t>['sql', 'python', 'bigquery', 'gcp', 'airflow', 'kafka', 'spark', 'terraform', 'flow', 'github']</t>
  </si>
  <si>
    <t>{'cloud': ['bigquery', 'gcp'], 'libraries': ['airflow', 'kafka', 'spark'], 'other': ['terraform', 'flow', 'github'], 'programming': ['sql', 'python']}</t>
  </si>
  <si>
    <t>Techinfor</t>
  </si>
  <si>
    <t>['sql', 'java', 'python', 'c', 'oracle', 'power bi', 'excel']</t>
  </si>
  <si>
    <t>{'analyst_tools': ['power bi', 'excel'], 'cloud': ['oracle'], 'programming': ['sql', 'java', 'python', 'c']}</t>
  </si>
  <si>
    <t>Senior Global Sourcing Analyst</t>
  </si>
  <si>
    <t>['excel', 'tableau', 'microstrategy']</t>
  </si>
  <si>
    <t>{'analyst_tools': ['excel', 'tableau', 'microstrategy']}</t>
  </si>
  <si>
    <t>Software Development Engineer Ii</t>
  </si>
  <si>
    <t>['c#', 'java', 'sql', 'aws']</t>
  </si>
  <si>
    <t>{'cloud': ['aws'], 'programming': ['c#', 'java', 'sql']}</t>
  </si>
  <si>
    <t>Stagiaire - Assistant(e) Market Risk - Data Analyst (F/H)</t>
  </si>
  <si>
    <t>Meeschaert</t>
  </si>
  <si>
    <t>No Company Name 1</t>
  </si>
  <si>
    <t>['python', 'sql', 'redshift', 'airflow', 'kafka']</t>
  </si>
  <si>
    <t>{'cloud': ['redshift'], 'libraries': ['airflow', 'kafka'], 'programming': ['python', 'sql']}</t>
  </si>
  <si>
    <t>Associate- Data Scientist</t>
  </si>
  <si>
    <t>['python', 'r', 'sql', 'aws', 'pyspark', 'docker']</t>
  </si>
  <si>
    <t>{'cloud': ['aws'], 'libraries': ['pyspark'], 'other': ['docker'], 'programming': ['python', 'r', 'sql']}</t>
  </si>
  <si>
    <t>Saltside</t>
  </si>
  <si>
    <t>['sql', 'aws', 'redshift', 'tableau', 'excel', 'powerpoint']</t>
  </si>
  <si>
    <t>{'analyst_tools': ['tableau', 'excel', 'powerpoint'], 'cloud': ['aws', 'redshift'], 'programming': ['sql']}</t>
  </si>
  <si>
    <t>Business Analyst (Temp)</t>
  </si>
  <si>
    <t>Tower Legal Solutions</t>
  </si>
  <si>
    <t>Data business analyst</t>
  </si>
  <si>
    <t>Jobzem (5676287)</t>
  </si>
  <si>
    <t>['sql', 'c#', 'python', 'sql server', 'azure', 'flow']</t>
  </si>
  <si>
    <t>{'cloud': ['azure'], 'databases': ['sql server'], 'other': ['flow'], 'programming': ['sql', 'c#', 'python']}</t>
  </si>
  <si>
    <t>['sql', 'nosql', 'azure', 'databricks', 'spark', 'kafka', 'power bi', 'dax', 'git', 'terraform']</t>
  </si>
  <si>
    <t>{'analyst_tools': ['power bi', 'dax'], 'cloud': ['azure', 'databricks'], 'libraries': ['spark', 'kafka'], 'other': ['git', 'terraform'], 'programming': ['sql', 'nosql']}</t>
  </si>
  <si>
    <t>C002854 IT Data Analyst - SME/Architect (NS) - FRI 26 May</t>
  </si>
  <si>
    <t>Mid-Level PySpark Developer</t>
  </si>
  <si>
    <t>['sql', 'shell', 'python', 'pyspark', 'spark', 'unix', 'linux', 'jenkins', 'jira']</t>
  </si>
  <si>
    <t>{'async': ['jira'], 'libraries': ['pyspark', 'spark'], 'os': ['unix', 'linux'], 'other': ['jenkins'], 'programming': ['sql', 'shell', 'python']}</t>
  </si>
  <si>
    <t>['sql', 'python', 'java', 'aws', 'redshift', 'power bi']</t>
  </si>
  <si>
    <t>{'analyst_tools': ['power bi'], 'cloud': ['aws', 'redshift'], 'programming': ['sql', 'python', 'java']}</t>
  </si>
  <si>
    <t>Always Marketing Malaysia Sdn Bhd</t>
  </si>
  <si>
    <t>['azure', 'aws', 'flow']</t>
  </si>
  <si>
    <t>{'cloud': ['azure', 'aws'], 'other': ['flow']}</t>
  </si>
  <si>
    <t>['python', 'sql', 'aws', 'snowflake', 'oracle', 'jira']</t>
  </si>
  <si>
    <t>{'async': ['jira'], 'cloud': ['aws', 'snowflake', 'oracle'], 'programming': ['python', 'sql']}</t>
  </si>
  <si>
    <t>Customer Success Specialist Engineer</t>
  </si>
  <si>
    <t>Cooper City Data Analysis Tutor</t>
  </si>
  <si>
    <t>Cooper City, FL</t>
  </si>
  <si>
    <t>Accelerator Junior Data Scientist - All Gender</t>
  </si>
  <si>
    <t>Jr. Financial Analyst</t>
  </si>
  <si>
    <t>['python', 'r', 'javascript', 'pandas', 'jupyter', 'numpy', 'tableau', 'alteryx', 'power bi', 'git', 'jira']</t>
  </si>
  <si>
    <t>{'analyst_tools': ['tableau', 'alteryx', 'power bi'], 'async': ['jira'], 'libraries': ['pandas', 'jupyter', 'numpy'], 'other': ['git'], 'programming': ['python', 'r', 'javascript']}</t>
  </si>
  <si>
    <t>alanta health group GmbH</t>
  </si>
  <si>
    <t>['sql', 'java', 'confluence']</t>
  </si>
  <si>
    <t>{'async': ['confluence'], 'programming': ['sql', 'java']}</t>
  </si>
  <si>
    <t>Data Analyst needed for non-profit in SF</t>
  </si>
  <si>
    <t>['sql', 'python', 'sql server', 'azure', 'databricks', 'watson', 'airflow', 'windows', 'power bi', 'docker', 'kubernetes']</t>
  </si>
  <si>
    <t>{'analyst_tools': ['power bi'], 'cloud': ['azure', 'databricks', 'watson'], 'databases': ['sql server'], 'libraries': ['airflow'], 'os': ['windows'], 'other': ['docker', 'kubernetes'], 'programming': ['sql', 'python']}</t>
  </si>
  <si>
    <t>IT Business Analyst I</t>
  </si>
  <si>
    <t>Data analyst commercial insurance experience</t>
  </si>
  <si>
    <t>Y &amp; L Consulting Inc.</t>
  </si>
  <si>
    <t>['nosql', 'azure', 'oracle', 'git', 'jenkins', 'jira', 'confluence']</t>
  </si>
  <si>
    <t>{'async': ['jira', 'confluence'], 'cloud': ['azure', 'oracle'], 'other': ['git', 'jenkins'], 'programming': ['nosql']}</t>
  </si>
  <si>
    <t>Data Science Internship in Pune at</t>
  </si>
  <si>
    <t>Chatorabilla</t>
  </si>
  <si>
    <t>Data Analyst II (Power BI) - Full-time / Part-time</t>
  </si>
  <si>
    <t>['python', 'sql', 'postgresql', 'hadoop', 'pandas', 'numpy', 'matplotlib']</t>
  </si>
  <si>
    <t>{'databases': ['postgresql'], 'libraries': ['hadoop', 'pandas', 'numpy', 'matplotlib'], 'programming': ['python', 'sql']}</t>
  </si>
  <si>
    <t>Sr Ecommerce Data Analysis Specialist</t>
  </si>
  <si>
    <t>['python', 'nosql', 'mongodb', 'mongodb', 'postgresql', 'redis', 'mysql', 'dynamodb', 'aws', 'react', 'graphql', 'django', 'vue.js', 'node.js', 'linux', 'docker', 'git', 'asana', 'slack']</t>
  </si>
  <si>
    <t>{'async': ['asana'], 'cloud': ['aws'], 'databases': ['mongodb', 'postgresql', 'redis', 'mysql', 'dynamodb'], 'libraries': ['react', 'graphql'], 'os': ['linux'], 'other': ['docker', 'git'], 'programming': ['python', 'nosql', 'mongodb'], 'sync': ['slack'], 'webframeworks': ['django', 'vue.js', 'node.js']}</t>
  </si>
  <si>
    <t>WPM Data Engineer</t>
  </si>
  <si>
    <t>Tormans</t>
  </si>
  <si>
    <t>['javascript', 'python', 'snowflake', 'oracle', 'kafka', 'airflow', 'linux', 'jenkins', 'kubernetes', 'docker', 'git', 'gitlab']</t>
  </si>
  <si>
    <t>{'cloud': ['snowflake', 'oracle'], 'libraries': ['kafka', 'airflow'], 'os': ['linux'], 'other': ['jenkins', 'kubernetes', 'docker', 'git', 'gitlab'], 'programming': ['javascript', 'python']}</t>
  </si>
  <si>
    <t>data Engineer~</t>
  </si>
  <si>
    <t>['r', 'python', 'java', 'azure', 'aws']</t>
  </si>
  <si>
    <t>{'cloud': ['azure', 'aws'], 'programming': ['r', 'python', 'java']}</t>
  </si>
  <si>
    <t>Senior BI Analyst, Supply Chain</t>
  </si>
  <si>
    <t>['sql', 'power bi', 'dax', 'sap']</t>
  </si>
  <si>
    <t>{'analyst_tools': ['power bi', 'dax', 'sap'], 'programming': ['sql']}</t>
  </si>
  <si>
    <t>['python', 'mongodb', 'mongodb', 'javascript', 'mysql', 'elasticsearch', 'gcp']</t>
  </si>
  <si>
    <t>{'cloud': ['gcp'], 'databases': ['mongodb', 'mysql', 'elasticsearch'], 'programming': ['python', 'mongodb', 'javascript']}</t>
  </si>
  <si>
    <t>Analytics Manager (Remote)</t>
  </si>
  <si>
    <t>Media Search Analyst</t>
  </si>
  <si>
    <t>Senior Unstructured Data Scientist</t>
  </si>
  <si>
    <t>Beyond Limits</t>
  </si>
  <si>
    <t>VP of Data and Analytics</t>
  </si>
  <si>
    <t>MatchTalent Limited</t>
  </si>
  <si>
    <t>Specialist Data</t>
  </si>
  <si>
    <t>ÖBB Stadler Service GmbH</t>
  </si>
  <si>
    <t>['python', 'sas', 'sas', 'r', 'sql']</t>
  </si>
  <si>
    <t>{'analyst_tools': ['sas'], 'programming': ['python', 'sas', 'r', 'sql']}</t>
  </si>
  <si>
    <t>Fairview Heights, IL</t>
  </si>
  <si>
    <t>GD Information Technology, Inc.</t>
  </si>
  <si>
    <t>['python', 'r', 'sas', 'sas', 'sql', 'databricks', 'spark', 'tableau']</t>
  </si>
  <si>
    <t>{'analyst_tools': ['sas', 'tableau'], 'cloud': ['databricks'], 'libraries': ['spark'], 'programming': ['python', 'r', 'sas', 'sql']}</t>
  </si>
  <si>
    <t>RRHH RECLUTAMIENTO +</t>
  </si>
  <si>
    <t>Novelis Corporate HQ</t>
  </si>
  <si>
    <t>Master Data Analyst Engineering</t>
  </si>
  <si>
    <t>LEGO Gruppe</t>
  </si>
  <si>
    <t>Ombudsman Data Analyst / Management Analyst 4</t>
  </si>
  <si>
    <t>Senior Data Scientist Ii</t>
  </si>
  <si>
    <t>['sql', 'sas', 'sas', 'r', 'python', 'matlab', 'excel']</t>
  </si>
  <si>
    <t>{'analyst_tools': ['sas', 'excel'], 'programming': ['sql', 'sas', 'r', 'python', 'matlab']}</t>
  </si>
  <si>
    <t>Data Product Analyst</t>
  </si>
  <si>
    <t>['bigquery', 'airflow']</t>
  </si>
  <si>
    <t>{'cloud': ['bigquery'], 'libraries': ['airflow']}</t>
  </si>
  <si>
    <t>VCCM LTD</t>
  </si>
  <si>
    <t>['sql', 'python', 'no-sql', 'hadoop', 'tableau', 'excel']</t>
  </si>
  <si>
    <t>{'analyst_tools': ['tableau', 'excel'], 'libraries': ['hadoop'], 'programming': ['sql', 'python', 'no-sql']}</t>
  </si>
  <si>
    <t>WCHQ Data Analyst</t>
  </si>
  <si>
    <t>UW Health</t>
  </si>
  <si>
    <t>Mis and Data Expert</t>
  </si>
  <si>
    <t>Rachana Constructions Co.(Ngp.)Pvt.</t>
  </si>
  <si>
    <t>Internal Project data Validator with Italian language</t>
  </si>
  <si>
    <t>IPSOS s.r.o.</t>
  </si>
  <si>
    <t>Legal Marketing and Staffing</t>
  </si>
  <si>
    <t>Data Analyst  BTSช่องนนทรี  เงินเดือน 20,000-25,000 บาท ...</t>
  </si>
  <si>
    <t>บริษัท พีอาร์ทีอาร์ กรุ๊ป จำกัด (มหาชน) /PRTR GROUP PCL.</t>
  </si>
  <si>
    <t>['sql', 'python', 'gcp', 'bigquery', 'spark', 'kafka', 'looker', 'flow']</t>
  </si>
  <si>
    <t>{'analyst_tools': ['looker'], 'cloud': ['gcp', 'bigquery'], 'libraries': ['spark', 'kafka'], 'other': ['flow'], 'programming': ['sql', 'python']}</t>
  </si>
  <si>
    <t>Big Data  Mentor</t>
  </si>
  <si>
    <t>iNeuron.ai</t>
  </si>
  <si>
    <t>W.W. Grainger</t>
  </si>
  <si>
    <t>Big Data Analytics Con Inglés Alto</t>
  </si>
  <si>
    <t>['scala', 'sql', 'python', 'aws', 'spark', 'git', 'jira']</t>
  </si>
  <si>
    <t>{'async': ['jira'], 'cloud': ['aws'], 'libraries': ['spark'], 'other': ['git'], 'programming': ['scala', 'sql', 'python']}</t>
  </si>
  <si>
    <t>['sql', 'python', 'azure', 'databricks', 'pyspark', 'git']</t>
  </si>
  <si>
    <t>{'cloud': ['azure', 'databricks'], 'libraries': ['pyspark'], 'other': ['git'], 'programming': ['sql', 'python']}</t>
  </si>
  <si>
    <t>['sql', 'nosql', 'mongodb', 'mongodb', 'java', 'python', 'sql server', 'couchdb', 'oracle', 'aws', 'azure', 'hadoop', 'spark', 'kafka', 'airflow', 'linux', 'ssis', 'git']</t>
  </si>
  <si>
    <t>{'analyst_tools': ['ssis'], 'cloud': ['oracle', 'aws', 'azure'], 'databases': ['mongodb', 'sql server', 'couchdb'], 'libraries': ['hadoop', 'spark', 'kafka', 'airflow'], 'os': ['linux'], 'other': ['git'], 'programming': ['sql', 'nosql', 'mongodb', 'java', 'python']}</t>
  </si>
  <si>
    <t>['sql', 'nosql', 'mongo', 'python', 'java', 'mysql', 'cassandra', 'spark']</t>
  </si>
  <si>
    <t>{'databases': ['mysql', 'cassandra'], 'libraries': ['spark'], 'programming': ['sql', 'nosql', 'mongo', 'python', 'java']}</t>
  </si>
  <si>
    <t>Marketing Data Analyst (m/w/x)</t>
  </si>
  <si>
    <t>sevDesk GmbH</t>
  </si>
  <si>
    <t>['sql', 'slack']</t>
  </si>
  <si>
    <t>{'programming': ['sql'], 'sync': ['slack']}</t>
  </si>
  <si>
    <t>Data Science Strategic Lead &amp; Ambassador (m/f/d) Hybrid Option</t>
  </si>
  <si>
    <t>['sql', 'shell', 'nosql', 'mongodb', 'mongodb', 'couchbase', 'bigquery', 'pyspark', 'airflow', 'hadoop', 'spark', 'unix', 'docker', 'kubernetes']</t>
  </si>
  <si>
    <t>{'cloud': ['bigquery'], 'databases': ['mongodb', 'couchbase'], 'libraries': ['pyspark', 'airflow', 'hadoop', 'spark'], 'os': ['unix'], 'other': ['docker', 'kubernetes'], 'programming': ['sql', 'shell', 'nosql', 'mongodb']}</t>
  </si>
  <si>
    <t>Training Analyst</t>
  </si>
  <si>
    <t>Data Analyst- Hybrid</t>
  </si>
  <si>
    <t>['sql', 'snowflake', 'oracle', 'databricks', 'power bi', 'tableau', 'alteryx', 'word', 'excel', 'powerpoint']</t>
  </si>
  <si>
    <t>{'analyst_tools': ['power bi', 'tableau', 'alteryx', 'word', 'excel', 'powerpoint'], 'cloud': ['snowflake', 'oracle', 'databricks'], 'programming': ['sql']}</t>
  </si>
  <si>
    <t>Prácticas de Business Analyst en Madrid</t>
  </si>
  <si>
    <t>Manohay Dental S.A.</t>
  </si>
  <si>
    <t>['snowflake', 'excel', 'sap']</t>
  </si>
  <si>
    <t>{'analyst_tools': ['excel', 'sap'], 'cloud': ['snowflake']}</t>
  </si>
  <si>
    <t>Remote-Business Data Analyst</t>
  </si>
  <si>
    <t>Precise Systems, Inc.</t>
  </si>
  <si>
    <t>['sql', 'sql server', 'excel', 'tableau', 'qlik', 'power bi']</t>
  </si>
  <si>
    <t>{'analyst_tools': ['excel', 'tableau', 'qlik', 'power bi'], 'databases': ['sql server'], 'programming': ['sql']}</t>
  </si>
  <si>
    <t>PRODUCTION DATA ENGINEER</t>
  </si>
  <si>
    <t>Cortland, NY</t>
  </si>
  <si>
    <t>INFICON, Inc.</t>
  </si>
  <si>
    <t>Leiter (m/w/d) Food in Vollzeit</t>
  </si>
  <si>
    <t>['python', 'tensorflow', 'pandas']</t>
  </si>
  <si>
    <t>{'libraries': ['tensorflow', 'pandas'], 'programming': ['python']}</t>
  </si>
  <si>
    <t>['python', 'sql', 'shell', 'scala', 'azure', 'snowflake', 'databricks', 'airflow', 'spark', 'pyspark', 'kafka', 'flow', 'git', 'kubernetes', 'docker', 'terraform']</t>
  </si>
  <si>
    <t>{'cloud': ['azure', 'snowflake', 'databricks'], 'libraries': ['airflow', 'spark', 'pyspark', 'kafka'], 'other': ['flow', 'git', 'kubernetes', 'docker', 'terraform'], 'programming': ['python', 'sql', 'shell', 'scala']}</t>
  </si>
  <si>
    <t>ISS A/S</t>
  </si>
  <si>
    <t>Business Finance Analyst</t>
  </si>
  <si>
    <t>['sql', 'java', 'python', 'hadoop', 'kafka', 'spark', 'airflow', 'flow']</t>
  </si>
  <si>
    <t>{'libraries': ['hadoop', 'kafka', 'spark', 'airflow'], 'other': ['flow'], 'programming': ['sql', 'java', 'python']}</t>
  </si>
  <si>
    <t>Data Processing Analyst II</t>
  </si>
  <si>
    <t>Arrow Electronics, Inc</t>
  </si>
  <si>
    <t>Cost Data Analyst - Full-time / Part-time</t>
  </si>
  <si>
    <t>Jefferson Wells Belgium</t>
  </si>
  <si>
    <t>['sql', 'python', 'mysql', 'aws', 'hadoop', 'pyspark']</t>
  </si>
  <si>
    <t>{'cloud': ['aws'], 'databases': ['mysql'], 'libraries': ['hadoop', 'pyspark'], 'programming': ['sql', 'python']}</t>
  </si>
  <si>
    <t>Ai Software Validation Engineer</t>
  </si>
  <si>
    <t>['python', 'c', 'c++', 'bash', 'groovy', 'tensorflow', 'pytorch', 'linux', 'jenkins']</t>
  </si>
  <si>
    <t>{'libraries': ['tensorflow', 'pytorch'], 'os': ['linux'], 'other': ['jenkins'], 'programming': ['python', 'c', 'c++', 'bash', 'groovy']}</t>
  </si>
  <si>
    <t>Manager - Statistical Analyst (3-5 yrs)</t>
  </si>
  <si>
    <t>Connexions Company</t>
  </si>
  <si>
    <t>['sas', 'sas', 'sql', 'r', 'python', 'flow']</t>
  </si>
  <si>
    <t>{'analyst_tools': ['sas'], 'other': ['flow'], 'programming': ['sas', 'sql', 'r', 'python']}</t>
  </si>
  <si>
    <t>['c++', 'python', 'shell', 'linux']</t>
  </si>
  <si>
    <t>{'os': ['linux'], 'programming': ['c++', 'python', 'shell']}</t>
  </si>
  <si>
    <t>Data Scientist-technical English</t>
  </si>
  <si>
    <t>ZAHZE</t>
  </si>
  <si>
    <t>['r', 'python', 'sql', 'mysql', 'aws', 'redshift', 'digitalocean', 'spark', 'hadoop']</t>
  </si>
  <si>
    <t>{'cloud': ['aws', 'redshift', 'digitalocean'], 'databases': ['mysql'], 'libraries': ['spark', 'hadoop'], 'programming': ['r', 'python', 'sql']}</t>
  </si>
  <si>
    <t>Mindworx Consulting</t>
  </si>
  <si>
    <t>['r', 'python', 'sheets', 'excel', 'tableau']</t>
  </si>
  <si>
    <t>{'analyst_tools': ['sheets', 'excel', 'tableau'], 'programming': ['r', 'python']}</t>
  </si>
  <si>
    <t>Data Standardization Analyst</t>
  </si>
  <si>
    <t>Data Analyst, Mid Jobs</t>
  </si>
  <si>
    <t>Hire Resolve .US</t>
  </si>
  <si>
    <t>['python', 'sql', 'watson']</t>
  </si>
  <si>
    <t>{'cloud': ['watson'], 'programming': ['python', 'sql']}</t>
  </si>
  <si>
    <t>['python', 'c++', 'pandas', 'numpy', 'unix', 'ubuntu', 'fedora', 'git']</t>
  </si>
  <si>
    <t>{'libraries': ['pandas', 'numpy'], 'os': ['unix', 'ubuntu', 'fedora'], 'other': ['git'], 'programming': ['python', 'c++']}</t>
  </si>
  <si>
    <t>Saaki Argus &amp; Averil Consulting</t>
  </si>
  <si>
    <t>['python', 'jupyter', 'pandas', 'numpy', 'nltk', 'keras', 'flow']</t>
  </si>
  <si>
    <t>{'libraries': ['jupyter', 'pandas', 'numpy', 'nltk', 'keras'], 'other': ['flow'], 'programming': ['python']}</t>
  </si>
  <si>
    <t>Luno</t>
  </si>
  <si>
    <t>['python', 'r', 'matlab', 'sql', 'redshift', 'tidyverse', 'pandas', 'hadoop', 'spark', 'tableau', 'cognos', 'looker']</t>
  </si>
  <si>
    <t>{'analyst_tools': ['tableau', 'cognos', 'looker'], 'cloud': ['redshift'], 'libraries': ['tidyverse', 'pandas', 'hadoop', 'spark'], 'programming': ['python', 'r', 'matlab', 'sql']}</t>
  </si>
  <si>
    <t>['sql', 'c#', 'sql server', 'aws', 'ssis']</t>
  </si>
  <si>
    <t>{'analyst_tools': ['ssis'], 'cloud': ['aws'], 'databases': ['sql server'], 'programming': ['sql', 'c#']}</t>
  </si>
  <si>
    <t>Data Analyst/BI Analyst</t>
  </si>
  <si>
    <t>Comforcehealth</t>
  </si>
  <si>
    <t>ERP Data Analyst</t>
  </si>
  <si>
    <t>Jericho, NY</t>
  </si>
  <si>
    <t>Purolator International</t>
  </si>
  <si>
    <t>['sql', 'go', 'ms access', 'power bi']</t>
  </si>
  <si>
    <t>{'analyst_tools': ['ms access', 'power bi'], 'programming': ['sql', 'go']}</t>
  </si>
  <si>
    <t>Salesforce Analyst</t>
  </si>
  <si>
    <t>Geo Data Analyst IND Overheid. Job in Budel Cambridge Careers</t>
  </si>
  <si>
    <t>Budel, Netherlands</t>
  </si>
  <si>
    <t>SERVIAP COLOMBIA SAS</t>
  </si>
  <si>
    <t>Fresh Iam Engineer/ Integration Engineer</t>
  </si>
  <si>
    <t>['bash', 'shell', 'java', 'javascript', 'css', 'spring', 'cordova', 'angular', 'jquery', 'ansible']</t>
  </si>
  <si>
    <t>{'libraries': ['spring', 'cordova'], 'other': ['ansible'], 'programming': ['bash', 'shell', 'java', 'javascript', 'css'], 'webframeworks': ['angular', 'jquery']}</t>
  </si>
  <si>
    <t>QA Engineer 2</t>
  </si>
  <si>
    <t>['sql', 'no-sql', 'python', 'jupyter', 'tableau']</t>
  </si>
  <si>
    <t>{'analyst_tools': ['tableau'], 'libraries': ['jupyter'], 'programming': ['sql', 'no-sql', 'python']}</t>
  </si>
  <si>
    <t>West Bathurst NSW, Australia</t>
  </si>
  <si>
    <t>['sql', 'nosql', 'python', 'gcp', 'bigquery']</t>
  </si>
  <si>
    <t>{'cloud': ['gcp', 'bigquery'], 'programming': ['sql', 'nosql', 'python']}</t>
  </si>
  <si>
    <t>Moxieit Digital Private Limited</t>
  </si>
  <si>
    <t>Sr. Azure Data Engineer - Chicago IL (Hybrid)</t>
  </si>
  <si>
    <t>['sql', 'javascript', 'python', 'java', 'azure']</t>
  </si>
  <si>
    <t>{'cloud': ['azure'], 'programming': ['sql', 'javascript', 'python', 'java']}</t>
  </si>
  <si>
    <t>Senior Data Pipeline Engineer (Data Platform)</t>
  </si>
  <si>
    <t>via Instructure - Talentify</t>
  </si>
  <si>
    <t>['go', 'scala', 'java', 'python', 'aws', 'spark', 'splunk', 'terraform']</t>
  </si>
  <si>
    <t>{'analyst_tools': ['splunk'], 'cloud': ['aws'], 'libraries': ['spark'], 'other': ['terraform'], 'programming': ['go', 'scala', 'java', 'python']}</t>
  </si>
  <si>
    <t>Senior Software Engineer, Integrations</t>
  </si>
  <si>
    <t>Odisea | Cultsure</t>
  </si>
  <si>
    <t>Intern: Data Scientist (Summer 2023)</t>
  </si>
  <si>
    <t>HBS RESEARCH</t>
  </si>
  <si>
    <t>['sql', 'python', 'bash', 'linux', 'git']</t>
  </si>
  <si>
    <t>{'os': ['linux'], 'other': ['git'], 'programming': ['sql', 'python', 'bash']}</t>
  </si>
  <si>
    <t>Data Science - Senior Data Scientist ( Credit Risk Modelling )</t>
  </si>
  <si>
    <t>['java', 'scala', 'python', 'aws', 'spark', 'pandas', 'numpy']</t>
  </si>
  <si>
    <t>{'cloud': ['aws'], 'libraries': ['spark', 'pandas', 'numpy'], 'programming': ['java', 'scala', 'python']}</t>
  </si>
  <si>
    <t>British Telecommunications plc</t>
  </si>
  <si>
    <t>['c', 'c++', 'powershell', 'windows', 'svn']</t>
  </si>
  <si>
    <t>{'os': ['windows'], 'other': ['svn'], 'programming': ['c', 'c++', 'powershell']}</t>
  </si>
  <si>
    <t>FORTIL</t>
  </si>
  <si>
    <t>['python', 'java', 'scala', 'oracle', 'kafka', 'hadoop', 'spark', 'power bi', 'tableau']</t>
  </si>
  <si>
    <t>{'analyst_tools': ['power bi', 'tableau'], 'cloud': ['oracle'], 'libraries': ['kafka', 'hadoop', 'spark'], 'programming': ['python', 'java', 'scala']}</t>
  </si>
  <si>
    <t>Bremerhaven, Germany</t>
  </si>
  <si>
    <t>Alfred Wegener Institut für Polar und Meeresforschung</t>
  </si>
  <si>
    <t>['shell', 'python', 'fortran', 'r', 'matlab']</t>
  </si>
  <si>
    <t>{'programming': ['shell', 'python', 'fortran', 'r', 'matlab']}</t>
  </si>
  <si>
    <t>DELEGATION UNEDIC AGS - DUA</t>
  </si>
  <si>
    <t>['sas', 'sas', 'r', 'sql', 'c', 'microstrategy']</t>
  </si>
  <si>
    <t>{'analyst_tools': ['sas', 'microstrategy'], 'programming': ['sas', 'r', 'sql', 'c']}</t>
  </si>
  <si>
    <t>Customer Experience Senior Data Analyst</t>
  </si>
  <si>
    <t>['sap', 'power bi', 'word', 'excel', 'powerpoint', 'sharepoint']</t>
  </si>
  <si>
    <t>{'analyst_tools': ['sap', 'power bi', 'word', 'excel', 'powerpoint', 'sharepoint']}</t>
  </si>
  <si>
    <t>Sales Support Analyst 2</t>
  </si>
  <si>
    <t>SrinSoft Technologies</t>
  </si>
  <si>
    <t>['r', 'python', 'sql', 'aws', 'spark', 'hadoop', 'tableau', 'power bi', 'excel']</t>
  </si>
  <si>
    <t>{'analyst_tools': ['tableau', 'power bi', 'excel'], 'cloud': ['aws'], 'libraries': ['spark', 'hadoop'], 'programming': ['r', 'python', 'sql']}</t>
  </si>
  <si>
    <t>Data Analyst Im Bereich Einkauf</t>
  </si>
  <si>
    <t>PremiQaMed Holding</t>
  </si>
  <si>
    <t>['java', 'mongodb', 'mongodb', 'nosql', 'groovy', 'azure', 'spring', 'splunk', 'kubernetes', 'jira']</t>
  </si>
  <si>
    <t>{'analyst_tools': ['splunk'], 'async': ['jira'], 'cloud': ['azure'], 'databases': ['mongodb'], 'libraries': ['spring'], 'other': ['kubernetes'], 'programming': ['java', 'mongodb', 'nosql', 'groovy']}</t>
  </si>
  <si>
    <t>Data Engineer Translator Pleno - Creditas</t>
  </si>
  <si>
    <t>via Empregos São Paulo</t>
  </si>
  <si>
    <t>VIE Data Analyst, Cardif</t>
  </si>
  <si>
    <t>['python', 'sql', 'oracle', 'cognos']</t>
  </si>
  <si>
    <t>{'analyst_tools': ['cognos'], 'cloud': ['oracle'], 'programming': ['python', 'sql']}</t>
  </si>
  <si>
    <t>Franklin Park, IL</t>
  </si>
  <si>
    <t>Data Analyst, Fantasy</t>
  </si>
  <si>
    <t>PGA TOUR</t>
  </si>
  <si>
    <t>['html', 'excel', 'word', 'powerpoint']</t>
  </si>
  <si>
    <t>{'analyst_tools': ['excel', 'word', 'powerpoint'], 'programming': ['html']}</t>
  </si>
  <si>
    <t>Second Dinner</t>
  </si>
  <si>
    <t>['python', 'c++', 'c#', 'databricks', 'tensorflow', 'pytorch', 'spark', 'unity']</t>
  </si>
  <si>
    <t>{'cloud': ['databricks'], 'libraries': ['tensorflow', 'pytorch', 'spark'], 'other': ['unity'], 'programming': ['python', 'c++', 'c#']}</t>
  </si>
  <si>
    <t>English-portuguese Data Associates</t>
  </si>
  <si>
    <t>PTS Consulting Services</t>
  </si>
  <si>
    <t>1315 - Azure Data Engineer</t>
  </si>
  <si>
    <t>['sql', 'azure', 'aws', 'word', 'excel', 'powerpoint', 'microsoft teams']</t>
  </si>
  <si>
    <t>{'analyst_tools': ['word', 'excel', 'powerpoint'], 'cloud': ['azure', 'aws'], 'programming': ['sql'], 'sync': ['microsoft teams']}</t>
  </si>
  <si>
    <t>Verizon Communications</t>
  </si>
  <si>
    <t>['sql', 'python', 'vba', 'matlab', 'java', 'spss', 'tableau', 'qlik']</t>
  </si>
  <si>
    <t>{'analyst_tools': ['spss', 'tableau', 'qlik'], 'programming': ['sql', 'python', 'vba', 'matlab', 'java']}</t>
  </si>
  <si>
    <t>Lead Bi Analyst-Developer</t>
  </si>
  <si>
    <t>['sql', 'postgresql', 'linux', 'cognos', 'dax', 'chef']</t>
  </si>
  <si>
    <t>{'analyst_tools': ['cognos', 'dax'], 'databases': ['postgresql'], 'os': ['linux'], 'other': ['chef'], 'programming': ['sql']}</t>
  </si>
  <si>
    <t>Product Manager-Data, TikTok E-commerce</t>
  </si>
  <si>
    <t>Splunk Analyst</t>
  </si>
  <si>
    <t>['vmware', 'splunk']</t>
  </si>
  <si>
    <t>{'analyst_tools': ['splunk'], 'cloud': ['vmware']}</t>
  </si>
  <si>
    <t>Software Development Engineer L3</t>
  </si>
  <si>
    <t>['java', 'scala', 'python', 'ruby', 'ruby', 'go', 'mongodb', 'mongodb', 'redis', 'aws', 'twilio']</t>
  </si>
  <si>
    <t>{'cloud': ['aws'], 'databases': ['mongodb', 'redis'], 'programming': ['java', 'scala', 'python', 'ruby', 'go', 'mongodb'], 'sync': ['twilio'], 'webframeworks': ['ruby']}</t>
  </si>
  <si>
    <t>Production Support Analyst</t>
  </si>
  <si>
    <t>QUALIFICAR TI</t>
  </si>
  <si>
    <t>Senior Solutions Engineer, Digital Twins</t>
  </si>
  <si>
    <t>Business Data Analyst, Power BI - Remeo Oy</t>
  </si>
  <si>
    <t>Remeo Group Oy</t>
  </si>
  <si>
    <t>['sql', 't-sql', 'excel', 'power bi']</t>
  </si>
  <si>
    <t>{'analyst_tools': ['excel', 'power bi'], 'programming': ['sql', 't-sql']}</t>
  </si>
  <si>
    <t>Data Migration Engineer - Now Hiring</t>
  </si>
  <si>
    <t>AVP, Model Monitoring and Analytics Data Scientist (SAS, R...</t>
  </si>
  <si>
    <t>Niagara Falls, NY</t>
  </si>
  <si>
    <t>['sas', 'sas', 'matlab', 'python', 'r', 'c', 'tableau']</t>
  </si>
  <si>
    <t>{'analyst_tools': ['sas', 'tableau'], 'programming': ['sas', 'matlab', 'python', 'r', 'c']}</t>
  </si>
  <si>
    <t>Production and Data Manager</t>
  </si>
  <si>
    <t>Data Engineer, AWS, Snowflake, Data Vault 2.0, Healthcare, SQL</t>
  </si>
  <si>
    <t>US Radiology Specialists</t>
  </si>
  <si>
    <t>['sql', 'java', 'python', 'scala', 'go', 'snowflake', 'aws', 'azure', 'gcp', 'bigquery', 'redshift', 'spark', 'hadoop']</t>
  </si>
  <si>
    <t>{'cloud': ['snowflake', 'aws', 'azure', 'gcp', 'bigquery', 'redshift'], 'libraries': ['spark', 'hadoop'], 'programming': ['sql', 'java', 'python', 'scala', 'go']}</t>
  </si>
  <si>
    <t>['ruby', 'ruby', 'python', 'golang', 'aws', 'gcp', 'azure', 'terraform']</t>
  </si>
  <si>
    <t>{'cloud': ['aws', 'gcp', 'azure'], 'other': ['terraform'], 'programming': ['ruby', 'python', 'golang'], 'webframeworks': ['ruby']}</t>
  </si>
  <si>
    <t>Transcend Digital</t>
  </si>
  <si>
    <t>['python', 'scala', 'sql', 'aws', 'azure', 'pyspark', 'spark', 'express']</t>
  </si>
  <si>
    <t>{'cloud': ['aws', 'azure'], 'libraries': ['pyspark', 'spark'], 'programming': ['python', 'scala', 'sql'], 'webframeworks': ['express']}</t>
  </si>
  <si>
    <t>Lifetri</t>
  </si>
  <si>
    <t>['r', 'python', 'sql', 'azure', 'spark', 'hadoop']</t>
  </si>
  <si>
    <t>{'cloud': ['azure'], 'libraries': ['spark', 'hadoop'], 'programming': ['r', 'python', 'sql']}</t>
  </si>
  <si>
    <t>Assistant Professor / Associate Professor / Professor Of Data Science</t>
  </si>
  <si>
    <t>Tada, Andhra Pradesh, India</t>
  </si>
  <si>
    <t>Krea University</t>
  </si>
  <si>
    <t>Data Analyst &amp; System/Data Analyst</t>
  </si>
  <si>
    <t>['sas', 'sas', 'sql', 'r', 'python', 'go', 'sql server', 'azure', 'qlik', 'excel', 'tableau', 'power bi']</t>
  </si>
  <si>
    <t>{'analyst_tools': ['sas', 'qlik', 'excel', 'tableau', 'power bi'], 'cloud': ['azure'], 'databases': ['sql server'], 'programming': ['sas', 'sql', 'r', 'python', 'go']}</t>
  </si>
  <si>
    <t>Big Data Product Manager Specialist</t>
  </si>
  <si>
    <t>['sql', 'nosql', 'python', 'r', 'hadoop', 'spark', 'qlik']</t>
  </si>
  <si>
    <t>{'analyst_tools': ['qlik'], 'libraries': ['hadoop', 'spark'], 'programming': ['sql', 'nosql', 'python', 'r']}</t>
  </si>
  <si>
    <t>['scala', 'java', 'c++', 'sql', 'html', 'css', 'javascript', 'go', 'r', 'aws', 'node', 'unix']</t>
  </si>
  <si>
    <t>{'cloud': ['aws'], 'os': ['unix'], 'programming': ['scala', 'java', 'c++', 'sql', 'html', 'css', 'javascript', 'go', 'r'], 'webframeworks': ['node']}</t>
  </si>
  <si>
    <t>Data Science Interns</t>
  </si>
  <si>
    <t>Infimetrics</t>
  </si>
  <si>
    <t>Junior Financial Data Analyst. Job in Lancaster My Valley Jobs Today</t>
  </si>
  <si>
    <t>Lancaster, SC</t>
  </si>
  <si>
    <t>['sql', 'sql server', 'azure', 'kafka']</t>
  </si>
  <si>
    <t>{'cloud': ['azure'], 'databases': ['sql server'], 'libraries': ['kafka'], 'programming': ['sql']}</t>
  </si>
  <si>
    <t>Business Analyst Data Acquisition Platform</t>
  </si>
  <si>
    <t>PrestaShop</t>
  </si>
  <si>
    <t>Ingredient Data Enrichment Specialist</t>
  </si>
  <si>
    <t>Packfora LLP</t>
  </si>
  <si>
    <t>Marlex</t>
  </si>
  <si>
    <t>Senior Data Engineer (Remote, India)</t>
  </si>
  <si>
    <t>Apollo.io</t>
  </si>
  <si>
    <t>['c', 'python', 'java', 'ruby', 'ruby', 'ruby on rails']</t>
  </si>
  <si>
    <t>{'programming': ['c', 'python', 'java', 'ruby'], 'webframeworks': ['ruby', 'ruby on rails']}</t>
  </si>
  <si>
    <t>['sql', 'powershell', 'c#', 'javascript', 'sql server', 'azure', 'asp.net', 'power bi', 'tableau', 'sharepoint', 'flow']</t>
  </si>
  <si>
    <t>{'analyst_tools': ['power bi', 'tableau', 'sharepoint'], 'cloud': ['azure'], 'databases': ['sql server'], 'other': ['flow'], 'programming': ['sql', 'powershell', 'c#', 'javascript'], 'webframeworks': ['asp.net']}</t>
  </si>
  <si>
    <t>Senior Data Scientist - Clearance Required - Now Hiring</t>
  </si>
  <si>
    <t>['python', 'java', 'r', 'matlab', 'sql', 'databricks', 'spark', 'pyspark', 'scikit-learn', 'qlik']</t>
  </si>
  <si>
    <t>{'analyst_tools': ['qlik'], 'cloud': ['databricks'], 'libraries': ['spark', 'pyspark', 'scikit-learn'], 'programming': ['python', 'java', 'r', 'matlab', 'sql']}</t>
  </si>
  <si>
    <t>SEO Analyst Intern</t>
  </si>
  <si>
    <t>PanORama Michigan</t>
  </si>
  <si>
    <t>['python', 'hadoop', 'spark', 'power bi', 'git']</t>
  </si>
  <si>
    <t>{'analyst_tools': ['power bi'], 'libraries': ['hadoop', 'spark'], 'other': ['git'], 'programming': ['python']}</t>
  </si>
  <si>
    <t>บริษัท เอชเอแอล เจมส์ จำกัด</t>
  </si>
  <si>
    <t>['python', 'azure', 'databricks', 'pyspark', 'ssis']</t>
  </si>
  <si>
    <t>{'analyst_tools': ['ssis'], 'cloud': ['azure', 'databricks'], 'libraries': ['pyspark'], 'programming': ['python']}</t>
  </si>
  <si>
    <t>AIML - Machine Learning Engineer, Data &amp; ML Innovation</t>
  </si>
  <si>
    <t>['python', 'sql', 'nosql', 'r', 'azure', 'spark', 'tensorflow', 'keras']</t>
  </si>
  <si>
    <t>{'cloud': ['azure'], 'libraries': ['spark', 'tensorflow', 'keras'], 'programming': ['python', 'sql', 'nosql', 'r']}</t>
  </si>
  <si>
    <t>Data Engineer - Contract = 12 months</t>
  </si>
  <si>
    <t>Zenith Infotech (S) Pte Ltd</t>
  </si>
  <si>
    <t>Executive Data Management</t>
  </si>
  <si>
    <t>Port of Tanjung Pelepas</t>
  </si>
  <si>
    <t>Data &amp; Analytics Engineer - Actuarial Technology</t>
  </si>
  <si>
    <t>IntelliSense.io</t>
  </si>
  <si>
    <t>['sql', 'sql server', 'azure', 'snowflake', 'power bi', 'git']</t>
  </si>
  <si>
    <t>{'analyst_tools': ['power bi'], 'cloud': ['azure', 'snowflake'], 'databases': ['sql server'], 'other': ['git'], 'programming': ['sql']}</t>
  </si>
  <si>
    <t>['python', 'mongodb', 'mongodb', 'postgresql', 'tensorflow', 'airflow', 'scikit-learn', 'pytorch', 'git', 'terraform', 'docker', 'kubernetes']</t>
  </si>
  <si>
    <t>{'databases': ['mongodb', 'postgresql'], 'libraries': ['tensorflow', 'airflow', 'scikit-learn', 'pytorch'], 'other': ['git', 'terraform', 'docker', 'kubernetes'], 'programming': ['python', 'mongodb']}</t>
  </si>
  <si>
    <t>Senior Research Scientist (Big Data Systems)</t>
  </si>
  <si>
    <t>Dolby Laboratories</t>
  </si>
  <si>
    <t>['databricks', 'spark', 'git', 'jira']</t>
  </si>
  <si>
    <t>{'async': ['jira'], 'cloud': ['databricks'], 'libraries': ['spark'], 'other': ['git']}</t>
  </si>
  <si>
    <t>['php', 'python', 'c', 'javascript', 'mongodb', 'mongodb', 'sql']</t>
  </si>
  <si>
    <t>{'databases': ['mongodb'], 'programming': ['php', 'python', 'c', 'javascript', 'mongodb', 'sql']}</t>
  </si>
  <si>
    <t>SommerGroup</t>
  </si>
  <si>
    <t>Data Engineer II, Analytics</t>
  </si>
  <si>
    <t>Vimeo</t>
  </si>
  <si>
    <t>['sql', 'python', 'snowflake', 'airflow', 'looker', 'git', 'github']</t>
  </si>
  <si>
    <t>{'analyst_tools': ['looker'], 'cloud': ['snowflake'], 'libraries': ['airflow'], 'other': ['git', 'github'], 'programming': ['sql', 'python']}</t>
  </si>
  <si>
    <t>TechTiera Corporation</t>
  </si>
  <si>
    <t>['python', 'r', 'sql', 'postgresql', 'sql server', 'tableau', 'power bi', 'cognos', 'excel']</t>
  </si>
  <si>
    <t>{'analyst_tools': ['tableau', 'power bi', 'cognos', 'excel'], 'databases': ['postgresql', 'sql server'], 'programming': ['python', 'r', 'sql']}</t>
  </si>
  <si>
    <t>Technical Staff Engineer</t>
  </si>
  <si>
    <t>['sas', 'sas', 'c', 'python', 'express', 'windows', 'linux']</t>
  </si>
  <si>
    <t>{'analyst_tools': ['sas'], 'os': ['windows', 'linux'], 'programming': ['sas', 'c', 'python'], 'webframeworks': ['express']}</t>
  </si>
  <si>
    <t>Vatica Health</t>
  </si>
  <si>
    <t>['sql', 'go', 'excel', 'powerpoint', 'tableau']</t>
  </si>
  <si>
    <t>{'analyst_tools': ['excel', 'powerpoint', 'tableau'], 'programming': ['sql', 'go']}</t>
  </si>
  <si>
    <t>['sql', 'mysql', 'redshift', 'hadoop', 'spark', 'jira', 'confluence']</t>
  </si>
  <si>
    <t>{'async': ['jira', 'confluence'], 'cloud': ['redshift'], 'databases': ['mysql'], 'libraries': ['hadoop', 'spark'], 'programming': ['sql']}</t>
  </si>
  <si>
    <t>['sql', 'python', 'r', 'sheets', 'flow']</t>
  </si>
  <si>
    <t>{'analyst_tools': ['sheets'], 'other': ['flow'], 'programming': ['sql', 'python', 'r']}</t>
  </si>
  <si>
    <t>Lead Azure Data Engineer/Architect</t>
  </si>
  <si>
    <t>vNEXT</t>
  </si>
  <si>
    <t>['python', 'sql', 'sql server', 'mysql', 'azure', 'databricks', 'oracle', 'spark', 'pyspark', 'power bi', 'git']</t>
  </si>
  <si>
    <t>{'analyst_tools': ['power bi'], 'cloud': ['azure', 'databricks', 'oracle'], 'databases': ['sql server', 'mysql'], 'libraries': ['spark', 'pyspark'], 'other': ['git'], 'programming': ['python', 'sql']}</t>
  </si>
  <si>
    <t>['r', 'python', 'excel', 'powerpoint', 'alteryx', 'power bi']</t>
  </si>
  <si>
    <t>{'analyst_tools': ['excel', 'powerpoint', 'alteryx', 'power bi'], 'programming': ['r', 'python']}</t>
  </si>
  <si>
    <t>(22032) Senior C++ Engineer</t>
  </si>
  <si>
    <t>Analyst, Master Data Governance</t>
  </si>
  <si>
    <t>['sql', 'r', 'python', 'snowflake', 'tableau', 'power bi', 'excel', 'sap']</t>
  </si>
  <si>
    <t>{'analyst_tools': ['tableau', 'power bi', 'excel', 'sap'], 'cloud': ['snowflake'], 'programming': ['sql', 'r', 'python']}</t>
  </si>
  <si>
    <t>BRANDED</t>
  </si>
  <si>
    <t>INTEGRATED HEALTH INFORMATION SYSTEMS PTE. LTD.</t>
  </si>
  <si>
    <t>['sql', 'python', 'aws', 'azure', 'jira']</t>
  </si>
  <si>
    <t>{'async': ['jira'], 'cloud': ['aws', 'azure'], 'programming': ['sql', 'python']}</t>
  </si>
  <si>
    <t>R Systems  Pte Limited</t>
  </si>
  <si>
    <t>['python', 'sql', 'snowflake', 'aws', 'airflow', 'spark', 'fastapi', 'flask', 'django', 'git']</t>
  </si>
  <si>
    <t>{'cloud': ['snowflake', 'aws'], 'libraries': ['airflow', 'spark'], 'other': ['git'], 'programming': ['python', 'sql'], 'webframeworks': ['fastapi', 'flask', 'django']}</t>
  </si>
  <si>
    <t>rwd clinical data scientist</t>
  </si>
  <si>
    <t>['sql', 'word', 'excel', 'powerpoint', 'outlook']</t>
  </si>
  <si>
    <t>{'analyst_tools': ['word', 'excel', 'powerpoint', 'outlook'], 'programming': ['sql']}</t>
  </si>
  <si>
    <t>['sql', 'r', 'python', 'excel', 'spss', 'flow']</t>
  </si>
  <si>
    <t>{'analyst_tools': ['excel', 'spss'], 'other': ['flow'], 'programming': ['sql', 'r', 'python']}</t>
  </si>
  <si>
    <t>Product Data Specialist/Coordinator</t>
  </si>
  <si>
    <t>NAGRA</t>
  </si>
  <si>
    <t>['vba', 'c', 'oracle', 'sap', 'excel']</t>
  </si>
  <si>
    <t>{'analyst_tools': ['sap', 'excel'], 'cloud': ['oracle'], 'programming': ['vba', 'c']}</t>
  </si>
  <si>
    <t>['sql', 'c', 'cognos', 'power bi', 'word', 'excel']</t>
  </si>
  <si>
    <t>{'analyst_tools': ['cognos', 'power bi', 'word', 'excel'], 'programming': ['sql', 'c']}</t>
  </si>
  <si>
    <t>Snowflake Engineer/Developer</t>
  </si>
  <si>
    <t>['sql', 'go', 'snowflake', 'aws']</t>
  </si>
  <si>
    <t>{'cloud': ['snowflake', 'aws'], 'programming': ['sql', 'go']}</t>
  </si>
  <si>
    <t>Research Data Analyst - Hybrid/Remote - 121365 - Full-time / Part-time</t>
  </si>
  <si>
    <t>Mid / Sr Marketing Data Analyst</t>
  </si>
  <si>
    <t>Framework Science</t>
  </si>
  <si>
    <t>['javascript', 'power bi', 'tableau', 'jira', 'confluence']</t>
  </si>
  <si>
    <t>{'analyst_tools': ['power bi', 'tableau'], 'async': ['jira', 'confluence'], 'programming': ['javascript']}</t>
  </si>
  <si>
    <t>Mindteck Singapore Pte Ltd</t>
  </si>
  <si>
    <t>Data Analyst, Marketing</t>
  </si>
  <si>
    <t>Pendulum™</t>
  </si>
  <si>
    <t>['python', 'sql', 'dynamodb', 'aws', 'redshift', 'hadoop', 'spark', 'tableau']</t>
  </si>
  <si>
    <t>{'analyst_tools': ['tableau'], 'cloud': ['aws', 'redshift'], 'databases': ['dynamodb'], 'libraries': ['hadoop', 'spark'], 'programming': ['python', 'sql']}</t>
  </si>
  <si>
    <t>Stage - Data Analyst - Projet RH H/F</t>
  </si>
  <si>
    <t>Analista Senior de BI y Data</t>
  </si>
  <si>
    <t>['sql', 'dax', 'power bi', 'sap']</t>
  </si>
  <si>
    <t>{'analyst_tools': ['dax', 'power bi', 'sap'], 'programming': ['sql']}</t>
  </si>
  <si>
    <t>Reply S.p.A.</t>
  </si>
  <si>
    <t>['sql', 'nosql', 'python', 'r', 'aws', 'azure', 'databricks', 'spark', 'hadoop', 'airflow', 'kafka']</t>
  </si>
  <si>
    <t>{'cloud': ['aws', 'azure', 'databricks'], 'libraries': ['spark', 'hadoop', 'airflow', 'kafka'], 'programming': ['sql', 'nosql', 'python', 'r']}</t>
  </si>
  <si>
    <t>Newtown Square, PA</t>
  </si>
  <si>
    <t>Cobbs Creek Healthcare</t>
  </si>
  <si>
    <t>Virginia   (+10 others)</t>
  </si>
  <si>
    <t>['c#', 'python', 'nosql', 'azure', 'databricks', 'kafka', 'spark']</t>
  </si>
  <si>
    <t>{'cloud': ['azure', 'databricks'], 'libraries': ['kafka', 'spark'], 'programming': ['c#', 'python', 'nosql']}</t>
  </si>
  <si>
    <t>Probe CX</t>
  </si>
  <si>
    <t>['go', 'sql', 'python', 'html', 'jupyter', 'pandas', 'numpy', 'scikit-learn', 'spark', 'hadoop', 'react', 'tensorflow', 'keras', 'pytorch', 'github', 'zoom']</t>
  </si>
  <si>
    <t>{'libraries': ['jupyter', 'pandas', 'numpy', 'scikit-learn', 'spark', 'hadoop', 'react', 'tensorflow', 'keras', 'pytorch'], 'other': ['github'], 'programming': ['go', 'sql', 'python', 'html'], 'sync': ['zoom']}</t>
  </si>
  <si>
    <t>['pytorch', 'tensorflow', 'mxnet']</t>
  </si>
  <si>
    <t>{'libraries': ['pytorch', 'tensorflow', 'mxnet']}</t>
  </si>
  <si>
    <t>Palhoça, State of Santa Catarina, Brazil</t>
  </si>
  <si>
    <t>Netvagas - (543257826)</t>
  </si>
  <si>
    <t>['python', 'aws', 'tableau', 'qlik']</t>
  </si>
  <si>
    <t>{'analyst_tools': ['tableau', 'qlik'], 'cloud': ['aws'], 'programming': ['python']}</t>
  </si>
  <si>
    <t>Automation Engineer - Data Visualization Tools</t>
  </si>
  <si>
    <t>['python', 'sql', 'postgresql', 'mysql', 'airflow', 'hadoop', 'spark', 'tableau', 'docker']</t>
  </si>
  <si>
    <t>{'analyst_tools': ['tableau'], 'databases': ['postgresql', 'mysql'], 'libraries': ['airflow', 'hadoop', 'spark'], 'other': ['docker'], 'programming': ['python', 'sql']}</t>
  </si>
  <si>
    <t>Principal Data Scientist Computer Vision</t>
  </si>
  <si>
    <t>['sql', 'gcp', 'tensorflow', 'pytorch', 'scikit-learn']</t>
  </si>
  <si>
    <t>{'cloud': ['gcp'], 'libraries': ['tensorflow', 'pytorch', 'scikit-learn'], 'programming': ['sql']}</t>
  </si>
  <si>
    <t>Level 2 It Support Engineer</t>
  </si>
  <si>
    <t>Medical Claims Analyst</t>
  </si>
  <si>
    <t>Ormond Beach, FL</t>
  </si>
  <si>
    <t>Florida Health Care Plans</t>
  </si>
  <si>
    <t>['sas', 'sas', 'r', 'python', 'spark', 'sap', 'flow']</t>
  </si>
  <si>
    <t>{'analyst_tools': ['sas', 'sap'], 'libraries': ['spark'], 'other': ['flow'], 'programming': ['sas', 'r', 'python']}</t>
  </si>
  <si>
    <t>Newstead QLD, Australia</t>
  </si>
  <si>
    <t>Fraser Health Authority</t>
  </si>
  <si>
    <t>['python', 'r', 'mysql', 'redshift', 'digitalocean', 'aws', 'spark', 'hadoop', 'jupyter', 'matplotlib']</t>
  </si>
  <si>
    <t>{'cloud': ['redshift', 'digitalocean', 'aws'], 'databases': ['mysql'], 'libraries': ['spark', 'hadoop', 'jupyter', 'matplotlib'], 'programming': ['python', 'r']}</t>
  </si>
  <si>
    <t>['sql', 'java', 'python', 'nosql', 'cassandra', 'hadoop', 'spark', 'kafka']</t>
  </si>
  <si>
    <t>{'databases': ['cassandra'], 'libraries': ['hadoop', 'spark', 'kafka'], 'programming': ['sql', 'java', 'python', 'nosql']}</t>
  </si>
  <si>
    <t>Cairns QLD, Australia</t>
  </si>
  <si>
    <t>ARIS•ZINC GROUP</t>
  </si>
  <si>
    <t>Beca: Data Analyst</t>
  </si>
  <si>
    <t>['sql', 'azure', 'excel', 'powerpoint']</t>
  </si>
  <si>
    <t>{'analyst_tools': ['excel', 'powerpoint'], 'cloud': ['azure'], 'programming': ['sql']}</t>
  </si>
  <si>
    <t>Data analyste informatique/Python</t>
  </si>
  <si>
    <t>MOBILE TECH PEOPLE</t>
  </si>
  <si>
    <t>['sql', 'shell', 'python', 'sql server', 'excel', 'power bi']</t>
  </si>
  <si>
    <t>{'analyst_tools': ['excel', 'power bi'], 'databases': ['sql server'], 'programming': ['sql', 'shell', 'python']}</t>
  </si>
  <si>
    <t>['scala', 'sql', 'cassandra', 'kafka', 'angular', 'git', 'kubernetes']</t>
  </si>
  <si>
    <t>{'databases': ['cassandra'], 'libraries': ['kafka'], 'other': ['git', 'kubernetes'], 'programming': ['scala', 'sql'], 'webframeworks': ['angular']}</t>
  </si>
  <si>
    <t>Senior It Analyst</t>
  </si>
  <si>
    <t>Bundesministerium Für Inneres</t>
  </si>
  <si>
    <t>Havelock One Interiors WLL</t>
  </si>
  <si>
    <t>['mongodb', 'mongodb', 'python', 'java', 'postgresql', 'mysql', 'azure', 'pytorch', 'tensorflow', 'kafka', 'react', 'docker', 'kubernetes', 'jenkins', 'ansible', 'jira', 'confluence']</t>
  </si>
  <si>
    <t>{'async': ['jira', 'confluence'], 'cloud': ['azure'], 'databases': ['mongodb', 'postgresql', 'mysql'], 'libraries': ['pytorch', 'tensorflow', 'kafka', 'react'], 'other': ['docker', 'kubernetes', 'jenkins', 'ansible'], 'programming': ['mongodb', 'python', 'java']}</t>
  </si>
  <si>
    <t>Python Data Scraper Full-time</t>
  </si>
  <si>
    <t>AllCart</t>
  </si>
  <si>
    <t>['python', 'mongo']</t>
  </si>
  <si>
    <t>{'programming': ['python', 'mongo']}</t>
  </si>
  <si>
    <t>Taag Genetics S.A.</t>
  </si>
  <si>
    <t>Cloud and platforms engineer ii</t>
  </si>
  <si>
    <t>Jobzem (43108910)</t>
  </si>
  <si>
    <t>Chiesi CZ s.r.o.</t>
  </si>
  <si>
    <t>UAEJOBS</t>
  </si>
  <si>
    <t>Data Analyst - IT III</t>
  </si>
  <si>
    <t>HonorVet Technologies</t>
  </si>
  <si>
    <t>Principal Engineer- Remote</t>
  </si>
  <si>
    <t>['typescript', 'css', 'html', 'aws', 'azure', 'react', 'graphql', 'kubernetes', 'github', 'jira']</t>
  </si>
  <si>
    <t>{'async': ['jira'], 'cloud': ['aws', 'azure'], 'libraries': ['react', 'graphql'], 'other': ['kubernetes', 'github'], 'programming': ['typescript', 'css', 'html']}</t>
  </si>
  <si>
    <t>Asset Protection Data Analyst</t>
  </si>
  <si>
    <t>#733 Data analist</t>
  </si>
  <si>
    <t>BI Developer with Data Science- 100% Remote only W2. Job in San...</t>
  </si>
  <si>
    <t>['aws', 'docker', 'kubernetes']</t>
  </si>
  <si>
    <t>{'cloud': ['aws'], 'other': ['docker', 'kubernetes']}</t>
  </si>
  <si>
    <t>Azure Databricks Developer</t>
  </si>
  <si>
    <t>Support Escalation Engineer-azure Identity</t>
  </si>
  <si>
    <t>Cloudspire Inc</t>
  </si>
  <si>
    <t>Jr0195237 : Product Development Engineer</t>
  </si>
  <si>
    <t>Expedia Partner Solutions</t>
  </si>
  <si>
    <t>Actuarial Analyst - Predictive Modeling</t>
  </si>
  <si>
    <t>EMC Insurance Companies</t>
  </si>
  <si>
    <t>['r', 'sas', 'sas', 'sql', 'excel', 'powerpoint', 'word']</t>
  </si>
  <si>
    <t>{'analyst_tools': ['sas', 'excel', 'powerpoint', 'word'], 'programming': ['r', 'sas', 'sql']}</t>
  </si>
  <si>
    <t>Data &amp; Analytics Traineeship – Data Analyst</t>
  </si>
  <si>
    <t>GoodtobeBetter</t>
  </si>
  <si>
    <t>['python', 'r', 'matlab', 'sql', 'azure', 'power bi']</t>
  </si>
  <si>
    <t>{'analyst_tools': ['power bi'], 'cloud': ['azure'], 'programming': ['python', 'r', 'matlab', 'sql']}</t>
  </si>
  <si>
    <t>Network Engineer (Data Centre)</t>
  </si>
  <si>
    <t>BMIT Technologies</t>
  </si>
  <si>
    <t>['python', 'perl', 'php', 'linux', 'windows']</t>
  </si>
  <si>
    <t>{'os': ['linux', 'windows'], 'programming': ['python', 'perl', 'php']}</t>
  </si>
  <si>
    <t>ACCELERATED</t>
  </si>
  <si>
    <t>Falmouth, MA</t>
  </si>
  <si>
    <t>FedGeek</t>
  </si>
  <si>
    <t>['python', 'r', 'sql', 'java']</t>
  </si>
  <si>
    <t>{'programming': ['python', 'r', 'sql', 'java']}</t>
  </si>
  <si>
    <t>Pde Data Analyst</t>
  </si>
  <si>
    <t>['java', 'matlab', 'python', 'perl', 'r', 'assembly', 'linux']</t>
  </si>
  <si>
    <t>{'os': ['linux'], 'programming': ['java', 'matlab', 'python', 'perl', 'r', 'assembly']}</t>
  </si>
  <si>
    <t>Gbs Sales Analyst</t>
  </si>
  <si>
    <t>GCG Technologies</t>
  </si>
  <si>
    <t>['javascript', 'html', 'css', 'react', 'react.js', 'git']</t>
  </si>
  <si>
    <t>{'libraries': ['react'], 'other': ['git'], 'programming': ['javascript', 'html', 'css'], 'webframeworks': ['react.js']}</t>
  </si>
  <si>
    <t>Teradata  Pte. Ltd.</t>
  </si>
  <si>
    <t>Senior Data Engineer (Java\/Scala)</t>
  </si>
  <si>
    <t>via Curriculum Associates - Talentify</t>
  </si>
  <si>
    <t>Curriculum Associates</t>
  </si>
  <si>
    <t>['sql', 'scala', 'mysql', 'aws', 'aurora', 'kafka', 'spark', 'spring', 'hadoop', 'git', 'jenkins']</t>
  </si>
  <si>
    <t>{'cloud': ['aws', 'aurora'], 'databases': ['mysql'], 'libraries': ['kafka', 'spark', 'spring', 'hadoop'], 'other': ['git', 'jenkins'], 'programming': ['sql', 'scala']}</t>
  </si>
  <si>
    <t>Sr. Financial Analyst and Reporting</t>
  </si>
  <si>
    <t>Intralinks</t>
  </si>
  <si>
    <t>['python', 'java', 'mongo', 'neo4j', 'aws', 'keras', 'pytorch', 'scikit-learn', 'flask', 'django', 'linux', 'splunk', 'jenkins', 'terraform', 'kubernetes']</t>
  </si>
  <si>
    <t>{'analyst_tools': ['splunk'], 'cloud': ['aws'], 'databases': ['neo4j'], 'libraries': ['keras', 'pytorch', 'scikit-learn'], 'os': ['linux'], 'other': ['jenkins', 'terraform', 'kubernetes'], 'programming': ['python', 'java', 'mongo'], 'webframeworks': ['flask', 'django']}</t>
  </si>
  <si>
    <t>Radar Internship/COOP: Computer Science/ Electrical Engineering...</t>
  </si>
  <si>
    <t>Careers - Aerostar - Aerostar</t>
  </si>
  <si>
    <t>Laboratory Corporation of America</t>
  </si>
  <si>
    <t>['python', 'sql', 'azure', 'databricks', 'pyspark', 'kubernetes']</t>
  </si>
  <si>
    <t>{'cloud': ['azure', 'databricks'], 'libraries': ['pyspark'], 'other': ['kubernetes'], 'programming': ['python', 'sql']}</t>
  </si>
  <si>
    <t>['shell', 'sql', 'nosql', 'python', 'powershell', 'azure', 'databricks', 'kafka', 'hadoop', 'spark', 'airflow', 'numpy', 'express', 'sap', 'excel', 'terraform', 'github']</t>
  </si>
  <si>
    <t>{'analyst_tools': ['sap', 'excel'], 'cloud': ['azure', 'databricks'], 'libraries': ['kafka', 'hadoop', 'spark', 'airflow', 'numpy'], 'other': ['terraform', 'github'], 'programming': ['shell', 'sql', 'nosql', 'python', 'powershell'], 'webframeworks': ['express']}</t>
  </si>
  <si>
    <t>User Insights Data Analyst (Greater LA Area, CA)</t>
  </si>
  <si>
    <t>Hybrid Data Analyst</t>
  </si>
  <si>
    <t>APPRENTISSAGE - Opérations Business Analyst / Data Scientist (H/F)</t>
  </si>
  <si>
    <t>DASSAULT</t>
  </si>
  <si>
    <t>['c', 'java', 'python', 'vba', 'tableau', 'chef']</t>
  </si>
  <si>
    <t>{'analyst_tools': ['tableau'], 'other': ['chef'], 'programming': ['c', 'java', 'python', 'vba']}</t>
  </si>
  <si>
    <t>Web Analytics Specialist</t>
  </si>
  <si>
    <t>['sql', 'python', 'html', 'javascript', 'jquery', 'planner']</t>
  </si>
  <si>
    <t>{'async': ['planner'], 'programming': ['sql', 'python', 'html', 'javascript'], 'webframeworks': ['jquery']}</t>
  </si>
  <si>
    <t>Azure Databricks Data Engineer</t>
  </si>
  <si>
    <t>['scala', 'python', 't-sql', 'sql', 'sql server', 'azure', 'databricks', 'oracle', 'spark', 'git']</t>
  </si>
  <si>
    <t>{'cloud': ['azure', 'databricks', 'oracle'], 'databases': ['sql server'], 'libraries': ['spark'], 'other': ['git'], 'programming': ['scala', 'python', 't-sql', 'sql']}</t>
  </si>
  <si>
    <t>['r', 'python', 'sql', 'flask', 'fastapi', 'tableau', 'looker', 'flow', 'docker']</t>
  </si>
  <si>
    <t>{'analyst_tools': ['tableau', 'looker'], 'other': ['flow', 'docker'], 'programming': ['r', 'python', 'sql'], 'webframeworks': ['flask', 'fastapi']}</t>
  </si>
  <si>
    <t>Intangles Lab Pvt. Ltd.</t>
  </si>
  <si>
    <t>['gcp', 'databricks', 'pytorch', 'tensorflow', 'airflow', 'git', 'bitbucket', 'flow']</t>
  </si>
  <si>
    <t>{'cloud': ['gcp', 'databricks'], 'libraries': ['pytorch', 'tensorflow', 'airflow'], 'other': ['git', 'bitbucket', 'flow']}</t>
  </si>
  <si>
    <t>Data Engineer, LMR Data Foundations</t>
  </si>
  <si>
    <t>via Tech4Good Jobs</t>
  </si>
  <si>
    <t>['sql', 'python', 'aws', 'snowflake', 'azure', 'databricks', 'spark', 'airflow', 'tableau', 'github', 'jira', 'confluence']</t>
  </si>
  <si>
    <t>{'analyst_tools': ['tableau'], 'async': ['jira', 'confluence'], 'cloud': ['aws', 'snowflake', 'azure', 'databricks'], 'libraries': ['spark', 'airflow'], 'other': ['github'], 'programming': ['sql', 'python']}</t>
  </si>
  <si>
    <t>['sql', 'python', 'scala', 'bigquery', 'airflow', 'spark', 'github']</t>
  </si>
  <si>
    <t>{'cloud': ['bigquery'], 'libraries': ['airflow', 'spark'], 'other': ['github'], 'programming': ['sql', 'python', 'scala']}</t>
  </si>
  <si>
    <t>['sql', 'aws', 'hadoop', 'spark', 'kafka', 'airflow', 'yarn', 'git', 'docker', 'kubernetes']</t>
  </si>
  <si>
    <t>{'cloud': ['aws'], 'libraries': ['hadoop', 'spark', 'kafka', 'airflow'], 'other': ['yarn', 'git', 'docker', 'kubernetes'], 'programming': ['sql']}</t>
  </si>
  <si>
    <t>Research Engineer in IoT and Data Analytics</t>
  </si>
  <si>
    <t>University of Essex</t>
  </si>
  <si>
    <t>Senior/analyst</t>
  </si>
  <si>
    <t>HR Data Analyst (H/F), Luxembourg</t>
  </si>
  <si>
    <t>via Connexion Emploi</t>
  </si>
  <si>
    <t>arcus asbl</t>
  </si>
  <si>
    <t>Data Center Critical Facilities Engineer</t>
  </si>
  <si>
    <t>Goyang-si, Gyeonggi-do, South Korea</t>
  </si>
  <si>
    <t>Synalia</t>
  </si>
  <si>
    <t>Madison, NJ</t>
  </si>
  <si>
    <t>Anywhere Real Estate</t>
  </si>
  <si>
    <t>EVM Data Analyst</t>
  </si>
  <si>
    <t>Dana Point, CA</t>
  </si>
  <si>
    <t>AzTech International</t>
  </si>
  <si>
    <t>['go', 'aws', 'kafka']</t>
  </si>
  <si>
    <t>{'cloud': ['aws'], 'libraries': ['kafka'], 'programming': ['go']}</t>
  </si>
  <si>
    <t>['macos', 'jenkins']</t>
  </si>
  <si>
    <t>{'os': ['macos'], 'other': ['jenkins']}</t>
  </si>
  <si>
    <t>['go', 'azure', 'power bi', 'tableau', 'flow']</t>
  </si>
  <si>
    <t>{'analyst_tools': ['power bi', 'tableau'], 'cloud': ['azure'], 'other': ['flow'], 'programming': ['go']}</t>
  </si>
  <si>
    <t>DHL International GmbH</t>
  </si>
  <si>
    <t>Sofka</t>
  </si>
  <si>
    <t>EvaBssi APAC</t>
  </si>
  <si>
    <t>['sas', 'sas', 'mongodb', 'mongodb', 'java', 'python', 'r', 'postgresql', 'spark', 'jupyter', 'airflow', 'gitlab']</t>
  </si>
  <si>
    <t>{'analyst_tools': ['sas'], 'databases': ['mongodb', 'postgresql'], 'libraries': ['spark', 'jupyter', 'airflow'], 'other': ['gitlab'], 'programming': ['sas', 'mongodb', 'java', 'python', 'r']}</t>
  </si>
  <si>
    <t>['python', 'azure', 'spark', 'docker']</t>
  </si>
  <si>
    <t>{'cloud': ['azure'], 'libraries': ['spark'], 'other': ['docker'], 'programming': ['python']}</t>
  </si>
  <si>
    <t>Dalkia</t>
  </si>
  <si>
    <t>['python', 'sql', 'pandas', 'tableau', 'excel']</t>
  </si>
  <si>
    <t>{'analyst_tools': ['tableau', 'excel'], 'libraries': ['pandas'], 'programming': ['python', 'sql']}</t>
  </si>
  <si>
    <t>Desarrollador Etl Pentaho</t>
  </si>
  <si>
    <t>Analyst - Data and Modelling</t>
  </si>
  <si>
    <t>OMERS</t>
  </si>
  <si>
    <t>['sql', 'python', 'c#', 'sql server', 'azure', 'databricks', 'power bi']</t>
  </si>
  <si>
    <t>{'analyst_tools': ['power bi'], 'cloud': ['azure', 'databricks'], 'databases': ['sql server'], 'programming': ['sql', 'python', 'c#']}</t>
  </si>
  <si>
    <t>Data Engineer Iii</t>
  </si>
  <si>
    <t>['sql', 'mongodb', 'mongodb', 'spark', 'kafka', 'selenium', 'linux', 'git', 'puppet', 'chef', 'ansible', 'docker', 'jenkins', 'atlassian', 'jira']</t>
  </si>
  <si>
    <t>{'async': ['jira'], 'databases': ['mongodb'], 'libraries': ['spark', 'kafka', 'selenium'], 'os': ['linux'], 'other': ['git', 'puppet', 'chef', 'ansible', 'docker', 'jenkins', 'atlassian'], 'programming': ['sql', 'mongodb']}</t>
  </si>
  <si>
    <t>Documentation Analyst with Data Modelling background</t>
  </si>
  <si>
    <t>Infinitysts</t>
  </si>
  <si>
    <t>Workflow Systems Engineer</t>
  </si>
  <si>
    <t>22seven</t>
  </si>
  <si>
    <t>Spero Llc</t>
  </si>
  <si>
    <t>['sql', 'python', 'r', 'perl', 'java', 'c++', 'airflow', 'arch', 'tableau', 'looker']</t>
  </si>
  <si>
    <t>{'analyst_tools': ['tableau', 'looker'], 'libraries': ['airflow'], 'os': ['arch'], 'programming': ['sql', 'python', 'r', 'perl', 'java', 'c++']}</t>
  </si>
  <si>
    <t>['sql', 'oracle', 'excel', 'sharepoint', 'tableau', 'power bi']</t>
  </si>
  <si>
    <t>{'analyst_tools': ['excel', 'sharepoint', 'tableau', 'power bi'], 'cloud': ['oracle'], 'programming': ['sql']}</t>
  </si>
  <si>
    <t>['python', 'golang', 'cassandra', 'aws', 'linux', 'docker', 'jenkins', 'git', 'kubernetes', 'terraform']</t>
  </si>
  <si>
    <t>{'cloud': ['aws'], 'databases': ['cassandra'], 'os': ['linux'], 'other': ['docker', 'jenkins', 'git', 'kubernetes', 'terraform'], 'programming': ['python', 'golang']}</t>
  </si>
  <si>
    <t>['sql', 'python', 'db2', 'aws', 'redshift', 'hadoop', 'pyspark', 'vue']</t>
  </si>
  <si>
    <t>{'cloud': ['aws', 'redshift'], 'databases': ['db2'], 'libraries': ['hadoop', 'pyspark'], 'programming': ['sql', 'python'], 'webframeworks': ['vue']}</t>
  </si>
  <si>
    <t>WFM Data Analyst</t>
  </si>
  <si>
    <t>['sql', 'react', 'tableau', 'power bi', 'looker']</t>
  </si>
  <si>
    <t>{'analyst_tools': ['tableau', 'power bi', 'looker'], 'libraries': ['react'], 'programming': ['sql']}</t>
  </si>
  <si>
    <t>TICKMILL EUROPE LTD</t>
  </si>
  <si>
    <t>Data analyst senior to lead</t>
  </si>
  <si>
    <t>Jobzem (3895862)</t>
  </si>
  <si>
    <t>Principal Software Engineer, Data Platform</t>
  </si>
  <si>
    <t>via Toast Careers</t>
  </si>
  <si>
    <t>['java', 'groovy', 'kotlin', 'aws', 'snowflake', 'kafka', 'hadoop', 'spark']</t>
  </si>
  <si>
    <t>{'cloud': ['aws', 'snowflake'], 'libraries': ['kafka', 'hadoop', 'spark'], 'programming': ['java', 'groovy', 'kotlin']}</t>
  </si>
  <si>
    <t>['python', 'sql', 'azure', 'aws', 'databricks', 'pytorch', 'tensorflow', 'pandas', 'pyspark', 'linux', 'github']</t>
  </si>
  <si>
    <t>{'cloud': ['azure', 'aws', 'databricks'], 'libraries': ['pytorch', 'tensorflow', 'pandas', 'pyspark'], 'os': ['linux'], 'other': ['github'], 'programming': ['python', 'sql']}</t>
  </si>
  <si>
    <t>['python', 'c++', 'scala', 'java', 'sql', 'spark', 'hadoop']</t>
  </si>
  <si>
    <t>{'libraries': ['spark', 'hadoop'], 'programming': ['python', 'c++', 'scala', 'java', 'sql']}</t>
  </si>
  <si>
    <t>Work standard</t>
  </si>
  <si>
    <t>['sas', 'sas', 'sql', 'sql server', 'spss', 'excel']</t>
  </si>
  <si>
    <t>{'analyst_tools': ['sas', 'spss', 'excel'], 'databases': ['sql server'], 'programming': ['sas', 'sql']}</t>
  </si>
  <si>
    <t>Strategic Networks Inc</t>
  </si>
  <si>
    <t>Sr BI Data Engineer</t>
  </si>
  <si>
    <t>The Brick Soluciones</t>
  </si>
  <si>
    <t>['python', 'sql', 'aws', 'redshift', 'spark', 'ssis', 'ssrs', 'tableau', 'power bi']</t>
  </si>
  <si>
    <t>{'analyst_tools': ['ssis', 'ssrs', 'tableau', 'power bi'], 'cloud': ['aws', 'redshift'], 'libraries': ['spark'], 'programming': ['python', 'sql']}</t>
  </si>
  <si>
    <t>['python', 'go', 'tensorflow', 'keras', 'pyspark']</t>
  </si>
  <si>
    <t>{'libraries': ['tensorflow', 'keras', 'pyspark'], 'programming': ['python', 'go']}</t>
  </si>
  <si>
    <t>GCP Data Engineer in Dallas, TX (Day 1 Onsite with Hybrid) for...</t>
  </si>
  <si>
    <t>Visma Tech Lietuva</t>
  </si>
  <si>
    <t>['javascript', 'bigquery', 'gdpr', 'looker', 'tableau']</t>
  </si>
  <si>
    <t>{'analyst_tools': ['looker', 'tableau'], 'cloud': ['bigquery'], 'libraries': ['gdpr'], 'programming': ['javascript']}</t>
  </si>
  <si>
    <t>UX Data Reporting and Analytics Intern</t>
  </si>
  <si>
    <t>Data Scientist, Small Business Group</t>
  </si>
  <si>
    <t>['sql', 'python', 'r', 'pandas', 'scikit-learn', 'tidyverse', 'dplyr', 'ggplot2', 'git']</t>
  </si>
  <si>
    <t>{'libraries': ['pandas', 'scikit-learn', 'tidyverse', 'dplyr', 'ggplot2'], 'other': ['git'], 'programming': ['sql', 'python', 'r']}</t>
  </si>
  <si>
    <t>Data Analyst || Hybrid Role</t>
  </si>
  <si>
    <t>Averna</t>
  </si>
  <si>
    <t>['sql', 'python', 'r', 'matlab', 'bigquery']</t>
  </si>
  <si>
    <t>{'cloud': ['bigquery'], 'programming': ['sql', 'python', 'r', 'matlab']}</t>
  </si>
  <si>
    <t>Associate  Data Analyst - Now Hiring</t>
  </si>
  <si>
    <t>Systems and Data Analyst</t>
  </si>
  <si>
    <t>Organization: Strathcona County</t>
  </si>
  <si>
    <t>['sql', 'power bi', 'ssrs', 'excel', 'word', 'powerpoint', 'outlook', 'sharepoint']</t>
  </si>
  <si>
    <t>{'analyst_tools': ['power bi', 'ssrs', 'excel', 'word', 'powerpoint', 'outlook', 'sharepoint'], 'programming': ['sql']}</t>
  </si>
  <si>
    <t>Data Scientist, Research</t>
  </si>
  <si>
    <t>Smtp Messaging and O365 Engineer</t>
  </si>
  <si>
    <t>['powershell', 'shell', 'redhat', 'sharepoint', 'planner']</t>
  </si>
  <si>
    <t>{'analyst_tools': ['sharepoint'], 'async': ['planner'], 'os': ['redhat'], 'programming': ['powershell', 'shell']}</t>
  </si>
  <si>
    <t>Software Engineer (System)</t>
  </si>
  <si>
    <t>Avensys Consulting Pte Ltd</t>
  </si>
  <si>
    <t>['sql', 'shell', 'db2', 'postgresql', 'mysql', 'oracle', 'windows', 'linux']</t>
  </si>
  <si>
    <t>{'cloud': ['oracle'], 'databases': ['db2', 'postgresql', 'mysql'], 'os': ['windows', 'linux'], 'programming': ['sql', 'shell']}</t>
  </si>
  <si>
    <t>Data Scientist IT (m/w/d)</t>
  </si>
  <si>
    <t>BRUNATA-METRONA GmbH &amp; Co. KG</t>
  </si>
  <si>
    <t>['r', 'scikit-learn', 'spark', 'tensorflow', 'docker']</t>
  </si>
  <si>
    <t>{'libraries': ['scikit-learn', 'spark', 'tensorflow'], 'other': ['docker'], 'programming': ['r']}</t>
  </si>
  <si>
    <t>Opportunités de Data Engineer basées à Lyon ou Paris</t>
  </si>
  <si>
    <t>['scala', 'nosql', 'aws', 'azure', 'gcp', 'spark', 'git', 'flow', 'ansible', 'terraform']</t>
  </si>
  <si>
    <t>{'cloud': ['aws', 'azure', 'gcp'], 'libraries': ['spark'], 'other': ['git', 'flow', 'ansible', 'terraform'], 'programming': ['scala', 'nosql']}</t>
  </si>
  <si>
    <t>['sql', 'tableau', 'notion']</t>
  </si>
  <si>
    <t>{'analyst_tools': ['tableau'], 'async': ['notion'], 'programming': ['sql']}</t>
  </si>
  <si>
    <t>Global Sourcing Analyst</t>
  </si>
  <si>
    <t>Gates Corporation</t>
  </si>
  <si>
    <t>['word', 'excel', 'sharepoint']</t>
  </si>
  <si>
    <t>{'analyst_tools': ['word', 'excel', 'sharepoint']}</t>
  </si>
  <si>
    <t>Statistician (Data Scientist) - Direct Hire</t>
  </si>
  <si>
    <t>Visual data engineer</t>
  </si>
  <si>
    <t>VISCO</t>
  </si>
  <si>
    <t>Consultant Data Analytics / Business Insights (m/w/d)</t>
  </si>
  <si>
    <t>Kunato</t>
  </si>
  <si>
    <t>['java', 'python', 'scala', 'sql', 'nosql', 'mongodb', 'mongodb', 'postgresql', 'mysql', 'cassandra', 'gdpr', 'hadoop', 'spark', 'kafka', 'flow']</t>
  </si>
  <si>
    <t>{'databases': ['mongodb', 'postgresql', 'mysql', 'cassandra'], 'libraries': ['gdpr', 'hadoop', 'spark', 'kafka'], 'other': ['flow'], 'programming': ['java', 'python', 'scala', 'sql', 'nosql', 'mongodb']}</t>
  </si>
  <si>
    <t>Data Scientist/Remote - Must Reside in California</t>
  </si>
  <si>
    <t>Children's Hospital Los Angeles</t>
  </si>
  <si>
    <t>['r', 'matlab', 'sql', 'mysql', 'sql server']</t>
  </si>
  <si>
    <t>{'databases': ['mysql', 'sql server'], 'programming': ['r', 'matlab', 'sql']}</t>
  </si>
  <si>
    <t>Kapacity A/S</t>
  </si>
  <si>
    <t>Pulsepoint</t>
  </si>
  <si>
    <t>Exponant</t>
  </si>
  <si>
    <t>['python', 'sql', 'aws', 'hadoop', 'spark', 'linux', 'git', 'flow', 'jira', 'confluence']</t>
  </si>
  <si>
    <t>{'async': ['jira', 'confluence'], 'cloud': ['aws'], 'libraries': ['hadoop', 'spark'], 'os': ['linux'], 'other': ['git', 'flow'], 'programming': ['python', 'sql']}</t>
  </si>
  <si>
    <t>BI &amp; Data Governance Specialist</t>
  </si>
  <si>
    <t>['vba', 'sql', 'spark', 'tableau', 'excel', 'alteryx']</t>
  </si>
  <si>
    <t>{'analyst_tools': ['tableau', 'excel', 'alteryx'], 'libraries': ['spark'], 'programming': ['vba', 'sql']}</t>
  </si>
  <si>
    <t>['t-sql', 'sap']</t>
  </si>
  <si>
    <t>{'analyst_tools': ['sap'], 'programming': ['t-sql']}</t>
  </si>
  <si>
    <t>Cmptl &amp; Data Science Rsch Spec 5</t>
  </si>
  <si>
    <t>Middle Azure Data Engineer</t>
  </si>
  <si>
    <t>['sql', 'python', 'sql server', 'azure', 'databricks', 'pyspark', 'spark', 'ssis', 'excel']</t>
  </si>
  <si>
    <t>{'analyst_tools': ['ssis', 'excel'], 'cloud': ['azure', 'databricks'], 'databases': ['sql server'], 'libraries': ['pyspark', 'spark'], 'programming': ['sql', 'python']}</t>
  </si>
  <si>
    <t>Aws Python Automation Engineer</t>
  </si>
  <si>
    <t>['python', 'aws', 'pandas', 'numpy', 'jenkins', 'github', 'docker']</t>
  </si>
  <si>
    <t>{'cloud': ['aws'], 'libraries': ['pandas', 'numpy'], 'other': ['jenkins', 'github', 'docker'], 'programming': ['python']}</t>
  </si>
  <si>
    <t>superU</t>
  </si>
  <si>
    <t>Internship : AI/ML Engineers &amp; Data Scientists/Analysts (Master...</t>
  </si>
  <si>
    <t>['python', 'r', 'azure', 'scikit-learn', 'pytorch', 'git']</t>
  </si>
  <si>
    <t>{'cloud': ['azure'], 'libraries': ['scikit-learn', 'pytorch'], 'other': ['git'], 'programming': ['python', 'r']}</t>
  </si>
  <si>
    <t>Senior Business Intelligence Engineer, SCP &amp; EIM</t>
  </si>
  <si>
    <t>['sql', 'aws', 'redshift', 'tableau', 'qlik', 'power bi']</t>
  </si>
  <si>
    <t>{'analyst_tools': ['tableau', 'qlik', 'power bi'], 'cloud': ['aws', 'redshift'], 'programming': ['sql']}</t>
  </si>
  <si>
    <t>Data Analyst (Coffee Chain)</t>
  </si>
  <si>
    <t>CJ MORE</t>
  </si>
  <si>
    <t>['sql', 'python', 'r', 'go', 'c++']</t>
  </si>
  <si>
    <t>{'programming': ['sql', 'python', 'r', 'go', 'c++']}</t>
  </si>
  <si>
    <t>Corenc, France</t>
  </si>
  <si>
    <t>Research Data Analyst 3 - 125118</t>
  </si>
  <si>
    <t>PATRIOT SOLUTIONS GROUP, LLC</t>
  </si>
  <si>
    <t>Selecciona Talento</t>
  </si>
  <si>
    <t>Senior Data Engineer - Principal Associate (Remote)</t>
  </si>
  <si>
    <t>Ta Data</t>
  </si>
  <si>
    <t>['sql', 'db2', 'sql server', 'oracle', 'unix', 'sap', 'chef']</t>
  </si>
  <si>
    <t>{'analyst_tools': ['sap'], 'cloud': ['oracle'], 'databases': ['db2', 'sql server'], 'os': ['unix'], 'other': ['chef'], 'programming': ['sql']}</t>
  </si>
  <si>
    <t>['java', 'sql', 'bigquery', 'spring', 'airflow', 'spark', 'flow', 'git', 'planner', 'jira']</t>
  </si>
  <si>
    <t>{'async': ['planner', 'jira'], 'cloud': ['bigquery'], 'libraries': ['spring', 'airflow', 'spark'], 'other': ['flow', 'git'], 'programming': ['java', 'sql']}</t>
  </si>
  <si>
    <t>Stader Labs</t>
  </si>
  <si>
    <t>['python', 'nosql', 'numpy', 'pandas', 'scikit-learn', 'pytorch', 'tensorflow', 'keras']</t>
  </si>
  <si>
    <t>{'libraries': ['numpy', 'pandas', 'scikit-learn', 'pytorch', 'tensorflow', 'keras'], 'programming': ['python', 'nosql']}</t>
  </si>
  <si>
    <t>Dba SQL</t>
  </si>
  <si>
    <t>Senior SAP Integration Engineer</t>
  </si>
  <si>
    <t>Data Engineer - GCP, DBT and Spark</t>
  </si>
  <si>
    <t>People Analytics Lead, Data Engineering and Visualization</t>
  </si>
  <si>
    <t>['sql', 'python', 'r', 'power bi', 'dax', 'ms access', 'excel']</t>
  </si>
  <si>
    <t>{'analyst_tools': ['power bi', 'dax', 'ms access', 'excel'], 'programming': ['sql', 'python', 'r']}</t>
  </si>
  <si>
    <t>Infobip</t>
  </si>
  <si>
    <t>DevOps инженер (Платформа BI)</t>
  </si>
  <si>
    <t>['mongodb', 'mongodb', 'python', 'bash', 'go', 'rust', 'elasticsearch', 'postgresql', 'windows', 'linux', 'qlik', 'kubernetes', 'ansible', 'terraform', 'jenkins', 'docker']</t>
  </si>
  <si>
    <t>{'analyst_tools': ['qlik'], 'databases': ['mongodb', 'elasticsearch', 'postgresql'], 'os': ['windows', 'linux'], 'other': ['kubernetes', 'ansible', 'terraform', 'jenkins', 'docker'], 'programming': ['mongodb', 'python', 'bash', 'go', 'rust']}</t>
  </si>
  <si>
    <t>KBX</t>
  </si>
  <si>
    <t>['python', 'sql', 'aws', 'snowflake', 'azure', 'spark', 'kafka', 'tableau', 'power bi', 'gitlab', 'github', 'kubernetes', 'jira']</t>
  </si>
  <si>
    <t>{'analyst_tools': ['tableau', 'power bi'], 'async': ['jira'], 'cloud': ['aws', 'snowflake', 'azure'], 'libraries': ['spark', 'kafka'], 'other': ['gitlab', 'github', 'kubernetes'], 'programming': ['python', 'sql']}</t>
  </si>
  <si>
    <t>Data Engineer (CPT Only) at Datafin Recruitment</t>
  </si>
  <si>
    <t>['sql', 'python', 'sql server', 'aws', 'ssis', 'ssrs', 'word', 'excel', 'outlook', 'power bi']</t>
  </si>
  <si>
    <t>{'analyst_tools': ['ssis', 'ssrs', 'word', 'excel', 'outlook', 'power bi'], 'cloud': ['aws'], 'databases': ['sql server'], 'programming': ['sql', 'python']}</t>
  </si>
  <si>
    <t>Revenue Operations Analyst</t>
  </si>
  <si>
    <t>['sql', 'excel', 'power bi', 'tableau', 'alteryx', 'looker']</t>
  </si>
  <si>
    <t>{'analyst_tools': ['excel', 'power bi', 'tableau', 'alteryx', 'looker'], 'programming': ['sql']}</t>
  </si>
  <si>
    <t>Deloitte Belgium</t>
  </si>
  <si>
    <t>Seenovate</t>
  </si>
  <si>
    <t>['sql', 'mysql', 'oracle', 'sap', 'tableau']</t>
  </si>
  <si>
    <t>{'analyst_tools': ['sap', 'tableau'], 'cloud': ['oracle'], 'databases': ['mysql'], 'programming': ['sql']}</t>
  </si>
  <si>
    <t>Majoris Technologies</t>
  </si>
  <si>
    <t>['sql', 'databricks', 'snowflake', 'spark', 'kafka', 'airflow', 'pyspark', 'looker', 'github']</t>
  </si>
  <si>
    <t>{'analyst_tools': ['looker'], 'cloud': ['databricks', 'snowflake'], 'libraries': ['spark', 'kafka', 'airflow', 'pyspark'], 'other': ['github'], 'programming': ['sql']}</t>
  </si>
  <si>
    <t>Early Career Talent: 2023 Data Science Associate</t>
  </si>
  <si>
    <t>Analyst - Analytics and Consulting</t>
  </si>
  <si>
    <t>Porto Salvo, Portugal</t>
  </si>
  <si>
    <t>['r', 'vba', 'excel', 'spss', 'powerpoint', 'word']</t>
  </si>
  <si>
    <t>{'analyst_tools': ['excel', 'spss', 'powerpoint', 'word'], 'programming': ['r', 'vba']}</t>
  </si>
  <si>
    <t>Infogain Poland</t>
  </si>
  <si>
    <t>['sas', 'sas', 'sql', 'bash', 'powershell', 'python', 'azure', 'aws', 'linux', 'ansible', 'kubernetes']</t>
  </si>
  <si>
    <t>{'analyst_tools': ['sas'], 'cloud': ['azure', 'aws'], 'os': ['linux'], 'other': ['ansible', 'kubernetes'], 'programming': ['sas', 'sql', 'bash', 'powershell', 'python']}</t>
  </si>
  <si>
    <t>Application Support Engineer(SQL</t>
  </si>
  <si>
    <t>Fis</t>
  </si>
  <si>
    <t>['python', 'java', 'c#', 'golang', 'sas', 'sas', 'gcp', 'aws', 'azure', 'docker', 'kubernetes', 'unify']</t>
  </si>
  <si>
    <t>{'analyst_tools': ['sas'], 'cloud': ['gcp', 'aws', 'azure'], 'other': ['docker', 'kubernetes'], 'programming': ['python', 'java', 'c#', 'golang', 'sas'], 'sync': ['unify']}</t>
  </si>
  <si>
    <t>Data Engineer im SAP Umfeld mit Beratungsfunktion</t>
  </si>
  <si>
    <t>Ansell Global Trading Center (Malaysia) Sdn. Bhd. (1088855-W)</t>
  </si>
  <si>
    <t>World Class Contact Centers</t>
  </si>
  <si>
    <t>['sql', 'windows', 'excel', 'tableau', 'power bi']</t>
  </si>
  <si>
    <t>{'analyst_tools': ['excel', 'tableau', 'power bi'], 'os': ['windows'], 'programming': ['sql']}</t>
  </si>
  <si>
    <t>['python', 'sql', 'java', 'kafka', 'power bi', 'excel', 'kubernetes', 'docker']</t>
  </si>
  <si>
    <t>{'analyst_tools': ['power bi', 'excel'], 'libraries': ['kafka'], 'other': ['kubernetes', 'docker'], 'programming': ['python', 'sql', 'java']}</t>
  </si>
  <si>
    <t>AXA IT Solutions</t>
  </si>
  <si>
    <t>['powershell', 'python', 'azure', 'databricks', 'kubernetes', 'docker']</t>
  </si>
  <si>
    <t>{'cloud': ['azure', 'databricks'], 'other': ['kubernetes', 'docker'], 'programming': ['powershell', 'python']}</t>
  </si>
  <si>
    <t>Sr Python Backend Engineer</t>
  </si>
  <si>
    <t>['python', 'sql', 'redis', 'graphql', 'pandas', 'spark', 'kafka', 'django', 'flask']</t>
  </si>
  <si>
    <t>{'databases': ['redis'], 'libraries': ['graphql', 'pandas', 'spark', 'kafka'], 'programming': ['python', 'sql'], 'webframeworks': ['django', 'flask']}</t>
  </si>
  <si>
    <t>['sas', 'sas', 'db2', 'tableau']</t>
  </si>
  <si>
    <t>{'analyst_tools': ['sas', 'tableau'], 'databases': ['db2'], 'programming': ['sas']}</t>
  </si>
  <si>
    <t>Commercial - Data Engineer</t>
  </si>
  <si>
    <t>['sql', 'python', 'r', 'scala', 'databricks', 'azure', 'aws', 'gcp', 'spark']</t>
  </si>
  <si>
    <t>{'cloud': ['databricks', 'azure', 'aws', 'gcp'], 'libraries': ['spark'], 'programming': ['sql', 'python', 'r', 'scala']}</t>
  </si>
  <si>
    <t>Good Company</t>
  </si>
  <si>
    <t>['sql', 'excel', 'power bi', 'datarobot', 'tableau', 'clickup', 'asana', 'notion']</t>
  </si>
  <si>
    <t>{'analyst_tools': ['excel', 'power bi', 'datarobot', 'tableau'], 'async': ['clickup', 'asana', 'notion'], 'programming': ['sql']}</t>
  </si>
  <si>
    <t>Lessines, Belgium</t>
  </si>
  <si>
    <t>['golang', 'c#', 'java', 'sql', 'nosql', 'aws', 'gcp', 'azure', 'react', 'node', 'angular', 'vue.js']</t>
  </si>
  <si>
    <t>{'cloud': ['aws', 'gcp', 'azure'], 'libraries': ['react'], 'programming': ['golang', 'c#', 'java', 'sql', 'nosql'], 'webframeworks': ['node', 'angular', 'vue.js']}</t>
  </si>
  <si>
    <t>Sr. Data Scientist - Data &amp; Analytics - Remote</t>
  </si>
  <si>
    <t>Fellow - data engineer</t>
  </si>
  <si>
    <t>['sql', 'python', 'sas', 'sas', 'r', 'snowflake']</t>
  </si>
  <si>
    <t>{'analyst_tools': ['sas'], 'cloud': ['snowflake'], 'programming': ['sql', 'python', 'sas', 'r']}</t>
  </si>
  <si>
    <t>Senior Data Engineer, Information Services</t>
  </si>
  <si>
    <t>Customer Analytics Manager</t>
  </si>
  <si>
    <t>Zalando GmbH</t>
  </si>
  <si>
    <t>['python', 'sql', 'databricks', 'spark', 'airflow', 'kafka', 'kubernetes']</t>
  </si>
  <si>
    <t>{'cloud': ['databricks'], 'libraries': ['spark', 'airflow', 'kafka'], 'other': ['kubernetes'], 'programming': ['python', 'sql']}</t>
  </si>
  <si>
    <t>Field inspector auditor data collector</t>
  </si>
  <si>
    <t>Jobzem (5399724)</t>
  </si>
  <si>
    <t>Intern, Sales Logistics Customer Service Data Analyst &amp; Operation</t>
  </si>
  <si>
    <t>['sql', 'spark', 'excel']</t>
  </si>
  <si>
    <t>{'analyst_tools': ['excel'], 'libraries': ['spark'], 'programming': ['sql']}</t>
  </si>
  <si>
    <t>Data Evaluation Analyst</t>
  </si>
  <si>
    <t>Archdiocese of Chicago Catholic Schools</t>
  </si>
  <si>
    <t>Especialista de Datos Big Data, SQL, Power Bi</t>
  </si>
  <si>
    <t>Xinerlink</t>
  </si>
  <si>
    <t>['sql', 'sql server', 'databricks', 'oracle', 'azure', 'power bi']</t>
  </si>
  <si>
    <t>{'analyst_tools': ['power bi'], 'cloud': ['databricks', 'oracle', 'azure'], 'databases': ['sql server'], 'programming': ['sql']}</t>
  </si>
  <si>
    <t>['python', 'r', 'java', 'aws', 'azure', 'kafka', 'tableau', 'excel']</t>
  </si>
  <si>
    <t>{'analyst_tools': ['tableau', 'excel'], 'cloud': ['aws', 'azure'], 'libraries': ['kafka'], 'programming': ['python', 'r', 'java']}</t>
  </si>
  <si>
    <t>Cohen Aliados Financieros</t>
  </si>
  <si>
    <t>Adelphi, OH</t>
  </si>
  <si>
    <t>['r', 'matlab', 'nosql', 'mongodb', 'mongodb', 'python', 'sql', 'cassandra', 'numpy', 'hadoop', 'kafka', 'spark', 'plotly', 'seaborn', 'ggplot2']</t>
  </si>
  <si>
    <t>{'databases': ['mongodb', 'cassandra'], 'libraries': ['numpy', 'hadoop', 'kafka', 'spark', 'plotly', 'seaborn', 'ggplot2'], 'programming': ['r', 'matlab', 'nosql', 'mongodb', 'python', 'sql']}</t>
  </si>
  <si>
    <t>Senior Analyst, Data Governance &amp; Products</t>
  </si>
  <si>
    <t>Protective</t>
  </si>
  <si>
    <t>Bnp Paribas Cardif</t>
  </si>
  <si>
    <t>['sql', 'nosql', 'python', 'pandas', 'numpy', 'scikit-learn', 'power bi']</t>
  </si>
  <si>
    <t>{'analyst_tools': ['power bi'], 'libraries': ['pandas', 'numpy', 'scikit-learn'], 'programming': ['sql', 'nosql', 'python']}</t>
  </si>
  <si>
    <t>IT Data Visualization and Data Analytics Supervisor</t>
  </si>
  <si>
    <t>Amerta Indah Otsuka</t>
  </si>
  <si>
    <t>Data Analyst (Grant-Funded) - Full-time / Part-time</t>
  </si>
  <si>
    <t>Longmeadow, MA</t>
  </si>
  <si>
    <t>Bay Path University</t>
  </si>
  <si>
    <t>['sql', 'power bi', 'spss']</t>
  </si>
  <si>
    <t>{'analyst_tools': ['power bi', 'spss'], 'programming': ['sql']}</t>
  </si>
  <si>
    <t>['python', 'go', 'azure', 'databricks', 'pandas', 'scikit-learn']</t>
  </si>
  <si>
    <t>{'cloud': ['azure', 'databricks'], 'libraries': ['pandas', 'scikit-learn'], 'programming': ['python', 'go']}</t>
  </si>
  <si>
    <t>Digital Data Analytics Support</t>
  </si>
  <si>
    <t>PT.PELANGI FORTUNA GLOBAL</t>
  </si>
  <si>
    <t>Junior Local Data Analyst</t>
  </si>
  <si>
    <t>Lilly, S.A.</t>
  </si>
  <si>
    <t>Chef de Projet Data Pharmaceutique H/F</t>
  </si>
  <si>
    <t>['c', 'sap', 'jira']</t>
  </si>
  <si>
    <t>{'analyst_tools': ['sap'], 'async': ['jira'], 'programming': ['c']}</t>
  </si>
  <si>
    <t>IC Resources - Recruitment Partner to the Global Technology Community</t>
  </si>
  <si>
    <t>Henkel AG &amp; Co. KGaA</t>
  </si>
  <si>
    <t>Opening as Data Engineer with leading FMCG shared services in Ahmedaba</t>
  </si>
  <si>
    <t>Ace Recruitment and Placment Consultants Pvt Ltd</t>
  </si>
  <si>
    <t>['python', 'javascript', 'sql', 'azure', 'aws', 'gcp', 'snowflake', 'bigquery', 'graphql', 'tableau']</t>
  </si>
  <si>
    <t>{'analyst_tools': ['tableau'], 'cloud': ['azure', 'aws', 'gcp', 'snowflake', 'bigquery'], 'libraries': ['graphql'], 'programming': ['python', 'javascript', 'sql']}</t>
  </si>
  <si>
    <t>(USA) Data Scientist - Marketplace Strategy and Analytics (Remote)</t>
  </si>
  <si>
    <t>['sql', 'python', 'scala', 'r', 'bigquery', 'databricks', 'pandas', 'numpy', 'scikit-learn', 'spark', 'tensorflow', 'tableau', 'looker', 'power bi']</t>
  </si>
  <si>
    <t>{'analyst_tools': ['tableau', 'looker', 'power bi'], 'cloud': ['bigquery', 'databricks'], 'libraries': ['pandas', 'numpy', 'scikit-learn', 'spark', 'tensorflow'], 'programming': ['sql', 'python', 'scala', 'r']}</t>
  </si>
  <si>
    <t>['python', 'r', 'matlab', 'sas', 'sas', 'sql', 'aws', 'tableau']</t>
  </si>
  <si>
    <t>{'analyst_tools': ['sas', 'tableau'], 'cloud': ['aws'], 'programming': ['python', 'r', 'matlab', 'sas', 'sql']}</t>
  </si>
  <si>
    <t>['aws', 'azure', 'keras', 'pytorch']</t>
  </si>
  <si>
    <t>{'cloud': ['aws', 'azure'], 'libraries': ['keras', 'pytorch']}</t>
  </si>
  <si>
    <t>Senior Data Engineer/Architect</t>
  </si>
  <si>
    <t>['sql', 'python', 'shell', 'sql server', 'oracle', 'snowflake', 'azure', 'airflow']</t>
  </si>
  <si>
    <t>{'cloud': ['oracle', 'snowflake', 'azure'], 'databases': ['sql server'], 'libraries': ['airflow'], 'programming': ['sql', 'python', 'shell']}</t>
  </si>
  <si>
    <t>Berkshire Hathaway Homestate Companies</t>
  </si>
  <si>
    <t>['sql', 'python', 'bash', 'snowflake', 'azure', 'aws', 'linux', 'docker']</t>
  </si>
  <si>
    <t>{'cloud': ['snowflake', 'azure', 'aws'], 'os': ['linux'], 'other': ['docker'], 'programming': ['sql', 'python', 'bash']}</t>
  </si>
  <si>
    <t>Data Engineer - Data Analyst</t>
  </si>
  <si>
    <t>Droisys</t>
  </si>
  <si>
    <t>['sql', 'r', 'python', 'webex']</t>
  </si>
  <si>
    <t>{'programming': ['sql', 'r', 'python'], 'sync': ['webex']}</t>
  </si>
  <si>
    <t>Analista de Base de Datos</t>
  </si>
  <si>
    <t>['oracle', 'windows', 'linux']</t>
  </si>
  <si>
    <t>{'cloud': ['oracle'], 'os': ['windows', 'linux']}</t>
  </si>
  <si>
    <t>Egg Harbor Township, NJ</t>
  </si>
  <si>
    <t>Data Scientist with Deep Learning experience</t>
  </si>
  <si>
    <t>['sql', 'jupyter', 'word']</t>
  </si>
  <si>
    <t>{'analyst_tools': ['word'], 'libraries': ['jupyter'], 'programming': ['sql']}</t>
  </si>
  <si>
    <t>Sr. Research Data Analyst - Now Hiring</t>
  </si>
  <si>
    <t>Cogit sp. z o.o.</t>
  </si>
  <si>
    <t>['r', 'python', 'c', 'azure', 'databricks', 'gcp', 'aws', 'power bi', 'dax']</t>
  </si>
  <si>
    <t>{'analyst_tools': ['power bi', 'dax'], 'cloud': ['azure', 'databricks', 'gcp', 'aws'], 'programming': ['r', 'python', 'c']}</t>
  </si>
  <si>
    <t>via GM Financial - ICIMS</t>
  </si>
  <si>
    <t>Cisco Uc Principal Engineer</t>
  </si>
  <si>
    <t>Digital Analyst Ma</t>
  </si>
  <si>
    <t>Middle/senior Data Engineer</t>
  </si>
  <si>
    <t>via Grace - Talentify</t>
  </si>
  <si>
    <t>Grace</t>
  </si>
  <si>
    <t>Manager de Reporting</t>
  </si>
  <si>
    <t>Marketing Advertisement Data Officer</t>
  </si>
  <si>
    <t>RGF</t>
  </si>
  <si>
    <t>Software Engineer for Cloud Governance</t>
  </si>
  <si>
    <t>['java', 'aws', 'gcp', 'azure', 'spring']</t>
  </si>
  <si>
    <t>{'cloud': ['aws', 'gcp', 'azure'], 'libraries': ['spring'], 'programming': ['java']}</t>
  </si>
  <si>
    <t>Paracon - Gauteng</t>
  </si>
  <si>
    <t>['aws', 'spark', 'kafka', 'hadoop', 'docker', 'kubernetes']</t>
  </si>
  <si>
    <t>{'cloud': ['aws'], 'libraries': ['spark', 'kafka', 'hadoop'], 'other': ['docker', 'kubernetes']}</t>
  </si>
  <si>
    <t>BVP Colombia</t>
  </si>
  <si>
    <t>['javascript', 'mongodb', 'mongodb', 'mysql', 'postgresql', 'node', 'express', 'git']</t>
  </si>
  <si>
    <t>{'databases': ['mongodb', 'mysql', 'postgresql'], 'other': ['git'], 'programming': ['javascript', 'mongodb'], 'webframeworks': ['node', 'express']}</t>
  </si>
  <si>
    <t>Miric Biotech Ltd</t>
  </si>
  <si>
    <t>Civil Engineer, Senior</t>
  </si>
  <si>
    <t>Sonova</t>
  </si>
  <si>
    <t>['sql', 'python', 'r', 'power bi', 'tableau', 'sharepoint', 'git', 'bitbucket', 'codecommit', 'jira', 'confluence']</t>
  </si>
  <si>
    <t>{'analyst_tools': ['power bi', 'tableau', 'sharepoint'], 'async': ['jira', 'confluence'], 'other': ['git', 'bitbucket', 'codecommit'], 'programming': ['sql', 'python', 'r']}</t>
  </si>
  <si>
    <t>Tender - Life Science</t>
  </si>
  <si>
    <t>Smom Functional Engineer</t>
  </si>
  <si>
    <t>FixedToday</t>
  </si>
  <si>
    <t>['sql', 'db2', 'word', 'flow']</t>
  </si>
  <si>
    <t>{'analyst_tools': ['word'], 'databases': ['db2'], 'other': ['flow'], 'programming': ['sql']}</t>
  </si>
  <si>
    <t>Databricks – Lead / Senior Data Engineer – FTE – Remote (US only)</t>
  </si>
  <si>
    <t>Right Skale, Inc.</t>
  </si>
  <si>
    <t>['sql', 'databricks', 'aws', 'gcp', 'azure']</t>
  </si>
  <si>
    <t>{'cloud': ['databricks', 'aws', 'gcp', 'azure'], 'programming': ['sql']}</t>
  </si>
  <si>
    <t>Visual Concepts</t>
  </si>
  <si>
    <t>['java', 'spring', 'kafka', 'react', 'docker', 'kubernetes', 'git', 'bitbucket']</t>
  </si>
  <si>
    <t>{'libraries': ['spring', 'kafka', 'react'], 'other': ['docker', 'kubernetes', 'git', 'bitbucket'], 'programming': ['java']}</t>
  </si>
  <si>
    <t>['nosql', 'mongo', 'postgresql', 'mysql', 'redis', 'azure', 'graphql', 'git']</t>
  </si>
  <si>
    <t>{'cloud': ['azure'], 'databases': ['postgresql', 'mysql', 'redis'], 'libraries': ['graphql'], 'other': ['git'], 'programming': ['nosql', 'mongo']}</t>
  </si>
  <si>
    <t>Carousel Consultancy Ltd</t>
  </si>
  <si>
    <t>Data &amp; AI Scientist for Data Team</t>
  </si>
  <si>
    <t>Kazarmaconsulting</t>
  </si>
  <si>
    <t>['python', 'r', 'sql', 'java', 'mysql', 'postgresql', 'snowflake', 'redshift', 'bigquery', 'graphql', 'hadoop', 'spark', 'scikit-learn', 'tensorflow', 'keras', 'gdpr', 'tableau', 'power bi', 'git']</t>
  </si>
  <si>
    <t>{'analyst_tools': ['tableau', 'power bi'], 'cloud': ['snowflake', 'redshift', 'bigquery'], 'databases': ['mysql', 'postgresql'], 'libraries': ['graphql', 'hadoop', 'spark', 'scikit-learn', 'tensorflow', 'keras', 'gdpr'], 'other': ['git'], 'programming': ['python', 'r', 'sql', 'java']}</t>
  </si>
  <si>
    <t>Software Engineer U.s Based Custom Applications..</t>
  </si>
  <si>
    <t>['typescript', 'aws', 'react', 'node', 'linux', 'kubernetes', 'docker', 'git', 'terraform']</t>
  </si>
  <si>
    <t>{'cloud': ['aws'], 'libraries': ['react'], 'os': ['linux'], 'other': ['kubernetes', 'docker', 'git', 'terraform'], 'programming': ['typescript'], 'webframeworks': ['node']}</t>
  </si>
  <si>
    <t>thyssenkrupp Metalúrgica de México S.A. de C.V.</t>
  </si>
  <si>
    <t>['sap', 'word']</t>
  </si>
  <si>
    <t>{'analyst_tools': ['sap', 'word']}</t>
  </si>
  <si>
    <t>Alternance - Data Analyst</t>
  </si>
  <si>
    <t>Engel &amp; Völkers</t>
  </si>
  <si>
    <t>['sql', 'java', 'sheets', 'power bi', 'tableau', 'qlik', 'visio']</t>
  </si>
  <si>
    <t>{'analyst_tools': ['sheets', 'power bi', 'tableau', 'qlik', 'visio'], 'programming': ['sql', 'java']}</t>
  </si>
  <si>
    <t>Senior Data Science and Analytics Analyst</t>
  </si>
  <si>
    <t>Full TimeBerlinSenior Data Analyst, Paid Marketing</t>
  </si>
  <si>
    <t>PicsArt</t>
  </si>
  <si>
    <t>Data Engineer (7000000 COP/Mes)</t>
  </si>
  <si>
    <t>Jr AI/ML Scientist</t>
  </si>
  <si>
    <t>Zito Luks SA Skopje</t>
  </si>
  <si>
    <t>RYDES</t>
  </si>
  <si>
    <t>['sql', 'python', 'go', 'postgresql', 'bigquery']</t>
  </si>
  <si>
    <t>{'cloud': ['bigquery'], 'databases': ['postgresql'], 'programming': ['sql', 'python', 'go']}</t>
  </si>
  <si>
    <t>['sql', 'postgresql', 'snowflake', 'redshift', 'azure']</t>
  </si>
  <si>
    <t>{'cloud': ['snowflake', 'redshift', 'azure'], 'databases': ['postgresql'], 'programming': ['sql']}</t>
  </si>
  <si>
    <t>Sr Data Engineer with Healthcare exp</t>
  </si>
  <si>
    <t>Venusgeo Solutions</t>
  </si>
  <si>
    <t>Falabella Tecnologia Corporativo</t>
  </si>
  <si>
    <t>['sql', 'gcp', 'hadoop', 'spark']</t>
  </si>
  <si>
    <t>{'cloud': ['gcp'], 'libraries': ['hadoop', 'spark'], 'programming': ['sql']}</t>
  </si>
  <si>
    <t>Data Analyst, Digital Go-to-market</t>
  </si>
  <si>
    <t>Population Health Data Analyst Senior</t>
  </si>
  <si>
    <t>['sql', 'aurora', 'excel']</t>
  </si>
  <si>
    <t>{'analyst_tools': ['excel'], 'cloud': ['aurora'], 'programming': ['sql']}</t>
  </si>
  <si>
    <t>Keyrus Singapore Pte. Ltd.</t>
  </si>
  <si>
    <t>['python', 'sql', 'nosql', 'databricks', 'pyspark', 'spark', 'unix', 'docker', 'kubernetes']</t>
  </si>
  <si>
    <t>{'cloud': ['databricks'], 'libraries': ['pyspark', 'spark'], 'os': ['unix'], 'other': ['docker', 'kubernetes'], 'programming': ['python', 'sql', 'nosql']}</t>
  </si>
  <si>
    <t>['python', 'aws', 'gcp', 'azure', 'linux', 'macos', 'git']</t>
  </si>
  <si>
    <t>{'cloud': ['aws', 'gcp', 'azure'], 'os': ['linux', 'macos'], 'other': ['git'], 'programming': ['python']}</t>
  </si>
  <si>
    <t>Data Scientist (M/F)</t>
  </si>
  <si>
    <t>CFL - Société Nationale des Chemins de Fer Luxembourgeois</t>
  </si>
  <si>
    <t>['sql', 'r', 'python', 'html', 'javascript', 'nosql', 'mongodb', 'mongodb', 'power bi', 'ssis', 'alteryx']</t>
  </si>
  <si>
    <t>{'analyst_tools': ['power bi', 'ssis', 'alteryx'], 'databases': ['mongodb'], 'programming': ['sql', 'r', 'python', 'html', 'javascript', 'nosql', 'mongodb']}</t>
  </si>
  <si>
    <t>2024 Data Engineer Internship</t>
  </si>
  <si>
    <t>Dx Platforms Engineer</t>
  </si>
  <si>
    <t>['java', 'oracle', 'aws', 'azure', 'linux', 'redhat', 'docker', 'kubernetes']</t>
  </si>
  <si>
    <t>{'cloud': ['oracle', 'aws', 'azure'], 'os': ['linux', 'redhat'], 'other': ['docker', 'kubernetes'], 'programming': ['java']}</t>
  </si>
  <si>
    <t>Data-Scientist als Projektmanager Data Analytics &amp; KI (w/m/div)</t>
  </si>
  <si>
    <t>['elasticsearch', 'tensorflow', 'keras', 'pytorch']</t>
  </si>
  <si>
    <t>{'databases': ['elasticsearch'], 'libraries': ['tensorflow', 'keras', 'pytorch']}</t>
  </si>
  <si>
    <t>business analyst</t>
  </si>
  <si>
    <t>Tempi Moderni Spa</t>
  </si>
  <si>
    <t>Massachusetts General Hospital</t>
  </si>
  <si>
    <t>['assembly', 'r', 'python', 'shell', 'matlab', 'mysql', 'pandas', 'numpy', 'linux']</t>
  </si>
  <si>
    <t>{'databases': ['mysql'], 'libraries': ['pandas', 'numpy'], 'os': ['linux'], 'programming': ['assembly', 'r', 'python', 'shell', 'matlab']}</t>
  </si>
  <si>
    <t>Data Analyst (Experienced Level Professional) - Full-time / Part-time</t>
  </si>
  <si>
    <t>Data Scientist, E-commerce Risk Control, TikTok-US-Tech Services</t>
  </si>
  <si>
    <t>RSK Group</t>
  </si>
  <si>
    <t>via W. R. Grace Careers</t>
  </si>
  <si>
    <t>W. R. Grace &amp; Co.</t>
  </si>
  <si>
    <t>Se busca Data Engineer AWS para trabajar en Santiago Centro</t>
  </si>
  <si>
    <t>Sahid Consulting</t>
  </si>
  <si>
    <t>Senior ReactJS Engineer</t>
  </si>
  <si>
    <t>['typescript', 'graphql', 'react', 'docker']</t>
  </si>
  <si>
    <t>{'libraries': ['graphql', 'react'], 'other': ['docker'], 'programming': ['typescript']}</t>
  </si>
  <si>
    <t>Hays Plc</t>
  </si>
  <si>
    <t>['sql', 'sas', 'sas', 'python', 'excel', 'spss']</t>
  </si>
  <si>
    <t>{'analyst_tools': ['sas', 'excel', 'spss'], 'programming': ['sql', 'sas', 'python']}</t>
  </si>
  <si>
    <t>Collabera Digital Poland</t>
  </si>
  <si>
    <t>Foursis Technical Solutions</t>
  </si>
  <si>
    <t>['python', 'scala', 'sql', 'databricks', 'aws', 'azure', 'gcp', 'spark', 'hadoop', 'kafka', 'git']</t>
  </si>
  <si>
    <t>{'cloud': ['databricks', 'aws', 'azure', 'gcp'], 'libraries': ['spark', 'hadoop', 'kafka'], 'other': ['git'], 'programming': ['python', 'scala', 'sql']}</t>
  </si>
  <si>
    <t>Data Analyst (Washington DC)</t>
  </si>
  <si>
    <t>AIS (Applied Information Sciences)</t>
  </si>
  <si>
    <t>['sql', 'c', 'azure', 'git']</t>
  </si>
  <si>
    <t>{'cloud': ['azure'], 'other': ['git'], 'programming': ['sql', 'c']}</t>
  </si>
  <si>
    <t>xValue GmbH</t>
  </si>
  <si>
    <t>218: Data Engineer</t>
  </si>
  <si>
    <t>Auriz</t>
  </si>
  <si>
    <t>['sql', 'azure', 'snowflake', 'react']</t>
  </si>
  <si>
    <t>{'cloud': ['azure', 'snowflake'], 'libraries': ['react'], 'programming': ['sql']}</t>
  </si>
  <si>
    <t>Vodafone-Idea Careers 2023 - Work From Home - Data Analyst Post</t>
  </si>
  <si>
    <t>via Jobsleworld - Jobs In India - Job Vacancies In India</t>
  </si>
  <si>
    <t>Vodafone-Idea</t>
  </si>
  <si>
    <t>Analista Desarrollador de Sistemas para Fondo</t>
  </si>
  <si>
    <t>['html', 'css', 'c#', 'mariadb', 'angular', 'git']</t>
  </si>
  <si>
    <t>{'databases': ['mariadb'], 'other': ['git'], 'programming': ['html', 'css', 'c#'], 'webframeworks': ['angular']}</t>
  </si>
  <si>
    <t>Jr. Optical Engineer</t>
  </si>
  <si>
    <t>['python', 'r', 'c++', 'sql', 'aws', 'gcp', 'azure', 'pytorch', 'tensorflow']</t>
  </si>
  <si>
    <t>{'cloud': ['aws', 'gcp', 'azure'], 'libraries': ['pytorch', 'tensorflow'], 'programming': ['python', 'r', 'c++', 'sql']}</t>
  </si>
  <si>
    <t>Test Data Management Engineer</t>
  </si>
  <si>
    <t>ÖRAG Rechtsschutzversicherungs-AG</t>
  </si>
  <si>
    <t>Data Scientist (Head of AI)</t>
  </si>
  <si>
    <t>Ellicott City, MD</t>
  </si>
  <si>
    <t>Blackpoint Cyber</t>
  </si>
  <si>
    <t>Jarville-la-Malgrange, France</t>
  </si>
  <si>
    <t>DERONNE Cyril</t>
  </si>
  <si>
    <t>Western Australia, Australia</t>
  </si>
  <si>
    <t>['t-sql', 'sql', 'java', 'azure', 'power bi', 'tableau', 'dax']</t>
  </si>
  <si>
    <t>{'analyst_tools': ['power bi', 'tableau', 'dax'], 'cloud': ['azure'], 'programming': ['t-sql', 'sql', 'java']}</t>
  </si>
  <si>
    <t>['java', 'c', 'c++', 'matlab']</t>
  </si>
  <si>
    <t>{'programming': ['java', 'c', 'c++', 'matlab']}</t>
  </si>
  <si>
    <t>وظائف Data Analyst (Part-time) - إدفو</t>
  </si>
  <si>
    <t>Edfu, Adfo, Edfo, Egypt</t>
  </si>
  <si>
    <t>via OMOKHTAR</t>
  </si>
  <si>
    <t>شركة النسيم</t>
  </si>
  <si>
    <t>['r', 'python', 'c++', 'java', 'c', 'sql', 'postgresql', 'aws', 'azure', 'django', 'flask', 'git', 'docker']</t>
  </si>
  <si>
    <t>{'cloud': ['aws', 'azure'], 'databases': ['postgresql'], 'other': ['git', 'docker'], 'programming': ['r', 'python', 'c++', 'java', 'c', 'sql'], 'webframeworks': ['django', 'flask']}</t>
  </si>
  <si>
    <t>Data Integration Engineers II</t>
  </si>
  <si>
    <t>Collections and Recoveries Reporting Analyst Data</t>
  </si>
  <si>
    <t>['sas', 'sas', 'sql', 'sap']</t>
  </si>
  <si>
    <t>{'analyst_tools': ['sas', 'sap'], 'programming': ['sas', 'sql']}</t>
  </si>
  <si>
    <t>jr / mid data analyst | powerbi | python | sql</t>
  </si>
  <si>
    <t>Deskside Support Engineer</t>
  </si>
  <si>
    <t>Director of Analytics</t>
  </si>
  <si>
    <t>The Talent Source Inc</t>
  </si>
  <si>
    <t>['sql', 'sql server', 'azure', 'power bi', 'dax', 'excel']</t>
  </si>
  <si>
    <t>{'analyst_tools': ['power bi', 'dax', 'excel'], 'cloud': ['azure'], 'databases': ['sql server'], 'programming': ['sql']}</t>
  </si>
  <si>
    <t>GlobalData Plc</t>
  </si>
  <si>
    <t>['python', 'vba', 'pandas', 'scikit-learn', 'excel']</t>
  </si>
  <si>
    <t>{'analyst_tools': ['excel'], 'libraries': ['pandas', 'scikit-learn'], 'programming': ['python', 'vba']}</t>
  </si>
  <si>
    <t>Process Mining Analyst</t>
  </si>
  <si>
    <t>['sql', 'python', 'bitbucket', 'jira', 'confluence']</t>
  </si>
  <si>
    <t>{'async': ['jira', 'confluence'], 'other': ['bitbucket'], 'programming': ['sql', 'python']}</t>
  </si>
  <si>
    <t>['sql', 'nosql', 'gcp', 'spark', 'pyspark', 'airflow', 'looker']</t>
  </si>
  <si>
    <t>{'analyst_tools': ['looker'], 'cloud': ['gcp'], 'libraries': ['spark', 'pyspark', 'airflow'], 'programming': ['sql', 'nosql']}</t>
  </si>
  <si>
    <t>Adobe Analytics Developer</t>
  </si>
  <si>
    <t>State of California</t>
  </si>
  <si>
    <t>Java - Engineer/senior Engineer</t>
  </si>
  <si>
    <t>Alepo Technologies</t>
  </si>
  <si>
    <t>Cloud Engineer- Data Platform</t>
  </si>
  <si>
    <t>['sql', 'sql server', 'azure', 'databricks', 'word', 'terraform']</t>
  </si>
  <si>
    <t>{'analyst_tools': ['word'], 'cloud': ['azure', 'databricks'], 'databases': ['sql server'], 'other': ['terraform'], 'programming': ['sql']}</t>
  </si>
  <si>
    <t>NIRA</t>
  </si>
  <si>
    <t>['nosql', 'python', 'aws', 'spark', 'hadoop']</t>
  </si>
  <si>
    <t>{'cloud': ['aws'], 'libraries': ['spark', 'hadoop'], 'programming': ['nosql', 'python']}</t>
  </si>
  <si>
    <t>Senior Messaging Engineer vois</t>
  </si>
  <si>
    <t>Kruk España</t>
  </si>
  <si>
    <t>Data Science / Operations Sr (Key)</t>
  </si>
  <si>
    <t>via Goldbelt, Inc. - ICIMS</t>
  </si>
  <si>
    <t>Data Science Engineer (Machine Learning)</t>
  </si>
  <si>
    <t>['sql', 'scikit-learn', 'spark']</t>
  </si>
  <si>
    <t>{'libraries': ['scikit-learn', 'spark'], 'programming': ['sql']}</t>
  </si>
  <si>
    <t>Montevideo, MN</t>
  </si>
  <si>
    <t>Jam City</t>
  </si>
  <si>
    <t>['sql', 'python', 'databricks', 'airflow', 'git']</t>
  </si>
  <si>
    <t>{'cloud': ['databricks'], 'libraries': ['airflow'], 'other': ['git'], 'programming': ['sql', 'python']}</t>
  </si>
  <si>
    <t>Computational Biologist/Data Scientist - Regeneration Engine ...</t>
  </si>
  <si>
    <t>Data&amp;ai / Desenvolvedor Pyspark</t>
  </si>
  <si>
    <t>['python', 'scala', 'r', 'spark', 'tensorflow', 'flow']</t>
  </si>
  <si>
    <t>{'libraries': ['spark', 'tensorflow'], 'other': ['flow'], 'programming': ['python', 'scala', 'r']}</t>
  </si>
  <si>
    <t>Director(a) de Tecnologías de Información</t>
  </si>
  <si>
    <t>Universidad Técnica Federico Santa María</t>
  </si>
  <si>
    <t>Analyst, Client Management</t>
  </si>
  <si>
    <t>Senior Softwareentwickler:in im Data Science Umfeld</t>
  </si>
  <si>
    <t>['python', 'aws', 'azure', 'git']</t>
  </si>
  <si>
    <t>{'cloud': ['aws', 'azure'], 'other': ['git'], 'programming': ['python']}</t>
  </si>
  <si>
    <t>Victoria Police</t>
  </si>
  <si>
    <t>BlueHalo, LLC</t>
  </si>
  <si>
    <t>['python', 'sql', 'r', 'java', 'c++', 'unix', 'excel', 'spss']</t>
  </si>
  <si>
    <t>{'analyst_tools': ['excel', 'spss'], 'os': ['unix'], 'programming': ['python', 'sql', 'r', 'java', 'c++']}</t>
  </si>
  <si>
    <t>['sql', 'sql server', 'postgresql', 'aws', 'azure', 'kafka', 'asp.net']</t>
  </si>
  <si>
    <t>{'cloud': ['aws', 'azure'], 'databases': ['sql server', 'postgresql'], 'libraries': ['kafka'], 'programming': ['sql'], 'webframeworks': ['asp.net']}</t>
  </si>
  <si>
    <t>['python', 'aws', 'azure', 'hadoop']</t>
  </si>
  <si>
    <t>{'cloud': ['aws', 'azure'], 'libraries': ['hadoop'], 'programming': ['python']}</t>
  </si>
  <si>
    <t>Data Enginner + Python</t>
  </si>
  <si>
    <t>Lead SecOps Engineer</t>
  </si>
  <si>
    <t>['python', 'r', 'sql', 'aws', 'gcp', 'azure', 'hadoop', 'spark', 'kafka']</t>
  </si>
  <si>
    <t>{'cloud': ['aws', 'gcp', 'azure'], 'libraries': ['hadoop', 'spark', 'kafka'], 'programming': ['python', 'r', 'sql']}</t>
  </si>
  <si>
    <t>Software Engineer Iot</t>
  </si>
  <si>
    <t>['python', 'javascript', 'dynamodb', 'aws', 'linux', 'github', 'docker', 'jenkins']</t>
  </si>
  <si>
    <t>{'cloud': ['aws'], 'databases': ['dynamodb'], 'os': ['linux'], 'other': ['github', 'docker', 'jenkins'], 'programming': ['python', 'javascript']}</t>
  </si>
  <si>
    <t>TekTree INC</t>
  </si>
  <si>
    <t>['sql', 'azure', 'databricks', 'ssis', 'ssrs', 'flow']</t>
  </si>
  <si>
    <t>{'analyst_tools': ['ssis', 'ssrs'], 'cloud': ['azure', 'databricks'], 'other': ['flow'], 'programming': ['sql']}</t>
  </si>
  <si>
    <t>['kotlin', 'swift', 'git']</t>
  </si>
  <si>
    <t>{'other': ['git'], 'programming': ['kotlin', 'swift']}</t>
  </si>
  <si>
    <t>Csa Senior Engineer</t>
  </si>
  <si>
    <t>Data Engineer (ЕИСЖС)</t>
  </si>
  <si>
    <t>Legal Data Engineer</t>
  </si>
  <si>
    <t>Delhi, India</t>
  </si>
  <si>
    <t>KRONICLE RESEARCH PRIVATE LIMITED</t>
  </si>
  <si>
    <t>PICTOBRIX, MÉXICO</t>
  </si>
  <si>
    <t>Системный администратор (DevOps\Non-Relational DBA\Big Data...</t>
  </si>
  <si>
    <t>Приорбанк</t>
  </si>
  <si>
    <t>['nosql', 'sql', 'cassandra', 'windows', 'linux', 'github']</t>
  </si>
  <si>
    <t>{'databases': ['cassandra'], 'os': ['windows', 'linux'], 'other': ['github'], 'programming': ['nosql', 'sql']}</t>
  </si>
  <si>
    <t>Es- Data Engineer con Inglés</t>
  </si>
  <si>
    <t>Devoteam M Cloud Spain</t>
  </si>
  <si>
    <t>['sql', 'sql server', 'aws', 'databricks', 'snowflake', 'pyspark', 'alteryx', 'tableau', 'qlik', 'microstrategy']</t>
  </si>
  <si>
    <t>{'analyst_tools': ['alteryx', 'tableau', 'qlik', 'microstrategy'], 'cloud': ['aws', 'databricks', 'snowflake'], 'databases': ['sql server'], 'libraries': ['pyspark'], 'programming': ['sql']}</t>
  </si>
  <si>
    <t>['sql', 'tableau', 'spreadsheet', 'excel', 'powerpoint']</t>
  </si>
  <si>
    <t>{'analyst_tools': ['tableau', 'spreadsheet', 'excel', 'powerpoint'], 'programming': ['sql']}</t>
  </si>
  <si>
    <t>Puesto Senior Data Engineer</t>
  </si>
  <si>
    <t>Ica, Peru</t>
  </si>
  <si>
    <t>['nosql', 'mongodb', 'mongodb', 'sas', 'sas', 'r', 'python', 'java', 'scala', 'c', 'cassandra', 'neo4j', 'aws', 'azure', 'tensorflow', 'keras', 'hadoop', 'spark', 'node']</t>
  </si>
  <si>
    <t>{'analyst_tools': ['sas'], 'cloud': ['aws', 'azure'], 'databases': ['mongodb', 'cassandra', 'neo4j'], 'libraries': ['tensorflow', 'keras', 'hadoop', 'spark'], 'programming': ['nosql', 'mongodb', 'sas', 'r', 'python', 'java', 'scala', 'c'], 'webframeworks': ['node']}</t>
  </si>
  <si>
    <t>Data Science Lecturer</t>
  </si>
  <si>
    <t>Data Analytics Central Operations Analyst</t>
  </si>
  <si>
    <t>['sql', 'oracle', 'azure', 'windows', 'unix']</t>
  </si>
  <si>
    <t>{'cloud': ['oracle', 'azure'], 'os': ['windows', 'unix'], 'programming': ['sql']}</t>
  </si>
  <si>
    <t>Data Analyst II (Healthcare Analytics). Job in Palos Verdes...</t>
  </si>
  <si>
    <t>Devsecops Engineer. Sr</t>
  </si>
  <si>
    <t>['python', 'aws', 'gcp', 'azure', 'node.js', 'docker', 'kubernetes', 'terraform', 'pulumi']</t>
  </si>
  <si>
    <t>{'cloud': ['aws', 'gcp', 'azure'], 'other': ['docker', 'kubernetes', 'terraform', 'pulumi'], 'programming': ['python'], 'webframeworks': ['node.js']}</t>
  </si>
  <si>
    <t>Python Software Developer_in - Data Engineering (w/m/d)</t>
  </si>
  <si>
    <t>Next Kraftwerke GmbH</t>
  </si>
  <si>
    <t>['python', 'azure', 'databricks', 'airflow', 'kafka', 'fastapi', 'django', 'github', 'docker', 'terraform', 'jira', 'confluence']</t>
  </si>
  <si>
    <t>{'async': ['jira', 'confluence'], 'cloud': ['azure', 'databricks'], 'libraries': ['airflow', 'kafka'], 'other': ['github', 'docker', 'terraform'], 'programming': ['python'], 'webframeworks': ['fastapi', 'django']}</t>
  </si>
  <si>
    <t>['sql', 'nosql', 'python', 'aws', 'azure', 'gcp', 'kafka', 'spark', 'flow']</t>
  </si>
  <si>
    <t>{'cloud': ['aws', 'azure', 'gcp'], 'libraries': ['kafka', 'spark'], 'other': ['flow'], 'programming': ['sql', 'nosql', 'python']}</t>
  </si>
  <si>
    <t>['python', 'postgresql', 'aws', 'snowflake', 'jupyter', 'looker']</t>
  </si>
  <si>
    <t>{'analyst_tools': ['looker'], 'cloud': ['aws', 'snowflake'], 'databases': ['postgresql'], 'libraries': ['jupyter'], 'programming': ['python']}</t>
  </si>
  <si>
    <t>Level 4 Data Analysis apprenticeship scheme</t>
  </si>
  <si>
    <t>UM for Network Rail</t>
  </si>
  <si>
    <t>Senior SAS Data Scientist</t>
  </si>
  <si>
    <t>Pinnacle Solutions Incorporated</t>
  </si>
  <si>
    <t>Alpha Data Operations Analyst, Associate 1</t>
  </si>
  <si>
    <t>BE-terna GmbH</t>
  </si>
  <si>
    <t>L’etoile Digital</t>
  </si>
  <si>
    <t>['sql', 'python', 'bigquery', 'confluence', 'jira']</t>
  </si>
  <si>
    <t>{'async': ['confluence', 'jira'], 'cloud': ['bigquery'], 'programming': ['sql', 'python']}</t>
  </si>
  <si>
    <t>Data Engineer - Consultant I</t>
  </si>
  <si>
    <t>['sas', 'sas', 'matlab', 'r', 'python', 'perl', 'java', 'c', 'sql', 'spss', 'github']</t>
  </si>
  <si>
    <t>{'analyst_tools': ['sas', 'spss'], 'other': ['github'], 'programming': ['sas', 'matlab', 'r', 'python', 'perl', 'java', 'c', 'sql']}</t>
  </si>
  <si>
    <t>['r', 'sql', 'tableau', 'microstrategy', 'power bi']</t>
  </si>
  <si>
    <t>{'analyst_tools': ['tableau', 'microstrategy', 'power bi'], 'programming': ['r', 'sql']}</t>
  </si>
  <si>
    <t>Supply Chain Data Analyst - Hybrid (Chicago Land Area)</t>
  </si>
  <si>
    <t>EON</t>
  </si>
  <si>
    <t>['sql', 'c#', 'sql server', 'azure', 'jira']</t>
  </si>
  <si>
    <t>{'async': ['jira'], 'cloud': ['azure'], 'databases': ['sql server'], 'programming': ['sql', 'c#']}</t>
  </si>
  <si>
    <t>Indianapolis, IN   (+3 others)</t>
  </si>
  <si>
    <t>['sql', 'scala', 'python', 'r', 'java', 'aws', 'snowflake', 'spark']</t>
  </si>
  <si>
    <t>{'cloud': ['aws', 'snowflake'], 'libraries': ['spark'], 'programming': ['sql', 'scala', 'python', 'r', 'java']}</t>
  </si>
  <si>
    <t>via Jobs By Workable</t>
  </si>
  <si>
    <t>Voltas IT - OBDeleven</t>
  </si>
  <si>
    <t>['python', 'mongodb', 'mongodb', 'go', 'mysql', 'aws', 'spark', 'hadoop', 'airflow', 'docker', 'kubernetes']</t>
  </si>
  <si>
    <t>{'cloud': ['aws'], 'databases': ['mongodb', 'mysql'], 'libraries': ['spark', 'hadoop', 'airflow'], 'other': ['docker', 'kubernetes'], 'programming': ['python', 'mongodb', 'go']}</t>
  </si>
  <si>
    <t>Systems and Analytics Specialist II</t>
  </si>
  <si>
    <t>QA Engineer/manual Senior</t>
  </si>
  <si>
    <t>Consultant, Global Analytic Insights</t>
  </si>
  <si>
    <t>Mentors</t>
  </si>
  <si>
    <t>Eskwelabs</t>
  </si>
  <si>
    <t>['sql', 'python', 'r', 'php', 'excel', 'tableau']</t>
  </si>
  <si>
    <t>{'analyst_tools': ['excel', 'tableau'], 'programming': ['sql', 'python', 'r', 'php']}</t>
  </si>
  <si>
    <t>['r', 'sql', 'python', 'sas', 'sas', 'java', 'oracle', 'azure', 'ggplot2', 'hadoop', 'excel', 'spss', 'cognos']</t>
  </si>
  <si>
    <t>{'analyst_tools': ['sas', 'excel', 'spss', 'cognos'], 'cloud': ['oracle', 'azure'], 'libraries': ['ggplot2', 'hadoop'], 'programming': ['r', 'sql', 'python', 'sas', 'java']}</t>
  </si>
  <si>
    <t>MLOps and Data Engineer - El Salvador</t>
  </si>
  <si>
    <t>['python', 'aws', 'gcp', 'docker']</t>
  </si>
  <si>
    <t>{'cloud': ['aws', 'gcp'], 'other': ['docker'], 'programming': ['python']}</t>
  </si>
  <si>
    <t>Marketing Data Management- Sr Data Analyst</t>
  </si>
  <si>
    <t>['typescript', 'css', 'c#', 'sql', 'sql server', 'asp.net', 'linux', 'docker', 'kubernetes']</t>
  </si>
  <si>
    <t>{'databases': ['sql server'], 'os': ['linux'], 'other': ['docker', 'kubernetes'], 'programming': ['typescript', 'css', 'c#', 'sql'], 'webframeworks': ['asp.net']}</t>
  </si>
  <si>
    <t>Byte Precision Sdn Bhd</t>
  </si>
  <si>
    <t>(Junior) Business Analyst/Financial Analyst</t>
  </si>
  <si>
    <t>['go', 'excel', 'powerpoint', 'flow']</t>
  </si>
  <si>
    <t>{'analyst_tools': ['excel', 'powerpoint'], 'other': ['flow'], 'programming': ['go']}</t>
  </si>
  <si>
    <t>Lead Data Analyst (Experienced Level Professional) - Now Hiring</t>
  </si>
  <si>
    <t>Data Scientist (Contract)</t>
  </si>
  <si>
    <t>['r', 'python', 'sql', 'aws', 'gcp', 'databricks', 'snowflake', 'tensorflow', 'keras', 'spark', 'airflow', 'jenkins', 'github']</t>
  </si>
  <si>
    <t>{'cloud': ['aws', 'gcp', 'databricks', 'snowflake'], 'libraries': ['tensorflow', 'keras', 'spark', 'airflow'], 'other': ['jenkins', 'github'], 'programming': ['r', 'python', 'sql']}</t>
  </si>
  <si>
    <t>['python', 'pandas', 'numpy', 'tableau', 'excel']</t>
  </si>
  <si>
    <t>{'analyst_tools': ['tableau', 'excel'], 'libraries': ['pandas', 'numpy'], 'programming': ['python']}</t>
  </si>
  <si>
    <t>Data Scientist Intern/Co-op - Hong Kong Intact Lab - Fall...</t>
  </si>
  <si>
    <t>['python', 'r', 'spring', 'scikit-learn', 'pytorch', 'tensorflow', 'pandas', 'numpy']</t>
  </si>
  <si>
    <t>{'libraries': ['spring', 'scikit-learn', 'pytorch', 'tensorflow', 'pandas', 'numpy'], 'programming': ['python', 'r']}</t>
  </si>
  <si>
    <t>OTIV</t>
  </si>
  <si>
    <t>['python', 'shell', 'aws', 'ubuntu', 'docker', 'git']</t>
  </si>
  <si>
    <t>{'cloud': ['aws'], 'os': ['ubuntu'], 'other': ['docker', 'git'], 'programming': ['python', 'shell']}</t>
  </si>
  <si>
    <t>ThirdWay Partners</t>
  </si>
  <si>
    <t>Advanced Analytics, Manager Cd</t>
  </si>
  <si>
    <t>Brand Analyst</t>
  </si>
  <si>
    <t>Page Personnel Netherlands</t>
  </si>
  <si>
    <t>Business Development Associate/ Data Analyst</t>
  </si>
  <si>
    <t>Urban Company</t>
  </si>
  <si>
    <t>Online Linux, Data analysis, Next generation sequencing tutor</t>
  </si>
  <si>
    <t>Senior Data Coordinator</t>
  </si>
  <si>
    <t>Cowi</t>
  </si>
  <si>
    <t>['sql', 'python', 'shell', 'pyspark', 'phoenix', 'bitbucket']</t>
  </si>
  <si>
    <t>{'libraries': ['pyspark'], 'other': ['bitbucket'], 'programming': ['sql', 'python', 'shell'], 'webframeworks': ['phoenix']}</t>
  </si>
  <si>
    <t>['python', 'sql', 'powershell', 'snowflake', 'redshift', 'bigquery', 'aws', 'gcp', 'azure', 'databricks', 'linux', 'looker', 'tableau', 'alteryx', 'git', 'docker']</t>
  </si>
  <si>
    <t>{'analyst_tools': ['looker', 'tableau', 'alteryx'], 'cloud': ['snowflake', 'redshift', 'bigquery', 'aws', 'gcp', 'azure', 'databricks'], 'os': ['linux'], 'other': ['git', 'docker'], 'programming': ['python', 'sql', 'powershell']}</t>
  </si>
  <si>
    <t>Human to Human Hub</t>
  </si>
  <si>
    <t>Senior Data Engineer for Export Development Canada</t>
  </si>
  <si>
    <t>via MDOS Consulting</t>
  </si>
  <si>
    <t>['scala', 'python', 'sql', 'mongodb', 'mongodb', 'redis', 'sql server', 'cassandra', 'azure', 'databricks', 'snowflake', 'oracle', 'spark', 'kafka', 'unity', 'git']</t>
  </si>
  <si>
    <t>{'cloud': ['azure', 'databricks', 'snowflake', 'oracle'], 'databases': ['mongodb', 'redis', 'sql server', 'cassandra'], 'libraries': ['spark', 'kafka'], 'other': ['unity', 'git'], 'programming': ['scala', 'python', 'sql', 'mongodb']}</t>
  </si>
  <si>
    <t>ORACLE DATA ENGINEER@Siemens Mobility Saudi Arabia</t>
  </si>
  <si>
    <t>['sql', 'sql server', 'oracle', 'vmware', 'linux', 'centos']</t>
  </si>
  <si>
    <t>{'cloud': ['oracle', 'vmware'], 'databases': ['sql server'], 'os': ['linux', 'centos'], 'programming': ['sql']}</t>
  </si>
  <si>
    <t>['python', 'snowflake', 'databricks', 'azure']</t>
  </si>
  <si>
    <t>{'cloud': ['snowflake', 'databricks', 'azure'], 'programming': ['python']}</t>
  </si>
  <si>
    <t>['sql', 'python', 'numpy', 'pandas']</t>
  </si>
  <si>
    <t>{'libraries': ['numpy', 'pandas'], 'programming': ['sql', 'python']}</t>
  </si>
  <si>
    <t>Importadora Café do Brasil S.A.I.C.</t>
  </si>
  <si>
    <t>Staff Data Analytics | Global Analytics</t>
  </si>
  <si>
    <t>Gujrat, West Bengal, India</t>
  </si>
  <si>
    <t>ACE Talent Consulting</t>
  </si>
  <si>
    <t>['sql', 'python', 'scala', 'postgresql', 'snowflake', 'aws', 'kafka', 'sap', 'tableau', 'ssis', 'jenkins', 'gitlab']</t>
  </si>
  <si>
    <t>{'analyst_tools': ['sap', 'tableau', 'ssis'], 'cloud': ['snowflake', 'aws'], 'databases': ['postgresql'], 'libraries': ['kafka'], 'other': ['jenkins', 'gitlab'], 'programming': ['sql', 'python', 'scala']}</t>
  </si>
  <si>
    <t>Data Analyst, gt.school (Remote) - $30,000/year USD</t>
  </si>
  <si>
    <t>ACAVI</t>
  </si>
  <si>
    <t>System Analyst Jobs</t>
  </si>
  <si>
    <t>PT Folarium Innotek Indonesia</t>
  </si>
  <si>
    <t>['go', 'visio']</t>
  </si>
  <si>
    <t>{'analyst_tools': ['visio'], 'programming': ['go']}</t>
  </si>
  <si>
    <t>Middletown, PA</t>
  </si>
  <si>
    <t>Data Analyst/ Category Analyst</t>
  </si>
  <si>
    <t>Alberta, VA</t>
  </si>
  <si>
    <t>ServiceTitan</t>
  </si>
  <si>
    <t>['sql', 'python', 'azure', 'pandas', 'numpy', 'scikit-learn', 'pytorch']</t>
  </si>
  <si>
    <t>{'cloud': ['azure'], 'libraries': ['pandas', 'numpy', 'scikit-learn', 'pytorch'], 'programming': ['sql', 'python']}</t>
  </si>
  <si>
    <t>Data Science Analyst (Cincinnati, OH)</t>
  </si>
  <si>
    <t>Kluang, Johor, Malaysia</t>
  </si>
  <si>
    <t>Senior MS Engineer</t>
  </si>
  <si>
    <t>['vmware', 'windows', 'linux', 'outlook']</t>
  </si>
  <si>
    <t>{'analyst_tools': ['outlook'], 'cloud': ['vmware'], 'os': ['windows', 'linux']}</t>
  </si>
  <si>
    <t>['scala', 'sql', 'python', 'java', 'hadoop', 'spark']</t>
  </si>
  <si>
    <t>{'libraries': ['hadoop', 'spark'], 'programming': ['scala', 'sql', 'python', 'java']}</t>
  </si>
  <si>
    <t>IT Intern Data Analyst - Now Hiring</t>
  </si>
  <si>
    <t>Siegburg, Germany</t>
  </si>
  <si>
    <t>Siegwerk</t>
  </si>
  <si>
    <t>['sql', 'python', 'r', 'sql server', 'azure', 'tableau', 'power bi', 'sap']</t>
  </si>
  <si>
    <t>{'analyst_tools': ['tableau', 'power bi', 'sap'], 'cloud': ['azure'], 'databases': ['sql server'], 'programming': ['sql', 'python', 'r']}</t>
  </si>
  <si>
    <t>IDEXCEL Technologies Pvt Ltd</t>
  </si>
  <si>
    <t>HipoGes Iberia</t>
  </si>
  <si>
    <t>['sql', 'python', 'postgresql', 'mysql', 'tableau', 'excel']</t>
  </si>
  <si>
    <t>{'analyst_tools': ['tableau', 'excel'], 'databases': ['postgresql', 'mysql'], 'programming': ['sql', 'python']}</t>
  </si>
  <si>
    <t>ML/AI Data Scientist</t>
  </si>
  <si>
    <t>Ikeja, Nigeria</t>
  </si>
  <si>
    <t>Gurugeeks Royalty</t>
  </si>
  <si>
    <t>CereBulb India Private Limited</t>
  </si>
  <si>
    <t>LSEG London Stock Exchange Group</t>
  </si>
  <si>
    <t>Data Scientist - Marketing Analytics and Media performance measurement</t>
  </si>
  <si>
    <t>['sql', 'c#', 'elasticsearch']</t>
  </si>
  <si>
    <t>{'databases': ['elasticsearch'], 'programming': ['sql', 'c#']}</t>
  </si>
  <si>
    <t>Data And Plm Import Analyst Engineer</t>
  </si>
  <si>
    <t>Tecate, Baja California, Mexico</t>
  </si>
  <si>
    <t>Teleflex</t>
  </si>
  <si>
    <t>Analytics Contract/sla Manager</t>
  </si>
  <si>
    <t>C# .Net DevOps Engineer</t>
  </si>
  <si>
    <t>VP, Data Science Lead</t>
  </si>
  <si>
    <t>via Veteran Recruiting</t>
  </si>
  <si>
    <t>J.P. Morgan Chase</t>
  </si>
  <si>
    <t>AD, Cash Data Analytics</t>
  </si>
  <si>
    <t>Standard Chartered Bank Singapore</t>
  </si>
  <si>
    <t>['python', 'sql', 'hadoop', 'alteryx', 'tableau']</t>
  </si>
  <si>
    <t>{'analyst_tools': ['alteryx', 'tableau'], 'libraries': ['hadoop'], 'programming': ['python', 'sql']}</t>
  </si>
  <si>
    <t>Senior ETL Developer</t>
  </si>
  <si>
    <t>['sql', 'python', 'shell', 'snowflake', 'aws', 'kafka', 'spark', 'unix', 'git', 'github', 'gitlab', 'bitbucket']</t>
  </si>
  <si>
    <t>{'cloud': ['snowflake', 'aws'], 'libraries': ['kafka', 'spark'], 'os': ['unix'], 'other': ['git', 'github', 'gitlab', 'bitbucket'], 'programming': ['sql', 'python', 'shell']}</t>
  </si>
  <si>
    <t>Java  Engineer</t>
  </si>
  <si>
    <t>['java', 'no-sql', 'mongo', 'r', 'mysql', 'aws']</t>
  </si>
  <si>
    <t>{'cloud': ['aws'], 'databases': ['mysql'], 'programming': ['java', 'no-sql', 'mongo', 'r']}</t>
  </si>
  <si>
    <t>iLink Digital</t>
  </si>
  <si>
    <t>['r', 'matlab', 'sql', 'nosql', 'mongodb', 'mongodb', 'cassandra', 'azure', 'numpy', 'tableau', 'power bi']</t>
  </si>
  <si>
    <t>{'analyst_tools': ['tableau', 'power bi'], 'cloud': ['azure'], 'databases': ['mongodb', 'cassandra'], 'libraries': ['numpy'], 'programming': ['r', 'matlab', 'sql', 'nosql', 'mongodb']}</t>
  </si>
  <si>
    <t>Electrical Operation Engineer</t>
  </si>
  <si>
    <t>ALSTOM Egypt</t>
  </si>
  <si>
    <t>HR Management Analyst</t>
  </si>
  <si>
    <t>['java', 'objective-c', 'c++', 'php', 'perl', 'python', 'sql', 'mongodb', 'mongodb', 'javascript', 'oracle', 'ibm cloud', 'aws', 'react', 'jquery', 'angular', 'vue']</t>
  </si>
  <si>
    <t>{'cloud': ['oracle', 'ibm cloud', 'aws'], 'databases': ['mongodb'], 'libraries': ['react'], 'programming': ['java', 'objective-c', 'c++', 'php', 'perl', 'python', 'sql', 'mongodb', 'javascript'], 'webframeworks': ['jquery', 'angular', 'vue']}</t>
  </si>
  <si>
    <t>Business Intelligence Reports Analyst</t>
  </si>
  <si>
    <t>[쿠팡FTS] Sr. Manager, Data science engineering</t>
  </si>
  <si>
    <t>['go', 'java', 'python', 'c++', 'aws', 'azure', 'spark', 'kafka', 'kubernetes']</t>
  </si>
  <si>
    <t>{'cloud': ['aws', 'azure'], 'libraries': ['spark', 'kafka'], 'other': ['kubernetes'], 'programming': ['go', 'java', 'python', 'c++']}</t>
  </si>
  <si>
    <t>['sql', 'python', 'sql server', 'excel']</t>
  </si>
  <si>
    <t>{'analyst_tools': ['excel'], 'databases': ['sql server'], 'programming': ['sql', 'python']}</t>
  </si>
  <si>
    <t>Statistical and Research Analyst III / 60013707</t>
  </si>
  <si>
    <t>['sas', 'sas', 'r', 'go', 'excel']</t>
  </si>
  <si>
    <t>{'analyst_tools': ['sas', 'excel'], 'programming': ['sas', 'r', 'go']}</t>
  </si>
  <si>
    <t>Applicatieconsultant</t>
  </si>
  <si>
    <t>Spril</t>
  </si>
  <si>
    <t>Conexus</t>
  </si>
  <si>
    <t>['r', 'python', 'sql', 'spark', 'power bi', 'tableau']</t>
  </si>
  <si>
    <t>{'analyst_tools': ['power bi', 'tableau'], 'libraries': ['spark'], 'programming': ['r', 'python', 'sql']}</t>
  </si>
  <si>
    <t>Management Data and Systems</t>
  </si>
  <si>
    <t>NES Fircroft Doha</t>
  </si>
  <si>
    <t>via Amdocs - Talentify</t>
  </si>
  <si>
    <t>Assoc IT Applications Analyst/IT Applications Analyst</t>
  </si>
  <si>
    <t>Cost Data Analyst, Junior - Now Hiring</t>
  </si>
  <si>
    <t>Data Analyst with Strong SQL - Contract - W2 Only</t>
  </si>
  <si>
    <t>['sql', 'python', 'r', 'spark', 'tableau', 'powerpoint', 'excel', 'word']</t>
  </si>
  <si>
    <t>{'analyst_tools': ['tableau', 'powerpoint', 'excel', 'word'], 'libraries': ['spark'], 'programming': ['sql', 'python', 'r']}</t>
  </si>
  <si>
    <t>Ingénieur de recherche en quantification d'incertitudes et data...</t>
  </si>
  <si>
    <t>['c++', 'python', 'vue']</t>
  </si>
  <si>
    <t>{'programming': ['c++', 'python'], 'webframeworks': ['vue']}</t>
  </si>
  <si>
    <t>Servicesource</t>
  </si>
  <si>
    <t>Data Scientist/ Machine Learning Engineer</t>
  </si>
  <si>
    <t>Senior Analyst, Actuarial</t>
  </si>
  <si>
    <t>Asia Capital Reinsurance Group Pte. Ltd.</t>
  </si>
  <si>
    <t>['vba', 'excel', 'ms access']</t>
  </si>
  <si>
    <t>{'analyst_tools': ['excel', 'ms access'], 'programming': ['vba']}</t>
  </si>
  <si>
    <t>['mongodb', 'mongodb', 'java', 'javascript', 'typescript', 'sql', 'nosql', 'mysql', 'sql server', 'react', 'express', 'angular', 'ansible', 'docker']</t>
  </si>
  <si>
    <t>{'databases': ['mongodb', 'mysql', 'sql server'], 'libraries': ['react'], 'other': ['ansible', 'docker'], 'programming': ['mongodb', 'java', 'javascript', 'typescript', 'sql', 'nosql'], 'webframeworks': ['express', 'angular']}</t>
  </si>
  <si>
    <t>master data specialist</t>
  </si>
  <si>
    <t>B Braun</t>
  </si>
  <si>
    <t>Data Analyst and Excel Expert</t>
  </si>
  <si>
    <t>Enshrine Placements</t>
  </si>
  <si>
    <t>['vba', 'python', 'javascript', 'go', 'excel', 'sharepoint']</t>
  </si>
  <si>
    <t>{'analyst_tools': ['excel', 'sharepoint'], 'programming': ['vba', 'python', 'javascript', 'go']}</t>
  </si>
  <si>
    <t>['sql', 'sql server', 'bigquery', 'gcp', 'airflow', 'tableau', 'alteryx', 'sap']</t>
  </si>
  <si>
    <t>{'analyst_tools': ['tableau', 'alteryx', 'sap'], 'cloud': ['bigquery', 'gcp'], 'databases': ['sql server'], 'libraries': ['airflow'], 'programming': ['sql']}</t>
  </si>
  <si>
    <t>Cintana Education</t>
  </si>
  <si>
    <t>Data Analyst-OSI PI Historian &amp; Power BI</t>
  </si>
  <si>
    <t>PROCESS ENGINEERING SPECIALISTS PTE. LTD.</t>
  </si>
  <si>
    <t>Data Analyst Cybersecurity</t>
  </si>
  <si>
    <t>aXite Security Tools</t>
  </si>
  <si>
    <t>['sql', 'python', 'mariadb']</t>
  </si>
  <si>
    <t>{'databases': ['mariadb'], 'programming': ['sql', 'python']}</t>
  </si>
  <si>
    <t>Splunk Data Analyst</t>
  </si>
  <si>
    <t>['aws', 'gcp', 'azure', 'splunk', 'power bi']</t>
  </si>
  <si>
    <t>{'analyst_tools': ['splunk', 'power bi'], 'cloud': ['aws', 'gcp', 'azure']}</t>
  </si>
  <si>
    <t>['python', 'go', 'java', 'c++', 'sql', 'aws']</t>
  </si>
  <si>
    <t>{'cloud': ['aws'], 'programming': ['python', 'go', 'java', 'c++', 'sql']}</t>
  </si>
  <si>
    <t>Talent Bea</t>
  </si>
  <si>
    <t>['python', 'azure', 'gcp', 'numpy', 'pandas', 'hadoop', 'spark', 'tableau', 'power bi', 'docker', 'kubernetes']</t>
  </si>
  <si>
    <t>{'analyst_tools': ['tableau', 'power bi'], 'cloud': ['azure', 'gcp'], 'libraries': ['numpy', 'pandas', 'hadoop', 'spark'], 'other': ['docker', 'kubernetes'], 'programming': ['python']}</t>
  </si>
  <si>
    <t>Stagiaire - Data Ingenieur H/F</t>
  </si>
  <si>
    <t>['java', 'python', 'javascript', 'sql', 'react', 'node', 'angular', 'windows', 'linux']</t>
  </si>
  <si>
    <t>{'libraries': ['react'], 'os': ['windows', 'linux'], 'programming': ['java', 'python', 'javascript', 'sql'], 'webframeworks': ['node', 'angular']}</t>
  </si>
  <si>
    <t>Senior Healthcare Data Analyst - Remote in Rhode Island</t>
  </si>
  <si>
    <t>Complete hr solutions</t>
  </si>
  <si>
    <t>['python', 'sql', 'tensorflow', 'pytorch', 'matplotlib', 'seaborn']</t>
  </si>
  <si>
    <t>{'libraries': ['tensorflow', 'pytorch', 'matplotlib', 'seaborn'], 'programming': ['python', 'sql']}</t>
  </si>
  <si>
    <t>Senior Data Analyst @ GetInData | Part of Xebia</t>
  </si>
  <si>
    <t>['sql', 'oracle', 'tableau', 'looker', 'power bi', 'gitlab', 'git', 'jenkins', 'jira']</t>
  </si>
  <si>
    <t>{'analyst_tools': ['tableau', 'looker', 'power bi'], 'async': ['jira'], 'cloud': ['oracle'], 'other': ['gitlab', 'git', 'jenkins'], 'programming': ['sql']}</t>
  </si>
  <si>
    <t>INFUSEmedia</t>
  </si>
  <si>
    <t>PUMANTA sp. z o.o.</t>
  </si>
  <si>
    <t>['sql', 'r', 'c', 'oracle']</t>
  </si>
  <si>
    <t>{'cloud': ['oracle'], 'programming': ['sql', 'r', 'c']}</t>
  </si>
  <si>
    <t>RHSNextGenAI</t>
  </si>
  <si>
    <t>['sql', 'sql server', 'qlik', 'sharepoint']</t>
  </si>
  <si>
    <t>{'analyst_tools': ['qlik', 'sharepoint'], 'databases': ['sql server'], 'programming': ['sql']}</t>
  </si>
  <si>
    <t>Reporting and Data Analyst Manager, Partner Manager</t>
  </si>
  <si>
    <t>Performance Test Engineer</t>
  </si>
  <si>
    <t>['c#', 'c++', 'java', 'python']</t>
  </si>
  <si>
    <t>{'programming': ['c#', 'c++', 'java', 'python']}</t>
  </si>
  <si>
    <t>Analyst, Marketing - Data Privacy and Governance</t>
  </si>
  <si>
    <t>['sql', 'sql server', 'snowflake', 'gdpr', 'tableau', 'jira', 'confluence', 'workfront', 'asana']</t>
  </si>
  <si>
    <t>{'analyst_tools': ['tableau'], 'async': ['jira', 'confluence', 'workfront', 'asana'], 'cloud': ['snowflake'], 'databases': ['sql server'], 'libraries': ['gdpr'], 'programming': ['sql']}</t>
  </si>
  <si>
    <t>['sql', 'python', 'nosql', 'mongodb', 'mongodb', 'redis', 'react', 'django', 'angular', 'unix', 'linux', 'git']</t>
  </si>
  <si>
    <t>{'databases': ['mongodb', 'redis'], 'libraries': ['react'], 'os': ['unix', 'linux'], 'other': ['git'], 'programming': ['sql', 'python', 'nosql', 'mongodb'], 'webframeworks': ['django', 'angular']}</t>
  </si>
  <si>
    <t>Data analyst rh</t>
  </si>
  <si>
    <t>1JOB</t>
  </si>
  <si>
    <t>['scala', 'sql', 'nosql', 'gcp', 'azure', 'aws', 'kafka', 'git']</t>
  </si>
  <si>
    <t>{'cloud': ['gcp', 'azure', 'aws'], 'libraries': ['kafka'], 'other': ['git'], 'programming': ['scala', 'sql', 'nosql']}</t>
  </si>
  <si>
    <t>Business Intelligence-1</t>
  </si>
  <si>
    <t>Data Engineer-Business Intelligence</t>
  </si>
  <si>
    <t>Business Analyst Junior</t>
  </si>
  <si>
    <t>Avanade sta cercando Junior Data Engineer_AEHit</t>
  </si>
  <si>
    <t>['sql', 't-sql', 'c#', 'sql server', 'dax']</t>
  </si>
  <si>
    <t>{'analyst_tools': ['dax'], 'databases': ['sql server'], 'programming': ['sql', 't-sql', 'c#']}</t>
  </si>
  <si>
    <t>Vila Nova de Gaia, Portugal</t>
  </si>
  <si>
    <t>BNP Paribas Personal Finance</t>
  </si>
  <si>
    <t>IDP Education Ltd</t>
  </si>
  <si>
    <t>['sql', 'python', 'javascript', 'shell', 'aws', 'power bi', 'tableau', 'excel']</t>
  </si>
  <si>
    <t>{'analyst_tools': ['power bi', 'tableau', 'excel'], 'cloud': ['aws'], 'programming': ['sql', 'python', 'javascript', 'shell']}</t>
  </si>
  <si>
    <t>Senior Python/Data Engineer - FinTech Startup. Job in London My...</t>
  </si>
  <si>
    <t>['python', 'aws', 'pandas', 'numpy', 'spark', 'kafka']</t>
  </si>
  <si>
    <t>{'cloud': ['aws'], 'libraries': ['pandas', 'numpy', 'spark', 'kafka'], 'programming': ['python']}</t>
  </si>
  <si>
    <t>Analista sr big data</t>
  </si>
  <si>
    <t>Vem ser Tahto</t>
  </si>
  <si>
    <t>['sql', 'sas', 'sas', 'sql server', 'oracle', 'excel']</t>
  </si>
  <si>
    <t>{'analyst_tools': ['sas', 'excel'], 'cloud': ['oracle'], 'databases': ['sql server'], 'programming': ['sql', 'sas']}</t>
  </si>
  <si>
    <t>Data Quality Support</t>
  </si>
  <si>
    <t>['sheets', 'word', 'excel', 'powerpoint', 'unify']</t>
  </si>
  <si>
    <t>{'analyst_tools': ['sheets', 'word', 'excel', 'powerpoint'], 'sync': ['unify']}</t>
  </si>
  <si>
    <t>Incluir Dá Certo - Vagas para Profissionais com Deficiência - PCD</t>
  </si>
  <si>
    <t>['python', 'r', 'spark', 'tableau', 'power bi']</t>
  </si>
  <si>
    <t>{'analyst_tools': ['tableau', 'power bi'], 'libraries': ['spark'], 'programming': ['python', 'r']}</t>
  </si>
  <si>
    <t>['python', 'azure', 'kafka', 'git']</t>
  </si>
  <si>
    <t>{'cloud': ['azure'], 'libraries': ['kafka'], 'other': ['git'], 'programming': ['python']}</t>
  </si>
  <si>
    <t>D365 Technical Analyst</t>
  </si>
  <si>
    <t>Ardent Mills</t>
  </si>
  <si>
    <t>Senior Data Engineer - Data Engineering</t>
  </si>
  <si>
    <t>Frontend Engineer Ssr-sr</t>
  </si>
  <si>
    <t>['html', 'css', 'javascript', 'aws', 'heroku', 'react', 'vue', 'angular', 'linux', 'git']</t>
  </si>
  <si>
    <t>{'cloud': ['aws', 'heroku'], 'libraries': ['react'], 'os': ['linux'], 'other': ['git'], 'programming': ['html', 'css', 'javascript'], 'webframeworks': ['vue', 'angular']}</t>
  </si>
  <si>
    <t>R230400120 - Sr Data Scientist</t>
  </si>
  <si>
    <t>Becaria/o en Big Data</t>
  </si>
  <si>
    <t>Infomedia S.A. de C.V.</t>
  </si>
  <si>
    <t>['java', 'bash', 'scala', 'sql', 'oracle', 'hadoop', 'spark']</t>
  </si>
  <si>
    <t>{'cloud': ['oracle'], 'libraries': ['hadoop', 'spark'], 'programming': ['java', 'bash', 'scala', 'sql']}</t>
  </si>
  <si>
    <t>Control Systems Data Analyst</t>
  </si>
  <si>
    <t>OASYS, INC.</t>
  </si>
  <si>
    <t>['java', 'sql', 'scala', 'python', 'azure', 'databricks', 'spark', 'kafka']</t>
  </si>
  <si>
    <t>{'cloud': ['azure', 'databricks'], 'libraries': ['spark', 'kafka'], 'programming': ['java', 'sql', 'scala', 'python']}</t>
  </si>
  <si>
    <t>Research Data Analyst - 120753</t>
  </si>
  <si>
    <t>['sql', 'redshift', 'aws', 'excel', 'powerpoint', 'word', 'power bi']</t>
  </si>
  <si>
    <t>{'analyst_tools': ['excel', 'powerpoint', 'word', 'power bi'], 'cloud': ['redshift', 'aws'], 'programming': ['sql']}</t>
  </si>
  <si>
    <t>True Digital Group</t>
  </si>
  <si>
    <t>Urgent Opportunity in BIG 4 MNC (EY/KPMG/PWC/DELOITTE) for "Azure...</t>
  </si>
  <si>
    <t>['scala', 'python', 'sql', 'azure', 'databricks', 'pyspark', 'spark', 'git', 'bitbucket', 'svn']</t>
  </si>
  <si>
    <t>{'cloud': ['azure', 'databricks'], 'libraries': ['pyspark', 'spark'], 'other': ['git', 'bitbucket', 'svn'], 'programming': ['scala', 'python', 'sql']}</t>
  </si>
  <si>
    <t>['mysql', 'airflow', 'spark', 'kafka', 'hadoop']</t>
  </si>
  <si>
    <t>{'databases': ['mysql'], 'libraries': ['airflow', 'spark', 'kafka', 'hadoop']}</t>
  </si>
  <si>
    <t>Web Analyst Manager</t>
  </si>
  <si>
    <t>Product Information Management (PIM) Data Analysts</t>
  </si>
  <si>
    <t>Electric Motor Shop</t>
  </si>
  <si>
    <t>['excel', 'sheets', 'spreadsheet', 'outlook', 'word']</t>
  </si>
  <si>
    <t>{'analyst_tools': ['excel', 'sheets', 'spreadsheet', 'outlook', 'word']}</t>
  </si>
  <si>
    <t>Voyago</t>
  </si>
  <si>
    <t>AZURE DATA Engineer</t>
  </si>
  <si>
    <t>Data Model Design Engineer – Analytics &amp; Dashboards</t>
  </si>
  <si>
    <t>Business Process Analyst III</t>
  </si>
  <si>
    <t>TD Bank Group</t>
  </si>
  <si>
    <t>['go', 'windows', 'jira', 'confluence']</t>
  </si>
  <si>
    <t>{'async': ['jira', 'confluence'], 'os': ['windows'], 'programming': ['go']}</t>
  </si>
  <si>
    <t>DATA ANALYST Association, Collectivité, Entreprise F/H</t>
  </si>
  <si>
    <t>Business Intelligence Developer/Analyst</t>
  </si>
  <si>
    <t>WeSupport Incorporated</t>
  </si>
  <si>
    <t>Financial Data Science, Senior Consultant</t>
  </si>
  <si>
    <t>Avondale Estates, GA</t>
  </si>
  <si>
    <t>['python', 'r', 'sas', 'sas', 'sql', 'azure', 'gcp', 'aws', 'excel', 'power bi', 'looker', 'git', 'docker', 'kubernetes']</t>
  </si>
  <si>
    <t>{'analyst_tools': ['sas', 'excel', 'power bi', 'looker'], 'cloud': ['azure', 'gcp', 'aws'], 'other': ['git', 'docker', 'kubernetes'], 'programming': ['python', 'r', 'sas', 'sql']}</t>
  </si>
  <si>
    <t>BITE GmbH</t>
  </si>
  <si>
    <t>Senior DevOps Engineer Top U.s. Web Development..</t>
  </si>
  <si>
    <t>['aws', 'terraform', 'git', 'kubernetes']</t>
  </si>
  <si>
    <t>{'cloud': ['aws'], 'other': ['terraform', 'git', 'kubernetes']}</t>
  </si>
  <si>
    <t>Technology and Engineering</t>
  </si>
  <si>
    <t>Virtusa Dubai</t>
  </si>
  <si>
    <t>['scala', 'java', 'sql', 'python', 't-sql', 'nosql', 'azure', 'databricks', 'spark', 'pyspark']</t>
  </si>
  <si>
    <t>{'cloud': ['azure', 'databricks'], 'libraries': ['spark', 'pyspark'], 'programming': ['scala', 'java', 'sql', 'python', 't-sql', 'nosql']}</t>
  </si>
  <si>
    <t>Macy's-</t>
  </si>
  <si>
    <t>['keras', 'pandas', 'tensorflow', 'numpy', 'react', 'node', 'docker', 'kubernetes', 'jenkins', 'gitlab']</t>
  </si>
  <si>
    <t>{'libraries': ['keras', 'pandas', 'tensorflow', 'numpy', 'react'], 'other': ['docker', 'kubernetes', 'jenkins', 'gitlab'], 'webframeworks': ['node']}</t>
  </si>
  <si>
    <t>Ewave do Brasil</t>
  </si>
  <si>
    <t>JobFinder Spain</t>
  </si>
  <si>
    <t>Data Scraper/QA Engineer</t>
  </si>
  <si>
    <t>BLISCORE - Custom Software Development for SMBs</t>
  </si>
  <si>
    <t>['sql', 'selenium', 'windows']</t>
  </si>
  <si>
    <t>{'libraries': ['selenium'], 'os': ['windows'], 'programming': ['sql']}</t>
  </si>
  <si>
    <t>DevOps Engineer ️ Us Company 100% Remote Job Latam</t>
  </si>
  <si>
    <t>['sql', 'aws', 'redshift', 'hadoop', 'spark', 'kafka', 'airflow']</t>
  </si>
  <si>
    <t>{'cloud': ['aws', 'redshift'], 'libraries': ['hadoop', 'spark', 'kafka', 'airflow'], 'programming': ['sql']}</t>
  </si>
  <si>
    <t>['java', 'sql', 'postgresql', 'snowflake', 'redshift', 'airflow', 'spark', 'kafka', 'docker', 'kubernetes']</t>
  </si>
  <si>
    <t>{'cloud': ['snowflake', 'redshift'], 'databases': ['postgresql'], 'libraries': ['airflow', 'spark', 'kafka'], 'other': ['docker', 'kubernetes'], 'programming': ['java', 'sql']}</t>
  </si>
  <si>
    <t>Promantus Inc</t>
  </si>
  <si>
    <t>['sql', 'azure', 'spark', 'sap']</t>
  </si>
  <si>
    <t>{'analyst_tools': ['sap'], 'cloud': ['azure'], 'libraries': ['spark'], 'programming': ['sql']}</t>
  </si>
  <si>
    <t>Data Scientist Climate Analytics</t>
  </si>
  <si>
    <t>Byggma AS</t>
  </si>
  <si>
    <t>['c#', 'java', 'php', 'terminal']</t>
  </si>
  <si>
    <t>{'other': ['terminal'], 'programming': ['c#', 'java', 'php']}</t>
  </si>
  <si>
    <t>['python', 'sql', 'r', 'snowflake', 'redshift', 'azure', 'numpy', 'pandas', 'scikit-learn', 'tensorflow', 'keras', 'pytorch', 'pyspark', 'tableau']</t>
  </si>
  <si>
    <t>{'analyst_tools': ['tableau'], 'cloud': ['snowflake', 'redshift', 'azure'], 'libraries': ['numpy', 'pandas', 'scikit-learn', 'tensorflow', 'keras', 'pytorch', 'pyspark'], 'programming': ['python', 'sql', 'r']}</t>
  </si>
  <si>
    <t>Frontend Software Engineer</t>
  </si>
  <si>
    <t>['javascript', 'typescript', 'html', 'css', 'python', 'aws', 'react', 'graphql', 'flow', 'github']</t>
  </si>
  <si>
    <t>{'cloud': ['aws'], 'libraries': ['react', 'graphql'], 'other': ['flow', 'github'], 'programming': ['javascript', 'typescript', 'html', 'css', 'python']}</t>
  </si>
  <si>
    <t>Business Data Analyst, Mid - Now Hiring</t>
  </si>
  <si>
    <t>['go', 'r', 'python', 'excel', 'power bi', 'tableau', 'qlik']</t>
  </si>
  <si>
    <t>{'analyst_tools': ['excel', 'power bi', 'tableau', 'qlik'], 'programming': ['go', 'r', 'python']}</t>
  </si>
  <si>
    <t>Data Engineer-5+Years</t>
  </si>
  <si>
    <t>['sql', 'nosql', 'python', 'java', 'c++', 'scala', 'cassandra', 'aws', 'azure', 'hadoop', 'spark', 'kafka', 'airflow']</t>
  </si>
  <si>
    <t>{'cloud': ['aws', 'azure'], 'databases': ['cassandra'], 'libraries': ['hadoop', 'spark', 'kafka', 'airflow'], 'programming': ['sql', 'nosql', 'python', 'java', 'c++', 'scala']}</t>
  </si>
  <si>
    <t>Dev Engineer</t>
  </si>
  <si>
    <t>['sql', 'java', 'python', 'oracle', 'azure', 'windows']</t>
  </si>
  <si>
    <t>{'cloud': ['oracle', 'azure'], 'os': ['windows'], 'programming': ['sql', 'java', 'python']}</t>
  </si>
  <si>
    <t>Cloud Raptor</t>
  </si>
  <si>
    <t>['sql', 'c++', 'c#', 'oracle', 'linux', 'windows']</t>
  </si>
  <si>
    <t>{'cloud': ['oracle'], 'os': ['linux', 'windows'], 'programming': ['sql', 'c++', 'c#']}</t>
  </si>
  <si>
    <t>Infotrans</t>
  </si>
  <si>
    <t>['go', 'sql', 'vba', 'excel']</t>
  </si>
  <si>
    <t>{'analyst_tools': ['excel'], 'programming': ['go', 'sql', 'vba']}</t>
  </si>
  <si>
    <t>Wallonia, Belgium</t>
  </si>
  <si>
    <t>via Systems Planning And Analysis, Inc. - ICIMS</t>
  </si>
  <si>
    <t>['sql', 'c#', 'python', 'r', 'sql server', 'ssrs', 'power bi', 'excel', 'ssis', 'sharepoint', 'flow']</t>
  </si>
  <si>
    <t>{'analyst_tools': ['ssrs', 'power bi', 'excel', 'ssis', 'sharepoint'], 'databases': ['sql server'], 'other': ['flow'], 'programming': ['sql', 'c#', 'python', 'r']}</t>
  </si>
  <si>
    <t>Senior Director, Oncology Innovation Data Science Strategy</t>
  </si>
  <si>
    <t>['python', 'sql', 'scala', 'java', 'azure', 'aws', 'spark', 'hadoop', 'spring', 'linux', 'docker', 'kubernetes', 'terraform']</t>
  </si>
  <si>
    <t>{'cloud': ['azure', 'aws'], 'libraries': ['spark', 'hadoop', 'spring'], 'os': ['linux'], 'other': ['docker', 'kubernetes', 'terraform'], 'programming': ['python', 'sql', 'scala', 'java']}</t>
  </si>
  <si>
    <t>Senior Application Management Engineer</t>
  </si>
  <si>
    <t>['shell', 'sql', 'oracle', 'vmware', 'azure', 'linux', 'ansible', 'kubernetes', 'jira']</t>
  </si>
  <si>
    <t>{'async': ['jira'], 'cloud': ['oracle', 'vmware', 'azure'], 'os': ['linux'], 'other': ['ansible', 'kubernetes'], 'programming': ['shell', 'sql']}</t>
  </si>
  <si>
    <t>['python', 'sql', 'r', 'azure', 'databricks', 'spark']</t>
  </si>
  <si>
    <t>{'cloud': ['azure', 'databricks'], 'libraries': ['spark'], 'programming': ['python', 'sql', 'r']}</t>
  </si>
  <si>
    <t>['power bi', 'tableau', 'powerpoint']</t>
  </si>
  <si>
    <t>{'analyst_tools': ['power bi', 'tableau', 'powerpoint']}</t>
  </si>
  <si>
    <t>Engineer Factory Integration</t>
  </si>
  <si>
    <t>['mongo', 'oracle', 'hadoop']</t>
  </si>
  <si>
    <t>{'cloud': ['oracle'], 'libraries': ['hadoop'], 'programming': ['mongo']}</t>
  </si>
  <si>
    <t>Executive Assistant to the CEO (Data Analyst)</t>
  </si>
  <si>
    <t>บริษัท อินทรินซิก กรุ๊ป จำกัด</t>
  </si>
  <si>
    <t>Modern Data Engineer</t>
  </si>
  <si>
    <t>Santiago de Compostela, Spain</t>
  </si>
  <si>
    <t>Senior DataScientist направления разработки аналитических сервисов</t>
  </si>
  <si>
    <t>Bereke Bank</t>
  </si>
  <si>
    <t>['python', 'sql', 'numpy', 'opencv', 'nltk']</t>
  </si>
  <si>
    <t>{'libraries': ['numpy', 'opencv', 'nltk'], 'programming': ['python', 'sql']}</t>
  </si>
  <si>
    <t>['java', 'ruby', 'ruby', 'scala', 'javascript', 'elasticsearch', 'kafka', 'ruby on rails', 'react.js', 'git', 'docker', 'kubernetes']</t>
  </si>
  <si>
    <t>{'databases': ['elasticsearch'], 'libraries': ['kafka'], 'other': ['git', 'docker', 'kubernetes'], 'programming': ['java', 'ruby', 'scala', 'javascript'], 'webframeworks': ['ruby', 'ruby on rails', 'react.js']}</t>
  </si>
  <si>
    <t>Clearfield, UT</t>
  </si>
  <si>
    <t>['sql', 'python', 'aws', 'redshift', 'gcp', 'bigquery', 'power bi', 'tableau', 'excel']</t>
  </si>
  <si>
    <t>{'analyst_tools': ['power bi', 'tableau', 'excel'], 'cloud': ['aws', 'redshift', 'gcp', 'bigquery'], 'programming': ['sql', 'python']}</t>
  </si>
  <si>
    <t>Final</t>
  </si>
  <si>
    <t>['sql', 'python', 'bash', 'linux', 'tableau', 'power bi', 'docker']</t>
  </si>
  <si>
    <t>{'analyst_tools': ['tableau', 'power bi'], 'os': ['linux'], 'other': ['docker'], 'programming': ['sql', 'python', 'bash']}</t>
  </si>
  <si>
    <t>Reporting and Data Intelligence Analyst (f/m/d)</t>
  </si>
  <si>
    <t>ALDI Magyarország</t>
  </si>
  <si>
    <t>['python', 'vba', 'sql', 'alteryx', 'tableau', 'excel', 'powerpoint']</t>
  </si>
  <si>
    <t>{'analyst_tools': ['alteryx', 'tableau', 'excel', 'powerpoint'], 'programming': ['python', 'vba', 'sql']}</t>
  </si>
  <si>
    <t>SENIOR BUSINESS INSIGHTS ANALYST</t>
  </si>
  <si>
    <t>UAB „Barbora“</t>
  </si>
  <si>
    <t>['sql', 'windows', 'tableau']</t>
  </si>
  <si>
    <t>{'analyst_tools': ['tableau'], 'os': ['windows'], 'programming': ['sql']}</t>
  </si>
  <si>
    <t>Moon Twp, PA</t>
  </si>
  <si>
    <t>Atkore International</t>
  </si>
  <si>
    <t>['sql', 'python', 'sql server', 'azure', 'spark', 'tableau', 'ssis', 'ssrs', 'github']</t>
  </si>
  <si>
    <t>{'analyst_tools': ['tableau', 'ssis', 'ssrs'], 'cloud': ['azure'], 'databases': ['sql server'], 'libraries': ['spark'], 'other': ['github'], 'programming': ['sql', 'python']}</t>
  </si>
  <si>
    <t>['java', 'scala', 'spark', 'hadoop', 'kafka']</t>
  </si>
  <si>
    <t>{'libraries': ['spark', 'hadoop', 'kafka'], 'programming': ['java', 'scala']}</t>
  </si>
  <si>
    <t>['go', 'numpy', 'pandas', 'tensorflow', 'pytorch', 'keras']</t>
  </si>
  <si>
    <t>{'libraries': ['numpy', 'pandas', 'tensorflow', 'pytorch', 'keras'], 'programming': ['go']}</t>
  </si>
  <si>
    <t>CGS-CIMB Securities</t>
  </si>
  <si>
    <t>Aroa Biosurgery</t>
  </si>
  <si>
    <t>Junior Lecturer: Biometry and Data Science</t>
  </si>
  <si>
    <t>Stellenbosch University</t>
  </si>
  <si>
    <t>['python', 'sql', 'aws', 'airflow', 'tableau']</t>
  </si>
  <si>
    <t>{'analyst_tools': ['tableau'], 'cloud': ['aws'], 'libraries': ['airflow'], 'programming': ['python', 'sql']}</t>
  </si>
  <si>
    <t>['sql', 'powershell', 'sql server', 'snowflake', 'windows', 'ssrs']</t>
  </si>
  <si>
    <t>{'analyst_tools': ['ssrs'], 'cloud': ['snowflake'], 'databases': ['sql server'], 'os': ['windows'], 'programming': ['sql', 'powershell']}</t>
  </si>
  <si>
    <t>Assistant General Manager, Data Office (Data Science)</t>
  </si>
  <si>
    <t>['sql', 'python', 'perl', 'java', 'hadoop']</t>
  </si>
  <si>
    <t>{'libraries': ['hadoop'], 'programming': ['sql', 'python', 'perl', 'java']}</t>
  </si>
  <si>
    <t>ANTAES ASIA PTE. LTD.</t>
  </si>
  <si>
    <t>Data Analyst internes Audit</t>
  </si>
  <si>
    <t>Zürcher Kantonalbank und ihre Tochtergesellschaften</t>
  </si>
  <si>
    <t>Computer or Data Scientist</t>
  </si>
  <si>
    <t>Artarmon NSW, Australia</t>
  </si>
  <si>
    <t>Fulcrum3D</t>
  </si>
  <si>
    <t>['python', 'c', 'linux', 'github']</t>
  </si>
  <si>
    <t>{'os': ['linux'], 'other': ['github'], 'programming': ['python', 'c']}</t>
  </si>
  <si>
    <t>Oliver James Associates Ltd.</t>
  </si>
  <si>
    <t>Visual Analytics Platform Engineer Intern</t>
  </si>
  <si>
    <t>['powershell', 'html', 'css', 'aws', 'azure', 'jquery', 'windows', 'linux', 'ansible', 'git', 'github']</t>
  </si>
  <si>
    <t>{'cloud': ['aws', 'azure'], 'os': ['windows', 'linux'], 'other': ['ansible', 'git', 'github'], 'programming': ['powershell', 'html', 'css'], 'webframeworks': ['jquery']}</t>
  </si>
  <si>
    <t>Hometap</t>
  </si>
  <si>
    <t>['sql', 'r', 'python', 'snowflake', 'word', 'tableau', 'power bi']</t>
  </si>
  <si>
    <t>{'analyst_tools': ['word', 'tableau', 'power bi'], 'cloud': ['snowflake'], 'programming': ['sql', 'r', 'python']}</t>
  </si>
  <si>
    <t>via Trax Retail</t>
  </si>
  <si>
    <t>Trax</t>
  </si>
  <si>
    <t>Enverus</t>
  </si>
  <si>
    <t>['python', 'r', 'scala', 'pandas', 'numpy', 'scikit-learn']</t>
  </si>
  <si>
    <t>{'libraries': ['pandas', 'numpy', 'scikit-learn'], 'programming': ['python', 'r', 'scala']}</t>
  </si>
  <si>
    <t>The Venetian Las Vegas</t>
  </si>
  <si>
    <t>['sql', 't-sql', 'java', 'c#', 'sas', 'sas', 'sql server', 'hadoop', 'asp.net', 'ssis', 'ssrs', 'sharepoint', 'cognos']</t>
  </si>
  <si>
    <t>{'analyst_tools': ['sas', 'ssis', 'ssrs', 'sharepoint', 'cognos'], 'databases': ['sql server'], 'libraries': ['hadoop'], 'programming': ['sql', 't-sql', 'java', 'c#', 'sas'], 'webframeworks': ['asp.net']}</t>
  </si>
  <si>
    <t>Abhidi solution SDN BHD</t>
  </si>
  <si>
    <t>Digital@FEMSA Careers</t>
  </si>
  <si>
    <t>['sql', 'nosql', 'mongo', 'python', 'aws', 'azure', 'spark']</t>
  </si>
  <si>
    <t>{'cloud': ['aws', 'azure'], 'libraries': ['spark'], 'programming': ['sql', 'nosql', 'mongo', 'python']}</t>
  </si>
  <si>
    <t>Abacus Consulting</t>
  </si>
  <si>
    <t>Forchheim am Kaiserstuhl, Germany</t>
  </si>
  <si>
    <t>Data Engineering Associate Director l</t>
  </si>
  <si>
    <t>['r', 'word', 'excel', 'powerpoint']</t>
  </si>
  <si>
    <t>{'analyst_tools': ['word', 'excel', 'powerpoint'], 'programming': ['r']}</t>
  </si>
  <si>
    <t>Blockchain Data Analyst</t>
  </si>
  <si>
    <t>Telegram Open Network</t>
  </si>
  <si>
    <t>MindGeek Holding SARL</t>
  </si>
  <si>
    <t>['sql', 'mysql', 'excel', 'flow']</t>
  </si>
  <si>
    <t>{'analyst_tools': ['excel'], 'databases': ['mysql'], 'other': ['flow'], 'programming': ['sql']}</t>
  </si>
  <si>
    <t>via Ingersoll Rand Careers</t>
  </si>
  <si>
    <t>Ingersoll Rand Careers</t>
  </si>
  <si>
    <t>Data Scientist Python Azure</t>
  </si>
  <si>
    <t>DSI Group</t>
  </si>
  <si>
    <t>['python', 'java', 'r', 'azure']</t>
  </si>
  <si>
    <t>{'cloud': ['azure'], 'programming': ['python', 'java', 'r']}</t>
  </si>
  <si>
    <t>['sql', 'c', 'word', 'excel']</t>
  </si>
  <si>
    <t>{'analyst_tools': ['word', 'excel'], 'programming': ['sql', 'c']}</t>
  </si>
  <si>
    <t>['power bi', 'microstrategy', 'tableau', 'sap']</t>
  </si>
  <si>
    <t>{'analyst_tools': ['power bi', 'microstrategy', 'tableau', 'sap']}</t>
  </si>
  <si>
    <t>Sr Lab Data Analyst</t>
  </si>
  <si>
    <t>GliaCell Technologies</t>
  </si>
  <si>
    <t>Manager, Commercial Analytics Data Scientist</t>
  </si>
  <si>
    <t>['python', 'sql', 'vba', 'power bi', 'dax', 'alteryx']</t>
  </si>
  <si>
    <t>{'analyst_tools': ['power bi', 'dax', 'alteryx'], 'programming': ['python', 'sql', 'vba']}</t>
  </si>
  <si>
    <t>Business Intelligence Analyst III</t>
  </si>
  <si>
    <t>Wexford, Ireland</t>
  </si>
  <si>
    <t>['sql', 'python', 'r', 'postgresql', 'oracle', 'snowflake', 'aws', 'redshift', 'tableau', 'power bi', 'looker', 'github']</t>
  </si>
  <si>
    <t>{'analyst_tools': ['tableau', 'power bi', 'looker'], 'cloud': ['oracle', 'snowflake', 'aws', 'redshift'], 'databases': ['postgresql'], 'other': ['github'], 'programming': ['sql', 'python', 'r']}</t>
  </si>
  <si>
    <t>Sprouts.ai</t>
  </si>
  <si>
    <t>['python', 'sql', 'aws', 'databricks', 'airflow', 'spark']</t>
  </si>
  <si>
    <t>{'cloud': ['aws', 'databricks'], 'libraries': ['airflow', 'spark'], 'programming': ['python', 'sql']}</t>
  </si>
  <si>
    <t>Senior Data Scientist for Customer &amp; Service Analytics</t>
  </si>
  <si>
    <t>['sql', 'r', 'spark']</t>
  </si>
  <si>
    <t>{'libraries': ['spark'], 'programming': ['sql', 'r']}</t>
  </si>
  <si>
    <t>Customer Campaign Analyst</t>
  </si>
  <si>
    <t>FWD Life Insurance PCL</t>
  </si>
  <si>
    <t>['tableau', 'excel', 'powerpoint']</t>
  </si>
  <si>
    <t>{'analyst_tools': ['tableau', 'excel', 'powerpoint']}</t>
  </si>
  <si>
    <t>Meta Inc.</t>
  </si>
  <si>
    <t>Senior Network Virtualization Engineer</t>
  </si>
  <si>
    <t>Senior IT Security Engineer</t>
  </si>
  <si>
    <t>WORKSTONE PTE. LTD.</t>
  </si>
  <si>
    <t>['python', 'aws', 'azure', 'gcp', 'pandas', 'tensorflow', 'keras', 'pytorch', 'spark', 'pyspark', 'hadoop', 'git']</t>
  </si>
  <si>
    <t>{'cloud': ['aws', 'azure', 'gcp'], 'libraries': ['pandas', 'tensorflow', 'keras', 'pytorch', 'spark', 'pyspark', 'hadoop'], 'other': ['git'], 'programming': ['python']}</t>
  </si>
  <si>
    <t>Python/django Developer</t>
  </si>
  <si>
    <t>Keeper Solutions</t>
  </si>
  <si>
    <t>['python', 'sql', 'nosql', 'javascript', 'aws', 'azure', 'react', 'django', 'angular']</t>
  </si>
  <si>
    <t>{'cloud': ['aws', 'azure'], 'libraries': ['react'], 'programming': ['python', 'sql', 'nosql', 'javascript'], 'webframeworks': ['django', 'angular']}</t>
  </si>
  <si>
    <t>BAYARA</t>
  </si>
  <si>
    <t>Lead Research and Data Analyst - Now Hiring</t>
  </si>
  <si>
    <t>Emissions Data Analyst</t>
  </si>
  <si>
    <t>Department of Conservation</t>
  </si>
  <si>
    <t>Data Reporting Analyst IV</t>
  </si>
  <si>
    <t>Director, Data Science - Full-time / Part-time</t>
  </si>
  <si>
    <t>['java', 'c', 'python', 'tableau']</t>
  </si>
  <si>
    <t>{'analyst_tools': ['tableau'], 'programming': ['java', 'c', 'python']}</t>
  </si>
  <si>
    <t>Data Research Executive</t>
  </si>
  <si>
    <t>Trescon</t>
  </si>
  <si>
    <t>Senior Data Engineer – Centre for Enterprise Data and Analytics</t>
  </si>
  <si>
    <t>Inland Revenue Department - New Zealand</t>
  </si>
  <si>
    <t>['sql', 'sas', 'sas', 'python', 'powershell', 'perl', 'bash', 'snowflake', 'azure', 'power bi']</t>
  </si>
  <si>
    <t>{'analyst_tools': ['sas', 'power bi'], 'cloud': ['snowflake', 'azure'], 'programming': ['sql', 'sas', 'python', 'powershell', 'perl', 'bash']}</t>
  </si>
  <si>
    <t>['python', 'r', 'nosql', 'hadoop']</t>
  </si>
  <si>
    <t>{'libraries': ['hadoop'], 'programming': ['python', 'r', 'nosql']}</t>
  </si>
  <si>
    <t>['python', 'sql', 'outlook', 'word', 'excel', 'tableau', 'power bi']</t>
  </si>
  <si>
    <t>{'analyst_tools': ['outlook', 'word', 'excel', 'tableau', 'power bi'], 'programming': ['python', 'sql']}</t>
  </si>
  <si>
    <t>['python', 'r', 'sql', 'nosql', 'sas', 'sas', 'databricks', 'azure', 'jira', 'confluence']</t>
  </si>
  <si>
    <t>{'analyst_tools': ['sas'], 'async': ['jira', 'confluence'], 'cloud': ['databricks', 'azure'], 'programming': ['python', 'r', 'sql', 'nosql', 'sas']}</t>
  </si>
  <si>
    <t>['c++', 'opencv', 'pytorch', 'tensorflow']</t>
  </si>
  <si>
    <t>{'libraries': ['opencv', 'pytorch', 'tensorflow'], 'programming': ['c++']}</t>
  </si>
  <si>
    <t>Lassana Group of Companies</t>
  </si>
  <si>
    <t>['sql', 'no-sql', 'python', 'java', 'scala', 'aws', 'azure', 'spark']</t>
  </si>
  <si>
    <t>{'cloud': ['aws', 'azure'], 'libraries': ['spark'], 'programming': ['sql', 'no-sql', 'python', 'java', 'scala']}</t>
  </si>
  <si>
    <t>Services and Academy Engineer</t>
  </si>
  <si>
    <t>BI Data Scientist Lead</t>
  </si>
  <si>
    <t>['java', 'python', 'docker', 'kubernetes']</t>
  </si>
  <si>
    <t>{'other': ['docker', 'kubernetes'], 'programming': ['java', 'python']}</t>
  </si>
  <si>
    <t>Data center Operation</t>
  </si>
  <si>
    <t>['python', 'c++', 'c#', 'sql', 'bigquery', 'redshift', 'azure', 'snowflake', 'hadoop', 'spark', 'airflow', 'git']</t>
  </si>
  <si>
    <t>{'cloud': ['bigquery', 'redshift', 'azure', 'snowflake'], 'libraries': ['hadoop', 'spark', 'airflow'], 'other': ['git'], 'programming': ['python', 'c++', 'c#', 'sql']}</t>
  </si>
  <si>
    <t>PostgreSQL Database</t>
  </si>
  <si>
    <t>['nosql', 'postgresql', 'aws']</t>
  </si>
  <si>
    <t>{'cloud': ['aws'], 'databases': ['postgresql'], 'programming': ['nosql']}</t>
  </si>
  <si>
    <t>NZ Ministry for Primary Industries</t>
  </si>
  <si>
    <t>Mid Data Engineer with Python @ Nippur</t>
  </si>
  <si>
    <t>Nippur</t>
  </si>
  <si>
    <t>Python Data Analyst- H/F</t>
  </si>
  <si>
    <t>['sas', 'sas', 'vba', 'python', 'flow']</t>
  </si>
  <si>
    <t>{'analyst_tools': ['sas'], 'other': ['flow'], 'programming': ['sas', 'vba', 'python']}</t>
  </si>
  <si>
    <t>Senior java backend developer</t>
  </si>
  <si>
    <t>Recrutize Analytics Pvt. Ltd</t>
  </si>
  <si>
    <t>['java', 'sql', 'mysql', 'spring']</t>
  </si>
  <si>
    <t>{'databases': ['mysql'], 'libraries': ['spring'], 'programming': ['java', 'sql']}</t>
  </si>
  <si>
    <t>['python', 'sql', 'mysql', 'aws', 'numpy', 'spark', 'hadoop']</t>
  </si>
  <si>
    <t>{'cloud': ['aws'], 'databases': ['mysql'], 'libraries': ['numpy', 'spark', 'hadoop'], 'programming': ['python', 'sql']}</t>
  </si>
  <si>
    <t>Lulo Bank</t>
  </si>
  <si>
    <t>['sql', 'python', 'aws', 'redshift', 'tableau', 'git']</t>
  </si>
  <si>
    <t>{'analyst_tools': ['tableau'], 'cloud': ['aws', 'redshift'], 'other': ['git'], 'programming': ['sql', 'python']}</t>
  </si>
  <si>
    <t>cutting System Engineer</t>
  </si>
  <si>
    <t>['react', 'wire']</t>
  </si>
  <si>
    <t>{'libraries': ['react'], 'sync': ['wire']}</t>
  </si>
  <si>
    <t>Senior Systems/Data Analyst (PL/SQL, Financial Services, SWIFT...</t>
  </si>
  <si>
    <t>['sql', 'swift', 'go', 'jira']</t>
  </si>
  <si>
    <t>{'async': ['jira'], 'programming': ['sql', 'swift', 'go']}</t>
  </si>
  <si>
    <t>amaris</t>
  </si>
  <si>
    <t>Business Analytics Assistant</t>
  </si>
  <si>
    <t>['sql', 'python', 'bigquery', 'spring', 'excel']</t>
  </si>
  <si>
    <t>{'analyst_tools': ['excel'], 'cloud': ['bigquery'], 'libraries': ['spring'], 'programming': ['sql', 'python']}</t>
  </si>
  <si>
    <t>Snowflake Data Warehouse  Developer</t>
  </si>
  <si>
    <t>LOGICPLANET IT SERVICES (INDIA) PRIVATE LIMITED</t>
  </si>
  <si>
    <t>['python', 'sql', 'c', 'snowflake']</t>
  </si>
  <si>
    <t>{'cloud': ['snowflake'], 'programming': ['python', 'sql', 'c']}</t>
  </si>
  <si>
    <t>Data Quality Consultant</t>
  </si>
  <si>
    <t>IT Operations Analyst - Remote</t>
  </si>
  <si>
    <t>San Antonio, TX (+2 others)</t>
  </si>
  <si>
    <t>via WebTPA Jobs</t>
  </si>
  <si>
    <t>WEBTPA</t>
  </si>
  <si>
    <t>['sql', 'powershell', 'word', 'excel', 'powerpoint']</t>
  </si>
  <si>
    <t>{'analyst_tools': ['word', 'excel', 'powerpoint'], 'programming': ['sql', 'powershell']}</t>
  </si>
  <si>
    <t>HCL Recruitment 2023 - Free Job Alert - Data Analyst Post</t>
  </si>
  <si>
    <t>Hindustan Computers Limited</t>
  </si>
  <si>
    <t>['excel', 'sap', 'word', 'powerpoint', 'tableau']</t>
  </si>
  <si>
    <t>{'analyst_tools': ['excel', 'sap', 'word', 'powerpoint', 'tableau']}</t>
  </si>
  <si>
    <t>Azure Data Engineer with Bilvantis Technologies LLP</t>
  </si>
  <si>
    <t>Bilvantis Technologies Llp</t>
  </si>
  <si>
    <t>['sql', 't-sql', 'azure', 'snowflake', 'databricks', 'pyspark']</t>
  </si>
  <si>
    <t>{'cloud': ['azure', 'snowflake', 'databricks'], 'libraries': ['pyspark'], 'programming': ['sql', 't-sql']}</t>
  </si>
  <si>
    <t>['python', 'r', 'scikit-learn', 'pytorch', 'tensorflow', 'pandas', 'numpy']</t>
  </si>
  <si>
    <t>{'libraries': ['scikit-learn', 'pytorch', 'tensorflow', 'pandas', 'numpy'], 'programming': ['python', 'r']}</t>
  </si>
  <si>
    <t>Junior Data Scientist (m/w/d) - Heilbronn</t>
  </si>
  <si>
    <t>Kaufland Dienstleistung GmbH &amp; Co. KG</t>
  </si>
  <si>
    <t>['sql', 'gcp', 'aws', 'pyspark']</t>
  </si>
  <si>
    <t>{'cloud': ['gcp', 'aws'], 'libraries': ['pyspark'], 'programming': ['sql']}</t>
  </si>
  <si>
    <t>Lead Python Engineer</t>
  </si>
  <si>
    <t>Sampoorna Computer People</t>
  </si>
  <si>
    <t>['python', 'sql', 'html', 'hadoop', 'spark']</t>
  </si>
  <si>
    <t>{'libraries': ['hadoop', 'spark'], 'programming': ['python', 'sql', 'html']}</t>
  </si>
  <si>
    <t>Laureato in Matematica/statistica</t>
  </si>
  <si>
    <t>CMPTL AND DATA SCI RSCH SPEC 4 (Data Scientist)</t>
  </si>
  <si>
    <t>['r', 'python', 'aws', 'pytorch', 'tensorflow', 'docker']</t>
  </si>
  <si>
    <t>{'cloud': ['aws'], 'libraries': ['pytorch', 'tensorflow'], 'other': ['docker'], 'programming': ['r', 'python']}</t>
  </si>
  <si>
    <t>Data Engineering Lead/Data Architect</t>
  </si>
  <si>
    <t>['sql', 'python', 'aws', 'power bi', 'tableau']</t>
  </si>
  <si>
    <t>{'analyst_tools': ['power bi', 'tableau'], 'cloud': ['aws'], 'programming': ['sql', 'python']}</t>
  </si>
  <si>
    <t>['sql', 'python', 'r', 'c++', 'java', 'javascript', 'power bi', 'git']</t>
  </si>
  <si>
    <t>{'analyst_tools': ['power bi'], 'other': ['git'], 'programming': ['sql', 'python', 'r', 'c++', 'java', 'javascript']}</t>
  </si>
  <si>
    <t>Kwan</t>
  </si>
  <si>
    <t>Commerce, CA</t>
  </si>
  <si>
    <t>['snowflake', 'aws', 'airflow', 'gdpr', 'looker', 'flow', 'confluence']</t>
  </si>
  <si>
    <t>{'analyst_tools': ['looker'], 'async': ['confluence'], 'cloud': ['snowflake', 'aws'], 'libraries': ['airflow', 'gdpr'], 'other': ['flow']}</t>
  </si>
  <si>
    <t>Mathematical Statistician or Statistician​/Data Scientist Register</t>
  </si>
  <si>
    <t>Technical Solutions Engineer</t>
  </si>
  <si>
    <t>['javascript', 'graphql']</t>
  </si>
  <si>
    <t>{'libraries': ['graphql'], 'programming': ['javascript']}</t>
  </si>
  <si>
    <t>Rand Mutual Assurance</t>
  </si>
  <si>
    <t>['sql', 'r', 'word', 'excel', 'powerpoint', 'outlook', 'ssrs', 'ssis']</t>
  </si>
  <si>
    <t>{'analyst_tools': ['word', 'excel', 'powerpoint', 'outlook', 'ssrs', 'ssis'], 'programming': ['sql', 'r']}</t>
  </si>
  <si>
    <t>Entry Level Data Scientist - Remote</t>
  </si>
  <si>
    <t>HYPE Data Analyst Graduate Program</t>
  </si>
  <si>
    <t>SMART INFORMATION MANAGEMENT SYSTEMS PRIVATE LIMITED</t>
  </si>
  <si>
    <t>['shell', 'perl', 'python']</t>
  </si>
  <si>
    <t>{'programming': ['shell', 'perl', 'python']}</t>
  </si>
  <si>
    <t>Team Lead, Data Transfer</t>
  </si>
  <si>
    <t>['aws', 'excel', 'powerpoint']</t>
  </si>
  <si>
    <t>{'analyst_tools': ['excel', 'powerpoint'], 'cloud': ['aws']}</t>
  </si>
  <si>
    <t>via وظف دوت نت</t>
  </si>
  <si>
    <t>Media Craft Data Solutions</t>
  </si>
  <si>
    <t>Koombea Inc</t>
  </si>
  <si>
    <t>['html', 'css', 'javascript', 'python', 'ruby', 'ruby', 'postgresql', 'firebase', 'firebase', 'selenium', 'drupal', 'ruby on rails', 'github', 'jira']</t>
  </si>
  <si>
    <t>{'async': ['jira'], 'cloud': ['firebase'], 'databases': ['postgresql', 'firebase'], 'libraries': ['selenium'], 'other': ['github'], 'programming': ['html', 'css', 'javascript', 'python', 'ruby'], 'webframeworks': ['ruby', 'drupal', 'ruby on rails']}</t>
  </si>
  <si>
    <t>Data &amp; AI DGP ORCAS Support Engineer 105IW 3867</t>
  </si>
  <si>
    <t>萬寶華企業管理顧問股份有限公司</t>
  </si>
  <si>
    <t>['sql', 'mongodb', 'mongodb', 'c#', 'c++', 'java', 'javascript', 'python', 'scala', 'dynamodb', 'cassandra', 'sql server', 'mysql', 'postgresql', 'oracle', 'azure', 'aws', 'openstack', 'hadoop', 'spark', 'node.js']</t>
  </si>
  <si>
    <t>{'cloud': ['oracle', 'azure', 'aws', 'openstack'], 'databases': ['mongodb', 'dynamodb', 'cassandra', 'sql server', 'mysql', 'postgresql'], 'libraries': ['hadoop', 'spark'], 'programming': ['sql', 'mongodb', 'c#', 'c++', 'java', 'javascript', 'python', 'scala'], 'webframeworks': ['node.js']}</t>
  </si>
  <si>
    <t>SQL Developer / Data Engineer</t>
  </si>
  <si>
    <t>['sql', 't-sql', 'snowflake', 'azure', 'airflow', 'tableau']</t>
  </si>
  <si>
    <t>{'analyst_tools': ['tableau'], 'cloud': ['snowflake', 'azure'], 'libraries': ['airflow'], 'programming': ['sql', 't-sql']}</t>
  </si>
  <si>
    <t>['java', 'scala', 'python', 'assembly', 'sql', 'redshift', 'snowflake', 'spark', 'airflow', 'hadoop']</t>
  </si>
  <si>
    <t>{'cloud': ['redshift', 'snowflake'], 'libraries': ['spark', 'airflow', 'hadoop'], 'programming': ['java', 'scala', 'python', 'assembly', 'sql']}</t>
  </si>
  <si>
    <t>UKPN_ Azure Data Engineer</t>
  </si>
  <si>
    <t>NetConnectGlobal</t>
  </si>
  <si>
    <t>Adobe Analytics Engineer</t>
  </si>
  <si>
    <t>['javascript', 'html', 'css', 'jquery', 'node.js']</t>
  </si>
  <si>
    <t>{'programming': ['javascript', 'html', 'css'], 'webframeworks': ['jquery', 'node.js']}</t>
  </si>
  <si>
    <t>Advisor Business Analytics Mexico</t>
  </si>
  <si>
    <t>['sql', 'snowflake', 'azure', 'sap']</t>
  </si>
  <si>
    <t>{'analyst_tools': ['sap'], 'cloud': ['snowflake', 'azure'], 'programming': ['sql']}</t>
  </si>
  <si>
    <t>Thanepada, Maharashtra, India</t>
  </si>
  <si>
    <t>Testriq QA Lab LLP</t>
  </si>
  <si>
    <t>['python', 'r', 'sql', 'word', 'tableau']</t>
  </si>
  <si>
    <t>{'analyst_tools': ['word', 'tableau'], 'programming': ['python', 'r', 'sql']}</t>
  </si>
  <si>
    <t>Idaho Falls, ID</t>
  </si>
  <si>
    <t>Idaho National Laboratory</t>
  </si>
  <si>
    <t>['c++', 'r', 'python', 'sql', 'no-sql', 'postgresql', 'mysql', 'oracle', 'splunk']</t>
  </si>
  <si>
    <t>{'analyst_tools': ['splunk'], 'cloud': ['oracle'], 'databases': ['postgresql', 'mysql'], 'programming': ['c++', 'r', 'python', 'sql', 'no-sql']}</t>
  </si>
  <si>
    <t>Tridant</t>
  </si>
  <si>
    <t>['sql', 'snowflake', 'oracle', 'github', 'git', 'bitbucket']</t>
  </si>
  <si>
    <t>{'cloud': ['snowflake', 'oracle'], 'other': ['github', 'git', 'bitbucket'], 'programming': ['sql']}</t>
  </si>
  <si>
    <t>Amazon Logistic Prague s.r.o.</t>
  </si>
  <si>
    <t>Data Curation</t>
  </si>
  <si>
    <t>Internship - Business Analytics - Summer 2023</t>
  </si>
  <si>
    <t>LendingTree</t>
  </si>
  <si>
    <t>['python', 'java', 'sql', 'splunk', 'alteryx', 'power bi', 'tableau']</t>
  </si>
  <si>
    <t>{'analyst_tools': ['splunk', 'alteryx', 'power bi', 'tableau'], 'programming': ['python', 'java', 'sql']}</t>
  </si>
  <si>
    <t>Weave Solutions, Inc.</t>
  </si>
  <si>
    <t>Labcorp Diagnostics, Labcorp</t>
  </si>
  <si>
    <t>['sql', 'python', 'r', 'aws', 'redshift', 'snowflake', 'scikit-learn', 'codecommit']</t>
  </si>
  <si>
    <t>{'cloud': ['aws', 'redshift', 'snowflake'], 'libraries': ['scikit-learn'], 'other': ['codecommit'], 'programming': ['sql', 'python', 'r']}</t>
  </si>
  <si>
    <t>Wildlife Studios</t>
  </si>
  <si>
    <t>['sql', 'go', 'aws', 'spark', 'pyspark', 'airflow']</t>
  </si>
  <si>
    <t>{'cloud': ['aws'], 'libraries': ['spark', 'pyspark', 'airflow'], 'programming': ['sql', 'go']}</t>
  </si>
  <si>
    <t>Zeta Global</t>
  </si>
  <si>
    <t>Manager, Customer Data Governance</t>
  </si>
  <si>
    <t>АКУТА</t>
  </si>
  <si>
    <t>['sql', 'javascript', 'bash', 'python', 'postgresql', 'mysql', 'oracle', 'linux']</t>
  </si>
  <si>
    <t>{'cloud': ['oracle'], 'databases': ['postgresql', 'mysql'], 'os': ['linux'], 'programming': ['sql', 'javascript', 'bash', 'python']}</t>
  </si>
  <si>
    <t>HR Assistant (Management Analyst II) - CIVIL</t>
  </si>
  <si>
    <t>['c', 'spreadsheet']</t>
  </si>
  <si>
    <t>{'analyst_tools': ['spreadsheet'], 'programming': ['c']}</t>
  </si>
  <si>
    <t>Manager - Advanced Analytics | Financial Services</t>
  </si>
  <si>
    <t>Wellesley</t>
  </si>
  <si>
    <t>Principal/ Senior Data Analyst</t>
  </si>
  <si>
    <t>['python', 'r', 'sql', 'aws', 'word']</t>
  </si>
  <si>
    <t>{'analyst_tools': ['word'], 'cloud': ['aws'], 'programming': ['python', 'r', 'sql']}</t>
  </si>
  <si>
    <t>Nxt Gen Evolution Inc.</t>
  </si>
  <si>
    <t>['python', 'java', 'scala', 'sql', 'nosql', 'mongodb', 'mongodb', 'r', 'cassandra', 'elasticsearch', 'aws', 'azure', 'hadoop', 'spark', 'kafka', 'pandas', 'numpy', 'airflow', 'git', 'svn']</t>
  </si>
  <si>
    <t>{'cloud': ['aws', 'azure'], 'databases': ['mongodb', 'cassandra', 'elasticsearch'], 'libraries': ['hadoop', 'spark', 'kafka', 'pandas', 'numpy', 'airflow'], 'other': ['git', 'svn'], 'programming': ['python', 'java', 'scala', 'sql', 'nosql', 'mongodb', 'r']}</t>
  </si>
  <si>
    <t>PT. Entrepreneur Trust Digital</t>
  </si>
  <si>
    <t>['sql', 'crystal', 'sas', 'sas', 'oracle', 'cognos', 'tableau', 'ssis', 'ssrs']</t>
  </si>
  <si>
    <t>{'analyst_tools': ['sas', 'cognos', 'tableau', 'ssis', 'ssrs'], 'cloud': ['oracle'], 'programming': ['sql', 'crystal', 'sas']}</t>
  </si>
  <si>
    <t>Sunstar</t>
  </si>
  <si>
    <t>['vba', 'go', 'excel']</t>
  </si>
  <si>
    <t>{'analyst_tools': ['excel'], 'programming': ['vba', 'go']}</t>
  </si>
  <si>
    <t>Place Recruitment</t>
  </si>
  <si>
    <t>Data Analyst Inteligencia y Seguimiento Getne</t>
  </si>
  <si>
    <t>Banco Santander Chile</t>
  </si>
  <si>
    <t>Principal Data Engineer, Kolkata</t>
  </si>
  <si>
    <t>['sql', 'azure', 'gcp', 'aws', 'ansible']</t>
  </si>
  <si>
    <t>{'cloud': ['azure', 'gcp', 'aws'], 'other': ['ansible'], 'programming': ['sql']}</t>
  </si>
  <si>
    <t>Senior Data Engineer - Hybrid Working</t>
  </si>
  <si>
    <t>Senestia Company Limited</t>
  </si>
  <si>
    <t>['sql', 'mongodb', 'mongodb', 'python', 'javascript', 'pandas', 'numpy']</t>
  </si>
  <si>
    <t>{'databases': ['mongodb'], 'libraries': ['pandas', 'numpy'], 'programming': ['sql', 'mongodb', 'python', 'javascript']}</t>
  </si>
  <si>
    <t>Data Analyst (Intern) United States</t>
  </si>
  <si>
    <t>DYSON OPERATIONS PTE. LTD.</t>
  </si>
  <si>
    <t>Team Lead Data Quality and Success Management</t>
  </si>
  <si>
    <t>Sr Real Estate Data Analyst - Full-time / Part-time</t>
  </si>
  <si>
    <t>['sql', 'python', 'excel', 'ms access', 'powerpoint', 'alteryx', 'tableau']</t>
  </si>
  <si>
    <t>{'analyst_tools': ['excel', 'ms access', 'powerpoint', 'alteryx', 'tableau'], 'programming': ['sql', 'python']}</t>
  </si>
  <si>
    <t>Data Centre Engineer/Consultant</t>
  </si>
  <si>
    <t>Better Staff</t>
  </si>
  <si>
    <t>['sql', 'go', 'aws', 'excel', 'looker']</t>
  </si>
  <si>
    <t>{'analyst_tools': ['excel', 'looker'], 'cloud': ['aws'], 'programming': ['sql', 'go']}</t>
  </si>
  <si>
    <t>['sql', 'python', 'mysql', 'oracle', 'aws', 'bigquery', 'redshift', 'spark', 'airflow', 'hadoop', 'kafka', 'jenkins', 'kubernetes']</t>
  </si>
  <si>
    <t>{'cloud': ['oracle', 'aws', 'bigquery', 'redshift'], 'databases': ['mysql'], 'libraries': ['spark', 'airflow', 'hadoop', 'kafka'], 'other': ['jenkins', 'kubernetes'], 'programming': ['sql', 'python']}</t>
  </si>
  <si>
    <t>Associate Integration Engineer</t>
  </si>
  <si>
    <t>Analyst Transportation</t>
  </si>
  <si>
    <t>Epam Anywhere</t>
  </si>
  <si>
    <t>['sql', 'python', 'java', 'scala', 'snowflake', 'aws', 'airflow']</t>
  </si>
  <si>
    <t>{'cloud': ['snowflake', 'aws'], 'libraries': ['airflow'], 'programming': ['sql', 'python', 'java', 'scala']}</t>
  </si>
  <si>
    <t>ExtendMyTeam</t>
  </si>
  <si>
    <t>['sas', 'sas', 'r', 'python', 'excel', 'spss', 'power bi', 'tableau']</t>
  </si>
  <si>
    <t>{'analyst_tools': ['sas', 'excel', 'spss', 'power bi', 'tableau'], 'programming': ['sas', 'r', 'python']}</t>
  </si>
  <si>
    <t>eTribe Mx</t>
  </si>
  <si>
    <t>['sql', 'python', 'mongodb', 'mongodb', 'postgresql', 'mysql', 'aws', 'redshift', 'unix', 'git']</t>
  </si>
  <si>
    <t>{'cloud': ['aws', 'redshift'], 'databases': ['mongodb', 'postgresql', 'mysql'], 'os': ['unix'], 'other': ['git'], 'programming': ['sql', 'python', 'mongodb']}</t>
  </si>
  <si>
    <t>Desarrollador Robotics Engineer</t>
  </si>
  <si>
    <t>Maquintel robotic services</t>
  </si>
  <si>
    <t>Product Cost Engineer</t>
  </si>
  <si>
    <t>Auxiliar de Data Center</t>
  </si>
  <si>
    <t>Upward Digital</t>
  </si>
  <si>
    <t>Associate Data Engineer, Data</t>
  </si>
  <si>
    <t>Jnr Data Developer</t>
  </si>
  <si>
    <t>Overberg Personnel</t>
  </si>
  <si>
    <t>Engr III Cslt-Data Science</t>
  </si>
  <si>
    <t>Data Engineer Senior, Gerencia Walmart Digital</t>
  </si>
  <si>
    <t>['python', 'java', 'nosql', 'azure', 'aws']</t>
  </si>
  <si>
    <t>{'cloud': ['azure', 'aws'], 'programming': ['python', 'java', 'nosql']}</t>
  </si>
  <si>
    <t>Kerry Interim Pte. Ltd.</t>
  </si>
  <si>
    <t>Remote Sensing Engineer</t>
  </si>
  <si>
    <t>constellr GmbH</t>
  </si>
  <si>
    <t>['python', 'c++', 'javascript', 'aws', 'scikit-learn', 'github']</t>
  </si>
  <si>
    <t>{'cloud': ['aws'], 'libraries': ['scikit-learn'], 'other': ['github'], 'programming': ['python', 'c++', 'javascript']}</t>
  </si>
  <si>
    <t>Absa Bank</t>
  </si>
  <si>
    <t>Principal Data Scientist - HR Analytics</t>
  </si>
  <si>
    <t>Senior Data Scientist Revenue</t>
  </si>
  <si>
    <t>Perm, Russia</t>
  </si>
  <si>
    <t>Mount Indie</t>
  </si>
  <si>
    <t>['sharepoint', 'qlik', 'power bi']</t>
  </si>
  <si>
    <t>{'analyst_tools': ['sharepoint', 'qlik', 'power bi']}</t>
  </si>
  <si>
    <t>Data Capture Experts Pty Ltd</t>
  </si>
  <si>
    <t>['javascript', 'typescript', 'react', 'angular']</t>
  </si>
  <si>
    <t>{'libraries': ['react'], 'programming': ['javascript', 'typescript'], 'webframeworks': ['angular']}</t>
  </si>
  <si>
    <t>['javascript', 'typescript', 'react', 'git']</t>
  </si>
  <si>
    <t>{'libraries': ['react'], 'other': ['git'], 'programming': ['javascript', 'typescript']}</t>
  </si>
  <si>
    <t>São Caetano do Sul, State of São Paulo, Brazil</t>
  </si>
  <si>
    <t>Project Based Senior Unreal Engineer</t>
  </si>
  <si>
    <t>Amber</t>
  </si>
  <si>
    <t>Data operations analyst (Internship)</t>
  </si>
  <si>
    <t>SAP Consultant for Product Data Management</t>
  </si>
  <si>
    <t>Hatvan, Hungary</t>
  </si>
  <si>
    <t>Unite</t>
  </si>
  <si>
    <t>Juno Search Partners - Open Positions</t>
  </si>
  <si>
    <t>['sql', 'shell', 'powershell', 'bash', 'dynamodb', 'aws', 'redshift', 'gcp', 'bigquery', 'snowflake', 'kafka']</t>
  </si>
  <si>
    <t>{'cloud': ['aws', 'redshift', 'gcp', 'bigquery', 'snowflake'], 'databases': ['dynamodb'], 'libraries': ['kafka'], 'programming': ['sql', 'shell', 'powershell', 'bash']}</t>
  </si>
  <si>
    <t>DATA Engineer -Associate Tech Specialists</t>
  </si>
  <si>
    <t>Delivery Centric Technologies</t>
  </si>
  <si>
    <t>['sql', 'shell', 'db2', 'aws', 'redshift', 'unix', 'cognos', 'tableau', 'jenkins']</t>
  </si>
  <si>
    <t>{'analyst_tools': ['cognos', 'tableau'], 'cloud': ['aws', 'redshift'], 'databases': ['db2'], 'os': ['unix'], 'other': ['jenkins'], 'programming': ['sql', 'shell']}</t>
  </si>
  <si>
    <t>Data Analyst - Supply Chain Management (SCM)</t>
  </si>
  <si>
    <t>Senior Platform Data Engineer, People Analytics</t>
  </si>
  <si>
    <t>['python', 'go', 'aws', 'gcp', 'snowflake', 'redshift', 'looker']</t>
  </si>
  <si>
    <t>{'analyst_tools': ['looker'], 'cloud': ['aws', 'gcp', 'snowflake', 'redshift'], 'programming': ['python', 'go']}</t>
  </si>
  <si>
    <t>['python', 'sql', 'aws', 'django', 'confluence', 'jira']</t>
  </si>
  <si>
    <t>{'async': ['confluence', 'jira'], 'cloud': ['aws'], 'programming': ['python', 'sql'], 'webframeworks': ['django']}</t>
  </si>
  <si>
    <t>internships.com</t>
  </si>
  <si>
    <t>['python', 'r', 'c', 'c++', 'java']</t>
  </si>
  <si>
    <t>{'programming': ['python', 'r', 'c', 'c++', 'java']}</t>
  </si>
  <si>
    <t>McKinleyville, CA</t>
  </si>
  <si>
    <t>Software Engineer - Freelance [Remote]</t>
  </si>
  <si>
    <t>['java', 'python', 'php', 'sql', 'gcp', 'bigquery', 'aws', 'spark', 'airflow', 'looker', 'tableau', 'terraform', 'ansible']</t>
  </si>
  <si>
    <t>{'analyst_tools': ['looker', 'tableau'], 'cloud': ['gcp', 'bigquery', 'aws'], 'libraries': ['spark', 'airflow'], 'other': ['terraform', 'ansible'], 'programming': ['java', 'python', 'php', 'sql']}</t>
  </si>
  <si>
    <t>['python', 'pandas', 'numpy', 'scikit-learn', 'tensorflow', 'keras', 'matplotlib', 'seaborn']</t>
  </si>
  <si>
    <t>{'libraries': ['pandas', 'numpy', 'scikit-learn', 'tensorflow', 'keras', 'matplotlib', 'seaborn'], 'programming': ['python']}</t>
  </si>
  <si>
    <t>Permanent contract</t>
  </si>
  <si>
    <t>['python', 'go', 'azure', 'aws', 'gdpr']</t>
  </si>
  <si>
    <t>{'cloud': ['azure', 'aws'], 'libraries': ['gdpr'], 'programming': ['python', 'go']}</t>
  </si>
  <si>
    <t>Woolworths Group</t>
  </si>
  <si>
    <t>Leocare</t>
  </si>
  <si>
    <t>['go', 'snowflake', 'vue', 'tableau']</t>
  </si>
  <si>
    <t>{'analyst_tools': ['tableau'], 'cloud': ['snowflake'], 'programming': ['go'], 'webframeworks': ['vue']}</t>
  </si>
  <si>
    <t>Công ty Cổ phần Thời Trang YODY</t>
  </si>
  <si>
    <t>Best Buy Canada</t>
  </si>
  <si>
    <t>Sr IT Analyst-data Anly/sci</t>
  </si>
  <si>
    <t>['sql', 'python', 'azure', 'spark', 'flow']</t>
  </si>
  <si>
    <t>{'cloud': ['azure'], 'libraries': ['spark'], 'other': ['flow'], 'programming': ['sql', 'python']}</t>
  </si>
  <si>
    <t>Internship - Machine Learning Data Scientist</t>
  </si>
  <si>
    <t>Iaeste Czech Republic</t>
  </si>
  <si>
    <t>['sql', 'python', 'r', 'aws', 'pandas', 'numpy', 'tableau', 'excel', 'powerpoint', 'bitbucket']</t>
  </si>
  <si>
    <t>{'analyst_tools': ['tableau', 'excel', 'powerpoint'], 'cloud': ['aws'], 'libraries': ['pandas', 'numpy'], 'other': ['bitbucket'], 'programming': ['sql', 'python', 'r']}</t>
  </si>
  <si>
    <t>Glue Up</t>
  </si>
  <si>
    <t>Data Science Solution Consultant Senior</t>
  </si>
  <si>
    <t>Atlanta, GA (+1 other)</t>
  </si>
  <si>
    <t>['sql', 'mongodb', 'mongodb', 'python', 'scala', 'java', 'nosql', 'shell', 'cassandra', 'snowflake', 'aws', 'gcp', 'azure', 'hadoop', 'spark', 'unix']</t>
  </si>
  <si>
    <t>{'cloud': ['snowflake', 'aws', 'gcp', 'azure'], 'databases': ['mongodb', 'cassandra'], 'libraries': ['hadoop', 'spark'], 'os': ['unix'], 'programming': ['sql', 'mongodb', 'python', 'scala', 'java', 'nosql', 'shell']}</t>
  </si>
  <si>
    <t>['sql', 'r', 'python', 'matlab', 'tableau', 'power bi', 'excel', 'alteryx']</t>
  </si>
  <si>
    <t>{'analyst_tools': ['tableau', 'power bi', 'excel', 'alteryx'], 'programming': ['sql', 'r', 'python', 'matlab']}</t>
  </si>
  <si>
    <t>St. Louis, MO   (+7 others)</t>
  </si>
  <si>
    <t>['python', 'sql', 'sql server', 'gcp', 'tableau']</t>
  </si>
  <si>
    <t>{'analyst_tools': ['tableau'], 'cloud': ['gcp'], 'databases': ['sql server'], 'programming': ['python', 'sql']}</t>
  </si>
  <si>
    <t>Penguin Formula</t>
  </si>
  <si>
    <t>Data Engineer - Life Insurance Analytics (1 year contract)</t>
  </si>
  <si>
    <t>Omni Group Asia Ltd.</t>
  </si>
  <si>
    <t>Data Analyst-Malaysia</t>
  </si>
  <si>
    <t>SensorFlow</t>
  </si>
  <si>
    <t>Sr. Director Data Intelligence</t>
  </si>
  <si>
    <t>Advantmed</t>
  </si>
  <si>
    <t>Paul Wurth S.A.</t>
  </si>
  <si>
    <t>Ad Engineer</t>
  </si>
  <si>
    <t>Procurement to Pay Data Analyst</t>
  </si>
  <si>
    <t>['python', 'tableau', 'excel', 'power bi', 'sap']</t>
  </si>
  <si>
    <t>{'analyst_tools': ['tableau', 'excel', 'power bi', 'sap'], 'programming': ['python']}</t>
  </si>
  <si>
    <t>Data Scientist, Research (Remote)</t>
  </si>
  <si>
    <t>Anaconda</t>
  </si>
  <si>
    <t>Peerlogic</t>
  </si>
  <si>
    <t>['scala', 'python', 'snowflake', 'aws', 'azure', 'gcp']</t>
  </si>
  <si>
    <t>{'cloud': ['snowflake', 'aws', 'azure', 'gcp'], 'programming': ['scala', 'python']}</t>
  </si>
  <si>
    <t>Platform Analyst Jr</t>
  </si>
  <si>
    <t>(Junior) Data Analyst</t>
  </si>
  <si>
    <t>K Converged Services GmbH</t>
  </si>
  <si>
    <t>Data Analyst -  Advanced &amp; Analytics</t>
  </si>
  <si>
    <t>ConTe.it - Admiral Group</t>
  </si>
  <si>
    <t>['sql', 'python', 'snowflake', 'azure', 'aws', 'tableau', 'looker', 'power bi', 'docker']</t>
  </si>
  <si>
    <t>{'analyst_tools': ['tableau', 'looker', 'power bi'], 'cloud': ['snowflake', 'azure', 'aws'], 'other': ['docker'], 'programming': ['sql', 'python']}</t>
  </si>
  <si>
    <t>via Jobs With Grainger Businesses - Grainger</t>
  </si>
  <si>
    <t>['sql', 'python', 'aws', 'power bi', 'tableau', 'excel', 'powerpoint']</t>
  </si>
  <si>
    <t>{'analyst_tools': ['power bi', 'tableau', 'excel', 'powerpoint'], 'cloud': ['aws'], 'programming': ['sql', 'python']}</t>
  </si>
  <si>
    <t>['python', 'sql', 'pandas', 'tableau', 'git', 'bitbucket', 'jenkins']</t>
  </si>
  <si>
    <t>{'analyst_tools': ['tableau'], 'libraries': ['pandas'], 'other': ['git', 'bitbucket', 'jenkins'], 'programming': ['python', 'sql']}</t>
  </si>
  <si>
    <t>Queensland, GA</t>
  </si>
  <si>
    <t>Data Analyst @ Siemens Mobility</t>
  </si>
  <si>
    <t>Lisinski Law Firm</t>
  </si>
  <si>
    <t>Q247) Big Data DevOps Engineer</t>
  </si>
  <si>
    <t>Data Management Analyst - Full-time / Part-time</t>
  </si>
  <si>
    <t>Fors Marsh Group</t>
  </si>
  <si>
    <t>['sas', 'sas', 'r', 'sql', 'spss']</t>
  </si>
  <si>
    <t>{'analyst_tools': ['sas', 'spss'], 'programming': ['sas', 'r', 'sql']}</t>
  </si>
  <si>
    <t>Propel Senior Software Engineer, Data</t>
  </si>
  <si>
    <t>CNET</t>
  </si>
  <si>
    <t>['python', 'sql', 'aws', 'redshift', 'bigquery', 'snowflake', 'airflow', 'git']</t>
  </si>
  <si>
    <t>{'cloud': ['aws', 'redshift', 'bigquery', 'snowflake'], 'libraries': ['airflow'], 'other': ['git'], 'programming': ['python', 'sql']}</t>
  </si>
  <si>
    <t>Leibniz-Institut für Virologie (LIV)</t>
  </si>
  <si>
    <t>Database Engineer/ Data Engineer</t>
  </si>
  <si>
    <t>['nosql', 'mongo', 'shell', 'sql', 'oracle', 'hadoop', 'unix', 'windows', 'visio', 'excel', 'confluence', 'jira']</t>
  </si>
  <si>
    <t>{'analyst_tools': ['visio', 'excel'], 'async': ['confluence', 'jira'], 'cloud': ['oracle'], 'libraries': ['hadoop'], 'os': ['unix', 'windows'], 'programming': ['nosql', 'mongo', 'shell', 'sql']}</t>
  </si>
  <si>
    <t>Socialpoint</t>
  </si>
  <si>
    <t>['kafka', 'spring']</t>
  </si>
  <si>
    <t>{'libraries': ['kafka', 'spring']}</t>
  </si>
  <si>
    <t>FPGA Engineer</t>
  </si>
  <si>
    <t>Clientdata Senior Nlp</t>
  </si>
  <si>
    <t>['python', 'numpy', 'pandas', 'tensorflow', 'keras', 'pytorch', 'hadoop', 'spark', 'kafka', 'git', 'github', 'docker', 'kubernetes', 'confluence', 'jira']</t>
  </si>
  <si>
    <t>{'async': ['confluence', 'jira'], 'libraries': ['numpy', 'pandas', 'tensorflow', 'keras', 'pytorch', 'hadoop', 'spark', 'kafka'], 'other': ['git', 'github', 'docker', 'kubernetes'], 'programming': ['python']}</t>
  </si>
  <si>
    <t>Capabilities and Insights Analyst</t>
  </si>
  <si>
    <t>Engineering Operations Technician, Data Center Engineering Operations</t>
  </si>
  <si>
    <t>Boardman, OR</t>
  </si>
  <si>
    <t>Leadstar Media</t>
  </si>
  <si>
    <t>Data Analyste métier H/F</t>
  </si>
  <si>
    <t>Apave</t>
  </si>
  <si>
    <t>Senior Business Analyst, Data Analytics</t>
  </si>
  <si>
    <t>['sql', 'oracle', 'hadoop', 'power bi']</t>
  </si>
  <si>
    <t>{'analyst_tools': ['power bi'], 'cloud': ['oracle'], 'libraries': ['hadoop'], 'programming': ['sql']}</t>
  </si>
  <si>
    <t>Internship, Data Engineer, Abuse Functional Safety (Summer 2024)</t>
  </si>
  <si>
    <t>['python', 'sql', 'html', 'css', 'javascript', 'react', 'git', 'docker', 'jenkins', 'kubernetes']</t>
  </si>
  <si>
    <t>{'libraries': ['react'], 'other': ['git', 'docker', 'jenkins', 'kubernetes'], 'programming': ['python', 'sql', 'html', 'css', 'javascript']}</t>
  </si>
  <si>
    <t>DAMAS MEDICAL CENTER</t>
  </si>
  <si>
    <t>Manager of Medical Data</t>
  </si>
  <si>
    <t>Progress Residential, LLC</t>
  </si>
  <si>
    <t>Business Intelligence Jr. Analyst</t>
  </si>
  <si>
    <t>Devops Engineer - 27096</t>
  </si>
  <si>
    <t>['go', 'python', 'splunk', 'kubernetes', 'docker', 'jenkins', 'gitlab', 'ansible']</t>
  </si>
  <si>
    <t>{'analyst_tools': ['splunk'], 'other': ['kubernetes', 'docker', 'jenkins', 'gitlab', 'ansible'], 'programming': ['go', 'python']}</t>
  </si>
  <si>
    <t>['sql', 'python', 'aws', 'redshift', 'pyspark', 'airflow']</t>
  </si>
  <si>
    <t>{'cloud': ['aws', 'redshift'], 'libraries': ['pyspark', 'airflow'], 'programming': ['sql', 'python']}</t>
  </si>
  <si>
    <t>NET Engineer</t>
  </si>
  <si>
    <t>['r', 'c', 'sql', 'html', 'css', 'javascript', 'sql server']</t>
  </si>
  <si>
    <t>{'databases': ['sql server'], 'programming': ['r', 'c', 'sql', 'html', 'css', 'javascript']}</t>
  </si>
  <si>
    <t>Data Analytic Manager-bangkok</t>
  </si>
  <si>
    <t>Advanced Info Service Plc.</t>
  </si>
  <si>
    <t>Euclid Innovations</t>
  </si>
  <si>
    <t>BI-engineer</t>
  </si>
  <si>
    <t>Synergie Interim</t>
  </si>
  <si>
    <t>Datylon</t>
  </si>
  <si>
    <t>['css', 'plotly', 'react', 'angular', 'git', 'npm']</t>
  </si>
  <si>
    <t>{'libraries': ['plotly', 'react'], 'other': ['git', 'npm'], 'programming': ['css'], 'webframeworks': ['angular']}</t>
  </si>
  <si>
    <t>Data Analyst Supply</t>
  </si>
  <si>
    <t>['oracle', 'hadoop', 'ssis']</t>
  </si>
  <si>
    <t>{'analyst_tools': ['ssis'], 'cloud': ['oracle'], 'libraries': ['hadoop']}</t>
  </si>
  <si>
    <t>Data Analyst/Treasury Analyst</t>
  </si>
  <si>
    <t>affix</t>
  </si>
  <si>
    <t>['sql', 'postgresql', 'sql server', 'azure', 'tableau', 'power bi', 'dax', 'excel', 'sharepoint', 'git']</t>
  </si>
  <si>
    <t>{'analyst_tools': ['tableau', 'power bi', 'dax', 'excel', 'sharepoint'], 'cloud': ['azure'], 'databases': ['postgresql', 'sql server'], 'other': ['git'], 'programming': ['sql']}</t>
  </si>
  <si>
    <t>PM Data Analyst - Developee</t>
  </si>
  <si>
    <t>North Oil Company Qatar</t>
  </si>
  <si>
    <t>Lead Data Analyst, HERA DAP</t>
  </si>
  <si>
    <t>['r', 'arch', 'excel', 'word']</t>
  </si>
  <si>
    <t>{'analyst_tools': ['excel', 'word'], 'os': ['arch'], 'programming': ['r']}</t>
  </si>
  <si>
    <t>Lead - GCP Data Engineer - Contractor</t>
  </si>
  <si>
    <t>['python', 'nosql', 'sql', 'gcp', 'bigquery', 'pyspark', 'flask', 'fastapi', 'looker']</t>
  </si>
  <si>
    <t>{'analyst_tools': ['looker'], 'cloud': ['gcp', 'bigquery'], 'libraries': ['pyspark'], 'programming': ['python', 'nosql', 'sql'], 'webframeworks': ['flask', 'fastapi']}</t>
  </si>
  <si>
    <t>Principal Big Data Software Engineer</t>
  </si>
  <si>
    <t>Trulia</t>
  </si>
  <si>
    <t>['python', 'scala', 'java', 'aws', 'spark', 'airflow', 'docker', 'kubernetes']</t>
  </si>
  <si>
    <t>{'cloud': ['aws'], 'libraries': ['spark', 'airflow'], 'other': ['docker', 'kubernetes'], 'programming': ['python', 'scala', 'java']}</t>
  </si>
  <si>
    <t>['python', 'azure', 'pandas', 'numpy', 'pyspark']</t>
  </si>
  <si>
    <t>{'cloud': ['azure'], 'libraries': ['pandas', 'numpy', 'pyspark'], 'programming': ['python']}</t>
  </si>
  <si>
    <t>Acclaim Technical Services, Inc.</t>
  </si>
  <si>
    <t>['javascript', 'typescript', 'postgresql', 'angular', 'node', 'ssrs', 'npm']</t>
  </si>
  <si>
    <t>{'analyst_tools': ['ssrs'], 'databases': ['postgresql'], 'other': ['npm'], 'programming': ['javascript', 'typescript'], 'webframeworks': ['angular', 'node']}</t>
  </si>
  <si>
    <t>RecruitMe Plus</t>
  </si>
  <si>
    <t>Product Supply Planning Data Analyst Ass</t>
  </si>
  <si>
    <t>Safilo</t>
  </si>
  <si>
    <t>Business Analyst - Data Governance</t>
  </si>
  <si>
    <t>Financial Data Specialist</t>
  </si>
  <si>
    <t>Kellanova</t>
  </si>
  <si>
    <t>['sql', 'python', 'r', 'bash', 'sql server', 'mysql', 'postgresql', 'oracle', 'azure', 'aws', 'spark', 'pyspark', 'power bi', 'tableau', 'looker', 'ssis']</t>
  </si>
  <si>
    <t>{'analyst_tools': ['power bi', 'tableau', 'looker', 'ssis'], 'cloud': ['oracle', 'azure', 'aws'], 'databases': ['sql server', 'mysql', 'postgresql'], 'libraries': ['spark', 'pyspark'], 'programming': ['sql', 'python', 'r', 'bash']}</t>
  </si>
  <si>
    <t>Mobile Premier League (MPL)</t>
  </si>
  <si>
    <t>['sql', 'python', 'spark', 'flask']</t>
  </si>
  <si>
    <t>{'libraries': ['spark'], 'programming': ['sql', 'python'], 'webframeworks': ['flask']}</t>
  </si>
  <si>
    <t>Insights and Data Analyst - Cape Town (FMCG)</t>
  </si>
  <si>
    <t>Performer Recruitment</t>
  </si>
  <si>
    <t>['sql', 'tableau', 'power bi', 'qlik', 'excel', 'powerpoint']</t>
  </si>
  <si>
    <t>{'analyst_tools': ['tableau', 'power bi', 'qlik', 'excel', 'powerpoint'], 'programming': ['sql']}</t>
  </si>
  <si>
    <t>Senior) Quantitative Analyst</t>
  </si>
  <si>
    <t>['vba', 'python', 'r', 'matlab', 'go', 'julia', 'excel', 'powerpoint']</t>
  </si>
  <si>
    <t>{'analyst_tools': ['excel', 'powerpoint'], 'programming': ['vba', 'python', 'r', 'matlab', 'go', 'julia']}</t>
  </si>
  <si>
    <t>Global Employer, Remote, Financial Data Analyst</t>
  </si>
  <si>
    <t>Data engineer integrations</t>
  </si>
  <si>
    <t>Jobzem (13463836)</t>
  </si>
  <si>
    <t>['sql', 'sql server', 'db2', 'oracle', 'ibm cloud']</t>
  </si>
  <si>
    <t>{'cloud': ['oracle', 'ibm cloud'], 'databases': ['sql server', 'db2'], 'programming': ['sql']}</t>
  </si>
  <si>
    <t>Engineer - Data Visualization</t>
  </si>
  <si>
    <t>Quadrant, Inc.</t>
  </si>
  <si>
    <t>['java', 'sql', 'spring', 'unix']</t>
  </si>
  <si>
    <t>{'libraries': ['spring'], 'os': ['unix'], 'programming': ['java', 'sql']}</t>
  </si>
  <si>
    <t>Aram Meem</t>
  </si>
  <si>
    <t>RADANCY</t>
  </si>
  <si>
    <t>Ing Bank N.V.</t>
  </si>
  <si>
    <t>Fishers, IN</t>
  </si>
  <si>
    <t>Navient Corporation</t>
  </si>
  <si>
    <t>Field Experience Manager (m/w/d) - ID: 615 (Data Scientist)</t>
  </si>
  <si>
    <t>SINTEC Informatik GmbH</t>
  </si>
  <si>
    <t>Data Engineer with Python</t>
  </si>
  <si>
    <t>['python', 'java', 'scala', 'shell', 'bash', 'aws', 'databricks', 'spark', 'linux']</t>
  </si>
  <si>
    <t>{'cloud': ['aws', 'databricks'], 'libraries': ['spark'], 'os': ['linux'], 'programming': ['python', 'java', 'scala', 'shell', 'bash']}</t>
  </si>
  <si>
    <t>Belgium : Data Reporting &amp; Visualisation Expert -</t>
  </si>
  <si>
    <t>Trusted Advisors Group</t>
  </si>
  <si>
    <t>Senior Data Analyst/Research Assistant I/II in Cardiovascular and...</t>
  </si>
  <si>
    <t>THE UNIVERSITY OF HONG KONG</t>
  </si>
  <si>
    <t>['sql', 'scala', 'java', 'databricks', 'azure', 'kafka', 'spark']</t>
  </si>
  <si>
    <t>{'cloud': ['databricks', 'azure'], 'libraries': ['kafka', 'spark'], 'programming': ['sql', 'scala', 'java']}</t>
  </si>
  <si>
    <t>Sr Software Engineer, Applications</t>
  </si>
  <si>
    <t>Jefe/a de Proyecto Big Data</t>
  </si>
  <si>
    <t>LiveChat</t>
  </si>
  <si>
    <t>Senior Data Analyst Facility Management Digitalisierung</t>
  </si>
  <si>
    <t>Lidl Stiftung &amp; Co KG</t>
  </si>
  <si>
    <t>Global Data Engineer, Data Mgmt</t>
  </si>
  <si>
    <t>SDZ CZE</t>
  </si>
  <si>
    <t>['python', 'java', 'c#', 'c++', 'spark', 'sap']</t>
  </si>
  <si>
    <t>{'analyst_tools': ['sap'], 'libraries': ['spark'], 'programming': ['python', 'java', 'c#', 'c++']}</t>
  </si>
  <si>
    <t>Data Scientist International H/F</t>
  </si>
  <si>
    <t>Principal/Senior Data Team Lead</t>
  </si>
  <si>
    <t>Lima, Buenos Aires Province, Argentina</t>
  </si>
  <si>
    <t>Arabi, LA</t>
  </si>
  <si>
    <t>Product Madness Espana, S.L.</t>
  </si>
  <si>
    <t>['sql', 'python', 'r', 'go', 'slack', 'zoom']</t>
  </si>
  <si>
    <t>{'programming': ['sql', 'python', 'r', 'go'], 'sync': ['slack', 'zoom']}</t>
  </si>
  <si>
    <t>Lab Test Engineer- Data Acquisition &amp; Processing</t>
  </si>
  <si>
    <t>OXIDA</t>
  </si>
  <si>
    <t>บริษัท DKSH (ประเทศไทย) จำกัด</t>
  </si>
  <si>
    <t>['r', 'python', 'scala', 'tableau']</t>
  </si>
  <si>
    <t>{'analyst_tools': ['tableau'], 'programming': ['r', 'python', 'scala']}</t>
  </si>
  <si>
    <t>ABC RECLUTAMIENTO</t>
  </si>
  <si>
    <t>['python', 'r', 'spark', 'airflow', 'kubernetes', 'docker', 'bitbucket']</t>
  </si>
  <si>
    <t>{'libraries': ['spark', 'airflow'], 'other': ['kubernetes', 'docker', 'bitbucket'], 'programming': ['python', 'r']}</t>
  </si>
  <si>
    <t>Sr. Applied Scientist, Japan Consumer Innovation Data Science</t>
  </si>
  <si>
    <t>['go', 'python', 'c++', 'aws']</t>
  </si>
  <si>
    <t>{'cloud': ['aws'], 'programming': ['go', 'python', 'c++']}</t>
  </si>
  <si>
    <t>Sandusky, OH</t>
  </si>
  <si>
    <t>via Sierra Lobo, Inc. | Careers Center | Welcome - ICIMS</t>
  </si>
  <si>
    <t>Sierra Lobo, Inc.</t>
  </si>
  <si>
    <t>via 247careers4freshers</t>
  </si>
  <si>
    <t>['scikit-learn', 'tensorflow', 'pytorch', 'nltk', 'opencv']</t>
  </si>
  <si>
    <t>{'libraries': ['scikit-learn', 'tensorflow', 'pytorch', 'nltk', 'opencv']}</t>
  </si>
  <si>
    <t>Intermediate Asset Information Analyst</t>
  </si>
  <si>
    <t>Whanganui, New Zealand</t>
  </si>
  <si>
    <t>via Whatjobs? Jobs In The New Zealand</t>
  </si>
  <si>
    <t>Palmerston North City Council</t>
  </si>
  <si>
    <t>Process Mining Sr Data Analyst</t>
  </si>
  <si>
    <t>Data Engineer - Onsite</t>
  </si>
  <si>
    <t>['python', 'sql', 'azure', 'power bi', 'ssis', 'ssrs']</t>
  </si>
  <si>
    <t>{'analyst_tools': ['power bi', 'ssis', 'ssrs'], 'cloud': ['azure'], 'programming': ['python', 'sql']}</t>
  </si>
  <si>
    <t>CloudScope LTD</t>
  </si>
  <si>
    <t>['sql', 't-sql', 'visual basic', 'excel', 'tableau', 'power bi']</t>
  </si>
  <si>
    <t>{'analyst_tools': ['excel', 'tableau', 'power bi'], 'programming': ['sql', 't-sql', 'visual basic']}</t>
  </si>
  <si>
    <t>Ingéniance</t>
  </si>
  <si>
    <t>['java', 'c#', 'scala', 'python', 'sql', 'nosql', 'redis', 'cassandra']</t>
  </si>
  <si>
    <t>{'databases': ['redis', 'cassandra'], 'programming': ['java', 'c#', 'scala', 'python', 'sql', 'nosql']}</t>
  </si>
  <si>
    <t>Data Quality Support Analyst</t>
  </si>
  <si>
    <t>['python', 'r', 'sql', 'scala', 'azure', 'databricks', 'spark']</t>
  </si>
  <si>
    <t>{'cloud': ['azure', 'databricks'], 'libraries': ['spark'], 'programming': ['python', 'r', 'sql', 'scala']}</t>
  </si>
  <si>
    <t>Vivacom</t>
  </si>
  <si>
    <t>['python', 'r', 'sql', 'aws', 'azure', 'hadoop', 'pyspark', 'spark', 'git', 'bitbucket', 'jira']</t>
  </si>
  <si>
    <t>{'async': ['jira'], 'cloud': ['aws', 'azure'], 'libraries': ['hadoop', 'pyspark', 'spark'], 'other': ['git', 'bitbucket'], 'programming': ['python', 'r', 'sql']}</t>
  </si>
  <si>
    <t>Data Analist (Snowflake)</t>
  </si>
  <si>
    <t>Risk Data Analyst, TikTok-US-Data Security</t>
  </si>
  <si>
    <t>SIWA Online GmbH</t>
  </si>
  <si>
    <t>Data Scientist-Remote</t>
  </si>
  <si>
    <t>['r', 'python', 'sas', 'sas', 'matlab', 'sql', 'java', 'c++', 'sql server', 'oracle', 'hadoop', 'spss']</t>
  </si>
  <si>
    <t>{'analyst_tools': ['sas', 'spss'], 'cloud': ['oracle'], 'databases': ['sql server'], 'libraries': ['hadoop'], 'programming': ['r', 'python', 'sas', 'matlab', 'sql', 'java', 'c++']}</t>
  </si>
  <si>
    <t>Product Owner with Tableau/Power BI(6 to 10 years)</t>
  </si>
  <si>
    <t>Maintenance Data Analysis, Reliability Analyst</t>
  </si>
  <si>
    <t>Bombardier Aerospace and Transport</t>
  </si>
  <si>
    <t>Linux Embedded Software Engineer</t>
  </si>
  <si>
    <t>Lime</t>
  </si>
  <si>
    <t>Azure Synapse</t>
  </si>
  <si>
    <t>['python', 'sql', 'azure', 'aws', 'snowflake', 'databricks', 'spark', 'flow']</t>
  </si>
  <si>
    <t>{'cloud': ['azure', 'aws', 'snowflake', 'databricks'], 'libraries': ['spark'], 'other': ['flow'], 'programming': ['python', 'sql']}</t>
  </si>
  <si>
    <t>Customer Engineer, Data Analytics</t>
  </si>
  <si>
    <t>Billing and Collections Analyst-4</t>
  </si>
  <si>
    <t>['azure', 'databricks', 'snowflake', 'terraform', 'github', 'jenkins']</t>
  </si>
  <si>
    <t>{'cloud': ['azure', 'databricks', 'snowflake'], 'other': ['terraform', 'github', 'jenkins']}</t>
  </si>
  <si>
    <t>Cloud Data Analyst Engineer</t>
  </si>
  <si>
    <t>EverC</t>
  </si>
  <si>
    <t>['python', 'mysql', 'excel', 'power bi', 'tableau']</t>
  </si>
  <si>
    <t>{'analyst_tools': ['excel', 'power bi', 'tableau'], 'databases': ['mysql'], 'programming': ['python']}</t>
  </si>
  <si>
    <t>['java', 'javascript', 'cassandra', 'spring', 'kafka', 'react']</t>
  </si>
  <si>
    <t>{'databases': ['cassandra'], 'libraries': ['spring', 'kafka', 'react'], 'programming': ['java', 'javascript']}</t>
  </si>
  <si>
    <t>Sr.Azure Data Engineer</t>
  </si>
  <si>
    <t>['sql', 't-sql', 'azure', 'databricks', 'power bi']</t>
  </si>
  <si>
    <t>{'analyst_tools': ['power bi'], 'cloud': ['azure', 'databricks'], 'programming': ['sql', 't-sql']}</t>
  </si>
  <si>
    <t>Jabil Circuit  Pte. Ltd.</t>
  </si>
  <si>
    <t>Data Scientist / ML-инженер (Big Data)</t>
  </si>
  <si>
    <t>['python', 'sql', 'c', 'java', 'scala', 'pyspark', 'spark', 'jupyter', 'airflow', 'git', 'gitlab', 'jenkins']</t>
  </si>
  <si>
    <t>{'libraries': ['pyspark', 'spark', 'jupyter', 'airflow'], 'other': ['git', 'gitlab', 'jenkins'], 'programming': ['python', 'sql', 'c', 'java', 'scala']}</t>
  </si>
  <si>
    <t>['python', 'aws', 'redshift', 'airflow', 'pyspark', 'spark']</t>
  </si>
  <si>
    <t>{'cloud': ['aws', 'redshift'], 'libraries': ['airflow', 'pyspark', 'spark'], 'programming': ['python']}</t>
  </si>
  <si>
    <t>Private Security &amp; Strategic Services company</t>
  </si>
  <si>
    <t>Best Buy</t>
  </si>
  <si>
    <t>['python', 'r', 'julia', 'pytorch', 'tensorflow']</t>
  </si>
  <si>
    <t>{'libraries': ['pytorch', 'tensorflow'], 'programming': ['python', 'r', 'julia']}</t>
  </si>
  <si>
    <t>Sr Analyst, Continuous Improvement</t>
  </si>
  <si>
    <t>Data Analyst specialist</t>
  </si>
  <si>
    <t>Linah Group</t>
  </si>
  <si>
    <t>Research and Planning Administrator (Data Analyst) / 60013198</t>
  </si>
  <si>
    <t>We Assist</t>
  </si>
  <si>
    <t>Data Analyst-E-invoice</t>
  </si>
  <si>
    <t>Forte Employment Services Pte. Ltd.</t>
  </si>
  <si>
    <t>['sql', 'python', 'excel', 'word', 'tableau', 'power bi']</t>
  </si>
  <si>
    <t>{'analyst_tools': ['excel', 'word', 'tableau', 'power bi'], 'programming': ['sql', 'python']}</t>
  </si>
  <si>
    <t>['sql', 'java', 'c', 'sap']</t>
  </si>
  <si>
    <t>{'analyst_tools': ['sap'], 'programming': ['sql', 'java', 'c']}</t>
  </si>
  <si>
    <t>Odin Data Engineering</t>
  </si>
  <si>
    <t>Data Plus Network Solutions</t>
  </si>
  <si>
    <t>Data Analyst - Fully Remote - Inside IR35 - £425/£450 per day</t>
  </si>
  <si>
    <t>Exalto Consulting Ltd</t>
  </si>
  <si>
    <t>ОМК ИТ</t>
  </si>
  <si>
    <t>['sql', 'python', 'airflow', 'kafka', 'linux', 'docker', 'git']</t>
  </si>
  <si>
    <t>{'libraries': ['airflow', 'kafka'], 'os': ['linux'], 'other': ['docker', 'git'], 'programming': ['sql', 'python']}</t>
  </si>
  <si>
    <t>Senior Product Data Analyst - Fully Remote - Now Hiring</t>
  </si>
  <si>
    <t>Bcf Software Sp. Z O.o.</t>
  </si>
  <si>
    <t>['python', 'tensorflow', 'pytorch', 'scikit-learn', 'spark', 'hadoop']</t>
  </si>
  <si>
    <t>{'libraries': ['tensorflow', 'pytorch', 'scikit-learn', 'spark', 'hadoop'], 'programming': ['python']}</t>
  </si>
  <si>
    <t>['sql', 'r', 'matlab', 'python', 'javascript', 'oracle']</t>
  </si>
  <si>
    <t>{'cloud': ['oracle'], 'programming': ['sql', 'r', 'matlab', 'python', 'javascript']}</t>
  </si>
  <si>
    <t>Technology Enablement Analyst</t>
  </si>
  <si>
    <t>['azure', 'oracle', 'sharepoint', 'word', 'excel', 'powerpoint', 'outlook', 'visio', 'power bi', 'flow']</t>
  </si>
  <si>
    <t>{'analyst_tools': ['sharepoint', 'word', 'excel', 'powerpoint', 'outlook', 'visio', 'power bi'], 'cloud': ['azure', 'oracle'], 'other': ['flow']}</t>
  </si>
  <si>
    <t>Aadvantage Consulting Group Pte. Ltd.</t>
  </si>
  <si>
    <t>['spss', 'excel', 'word', 'powerpoint']</t>
  </si>
  <si>
    <t>{'analyst_tools': ['spss', 'excel', 'word', 'powerpoint']}</t>
  </si>
  <si>
    <t>Digital Commerce Data Analytics/Science Specialist</t>
  </si>
  <si>
    <t>DynPro Inc.</t>
  </si>
  <si>
    <t>['python', 'sql', 'tensorflow', 'flow']</t>
  </si>
  <si>
    <t>{'libraries': ['tensorflow'], 'other': ['flow'], 'programming': ['python', 'sql']}</t>
  </si>
  <si>
    <t>Аналитик SQL</t>
  </si>
  <si>
    <t>Деловые Линии</t>
  </si>
  <si>
    <t>['sql', 'c', 'excel', 'visio']</t>
  </si>
  <si>
    <t>{'analyst_tools': ['excel', 'visio'], 'programming': ['sql', 'c']}</t>
  </si>
  <si>
    <t>via AmTrust Financial Services, Inc. - ICIMS</t>
  </si>
  <si>
    <t>AmTrust Financial Services, Inc.</t>
  </si>
  <si>
    <t>['sql', 'python', 'r', 'scala', 'javascript', 'tensorflow', 'pytorch', 'keras', 'hadoop', 'spark', 'node', 'flask', 'tableau']</t>
  </si>
  <si>
    <t>{'analyst_tools': ['tableau'], 'libraries': ['tensorflow', 'pytorch', 'keras', 'hadoop', 'spark'], 'programming': ['sql', 'python', 'r', 'scala', 'javascript'], 'webframeworks': ['node', 'flask']}</t>
  </si>
  <si>
    <t>['r', 'python', 'sas', 'sas', 'scala', 'sql', 'azure', 'hadoop', 'spark']</t>
  </si>
  <si>
    <t>{'analyst_tools': ['sas'], 'cloud': ['azure'], 'libraries': ['hadoop', 'spark'], 'programming': ['r', 'python', 'sas', 'scala', 'sql']}</t>
  </si>
  <si>
    <t>Chapter Lead Data Analyst | Virtual Assistants @ING Hubs Romania</t>
  </si>
  <si>
    <t>['sql', 'python', 'sas', 'sas', 'cognos']</t>
  </si>
  <si>
    <t>{'analyst_tools': ['sas', 'cognos'], 'programming': ['sql', 'python', 'sas']}</t>
  </si>
  <si>
    <t>Technical analyst (Nuriston)</t>
  </si>
  <si>
    <t>Qarshi, Uzbekistan</t>
  </si>
  <si>
    <t>via Hh.uz</t>
  </si>
  <si>
    <t>TALIMARJAN OPERATIONS AND MAINTENANCE</t>
  </si>
  <si>
    <t>HR HUB Pvt. Ltd.</t>
  </si>
  <si>
    <t>Web Data Engineer</t>
  </si>
  <si>
    <t>Afrizan People Intelligence (Pty)Ltd</t>
  </si>
  <si>
    <t>['sql', 'python', 'r', 'sas', 'sas', 'watson', 'azure', 'express', 'spss', 'tableau']</t>
  </si>
  <si>
    <t>{'analyst_tools': ['sas', 'spss', 'tableau'], 'cloud': ['watson', 'azure'], 'programming': ['sql', 'python', 'r', 'sas'], 'webframeworks': ['express']}</t>
  </si>
  <si>
    <t>['python', 'shell', 'java', 'javascript', 'css', 'sql', 'nosql', 'aws', 'react', 'angular', 'vue', 'docker', 'kubernetes']</t>
  </si>
  <si>
    <t>{'cloud': ['aws'], 'libraries': ['react'], 'other': ['docker', 'kubernetes'], 'programming': ['python', 'shell', 'java', 'javascript', 'css', 'sql', 'nosql'], 'webframeworks': ['angular', 'vue']}</t>
  </si>
  <si>
    <t>Data Centre Technician</t>
  </si>
  <si>
    <t>Allegis Group Singapore Private Limited</t>
  </si>
  <si>
    <t>Q-logic</t>
  </si>
  <si>
    <t>['sql', 'sql server', 'azure', 'power bi', 'ssrs', 'ssis']</t>
  </si>
  <si>
    <t>{'analyst_tools': ['power bi', 'ssrs', 'ssis'], 'cloud': ['azure'], 'databases': ['sql server'], 'programming': ['sql']}</t>
  </si>
  <si>
    <t>Inform3</t>
  </si>
  <si>
    <t>AP Thai</t>
  </si>
  <si>
    <t>['html', 'planner']</t>
  </si>
  <si>
    <t>{'async': ['planner'], 'programming': ['html']}</t>
  </si>
  <si>
    <t>Data Center IT Support Engineer</t>
  </si>
  <si>
    <t>Amazon DataServices NewZealand</t>
  </si>
  <si>
    <t>['bash', 'python', 'perl', 'ruby', 'ruby', 'aws']</t>
  </si>
  <si>
    <t>{'cloud': ['aws'], 'programming': ['bash', 'python', 'perl', 'ruby'], 'webframeworks': ['ruby']}</t>
  </si>
  <si>
    <t>Data Engineer (Hadoop &amp; CI/CD)</t>
  </si>
  <si>
    <t>['shell', 'python', 'bash', 'hadoop', 'spark', 'unix', 'jenkins', 'github', 'docker', 'kubernetes']</t>
  </si>
  <si>
    <t>{'libraries': ['hadoop', 'spark'], 'os': ['unix'], 'other': ['jenkins', 'github', 'docker', 'kubernetes'], 'programming': ['shell', 'python', 'bash']}</t>
  </si>
  <si>
    <t>['sql', 'python', 'sas', 'sas', 'numpy', 'slack']</t>
  </si>
  <si>
    <t>{'analyst_tools': ['sas'], 'libraries': ['numpy'], 'programming': ['sql', 'python', 'sas'], 'sync': ['slack']}</t>
  </si>
  <si>
    <t>Analyst, Insurance Pricing (Global Property)</t>
  </si>
  <si>
    <t>General Escobedo, Nuevo Leon, Mexico</t>
  </si>
  <si>
    <t>212 Executive Search &amp; Consulting</t>
  </si>
  <si>
    <t>Senior Manager/ Associate Director - Data Science Consulting</t>
  </si>
  <si>
    <t>Hubble Pte. Ltd.</t>
  </si>
  <si>
    <t>Onboarding / Data Conversion - Manager</t>
  </si>
  <si>
    <t>['word', 'excel', 'visio', 'powerpoint', 'sharepoint', 'flow']</t>
  </si>
  <si>
    <t>{'analyst_tools': ['word', 'excel', 'visio', 'powerpoint', 'sharepoint'], 'other': ['flow']}</t>
  </si>
  <si>
    <t>Data Analyst Internship - Full-time / Part-time</t>
  </si>
  <si>
    <t>via BGE - Careers</t>
  </si>
  <si>
    <t>BGE OPCO</t>
  </si>
  <si>
    <t>['python', 'perl', 'matlab', 'sql', 'sql server', 'power bi', 'excel']</t>
  </si>
  <si>
    <t>{'analyst_tools': ['power bi', 'excel'], 'databases': ['sql server'], 'programming': ['python', 'perl', 'matlab', 'sql']}</t>
  </si>
  <si>
    <t>Whānau Ora Commissioning Agency</t>
  </si>
  <si>
    <t>['r', 'python', 'sql', 'scala', 'java', 'c++']</t>
  </si>
  <si>
    <t>{'programming': ['r', 'python', 'sql', 'scala', 'java', 'c++']}</t>
  </si>
  <si>
    <t>Data Scientist III (Data Analyst)  K3J-728</t>
  </si>
  <si>
    <t>K3-Innovations, Inc.</t>
  </si>
  <si>
    <t>['sql', 'snowflake', 'redshift', 'bigquery', 'airflow', 'git']</t>
  </si>
  <si>
    <t>{'cloud': ['snowflake', 'redshift', 'bigquery'], 'libraries': ['airflow'], 'other': ['git'], 'programming': ['sql']}</t>
  </si>
  <si>
    <t>['go', 'python', 'java', 'typescript', 'scala', 'aws', 'spark', 'bitbucket', 'jenkins', 'ansible', 'docker']</t>
  </si>
  <si>
    <t>{'cloud': ['aws'], 'libraries': ['spark'], 'other': ['bitbucket', 'jenkins', 'ansible', 'docker'], 'programming': ['go', 'python', 'java', 'typescript', 'scala']}</t>
  </si>
  <si>
    <t>Junior Monitoring Analyst</t>
  </si>
  <si>
    <t>Luxus</t>
  </si>
  <si>
    <t>['sas', 'sas', 'sql', 'power bi', 'tableau', 'jira']</t>
  </si>
  <si>
    <t>{'analyst_tools': ['sas', 'power bi', 'tableau'], 'async': ['jira'], 'programming': ['sas', 'sql']}</t>
  </si>
  <si>
    <t>Data Scientist. Job in Fernandina Beach My Valley Jobs Today</t>
  </si>
  <si>
    <t>['python', 'sql', 'postgresql', 'tensorflow', 'keras', 'github']</t>
  </si>
  <si>
    <t>{'databases': ['postgresql'], 'libraries': ['tensorflow', 'keras'], 'other': ['github'], 'programming': ['python', 'sql']}</t>
  </si>
  <si>
    <t>['scala', 'aws', 'hadoop', 'spark', 'kafka']</t>
  </si>
  <si>
    <t>{'cloud': ['aws'], 'libraries': ['hadoop', 'spark', 'kafka'], 'programming': ['scala']}</t>
  </si>
  <si>
    <t>NewPort Europe B.V.</t>
  </si>
  <si>
    <t>['python', 'java', 'scala', 'sql', 'nosql', 'go', 'azure', 'aws', 'git']</t>
  </si>
  <si>
    <t>{'cloud': ['azure', 'aws'], 'other': ['git'], 'programming': ['python', 'java', 'scala', 'sql', 'nosql', 'go']}</t>
  </si>
  <si>
    <t>Principal Data Scientist. Job in Clearfield LilyLifestyle Jobs</t>
  </si>
  <si>
    <t>Cápita Works - Virtual Assistants in Mexico</t>
  </si>
  <si>
    <t>IT&amp;D Business Analyst</t>
  </si>
  <si>
    <t>Granadero Baigorria, Santa Fe Province, Argentina</t>
  </si>
  <si>
    <t>Análisis Big Data</t>
  </si>
  <si>
    <t>Grupompleo</t>
  </si>
  <si>
    <t>Data Management Lead Analyst</t>
  </si>
  <si>
    <t>Elfers, FL</t>
  </si>
  <si>
    <t>Church, UK</t>
  </si>
  <si>
    <t>Search and Select</t>
  </si>
  <si>
    <t>['r', 'python', 'matlab', 'java', 'sas', 'sas', 'hadoop', 'spark', 'kafka', 'spss', 'power bi', 'tableau']</t>
  </si>
  <si>
    <t>{'analyst_tools': ['sas', 'spss', 'power bi', 'tableau'], 'libraries': ['hadoop', 'spark', 'kafka'], 'programming': ['r', 'python', 'matlab', 'java', 'sas']}</t>
  </si>
  <si>
    <t>Tradeling</t>
  </si>
  <si>
    <t>Brookline, MA</t>
  </si>
  <si>
    <t>['sql', 'python', 'databricks', 'azure', 'hadoop', 'spark', 'tableau', 'excel']</t>
  </si>
  <si>
    <t>{'analyst_tools': ['tableau', 'excel'], 'cloud': ['databricks', 'azure'], 'libraries': ['hadoop', 'spark'], 'programming': ['sql', 'python']}</t>
  </si>
  <si>
    <t>['azure', 'spark', 'airflow', 'jenkins', 'github']</t>
  </si>
  <si>
    <t>{'cloud': ['azure'], 'libraries': ['spark', 'airflow'], 'other': ['jenkins', 'github']}</t>
  </si>
  <si>
    <t>Data Analyst/ Data Management</t>
  </si>
  <si>
    <t>InRebus Technologies s.r.l.</t>
  </si>
  <si>
    <t>['vba', 'excel', 'powerpoint', 'outlook', 'power bi']</t>
  </si>
  <si>
    <t>{'analyst_tools': ['excel', 'powerpoint', 'outlook', 'power bi'], 'programming': ['vba']}</t>
  </si>
  <si>
    <t>JST Corporation / Sales America</t>
  </si>
  <si>
    <t>['aws', 'zoom']</t>
  </si>
  <si>
    <t>{'cloud': ['aws'], 'sync': ['zoom']}</t>
  </si>
  <si>
    <t>['sql', 'python', 'mysql', 'aws', 'jupyter', 'pandas', 'git']</t>
  </si>
  <si>
    <t>{'cloud': ['aws'], 'databases': ['mysql'], 'libraries': ['jupyter', 'pandas'], 'other': ['git'], 'programming': ['sql', 'python']}</t>
  </si>
  <si>
    <t>Senior Data Scientist 2</t>
  </si>
  <si>
    <t>Biomarin</t>
  </si>
  <si>
    <t>via Exl Service - ICIMS</t>
  </si>
  <si>
    <t>['sql', 'excel', 'powerpoint', 'tableau', 'power bi']</t>
  </si>
  <si>
    <t>{'analyst_tools': ['excel', 'powerpoint', 'tableau', 'power bi'], 'programming': ['sql']}</t>
  </si>
  <si>
    <t>senior engineer</t>
  </si>
  <si>
    <t>One Visa Pte. Ltd.</t>
  </si>
  <si>
    <t>['r', 'python', 'azure', 'power bi']</t>
  </si>
  <si>
    <t>{'analyst_tools': ['power bi'], 'cloud': ['azure'], 'programming': ['r', 'python']}</t>
  </si>
  <si>
    <t>Data Reporting, Storefront Supervisor</t>
  </si>
  <si>
    <t>['python', 'r', 'java', 'scala', 'mongodb', 'mongodb', 'cassandra', 'aws', 'gcp', 'azure', 'hadoop', 'spark', 'kafka', 'splunk', 'yarn']</t>
  </si>
  <si>
    <t>{'analyst_tools': ['splunk'], 'cloud': ['aws', 'gcp', 'azure'], 'databases': ['mongodb', 'cassandra'], 'libraries': ['hadoop', 'spark', 'kafka'], 'other': ['yarn'], 'programming': ['python', 'r', 'java', 'scala', 'mongodb']}</t>
  </si>
  <si>
    <t>SM Supermalls</t>
  </si>
  <si>
    <t>Dilbeek, Belgium</t>
  </si>
  <si>
    <t>via FashionUnited</t>
  </si>
  <si>
    <t>Bellerose Belgium SA</t>
  </si>
  <si>
    <t>Data Scientist. Riesgos de Empresas</t>
  </si>
  <si>
    <t>['sql', 'python', 'pyspark', 'qlik', 'power bi', 'dax']</t>
  </si>
  <si>
    <t>{'analyst_tools': ['qlik', 'power bi', 'dax'], 'libraries': ['pyspark'], 'programming': ['sql', 'python']}</t>
  </si>
  <si>
    <t>Balance of Nature</t>
  </si>
  <si>
    <t>Sr. Data Engineer (DTJ)</t>
  </si>
  <si>
    <t>Data Semantics</t>
  </si>
  <si>
    <t>['sql', 't-sql', 'sql server', 'ssis', 'ssrs', 'flow']</t>
  </si>
  <si>
    <t>{'analyst_tools': ['ssis', 'ssrs'], 'databases': ['sql server'], 'other': ['flow'], 'programming': ['sql', 't-sql']}</t>
  </si>
  <si>
    <t>Edjuster</t>
  </si>
  <si>
    <t>Data Engineer, Supply Chain</t>
  </si>
  <si>
    <t>['python', 'shell', 'sql', 'azure', 'databricks', 'pyspark', 'airflow']</t>
  </si>
  <si>
    <t>{'cloud': ['azure', 'databricks'], 'libraries': ['pyspark', 'airflow'], 'programming': ['python', 'shell', 'sql']}</t>
  </si>
  <si>
    <t>Service Data Analyst</t>
  </si>
  <si>
    <t>['sql', 'sas', 'sas', 'python', 'r', 'oracle', 'sharepoint', 'excel', 'power bi', 'alteryx', 'cognos', 'flow']</t>
  </si>
  <si>
    <t>{'analyst_tools': ['sas', 'sharepoint', 'excel', 'power bi', 'alteryx', 'cognos'], 'cloud': ['oracle'], 'other': ['flow'], 'programming': ['sql', 'sas', 'python', 'r']}</t>
  </si>
  <si>
    <t>['python', 'sql', 'numpy', 'pandas', 'docker']</t>
  </si>
  <si>
    <t>{'libraries': ['numpy', 'pandas'], 'other': ['docker'], 'programming': ['python', 'sql']}</t>
  </si>
  <si>
    <t>Data Analyst-Experiencia En Acl</t>
  </si>
  <si>
    <t>service technician/engineer</t>
  </si>
  <si>
    <t>Data sphere  Pte. Ltd.</t>
  </si>
  <si>
    <t>Siemens Technology and Services Private Limited</t>
  </si>
  <si>
    <t>['go', 'python', 'sas', 'sas', 'azure', 'spark']</t>
  </si>
  <si>
    <t>{'analyst_tools': ['sas'], 'cloud': ['azure'], 'libraries': ['spark'], 'programming': ['go', 'python', 'sas']}</t>
  </si>
  <si>
    <t>Graduate/Asset Integrity Engineer</t>
  </si>
  <si>
    <t>via BambooHR</t>
  </si>
  <si>
    <t>Abyss Solutions</t>
  </si>
  <si>
    <t>Data Processing Advisor</t>
  </si>
  <si>
    <t>Ocean Infinity</t>
  </si>
  <si>
    <t>Threat Protection Data Security Senior Security Engineer</t>
  </si>
  <si>
    <t>INTERTECH</t>
  </si>
  <si>
    <t>['python', 'java', 'powershell', 'gdpr', 'linux']</t>
  </si>
  <si>
    <t>{'libraries': ['gdpr'], 'os': ['linux'], 'programming': ['python', 'java', 'powershell']}</t>
  </si>
  <si>
    <t>['sql', 'javascript', 'css', 'sql server', 'azure', 'power bi', 'ssrs', 'dax', 'ssis', 'excel']</t>
  </si>
  <si>
    <t>{'analyst_tools': ['power bi', 'ssrs', 'dax', 'ssis', 'excel'], 'cloud': ['azure'], 'databases': ['sql server'], 'programming': ['sql', 'javascript', 'css']}</t>
  </si>
  <si>
    <t>RMB Data Scientist II</t>
  </si>
  <si>
    <t>RMB</t>
  </si>
  <si>
    <t>U.S. Department of Labor</t>
  </si>
  <si>
    <t>Epunkt Gmbh</t>
  </si>
  <si>
    <t>Analista de Sistemas</t>
  </si>
  <si>
    <t>['php', 'javascript', 'html', 'css', 'python', 'oracle', 'jquery', 'linux', 'git']</t>
  </si>
  <si>
    <t>{'cloud': ['oracle'], 'os': ['linux'], 'other': ['git'], 'programming': ['php', 'javascript', 'html', 'css', 'python'], 'webframeworks': ['jquery']}</t>
  </si>
  <si>
    <t>Experienced Data Analyst (m/f/d)</t>
  </si>
  <si>
    <t>roadsurfer</t>
  </si>
  <si>
    <t>Marketing Data Analytics Specialist Google Analytics</t>
  </si>
  <si>
    <t>['oracle', 'azure', 'excel', 'power bi', 'tableau']</t>
  </si>
  <si>
    <t>{'analyst_tools': ['excel', 'power bi', 'tableau'], 'cloud': ['oracle', 'azure']}</t>
  </si>
  <si>
    <t>MIS and Data Scientist Jobs | Abu Dhabi Islamic Bank</t>
  </si>
  <si>
    <t>Data Engineer to help automate a series of analytics reports</t>
  </si>
  <si>
    <t>Vendor Master Data Analyst (P2P)</t>
  </si>
  <si>
    <t>Java Software Engineer III</t>
  </si>
  <si>
    <t>J.P</t>
  </si>
  <si>
    <t>['java', 'javascript', 'aws', 'azure', 'spring', 'angular']</t>
  </si>
  <si>
    <t>{'cloud': ['aws', 'azure'], 'libraries': ['spring'], 'programming': ['java', 'javascript'], 'webframeworks': ['angular']}</t>
  </si>
  <si>
    <t>DevOps/SRE Engineer</t>
  </si>
  <si>
    <t>['python', 'sas', 'sas', 'sql', 'r', 'azure']</t>
  </si>
  <si>
    <t>{'analyst_tools': ['sas'], 'cloud': ['azure'], 'programming': ['python', 'sas', 'sql', 'r']}</t>
  </si>
  <si>
    <t>Senior Spark Engineer</t>
  </si>
  <si>
    <t>['java', 'sql', 'spark']</t>
  </si>
  <si>
    <t>{'libraries': ['spark'], 'programming': ['java', 'sql']}</t>
  </si>
  <si>
    <t>via IBEX Global - ICIMS</t>
  </si>
  <si>
    <t>['gdpr', 'excel', 'tableau']</t>
  </si>
  <si>
    <t>{'analyst_tools': ['excel', 'tableau'], 'libraries': ['gdpr']}</t>
  </si>
  <si>
    <t>Marketing Analytics Leader</t>
  </si>
  <si>
    <t>['sql', 'python', 'java', 'jquery', 'tableau', 'power bi']</t>
  </si>
  <si>
    <t>{'analyst_tools': ['tableau', 'power bi'], 'programming': ['sql', 'python', 'java'], 'webframeworks': ['jquery']}</t>
  </si>
  <si>
    <t>Data Scientist - Geospatial</t>
  </si>
  <si>
    <t>['python', 'go', 'aws', 'pytorch', 'tensorflow', 'mxnet', 'git']</t>
  </si>
  <si>
    <t>{'cloud': ['aws'], 'libraries': ['pytorch', 'tensorflow', 'mxnet'], 'other': ['git'], 'programming': ['python', 'go']}</t>
  </si>
  <si>
    <t>Data analyste marketing (H/F)</t>
  </si>
  <si>
    <t>Sr. Data Scientist I</t>
  </si>
  <si>
    <t>Data Evaluation Engineer - Technical Data Analyst in the area of...</t>
  </si>
  <si>
    <t>Lingen, Bucknell, UK</t>
  </si>
  <si>
    <t>via Top Leicestershire Careers - TopLeicestershireCareers</t>
  </si>
  <si>
    <t>[제조/엔지니어] Data Scientist</t>
  </si>
  <si>
    <t>['sql', 'python', 'azure', 'aws', 'hadoop', 'spark']</t>
  </si>
  <si>
    <t>{'cloud': ['azure', 'aws'], 'libraries': ['hadoop', 'spark'], 'programming': ['sql', 'python']}</t>
  </si>
  <si>
    <t>Data Analyst - Analyste de données</t>
  </si>
  <si>
    <t>Short-term Technical Assistance for Data Management</t>
  </si>
  <si>
    <t>Panagora Group</t>
  </si>
  <si>
    <t>Director - Data Engineering Expert</t>
  </si>
  <si>
    <t>Lead Quality Analyst Engineer</t>
  </si>
  <si>
    <t>Teaching Associate - Biostatistics &amp; Data Science</t>
  </si>
  <si>
    <t>University of Kansas Medical Center</t>
  </si>
  <si>
    <t>['r', 'sas', 'sas', 'sql', 'go', 'spss']</t>
  </si>
  <si>
    <t>{'analyst_tools': ['sas', 'spss'], 'programming': ['r', 'sas', 'sql', 'go']}</t>
  </si>
  <si>
    <t>Junior Revenue Analyst</t>
  </si>
  <si>
    <t>Catena Media</t>
  </si>
  <si>
    <t>['sql', 'sheets', 'power bi', 'tableau']</t>
  </si>
  <si>
    <t>{'analyst_tools': ['sheets', 'power bi', 'tableau'], 'programming': ['sql']}</t>
  </si>
  <si>
    <t>Cybersecurity Engineer (Data Classification)</t>
  </si>
  <si>
    <t>ESSENWARE PRIVATE LIMITED</t>
  </si>
  <si>
    <t>['java', 'python', 'nosql', 'dynamodb', 'aws', 'hadoop']</t>
  </si>
  <si>
    <t>{'cloud': ['aws'], 'databases': ['dynamodb'], 'libraries': ['hadoop'], 'programming': ['java', 'python', 'nosql']}</t>
  </si>
  <si>
    <t>CognitivZen Technologies</t>
  </si>
  <si>
    <t>['shell', 'scala', 'aws', 'kafka', 'spark', 'airflow', 'unix', 'git']</t>
  </si>
  <si>
    <t>{'cloud': ['aws'], 'libraries': ['kafka', 'spark', 'airflow'], 'os': ['unix'], 'other': ['git'], 'programming': ['shell', 'scala']}</t>
  </si>
  <si>
    <t>['r', 'python', 'sql', 'scala', 'java', 'azure', 'tableau', 'alteryx']</t>
  </si>
  <si>
    <t>{'analyst_tools': ['tableau', 'alteryx'], 'cloud': ['azure'], 'programming': ['r', 'python', 'sql', 'scala', 'java']}</t>
  </si>
  <si>
    <t>PSA Antwerp</t>
  </si>
  <si>
    <t>['word', 'zoom']</t>
  </si>
  <si>
    <t>{'analyst_tools': ['word'], 'sync': ['zoom']}</t>
  </si>
  <si>
    <t>NCQA</t>
  </si>
  <si>
    <t>['sas', 'sas', 'r', 'sql', 'c', 'powerpoint', 'spss', 'word', 'spreadsheet']</t>
  </si>
  <si>
    <t>{'analyst_tools': ['sas', 'powerpoint', 'spss', 'word', 'spreadsheet'], 'programming': ['sas', 'r', 'sql', 'c']}</t>
  </si>
  <si>
    <t>Global Recognition Analyst</t>
  </si>
  <si>
    <t>Senior Data Center Engineer</t>
  </si>
  <si>
    <t>Manager Modelling and System Analytics</t>
  </si>
  <si>
    <t>eSoft Development and Technologies</t>
  </si>
  <si>
    <t>lyon - data analyst - (h/f)</t>
  </si>
  <si>
    <t>['c#', 'java', 'c++', 'postgresql', 'dynamodb', 'redis', 'aws', 'kafka', 'docker', 'kubernetes']</t>
  </si>
  <si>
    <t>{'cloud': ['aws'], 'databases': ['postgresql', 'dynamodb', 'redis'], 'libraries': ['kafka'], 'other': ['docker', 'kubernetes'], 'programming': ['c#', 'java', 'c++']}</t>
  </si>
  <si>
    <t>Material Analyst</t>
  </si>
  <si>
    <t>JX Nippon Oil &amp; Gas Exploration (Malaysia)Limited</t>
  </si>
  <si>
    <t>RTR (GL) Senior Analyst / Specialist</t>
  </si>
  <si>
    <t>Financial Analyst Intern</t>
  </si>
  <si>
    <t>Data analyst / business analyst</t>
  </si>
  <si>
    <t>['sql', 'python', 'java', 'aws', 'gcp', 'hadoop', 'spark', 'tensorflow', 'pytorch', 'kubernetes']</t>
  </si>
  <si>
    <t>{'cloud': ['aws', 'gcp'], 'libraries': ['hadoop', 'spark', 'tensorflow', 'pytorch'], 'other': ['kubernetes'], 'programming': ['sql', 'python', 'java']}</t>
  </si>
  <si>
    <t>Data Catalog/Metadata Senior Lead Data Management Analyst</t>
  </si>
  <si>
    <t>Digitalb India</t>
  </si>
  <si>
    <t>['python', 'sql', 'aws', 'redshift', 'snowflake', 'spark', 'airflow']</t>
  </si>
  <si>
    <t>{'cloud': ['aws', 'redshift', 'snowflake'], 'libraries': ['spark', 'airflow'], 'programming': ['python', 'sql']}</t>
  </si>
  <si>
    <t>Study Coordinator Data Management</t>
  </si>
  <si>
    <t>wefox</t>
  </si>
  <si>
    <t>['c', 'go', 'sql', 'python', 'r', 'snowflake']</t>
  </si>
  <si>
    <t>{'cloud': ['snowflake'], 'programming': ['c', 'go', 'sql', 'python', 'r']}</t>
  </si>
  <si>
    <t>Kilimo</t>
  </si>
  <si>
    <t>['sql', 'python', 'aws', 'azure', 'hadoop', 'git']</t>
  </si>
  <si>
    <t>{'cloud': ['aws', 'azure'], 'libraries': ['hadoop'], 'other': ['git'], 'programming': ['sql', 'python']}</t>
  </si>
  <si>
    <t>Data Engineer/data Modeler</t>
  </si>
  <si>
    <t>['python', 'r', 'scala', 'go', 'c++', 'aws']</t>
  </si>
  <si>
    <t>{'cloud': ['aws'], 'programming': ['python', 'r', 'scala', 'go', 'c++']}</t>
  </si>
  <si>
    <t>BETACOM SRL sta cercando Data Scientist Jr</t>
  </si>
  <si>
    <t>BETACOM SRL</t>
  </si>
  <si>
    <t>d'etudes statistiques/data analyst f/h</t>
  </si>
  <si>
    <t>AG2R</t>
  </si>
  <si>
    <t>['sas', 'sas', 'sql', 'alteryx', 'excel']</t>
  </si>
  <si>
    <t>{'analyst_tools': ['sas', 'alteryx', 'excel'], 'programming': ['sas', 'sql']}</t>
  </si>
  <si>
    <t>['sql', 'python', 'azure', 'oracle', 'databricks', 'pyspark', 'excel']</t>
  </si>
  <si>
    <t>{'analyst_tools': ['excel'], 'cloud': ['azure', 'oracle', 'databricks'], 'libraries': ['pyspark'], 'programming': ['sql', 'python']}</t>
  </si>
  <si>
    <t>Engineering Workload</t>
  </si>
  <si>
    <t>Savigliano, Province of Cuneo, Italy</t>
  </si>
  <si>
    <t>Stagiaire Data analyst ESG- H/F</t>
  </si>
  <si>
    <t>Amundi</t>
  </si>
  <si>
    <t>Vacancy Available For HARDWARE ENGINEER MILANO</t>
  </si>
  <si>
    <t>Business Analyst - Power BI</t>
  </si>
  <si>
    <t>Frontier</t>
  </si>
  <si>
    <t>United Overseas Bank (Thai) Public Company Limited</t>
  </si>
  <si>
    <t>Administrador Cloud Azure. Inglés</t>
  </si>
  <si>
    <t>Net2source LLP</t>
  </si>
  <si>
    <t>['python', 'aws', 'redshift', 'spark', 'pyspark']</t>
  </si>
  <si>
    <t>{'cloud': ['aws', 'redshift'], 'libraries': ['spark', 'pyspark'], 'programming': ['python']}</t>
  </si>
  <si>
    <t>['java', 'sql', 'oracle', 'unix', 'linux']</t>
  </si>
  <si>
    <t>{'cloud': ['oracle'], 'os': ['unix', 'linux'], 'programming': ['java', 'sql']}</t>
  </si>
  <si>
    <t>Data Engineer/ Data Analyst</t>
  </si>
  <si>
    <t>Tasman Human Resource Consulting</t>
  </si>
  <si>
    <t>BRUIN Financial</t>
  </si>
  <si>
    <t>Data Analyst IV (Healthcare Analytics/Finance))</t>
  </si>
  <si>
    <t>Functional analyste informatique</t>
  </si>
  <si>
    <t>Data Infrastructure</t>
  </si>
  <si>
    <t>['python', 'java', 'golang', 'redis', 'mysql', 'kafka', 'spark', 'kubernetes', 'docker']</t>
  </si>
  <si>
    <t>{'databases': ['redis', 'mysql'], 'libraries': ['kafka', 'spark'], 'other': ['kubernetes', 'docker'], 'programming': ['python', 'java', 'golang']}</t>
  </si>
  <si>
    <t>Sr. Data Privacy Regulatory Analyst - Now Hiring</t>
  </si>
  <si>
    <t>Senior Lead Software Engineer – Data Engineer, Wealth Management...</t>
  </si>
  <si>
    <t>via Jpmc.fa.oraclecloud.com</t>
  </si>
  <si>
    <t>['sql', 'r', 'python', 'snowflake', 'looker', 'excel', 'git']</t>
  </si>
  <si>
    <t>{'analyst_tools': ['looker', 'excel'], 'cloud': ['snowflake'], 'other': ['git'], 'programming': ['sql', 'r', 'python']}</t>
  </si>
  <si>
    <t>Data Analysis Officer จ้าหน้าที่วิเคราะห์ข้อมูลสื่อสารภาษาจีน (MRT...</t>
  </si>
  <si>
    <t>บริษัท แฟลช เอ็กซ์เพรส จำกัด</t>
  </si>
  <si>
    <t>Data Migration TechLead Azure Data Factory</t>
  </si>
  <si>
    <t>['python', 'powershell', 'bash', 'sql', 'azure', 'databricks', 'pyspark', 'hadoop', 'spark', 'dax', 'power bi', 'tableau', 'qlik', 'cognos', 'unity']</t>
  </si>
  <si>
    <t>{'analyst_tools': ['dax', 'power bi', 'tableau', 'qlik', 'cognos'], 'cloud': ['azure', 'databricks'], 'libraries': ['pyspark', 'hadoop', 'spark'], 'other': ['unity'], 'programming': ['python', 'powershell', 'bash', 'sql']}</t>
  </si>
  <si>
    <t>['python', 'scala', 'java', 'numpy', 'pandas']</t>
  </si>
  <si>
    <t>{'libraries': ['numpy', 'pandas'], 'programming': ['python', 'scala', 'java']}</t>
  </si>
  <si>
    <t>Data - Hadoop Senior</t>
  </si>
  <si>
    <t>['python', 'hadoop', 'spark', 'airflow']</t>
  </si>
  <si>
    <t>{'libraries': ['hadoop', 'spark', 'airflow'], 'programming': ['python']}</t>
  </si>
  <si>
    <t>['sas', 'sas', 'mysql', 'power bi']</t>
  </si>
  <si>
    <t>{'analyst_tools': ['sas', 'power bi'], 'databases': ['mysql'], 'programming': ['sas']}</t>
  </si>
  <si>
    <t>Công Ty TNHH Aoba Việt Nam</t>
  </si>
  <si>
    <t>['c#', 'javascript', 'sql', 'sql server', 'azure', 'react', 'asp.net', 'asp.net core', 'git']</t>
  </si>
  <si>
    <t>{'cloud': ['azure'], 'databases': ['sql server'], 'libraries': ['react'], 'other': ['git'], 'programming': ['c#', 'javascript', 'sql'], 'webframeworks': ['asp.net', 'asp.net core']}</t>
  </si>
  <si>
    <t>BigBear.ai, Inc.</t>
  </si>
  <si>
    <t>Senior Web &amp; Customer Data Analyst</t>
  </si>
  <si>
    <t>Require for Data Scientist</t>
  </si>
  <si>
    <t>Statistical and Research Data Analyst - 124818 - Full-time / Part-time</t>
  </si>
  <si>
    <t>Digital data Analyst, Digital Marketing</t>
  </si>
  <si>
    <t>Chiang Mai, Mueang Chiang Mai District, Chiang Mai, Thailand</t>
  </si>
  <si>
    <t>บริษัท นานาฟรุ้ต จำกัด</t>
  </si>
  <si>
    <t>Dinero Gelt, SL</t>
  </si>
  <si>
    <t>['python', 'sql', 'bash', 'pandas']</t>
  </si>
  <si>
    <t>{'libraries': ['pandas'], 'programming': ['python', 'sql', 'bash']}</t>
  </si>
  <si>
    <t>['sql', 'nosql', 'mongodb', 'mongodb', 'java', 'python', 'scala', 'azure', 'aws', 'databricks', 'snowflake', 'spark']</t>
  </si>
  <si>
    <t>{'cloud': ['azure', 'aws', 'databricks', 'snowflake'], 'databases': ['mongodb'], 'libraries': ['spark'], 'programming': ['sql', 'nosql', 'mongodb', 'java', 'python', 'scala']}</t>
  </si>
  <si>
    <t>TELECOMMUNICATIONS ENGINEER, P4</t>
  </si>
  <si>
    <t>via UN Job Hub</t>
  </si>
  <si>
    <t>UNECA</t>
  </si>
  <si>
    <t>Gold Coast QLD, Australia</t>
  </si>
  <si>
    <t>Evodian</t>
  </si>
  <si>
    <t>Deep Genomics Inc.</t>
  </si>
  <si>
    <t>['python', 'r', 'c++', 'java', 'html', 'sql', 'shell', 'pandas', 'numpy', 'matplotlib', 'ggplot2', 'tensorflow', 'pytorch', 'keras', 'linux']</t>
  </si>
  <si>
    <t>{'libraries': ['pandas', 'numpy', 'matplotlib', 'ggplot2', 'tensorflow', 'pytorch', 'keras'], 'os': ['linux'], 'programming': ['python', 'r', 'c++', 'java', 'html', 'sql', 'shell']}</t>
  </si>
  <si>
    <t>['java', 'scala', 'python', 'shell', 'aws', 'gcp', 'azure', 'docker', 'kubernetes']</t>
  </si>
  <si>
    <t>{'cloud': ['aws', 'gcp', 'azure'], 'other': ['docker', 'kubernetes'], 'programming': ['java', 'scala', 'python', 'shell']}</t>
  </si>
  <si>
    <t>Zalopay, Staff Software Engineer</t>
  </si>
  <si>
    <t>['nosql', 'mongodb', 'mongodb', 'elasticsearch', 'redis', 'mysql', 'aurora', 'aws', 'kafka']</t>
  </si>
  <si>
    <t>{'cloud': ['aurora', 'aws'], 'databases': ['mongodb', 'elasticsearch', 'redis', 'mysql'], 'libraries': ['kafka'], 'programming': ['nosql', 'mongodb']}</t>
  </si>
  <si>
    <t>['sql', 'python', 'azure', 'aws', 'vmware', 'oracle', 'ssis', 'git']</t>
  </si>
  <si>
    <t>{'analyst_tools': ['ssis'], 'cloud': ['azure', 'aws', 'vmware', 'oracle'], 'other': ['git'], 'programming': ['sql', 'python']}</t>
  </si>
  <si>
    <t>NEOTECH Solutions</t>
  </si>
  <si>
    <t>['sas', 'sas', 'sql', 'python', 'r', 'powerpoint', 'tableau']</t>
  </si>
  <si>
    <t>{'analyst_tools': ['sas', 'powerpoint', 'tableau'], 'programming': ['sas', 'sql', 'python', 'r']}</t>
  </si>
  <si>
    <t>['python', 'jupyter', 'pandas', 'numpy', 'spark']</t>
  </si>
  <si>
    <t>{'libraries': ['jupyter', 'pandas', 'numpy', 'spark'], 'programming': ['python']}</t>
  </si>
  <si>
    <t>['sql', 'nosql', 'dynamodb', 'aws', 'redshift', 'laravel']</t>
  </si>
  <si>
    <t>{'cloud': ['aws', 'redshift'], 'databases': ['dynamodb'], 'programming': ['sql', 'nosql'], 'webframeworks': ['laravel']}</t>
  </si>
  <si>
    <t>Principal and Senior Policy Analyst Roles, Health</t>
  </si>
  <si>
    <t>Desarrollador SQL Sever Data Engineer Etl Remote</t>
  </si>
  <si>
    <t>Sophos Solutions</t>
  </si>
  <si>
    <t>['sql', 'c#', 'visual basic', 'nosql', 'sql server', 'mysql', 'db2', 'dynamodb', 'oracle', 'azure', 'windows', 'unix', 'ssrs', 'ssis', 'power bi', 'excel', 'kubernetes', 'gitlab', 'github']</t>
  </si>
  <si>
    <t>{'analyst_tools': ['ssrs', 'ssis', 'power bi', 'excel'], 'cloud': ['oracle', 'azure'], 'databases': ['sql server', 'mysql', 'db2', 'dynamodb'], 'os': ['windows', 'unix'], 'other': ['kubernetes', 'gitlab', 'github'], 'programming': ['sql', 'c#', 'visual basic', 'nosql']}</t>
  </si>
  <si>
    <t>['sql', 'oracle', 'hadoop', 'excel']</t>
  </si>
  <si>
    <t>{'analyst_tools': ['excel'], 'cloud': ['oracle'], 'libraries': ['hadoop'], 'programming': ['sql']}</t>
  </si>
  <si>
    <t>Data Science FP&amp;A Sr Analyst</t>
  </si>
  <si>
    <t>['sas', 'sas', 'r', 'python', 'sql', 'hadoop', 'spark', 'outlook', 'tableau', 'power bi']</t>
  </si>
  <si>
    <t>{'analyst_tools': ['sas', 'outlook', 'tableau', 'power bi'], 'libraries': ['hadoop', 'spark'], 'programming': ['sas', 'r', 'python', 'sql']}</t>
  </si>
  <si>
    <t>Data specialist zoekt PHP</t>
  </si>
  <si>
    <t>['php', 'laravel']</t>
  </si>
  <si>
    <t>{'programming': ['php'], 'webframeworks': ['laravel']}</t>
  </si>
  <si>
    <t>['sql', 'python', 'snowflake', 'looker', 'tableau']</t>
  </si>
  <si>
    <t>{'analyst_tools': ['looker', 'tableau'], 'cloud': ['snowflake'], 'programming': ['sql', 'python']}</t>
  </si>
  <si>
    <t>Virgo</t>
  </si>
  <si>
    <t>นักสถิติ-Statistician</t>
  </si>
  <si>
    <t>Rayong, Thailand</t>
  </si>
  <si>
    <t>บริษัท เอ็นอาร์บี แบริ่งส์ (ประเทศไทย) จำกัด</t>
  </si>
  <si>
    <t>['python', 'sql', 'databricks', 'snowflake', 'azure', 'spark']</t>
  </si>
  <si>
    <t>{'cloud': ['databricks', 'snowflake', 'azure'], 'libraries': ['spark'], 'programming': ['python', 'sql']}</t>
  </si>
  <si>
    <t>Junior DevOps Engineer/it Support</t>
  </si>
  <si>
    <t>['python', 'bash', 'aws', 'azure']</t>
  </si>
  <si>
    <t>{'cloud': ['aws', 'azure'], 'programming': ['python', 'bash']}</t>
  </si>
  <si>
    <t>['java', 'mysql', 'react', 'next.js']</t>
  </si>
  <si>
    <t>{'databases': ['mysql'], 'libraries': ['react'], 'programming': ['java'], 'webframeworks': ['next.js']}</t>
  </si>
  <si>
    <t>Senior Java Product Developer</t>
  </si>
  <si>
    <t>Datavail</t>
  </si>
  <si>
    <t>['java', 'c#', 'sql', 'aws', 'linux', 'flow']</t>
  </si>
  <si>
    <t>{'cloud': ['aws'], 'os': ['linux'], 'other': ['flow'], 'programming': ['java', 'c#', 'sql']}</t>
  </si>
  <si>
    <t>Data Scientist In The Field Of Low-Carbon Hydrogen Production H/F</t>
  </si>
  <si>
    <t>Cea</t>
  </si>
  <si>
    <t>Senior Business Product Analyst</t>
  </si>
  <si>
    <t>Hub Apmea Financial Planning and Analytics Manager</t>
  </si>
  <si>
    <t>['sap', 'power bi', 'excel', 'powerpoint']</t>
  </si>
  <si>
    <t>{'analyst_tools': ['sap', 'power bi', 'excel', 'powerpoint']}</t>
  </si>
  <si>
    <t>['python', 'sql', 'databricks', 'azure', 'snowflake', 'github']</t>
  </si>
  <si>
    <t>{'cloud': ['databricks', 'azure', 'snowflake'], 'other': ['github'], 'programming': ['python', 'sql']}</t>
  </si>
  <si>
    <t>Nexeo</t>
  </si>
  <si>
    <t>['powershell', 'oracle', 'express', 'flow']</t>
  </si>
  <si>
    <t>{'cloud': ['oracle'], 'other': ['flow'], 'programming': ['powershell'], 'webframeworks': ['express']}</t>
  </si>
  <si>
    <t>Industrial IT Developer/MES Engineer</t>
  </si>
  <si>
    <t>Glaub Automation Kft.</t>
  </si>
  <si>
    <t>['c++', 'javascript', 'typescript', 'angular', 'node', 'npm']</t>
  </si>
  <si>
    <t>{'other': ['npm'], 'programming': ['c++', 'javascript', 'typescript'], 'webframeworks': ['angular', 'node']}</t>
  </si>
  <si>
    <t>New York, New York Senior Data Scientist, Growth</t>
  </si>
  <si>
    <t>Justworks</t>
  </si>
  <si>
    <t>Marketing Data Analyst at San Francisco, CA</t>
  </si>
  <si>
    <t>Delivery Lead Data</t>
  </si>
  <si>
    <t>LEROY MERLIN</t>
  </si>
  <si>
    <t>Data Production Analyst</t>
  </si>
  <si>
    <t>Wts Energy</t>
  </si>
  <si>
    <t>Data Science Training And Internship</t>
  </si>
  <si>
    <t>Oeson | Learning</t>
  </si>
  <si>
    <t>['power bi', 'tableau', 'dax']</t>
  </si>
  <si>
    <t>{'analyst_tools': ['power bi', 'tableau', 'dax']}</t>
  </si>
  <si>
    <t>['python', 'r', 'sql', 'nosql', 'mongodb', 'mongodb', 'cassandra', 'hadoop', 'matplotlib', 'seaborn', 'plotly', 'spark', 'jupyter', 'yarn', 'docker', 'github']</t>
  </si>
  <si>
    <t>{'databases': ['mongodb', 'cassandra'], 'libraries': ['hadoop', 'matplotlib', 'seaborn', 'plotly', 'spark', 'jupyter'], 'other': ['yarn', 'docker', 'github'], 'programming': ['python', 'r', 'sql', 'nosql', 'mongodb']}</t>
  </si>
  <si>
    <t>Esab</t>
  </si>
  <si>
    <t>['scala', 'java', 'python', 'kotlin', 'sql', 'nosql', 'gcp', 'azure', 'aws', 'kafka', 'spark', 'git']</t>
  </si>
  <si>
    <t>{'cloud': ['gcp', 'azure', 'aws'], 'libraries': ['kafka', 'spark'], 'other': ['git'], 'programming': ['scala', 'java', 'python', 'kotlin', 'sql', 'nosql']}</t>
  </si>
  <si>
    <t>Y42</t>
  </si>
  <si>
    <t>['python', 'golang', 'go', 'postgresql']</t>
  </si>
  <si>
    <t>{'databases': ['postgresql'], 'programming': ['python', 'golang', 'go']}</t>
  </si>
  <si>
    <t>Business-oriented Data Scientist</t>
  </si>
  <si>
    <t>GZI</t>
  </si>
  <si>
    <t>['python', 'r', 'scala', 'c++']</t>
  </si>
  <si>
    <t>{'programming': ['python', 'r', 'scala', 'c++']}</t>
  </si>
  <si>
    <t>Data Engineer (Computational Biology), EDDC</t>
  </si>
  <si>
    <t>A*STAR - Agency for Science, Technology and Research</t>
  </si>
  <si>
    <t>['r', 'sql', 'python', 'mysql', 'postgresql', 'oracle', 'hadoop', 'spark']</t>
  </si>
  <si>
    <t>{'cloud': ['oracle'], 'databases': ['mysql', 'postgresql'], 'libraries': ['hadoop', 'spark'], 'programming': ['r', 'sql', 'python']}</t>
  </si>
  <si>
    <t>Helderberg Personnel</t>
  </si>
  <si>
    <t>1688 Division-Data R&amp;D Engineer-Hangzhou</t>
  </si>
  <si>
    <t>via Foundit Hong Kong</t>
  </si>
  <si>
    <t>Taotian Group</t>
  </si>
  <si>
    <t>Consultant Data Engineer (m/w/d)</t>
  </si>
  <si>
    <t>Cintellic</t>
  </si>
  <si>
    <t>['r', 'scala', 'python', 'java', 'sas', 'sas', 'mysql', 'postgresql', 'oracle']</t>
  </si>
  <si>
    <t>{'analyst_tools': ['sas'], 'cloud': ['oracle'], 'databases': ['mysql', 'postgresql'], 'programming': ['r', 'scala', 'python', 'java', 'sas']}</t>
  </si>
  <si>
    <t>Vidushi Infotech SSP Pvt. Ltd.</t>
  </si>
  <si>
    <t>Financial Controls Data Analyst - Now Hiring</t>
  </si>
  <si>
    <t>Intellect Design Arena Ltd</t>
  </si>
  <si>
    <t>['nosql', 'sql', 'python', 'databricks', 'azure', 'aws', 'redshift', 'snowflake', 'power bi', 'ssrs', 'tableau', 'qlik', 'git', 'svn', 'jenkins', 'gitlab']</t>
  </si>
  <si>
    <t>{'analyst_tools': ['power bi', 'ssrs', 'tableau', 'qlik'], 'cloud': ['databricks', 'azure', 'aws', 'redshift', 'snowflake'], 'other': ['git', 'svn', 'jenkins', 'gitlab'], 'programming': ['nosql', 'sql', 'python']}</t>
  </si>
  <si>
    <t>Consultant(e) data F/H</t>
  </si>
  <si>
    <t>['python', 'sql', 'azure', 'power bi', 'chef']</t>
  </si>
  <si>
    <t>{'analyst_tools': ['power bi'], 'cloud': ['azure'], 'other': ['chef'], 'programming': ['python', 'sql']}</t>
  </si>
  <si>
    <t>Sr Data Ops Analyst - Now Hiring</t>
  </si>
  <si>
    <t>['sql', 'python', 'azure', 'databricks', 'pyspark', 'spark', 'power bi', 'github', 'git']</t>
  </si>
  <si>
    <t>{'analyst_tools': ['power bi'], 'cloud': ['azure', 'databricks'], 'libraries': ['pyspark', 'spark'], 'other': ['github', 'git'], 'programming': ['sql', 'python']}</t>
  </si>
  <si>
    <t>['python', 'electron']</t>
  </si>
  <si>
    <t>{'libraries': ['electron'], 'programming': ['python']}</t>
  </si>
  <si>
    <t>Sécheron Hasler Group</t>
  </si>
  <si>
    <t>Digital Marketing Data Analyst/data Scientist</t>
  </si>
  <si>
    <t>['express', 'powerpoint']</t>
  </si>
  <si>
    <t>{'analyst_tools': ['powerpoint'], 'webframeworks': ['express']}</t>
  </si>
  <si>
    <t>Data Analyst, Infection Preven</t>
  </si>
  <si>
    <t>Orlando Health</t>
  </si>
  <si>
    <t>['sas', 'sas', 'vba', 'sql', 'cognos', 'ssis', 'excel', 'tableau', 'power bi', 'ssrs']</t>
  </si>
  <si>
    <t>{'analyst_tools': ['sas', 'cognos', 'ssis', 'excel', 'tableau', 'power bi', 'ssrs'], 'programming': ['sas', 'vba', 'sql']}</t>
  </si>
  <si>
    <t>Sr. Analyst, Client-Facing Data Analytics</t>
  </si>
  <si>
    <t>JCW</t>
  </si>
  <si>
    <t>['python', 'java', 'r', 'matlab', 'scikit-learn']</t>
  </si>
  <si>
    <t>{'libraries': ['scikit-learn'], 'programming': ['python', 'java', 'r', 'matlab']}</t>
  </si>
  <si>
    <t>St Engineering Advanced Networks &amp; Sensors Pte. Ltd.</t>
  </si>
  <si>
    <t>Principal Data Scientist - Security Clearance Required</t>
  </si>
  <si>
    <t>Yorba Linda, CA</t>
  </si>
  <si>
    <t>Billogram</t>
  </si>
  <si>
    <t>Jungheinrich Türkiye</t>
  </si>
  <si>
    <t>['sql', 'excel', 'sap', 'power bi']</t>
  </si>
  <si>
    <t>{'analyst_tools': ['excel', 'sap', 'power bi'], 'programming': ['sql']}</t>
  </si>
  <si>
    <t>Genomics data analyst / Bioinformatician - All Gender</t>
  </si>
  <si>
    <t>Rpv:410) Manager, Data Science</t>
  </si>
  <si>
    <t>['golang', 'tensorflow', 'pytorch']</t>
  </si>
  <si>
    <t>{'libraries': ['tensorflow', 'pytorch'], 'programming': ['golang']}</t>
  </si>
  <si>
    <t>EDP Energias de Portugal</t>
  </si>
  <si>
    <t>Lead Analyst, Reporting &amp; Analysis</t>
  </si>
  <si>
    <t>Maaden</t>
  </si>
  <si>
    <t>Daytona Beach, FL</t>
  </si>
  <si>
    <t>ESG Research Analyst</t>
  </si>
  <si>
    <t>ISS ESG</t>
  </si>
  <si>
    <t>Business Intelligence Analyst - TSS</t>
  </si>
  <si>
    <t>Triple S Management Corporation and Subsidiaries</t>
  </si>
  <si>
    <t>Yotepresto</t>
  </si>
  <si>
    <t>['python', 'redshift', 'pandas', 'flask', 'docker']</t>
  </si>
  <si>
    <t>{'cloud': ['redshift'], 'libraries': ['pandas'], 'other': ['docker'], 'programming': ['python'], 'webframeworks': ['flask']}</t>
  </si>
  <si>
    <t>Data Scientist- Risk Management</t>
  </si>
  <si>
    <t>Skill Farm</t>
  </si>
  <si>
    <t>['sas', 'sas', 'r', 'python', 'java', 'scala', 'sql', 'nosql', 'mongodb', 'mongodb', 'matlab', 'sql server', 'cassandra', 'dynamodb', 'aws', 'azure', 'oracle', 'jupyter', 'hadoop', 'spark', 'kafka', 'tableau', 'qlik', 'spss']</t>
  </si>
  <si>
    <t>{'analyst_tools': ['sas', 'tableau', 'qlik', 'spss'], 'cloud': ['aws', 'azure', 'oracle'], 'databases': ['mongodb', 'sql server', 'cassandra', 'dynamodb'], 'libraries': ['jupyter', 'hadoop', 'spark', 'kafka'], 'programming': ['sas', 'r', 'python', 'java', 'scala', 'sql', 'nosql', 'mongodb', 'matlab']}</t>
  </si>
  <si>
    <t>Data Scientist, Analytics</t>
  </si>
  <si>
    <t>Business Analyst - Customer Success</t>
  </si>
  <si>
    <t>CallMiner</t>
  </si>
  <si>
    <t>Software Development Engineer C# BE</t>
  </si>
  <si>
    <t>['c#', 'python', 'powershell', 'sql', 'shell', 'azure', 'oracle', 'selenium', 'kubernetes', 'docker', 'git', 'jenkins']</t>
  </si>
  <si>
    <t>{'cloud': ['azure', 'oracle'], 'libraries': ['selenium'], 'other': ['kubernetes', 'docker', 'git', 'jenkins'], 'programming': ['c#', 'python', 'powershell', 'sql', 'shell']}</t>
  </si>
  <si>
    <t>Middle East Calibration Lab LLC</t>
  </si>
  <si>
    <t>['sql', 'javascript', 'python', 'nosql', 'mongodb', 'mongodb', 'elasticsearch', 'tableau', 'looker']</t>
  </si>
  <si>
    <t>{'analyst_tools': ['tableau', 'looker'], 'databases': ['mongodb', 'elasticsearch'], 'programming': ['sql', 'javascript', 'python', 'nosql', 'mongodb']}</t>
  </si>
  <si>
    <t>LinQuest Corporation</t>
  </si>
  <si>
    <t>['sql', 'python', 'c', 'databricks', 'spark', 'excel', 'power bi', 'tableau', 'qlik']</t>
  </si>
  <si>
    <t>{'analyst_tools': ['excel', 'power bi', 'tableau', 'qlik'], 'cloud': ['databricks'], 'libraries': ['spark'], 'programming': ['sql', 'python', 'c']}</t>
  </si>
  <si>
    <t>ALK-Abelló AS</t>
  </si>
  <si>
    <t>San Giovanni Teatino, Province of Chieti, Italy</t>
  </si>
  <si>
    <t>Bytes To Bots consultancy services</t>
  </si>
  <si>
    <t>Développeur Big Data</t>
  </si>
  <si>
    <t>['java', 'scala', 'hadoop', 'spark', 'kafka']</t>
  </si>
  <si>
    <t>{'libraries': ['hadoop', 'spark', 'kafka'], 'programming': ['java', 'scala']}</t>
  </si>
  <si>
    <t>GrenoSearch India Pvt. Ltd.</t>
  </si>
  <si>
    <t>['aws', 'azure', 'snowflake', 'redshift']</t>
  </si>
  <si>
    <t>{'cloud': ['aws', 'azure', 'snowflake', 'redshift']}</t>
  </si>
  <si>
    <t>Valoway</t>
  </si>
  <si>
    <t>['python', 'azure', 'gcp', 'snowflake', 'spark', 'vue', 'power bi', 'tableau', 'looker']</t>
  </si>
  <si>
    <t>{'analyst_tools': ['power bi', 'tableau', 'looker'], 'cloud': ['azure', 'gcp', 'snowflake'], 'libraries': ['spark'], 'programming': ['python'], 'webframeworks': ['vue']}</t>
  </si>
  <si>
    <t>AMN HEALTHCARE</t>
  </si>
  <si>
    <t>['sql', 'python', 'r', 'mysql', 'oracle', 'redshift', 'looker', 'tableau', 'microstrategy', 'power bi', 'word', 'excel', 'powerpoint', 'sharepoint']</t>
  </si>
  <si>
    <t>{'analyst_tools': ['looker', 'tableau', 'microstrategy', 'power bi', 'word', 'excel', 'powerpoint', 'sharepoint'], 'cloud': ['oracle', 'redshift'], 'databases': ['mysql'], 'programming': ['sql', 'python', 'r']}</t>
  </si>
  <si>
    <t>['tensorflow', 'pytorch', 'jira']</t>
  </si>
  <si>
    <t>{'async': ['jira'], 'libraries': ['tensorflow', 'pytorch']}</t>
  </si>
  <si>
    <t>Technical Records Analyst</t>
  </si>
  <si>
    <t>Beauvoir-sur-Niort, France</t>
  </si>
  <si>
    <t>Ingeniero de Datos/data Engineer</t>
  </si>
  <si>
    <t>['sql', 'mongodb', 'mongodb', 'python', 'java', 'c', 'oracle', 'aws', 'redshift', 'bigquery', 'pyspark']</t>
  </si>
  <si>
    <t>{'cloud': ['oracle', 'aws', 'redshift', 'bigquery'], 'databases': ['mongodb'], 'libraries': ['pyspark'], 'programming': ['sql', 'mongodb', 'python', 'java', 'c']}</t>
  </si>
  <si>
    <t>Redegal</t>
  </si>
  <si>
    <t>Group Specialist - Data &amp; Analytics</t>
  </si>
  <si>
    <t>['java', 'scala', 'python', 'sql', 'r', 'c#', 'perl', 'javascript', 'nosql', 'aws', 'hadoop', 'spark', 'kafka', 'sap', 'power bi', 'sharepoint']</t>
  </si>
  <si>
    <t>{'analyst_tools': ['sap', 'power bi', 'sharepoint'], 'cloud': ['aws'], 'libraries': ['hadoop', 'spark', 'kafka'], 'programming': ['java', 'scala', 'python', 'sql', 'r', 'c#', 'perl', 'javascript', 'nosql']}</t>
  </si>
  <si>
    <t>arabam.com</t>
  </si>
  <si>
    <t>['sql', 'nosql', 'python', 'scala', 'java', 'go', 'gcp', 'aws', 'azure', 'kafka', 'spark']</t>
  </si>
  <si>
    <t>{'cloud': ['gcp', 'aws', 'azure'], 'libraries': ['kafka', 'spark'], 'programming': ['sql', 'nosql', 'python', 'scala', 'java', 'go']}</t>
  </si>
  <si>
    <t>['java', 'sql', 'python', 'postgresql', 'databricks', 'spring', 'kafka', 'power bi']</t>
  </si>
  <si>
    <t>{'analyst_tools': ['power bi'], 'cloud': ['databricks'], 'databases': ['postgresql'], 'libraries': ['spring', 'kafka'], 'programming': ['java', 'sql', 'python']}</t>
  </si>
  <si>
    <t>Measurement &amp; Reporting Senior Analyst</t>
  </si>
  <si>
    <t>Stage Data Analyste</t>
  </si>
  <si>
    <t>['sql', 'python', 'r', 'matlab', 'aws', 'snowflake', 'tableau']</t>
  </si>
  <si>
    <t>{'analyst_tools': ['tableau'], 'cloud': ['aws', 'snowflake'], 'programming': ['sql', 'python', 'r', 'matlab']}</t>
  </si>
  <si>
    <t>Analytics &amp; Data Executive</t>
  </si>
  <si>
    <t>Quantitative Analyst or Senior Quantitative Analyst</t>
  </si>
  <si>
    <t>['python', 'azure', 'aws', 'git', 'kubernetes']</t>
  </si>
  <si>
    <t>{'cloud': ['azure', 'aws'], 'other': ['git', 'kubernetes'], 'programming': ['python']}</t>
  </si>
  <si>
    <t>The Recruiters</t>
  </si>
  <si>
    <t>['sql', 't-sql', 'sql server', 'azure', 'ssrs', 'ssis', 'power bi', 'word']</t>
  </si>
  <si>
    <t>{'analyst_tools': ['ssrs', 'ssis', 'power bi', 'word'], 'cloud': ['azure'], 'databases': ['sql server'], 'programming': ['sql', 't-sql']}</t>
  </si>
  <si>
    <t>Data Analytics Engineer (w/m)</t>
  </si>
  <si>
    <t>IWB (Industrielle Werke Basel)</t>
  </si>
  <si>
    <t>['sql', 'spark', 'pandas', 'power bi', 'sap']</t>
  </si>
  <si>
    <t>{'analyst_tools': ['power bi', 'sap'], 'libraries': ['spark', 'pandas'], 'programming': ['sql']}</t>
  </si>
  <si>
    <t>Data Economic Analyst</t>
  </si>
  <si>
    <t>ธนาคารกรุงเทพ จำกัด (มหาชน)</t>
  </si>
  <si>
    <t>['matlab', 'outlook', 'spss']</t>
  </si>
  <si>
    <t>{'analyst_tools': ['outlook', 'spss'], 'programming': ['matlab']}</t>
  </si>
  <si>
    <t>RTW Creation</t>
  </si>
  <si>
    <t>PySpark Data Engineer</t>
  </si>
  <si>
    <t>['python', 'sql', 'aws', 'azure', 'pyspark', 'hadoop', 'spark']</t>
  </si>
  <si>
    <t>{'cloud': ['aws', 'azure'], 'libraries': ['pyspark', 'hadoop', 'spark'], 'programming': ['python', 'sql']}</t>
  </si>
  <si>
    <t>Zuellig Pharma Holdings Pte. Limited</t>
  </si>
  <si>
    <t>['spark', 'pytorch', 'tensorflow', 'sap', 'tableau', 'looker']</t>
  </si>
  <si>
    <t>{'analyst_tools': ['sap', 'tableau', 'looker'], 'libraries': ['spark', 'pytorch', 'tensorflow']}</t>
  </si>
  <si>
    <t>['python', 'scala', 'aws', 'azure', 'databricks', 'spark', 'pyspark', 'airflow', 'splunk', 'github', 'jenkins', 'terraform']</t>
  </si>
  <si>
    <t>{'analyst_tools': ['splunk'], 'cloud': ['aws', 'azure', 'databricks'], 'libraries': ['spark', 'pyspark', 'airflow'], 'other': ['github', 'jenkins', 'terraform'], 'programming': ['python', 'scala']}</t>
  </si>
  <si>
    <t>OrangeTee &amp; Tie Pte Ltd</t>
  </si>
  <si>
    <t>['python', 'r', 'vba', 'java', 'excel', 'tableau', 'power bi']</t>
  </si>
  <si>
    <t>{'analyst_tools': ['excel', 'tableau', 'power bi'], 'programming': ['python', 'r', 'vba', 'java']}</t>
  </si>
  <si>
    <t>Vector Dynamics Australia</t>
  </si>
  <si>
    <t>Stripe, Inc.</t>
  </si>
  <si>
    <t>New Work Networking Spain S.L. Barcelona</t>
  </si>
  <si>
    <t>['sql', 'python', 'airflow', 'spark', 'tableau']</t>
  </si>
  <si>
    <t>{'analyst_tools': ['tableau'], 'libraries': ['airflow', 'spark'], 'programming': ['sql', 'python']}</t>
  </si>
  <si>
    <t>Itcan Pte. Limited</t>
  </si>
  <si>
    <t>['python', 'r', 'sql', 'matplotlib', 'seaborn', 'scikit-learn', 'tensorflow', 'pytorch', 'tableau']</t>
  </si>
  <si>
    <t>{'analyst_tools': ['tableau'], 'libraries': ['matplotlib', 'seaborn', 'scikit-learn', 'tensorflow', 'pytorch'], 'programming': ['python', 'r', 'sql']}</t>
  </si>
  <si>
    <t>Supply Chain Data Scientist - Now Hiring</t>
  </si>
  <si>
    <t>['r', 'python', 'power bi', 'sap', 'spss']</t>
  </si>
  <si>
    <t>{'analyst_tools': ['power bi', 'sap', 'spss'], 'programming': ['r', 'python']}</t>
  </si>
  <si>
    <t>Building Optimization Engineer</t>
  </si>
  <si>
    <t>Graduate Data Science Researcher</t>
  </si>
  <si>
    <t>['python', 'go', 'tensorflow', 'pytorch', 'scikit-learn']</t>
  </si>
  <si>
    <t>{'libraries': ['tensorflow', 'pytorch', 'scikit-learn'], 'programming': ['python', 'go']}</t>
  </si>
  <si>
    <t>['linux', 'ansible']</t>
  </si>
  <si>
    <t>{'os': ['linux'], 'other': ['ansible']}</t>
  </si>
  <si>
    <t>Black Bear Technology</t>
  </si>
  <si>
    <t>['java', 'c#', 'c++', 'perl', 'python']</t>
  </si>
  <si>
    <t>{'programming': ['java', 'c#', 'c++', 'perl', 'python']}</t>
  </si>
  <si>
    <t>Data Base Developer Etl/ssis</t>
  </si>
  <si>
    <t>['sql', 'postgresql', 'oracle', 'ssis', 'ssrs', 'word', 'excel', 'outlook', 'powerpoint']</t>
  </si>
  <si>
    <t>{'analyst_tools': ['ssis', 'ssrs', 'word', 'excel', 'outlook', 'powerpoint'], 'cloud': ['oracle'], 'databases': ['postgresql'], 'programming': ['sql']}</t>
  </si>
  <si>
    <t>['sql', 'sas', 'sas', 'aws', 'excel', 'spss', 'tableau', 'qlik']</t>
  </si>
  <si>
    <t>{'analyst_tools': ['sas', 'excel', 'spss', 'tableau', 'qlik'], 'cloud': ['aws'], 'programming': ['sql', 'sas']}</t>
  </si>
  <si>
    <t>Data Engineer Specialist (Databricks)</t>
  </si>
  <si>
    <t>Programadora Data Analytics</t>
  </si>
  <si>
    <t>['java', 'firebase', 'firebase']</t>
  </si>
  <si>
    <t>{'cloud': ['firebase'], 'databases': ['firebase'], 'programming': ['java']}</t>
  </si>
  <si>
    <t>Data Excellence Engineer</t>
  </si>
  <si>
    <t>ERGO Digital Ventures AG</t>
  </si>
  <si>
    <t>Confidentialtware Engineer/Big Data</t>
  </si>
  <si>
    <t>['dynamodb', 'aws', 'redshift', 'spark', 'pyspark', 'hadoop', 'kafka', 'tableau', 'qlik', 'kubernetes']</t>
  </si>
  <si>
    <t>{'analyst_tools': ['tableau', 'qlik'], 'cloud': ['aws', 'redshift'], 'databases': ['dynamodb'], 'libraries': ['spark', 'pyspark', 'hadoop', 'kafka'], 'other': ['kubernetes']}</t>
  </si>
  <si>
    <t>Business/Product Analyst</t>
  </si>
  <si>
    <t>DCI Consultants Pte Ltd/DCI Innovation Pte Ltd/DCI Careers</t>
  </si>
  <si>
    <t>Marketing Data Analyst to ABAX Sweden</t>
  </si>
  <si>
    <t>Abax</t>
  </si>
  <si>
    <t>MLOps Python Engineer H/F</t>
  </si>
  <si>
    <t>['python', 'powershell', 'azure', 'github', 'terraform']</t>
  </si>
  <si>
    <t>{'cloud': ['azure'], 'other': ['github', 'terraform'], 'programming': ['python', 'powershell']}</t>
  </si>
  <si>
    <t>Practicante Profesional de Data Analytics</t>
  </si>
  <si>
    <t>The Valley B.V.</t>
  </si>
  <si>
    <t>['sql', 'python', 'nosql', 'sql server']</t>
  </si>
  <si>
    <t>{'databases': ['sql server'], 'programming': ['sql', 'python', 'nosql']}</t>
  </si>
  <si>
    <t>senior specification engineer</t>
  </si>
  <si>
    <t>ALGHANIM ENGINEERING</t>
  </si>
  <si>
    <t>Track Engineer para proyecto de metro</t>
  </si>
  <si>
    <t>['sql', 'mongodb', 'mongodb', 'python', 'java', 'dynamodb', 'oracle', 'aws', 'redshift', 'bigquery', 'pyspark']</t>
  </si>
  <si>
    <t>{'cloud': ['oracle', 'aws', 'redshift', 'bigquery'], 'databases': ['mongodb', 'dynamodb'], 'libraries': ['pyspark'], 'programming': ['sql', 'mongodb', 'python', 'java']}</t>
  </si>
  <si>
    <t>Entry Level Data Scientist 2023/2024</t>
  </si>
  <si>
    <t>via Careers At Chevron Phillips - Chevron Phillips Chemical</t>
  </si>
  <si>
    <t>CPChem</t>
  </si>
  <si>
    <t>['python', 'r', 'sql', 'go', 'azure', 'aws', 'gcp', 'spark']</t>
  </si>
  <si>
    <t>{'cloud': ['azure', 'aws', 'gcp'], 'libraries': ['spark'], 'programming': ['python', 'r', 'sql', 'go']}</t>
  </si>
  <si>
    <t>['scala', 'java', 'mysql', 'aws', 'redshift', 'aurora', 'spark', 'hadoop', 'kafka', 'airflow', 'yarn']</t>
  </si>
  <si>
    <t>{'cloud': ['aws', 'redshift', 'aurora'], 'databases': ['mysql'], 'libraries': ['spark', 'hadoop', 'kafka', 'airflow'], 'other': ['yarn'], 'programming': ['scala', 'java']}</t>
  </si>
  <si>
    <t>BPM LLP</t>
  </si>
  <si>
    <t>['sql', 't-sql', 'c#', 'sql server', 'azure', 'ssrs']</t>
  </si>
  <si>
    <t>{'analyst_tools': ['ssrs'], 'cloud': ['azure'], 'databases': ['sql server'], 'programming': ['sql', 't-sql', 'c#']}</t>
  </si>
  <si>
    <t>Commercialization Engineer</t>
  </si>
  <si>
    <t>Senior Azure Data Engineer/ Data Architect</t>
  </si>
  <si>
    <t>['sql', 'python', 'c#', 'scala', 'azure', 'databricks', 'excel']</t>
  </si>
  <si>
    <t>{'analyst_tools': ['excel'], 'cloud': ['azure', 'databricks'], 'programming': ['sql', 'python', 'c#', 'scala']}</t>
  </si>
  <si>
    <t>['java', 'flow']</t>
  </si>
  <si>
    <t>{'other': ['flow'], 'programming': ['java']}</t>
  </si>
  <si>
    <t>Software Engineer(Nodejs/typescript) Remote</t>
  </si>
  <si>
    <t>['postgresql', 'redis', 'aws', 'git']</t>
  </si>
  <si>
    <t>{'cloud': ['aws'], 'databases': ['postgresql', 'redis'], 'other': ['git']}</t>
  </si>
  <si>
    <t>Data Analyst (SQL, PowerBI)</t>
  </si>
  <si>
    <t>Trondheim, Norway</t>
  </si>
  <si>
    <t>Brilliant AS</t>
  </si>
  <si>
    <t>Eim Data Modeller</t>
  </si>
  <si>
    <t>Human Dimensions of Climate Change Data Scientists</t>
  </si>
  <si>
    <t>Senior Data Scientist Farm Heroes Saga</t>
  </si>
  <si>
    <t>Intern, Data Scientist, Summer FIS University Program 2024</t>
  </si>
  <si>
    <t>Data and Analytics Solution Engineer / Ingenieur</t>
  </si>
  <si>
    <t>Swisslinx</t>
  </si>
  <si>
    <t>['python', 'sql', 'azure', 'express', 'power bi']</t>
  </si>
  <si>
    <t>{'analyst_tools': ['power bi'], 'cloud': ['azure'], 'programming': ['python', 'sql'], 'webframeworks': ['express']}</t>
  </si>
  <si>
    <t>Data Analytics Leader 1626334650.7</t>
  </si>
  <si>
    <t>['python', 'java', 'scala', 'sql', 'nosql', 'databricks', 'azure', 'spark', 'gdpr', 'git']</t>
  </si>
  <si>
    <t>{'cloud': ['databricks', 'azure'], 'libraries': ['spark', 'gdpr'], 'other': ['git'], 'programming': ['python', 'java', 'scala', 'sql', 'nosql']}</t>
  </si>
  <si>
    <t>PowerBI Developer</t>
  </si>
  <si>
    <t>['sql', 'powerbi', 'excel', 'power bi', 'ssis', 'dax']</t>
  </si>
  <si>
    <t>{'analyst_tools': ['powerbi', 'excel', 'power bi', 'ssis', 'dax'], 'programming': ['sql']}</t>
  </si>
  <si>
    <t>['python', 'java', 'scala', 'c++', 'r', 'sql', 'azure']</t>
  </si>
  <si>
    <t>{'cloud': ['azure'], 'programming': ['python', 'java', 'scala', 'c++', 'r', 'sql']}</t>
  </si>
  <si>
    <t>Data Analyst / Dokumentar mit Schwerpunkt KI / Mining ...</t>
  </si>
  <si>
    <t>Stiftung Deutsches Rundfunkarchiv</t>
  </si>
  <si>
    <t>['sql', 'go', 'python', 'java', 'scala', 'r', 'snowflake', 'aws', 'azure', 'vmware', 'spark', 'kafka', 'windows', 'docker']</t>
  </si>
  <si>
    <t>{'cloud': ['snowflake', 'aws', 'azure', 'vmware'], 'libraries': ['spark', 'kafka'], 'os': ['windows'], 'other': ['docker'], 'programming': ['sql', 'go', 'python', 'java', 'scala', 'r']}</t>
  </si>
  <si>
    <t>Lumens Pte Ltd</t>
  </si>
  <si>
    <t>Minto Group</t>
  </si>
  <si>
    <t>Corporate Real Estate Data Analyst. Job in Tallahassee My Valley...</t>
  </si>
  <si>
    <t>Transformation Engineer</t>
  </si>
  <si>
    <t>Associate Director, Data Scientist</t>
  </si>
  <si>
    <t>['r', 'python', 'matlab', 'sas', 'sas', 'sql', 'java', 'hadoop', 'spark', 'powerpoint', 'spss', 'tableau']</t>
  </si>
  <si>
    <t>{'analyst_tools': ['sas', 'powerpoint', 'spss', 'tableau'], 'libraries': ['hadoop', 'spark'], 'programming': ['r', 'python', 'matlab', 'sas', 'sql', 'java']}</t>
  </si>
  <si>
    <t>Killeen Data Analysis Tutor</t>
  </si>
  <si>
    <t>Killeen, TX</t>
  </si>
  <si>
    <t>['python', 'scala', 'shell', 'sql', 'no-sql', 'aws', 'gcp', 'tensorflow', 'pytorch', 'gdpr', 'linux', 'git']</t>
  </si>
  <si>
    <t>{'cloud': ['aws', 'gcp'], 'libraries': ['tensorflow', 'pytorch', 'gdpr'], 'os': ['linux'], 'other': ['git'], 'programming': ['python', 'scala', 'shell', 'sql', 'no-sql']}</t>
  </si>
  <si>
    <t>Risk Adjustment Data Analyst</t>
  </si>
  <si>
    <t>Code for Africa</t>
  </si>
  <si>
    <t>['r', 'python', 'matlab', 'sql', 'trello', 'slack']</t>
  </si>
  <si>
    <t>{'async': ['trello'], 'programming': ['r', 'python', 'matlab', 'sql'], 'sync': ['slack']}</t>
  </si>
  <si>
    <t>Middle/senior Python Engineer</t>
  </si>
  <si>
    <t>['python', 'postgresql', 'aws', 'gcp', 'kafka', 'react', 'flask']</t>
  </si>
  <si>
    <t>{'cloud': ['aws', 'gcp'], 'databases': ['postgresql'], 'libraries': ['kafka', 'react'], 'programming': ['python'], 'webframeworks': ['flask']}</t>
  </si>
  <si>
    <t>The Chemours Company</t>
  </si>
  <si>
    <t>['sql', 'python', 't-sql', 'nosql', 'java', 'c++', 'scala', 'sql server', 'azure', 'spark', 'pyspark', 'kafka', 'hadoop', 'airflow', 'flow', 'git']</t>
  </si>
  <si>
    <t>{'cloud': ['azure'], 'databases': ['sql server'], 'libraries': ['spark', 'pyspark', 'kafka', 'hadoop', 'airflow'], 'other': ['flow', 'git'], 'programming': ['sql', 'python', 't-sql', 'nosql', 'java', 'c++', 'scala']}</t>
  </si>
  <si>
    <t>Geological Database Analyst Manager - Johannesburg</t>
  </si>
  <si>
    <t>The MSA Group</t>
  </si>
  <si>
    <t>['sql', 'express', 'ms access']</t>
  </si>
  <si>
    <t>{'analyst_tools': ['ms access'], 'programming': ['sql'], 'webframeworks': ['express']}</t>
  </si>
  <si>
    <t>Open Capital</t>
  </si>
  <si>
    <t>Senior Software Engineer Integration</t>
  </si>
  <si>
    <t>Data Scientist (Healthcare) - Full-time / Part-time</t>
  </si>
  <si>
    <t>Sr Analytics Engineer/ Business Intelligence</t>
  </si>
  <si>
    <t>Pilar, Buenos Aires Province, Argentina</t>
  </si>
  <si>
    <t>QED Enterprises, Inc</t>
  </si>
  <si>
    <t>['ms access', 'word', 'sharepoint', 'excel']</t>
  </si>
  <si>
    <t>{'analyst_tools': ['ms access', 'word', 'sharepoint', 'excel']}</t>
  </si>
  <si>
    <t>Urh:763) Data Scientist</t>
  </si>
  <si>
    <t>Software Engineer V</t>
  </si>
  <si>
    <t>['git', 'jenkins', 'docker', 'kubernetes']</t>
  </si>
  <si>
    <t>{'other': ['git', 'jenkins', 'docker', 'kubernetes']}</t>
  </si>
  <si>
    <t>Technical Project Manager for Data Center</t>
  </si>
  <si>
    <t>Data Engineer (MLOPS)</t>
  </si>
  <si>
    <t>['python', 'sql', 'r', 'sas', 'sas', 'azure']</t>
  </si>
  <si>
    <t>{'analyst_tools': ['sas'], 'cloud': ['azure'], 'programming': ['python', 'sql', 'r', 'sas']}</t>
  </si>
  <si>
    <t>Software Engineer, Site Reliability Engineering (SRE),(Hybrid Work)</t>
  </si>
  <si>
    <t>KKLab Technologies</t>
  </si>
  <si>
    <t>['go', 'python', 'php', 'shell', 'sql', 'nosql', 'aws', 'azure', 'gcp', 'git', 'ansible', 'puppet', 'terraform', 'kubernetes']</t>
  </si>
  <si>
    <t>{'cloud': ['aws', 'azure', 'gcp'], 'other': ['git', 'ansible', 'puppet', 'terraform', 'kubernetes'], 'programming': ['go', 'python', 'php', 'shell', 'sql', 'nosql']}</t>
  </si>
  <si>
    <t>Junior C+ Developer Engineer</t>
  </si>
  <si>
    <t>Product Data Manager</t>
  </si>
  <si>
    <t>Data Engineer (Mid/Senior)</t>
  </si>
  <si>
    <t>Yoto</t>
  </si>
  <si>
    <t>['sql', 'nosql', 'python', 'mongodb', 'mongodb', 'gcp', 'bigquery', 'aws', 'redshift']</t>
  </si>
  <si>
    <t>{'cloud': ['gcp', 'bigquery', 'aws', 'redshift'], 'databases': ['mongodb'], 'programming': ['sql', 'nosql', 'python', 'mongodb']}</t>
  </si>
  <si>
    <t>['windows', 'power bi']</t>
  </si>
  <si>
    <t>{'analyst_tools': ['power bi'], 'os': ['windows']}</t>
  </si>
  <si>
    <t>Financial Systems Data Analyst</t>
  </si>
  <si>
    <t>PDS Tech Commercial, Inc.</t>
  </si>
  <si>
    <t>['sql', 'powershell', 'azure', 'excel']</t>
  </si>
  <si>
    <t>{'analyst_tools': ['excel'], 'cloud': ['azure'], 'programming': ['sql', 'powershell']}</t>
  </si>
  <si>
    <t>['python', 'r', 'databricks', 'aws', 'gcp', 'azure', 'pytorch', 'scikit-learn', 'qt', 'opencv', 'tensorflow', 'keras', 'spark', 'pyspark', 'docker', 'kubernetes']</t>
  </si>
  <si>
    <t>{'cloud': ['databricks', 'aws', 'gcp', 'azure'], 'libraries': ['pytorch', 'scikit-learn', 'qt', 'opencv', 'tensorflow', 'keras', 'spark', 'pyspark'], 'other': ['docker', 'kubernetes'], 'programming': ['python', 'r']}</t>
  </si>
  <si>
    <t>Senior Big Data Engineer Sas/SQL Programmer</t>
  </si>
  <si>
    <t>['sql', 'sas', 'sas', 'excel', 'qlik', 'microstrategy']</t>
  </si>
  <si>
    <t>{'analyst_tools': ['sas', 'excel', 'qlik', 'microstrategy'], 'programming': ['sql', 'sas']}</t>
  </si>
  <si>
    <t>Media Interactive</t>
  </si>
  <si>
    <t>['gcp', 'azure', 'aws', 'looker', 'tableau', 'power bi']</t>
  </si>
  <si>
    <t>{'analyst_tools': ['looker', 'tableau', 'power bi'], 'cloud': ['gcp', 'azure', 'aws']}</t>
  </si>
  <si>
    <t>Lead Data Engineer (Data Lake) - Financial services</t>
  </si>
  <si>
    <t>['java', 'python', 'spark']</t>
  </si>
  <si>
    <t>{'libraries': ['spark'], 'programming': ['java', 'python']}</t>
  </si>
  <si>
    <t>Cloud Data Engineer - Contract - Randburg</t>
  </si>
  <si>
    <t>PySpark Big Data Engineer</t>
  </si>
  <si>
    <t>ITCAN Pte Limited</t>
  </si>
  <si>
    <t>#AxiansAlternance - Ingénieur Data Scientist - Intelligence...</t>
  </si>
  <si>
    <t>['python', 'databricks', 'pyspark', 'kafka', 'splunk', 'terraform']</t>
  </si>
  <si>
    <t>{'analyst_tools': ['splunk'], 'cloud': ['databricks'], 'libraries': ['pyspark', 'kafka'], 'other': ['terraform'], 'programming': ['python']}</t>
  </si>
  <si>
    <t>KJ AUTO SPARE PARTS CO LLC</t>
  </si>
  <si>
    <t>Senior PK Scientist</t>
  </si>
  <si>
    <t>['python', 'elixir', 'golang', 'mysql', 'aws', 'azure', 'airflow', 'github', 'jira']</t>
  </si>
  <si>
    <t>{'async': ['jira'], 'cloud': ['aws', 'azure'], 'databases': ['mysql'], 'libraries': ['airflow'], 'other': ['github'], 'programming': ['python', 'elixir', 'golang']}</t>
  </si>
  <si>
    <t>Złota, Poland</t>
  </si>
  <si>
    <t>['mongodb', 'mongodb', 'sql', 'python', 'java', 'kotlin', 'go', 'c++', 'mysql', 'postgresql', 'oracle', 'spark', 'hadoop', 'tableau']</t>
  </si>
  <si>
    <t>{'analyst_tools': ['tableau'], 'cloud': ['oracle'], 'databases': ['mongodb', 'mysql', 'postgresql'], 'libraries': ['spark', 'hadoop'], 'programming': ['mongodb', 'sql', 'python', 'java', 'kotlin', 'go', 'c++']}</t>
  </si>
  <si>
    <t>['mongo', 'mysql', 'oracle', 'aws', 'windows']</t>
  </si>
  <si>
    <t>{'cloud': ['oracle', 'aws'], 'databases': ['mysql'], 'os': ['windows'], 'programming': ['mongo']}</t>
  </si>
  <si>
    <t>['java', 'scala', 'python', 'ruby', 'ruby', 'shell', 'sql', 'redshift', 'bigquery', 'aws', 'spark', 'hadoop']</t>
  </si>
  <si>
    <t>{'cloud': ['redshift', 'bigquery', 'aws'], 'libraries': ['spark', 'hadoop'], 'programming': ['java', 'scala', 'python', 'ruby', 'shell', 'sql'], 'webframeworks': ['ruby']}</t>
  </si>
  <si>
    <t>Vice President - Senior Data Engineer</t>
  </si>
  <si>
    <t>Razzino Associates</t>
  </si>
  <si>
    <t>['sql', 'python', 'c#', 'sql server', 'ssis']</t>
  </si>
  <si>
    <t>{'analyst_tools': ['ssis'], 'databases': ['sql server'], 'programming': ['sql', 'python', 'c#']}</t>
  </si>
  <si>
    <t>AXIATA DIGITAL &amp; ANALYTICS</t>
  </si>
  <si>
    <t>['gcp', 'matplotlib', 'tableau']</t>
  </si>
  <si>
    <t>{'analyst_tools': ['tableau'], 'cloud': ['gcp'], 'libraries': ['matplotlib']}</t>
  </si>
  <si>
    <t>Solutions Engineer, AVP</t>
  </si>
  <si>
    <t>Enfusion  Pte. Ltd.</t>
  </si>
  <si>
    <t>['sql', 'sql server', 'azure', 'aws', 'ssis', 'flow']</t>
  </si>
  <si>
    <t>{'analyst_tools': ['ssis'], 'cloud': ['azure', 'aws'], 'databases': ['sql server'], 'other': ['flow'], 'programming': ['sql']}</t>
  </si>
  <si>
    <t>Jobzem (16929070)</t>
  </si>
  <si>
    <t>Eastvantage</t>
  </si>
  <si>
    <t>['r', 'python', 'sql', 'c', 'java', 'sas', 'sas', 'hadoop', 'tableau']</t>
  </si>
  <si>
    <t>{'analyst_tools': ['sas', 'tableau'], 'libraries': ['hadoop'], 'programming': ['r', 'python', 'sql', 'c', 'java', 'sas']}</t>
  </si>
  <si>
    <t>Data analyst/scripter</t>
  </si>
  <si>
    <t>['sql', 'html', 'css', 'javascript', 'vba', 'excel']</t>
  </si>
  <si>
    <t>{'analyst_tools': ['excel'], 'programming': ['sql', 'html', 'css', 'javascript', 'vba']}</t>
  </si>
  <si>
    <t>Backendentwickler / Developer Java (m/w/d)</t>
  </si>
  <si>
    <t>Haren, Germany</t>
  </si>
  <si>
    <t>['c#', 'javascript', 'typescript']</t>
  </si>
  <si>
    <t>{'programming': ['c#', 'javascript', 'typescript']}</t>
  </si>
  <si>
    <t>Analytic Engineer</t>
  </si>
  <si>
    <t>Yxm:014) Data Ethics and Privacy Manager</t>
  </si>
  <si>
    <t>['sas', 'sas', 'python', 'sql', 'gcp', 'hadoop', 'linux', 'windows']</t>
  </si>
  <si>
    <t>{'analyst_tools': ['sas'], 'cloud': ['gcp'], 'libraries': ['hadoop'], 'os': ['linux', 'windows'], 'programming': ['sas', 'python', 'sql']}</t>
  </si>
  <si>
    <t>['sql', 'python', 'r', 'spring', 'looker', 'tableau', 'flow']</t>
  </si>
  <si>
    <t>{'analyst_tools': ['looker', 'tableau'], 'libraries': ['spring'], 'other': ['flow'], 'programming': ['sql', 'python', 'r']}</t>
  </si>
  <si>
    <t>Fabamaq</t>
  </si>
  <si>
    <t>['python', 'elasticsearch', 'plotly', 'seaborn', 'pandas', 'airflow', 'docker']</t>
  </si>
  <si>
    <t>{'databases': ['elasticsearch'], 'libraries': ['plotly', 'seaborn', 'pandas', 'airflow'], 'other': ['docker'], 'programming': ['python']}</t>
  </si>
  <si>
    <t>OSPM Data Analyst/Report Technical Writer</t>
  </si>
  <si>
    <t>['sas', 'sas', 'express', 'word', 'excel']</t>
  </si>
  <si>
    <t>{'analyst_tools': ['sas', 'word', 'excel'], 'programming': ['sas'], 'webframeworks': ['express']}</t>
  </si>
  <si>
    <t>VIE - Business Controller and data analyst (M/W) - BELGIUM</t>
  </si>
  <si>
    <t>['power bi', 'sheets']</t>
  </si>
  <si>
    <t>{'analyst_tools': ['power bi', 'sheets']}</t>
  </si>
  <si>
    <t>Senior Data Engineer [Remote]</t>
  </si>
  <si>
    <t>ScalePad</t>
  </si>
  <si>
    <t>['python', 'r', 'c#', 'sql', 'nosql', 'databricks', 'pyspark', 'excel', 'flow']</t>
  </si>
  <si>
    <t>{'analyst_tools': ['excel'], 'cloud': ['databricks'], 'libraries': ['pyspark'], 'other': ['flow'], 'programming': ['python', 'r', 'c#', 'sql', 'nosql']}</t>
  </si>
  <si>
    <t>Junior Data Engineer Mol</t>
  </si>
  <si>
    <t>Marketing Automation Data Analyst</t>
  </si>
  <si>
    <t>BESIX Infra</t>
  </si>
  <si>
    <t>Jr Data Analyst (Power BI &amp; Excel) - W2 ONLY, local</t>
  </si>
  <si>
    <t>Crossfire Consulting</t>
  </si>
  <si>
    <t>Data Compliance Analyst Wfh</t>
  </si>
  <si>
    <t>Philippine Space Agency (PhilSA)</t>
  </si>
  <si>
    <t>['python', 'sql', 'mysql']</t>
  </si>
  <si>
    <t>{'databases': ['mysql'], 'programming': ['python', 'sql']}</t>
  </si>
  <si>
    <t>['swift', 'go', 'flow']</t>
  </si>
  <si>
    <t>{'other': ['flow'], 'programming': ['swift', 'go']}</t>
  </si>
  <si>
    <t>Lead Data Engineer - ORACLE DBA (Performance Tuning), AWS RDS</t>
  </si>
  <si>
    <t>['sql', 'mongo', 'mysql', 'postgresql', 'oracle', 'aws', 'node', 'linux', 'terraform']</t>
  </si>
  <si>
    <t>{'cloud': ['oracle', 'aws'], 'databases': ['mysql', 'postgresql'], 'os': ['linux'], 'other': ['terraform'], 'programming': ['sql', 'mongo'], 'webframeworks': ['node']}</t>
  </si>
  <si>
    <t>บริษัท เอสวีโอเอ จำกัด (มหาชน)</t>
  </si>
  <si>
    <t>Data Scientist. Job in Addison NBC4i Jobs</t>
  </si>
  <si>
    <t>['python', 'go', 'ruby', 'ruby', 'java', 'ibm cloud', 'express', 'kubernetes', 'jenkins', 'docker']</t>
  </si>
  <si>
    <t>{'cloud': ['ibm cloud'], 'other': ['kubernetes', 'jenkins', 'docker'], 'programming': ['python', 'go', 'ruby', 'java'], 'webframeworks': ['ruby', 'express']}</t>
  </si>
  <si>
    <t>Temporary Data Analyst/Excel specialist</t>
  </si>
  <si>
    <t>Shaw, UK</t>
  </si>
  <si>
    <t>Sewell Wallis Ltd</t>
  </si>
  <si>
    <t>Bluetel Networks Pte. Ltd.</t>
  </si>
  <si>
    <t>['sql', 'python', 'java', 'linux']</t>
  </si>
  <si>
    <t>{'os': ['linux'], 'programming': ['sql', 'python', 'java']}</t>
  </si>
  <si>
    <t>['python', 'r', 'java', 'sql', 'nosql', 'azure', 'scikit-learn', 'spark', 'pandas', 'keras', 'pytorch']</t>
  </si>
  <si>
    <t>{'cloud': ['azure'], 'libraries': ['scikit-learn', 'spark', 'pandas', 'keras', 'pytorch'], 'programming': ['python', 'r', 'java', 'sql', 'nosql']}</t>
  </si>
  <si>
    <t>2024 Summer Intern - Data Analyst - Enterprise Technology - Now Hiring</t>
  </si>
  <si>
    <t>['sql', 'python', 'aws', 'pyspark', 'tableau', 'terraform']</t>
  </si>
  <si>
    <t>{'analyst_tools': ['tableau'], 'cloud': ['aws'], 'libraries': ['pyspark'], 'other': ['terraform'], 'programming': ['sql', 'python']}</t>
  </si>
  <si>
    <t>Reporting Analyst WFM</t>
  </si>
  <si>
    <t>IBEX Global Solutions (Philippines) Inc.</t>
  </si>
  <si>
    <t>['sql', 'crystal', 'excel', 'word', 'flow']</t>
  </si>
  <si>
    <t>{'analyst_tools': ['excel', 'word'], 'other': ['flow'], 'programming': ['sql', 'crystal']}</t>
  </si>
  <si>
    <t>PredictX</t>
  </si>
  <si>
    <t>['java', 'aws', 'spring', 'spark']</t>
  </si>
  <si>
    <t>{'cloud': ['aws'], 'libraries': ['spring', 'spark'], 'programming': ['java']}</t>
  </si>
  <si>
    <t>Sales Data Analyst and Process Development Lead - Now Hiring</t>
  </si>
  <si>
    <t>['go', 'sql', 'sql server', 'azure', 'ssis']</t>
  </si>
  <si>
    <t>{'analyst_tools': ['ssis'], 'cloud': ['azure'], 'databases': ['sql server'], 'programming': ['go', 'sql']}</t>
  </si>
  <si>
    <t>Assertive Professionals</t>
  </si>
  <si>
    <t>Financial Crime Data Analytics</t>
  </si>
  <si>
    <t>Diversify Offshore Staffing Solutions</t>
  </si>
  <si>
    <t>['sql', 'shell', 'python', 'pandas', 'spark']</t>
  </si>
  <si>
    <t>{'libraries': ['pandas', 'spark'], 'programming': ['sql', 'shell', 'python']}</t>
  </si>
  <si>
    <t>Assistant Business Analytics Expert</t>
  </si>
  <si>
    <t>Teledirect Pte Ltd</t>
  </si>
  <si>
    <t>Senior Data Analyst/Scientist (f/m/d)</t>
  </si>
  <si>
    <t>['go', 'sql', 'react', 'gdpr', 'excel', 'powerpoint', 'sap', 'ms access', 'tableau']</t>
  </si>
  <si>
    <t>{'analyst_tools': ['excel', 'powerpoint', 'sap', 'ms access', 'tableau'], 'libraries': ['react', 'gdpr'], 'programming': ['go', 'sql']}</t>
  </si>
  <si>
    <t>Salesforce Analyst - Now Hiring</t>
  </si>
  <si>
    <t>Social Solutions Global</t>
  </si>
  <si>
    <t>AWS Senior DevOps Engineer</t>
  </si>
  <si>
    <t>['aws', 'windows', 'linux', 'codecommit', 'terraform', 'ansible', 'kubernetes']</t>
  </si>
  <si>
    <t>{'cloud': ['aws'], 'os': ['windows', 'linux'], 'other': ['codecommit', 'terraform', 'ansible', 'kubernetes']}</t>
  </si>
  <si>
    <t>QA Engineer 1</t>
  </si>
  <si>
    <t>Business Data Analyst / Data Modeler</t>
  </si>
  <si>
    <t>Sphera</t>
  </si>
  <si>
    <t>Software Engineer Insurance</t>
  </si>
  <si>
    <t>ONE Agency | IT Recruitment Experts</t>
  </si>
  <si>
    <t>['java', 'spring', 'docker', 'kubernetes', 'jenkins']</t>
  </si>
  <si>
    <t>{'libraries': ['spring'], 'other': ['docker', 'kubernetes', 'jenkins'], 'programming': ['java']}</t>
  </si>
  <si>
    <t>ZiMAD Computer Games</t>
  </si>
  <si>
    <t>GSS HR Solutions Pvt Ltd.</t>
  </si>
  <si>
    <t>Data Scientist, Tech Lead</t>
  </si>
  <si>
    <t>['python', 'numpy', 'pandas', 'seaborn']</t>
  </si>
  <si>
    <t>{'libraries': ['numpy', 'pandas', 'seaborn'], 'programming': ['python']}</t>
  </si>
  <si>
    <t>Consulente Qlik Sense</t>
  </si>
  <si>
    <t>Gruppo Sincrono</t>
  </si>
  <si>
    <t>['python', 'linux', 'windows', 'ubuntu', 'docker', 'kubernetes']</t>
  </si>
  <si>
    <t>{'os': ['linux', 'windows', 'ubuntu'], 'other': ['docker', 'kubernetes'], 'programming': ['python']}</t>
  </si>
  <si>
    <t>Manager of Data Science (AdTech)</t>
  </si>
  <si>
    <t>Fluent, LLC</t>
  </si>
  <si>
    <t>Haier Singapore Investment Holding Pte. Ltd.</t>
  </si>
  <si>
    <t>['python', 'r', 'sas', 'sas', 'java', 'hadoop', 'spark']</t>
  </si>
  <si>
    <t>{'analyst_tools': ['sas'], 'libraries': ['hadoop', 'spark'], 'programming': ['python', 'r', 'sas', 'java']}</t>
  </si>
  <si>
    <t>Associate Scientist, Formulation Development</t>
  </si>
  <si>
    <t>Hikma Pharmaceuticals PLC</t>
  </si>
  <si>
    <t>CONSULTING - WOOD PLC</t>
  </si>
  <si>
    <t>Senior Applied Machine Learning Scientist</t>
  </si>
  <si>
    <t>Senior Avionics Engineer</t>
  </si>
  <si>
    <t>Heart Aerospace</t>
  </si>
  <si>
    <t>FS部門 - Business System Analyst - Life Insurance (G)</t>
  </si>
  <si>
    <t>Tsukuba, Ibaraki, Japan</t>
  </si>
  <si>
    <t>['r', 'python', 'azure', 'excel']</t>
  </si>
  <si>
    <t>{'analyst_tools': ['excel'], 'cloud': ['azure'], 'programming': ['r', 'python']}</t>
  </si>
  <si>
    <t>Sds De México, S. De R.L. De C.V.</t>
  </si>
  <si>
    <t>Keppel Digi Pte. Ltd.</t>
  </si>
  <si>
    <t>['go', 'sql', 'python', 'r', 'excel']</t>
  </si>
  <si>
    <t>{'analyst_tools': ['excel'], 'programming': ['go', 'sql', 'python', 'r']}</t>
  </si>
  <si>
    <t>Paradox</t>
  </si>
  <si>
    <t>['sql', 'python', 'redshift', 'bigquery', 'snowflake', 'tableau', 'qlik', 'power bi']</t>
  </si>
  <si>
    <t>{'analyst_tools': ['tableau', 'qlik', 'power bi'], 'cloud': ['redshift', 'bigquery', 'snowflake'], 'programming': ['sql', 'python']}</t>
  </si>
  <si>
    <t>Data Scientist (Intern) United States - Now Hiring</t>
  </si>
  <si>
    <t>Freshworks</t>
  </si>
  <si>
    <t>Data Quality Analyst, Data and Digital</t>
  </si>
  <si>
    <t>['python', 'sql', 'aws', 'azure', 'redshift']</t>
  </si>
  <si>
    <t>{'cloud': ['aws', 'azure', 'redshift'], 'programming': ['python', 'sql']}</t>
  </si>
  <si>
    <t>Shahar La'Hagshama</t>
  </si>
  <si>
    <t>['aws', 'gcp', 'azure', 'spark', 'kafka', 'kubernetes']</t>
  </si>
  <si>
    <t>{'cloud': ['aws', 'gcp', 'azure'], 'libraries': ['spark', 'kafka'], 'other': ['kubernetes']}</t>
  </si>
  <si>
    <t>['java', 'sql', 'spark', 'kafka', 'express', 'gitlab', 'jenkins', 'git', 'puppet']</t>
  </si>
  <si>
    <t>{'libraries': ['spark', 'kafka'], 'other': ['gitlab', 'jenkins', 'git', 'puppet'], 'programming': ['java', 'sql'], 'webframeworks': ['express']}</t>
  </si>
  <si>
    <t>L3 Data Engineer</t>
  </si>
  <si>
    <t>Demos</t>
  </si>
  <si>
    <t>STC Groep BV</t>
  </si>
  <si>
    <t>Sats Ltd.</t>
  </si>
  <si>
    <t>Temp Market Intelligence Analyst</t>
  </si>
  <si>
    <t>1385 - Azure Data Engineer</t>
  </si>
  <si>
    <t>['sql', 'c', 'c++', 'crystal', 'sql server', 'azure', 'ssis', 'word', 'excel', 'powerpoint', 'microsoft teams']</t>
  </si>
  <si>
    <t>{'analyst_tools': ['ssis', 'word', 'excel', 'powerpoint'], 'cloud': ['azure'], 'databases': ['sql server'], 'programming': ['sql', 'c', 'c++', 'crystal'], 'sync': ['microsoft teams']}</t>
  </si>
  <si>
    <t>Clarifai</t>
  </si>
  <si>
    <t>blnk</t>
  </si>
  <si>
    <t>['sql', 'nosql', 'mongo', 'python', 'linux']</t>
  </si>
  <si>
    <t>{'os': ['linux'], 'programming': ['sql', 'nosql', 'mongo', 'python']}</t>
  </si>
  <si>
    <t>Yield System Engineer</t>
  </si>
  <si>
    <t>Data Science Mentor</t>
  </si>
  <si>
    <t>Công Ty TNHH Coderschool</t>
  </si>
  <si>
    <t>['go', 'python', 'pandas', 'seaborn', 'matplotlib', 'tableau']</t>
  </si>
  <si>
    <t>{'analyst_tools': ['tableau'], 'libraries': ['pandas', 'seaborn', 'matplotlib'], 'programming': ['go', 'python']}</t>
  </si>
  <si>
    <t>U.S. Army Cyber Command</t>
  </si>
  <si>
    <t>['r', 'python', 'scala', 'java', 'julia', 'c++', 'aws', 'azure', 'hadoop']</t>
  </si>
  <si>
    <t>{'cloud': ['aws', 'azure'], 'libraries': ['hadoop'], 'programming': ['r', 'python', 'scala', 'java', 'julia', 'c++']}</t>
  </si>
  <si>
    <t>Satellite Office</t>
  </si>
  <si>
    <t>['oracle', 'word', 'excel', 'powerpoint', 'sharepoint', 'smartsheet']</t>
  </si>
  <si>
    <t>{'analyst_tools': ['word', 'excel', 'powerpoint', 'sharepoint'], 'async': ['smartsheet'], 'cloud': ['oracle']}</t>
  </si>
  <si>
    <t>Business Intelligence/data Scientist</t>
  </si>
  <si>
    <t>Singularity Digital Enterprise</t>
  </si>
  <si>
    <t>['python', 'c++', 'c#', 'java', 'javascript']</t>
  </si>
  <si>
    <t>{'programming': ['python', 'c++', 'c#', 'java', 'javascript']}</t>
  </si>
  <si>
    <t>Importante Empresa Machine Learning Engineer</t>
  </si>
  <si>
    <t>['python', 'java', 'c#', 'go', 'databricks', 'tensorflow', 'keras']</t>
  </si>
  <si>
    <t>{'cloud': ['databricks'], 'libraries': ['tensorflow', 'keras'], 'programming': ['python', 'java', 'c#', 'go']}</t>
  </si>
  <si>
    <t>['python', 'sql', 'aws', 'hadoop', 'spark']</t>
  </si>
  <si>
    <t>{'cloud': ['aws'], 'libraries': ['hadoop', 'spark'], 'programming': ['python', 'sql']}</t>
  </si>
  <si>
    <t>ML6 | Your partner in AI</t>
  </si>
  <si>
    <t>['python', 'sql', 'elasticsearch', 'bigquery', 'airflow', 'flask', 'linux', 'kubernetes', 'terraform', 'docker', 'git']</t>
  </si>
  <si>
    <t>{'cloud': ['bigquery'], 'databases': ['elasticsearch'], 'libraries': ['airflow'], 'os': ['linux'], 'other': ['kubernetes', 'terraform', 'docker', 'git'], 'programming': ['python', 'sql'], 'webframeworks': ['flask']}</t>
  </si>
  <si>
    <t>Senior Data Scientist - Strategy and Insights, Premium</t>
  </si>
  <si>
    <t>['sql', 'r', 'python', 'c', 'hadoop', 'unix', 'git']</t>
  </si>
  <si>
    <t>{'libraries': ['hadoop'], 'os': ['unix'], 'other': ['git'], 'programming': ['sql', 'r', 'python', 'c']}</t>
  </si>
  <si>
    <t>Yanam, Puducherry, India</t>
  </si>
  <si>
    <t>Senior Gcp Data Engineer</t>
  </si>
  <si>
    <t>['sql', 'python', 'r', 'sas', 'sas', 'java', 'c#', 'c++', 'nosql', 'airflow', 'spark', 'git', 'jenkins', 'gitlab', 'docker', 'kubernetes']</t>
  </si>
  <si>
    <t>{'analyst_tools': ['sas'], 'libraries': ['airflow', 'spark'], 'other': ['git', 'jenkins', 'gitlab', 'docker', 'kubernetes'], 'programming': ['sql', 'python', 'r', 'sas', 'java', 'c#', 'c++', 'nosql']}</t>
  </si>
  <si>
    <t>BP (corporate) Careers</t>
  </si>
  <si>
    <t>['python', 'go', 'java', 'c++', 'sql', 'azure', 'aws']</t>
  </si>
  <si>
    <t>{'cloud': ['azure', 'aws'], 'programming': ['python', 'go', 'java', 'c++', 'sql']}</t>
  </si>
  <si>
    <t>Data Scientist Developpeur H/F</t>
  </si>
  <si>
    <t>['python', 'mongo', 'javascript', 'sql', 'c', 'c++', 'java', 'aws', 'react']</t>
  </si>
  <si>
    <t>{'cloud': ['aws'], 'libraries': ['react'], 'programming': ['python', 'mongo', 'javascript', 'sql', 'c', 'c++', 'java']}</t>
  </si>
  <si>
    <t>['sql', 'python', 'aws', 'azure', 'databricks', 'redshift', 'bigquery', 'spark', 'pyspark', 'airflow']</t>
  </si>
  <si>
    <t>{'cloud': ['aws', 'azure', 'databricks', 'redshift', 'bigquery'], 'libraries': ['spark', 'pyspark', 'airflow'], 'programming': ['sql', 'python']}</t>
  </si>
  <si>
    <t>BI Analyst/data Analyst</t>
  </si>
  <si>
    <t>Measured Ability Group Holdings</t>
  </si>
  <si>
    <t>Commercial Operations Analyst</t>
  </si>
  <si>
    <t>Gorillas</t>
  </si>
  <si>
    <t>['sql', 'python', 'sheets', 'tableau']</t>
  </si>
  <si>
    <t>{'analyst_tools': ['sheets', 'tableau'], 'programming': ['sql', 'python']}</t>
  </si>
  <si>
    <t>Redfin Technologies Pte. Ltd.</t>
  </si>
  <si>
    <t>['java', 'kotlin', 'php', 'python', 'scala', 'c#', 'go', 'mongodb', 'mongodb', 'sql', 'javascript', 'mysql', 'oracle', 'aws', 'azure', 'kubernetes']</t>
  </si>
  <si>
    <t>{'cloud': ['oracle', 'aws', 'azure'], 'databases': ['mongodb', 'mysql'], 'other': ['kubernetes'], 'programming': ['java', 'kotlin', 'php', 'python', 'scala', 'c#', 'go', 'mongodb', 'sql', 'javascript']}</t>
  </si>
  <si>
    <t>Engineering Lead Ecatepec</t>
  </si>
  <si>
    <t>Google Cloud Data Engineer Developer</t>
  </si>
  <si>
    <t>Data Center Infrastructure Engineer / Инженер службы эксплуатации ЦОД</t>
  </si>
  <si>
    <t>YADRO</t>
  </si>
  <si>
    <t>LASVIT s.r.o.</t>
  </si>
  <si>
    <t>['python', 'databricks', 'azure', 'aws', 'sap', 'power bi', 'tableau']</t>
  </si>
  <si>
    <t>{'analyst_tools': ['sap', 'power bi', 'tableau'], 'cloud': ['databricks', 'azure', 'aws'], 'programming': ['python']}</t>
  </si>
  <si>
    <t>Flow Traders</t>
  </si>
  <si>
    <t>['java', 'scala', 'python', 'gcp', 'aws', 'azure', 'spark', 'hadoop', 'kafka', 'linux', 'kubernetes', 'terraform', 'ansible']</t>
  </si>
  <si>
    <t>{'cloud': ['gcp', 'aws', 'azure'], 'libraries': ['spark', 'hadoop', 'kafka'], 'os': ['linux'], 'other': ['kubernetes', 'terraform', 'ansible'], 'programming': ['java', 'scala', 'python']}</t>
  </si>
  <si>
    <t>Sant Joan de Déu Research Foundation</t>
  </si>
  <si>
    <t>['python', 'sql', 'git', 'notion']</t>
  </si>
  <si>
    <t>{'async': ['notion'], 'other': ['git'], 'programming': ['python', 'sql']}</t>
  </si>
  <si>
    <t>Advertising Data Scientist</t>
  </si>
  <si>
    <t>['sql', 'c#', 'sql server', 'azure', 'ssis', 'power bi']</t>
  </si>
  <si>
    <t>{'analyst_tools': ['ssis', 'power bi'], 'cloud': ['azure'], 'databases': ['sql server'], 'programming': ['sql', 'c#']}</t>
  </si>
  <si>
    <t>Reporting Analyst-Healthcare IT</t>
  </si>
  <si>
    <t>Najma Hr consultancy</t>
  </si>
  <si>
    <t>Ginkgo Management Consulting Singapore Pte. Ltd.</t>
  </si>
  <si>
    <t>['python', 'scala', 'sql', 'pytorch']</t>
  </si>
  <si>
    <t>{'libraries': ['pytorch'], 'programming': ['python', 'scala', 'sql']}</t>
  </si>
  <si>
    <t>Memory Firmware Integration Engineer</t>
  </si>
  <si>
    <t>['python', 'c', 'c++', 'shell', 'linux', 'windows', 'git', 'github', 'docker']</t>
  </si>
  <si>
    <t>{'os': ['linux', 'windows'], 'other': ['git', 'github', 'docker'], 'programming': ['python', 'c', 'c++', 'shell']}</t>
  </si>
  <si>
    <t>['sql', 'alteryx', 'power bi', 'sap', 'word', 'gitlab', 'jira']</t>
  </si>
  <si>
    <t>{'analyst_tools': ['alteryx', 'power bi', 'sap', 'word'], 'async': ['jira'], 'other': ['gitlab'], 'programming': ['sql']}</t>
  </si>
  <si>
    <t>SC Johnson</t>
  </si>
  <si>
    <t>['go', 'excel', 'word']</t>
  </si>
  <si>
    <t>{'analyst_tools': ['excel', 'word'], 'programming': ['go']}</t>
  </si>
  <si>
    <t>PerigonAI</t>
  </si>
  <si>
    <t>Security DevOps Engineer</t>
  </si>
  <si>
    <t>['sql', 'mysql', 'aws', 'linux', 'docker', 'gitlab', 'jenkins', 'chef']</t>
  </si>
  <si>
    <t>{'cloud': ['aws'], 'databases': ['mysql'], 'os': ['linux'], 'other': ['docker', 'gitlab', 'jenkins', 'chef'], 'programming': ['sql']}</t>
  </si>
  <si>
    <t>Harper and Hill Executive Search Inc.</t>
  </si>
  <si>
    <t>['sql', 'python', 'aws', 'snowflake', 'graphql', 'selenium', 'pandas', 'numpy']</t>
  </si>
  <si>
    <t>{'cloud': ['aws', 'snowflake'], 'libraries': ['graphql', 'selenium', 'pandas', 'numpy'], 'programming': ['sql', 'python']}</t>
  </si>
  <si>
    <t>['python', 'sql', 'nosql', 'vba', 'pandas', 'flask', 'excel']</t>
  </si>
  <si>
    <t>{'analyst_tools': ['excel'], 'libraries': ['pandas'], 'programming': ['python', 'sql', 'nosql', 'vba'], 'webframeworks': ['flask']}</t>
  </si>
  <si>
    <t>Tactical Data Link Engineer</t>
  </si>
  <si>
    <t>Al Jubail Saudi Arabia</t>
  </si>
  <si>
    <t>Sr. Data Analyst, Amazon</t>
  </si>
  <si>
    <t>['go', 'python', 'vba', 'sql', 'excel']</t>
  </si>
  <si>
    <t>{'analyst_tools': ['excel'], 'programming': ['go', 'python', 'vba', 'sql']}</t>
  </si>
  <si>
    <t>Azentio Software Private Limited</t>
  </si>
  <si>
    <t>['python', 'scala', 'java', 'shell', 'azure', 'hadoop', 'spark', 'unix']</t>
  </si>
  <si>
    <t>{'cloud': ['azure'], 'libraries': ['hadoop', 'spark'], 'os': ['unix'], 'programming': ['python', 'scala', 'java', 'shell']}</t>
  </si>
  <si>
    <t>Business Information Analyst Sr</t>
  </si>
  <si>
    <t>via Elevance Health Jobs</t>
  </si>
  <si>
    <t>['sql', 't-sql', 'sql server', 'azure', 'power bi', 'dax']</t>
  </si>
  <si>
    <t>{'analyst_tools': ['power bi', 'dax'], 'cloud': ['azure'], 'databases': ['sql server'], 'programming': ['sql', 't-sql']}</t>
  </si>
  <si>
    <t>['go', 'python', 'kotlin', 'javascript', 'c++', 'sql', 'postgresql', 'redis', 'elasticsearch', 'pandas', 'numpy', 'graphql', 'airflow', 'flask', 'excel', 'docker', 'gitlab']</t>
  </si>
  <si>
    <t>{'analyst_tools': ['excel'], 'databases': ['postgresql', 'redis', 'elasticsearch'], 'libraries': ['pandas', 'numpy', 'graphql', 'airflow'], 'other': ['docker', 'gitlab'], 'programming': ['go', 'python', 'kotlin', 'javascript', 'c++', 'sql'], 'webframeworks': ['flask']}</t>
  </si>
  <si>
    <t>Advance</t>
  </si>
  <si>
    <t>['sql', 'nosql', 'python', 'java', 'c++', 'scala', 'r', 'cassandra', 'aws', 'redshift', 'databricks', 'tableau']</t>
  </si>
  <si>
    <t>{'analyst_tools': ['tableau'], 'cloud': ['aws', 'redshift', 'databricks'], 'databases': ['cassandra'], 'programming': ['sql', 'nosql', 'python', 'java', 'c++', 'scala', 'r']}</t>
  </si>
  <si>
    <t>Agensi Pekerjaan Great Pyramid Sdn Bhd</t>
  </si>
  <si>
    <t>['selenium', 'git']</t>
  </si>
  <si>
    <t>{'libraries': ['selenium'], 'other': ['git']}</t>
  </si>
  <si>
    <t>Solution Engineer (Japan/APAC)</t>
  </si>
  <si>
    <t>via Orbital Insight - Talentify</t>
  </si>
  <si>
    <t>['scala', 'sql', 'spark', 'linux', 'git', 'svn', 'gitlab', 'jenkins', 'puppet']</t>
  </si>
  <si>
    <t>{'libraries': ['spark'], 'os': ['linux'], 'other': ['git', 'svn', 'gitlab', 'jenkins', 'puppet'], 'programming': ['scala', 'sql']}</t>
  </si>
  <si>
    <t>ADS247365</t>
  </si>
  <si>
    <t>['sql', 'python', 'redshift', 'aws', 'pandas', 'numpy', 'airflow']</t>
  </si>
  <si>
    <t>{'cloud': ['redshift', 'aws'], 'libraries': ['pandas', 'numpy', 'airflow'], 'programming': ['sql', 'python']}</t>
  </si>
  <si>
    <t>One Spa World</t>
  </si>
  <si>
    <t>['sql', 'python', 'excel', 'ssrs', 'powerpoint']</t>
  </si>
  <si>
    <t>{'analyst_tools': ['excel', 'ssrs', 'powerpoint'], 'programming': ['sql', 'python']}</t>
  </si>
  <si>
    <t>VCW SECURITY LIMITED</t>
  </si>
  <si>
    <t>['sql', 'nosql', 'sql server', 'azure', 'databricks', 'pyspark', 'spark', 'kafka', 'ssis']</t>
  </si>
  <si>
    <t>{'analyst_tools': ['ssis'], 'cloud': ['azure', 'databricks'], 'databases': ['sql server'], 'libraries': ['pyspark', 'spark', 'kafka'], 'programming': ['sql', 'nosql']}</t>
  </si>
  <si>
    <t>Department of Transportation</t>
  </si>
  <si>
    <t>Plex Consulting, LLC</t>
  </si>
  <si>
    <t>['sql', 'nosql', 'python', 'java', 'scala', 'azure', 'snowflake', 'aws', 'redshift', 'phoenix']</t>
  </si>
  <si>
    <t>{'cloud': ['azure', 'snowflake', 'aws', 'redshift'], 'programming': ['sql', 'nosql', 'python', 'java', 'scala'], 'webframeworks': ['phoenix']}</t>
  </si>
  <si>
    <t>Gestor/a de Servicios de Redes, 100% en Remoto</t>
  </si>
  <si>
    <t>Field Sales Representative, Corporate, Google Cloud</t>
  </si>
  <si>
    <t>OBIEE Support/Development Engineer</t>
  </si>
  <si>
    <t>['sql', 'oracle', 'windows', 'unix', 'flow']</t>
  </si>
  <si>
    <t>{'cloud': ['oracle'], 'os': ['windows', 'unix'], 'other': ['flow'], 'programming': ['sql']}</t>
  </si>
  <si>
    <t>Data Analyst (m/w/d) (Data-Warehouse-Analyst/in)</t>
  </si>
  <si>
    <t>ProTechnology GmbH</t>
  </si>
  <si>
    <t>Commercialization Analyst</t>
  </si>
  <si>
    <t>Senior Software Engineer Ios</t>
  </si>
  <si>
    <t>['swift', 'aws', 'react']</t>
  </si>
  <si>
    <t>{'cloud': ['aws'], 'libraries': ['react'], 'programming': ['swift']}</t>
  </si>
  <si>
    <t>['python', 'sql', 'aws', 'pyspark', 'pandas', 'fastapi', 'git', 'docker']</t>
  </si>
  <si>
    <t>{'cloud': ['aws'], 'libraries': ['pyspark', 'pandas'], 'other': ['git', 'docker'], 'programming': ['python', 'sql'], 'webframeworks': ['fastapi']}</t>
  </si>
  <si>
    <t>via Top School Jobs</t>
  </si>
  <si>
    <t>Syracuse City School District</t>
  </si>
  <si>
    <t>['spss', 'powerpoint', 'excel']</t>
  </si>
  <si>
    <t>{'analyst_tools': ['spss', 'powerpoint', 'excel']}</t>
  </si>
  <si>
    <t>PSI CRO</t>
  </si>
  <si>
    <t>['sql', 'powershell', 'sql server', 'azure', 'power bi', 'flow', 'zoom']</t>
  </si>
  <si>
    <t>{'analyst_tools': ['power bi'], 'cloud': ['azure'], 'databases': ['sql server'], 'other': ['flow'], 'programming': ['sql', 'powershell'], 'sync': ['zoom']}</t>
  </si>
  <si>
    <t>Разработчик Python ML/Data Engineer</t>
  </si>
  <si>
    <t>СИГМА</t>
  </si>
  <si>
    <t>['python', 'sql', 'pandas', 'numpy', 'pyspark', 'airflow', 'scikit-learn', 'tensorflow', 'jupyter', 'flask']</t>
  </si>
  <si>
    <t>{'libraries': ['pandas', 'numpy', 'pyspark', 'airflow', 'scikit-learn', 'tensorflow', 'jupyter'], 'programming': ['python', 'sql'], 'webframeworks': ['flask']}</t>
  </si>
  <si>
    <t>PREMIUM SOLUTIONS CONSULTANCY</t>
  </si>
  <si>
    <t>Jr. Data Analyst (Remote)</t>
  </si>
  <si>
    <t>Senior Software Engineer, Data at BenchSci</t>
  </si>
  <si>
    <t>via Remote Jobs Listing</t>
  </si>
  <si>
    <t>['go', 'python', 'sql', 'kubernetes']</t>
  </si>
  <si>
    <t>{'other': ['kubernetes'], 'programming': ['go', 'python', 'sql']}</t>
  </si>
  <si>
    <t>National Geospatial-Intelligence Agency</t>
  </si>
  <si>
    <t>dynaTrace software GmbH</t>
  </si>
  <si>
    <t>Data Science Intern - Full-Time - Summer 2023</t>
  </si>
  <si>
    <t>Client Support Analyst</t>
  </si>
  <si>
    <t>['gdpr', 'sharepoint', 'excel']</t>
  </si>
  <si>
    <t>{'analyst_tools': ['sharepoint', 'excel'], 'libraries': ['gdpr']}</t>
  </si>
  <si>
    <t>['scala', 'sql', 'hadoop', 'kafka', 'spark', 'datarobot', 'alteryx']</t>
  </si>
  <si>
    <t>{'analyst_tools': ['datarobot', 'alteryx'], 'libraries': ['hadoop', 'kafka', 'spark'], 'programming': ['scala', 'sql']}</t>
  </si>
  <si>
    <t>Analytics Portfolio Manager</t>
  </si>
  <si>
    <t>AWS Data Engineer 1236</t>
  </si>
  <si>
    <t>['python', 'sql', 'powershell', 'bash', 'dynamodb', 'aws', 'oracle', 'spark', 'linux', 'unix', 'terraform', 'docker']</t>
  </si>
  <si>
    <t>{'cloud': ['aws', 'oracle'], 'databases': ['dynamodb'], 'libraries': ['spark'], 'os': ['linux', 'unix'], 'other': ['terraform', 'docker'], 'programming': ['python', 'sql', 'powershell', 'bash']}</t>
  </si>
  <si>
    <t>['sql', 'nosql', 'mongodb', 'mongodb', 'python', 'java', 'c++', 'scala', 'mysql', 'sql server', 'cassandra', 'snowflake', 'databricks', 'aws', 'azure', 'airflow', 'kubernetes', 'docker']</t>
  </si>
  <si>
    <t>{'cloud': ['snowflake', 'databricks', 'aws', 'azure'], 'databases': ['mongodb', 'mysql', 'sql server', 'cassandra'], 'libraries': ['airflow'], 'other': ['kubernetes', 'docker'], 'programming': ['sql', 'nosql', 'mongodb', 'python', 'java', 'c++', 'scala']}</t>
  </si>
  <si>
    <t>2023 Graduate - Modeler and Data Analyst - Acoustics ...</t>
  </si>
  <si>
    <t>['matlab', 'python', 'apl', 'go']</t>
  </si>
  <si>
    <t>{'programming': ['matlab', 'python', 'apl', 'go']}</t>
  </si>
  <si>
    <t>i-mens</t>
  </si>
  <si>
    <t>['sql', 'python', 'java', 'scala', 'r', 'snowflake', 'azure', 'aws', 'excel', 'power bi']</t>
  </si>
  <si>
    <t>{'analyst_tools': ['excel', 'power bi'], 'cloud': ['snowflake', 'azure', 'aws'], 'programming': ['sql', 'python', 'java', 'scala', 'r']}</t>
  </si>
  <si>
    <t>['python', 'sql', 'scala', 'azure', 'spark', 'linux']</t>
  </si>
  <si>
    <t>{'cloud': ['azure'], 'libraries': ['spark'], 'os': ['linux'], 'programming': ['python', 'sql', 'scala']}</t>
  </si>
  <si>
    <t>Charles Schwab Corporation</t>
  </si>
  <si>
    <t>['python', 'sql', 'r', 'gcp', 'azure', 'aws', 'bigquery', 'scikit-learn', 'tableau', 'powerpoint']</t>
  </si>
  <si>
    <t>{'analyst_tools': ['tableau', 'powerpoint'], 'cloud': ['gcp', 'azure', 'aws', 'bigquery'], 'libraries': ['scikit-learn'], 'programming': ['python', 'sql', 'r']}</t>
  </si>
  <si>
    <t>Shift Process Engineer</t>
  </si>
  <si>
    <t>['python', 'sql', 'gcp', 'tableau', 'flow']</t>
  </si>
  <si>
    <t>{'analyst_tools': ['tableau'], 'cloud': ['gcp'], 'other': ['flow'], 'programming': ['python', 'sql']}</t>
  </si>
  <si>
    <t>Data Scientist, Rapid Response</t>
  </si>
  <si>
    <t>Gro Intelligence</t>
  </si>
  <si>
    <t>['python', 'r', 'c++', 'java', 'airflow', 'docker', 'git']</t>
  </si>
  <si>
    <t>{'libraries': ['airflow'], 'other': ['docker', 'git'], 'programming': ['python', 'r', 'c++', 'java']}</t>
  </si>
  <si>
    <t>ออพทิมิสทิก เอชอาร์</t>
  </si>
  <si>
    <t>Analyst, Provider data management</t>
  </si>
  <si>
    <t>['python', 'sql', 'visual basic', 'sql server', 'numpy', 'pandas', 'word', 'powerpoint', 'excel', 'ms access', 'ssrs', 'tableau', 'power bi']</t>
  </si>
  <si>
    <t>{'analyst_tools': ['word', 'powerpoint', 'excel', 'ms access', 'ssrs', 'tableau', 'power bi'], 'databases': ['sql server'], 'libraries': ['numpy', 'pandas'], 'programming': ['python', 'sql', 'visual basic']}</t>
  </si>
  <si>
    <t>Visualization Analyst</t>
  </si>
  <si>
    <t>AutoCanada</t>
  </si>
  <si>
    <t>Data Engineer S4822</t>
  </si>
  <si>
    <t>['python', 'sql', 'go', 'aws', 'redshift', 'snowflake']</t>
  </si>
  <si>
    <t>{'cloud': ['aws', 'redshift', 'snowflake'], 'programming': ['python', 'sql', 'go']}</t>
  </si>
  <si>
    <t>Arus Info</t>
  </si>
  <si>
    <t>['t-sql', 'azure', 'power bi']</t>
  </si>
  <si>
    <t>{'analyst_tools': ['power bi'], 'cloud': ['azure'], 'programming': ['t-sql']}</t>
  </si>
  <si>
    <t>Reporting Data Analyst - Remote / Telecommute. Job in Miami NBC4i Jobs</t>
  </si>
  <si>
    <t>Sr. Data Science and Visualization Researcher</t>
  </si>
  <si>
    <t>['databricks', 'matplotlib', 'plotly', 'tensorflow', 'pytorch', 'spark', 'power bi', 'tableau', 'git', 'jira']</t>
  </si>
  <si>
    <t>{'analyst_tools': ['power bi', 'tableau'], 'async': ['jira'], 'cloud': ['databricks'], 'libraries': ['matplotlib', 'plotly', 'tensorflow', 'pytorch', 'spark'], 'other': ['git']}</t>
  </si>
  <si>
    <t>AgileEngine, LLC</t>
  </si>
  <si>
    <t>Stratco (Australia) Pty Limited</t>
  </si>
  <si>
    <t>['oracle', 'excel', 'spreadsheet']</t>
  </si>
  <si>
    <t>{'analyst_tools': ['excel', 'spreadsheet'], 'cloud': ['oracle']}</t>
  </si>
  <si>
    <t>Works</t>
  </si>
  <si>
    <t>AVP, Data Analyst, Surveillance Analytics</t>
  </si>
  <si>
    <t>['python', 'scala', 'spark', 'hadoop', 'tableau']</t>
  </si>
  <si>
    <t>{'analyst_tools': ['tableau'], 'libraries': ['spark', 'hadoop'], 'programming': ['python', 'scala']}</t>
  </si>
  <si>
    <t>['sql', 'snowflake', 'databricks']</t>
  </si>
  <si>
    <t>{'cloud': ['snowflake', 'databricks'], 'programming': ['sql']}</t>
  </si>
  <si>
    <t>(Senior) Projektmanager* Data Analytics</t>
  </si>
  <si>
    <t>['tableau', 'power bi', 'confluence', 'jira']</t>
  </si>
  <si>
    <t>{'analyst_tools': ['tableau', 'power bi'], 'async': ['confluence', 'jira']}</t>
  </si>
  <si>
    <t>Ids</t>
  </si>
  <si>
    <t>Data Analyst DS Graduates</t>
  </si>
  <si>
    <t>Sr Manager_ Lead Data Architect</t>
  </si>
  <si>
    <t>['sql', 'python', 'aws', 'hadoop', 'spark', 'kafka', 'sap', 'ssis', 'tableau', 'flow']</t>
  </si>
  <si>
    <t>{'analyst_tools': ['sap', 'ssis', 'tableau'], 'cloud': ['aws'], 'libraries': ['hadoop', 'spark', 'kafka'], 'other': ['flow'], 'programming': ['sql', 'python']}</t>
  </si>
  <si>
    <t>['bash', 'gcp', 'aws', 'azure', 'linux', 'kubernetes', 'github', 'gitlab', 'git']</t>
  </si>
  <si>
    <t>{'cloud': ['gcp', 'aws', 'azure'], 'os': ['linux'], 'other': ['kubernetes', 'github', 'gitlab', 'git'], 'programming': ['bash']}</t>
  </si>
  <si>
    <t>Radley James</t>
  </si>
  <si>
    <t>['python', 'sql', 'no-sql', 'aws', 'spark', 'jupyter', 'excel']</t>
  </si>
  <si>
    <t>{'analyst_tools': ['excel'], 'cloud': ['aws'], 'libraries': ['spark', 'jupyter'], 'programming': ['python', 'sql', 'no-sql']}</t>
  </si>
  <si>
    <t>Data Collection Specialist</t>
  </si>
  <si>
    <t>Invercargill, New Zealand</t>
  </si>
  <si>
    <t>Xm Data Strategies Inc.</t>
  </si>
  <si>
    <t>['sql', 'sql server', 'oracle', 'redshift', 'tableau', 'power bi', 'excel']</t>
  </si>
  <si>
    <t>{'analyst_tools': ['tableau', 'power bi', 'excel'], 'cloud': ['oracle', 'redshift'], 'databases': ['sql server'], 'programming': ['sql']}</t>
  </si>
  <si>
    <t>['python', 'go', 'perl', 'shell', 'powershell', 'aws', 'azure', 'gcp', 'linux', 'windows', 'docker', 'kubernetes', 'terraform', 'gitlab']</t>
  </si>
  <si>
    <t>{'cloud': ['aws', 'azure', 'gcp'], 'os': ['linux', 'windows'], 'other': ['docker', 'kubernetes', 'terraform', 'gitlab'], 'programming': ['python', 'go', 'perl', 'shell', 'powershell']}</t>
  </si>
  <si>
    <t>['sql', 'python', 'sql server', 'azure', 'aws', 'databricks', 'spark', 'ssis', 'power bi', 'excel', 'flow']</t>
  </si>
  <si>
    <t>{'analyst_tools': ['ssis', 'power bi', 'excel'], 'cloud': ['azure', 'aws', 'databricks'], 'databases': ['sql server'], 'libraries': ['spark'], 'other': ['flow'], 'programming': ['sql', 'python']}</t>
  </si>
  <si>
    <t>Risk Operations Analyst I</t>
  </si>
  <si>
    <t>07400 Bank Handlowy w Warszawie S.A.</t>
  </si>
  <si>
    <t>Digital Transformation Senior Analyst</t>
  </si>
  <si>
    <t>OverIT S.p.A.</t>
  </si>
  <si>
    <t>CodingChiefs: Dedicated Remote Developers</t>
  </si>
  <si>
    <t>Endeavors</t>
  </si>
  <si>
    <t>['sql', 'sql server', 'ssrs', 'excel', 'tableau', 'qlik', 'sap', 'microstrategy', 'cognos', 'unify']</t>
  </si>
  <si>
    <t>{'analyst_tools': ['ssrs', 'excel', 'tableau', 'qlik', 'sap', 'microstrategy', 'cognos'], 'databases': ['sql server'], 'programming': ['sql'], 'sync': ['unify']}</t>
  </si>
  <si>
    <t>Analyst, Partnership Growth</t>
  </si>
  <si>
    <t>['python', 'oracle', 'aws']</t>
  </si>
  <si>
    <t>{'cloud': ['oracle', 'aws'], 'programming': ['python']}</t>
  </si>
  <si>
    <t>Data Scientist, gt.school (Remote) - $30,000/year USD</t>
  </si>
  <si>
    <t>['sql', 'python', 'c', 'go', 'excel', 'looker', 'tableau']</t>
  </si>
  <si>
    <t>{'analyst_tools': ['excel', 'looker', 'tableau'], 'programming': ['sql', 'python', 'c', 'go']}</t>
  </si>
  <si>
    <t>Technology Consulting- Data Scientist- Qatar ~ EY ~ Doha, Qatar</t>
  </si>
  <si>
    <t>['sas', 'sas', 'r', 'python', 'scala', 'java', 'sql', 'azure', 'spark', 'hadoop', 'jupyter', 'mxnet', 'tableau', 'git', 'jenkins', 'jira']</t>
  </si>
  <si>
    <t>{'analyst_tools': ['sas', 'tableau'], 'async': ['jira'], 'cloud': ['azure'], 'libraries': ['spark', 'hadoop', 'jupyter', 'mxnet'], 'other': ['git', 'jenkins'], 'programming': ['sas', 'r', 'python', 'scala', 'java', 'sql']}</t>
  </si>
  <si>
    <t>Data Analytics Sr</t>
  </si>
  <si>
    <t>['sql', 'vba', 'postgresql', 'mysql', 'excel', 'power bi']</t>
  </si>
  <si>
    <t>{'analyst_tools': ['excel', 'power bi'], 'databases': ['postgresql', 'mysql'], 'programming': ['sql', 'vba']}</t>
  </si>
  <si>
    <t>Treasury analyst and reports</t>
  </si>
  <si>
    <t>Kadel Labs</t>
  </si>
  <si>
    <t>['sql', 'python', 'sql server', 'azure', 'pyspark', 'flow']</t>
  </si>
  <si>
    <t>{'cloud': ['azure'], 'databases': ['sql server'], 'libraries': ['pyspark'], 'other': ['flow'], 'programming': ['sql', 'python']}</t>
  </si>
  <si>
    <t>['r', 'azure']</t>
  </si>
  <si>
    <t>{'cloud': ['azure'], 'programming': ['r']}</t>
  </si>
  <si>
    <t>Sr. Data Scientist, Content</t>
  </si>
  <si>
    <t>['sql', 'snowflake', 'pyspark', 'spark']</t>
  </si>
  <si>
    <t>{'cloud': ['snowflake'], 'libraries': ['pyspark', 'spark'], 'programming': ['sql']}</t>
  </si>
  <si>
    <t>['python', 'sql', 'scala', 'azure', 'aws', 'snowflake', 'databricks', 'pyspark', 'spark', 'power bi']</t>
  </si>
  <si>
    <t>{'analyst_tools': ['power bi'], 'cloud': ['azure', 'aws', 'snowflake', 'databricks'], 'libraries': ['pyspark', 'spark'], 'programming': ['python', 'sql', 'scala']}</t>
  </si>
  <si>
    <t>Senior GIS/Data Analyst (Washington DC)</t>
  </si>
  <si>
    <t>VIE - Data Analyst H/F</t>
  </si>
  <si>
    <t>Sr. Data modeler - Austin TX (Remote)</t>
  </si>
  <si>
    <t>Senior Software Engineer - OpenShift Data Science</t>
  </si>
  <si>
    <t>['python', 'pytorch', 'tensorflow', 'linux', 'fedora', 'centos', 'kubernetes', 'docker']</t>
  </si>
  <si>
    <t>{'libraries': ['pytorch', 'tensorflow'], 'os': ['linux', 'fedora', 'centos'], 'other': ['kubernetes', 'docker'], 'programming': ['python']}</t>
  </si>
  <si>
    <t>Huntington, IN</t>
  </si>
  <si>
    <t>Ci 4.0 Engineer</t>
  </si>
  <si>
    <t>['c', 'assembly', 'excel', 'flow']</t>
  </si>
  <si>
    <t>{'analyst_tools': ['excel'], 'other': ['flow'], 'programming': ['c', 'assembly']}</t>
  </si>
  <si>
    <t>Spendgo</t>
  </si>
  <si>
    <t>['sql', 'mysql', 'redshift', 'spark']</t>
  </si>
  <si>
    <t>{'cloud': ['redshift'], 'databases': ['mysql'], 'libraries': ['spark'], 'programming': ['sql']}</t>
  </si>
  <si>
    <t>Asistente Data Entry</t>
  </si>
  <si>
    <t>Remote Solutions Engineer</t>
  </si>
  <si>
    <t>MonetizeMore</t>
  </si>
  <si>
    <t>Technology Service Analyst</t>
  </si>
  <si>
    <t>1 year contract Data/Business Analyst - ($4000-$5000) #BCO</t>
  </si>
  <si>
    <t>Senior Privacy Data Analyst</t>
  </si>
  <si>
    <t>ZeniMax</t>
  </si>
  <si>
    <t>['aws', 'hadoop', 'spark', 'express']</t>
  </si>
  <si>
    <t>{'cloud': ['aws'], 'libraries': ['hadoop', 'spark'], 'webframeworks': ['express']}</t>
  </si>
  <si>
    <t>Dataiku Data Engineer</t>
  </si>
  <si>
    <t>['python', 'sql', 'aws', 'azure', 'gcp', 'airflow', 'spark', 'pandas', 'pyspark', 'git', 'jenkins', 'bitbucket', 'github', 'gitlab', 'jira', 'confluence']</t>
  </si>
  <si>
    <t>{'async': ['jira', 'confluence'], 'cloud': ['aws', 'azure', 'gcp'], 'libraries': ['airflow', 'spark', 'pandas', 'pyspark'], 'other': ['git', 'jenkins', 'bitbucket', 'github', 'gitlab'], 'programming': ['python', 'sql']}</t>
  </si>
  <si>
    <t>Senior Manager Advanced Analytics</t>
  </si>
  <si>
    <t>['python', 'go', 'kubernetes']</t>
  </si>
  <si>
    <t>{'other': ['kubernetes'], 'programming': ['python', 'go']}</t>
  </si>
  <si>
    <t>Sr Analyst, Global Analytic Insights</t>
  </si>
  <si>
    <t>PK Global</t>
  </si>
  <si>
    <t>['r', 'python', 'word', 'excel', 'powerpoint']</t>
  </si>
  <si>
    <t>{'analyst_tools': ['word', 'excel', 'powerpoint'], 'programming': ['r', 'python']}</t>
  </si>
  <si>
    <t>['r', 'snowflake', 'rshiny', 'gitlab']</t>
  </si>
  <si>
    <t>{'cloud': ['snowflake'], 'libraries': ['rshiny'], 'other': ['gitlab'], 'programming': ['r']}</t>
  </si>
  <si>
    <t>['python', 'ms access', 'alteryx', 'tableau', 'power bi', 'excel']</t>
  </si>
  <si>
    <t>{'analyst_tools': ['ms access', 'alteryx', 'tableau', 'power bi', 'excel'], 'programming': ['python']}</t>
  </si>
  <si>
    <t>GXS Bank</t>
  </si>
  <si>
    <t>['python', 'scala', 'java', 'nosql', 'elasticsearch', 'snowflake', 'aws', 'airflow', 'spark', 'kafka', 'linux', 'kubernetes']</t>
  </si>
  <si>
    <t>{'cloud': ['snowflake', 'aws'], 'databases': ['elasticsearch'], 'libraries': ['airflow', 'spark', 'kafka'], 'os': ['linux'], 'other': ['kubernetes'], 'programming': ['python', 'scala', 'java', 'nosql']}</t>
  </si>
  <si>
    <t>Senior Data Scientist Risk DetectionSenior Data Scientist Risk...</t>
  </si>
  <si>
    <t>Accepted</t>
  </si>
  <si>
    <t>['sql', 'nosql', 'cassandra', 'aws', 'gcp', 'kafka', 'airflow', 'git']</t>
  </si>
  <si>
    <t>{'cloud': ['aws', 'gcp'], 'databases': ['cassandra'], 'libraries': ['kafka', 'airflow'], 'other': ['git'], 'programming': ['sql', 'nosql']}</t>
  </si>
  <si>
    <t>iptiQ</t>
  </si>
  <si>
    <t>['python', 'sql', 'aws', 'airflow', 'express']</t>
  </si>
  <si>
    <t>{'cloud': ['aws'], 'libraries': ['airflow'], 'programming': ['python', 'sql'], 'webframeworks': ['express']}</t>
  </si>
  <si>
    <t>TD Securities</t>
  </si>
  <si>
    <t>['sql', 'nosql', 'java', 'python', 'shell', 'databricks', 'azure', 'gcp', 'hadoop', 'spark', 'linux', 'git']</t>
  </si>
  <si>
    <t>{'cloud': ['databricks', 'azure', 'gcp'], 'libraries': ['hadoop', 'spark'], 'os': ['linux'], 'other': ['git'], 'programming': ['sql', 'nosql', 'java', 'python', 'shell']}</t>
  </si>
  <si>
    <t>feratel media technologies AG</t>
  </si>
  <si>
    <t>CDD - Data Analyst CRM - Gestion de campagne marketingF/H</t>
  </si>
  <si>
    <t>['sas', 'sas', 'sql', 'python', 'vue']</t>
  </si>
  <si>
    <t>{'analyst_tools': ['sas'], 'programming': ['sas', 'sql', 'python'], 'webframeworks': ['vue']}</t>
  </si>
  <si>
    <t>Peoplelink Group</t>
  </si>
  <si>
    <t>SLATE-Z Data &amp; Evaluation Associate</t>
  </si>
  <si>
    <t>Sales Analyst Technician</t>
  </si>
  <si>
    <t>Ramos Arizpe, Coahuila, Mexico</t>
  </si>
  <si>
    <t>Aptiv plc</t>
  </si>
  <si>
    <t>['visual basic', 'express', 'sap', 'sharepoint', 'excel']</t>
  </si>
  <si>
    <t>{'analyst_tools': ['sap', 'sharepoint', 'excel'], 'programming': ['visual basic'], 'webframeworks': ['express']}</t>
  </si>
  <si>
    <t>iPhone Data Analysis/Software Engineer - Full-time / Part-time</t>
  </si>
  <si>
    <t>via Border States</t>
  </si>
  <si>
    <t>Border States</t>
  </si>
  <si>
    <t>['sql', 'r', 'outlook', 'power bi', 'excel', 'word']</t>
  </si>
  <si>
    <t>{'analyst_tools': ['outlook', 'power bi', 'excel', 'word'], 'programming': ['sql', 'r']}</t>
  </si>
  <si>
    <t>Big Data Federation</t>
  </si>
  <si>
    <t>engenheiro de dados Azure</t>
  </si>
  <si>
    <t>We Hunt</t>
  </si>
  <si>
    <t>['sql', 'python', 'databricks', 'azure', 'spark']</t>
  </si>
  <si>
    <t>{'cloud': ['databricks', 'azure'], 'libraries': ['spark'], 'programming': ['sql', 'python']}</t>
  </si>
  <si>
    <t>Digital Workplace Engineer</t>
  </si>
  <si>
    <t>Data Analyst - Finance Monitoring</t>
  </si>
  <si>
    <t>Mollie</t>
  </si>
  <si>
    <t>['python', 'sql', 'bigquery', 'looker', 'git']</t>
  </si>
  <si>
    <t>{'analyst_tools': ['looker'], 'cloud': ['bigquery'], 'other': ['git'], 'programming': ['python', 'sql']}</t>
  </si>
  <si>
    <t>IAM Analyst II</t>
  </si>
  <si>
    <t>Globe Life Family of Companies</t>
  </si>
  <si>
    <t>['powershell', 'sql', 'windows', 'excel']</t>
  </si>
  <si>
    <t>{'analyst_tools': ['excel'], 'os': ['windows'], 'programming': ['powershell', 'sql']}</t>
  </si>
  <si>
    <t>eTeam Philippines</t>
  </si>
  <si>
    <t>Cundinamarca, Santa Ana, Magdalena, Colombia</t>
  </si>
  <si>
    <t>Product Perfect, LLC</t>
  </si>
  <si>
    <t>['javascript', 'html', 'css', 'next.js']</t>
  </si>
  <si>
    <t>{'programming': ['javascript', 'html', 'css'], 'webframeworks': ['next.js']}</t>
  </si>
  <si>
    <t>Evren S.A de C.V.</t>
  </si>
  <si>
    <t>Yuvo Health</t>
  </si>
  <si>
    <t>Senior Modeling and Simulation Data Scientist</t>
  </si>
  <si>
    <t>['matlab', 'python', 'sql', 'git']</t>
  </si>
  <si>
    <t>{'other': ['git'], 'programming': ['matlab', 'python', 'sql']}</t>
  </si>
  <si>
    <t>Data Engineer / Data Scientist (m/w/d)</t>
  </si>
  <si>
    <t>Bad Soden, Germany</t>
  </si>
  <si>
    <t>Sinabis Analytics GmbH</t>
  </si>
  <si>
    <t>Maryland, NY</t>
  </si>
  <si>
    <t>ScrollTab</t>
  </si>
  <si>
    <t>['sql', 'python', 'aws', 'gcp', 'azure', 'spark', 'kafka', 'airflow', 'tableau', 'looker', 'power bi']</t>
  </si>
  <si>
    <t>{'analyst_tools': ['tableau', 'looker', 'power bi'], 'cloud': ['aws', 'gcp', 'azure'], 'libraries': ['spark', 'kafka', 'airflow'], 'programming': ['sql', 'python']}</t>
  </si>
  <si>
    <t>I:038) Wju249 Gho062 Jlo:871 Data Engineer Senior</t>
  </si>
  <si>
    <t>Associate - Forensic Data Analyst</t>
  </si>
  <si>
    <t>via ICAEW Training Vacancies</t>
  </si>
  <si>
    <t>Ernst &amp; Young LLP</t>
  </si>
  <si>
    <t>['sql', 'python', 'r', 'sql server', 'postgresql', 'mysql', 'elasticsearch', 'oracle', 'spark', 'hadoop', 'tableau', 'power bi']</t>
  </si>
  <si>
    <t>{'analyst_tools': ['tableau', 'power bi'], 'cloud': ['oracle'], 'databases': ['sql server', 'postgresql', 'mysql', 'elasticsearch'], 'libraries': ['spark', 'hadoop'], 'programming': ['sql', 'python', 'r']}</t>
  </si>
  <si>
    <t>Financial Analyst EMEA</t>
  </si>
  <si>
    <t>CPL Jobs s.r.o.</t>
  </si>
  <si>
    <t>['power bi', 'cognos', 'flow']</t>
  </si>
  <si>
    <t>{'analyst_tools': ['power bi', 'cognos'], 'other': ['flow']}</t>
  </si>
  <si>
    <t>['golang', 'go', 'kafka', 'linux', 'kubernetes']</t>
  </si>
  <si>
    <t>{'libraries': ['kafka'], 'os': ['linux'], 'other': ['kubernetes'], 'programming': ['golang', 'go']}</t>
  </si>
  <si>
    <t>Business Analyst (Dayshift)</t>
  </si>
  <si>
    <t>Chalhoub Groups -</t>
  </si>
  <si>
    <t>Oivan Group Oy</t>
  </si>
  <si>
    <t>['sql', 'nosql', 'bash', 'ruby', 'ruby', 'openstack', 'aws', 'gdpr', 'node.js', 'linux', 'kubernetes', 'gitlab', 'flow', 'ansible']</t>
  </si>
  <si>
    <t>{'cloud': ['openstack', 'aws'], 'libraries': ['gdpr'], 'os': ['linux'], 'other': ['kubernetes', 'gitlab', 'flow', 'ansible'], 'programming': ['sql', 'nosql', 'bash', 'ruby'], 'webframeworks': ['ruby', 'node.js']}</t>
  </si>
  <si>
    <t>['sql', 't-sql', 'python', 'java', 'sql server', 'ssis', 'tableau', 'power bi', 'qlik', 'ssrs', 'excel']</t>
  </si>
  <si>
    <t>{'analyst_tools': ['ssis', 'tableau', 'power bi', 'qlik', 'ssrs', 'excel'], 'databases': ['sql server'], 'programming': ['sql', 't-sql', 'python', 'java']}</t>
  </si>
  <si>
    <t>Human Resources Data Analysis Assistant</t>
  </si>
  <si>
    <t>United Nations</t>
  </si>
  <si>
    <t>268 - Data &amp; Analytics Manager</t>
  </si>
  <si>
    <t>['vba', 'java', 'javascript', 'sql', 'python', 'r', 'sas', 'sas', 'postgresql', 'oracle', 'excel', 'alteryx', 'tableau', 'ssis', 'ms access']</t>
  </si>
  <si>
    <t>{'analyst_tools': ['sas', 'excel', 'alteryx', 'tableau', 'ssis', 'ms access'], 'cloud': ['oracle'], 'databases': ['postgresql'], 'programming': ['vba', 'java', 'javascript', 'sql', 'python', 'r', 'sas']}</t>
  </si>
  <si>
    <t>Analytics and Modeling for HR Capability Sr. Analyst</t>
  </si>
  <si>
    <t>Data Scientist - Data Management &amp; Automation (f/m/d)</t>
  </si>
  <si>
    <t>E.ON SE</t>
  </si>
  <si>
    <t>['r', 'python', 'azure', 'snowflake', 'kubernetes', 'docker']</t>
  </si>
  <si>
    <t>{'cloud': ['azure', 'snowflake'], 'other': ['kubernetes', 'docker'], 'programming': ['r', 'python']}</t>
  </si>
  <si>
    <t>BuckBill Limited</t>
  </si>
  <si>
    <t>computer scientist</t>
  </si>
  <si>
    <t>Küsnacht, Switzerland</t>
  </si>
  <si>
    <t>PSI NEPLAN AG</t>
  </si>
  <si>
    <t>['c#', 'java', 'html', 'typescript', 'oracle', 'angular']</t>
  </si>
  <si>
    <t>{'cloud': ['oracle'], 'programming': ['c#', 'java', 'html', 'typescript'], 'webframeworks': ['angular']}</t>
  </si>
  <si>
    <t>['python', 'tensorflow', 'keras', 'pytorch', 'slack']</t>
  </si>
  <si>
    <t>{'libraries': ['tensorflow', 'keras', 'pytorch'], 'programming': ['python'], 'sync': ['slack']}</t>
  </si>
  <si>
    <t>System Engineer / Data Integrity Engineer</t>
  </si>
  <si>
    <t>Data Analyst (eCommerce)</t>
  </si>
  <si>
    <t>Intelegencia</t>
  </si>
  <si>
    <t>BLACKROC™ Group</t>
  </si>
  <si>
    <t>Specialist - Data Analyst</t>
  </si>
  <si>
    <t>['sql', 'python', 'sas', 'sas', 'azure', 'pandas', 'power bi', 'dax', 'sharepoint', 'git']</t>
  </si>
  <si>
    <t>{'analyst_tools': ['sas', 'power bi', 'dax', 'sharepoint'], 'cloud': ['azure'], 'libraries': ['pandas'], 'other': ['git'], 'programming': ['sql', 'python', 'sas']}</t>
  </si>
  <si>
    <t>Data Scientist, Python, SQL</t>
  </si>
  <si>
    <t>['python', 'sql', 'r', 'java', 'go']</t>
  </si>
  <si>
    <t>{'programming': ['python', 'sql', 'r', 'java', 'go']}</t>
  </si>
  <si>
    <t>['python', 'sql', 'airflow', 'hadoop', 'ssis']</t>
  </si>
  <si>
    <t>{'analyst_tools': ['ssis'], 'libraries': ['airflow', 'hadoop'], 'programming': ['python', 'sql']}</t>
  </si>
  <si>
    <t>Senior Analyst, Business Intelligence</t>
  </si>
  <si>
    <t>Data Engineering Solutions Consultant, Brazil</t>
  </si>
  <si>
    <t>amalan international</t>
  </si>
  <si>
    <t>Data Engineer (Big Data Engineering)</t>
  </si>
  <si>
    <t>['java', 'python', 'spark', 'kafka', 'hadoop']</t>
  </si>
  <si>
    <t>{'libraries': ['spark', 'kafka', 'hadoop'], 'programming': ['java', 'python']}</t>
  </si>
  <si>
    <t>['python', 'sas', 'sas', 'sql', 'r', 'matlab', 'nosql', 'pandas', 'numpy']</t>
  </si>
  <si>
    <t>{'analyst_tools': ['sas'], 'libraries': ['pandas', 'numpy'], 'programming': ['python', 'sas', 'sql', 'r', 'matlab', 'nosql']}</t>
  </si>
  <si>
    <t>['sql', 'sql server', 'oracle', 'tableau', 'sap']</t>
  </si>
  <si>
    <t>{'analyst_tools': ['tableau', 'sap'], 'cloud': ['oracle'], 'databases': ['sql server'], 'programming': ['sql']}</t>
  </si>
  <si>
    <t>Data &amp; Business Analyst (Fotovoltaika)</t>
  </si>
  <si>
    <t>Memodo s.r.o.</t>
  </si>
  <si>
    <t>['python', 'sql', 'databricks', 'aws', 'redshift', 'aurora', 'gcp', 'spark', 'airflow', 'git']</t>
  </si>
  <si>
    <t>{'cloud': ['databricks', 'aws', 'redshift', 'aurora', 'gcp'], 'libraries': ['spark', 'airflow'], 'other': ['git'], 'programming': ['python', 'sql']}</t>
  </si>
  <si>
    <t>['r', 'python', 'java', 'sql', 'cassandra', 'hadoop', 'spark', 'tableau']</t>
  </si>
  <si>
    <t>{'analyst_tools': ['tableau'], 'databases': ['cassandra'], 'libraries': ['hadoop', 'spark'], 'programming': ['r', 'python', 'java', 'sql']}</t>
  </si>
  <si>
    <t>Mid-level/senior Python Developer</t>
  </si>
  <si>
    <t>['python', 'sql', 'matlab', 'sas', 'sas', 'r']</t>
  </si>
  <si>
    <t>{'analyst_tools': ['sas'], 'programming': ['python', 'sql', 'matlab', 'sas', 'r']}</t>
  </si>
  <si>
    <t>PayFast</t>
  </si>
  <si>
    <t>MCG Talent</t>
  </si>
  <si>
    <t>['go', 'sql', 'python', 'bigquery', 'airflow', 'jupyter', 'tableau', 'git']</t>
  </si>
  <si>
    <t>{'analyst_tools': ['tableau'], 'cloud': ['bigquery'], 'libraries': ['airflow', 'jupyter'], 'other': ['git'], 'programming': ['go', 'sql', 'python']}</t>
  </si>
  <si>
    <t>DFC Data Scientist</t>
  </si>
  <si>
    <t>Lithia Motors</t>
  </si>
  <si>
    <t>['sql', 'python', 'gcp', 'tableau']</t>
  </si>
  <si>
    <t>{'analyst_tools': ['tableau'], 'cloud': ['gcp'], 'programming': ['sql', 'python']}</t>
  </si>
  <si>
    <t>['go', 'sql', 'visual basic', 'sas', 'sas', 'db2', 'excel']</t>
  </si>
  <si>
    <t>{'analyst_tools': ['sas', 'excel'], 'databases': ['db2'], 'programming': ['go', 'sql', 'visual basic', 'sas']}</t>
  </si>
  <si>
    <t>Bitpanda GmbH</t>
  </si>
  <si>
    <t>['go', 'r', 'python', 'c#', 'java', 'sql', 'aws', 'snowflake', 'gcp', 'redshift', 'bigquery', 'kafka', 'terraform', 'kubernetes']</t>
  </si>
  <si>
    <t>{'cloud': ['aws', 'snowflake', 'gcp', 'redshift', 'bigquery'], 'libraries': ['kafka'], 'other': ['terraform', 'kubernetes'], 'programming': ['go', 'r', 'python', 'c#', 'java', 'sql']}</t>
  </si>
  <si>
    <t>SoluGrowth (Pty) Ltd.</t>
  </si>
  <si>
    <t>['python', 'r', 'sql', 'java', 'c++', 'azure']</t>
  </si>
  <si>
    <t>{'cloud': ['azure'], 'programming': ['python', 'r', 'sql', 'java', 'c++']}</t>
  </si>
  <si>
    <t>['sql', 'nosql', 'bash', 'python', 'mysql', 'postgresql', 'dynamodb', 'aws', 'redshift', 'spark', 'pyspark', 'linux', 'terraform', 'docker']</t>
  </si>
  <si>
    <t>{'cloud': ['aws', 'redshift'], 'databases': ['mysql', 'postgresql', 'dynamodb'], 'libraries': ['spark', 'pyspark'], 'os': ['linux'], 'other': ['terraform', 'docker'], 'programming': ['sql', 'nosql', 'bash', 'python']}</t>
  </si>
  <si>
    <t>Azure SQL Server Data Engineer</t>
  </si>
  <si>
    <t>['sql', 'sql server', 'azure', 'snowflake', 'ssis']</t>
  </si>
  <si>
    <t>{'analyst_tools': ['ssis'], 'cloud': ['azure', 'snowflake'], 'databases': ['sql server'], 'programming': ['sql']}</t>
  </si>
  <si>
    <t>Rolex</t>
  </si>
  <si>
    <t>['snowflake', 'tableau', 'sap']</t>
  </si>
  <si>
    <t>{'analyst_tools': ['tableau', 'sap'], 'cloud': ['snowflake']}</t>
  </si>
  <si>
    <t>Lecturers in Mathematics and Data Science</t>
  </si>
  <si>
    <t>CEU</t>
  </si>
  <si>
    <t>Consultor Junior Analítica de Datos</t>
  </si>
  <si>
    <t>LLYC</t>
  </si>
  <si>
    <t>['python', 'r', 'excel', 'tableau']</t>
  </si>
  <si>
    <t>{'analyst_tools': ['excel', 'tableau'], 'programming': ['python', 'r']}</t>
  </si>
  <si>
    <t>Skills and Performance Analyst</t>
  </si>
  <si>
    <t>Birches Group LLC</t>
  </si>
  <si>
    <t>['excel', 'spss', 'tableau']</t>
  </si>
  <si>
    <t>{'analyst_tools': ['excel', 'spss', 'tableau']}</t>
  </si>
  <si>
    <t>ERP - Data Manager and Analyst</t>
  </si>
  <si>
    <t>Dlp Data Engineer</t>
  </si>
  <si>
    <t>Data Intelligence Manager</t>
  </si>
  <si>
    <t>Analista de Datos Cuantitativos</t>
  </si>
  <si>
    <t>['sheets', 'zoom']</t>
  </si>
  <si>
    <t>{'analyst_tools': ['sheets'], 'sync': ['zoom']}</t>
  </si>
  <si>
    <t>Summer Associate Internship (Real Estate Analytics &amp; Data Science...</t>
  </si>
  <si>
    <t>Get It Recruit- Real Estate</t>
  </si>
  <si>
    <t>['python', 'r', 'sql', 'databricks', 'azure', 'pyspark', 'tableau', 'excel']</t>
  </si>
  <si>
    <t>{'analyst_tools': ['tableau', 'excel'], 'cloud': ['databricks', 'azure'], 'libraries': ['pyspark'], 'programming': ['python', 'r', 'sql']}</t>
  </si>
  <si>
    <t>['sql', 'python', 'bigquery', 'aws', 'looker', 'github', 'gitlab']</t>
  </si>
  <si>
    <t>{'analyst_tools': ['looker'], 'cloud': ['bigquery', 'aws'], 'other': ['github', 'gitlab'], 'programming': ['sql', 'python']}</t>
  </si>
  <si>
    <t>Manager Data Analyst Reward Jobs</t>
  </si>
  <si>
    <t>['python', 'pandas', 'tableau']</t>
  </si>
  <si>
    <t>{'analyst_tools': ['tableau'], 'libraries': ['pandas'], 'programming': ['python']}</t>
  </si>
  <si>
    <t>Senior Data Analyst, Space Optimization</t>
  </si>
  <si>
    <t>Data Engineer, GCP, Python, Spark, Pyspark, Big Query</t>
  </si>
  <si>
    <t>(Junior) Data Scientist / Data Analyst (m/w/d)</t>
  </si>
  <si>
    <t>Mediengruppe Pressedruck (Augsburger Allgemeine)</t>
  </si>
  <si>
    <t>Support Engineer- Database</t>
  </si>
  <si>
    <t>Facilities Engineer</t>
  </si>
  <si>
    <t>شركة ديار</t>
  </si>
  <si>
    <t>['sql', 'tableau', 'power bi', 'jira', 'trello']</t>
  </si>
  <si>
    <t>{'analyst_tools': ['tableau', 'power bi'], 'async': ['jira', 'trello'], 'programming': ['sql']}</t>
  </si>
  <si>
    <t>Naruti People Solutions</t>
  </si>
  <si>
    <t>Product Manager Analytic Datasets</t>
  </si>
  <si>
    <t>Jobs360</t>
  </si>
  <si>
    <t>['sql', 'go', 'microstrategy']</t>
  </si>
  <si>
    <t>{'analyst_tools': ['microstrategy'], 'programming': ['sql', 'go']}</t>
  </si>
  <si>
    <t>Lead Data Scientist ('2023)</t>
  </si>
  <si>
    <t>via Navi.freshteam.com</t>
  </si>
  <si>
    <t>['python', 'scala', 'keras', 'spark']</t>
  </si>
  <si>
    <t>{'libraries': ['keras', 'spark'], 'programming': ['python', 'scala']}</t>
  </si>
  <si>
    <t>Data Engineer - Geospatial</t>
  </si>
  <si>
    <t>Directa24</t>
  </si>
  <si>
    <t>ML Engineer at Wasoko</t>
  </si>
  <si>
    <t>Wasoko</t>
  </si>
  <si>
    <t>Lake Worth, FL</t>
  </si>
  <si>
    <t>['mongo', 'sql', 'mysql', 'sql server', 'aurora', 'snowflake', 'hadoop']</t>
  </si>
  <si>
    <t>{'cloud': ['aurora', 'snowflake'], 'databases': ['mysql', 'sql server'], 'libraries': ['hadoop'], 'programming': ['mongo', 'sql']}</t>
  </si>
  <si>
    <t>['sas', 'sas', 'sql', 'python', 'sql server', 'excel', 'tableau', 'power bi']</t>
  </si>
  <si>
    <t>{'analyst_tools': ['sas', 'excel', 'tableau', 'power bi'], 'databases': ['sql server'], 'programming': ['sas', 'sql', 'python']}</t>
  </si>
  <si>
    <t>['swift', 'go']</t>
  </si>
  <si>
    <t>{'programming': ['swift', 'go']}</t>
  </si>
  <si>
    <t>['gcp', 'aws', 'hadoop', 'pyspark', 'tableau']</t>
  </si>
  <si>
    <t>{'analyst_tools': ['tableau'], 'cloud': ['gcp', 'aws'], 'libraries': ['hadoop', 'pyspark']}</t>
  </si>
  <si>
    <t>Jeeny</t>
  </si>
  <si>
    <t>['sql', 'python', 'gcp', 'aws', 'kafka']</t>
  </si>
  <si>
    <t>{'cloud': ['gcp', 'aws'], 'libraries': ['kafka'], 'programming': ['sql', 'python']}</t>
  </si>
  <si>
    <t>Orient Software</t>
  </si>
  <si>
    <t>['sql', 'java', 'c#', 'python']</t>
  </si>
  <si>
    <t>{'programming': ['sql', 'java', 'c#', 'python']}</t>
  </si>
  <si>
    <t>Data Quality Sr. Lead Analyst - SVP - Now Hiring</t>
  </si>
  <si>
    <t>['java', 'bash', 'python', 'mysql', 'redis', 'azure', 'ibm cloud', 'express', 'docker', 'kubernetes']</t>
  </si>
  <si>
    <t>{'cloud': ['azure', 'ibm cloud'], 'databases': ['mysql', 'redis'], 'other': ['docker', 'kubernetes'], 'programming': ['java', 'bash', 'python'], 'webframeworks': ['express']}</t>
  </si>
  <si>
    <t>Senior Data Scientist Europe</t>
  </si>
  <si>
    <t>DataStories®</t>
  </si>
  <si>
    <t>['python', 'sql', 'postgresql', 'sql server', 'databricks', 'jupyter', 'numpy', 'pandas', 'scikit-learn', 'plotly', 'matplotlib', 'hadoop', 'spark', 'kafka', 'power bi', 'tableau', 'qlik', 'bitbucket']</t>
  </si>
  <si>
    <t>{'analyst_tools': ['power bi', 'tableau', 'qlik'], 'cloud': ['databricks'], 'databases': ['postgresql', 'sql server'], 'libraries': ['jupyter', 'numpy', 'pandas', 'scikit-learn', 'plotly', 'matplotlib', 'hadoop', 'spark', 'kafka'], 'other': ['bitbucket'], 'programming': ['python', 'sql']}</t>
  </si>
  <si>
    <t>Data Scientist/Machine Learning (Python)</t>
  </si>
  <si>
    <t>Abidi Solutions</t>
  </si>
  <si>
    <t>['python', 'numpy', 'pandas', 'scikit-learn', 'tensorflow', 'pytorch', 'keras']</t>
  </si>
  <si>
    <t>{'libraries': ['numpy', 'pandas', 'scikit-learn', 'tensorflow', 'pytorch', 'keras'], 'programming': ['python']}</t>
  </si>
  <si>
    <t>Broadvoice</t>
  </si>
  <si>
    <t>['aws', 'azure', 'windows']</t>
  </si>
  <si>
    <t>{'cloud': ['aws', 'azure'], 'os': ['windows']}</t>
  </si>
  <si>
    <t>Administrador Microstrategy y Sas</t>
  </si>
  <si>
    <t>invoin</t>
  </si>
  <si>
    <t>['sas', 'sas', 'microstrategy']</t>
  </si>
  <si>
    <t>{'analyst_tools': ['sas', 'microstrategy'], 'programming': ['sas']}</t>
  </si>
  <si>
    <t>['python', 'sql', 'databricks', 'pyspark', 'spark', 'terraform']</t>
  </si>
  <si>
    <t>{'cloud': ['databricks'], 'libraries': ['pyspark', 'spark'], 'other': ['terraform'], 'programming': ['python', 'sql']}</t>
  </si>
  <si>
    <t>['sql', 'sql server', 'tableau', 'alteryx', 'cognos']</t>
  </si>
  <si>
    <t>{'analyst_tools': ['tableau', 'alteryx', 'cognos'], 'databases': ['sql server'], 'programming': ['sql']}</t>
  </si>
  <si>
    <t>ML Engineer / Analyst</t>
  </si>
  <si>
    <t>Lenkep recruitment</t>
  </si>
  <si>
    <t>['python', 'sql', 'numpy', 'pandas', 'matplotlib', 'hadoop', 'spark']</t>
  </si>
  <si>
    <t>{'libraries': ['numpy', 'pandas', 'matplotlib', 'hadoop', 'spark'], 'programming': ['python', 'sql']}</t>
  </si>
  <si>
    <t>Risk Analytics and Modelling</t>
  </si>
  <si>
    <t>['sas', 'sas', 'r', 'python', 'sql', 'bigquery', 'scikit-learn', 'numpy', 'pandas', 'excel', 'powerpoint', 'git']</t>
  </si>
  <si>
    <t>{'analyst_tools': ['sas', 'excel', 'powerpoint'], 'cloud': ['bigquery'], 'libraries': ['scikit-learn', 'numpy', 'pandas'], 'other': ['git'], 'programming': ['sas', 'r', 'python', 'sql']}</t>
  </si>
  <si>
    <t>Data Analyst / Data Scientist eBike Systems (w/m/div.)</t>
  </si>
  <si>
    <t>Kusterdingen, Germany</t>
  </si>
  <si>
    <t>Senior Data Scientist  Trial Operations Analytics</t>
  </si>
  <si>
    <t>['r', 'python', 'sql', 'azure', 'databricks', 'gcp', 'aws', 'spark', 'powerpoint', 'excel']</t>
  </si>
  <si>
    <t>{'analyst_tools': ['powerpoint', 'excel'], 'cloud': ['azure', 'databricks', 'gcp', 'aws'], 'libraries': ['spark'], 'programming': ['r', 'python', 'sql']}</t>
  </si>
  <si>
    <t>Lead/Senior Data Engineer</t>
  </si>
  <si>
    <t>['python', 'sql', 'azure', 'hadoop', 'spark', 'tableau', 'power bi', 'alteryx', 'git', 'docker', 'kubernetes']</t>
  </si>
  <si>
    <t>{'analyst_tools': ['tableau', 'power bi', 'alteryx'], 'cloud': ['azure'], 'libraries': ['hadoop', 'spark'], 'other': ['git', 'docker', 'kubernetes'], 'programming': ['python', 'sql']}</t>
  </si>
  <si>
    <t>Prescription Engineer</t>
  </si>
  <si>
    <t>Payroll/HR Analyst</t>
  </si>
  <si>
    <t>Permian Resources</t>
  </si>
  <si>
    <t>TrustYou GmbH</t>
  </si>
  <si>
    <t>['python', 'mongodb', 'mongodb', 'hadoop', 'spark', 'kafka', 'airflow', 'tableau', 'kubernetes']</t>
  </si>
  <si>
    <t>{'analyst_tools': ['tableau'], 'databases': ['mongodb'], 'libraries': ['hadoop', 'spark', 'kafka', 'airflow'], 'other': ['kubernetes'], 'programming': ['python', 'mongodb']}</t>
  </si>
  <si>
    <t>Applied Scientist Manager</t>
  </si>
  <si>
    <t>VinBrain</t>
  </si>
  <si>
    <t>Data Scientist I, II, Senior or Lead (Remote)</t>
  </si>
  <si>
    <t>via PPL | Careers Center - ICIMS</t>
  </si>
  <si>
    <t>PPL Corporation</t>
  </si>
  <si>
    <t>Global Sales Analytics, Business Analyst</t>
  </si>
  <si>
    <t>['sql', 'python', 'r', 'matlab', 'sas', 'sas', 'matplotlib', 'seaborn', 'scikit-learn', 'tensorflow', 'pytorch', 'tableau', 'spss']</t>
  </si>
  <si>
    <t>{'analyst_tools': ['sas', 'tableau', 'spss'], 'libraries': ['matplotlib', 'seaborn', 'scikit-learn', 'tensorflow', 'pytorch'], 'programming': ['sql', 'python', 'r', 'matlab', 'sas']}</t>
  </si>
  <si>
    <t>[서울본사] Data Scientist 신입/경력</t>
  </si>
  <si>
    <t>via 채용공고 검색 엔진 | SimplyHired</t>
  </si>
  <si>
    <t>Senior Data Engineer-ONSITE-HOUSTON, TX</t>
  </si>
  <si>
    <t>SynergenX Health</t>
  </si>
  <si>
    <t>['sql', 'python', 'java', 'redshift']</t>
  </si>
  <si>
    <t>{'cloud': ['redshift'], 'programming': ['sql', 'python', 'java']}</t>
  </si>
  <si>
    <t>BAT ASPAC SERVICE CENTRE SDN BHD</t>
  </si>
  <si>
    <t>['java', 'javascript', 'python', 'kotlin', 'ruby', 'ruby', 'go', 'swift', 'redis', 'cassandra', 'mysql', 'kafka']</t>
  </si>
  <si>
    <t>{'databases': ['redis', 'cassandra', 'mysql'], 'libraries': ['kafka'], 'programming': ['java', 'javascript', 'python', 'kotlin', 'ruby', 'go', 'swift'], 'webframeworks': ['ruby']}</t>
  </si>
  <si>
    <t>Universität für Weiterbildung Krems</t>
  </si>
  <si>
    <t>Junior Data Product Manager</t>
  </si>
  <si>
    <t>ROHDE &amp; SCHWARZ GmbH &amp; Co. KG</t>
  </si>
  <si>
    <t>Data Engineer - Data Integration</t>
  </si>
  <si>
    <t>Risewave Consulting Inc.</t>
  </si>
  <si>
    <t>['snowflake', 'unix', 'flow']</t>
  </si>
  <si>
    <t>{'cloud': ['snowflake'], 'os': ['unix'], 'other': ['flow']}</t>
  </si>
  <si>
    <t>Internal Consultant</t>
  </si>
  <si>
    <t>['python', 'r', 'azure', 'alteryx', 'datarobot']</t>
  </si>
  <si>
    <t>{'analyst_tools': ['alteryx', 'datarobot'], 'cloud': ['azure'], 'programming': ['python', 'r']}</t>
  </si>
  <si>
    <t>Azure Data Engineer - Start Now</t>
  </si>
  <si>
    <t>SVP Analytics Models Platform</t>
  </si>
  <si>
    <t>via TenTen Partners</t>
  </si>
  <si>
    <t>TenTen Partners</t>
  </si>
  <si>
    <t>Displate</t>
  </si>
  <si>
    <t>['java', 'go', 'postgresql', 'mysql', 'aws', 'kafka', 'react', 'kubernetes']</t>
  </si>
  <si>
    <t>{'cloud': ['aws'], 'databases': ['postgresql', 'mysql'], 'libraries': ['kafka', 'react'], 'other': ['kubernetes'], 'programming': ['java', 'go']}</t>
  </si>
  <si>
    <t>via Onloop.freshteam.com</t>
  </si>
  <si>
    <t>OnLoop</t>
  </si>
  <si>
    <t>['sql', 'bigquery', 'snowflake', 'excel', 'sheets', 'tableau', 'looker']</t>
  </si>
  <si>
    <t>{'analyst_tools': ['excel', 'sheets', 'tableau', 'looker'], 'cloud': ['bigquery', 'snowflake'], 'programming': ['sql']}</t>
  </si>
  <si>
    <t>E-Com Data Analyst</t>
  </si>
  <si>
    <t>['sql', 'sql server', 'aws', 'azure', 'snowflake', 'alteryx', 'ssis']</t>
  </si>
  <si>
    <t>{'analyst_tools': ['alteryx', 'ssis'], 'cloud': ['aws', 'azure', 'snowflake'], 'databases': ['sql server'], 'programming': ['sql']}</t>
  </si>
  <si>
    <t>Lead Software Engineer, Trilogy (Remote) - $100,000/year USD</t>
  </si>
  <si>
    <t>San Antonio, TX   (+2 others)</t>
  </si>
  <si>
    <t>['sql', 'vba', 'crystal', 'excel', 'power bi', 'ssis', 'ssrs']</t>
  </si>
  <si>
    <t>{'analyst_tools': ['excel', 'power bi', 'ssis', 'ssrs'], 'programming': ['sql', 'vba', 'crystal']}</t>
  </si>
  <si>
    <t>CGI Philippines Incorporated</t>
  </si>
  <si>
    <t>['sql', 'python', 'azure', 'databricks', 'pyspark', 'jenkins', 'flow', 'git']</t>
  </si>
  <si>
    <t>{'cloud': ['azure', 'databricks'], 'libraries': ['pyspark'], 'other': ['jenkins', 'flow', 'git'], 'programming': ['sql', 'python']}</t>
  </si>
  <si>
    <t>Onward Worldwide</t>
  </si>
  <si>
    <t>['sql', 'nosql', 'java']</t>
  </si>
  <si>
    <t>{'programming': ['sql', 'nosql', 'java']}</t>
  </si>
  <si>
    <t>['typescript', 'html', 'css', 'javascript', 'go', 'aws', 'npm']</t>
  </si>
  <si>
    <t>{'cloud': ['aws'], 'other': ['npm'], 'programming': ['typescript', 'html', 'css', 'javascript', 'go']}</t>
  </si>
  <si>
    <t>CONSULTOR DE DATA SCIENCE</t>
  </si>
  <si>
    <t>MANAGEMENT SOLUTIONS</t>
  </si>
  <si>
    <t>Senior Product Analyst Marketplace (m/f/d) - Dublin</t>
  </si>
  <si>
    <t>HSH Group</t>
  </si>
  <si>
    <t>['aws', 'snowflake', 'flow']</t>
  </si>
  <si>
    <t>{'cloud': ['aws', 'snowflake'], 'other': ['flow']}</t>
  </si>
  <si>
    <t>Utility Manager</t>
  </si>
  <si>
    <t>Michelin Oy</t>
  </si>
  <si>
    <t>['visual basic', 'r', 'python', 'sql', 'sql server', 'excel', 'ms access', 'tableau']</t>
  </si>
  <si>
    <t>{'analyst_tools': ['excel', 'ms access', 'tableau'], 'databases': ['sql server'], 'programming': ['visual basic', 'r', 'python', 'sql']}</t>
  </si>
  <si>
    <t>Data Analytics Mentor (Part-Time)</t>
  </si>
  <si>
    <t>WeStride</t>
  </si>
  <si>
    <t>Data Analyst / Machine Learning Engineer (m/w/d)</t>
  </si>
  <si>
    <t>Wolfertschwenden, Germany</t>
  </si>
  <si>
    <t>MULTIVAC Sepp Haggenmüller SE &amp; Co. KG</t>
  </si>
  <si>
    <t>['sql', 'python', 'r', 'azure', 'spark', 'jira', 'confluence']</t>
  </si>
  <si>
    <t>{'async': ['jira', 'confluence'], 'cloud': ['azure'], 'libraries': ['spark'], 'programming': ['sql', 'python', 'r']}</t>
  </si>
  <si>
    <t>Information Technology Support Engineer</t>
  </si>
  <si>
    <t>Base Camp Data Solutions</t>
  </si>
  <si>
    <t>Data Scientist Python</t>
  </si>
  <si>
    <t>['sql', 'scala', 'python', 'r', 'sas', 'sas', 'matlab', 'pyspark', 'spss', 'flow']</t>
  </si>
  <si>
    <t>{'analyst_tools': ['sas', 'spss'], 'libraries': ['pyspark'], 'other': ['flow'], 'programming': ['sql', 'scala', 'python', 'r', 'sas', 'matlab']}</t>
  </si>
  <si>
    <t>Business Analyst Executive</t>
  </si>
  <si>
    <t>Công ty TNHH Phúc Giang (PGI)</t>
  </si>
  <si>
    <t>['aws', 'spark', 'hadoop', 'kafka']</t>
  </si>
  <si>
    <t>{'cloud': ['aws'], 'libraries': ['spark', 'hadoop', 'kafka']}</t>
  </si>
  <si>
    <t>Data Engineer – Azure Cloud based Data/ETL</t>
  </si>
  <si>
    <t>['sql', 'sql server', 'azure', 'databricks', 'pyspark', 'ssis']</t>
  </si>
  <si>
    <t>{'analyst_tools': ['ssis'], 'cloud': ['azure', 'databricks'], 'databases': ['sql server'], 'libraries': ['pyspark'], 'programming': ['sql']}</t>
  </si>
  <si>
    <t>BI (Business Intelligence) Developer / Analyst</t>
  </si>
  <si>
    <t>['sql', 'redshift', 'power bi', 'excel', 'tableau']</t>
  </si>
  <si>
    <t>{'analyst_tools': ['power bi', 'excel', 'tableau'], 'cloud': ['redshift'], 'programming': ['sql']}</t>
  </si>
  <si>
    <t>['python', 'sql', 'nosql', 'git', 'jenkins', 'github', 'docker', 'kubernetes']</t>
  </si>
  <si>
    <t>{'other': ['git', 'jenkins', 'github', 'docker', 'kubernetes'], 'programming': ['python', 'sql', 'nosql']}</t>
  </si>
  <si>
    <t>Analyst-mis</t>
  </si>
  <si>
    <t>Damac Properties</t>
  </si>
  <si>
    <t>['sql', 'python', 'snowflake', 'redshift', 'aws', 'azure', 'gcp', 'tableau', 'power bi']</t>
  </si>
  <si>
    <t>{'analyst_tools': ['tableau', 'power bi'], 'cloud': ['snowflake', 'redshift', 'aws', 'azure', 'gcp'], 'programming': ['sql', 'python']}</t>
  </si>
  <si>
    <t>Senior Data Engineer - Financial Service Start-Up - Hybrid - Permanent</t>
  </si>
  <si>
    <t>['python', 'aws', 'jupyter', 'numpy', 'pandas', 'scikit-learn', 'hadoop', 'spark', 'kafka', 'docker', 'kubernetes']</t>
  </si>
  <si>
    <t>{'cloud': ['aws'], 'libraries': ['jupyter', 'numpy', 'pandas', 'scikit-learn', 'hadoop', 'spark', 'kafka'], 'other': ['docker', 'kubernetes'], 'programming': ['python']}</t>
  </si>
  <si>
    <t>Covantec</t>
  </si>
  <si>
    <t>['shell', 'visual basic', 'nosql', 'mongodb', 'mongodb', 'cassandra', 'mysql', 'aws', 'azure', 'databricks', 'redshift', 'snowflake', 'spark', 'hadoop', 'kafka', 'excel', 'tableau', 'power bi', 'github']</t>
  </si>
  <si>
    <t>{'analyst_tools': ['excel', 'tableau', 'power bi'], 'cloud': ['aws', 'azure', 'databricks', 'redshift', 'snowflake'], 'databases': ['mongodb', 'cassandra', 'mysql'], 'libraries': ['spark', 'hadoop', 'kafka'], 'other': ['github'], 'programming': ['shell', 'visual basic', 'nosql', 'mongodb']}</t>
  </si>
  <si>
    <t>Decision Analytics Data Engineer</t>
  </si>
  <si>
    <t>Artemis Consultants, LLC.</t>
  </si>
  <si>
    <t>Procurement Data &amp; Business Analyst Sr</t>
  </si>
  <si>
    <t>via Gulfstream Careers - Gulfstream Aerospace</t>
  </si>
  <si>
    <t>Gulfstream Aerospace Corporation</t>
  </si>
  <si>
    <t>Kaygen, Inc.</t>
  </si>
  <si>
    <t>Senior Business Analyst for a Financial Services</t>
  </si>
  <si>
    <t>Armenia, Quindio, Colombia</t>
  </si>
  <si>
    <t>Lr987) : Lgt202 (Sk:768) Advanced Analytics</t>
  </si>
  <si>
    <t>Research Data Analyst- Hybrid/Remote - 125767</t>
  </si>
  <si>
    <t>['r', 'sas', 'sas', 'sql']</t>
  </si>
  <si>
    <t>{'analyst_tools': ['sas'], 'programming': ['r', 'sas', 'sql']}</t>
  </si>
  <si>
    <t>Senior Manager, Data Analysis &amp; Insights</t>
  </si>
  <si>
    <t>SINGAPORE ZOOLOGICAL GARDENS</t>
  </si>
  <si>
    <t>Data Analytics Head</t>
  </si>
  <si>
    <t>Edari</t>
  </si>
  <si>
    <t>['sql', 'sql server', 'tableau', 'alteryx']</t>
  </si>
  <si>
    <t>{'analyst_tools': ['tableau', 'alteryx'], 'databases': ['sql server'], 'programming': ['sql']}</t>
  </si>
  <si>
    <t>Project Manager - Business Intelligence</t>
  </si>
  <si>
    <t>Data Science, Specialist</t>
  </si>
  <si>
    <t>['python', 'r', 'azure', 'tableau']</t>
  </si>
  <si>
    <t>{'analyst_tools': ['tableau'], 'cloud': ['azure'], 'programming': ['python', 'r']}</t>
  </si>
  <si>
    <t>PROSFY</t>
  </si>
  <si>
    <t>['sql', 'hadoop', 'tableau', 'looker', 'excel']</t>
  </si>
  <si>
    <t>{'analyst_tools': ['tableau', 'looker', 'excel'], 'libraries': ['hadoop'], 'programming': ['sql']}</t>
  </si>
  <si>
    <t>Data Scientist (High Street Data Service)</t>
  </si>
  <si>
    <t>Greater London Authority (GLA)</t>
  </si>
  <si>
    <t>HR Analytics Officer</t>
  </si>
  <si>
    <t>Finance Data Analyst  M/F  Oporto  Open Ended Contract  Hybrid</t>
  </si>
  <si>
    <t>['vba', 'sas', 'sas', 'python', 'excel', 'qlik']</t>
  </si>
  <si>
    <t>{'analyst_tools': ['sas', 'excel', 'qlik'], 'programming': ['vba', 'sas', 'python']}</t>
  </si>
  <si>
    <t>['sql', 'python', 'scala', 'spark', 'pyspark']</t>
  </si>
  <si>
    <t>{'libraries': ['spark', 'pyspark'], 'programming': ['sql', 'python', 'scala']}</t>
  </si>
  <si>
    <t>['sql', 'nosql', 'c#', 'java', 'python', 'scala', 'redshift', 'aws', 'hadoop', 'spark', 'kafka', 'airflow', 'node']</t>
  </si>
  <si>
    <t>{'cloud': ['redshift', 'aws'], 'libraries': ['hadoop', 'spark', 'kafka', 'airflow'], 'programming': ['sql', 'nosql', 'c#', 'java', 'python', 'scala'], 'webframeworks': ['node']}</t>
  </si>
  <si>
    <t>['sql', 'sql server', 'db2', 'oracle', 'redshift', 'kafka', 'tableau', 'cognos', 'word', 'excel']</t>
  </si>
  <si>
    <t>{'analyst_tools': ['tableau', 'cognos', 'word', 'excel'], 'cloud': ['oracle', 'redshift'], 'databases': ['sql server', 'db2'], 'libraries': ['kafka'], 'programming': ['sql']}</t>
  </si>
  <si>
    <t>Sr Data Engineer - KNIME</t>
  </si>
  <si>
    <t>PeopleLogic</t>
  </si>
  <si>
    <t>['python', 'sql', 'shell', 'powershell', 'alteryx', 'power bi', 'tableau', 'excel']</t>
  </si>
  <si>
    <t>{'analyst_tools': ['alteryx', 'power bi', 'tableau', 'excel'], 'programming': ['python', 'sql', 'shell', 'powershell']}</t>
  </si>
  <si>
    <t>Data Warehousing(Hands-On)(Trainer)</t>
  </si>
  <si>
    <t>Customer Finance Data Analyst (Fresher Jobs)</t>
  </si>
  <si>
    <t>via Find Jobs Uganda - STALVA</t>
  </si>
  <si>
    <t>ENGIE Energy Access (EEA)</t>
  </si>
  <si>
    <t>['sql', 'tableau', 'word', 'excel', 'powerpoint']</t>
  </si>
  <si>
    <t>{'analyst_tools': ['tableau', 'word', 'excel', 'powerpoint'], 'programming': ['sql']}</t>
  </si>
  <si>
    <t>Global Network Technologies</t>
  </si>
  <si>
    <t>['python', 'sql', 'mongodb', 'mongodb', 'r', 'javascript', 'scala', 'databricks', 'bigquery', 'spark', 'tableau']</t>
  </si>
  <si>
    <t>{'analyst_tools': ['tableau'], 'cloud': ['databricks', 'bigquery'], 'databases': ['mongodb'], 'libraries': ['spark'], 'programming': ['python', 'sql', 'mongodb', 'r', 'javascript', 'scala']}</t>
  </si>
  <si>
    <t>Bronson Technical Search</t>
  </si>
  <si>
    <t>Middle Data Engineer for a Medical Company</t>
  </si>
  <si>
    <t>['aws', 'alteryx', 'tableau']</t>
  </si>
  <si>
    <t>{'analyst_tools': ['alteryx', 'tableau'], 'cloud': ['aws']}</t>
  </si>
  <si>
    <t>Alfagift - Global Loyalty Indonesia</t>
  </si>
  <si>
    <t>['python', 'sql', 'mongodb', 'mongodb', 'mysql', 'oracle']</t>
  </si>
  <si>
    <t>{'cloud': ['oracle'], 'databases': ['mongodb', 'mysql'], 'programming': ['python', 'sql', 'mongodb']}</t>
  </si>
  <si>
    <t>Master Python Sdet Engineer</t>
  </si>
  <si>
    <t>['python', 'sql', 'aws', 'pandas', 'pyspark']</t>
  </si>
  <si>
    <t>{'cloud': ['aws'], 'libraries': ['pandas', 'pyspark'], 'programming': ['python', 'sql']}</t>
  </si>
  <si>
    <t>Software Engineer – Data Pipelines</t>
  </si>
  <si>
    <t>['java', 'c', 'c++', 'c#', 'python', 'azure', 'kubernetes']</t>
  </si>
  <si>
    <t>{'cloud': ['azure'], 'other': ['kubernetes'], 'programming': ['java', 'c', 'c++', 'c#', 'python']}</t>
  </si>
  <si>
    <t>Analista de Datos/data Scientist Junior</t>
  </si>
  <si>
    <t>Senior Analyst, Dairy</t>
  </si>
  <si>
    <t>Big Data Leader</t>
  </si>
  <si>
    <t>['python', 'mongodb', 'mongodb', 'azure', 'databricks', 'kafka']</t>
  </si>
  <si>
    <t>{'cloud': ['azure', 'databricks'], 'databases': ['mongodb'], 'libraries': ['kafka'], 'programming': ['python', 'mongodb']}</t>
  </si>
  <si>
    <t>Kyndryl España, S.A.</t>
  </si>
  <si>
    <t>['nosql', 'sql', 'azure', 'aws', 'gcp', 'snowflake', 'hadoop', 'spark', 'kafka', 'tensorflow', 'pytorch', 'mlpack']</t>
  </si>
  <si>
    <t>{'cloud': ['azure', 'aws', 'gcp', 'snowflake'], 'libraries': ['hadoop', 'spark', 'kafka', 'tensorflow', 'pytorch', 'mlpack'], 'programming': ['nosql', 'sql']}</t>
  </si>
  <si>
    <t>['sql', 'scala', 'r', 'python', 'sas', 'sas', 'bash', 'go', 'sql server', 'oracle', 'spark', 'linux', 'tableau', 'qlik']</t>
  </si>
  <si>
    <t>{'analyst_tools': ['sas', 'tableau', 'qlik'], 'cloud': ['oracle'], 'databases': ['sql server'], 'libraries': ['spark'], 'os': ['linux'], 'programming': ['sql', 'scala', 'r', 'python', 'sas', 'bash', 'go']}</t>
  </si>
  <si>
    <t>Forest Economic Advisors (FEA)</t>
  </si>
  <si>
    <t>R&amp;D Computer Science for Data Science/Analytics</t>
  </si>
  <si>
    <t>['python', 'java', 'c', 'c++', 'r']</t>
  </si>
  <si>
    <t>{'programming': ['python', 'java', 'c', 'c++', 'r']}</t>
  </si>
  <si>
    <t>Roll Out Engineer</t>
  </si>
  <si>
    <t>Emma – The Sleep Company</t>
  </si>
  <si>
    <t>Senior Data Management Specialist</t>
  </si>
  <si>
    <t>Wintershall Dea</t>
  </si>
  <si>
    <t>Applied AI Principal Data Scientist</t>
  </si>
  <si>
    <t>['python', 'sql', 'bigquery', 'spark', 'tableau']</t>
  </si>
  <si>
    <t>{'analyst_tools': ['tableau'], 'cloud': ['bigquery'], 'libraries': ['spark'], 'programming': ['python', 'sql']}</t>
  </si>
  <si>
    <t>Lead Data Engineer - Life</t>
  </si>
  <si>
    <t>['python', 'sas', 'sas', 'postgresql', 'mysql', 'aws', 'pyspark', 'github', 'gitlab', 'terraform']</t>
  </si>
  <si>
    <t>{'analyst_tools': ['sas'], 'cloud': ['aws'], 'databases': ['postgresql', 'mysql'], 'libraries': ['pyspark'], 'other': ['github', 'gitlab', 'terraform'], 'programming': ['python', 'sas']}</t>
  </si>
  <si>
    <t>Elliott Moss Consulting Pte Ltd</t>
  </si>
  <si>
    <t>['sql', 'mysql', 'sql server', 'ssis']</t>
  </si>
  <si>
    <t>{'analyst_tools': ['ssis'], 'databases': ['mysql', 'sql server'], 'programming': ['sql']}</t>
  </si>
  <si>
    <t>['python', 'sql', 'powershell', 'azure', 'power bi']</t>
  </si>
  <si>
    <t>{'analyst_tools': ['power bi'], 'cloud': ['azure'], 'programming': ['python', 'sql', 'powershell']}</t>
  </si>
  <si>
    <t>Senior Data Engineer with Azure</t>
  </si>
  <si>
    <t>['t-sql', 'azure', 'gcp', 'aws', 'snowflake', 'oracle', 'spark', 'kafka', 'ssis', 'sap', 'tableau', 'git', 'svn']</t>
  </si>
  <si>
    <t>{'analyst_tools': ['ssis', 'sap', 'tableau'], 'cloud': ['azure', 'gcp', 'aws', 'snowflake', 'oracle'], 'libraries': ['spark', 'kafka'], 'other': ['git', 'svn'], 'programming': ['t-sql']}</t>
  </si>
  <si>
    <t>Founder's Office, Analyst</t>
  </si>
  <si>
    <t>Power BI Intern</t>
  </si>
  <si>
    <t>['python', 'airflow', 'pyspark', 'pandas']</t>
  </si>
  <si>
    <t>{'libraries': ['airflow', 'pyspark', 'pandas'], 'programming': ['python']}</t>
  </si>
  <si>
    <t>Nagwa</t>
  </si>
  <si>
    <t>['aws', 'redshift', 'tableau', 'looker', 'power bi']</t>
  </si>
  <si>
    <t>{'analyst_tools': ['tableau', 'looker', 'power bi'], 'cloud': ['aws', 'redshift']}</t>
  </si>
  <si>
    <t>['python', 'sql', 'java', 'aws', 'azure', 'snowflake', 'gcp', 'airflow', 'flow']</t>
  </si>
  <si>
    <t>{'cloud': ['aws', 'azure', 'snowflake', 'gcp'], 'libraries': ['airflow'], 'other': ['flow'], 'programming': ['python', 'sql', 'java']}</t>
  </si>
  <si>
    <t>Consultant(e) Senior Data Science - Bureau de Marseille</t>
  </si>
  <si>
    <t>Siapartners</t>
  </si>
  <si>
    <t>['r', 'sas', 'sas', 'python', 'perl', 'bash', 'c++', 'java']</t>
  </si>
  <si>
    <t>{'analyst_tools': ['sas'], 'programming': ['r', 'sas', 'python', 'perl', 'bash', 'c++', 'java']}</t>
  </si>
  <si>
    <t>(Finance Team) Data Analytics &amp; Automation Manager, Securities</t>
  </si>
  <si>
    <t>Storage &amp; Backup Analyst</t>
  </si>
  <si>
    <t>['perl', 'shell', 'sql', 'oracle', 'unix', 'windows']</t>
  </si>
  <si>
    <t>{'cloud': ['oracle'], 'os': ['unix', 'windows'], 'programming': ['perl', 'shell', 'sql']}</t>
  </si>
  <si>
    <t>EPLAN GmbH &amp; Co. KG</t>
  </si>
  <si>
    <t>QA Engineer I</t>
  </si>
  <si>
    <t>['r', 'java']</t>
  </si>
  <si>
    <t>{'programming': ['r', 'java']}</t>
  </si>
  <si>
    <t>Bruguières, France</t>
  </si>
  <si>
    <t>AFI KLM E&amp;M</t>
  </si>
  <si>
    <t>['java', 'sql', 'nosql', 'mongodb', 'mongodb', 'elasticsearch', 'hadoop', 'spark', 'vue', 'qlik']</t>
  </si>
  <si>
    <t>{'analyst_tools': ['qlik'], 'databases': ['mongodb', 'elasticsearch'], 'libraries': ['hadoop', 'spark'], 'programming': ['java', 'sql', 'nosql', 'mongodb'], 'webframeworks': ['vue']}</t>
  </si>
  <si>
    <t>HRBoost</t>
  </si>
  <si>
    <t>Arquitecto Datos Azure Bilingue Remoto</t>
  </si>
  <si>
    <t>Sonora Baja California, Baja California, Mexico</t>
  </si>
  <si>
    <t>['java', 'powershell', 'python', 'sql', 'c#', 'azure', 'aws', 'databricks', 'oracle', 'snowflake', 'aurora', 'bigquery', 'pandas', 'numpy', 'seaborn', 'spark', 'bitbucket']</t>
  </si>
  <si>
    <t>{'cloud': ['azure', 'aws', 'databricks', 'oracle', 'snowflake', 'aurora', 'bigquery'], 'libraries': ['pandas', 'numpy', 'seaborn', 'spark'], 'other': ['bitbucket'], 'programming': ['java', 'powershell', 'python', 'sql', 'c#']}</t>
  </si>
  <si>
    <t>Faith Healthcare Group</t>
  </si>
  <si>
    <t>Data Architect-pe-arequipa</t>
  </si>
  <si>
    <t>expondo GmbH</t>
  </si>
  <si>
    <t>AdNovum</t>
  </si>
  <si>
    <t>['java', 'javascript', 'css', 'elasticsearch', 'oracle', 'spring', 'cordova', 'angular', 'jquery']</t>
  </si>
  <si>
    <t>{'cloud': ['oracle'], 'databases': ['elasticsearch'], 'libraries': ['spring', 'cordova'], 'programming': ['java', 'javascript', 'css'], 'webframeworks': ['angular', 'jquery']}</t>
  </si>
  <si>
    <t>Mobile Application Documentation Analyst</t>
  </si>
  <si>
    <t>INSIGHT Business Solutions</t>
  </si>
  <si>
    <t>Senior Data Engineer, B2B Acceptance (Atlanta, GA)</t>
  </si>
  <si>
    <t>['nosql', 'python', 'cassandra', 'mysql', 'db2', 'oracle', 'hadoop', 'spark', 'kafka', 'unix', 'linux', 'jenkins']</t>
  </si>
  <si>
    <t>{'cloud': ['oracle'], 'databases': ['cassandra', 'mysql', 'db2'], 'libraries': ['hadoop', 'spark', 'kafka'], 'os': ['unix', 'linux'], 'other': ['jenkins'], 'programming': ['nosql', 'python']}</t>
  </si>
  <si>
    <t>Advertising Analyst for Pinterest</t>
  </si>
  <si>
    <t>Geospatial Data Engineer (remote, based in Latin America)</t>
  </si>
  <si>
    <t>Senior Talent Analytics Analyst</t>
  </si>
  <si>
    <t>Data Analyst | Business Intelligence</t>
  </si>
  <si>
    <t>Filinvest Land Inc.</t>
  </si>
  <si>
    <t>QA Analyst Senior</t>
  </si>
  <si>
    <t>Lead Engineer – Data Analytics and Machine Learning</t>
  </si>
  <si>
    <t>['r', 'python', 'java', 'javascript', 'sql', 'azure', 'aws', 'pandas', 'numpy', 'scikit-learn', 'tensorflow', 'matplotlib', 'seaborn', 'plotly']</t>
  </si>
  <si>
    <t>{'cloud': ['azure', 'aws'], 'libraries': ['pandas', 'numpy', 'scikit-learn', 'tensorflow', 'matplotlib', 'seaborn', 'plotly'], 'programming': ['r', 'python', 'java', 'javascript', 'sql']}</t>
  </si>
  <si>
    <t>Prod Data Input Assoc 2</t>
  </si>
  <si>
    <t>['sql', 'python', 'r', 'azure', 'gcp', 'aws', 'databricks', 'kafka', 'pyspark', 'spark', 'git']</t>
  </si>
  <si>
    <t>{'cloud': ['azure', 'gcp', 'aws', 'databricks'], 'libraries': ['kafka', 'pyspark', 'spark'], 'other': ['git'], 'programming': ['sql', 'python', 'r']}</t>
  </si>
  <si>
    <t>Core and Main</t>
  </si>
  <si>
    <t>Bank Of Singapore Limited</t>
  </si>
  <si>
    <t>['vba', 'sql', 'python', 'power bi']</t>
  </si>
  <si>
    <t>{'analyst_tools': ['power bi'], 'programming': ['vba', 'sql', 'python']}</t>
  </si>
  <si>
    <t>Technical Sales Engineer Based in Bogotá</t>
  </si>
  <si>
    <t>MySQL - Cloud Solution Engineer</t>
  </si>
  <si>
    <t>['go', 'mysql', 'postgresql', 'oracle', 'aws', 'gcp']</t>
  </si>
  <si>
    <t>{'cloud': ['oracle', 'aws', 'gcp'], 'databases': ['mysql', 'postgresql'], 'programming': ['go']}</t>
  </si>
  <si>
    <t>ML Data Engineer, Technical Lead - SIML, ISE</t>
  </si>
  <si>
    <t>['go', 'python', 'airflow', 'word', 'kubernetes', 'docker']</t>
  </si>
  <si>
    <t>{'analyst_tools': ['word'], 'libraries': ['airflow'], 'other': ['kubernetes', 'docker'], 'programming': ['go', 'python']}</t>
  </si>
  <si>
    <t>Analog Engineer Intern</t>
  </si>
  <si>
    <t>Boscobel, WI</t>
  </si>
  <si>
    <t>['go', 't-sql', 'python', 'sql', 'postgresql', 'sql server', 'power bi', 'dax', 'excel']</t>
  </si>
  <si>
    <t>{'analyst_tools': ['power bi', 'dax', 'excel'], 'databases': ['postgresql', 'sql server'], 'programming': ['go', 't-sql', 'python', 'sql']}</t>
  </si>
  <si>
    <t>AECI</t>
  </si>
  <si>
    <t>['java', 'sql', 'mongo', 'sql server', 'db2']</t>
  </si>
  <si>
    <t>{'databases': ['sql server', 'db2'], 'programming': ['java', 'sql', 'mongo']}</t>
  </si>
  <si>
    <t>Vsynergize</t>
  </si>
  <si>
    <t>['python', 'r', 'pandas', 'numpy', 'matplotlib', 'hadoop', 'spark', 'tableau']</t>
  </si>
  <si>
    <t>{'analyst_tools': ['tableau'], 'libraries': ['pandas', 'numpy', 'matplotlib', 'hadoop', 'spark'], 'programming': ['python', 'r']}</t>
  </si>
  <si>
    <t>Junior Data Visualization Engineer</t>
  </si>
  <si>
    <t>3 Senior Data Analyst – Large Tech firm</t>
  </si>
  <si>
    <t>Intake Care Analyst</t>
  </si>
  <si>
    <t>(LATAM) | ️ Senior Data Center and Cloud Engineer</t>
  </si>
  <si>
    <t>Senior Principal Engineer</t>
  </si>
  <si>
    <t>['java', 'atlassian', 'bitbucket', 'jira', 'confluence']</t>
  </si>
  <si>
    <t>{'async': ['jira', 'confluence'], 'other': ['atlassian', 'bitbucket'], 'programming': ['java']}</t>
  </si>
  <si>
    <t>Data Researcher Intern</t>
  </si>
  <si>
    <t>ELITE ASIA (SG) PTE. LTD.</t>
  </si>
  <si>
    <t>Calibre Group</t>
  </si>
  <si>
    <t>AML Compliance Analyst</t>
  </si>
  <si>
    <t>BCT Partners</t>
  </si>
  <si>
    <t>Chief Data Science and Data Engineering Officer, Gothenburg</t>
  </si>
  <si>
    <t>['sql', 'scala', 'python', 'sas', 'sas', 'pyspark']</t>
  </si>
  <si>
    <t>{'analyst_tools': ['sas'], 'libraries': ['pyspark'], 'programming': ['sql', 'scala', 'python', 'sas']}</t>
  </si>
  <si>
    <t>Section Head – Digital Business and Data Scientist/หัวหน้าแผนก...</t>
  </si>
  <si>
    <t>Khlong Toei, Bangkok, Thailand</t>
  </si>
  <si>
    <t>via Joblum Thailand</t>
  </si>
  <si>
    <t>Mitr Phol Sugar Corp., Ltd.</t>
  </si>
  <si>
    <t>Senior Data Analyst - (Get a 30% salary increase &amp; Pay 0% Tax)</t>
  </si>
  <si>
    <t>['sql', 'excel', 'atlassian', 'asana', 'slack']</t>
  </si>
  <si>
    <t>{'analyst_tools': ['excel'], 'async': ['asana'], 'other': ['atlassian'], 'programming': ['sql'], 'sync': ['slack']}</t>
  </si>
  <si>
    <t>Lead Data Scientist (H/F)</t>
  </si>
  <si>
    <t>Infragistics</t>
  </si>
  <si>
    <t>MONSTERLIJK GOEDE DATA ENGINEER</t>
  </si>
  <si>
    <t>JUVO</t>
  </si>
  <si>
    <t>['sql', 'nosql', 'python', 'perl', 'ruby', 'ruby', 'powershell', 'snowflake', 'aws', 'azure', 'airflow', 'spark']</t>
  </si>
  <si>
    <t>{'cloud': ['snowflake', 'aws', 'azure'], 'libraries': ['airflow', 'spark'], 'programming': ['sql', 'nosql', 'python', 'perl', 'ruby', 'powershell'], 'webframeworks': ['ruby']}</t>
  </si>
  <si>
    <t>Alakaina Foundation Family of Companies</t>
  </si>
  <si>
    <t>Head of Data Science and Engineering</t>
  </si>
  <si>
    <t>Aurec Human Capital Group</t>
  </si>
  <si>
    <t>Ellahi Consulting</t>
  </si>
  <si>
    <t>['sql', 'python', 'aws', 'airflow', 'power bi', 'tableau', 'zoom']</t>
  </si>
  <si>
    <t>{'analyst_tools': ['power bi', 'tableau'], 'cloud': ['aws'], 'libraries': ['airflow'], 'programming': ['sql', 'python'], 'sync': ['zoom']}</t>
  </si>
  <si>
    <t>Data Analytics and Research Analyst</t>
  </si>
  <si>
    <t>['excel', 'tableau', 'outlook', 'word']</t>
  </si>
  <si>
    <t>{'analyst_tools': ['excel', 'tableau', 'outlook', 'word']}</t>
  </si>
  <si>
    <t>['sql', 'java', 'javascript', 'python', 'nosql', 'mysql', 'oracle', 'aws', 'redshift', 'snowflake', 'azure', 'git']</t>
  </si>
  <si>
    <t>{'cloud': ['oracle', 'aws', 'redshift', 'snowflake', 'azure'], 'databases': ['mysql'], 'other': ['git'], 'programming': ['sql', 'java', 'javascript', 'python', 'nosql']}</t>
  </si>
  <si>
    <t>Systems Scripting Engineer ✍ For a #1 rated US Product...</t>
  </si>
  <si>
    <t>['powershell', 'windows', 'linux', 'excel']</t>
  </si>
  <si>
    <t>{'analyst_tools': ['excel'], 'os': ['windows', 'linux'], 'programming': ['powershell']}</t>
  </si>
  <si>
    <t>Data Scientist in Surveillance #224975</t>
  </si>
  <si>
    <t>['python', 'matlab', 'r', 'nosql', 'mongodb', 'mongodb', 'mysql', 'postgresql', 'azure', 'aws', 'pyspark', 'numpy', 'pandas', 'tensorflow', 'git', 'docker']</t>
  </si>
  <si>
    <t>{'cloud': ['azure', 'aws'], 'databases': ['mongodb', 'mysql', 'postgresql'], 'libraries': ['pyspark', 'numpy', 'pandas', 'tensorflow'], 'other': ['git', 'docker'], 'programming': ['python', 'matlab', 'r', 'nosql', 'mongodb']}</t>
  </si>
  <si>
    <t>Analytics Implementation Engineer</t>
  </si>
  <si>
    <t>['javascript', 'html', 'css', 'sql', 'jquery']</t>
  </si>
  <si>
    <t>{'programming': ['javascript', 'html', 'css', 'sql'], 'webframeworks': ['jquery']}</t>
  </si>
  <si>
    <t>['sql', 'python', 'r', 'html', 'javascript', 'hadoop', 'express', 'tableau', 'github']</t>
  </si>
  <si>
    <t>{'analyst_tools': ['tableau'], 'libraries': ['hadoop'], 'other': ['github'], 'programming': ['sql', 'python', 'r', 'html', 'javascript'], 'webframeworks': ['express']}</t>
  </si>
  <si>
    <t>Batch/data Processing Analyst Senior</t>
  </si>
  <si>
    <t>DATA Analyst (โซนบางขุนเทียน)</t>
  </si>
  <si>
    <t>EP Asia Group Company Limited</t>
  </si>
  <si>
    <t>['sql', 'python', 'r', 'power bi', 'tableau', 'looker']</t>
  </si>
  <si>
    <t>{'analyst_tools': ['power bi', 'tableau', 'looker'], 'programming': ['sql', 'python', 'r']}</t>
  </si>
  <si>
    <t>Qualmission LLC</t>
  </si>
  <si>
    <t>['sql', 'python', 'snowflake', 'git']</t>
  </si>
  <si>
    <t>{'cloud': ['snowflake'], 'other': ['git'], 'programming': ['sql', 'python']}</t>
  </si>
  <si>
    <t>Teng Yun Technology</t>
  </si>
  <si>
    <t>['sql', 'java', 'python', 'scala', 'cassandra', 'aws', 'azure', 'hadoop', 'spark', 'kafka']</t>
  </si>
  <si>
    <t>{'cloud': ['aws', 'azure'], 'databases': ['cassandra'], 'libraries': ['hadoop', 'spark', 'kafka'], 'programming': ['sql', 'java', 'python', 'scala']}</t>
  </si>
  <si>
    <t>via Auburn, AL - Geebo</t>
  </si>
  <si>
    <t>SSDU Innovations Sdn. Bhd.</t>
  </si>
  <si>
    <t>['sql', 'python', 'mongo', 'vba', 'mysql', 'aws', 'azure']</t>
  </si>
  <si>
    <t>{'cloud': ['aws', 'azure'], 'databases': ['mysql'], 'programming': ['sql', 'python', 'mongo', 'vba']}</t>
  </si>
  <si>
    <t>D2023R6-13251 - Data Analyst H/M</t>
  </si>
  <si>
    <t>['sql', 'bigquery', 'looker', 'flow']</t>
  </si>
  <si>
    <t>{'analyst_tools': ['looker'], 'cloud': ['bigquery'], 'other': ['flow'], 'programming': ['sql']}</t>
  </si>
  <si>
    <t>Quantitative Data Analyst Internship</t>
  </si>
  <si>
    <t>Senior Revenue Analyst</t>
  </si>
  <si>
    <t>Vacancy Available For Senior Software Engineer DataStage</t>
  </si>
  <si>
    <t>Beasy4BIZ</t>
  </si>
  <si>
    <t>['sql', 'java', 'shell', 'mongodb', 'mongodb', 'linux', 'unix']</t>
  </si>
  <si>
    <t>{'databases': ['mongodb'], 'os': ['linux', 'unix'], 'programming': ['sql', 'java', 'shell', 'mongodb']}</t>
  </si>
  <si>
    <t>Lead Data Scientist, Product Intelligence</t>
  </si>
  <si>
    <t>nax group</t>
  </si>
  <si>
    <t>Business Analytics Rtm</t>
  </si>
  <si>
    <t>['outlook', 'sap', 'excel', 'power bi']</t>
  </si>
  <si>
    <t>{'analyst_tools': ['outlook', 'sap', 'excel', 'power bi']}</t>
  </si>
  <si>
    <t>['sql', 't-sql', 'sql server', 'azure', 'ssis', 'power bi']</t>
  </si>
  <si>
    <t>{'analyst_tools': ['ssis', 'power bi'], 'cloud': ['azure'], 'databases': ['sql server'], 'programming': ['sql', 't-sql']}</t>
  </si>
  <si>
    <t>Prudential Assurance Company Singapore  Limited</t>
  </si>
  <si>
    <t>Compasso UOL</t>
  </si>
  <si>
    <t>['sql', 'aws', 'azure', 'gcp', 'databricks', 'spark', 'sap']</t>
  </si>
  <si>
    <t>{'analyst_tools': ['sap'], 'cloud': ['aws', 'azure', 'gcp', 'databricks'], 'libraries': ['spark'], 'programming': ['sql']}</t>
  </si>
  <si>
    <t>[Platform]Data Warehouse Engineer</t>
  </si>
  <si>
    <t>앤서스랩코리아</t>
  </si>
  <si>
    <t>Virtual Data Engineering Internship</t>
  </si>
  <si>
    <t>SCP Health</t>
  </si>
  <si>
    <t>Recruitment Analyst</t>
  </si>
  <si>
    <t>Tam Development LLC</t>
  </si>
  <si>
    <t>Senior Bi/data Engineer</t>
  </si>
  <si>
    <t>['sql', 'python', 'c#', 'azure', 'aws', 'bigquery', 'databricks', 'tableau', 'ssis', 'cognos']</t>
  </si>
  <si>
    <t>{'analyst_tools': ['tableau', 'ssis', 'cognos'], 'cloud': ['azure', 'aws', 'bigquery', 'databricks'], 'programming': ['sql', 'python', 'c#']}</t>
  </si>
  <si>
    <t>Mednurse Health Recruitment</t>
  </si>
  <si>
    <t>['python', 'sql', 'java', 'aws', 'hadoop', 'numpy', 'pandas', 'matplotlib', 'jupyter', 'tableau', 'power bi', 'unify']</t>
  </si>
  <si>
    <t>{'analyst_tools': ['tableau', 'power bi'], 'cloud': ['aws'], 'libraries': ['hadoop', 'numpy', 'pandas', 'matplotlib', 'jupyter'], 'programming': ['python', 'sql', 'java'], 'sync': ['unify']}</t>
  </si>
  <si>
    <t>Performance Analytics Consultant</t>
  </si>
  <si>
    <t>Data Ops Support Engineer</t>
  </si>
  <si>
    <t>via Jobs At Rogers</t>
  </si>
  <si>
    <t>Rogers Communications</t>
  </si>
  <si>
    <t>['sql', 'oracle', 'azure', 'unix', 'linux', 'windows', 'excel']</t>
  </si>
  <si>
    <t>{'analyst_tools': ['excel'], 'cloud': ['oracle', 'azure'], 'os': ['unix', 'linux', 'windows'], 'programming': ['sql']}</t>
  </si>
  <si>
    <t>WISTRON MÉXICO, S.A. DE C.V.</t>
  </si>
  <si>
    <t>['sql', 'oracle', 'vmware', 'windows', 'linux']</t>
  </si>
  <si>
    <t>{'cloud': ['oracle', 'vmware'], 'os': ['windows', 'linux'], 'programming': ['sql']}</t>
  </si>
  <si>
    <t>Data Analyst FI / CO (m/w/d)</t>
  </si>
  <si>
    <t>Lapp Group</t>
  </si>
  <si>
    <t>['vba', 'sql', 'excel', 'sap']</t>
  </si>
  <si>
    <t>{'analyst_tools': ['excel', 'sap'], 'programming': ['vba', 'sql']}</t>
  </si>
  <si>
    <t>Architect, Data Management</t>
  </si>
  <si>
    <t>Winlandfoods</t>
  </si>
  <si>
    <t>['sql', 'sap', 'excel', 'word', 'outlook', 'visio']</t>
  </si>
  <si>
    <t>{'analyst_tools': ['sap', 'excel', 'word', 'outlook', 'visio'], 'programming': ['sql']}</t>
  </si>
  <si>
    <t>Analista de Data y BI Financiero</t>
  </si>
  <si>
    <t>Sharepoint Engineer</t>
  </si>
  <si>
    <t>Esteve Terradas 37-41, S.L.</t>
  </si>
  <si>
    <t>Machine Learning Lead</t>
  </si>
  <si>
    <t>['sql', 'nosql', 'redis', 'redshift', 'airflow', 'docker', 'kubernetes']</t>
  </si>
  <si>
    <t>{'cloud': ['redshift'], 'databases': ['redis'], 'libraries': ['airflow'], 'other': ['docker', 'kubernetes'], 'programming': ['sql', 'nosql']}</t>
  </si>
  <si>
    <t>Full Analytic Consultant</t>
  </si>
  <si>
    <t>Prácticas Data Analyst Madrid</t>
  </si>
  <si>
    <t>IAG GBS LIMITED SUCURSAL EN ESPAÑA</t>
  </si>
  <si>
    <t>R&amp;d Senior Scientist</t>
  </si>
  <si>
    <t>['sql', 'watson', 'azure']</t>
  </si>
  <si>
    <t>{'cloud': ['watson', 'azure'], 'programming': ['sql']}</t>
  </si>
  <si>
    <t>Product Analytics Partner</t>
  </si>
  <si>
    <t>meterwork</t>
  </si>
  <si>
    <t>Experta/o en Big Data</t>
  </si>
  <si>
    <t>OTEIC CONSULTING GROUP, S.A.</t>
  </si>
  <si>
    <t>Procurement Data Steward</t>
  </si>
  <si>
    <t>Data Architect, Data Warehouse, Database</t>
  </si>
  <si>
    <t>บริษัท บางกอกอินดัสเทรียลแก๊ส จำกัด</t>
  </si>
  <si>
    <t>['sql', 'python', 'sql server', 'aws', 'airflow']</t>
  </si>
  <si>
    <t>{'cloud': ['aws'], 'databases': ['sql server'], 'libraries': ['airflow'], 'programming': ['sql', 'python']}</t>
  </si>
  <si>
    <t>Sr. Apex Developer</t>
  </si>
  <si>
    <t>RxDataScience Inc.</t>
  </si>
  <si>
    <t>['javascript', 'css', 'bash', 'oracle', 'linux', 'docker']</t>
  </si>
  <si>
    <t>{'cloud': ['oracle'], 'os': ['linux'], 'other': ['docker'], 'programming': ['javascript', 'css', 'bash']}</t>
  </si>
  <si>
    <t>Derichbourg</t>
  </si>
  <si>
    <t>['sql', 'sql server', 'tableau', 'power bi', 'alteryx', 'sap']</t>
  </si>
  <si>
    <t>{'analyst_tools': ['tableau', 'power bi', 'alteryx', 'sap'], 'databases': ['sql server'], 'programming': ['sql']}</t>
  </si>
  <si>
    <t>Quantum Research Data Scientist</t>
  </si>
  <si>
    <t>QA Automation Engineer Ssr</t>
  </si>
  <si>
    <t>['java', 'word', 'excel', 'powerpoint', 'outlook', 'github']</t>
  </si>
  <si>
    <t>{'analyst_tools': ['word', 'excel', 'powerpoint', 'outlook'], 'other': ['github'], 'programming': ['java']}</t>
  </si>
  <si>
    <t>DevOps Engineer, Madrid</t>
  </si>
  <si>
    <t>Twinco Capital</t>
  </si>
  <si>
    <t>['php', 'sql', 'aws', 'gcp', 'laravel', 'linux', 'docker', 'git', 'bitbucket']</t>
  </si>
  <si>
    <t>{'cloud': ['aws', 'gcp'], 'os': ['linux'], 'other': ['docker', 'git', 'bitbucket'], 'programming': ['php', 'sql'], 'webframeworks': ['laravel']}</t>
  </si>
  <si>
    <t>Intern - Data Science Intern</t>
  </si>
  <si>
    <t>Activate Interactive Pte Ltd</t>
  </si>
  <si>
    <t>['python', 'sql', 'r', 'go', 'flow']</t>
  </si>
  <si>
    <t>{'other': ['flow'], 'programming': ['python', 'sql', 'r', 'go']}</t>
  </si>
  <si>
    <t>/5000  Financial Data Analyst  6 Months Contract  West - Excellent...</t>
  </si>
  <si>
    <t>PERSOLKELLY Singapore(Formerly Kelly Services Singapore )</t>
  </si>
  <si>
    <t>Postdoc in X-ray analysis of laser and electron beam processes</t>
  </si>
  <si>
    <t>KTH - Royal Institute of Technology</t>
  </si>
  <si>
    <t>Sr Analyst, Data Management and Reporting</t>
  </si>
  <si>
    <t>Сотбифай</t>
  </si>
  <si>
    <t>['r', 'python', 'sas', 'sas', 'tableau', 'looker', 'excel', 'spss']</t>
  </si>
  <si>
    <t>{'analyst_tools': ['sas', 'tableau', 'looker', 'excel', 'spss'], 'programming': ['r', 'python', 'sas']}</t>
  </si>
  <si>
    <t>Axsys</t>
  </si>
  <si>
    <t>['powershell', 'python', 'ruby', 'ruby', 'sql', 'aws', 'windows', 'splunk', 'puppet', 'chef', 'ansible']</t>
  </si>
  <si>
    <t>{'analyst_tools': ['splunk'], 'cloud': ['aws'], 'os': ['windows'], 'other': ['puppet', 'chef', 'ansible'], 'programming': ['powershell', 'python', 'ruby', 'sql'], 'webframeworks': ['ruby']}</t>
  </si>
  <si>
    <t>U.S. Air Force - Agency Wide</t>
  </si>
  <si>
    <t>ETL Consultant</t>
  </si>
  <si>
    <t>Aristocrat Technologies</t>
  </si>
  <si>
    <t>Senior Principal Analyst - Data Management Technology</t>
  </si>
  <si>
    <t>Confidentialitment Intern Needed Urgently In Pretoria East Garsfontein</t>
  </si>
  <si>
    <t>System Analyst (Data Warehouse)</t>
  </si>
  <si>
    <t>ERGO Technology &amp; Services S.A.</t>
  </si>
  <si>
    <t>Senior SAP BI Analyst</t>
  </si>
  <si>
    <t>VillageMD</t>
  </si>
  <si>
    <t>['word', 'powerpoint', 'excel', 'tableau']</t>
  </si>
  <si>
    <t>{'analyst_tools': ['word', 'powerpoint', 'excel', 'tableau']}</t>
  </si>
  <si>
    <t>Boozt</t>
  </si>
  <si>
    <t>['python', 'sql', 'bigquery', 'airflow', 'flow', 'git']</t>
  </si>
  <si>
    <t>{'cloud': ['bigquery'], 'libraries': ['airflow'], 'other': ['flow', 'git'], 'programming': ['python', 'sql']}</t>
  </si>
  <si>
    <t>AI engineer</t>
  </si>
  <si>
    <t>UPPEOPLE</t>
  </si>
  <si>
    <t>Forensic Data Analyst</t>
  </si>
  <si>
    <t>['c', 'python', 'sql', 'tableau', 'spss', 'excel', 'sap']</t>
  </si>
  <si>
    <t>{'analyst_tools': ['tableau', 'spss', 'excel', 'sap'], 'programming': ['c', 'python', 'sql']}</t>
  </si>
  <si>
    <t>Associate Data Research Analyst</t>
  </si>
  <si>
    <t>['go', 'python', 'r', 'sql']</t>
  </si>
  <si>
    <t>{'programming': ['go', 'python', 'r', 'sql']}</t>
  </si>
  <si>
    <t>New Tone Consulting Pte Ltd</t>
  </si>
  <si>
    <t>['python', 'scala', 'databricks', 'pyspark']</t>
  </si>
  <si>
    <t>{'cloud': ['databricks'], 'libraries': ['pyspark'], 'programming': ['python', 'scala']}</t>
  </si>
  <si>
    <t>Alameda, Spain</t>
  </si>
  <si>
    <t>['vba', 'sharepoint', 'excel', 'power bi']</t>
  </si>
  <si>
    <t>{'analyst_tools': ['sharepoint', 'excel', 'power bi'], 'programming': ['vba']}</t>
  </si>
  <si>
    <t>['sql', 'oracle', 'power bi', 'tableau', 'git']</t>
  </si>
  <si>
    <t>{'analyst_tools': ['power bi', 'tableau'], 'cloud': ['oracle'], 'other': ['git'], 'programming': ['sql']}</t>
  </si>
  <si>
    <t>Data Scientist (Baltimore, MD)</t>
  </si>
  <si>
    <t>Executive Data Analytics</t>
  </si>
  <si>
    <t>MISC Group</t>
  </si>
  <si>
    <t>Minutes To Seconds</t>
  </si>
  <si>
    <t>['assembly', 'aws', 'redshift', 'kafka']</t>
  </si>
  <si>
    <t>{'cloud': ['aws', 'redshift'], 'libraries': ['kafka'], 'programming': ['assembly']}</t>
  </si>
  <si>
    <t>['python', 'shell', 'java', 'javascript', 'css', 'sql', 'nosql', 'aws', 'react', 'node.js', 'angular', 'vue', 'docker', 'kubernetes']</t>
  </si>
  <si>
    <t>{'cloud': ['aws'], 'libraries': ['react'], 'other': ['docker', 'kubernetes'], 'programming': ['python', 'shell', 'java', 'javascript', 'css', 'sql', 'nosql'], 'webframeworks': ['node.js', 'angular', 'vue']}</t>
  </si>
  <si>
    <t>Branded Technologies Data Analyst - Remote Opportunity - Full-time...</t>
  </si>
  <si>
    <t>['sql', 'snowflake', 'tableau', 'looker', 'microstrategy']</t>
  </si>
  <si>
    <t>{'analyst_tools': ['tableau', 'looker', 'microstrategy'], 'cloud': ['snowflake'], 'programming': ['sql']}</t>
  </si>
  <si>
    <t>Meta Data Management Consultant (Savings &amp; Membership Meta Data...</t>
  </si>
  <si>
    <t>['sql', 'word', 'sharepoint', 'excel', 'powerpoint']</t>
  </si>
  <si>
    <t>{'analyst_tools': ['word', 'sharepoint', 'excel', 'powerpoint'], 'programming': ['sql']}</t>
  </si>
  <si>
    <t>The Columbia University Data Science Institute Data and Cancer...</t>
  </si>
  <si>
    <t>['sql', 'python', 'azure', 'gcp', 'aws', 'spark']</t>
  </si>
  <si>
    <t>{'cloud': ['azure', 'gcp', 'aws'], 'libraries': ['spark'], 'programming': ['sql', 'python']}</t>
  </si>
  <si>
    <t>Tipp Focus</t>
  </si>
  <si>
    <t>Dynamics 365 F&amp;O Functional Analyst</t>
  </si>
  <si>
    <t>['sql', 'oracle', 'power bi', 'tableau']</t>
  </si>
  <si>
    <t>{'analyst_tools': ['power bi', 'tableau'], 'cloud': ['oracle'], 'programming': ['sql']}</t>
  </si>
  <si>
    <t>Digital IC Engineer</t>
  </si>
  <si>
    <t>Oticon</t>
  </si>
  <si>
    <t>['shell', 'excel', 'flow']</t>
  </si>
  <si>
    <t>{'analyst_tools': ['excel'], 'other': ['flow'], 'programming': ['shell']}</t>
  </si>
  <si>
    <t>Admin Data KOL Specialist</t>
  </si>
  <si>
    <t>Virallo.id</t>
  </si>
  <si>
    <t>Lap153) (Zgi758) : Senior Data Scientist : (Ke853)</t>
  </si>
  <si>
    <t>SAP FI Support Analyst</t>
  </si>
  <si>
    <t>Senior Manager, Data Management Science</t>
  </si>
  <si>
    <t>Data Science Consultant Bij qirion</t>
  </si>
  <si>
    <t>Techniekwerkt</t>
  </si>
  <si>
    <t>Rams &amp; Validation Engineer</t>
  </si>
  <si>
    <t>SRKK Group</t>
  </si>
  <si>
    <t>['sheets', 'flow']</t>
  </si>
  <si>
    <t>{'analyst_tools': ['sheets'], 'other': ['flow']}</t>
  </si>
  <si>
    <t>Mary Kay</t>
  </si>
  <si>
    <t>['html', 'css', 'jquery', 'tableau', 'excel']</t>
  </si>
  <si>
    <t>{'analyst_tools': ['tableau', 'excel'], 'programming': ['html', 'css'], 'webframeworks': ['jquery']}</t>
  </si>
  <si>
    <t>Corporate Audit Data Analyst</t>
  </si>
  <si>
    <t>['python', 'vba', 'azure', 'power bi', 'tableau', 'sap']</t>
  </si>
  <si>
    <t>{'analyst_tools': ['power bi', 'tableau', 'sap'], 'cloud': ['azure'], 'programming': ['python', 'vba']}</t>
  </si>
  <si>
    <t>['nosql', 'sql', 'java', 'scala', 'python', 'cassandra', 'firebase', 'firebase', 'gcp', 'oracle', 'spring', 'kafka', 'pytorch', 'spark', 'kubernetes', 'jenkins', 'ansible', 'docker']</t>
  </si>
  <si>
    <t>{'cloud': ['firebase', 'gcp', 'oracle'], 'databases': ['cassandra', 'firebase'], 'libraries': ['spring', 'kafka', 'pytorch', 'spark'], 'other': ['kubernetes', 'jenkins', 'ansible', 'docker'], 'programming': ['nosql', 'sql', 'java', 'scala', 'python']}</t>
  </si>
  <si>
    <t>Dynexity</t>
  </si>
  <si>
    <t>Dutch Data Consultant</t>
  </si>
  <si>
    <t>['sql', 'python', 'java', 'scala', 'oracle', 'snowflake', 'aws', 'redshift', 'kafka', 'qlik']</t>
  </si>
  <si>
    <t>{'analyst_tools': ['qlik'], 'cloud': ['oracle', 'snowflake', 'aws', 'redshift'], 'libraries': ['kafka'], 'programming': ['sql', 'python', 'java', 'scala']}</t>
  </si>
  <si>
    <t>['sql', 'azure', 'tableau', 'splunk', 'power bi']</t>
  </si>
  <si>
    <t>{'analyst_tools': ['tableau', 'splunk', 'power bi'], 'cloud': ['azure'], 'programming': ['sql']}</t>
  </si>
  <si>
    <t>['t-sql', 'sql', 'sql server', 'word']</t>
  </si>
  <si>
    <t>{'analyst_tools': ['word'], 'databases': ['sql server'], 'programming': ['t-sql', 'sql']}</t>
  </si>
  <si>
    <t>Ms Engineer</t>
  </si>
  <si>
    <t>Principal - Data Science, Nlp, Machine Learning</t>
  </si>
  <si>
    <t>['r', 'python', 'spss', 'tableau']</t>
  </si>
  <si>
    <t>{'analyst_tools': ['spss', 'tableau'], 'programming': ['r', 'python']}</t>
  </si>
  <si>
    <t>['go', 'sql', 'java', 'python', 'scala', 'oracle', 'hadoop', 'spark']</t>
  </si>
  <si>
    <t>{'cloud': ['oracle'], 'libraries': ['hadoop', 'spark'], 'programming': ['go', 'sql', 'java', 'python', 'scala']}</t>
  </si>
  <si>
    <t>IT Systems Management Analyst</t>
  </si>
  <si>
    <t>['vmware', 'oracle', 'windows', 'linux', 'unix']</t>
  </si>
  <si>
    <t>{'cloud': ['vmware', 'oracle'], 'os': ['windows', 'linux', 'unix']}</t>
  </si>
  <si>
    <t>Automation Test Engineer</t>
  </si>
  <si>
    <t>Software Engineer- Data Engineer/Scientist I</t>
  </si>
  <si>
    <t>C++ Entwickler Für Big Data</t>
  </si>
  <si>
    <t>Supply Chain Data Analyst/Freight Budget Analyst - Full-time ...</t>
  </si>
  <si>
    <t>Energy Data Engineer (m/w/d)</t>
  </si>
  <si>
    <t>Smart Energy for Europe Platform (SEFEP) gGmbH</t>
  </si>
  <si>
    <t>['python', 'sql', 'html', 'css', 'javascript', 'mysql', 'postgresql', 'pandas', 'numpy', 'github']</t>
  </si>
  <si>
    <t>{'databases': ['mysql', 'postgresql'], 'libraries': ['pandas', 'numpy'], 'other': ['github'], 'programming': ['python', 'sql', 'html', 'css', 'javascript']}</t>
  </si>
  <si>
    <t>Data Engineer-Data Modelling.</t>
  </si>
  <si>
    <t>['sql', 'aws', 'sap', 'power bi']</t>
  </si>
  <si>
    <t>{'analyst_tools': ['sap', 'power bi'], 'cloud': ['aws'], 'programming': ['sql']}</t>
  </si>
  <si>
    <t>Data Scientist* für den vertrauenswürdigen Einsatz von KI</t>
  </si>
  <si>
    <t>Fraunhofer IAIS</t>
  </si>
  <si>
    <t>Portfolio Planning Analyst</t>
  </si>
  <si>
    <t>Ad Astra Consultants Private Ltd.</t>
  </si>
  <si>
    <t>Mass Strategy, Analytics, &amp; Performance Management Analyst - Now...</t>
  </si>
  <si>
    <t>Sr. Data Analyst - CareFirst Federal</t>
  </si>
  <si>
    <t>Red Bull North America</t>
  </si>
  <si>
    <t>Data Analyst on  W2</t>
  </si>
  <si>
    <t>HS Solutions Inc</t>
  </si>
  <si>
    <t>Machine learning Engineer</t>
  </si>
  <si>
    <t>Paypal Pte. Ltd.</t>
  </si>
  <si>
    <t>['sql', 'python', 'r', 'java', 'scala', 'bigquery', 'tensorflow', 'pytorch']</t>
  </si>
  <si>
    <t>{'cloud': ['bigquery'], 'libraries': ['tensorflow', 'pytorch'], 'programming': ['sql', 'python', 'r', 'java', 'scala']}</t>
  </si>
  <si>
    <t>commercetools</t>
  </si>
  <si>
    <t>['c', 'javascript', 'go', 'scala', 'gcp', 'react', 'graphql', 'kubernetes']</t>
  </si>
  <si>
    <t>{'cloud': ['gcp'], 'libraries': ['react', 'graphql'], 'other': ['kubernetes'], 'programming': ['c', 'javascript', 'go', 'scala']}</t>
  </si>
  <si>
    <t>Maintenance Field Engineer</t>
  </si>
  <si>
    <t>Senior Financial Analyst - Business Intelligence (HQ Finance)</t>
  </si>
  <si>
    <t>EFL</t>
  </si>
  <si>
    <t>['vba', 'sql', 'r', 'sas', 'sas', 'python', 'excel', 'power bi', 'sharepoint', 'tableau']</t>
  </si>
  <si>
    <t>{'analyst_tools': ['sas', 'excel', 'power bi', 'sharepoint', 'tableau'], 'programming': ['vba', 'sql', 'r', 'sas', 'python']}</t>
  </si>
  <si>
    <t>Lead Technical Support Analyst</t>
  </si>
  <si>
    <t>Research Scientist (Open Rank) - Now Hiring</t>
  </si>
  <si>
    <t>Chipright</t>
  </si>
  <si>
    <t>Big data Analyst</t>
  </si>
  <si>
    <t>['python', 'sql', 'hadoop', 'spark', 'tableau']</t>
  </si>
  <si>
    <t>{'analyst_tools': ['tableau'], 'libraries': ['hadoop', 'spark'], 'programming': ['python', 'sql']}</t>
  </si>
  <si>
    <t>Global Data Manager</t>
  </si>
  <si>
    <t>(Senior-) Data Scientist (m/w/d)</t>
  </si>
  <si>
    <t>BASF</t>
  </si>
  <si>
    <t>SamTech Middle East</t>
  </si>
  <si>
    <t>['c#', 'sql', 'javascript', 'sql server', 'asp.net', 'jquery', 'windows']</t>
  </si>
  <si>
    <t>{'databases': ['sql server'], 'os': ['windows'], 'programming': ['c#', 'sql', 'javascript'], 'webframeworks': ['asp.net', 'jquery']}</t>
  </si>
  <si>
    <t>['sql', 'r', 'power bi', 'spss', 'tableau']</t>
  </si>
  <si>
    <t>{'analyst_tools': ['power bi', 'spss', 'tableau'], 'programming': ['sql', 'r']}</t>
  </si>
  <si>
    <t>JSF - Business Data Analyst (Arlington, VA) - Full-time / Part-time</t>
  </si>
  <si>
    <t>Bailey's Crossroads, VA</t>
  </si>
  <si>
    <t>['sql', 'python', 'hadoop', 'powerpoint', 'excel', 'word', 'tableau']</t>
  </si>
  <si>
    <t>{'analyst_tools': ['powerpoint', 'excel', 'word', 'tableau'], 'libraries': ['hadoop'], 'programming': ['sql', 'python']}</t>
  </si>
  <si>
    <t>Data scientist for ATTMO (Internship, Remote)</t>
  </si>
  <si>
    <t>Lykke Business</t>
  </si>
  <si>
    <t>['python', 'r', 'linux', 'terminal']</t>
  </si>
  <si>
    <t>{'os': ['linux'], 'other': ['terminal'], 'programming': ['python', 'r']}</t>
  </si>
  <si>
    <t>['sql', 'gcp', 'azure', 'spark', 'kafka', 'jenkins']</t>
  </si>
  <si>
    <t>{'cloud': ['gcp', 'azure'], 'libraries': ['spark', 'kafka'], 'other': ['jenkins'], 'programming': ['sql']}</t>
  </si>
  <si>
    <t>ETL Data Analyst</t>
  </si>
  <si>
    <t>Data Analyst/ Processor</t>
  </si>
  <si>
    <t>Senior Engineer Power</t>
  </si>
  <si>
    <t>African Ambition</t>
  </si>
  <si>
    <t>['go', 'sql', 'r', 'python', 'snowflake', 'redshift', 'tableau', 'looker']</t>
  </si>
  <si>
    <t>{'analyst_tools': ['tableau', 'looker'], 'cloud': ['snowflake', 'redshift'], 'programming': ['go', 'sql', 'r', 'python']}</t>
  </si>
  <si>
    <t>Electronic Data Interchange Business Analyst</t>
  </si>
  <si>
    <t>Kinetic Innovative Staffing</t>
  </si>
  <si>
    <t>['sql', 'mysql', 'word', 'excel']</t>
  </si>
  <si>
    <t>{'analyst_tools': ['word', 'excel'], 'databases': ['mysql'], 'programming': ['sql']}</t>
  </si>
  <si>
    <t>Lead Software Engineer Python</t>
  </si>
  <si>
    <t>Senior/Data Infrastructure Engineer</t>
  </si>
  <si>
    <t>['sql', 'python', 'aws', 'gcp', 'spark', 'airflow', 'tableau', 'terraform', 'jenkins']</t>
  </si>
  <si>
    <t>{'analyst_tools': ['tableau'], 'cloud': ['aws', 'gcp'], 'libraries': ['spark', 'airflow'], 'other': ['terraform', 'jenkins'], 'programming': ['sql', 'python']}</t>
  </si>
  <si>
    <t>['r', 'python', 'sql', 'word', 'tableau']</t>
  </si>
  <si>
    <t>{'analyst_tools': ['word', 'tableau'], 'programming': ['r', 'python', 'sql']}</t>
  </si>
  <si>
    <t>Functional Analyst ambito Corporate</t>
  </si>
  <si>
    <t>Client Analyst</t>
  </si>
  <si>
    <t>IRI Worldwide (Australia)</t>
  </si>
  <si>
    <t>IT Vba Excel</t>
  </si>
  <si>
    <t>บริษัท เจเอ็นเอ ดิสทริบิวชั่น จำกัด</t>
  </si>
  <si>
    <t>Kaztronix</t>
  </si>
  <si>
    <t>L3 Storage Engineer</t>
  </si>
  <si>
    <t>['go', 'vmware', 'windows', 'linux', 'splunk']</t>
  </si>
  <si>
    <t>{'analyst_tools': ['splunk'], 'cloud': ['vmware'], 'os': ['windows', 'linux'], 'programming': ['go']}</t>
  </si>
  <si>
    <t>Airtree Ventures</t>
  </si>
  <si>
    <t>Sgh838) Senior Data Scientist Acoe</t>
  </si>
  <si>
    <t>['sql', 'python', 'r', 'oracle', 'aws', 'power bi']</t>
  </si>
  <si>
    <t>{'analyst_tools': ['power bi'], 'cloud': ['oracle', 'aws'], 'programming': ['sql', 'python', 'r']}</t>
  </si>
  <si>
    <t>Specialist Analytics-power BI Dax</t>
  </si>
  <si>
    <t>Cobre Panamá</t>
  </si>
  <si>
    <t>Senior financial data analyst - healthcare</t>
  </si>
  <si>
    <t>Midwest Consulting Group, Inc.</t>
  </si>
  <si>
    <t>Program Engineer, Colocation Engineering</t>
  </si>
  <si>
    <t>['colocation', 'aws']</t>
  </si>
  <si>
    <t>{'cloud': ['colocation', 'aws']}</t>
  </si>
  <si>
    <t>['sql', 'python', 'gcp', 'hadoop', 'pyspark', 'airflow', 'looker']</t>
  </si>
  <si>
    <t>{'analyst_tools': ['looker'], 'cloud': ['gcp'], 'libraries': ['hadoop', 'pyspark', 'airflow'], 'programming': ['sql', 'python']}</t>
  </si>
  <si>
    <t>Lead, Data Quality Improvement</t>
  </si>
  <si>
    <t>Northern Health</t>
  </si>
  <si>
    <t>Microsoft Analytics Consultant</t>
  </si>
  <si>
    <t>Real Time Recruitment</t>
  </si>
  <si>
    <t>['sql', 'sql server', 'azure', 'dax', 'power bi', 'excel']</t>
  </si>
  <si>
    <t>{'analyst_tools': ['dax', 'power bi', 'excel'], 'cloud': ['azure'], 'databases': ['sql server'], 'programming': ['sql']}</t>
  </si>
  <si>
    <t>['sql', 'python', 'bigquery', 'gcp', 'airflow']</t>
  </si>
  <si>
    <t>{'cloud': ['bigquery', 'gcp'], 'libraries': ['airflow'], 'programming': ['sql', 'python']}</t>
  </si>
  <si>
    <t>Stagiaire : IT / Commercial Data Analyst</t>
  </si>
  <si>
    <t>Vivo Energy</t>
  </si>
  <si>
    <t>['shell', 'vue', 'windows', 'excel', 'word', 'powerpoint', 'sap']</t>
  </si>
  <si>
    <t>{'analyst_tools': ['excel', 'word', 'powerpoint', 'sap'], 'os': ['windows'], 'programming': ['shell'], 'webframeworks': ['vue']}</t>
  </si>
  <si>
    <t>Insurance Australia Group</t>
  </si>
  <si>
    <t>['sql', 'bash', 'oracle', 'azure', 'linux', 'git', 'ansible']</t>
  </si>
  <si>
    <t>{'cloud': ['oracle', 'azure'], 'os': ['linux'], 'other': ['git', 'ansible'], 'programming': ['sql', 'bash']}</t>
  </si>
  <si>
    <t>WGAMES Inc.</t>
  </si>
  <si>
    <t>['r', 'python', 'sql', 'spark', 'github']</t>
  </si>
  <si>
    <t>{'libraries': ['spark'], 'other': ['github'], 'programming': ['r', 'python', 'sql']}</t>
  </si>
  <si>
    <t>Data Scientist/AI Engineer</t>
  </si>
  <si>
    <t>Tractable AI</t>
  </si>
  <si>
    <t>Lead Full-Stack Engineer</t>
  </si>
  <si>
    <t>Cere Network</t>
  </si>
  <si>
    <t>['swift', 'excel', 'notion', 'slack']</t>
  </si>
  <si>
    <t>{'analyst_tools': ['excel'], 'async': ['notion'], 'programming': ['swift'], 'sync': ['slack']}</t>
  </si>
  <si>
    <t>Data Engineer (Snowflake) | Hybrid | Dayshift</t>
  </si>
  <si>
    <t>SoftwareONE</t>
  </si>
  <si>
    <t>['sql', 'python', 'bigquery', 'spark', 'hadoop', 'tensorflow', 'tableau']</t>
  </si>
  <si>
    <t>{'analyst_tools': ['tableau'], 'cloud': ['bigquery'], 'libraries': ['spark', 'hadoop', 'tensorflow'], 'programming': ['sql', 'python']}</t>
  </si>
  <si>
    <t>via Jobs At Bechtel</t>
  </si>
  <si>
    <t>['sql', 'power bi', 'dax', 'excel', 'ms access']</t>
  </si>
  <si>
    <t>{'analyst_tools': ['power bi', 'dax', 'excel', 'ms access'], 'programming': ['sql']}</t>
  </si>
  <si>
    <t>Data Visualization Specialist with Security Clearance</t>
  </si>
  <si>
    <t>['sql', 'python', 'java', 'c++', 'c#', 'aws', 'azure', 'gcp', 'excel', 'powerpoint', 'tableau', 'qlik', 'jira']</t>
  </si>
  <si>
    <t>{'analyst_tools': ['excel', 'powerpoint', 'tableau', 'qlik'], 'async': ['jira'], 'cloud': ['aws', 'azure', 'gcp'], 'programming': ['sql', 'python', 'java', 'c++', 'c#']}</t>
  </si>
  <si>
    <t>Open Lending</t>
  </si>
  <si>
    <t>['r', 'python', 'sql', 'azure', 'databricks', 'jupyter', 'spring']</t>
  </si>
  <si>
    <t>{'cloud': ['azure', 'databricks'], 'libraries': ['jupyter', 'spring'], 'programming': ['r', 'python', 'sql']}</t>
  </si>
  <si>
    <t>Senior Ic Design Engineer</t>
  </si>
  <si>
    <t>Summit Partners</t>
  </si>
  <si>
    <t>['assembly', 'matlab', 'flow']</t>
  </si>
  <si>
    <t>{'other': ['flow'], 'programming': ['assembly', 'matlab']}</t>
  </si>
  <si>
    <t>['python', 'ruby', 'ruby', 'aws', 'gcp', 'flow']</t>
  </si>
  <si>
    <t>{'cloud': ['aws', 'gcp'], 'other': ['flow'], 'programming': ['python', 'ruby'], 'webframeworks': ['ruby']}</t>
  </si>
  <si>
    <t>Solution Architect: Data Analytics, Data Engineering, AI</t>
  </si>
  <si>
    <t>['azure', 'snowflake', 'databricks', 'airflow']</t>
  </si>
  <si>
    <t>{'cloud': ['azure', 'snowflake', 'databricks'], 'libraries': ['airflow']}</t>
  </si>
  <si>
    <t>Freelance Senior Data Scientist</t>
  </si>
  <si>
    <t>Quades Solutions</t>
  </si>
  <si>
    <t>['python', 'r', 'sql', 'databricks', 'azure', 'power bi']</t>
  </si>
  <si>
    <t>{'analyst_tools': ['power bi'], 'cloud': ['databricks', 'azure'], 'programming': ['python', 'r', 'sql']}</t>
  </si>
  <si>
    <t>BI - Data Analyst (Híbrido)</t>
  </si>
  <si>
    <t>['sql', 'r', 'power bi', 'tableau', 'cognos', 'excel']</t>
  </si>
  <si>
    <t>{'analyst_tools': ['power bi', 'tableau', 'cognos', 'excel'], 'programming': ['sql', 'r']}</t>
  </si>
  <si>
    <t>['sql', 'python', 'java', 'elasticsearch', 'gcp', 'aws', 'azure', 'hadoop', 'spark', 'kafka', 'windows', 'unix', 'linux', 'splunk', 'flow', 'chef', 'ansible']</t>
  </si>
  <si>
    <t>{'analyst_tools': ['splunk'], 'cloud': ['gcp', 'aws', 'azure'], 'databases': ['elasticsearch'], 'libraries': ['hadoop', 'spark', 'kafka'], 'os': ['windows', 'unix', 'linux'], 'other': ['flow', 'chef', 'ansible'], 'programming': ['sql', 'python', 'java']}</t>
  </si>
  <si>
    <t>JAC Recruitment Pte. Ltd</t>
  </si>
  <si>
    <t>['sql', 'vba', 'python', 'tableau']</t>
  </si>
  <si>
    <t>{'analyst_tools': ['tableau'], 'programming': ['sql', 'vba', 'python']}</t>
  </si>
  <si>
    <t>Dockfintech</t>
  </si>
  <si>
    <t>Teachable</t>
  </si>
  <si>
    <t>Senior Edge Data Engineer</t>
  </si>
  <si>
    <t>Expert, science des données</t>
  </si>
  <si>
    <t>Financement agricole Canada</t>
  </si>
  <si>
    <t>['sas', 'sas', 'r', 'python', 'aws', 'vue', 'power bi']</t>
  </si>
  <si>
    <t>{'analyst_tools': ['sas', 'power bi'], 'cloud': ['aws'], 'programming': ['sas', 'r', 'python'], 'webframeworks': ['vue']}</t>
  </si>
  <si>
    <t>SmarTone</t>
  </si>
  <si>
    <t>['python', 'spark', 'linux', 'docker']</t>
  </si>
  <si>
    <t>{'libraries': ['spark'], 'os': ['linux'], 'other': ['docker'], 'programming': ['python']}</t>
  </si>
  <si>
    <t>Sr-data-analyst</t>
  </si>
  <si>
    <t>Syniverse</t>
  </si>
  <si>
    <t>['go', 'sql', 'python', 'react', 'ssrs', 'power bi', 'microstrategy', 'ssis']</t>
  </si>
  <si>
    <t>{'analyst_tools': ['ssrs', 'power bi', 'microstrategy', 'ssis'], 'libraries': ['react'], 'programming': ['go', 'sql', 'python']}</t>
  </si>
  <si>
    <t>Data Center Facilities Engineer (DCO)</t>
  </si>
  <si>
    <t>['sql', 'swift', 'mongodb', 'mongodb', 'python', 'java', 'mysql', 'postgresql', 'airflow', 'flow']</t>
  </si>
  <si>
    <t>{'databases': ['mongodb', 'mysql', 'postgresql'], 'libraries': ['airflow'], 'other': ['flow'], 'programming': ['sql', 'swift', 'mongodb', 'python', 'java']}</t>
  </si>
  <si>
    <t>['python', 'sql', 'bigquery', 'aws', 'gcp', 'tableau']</t>
  </si>
  <si>
    <t>{'analyst_tools': ['tableau'], 'cloud': ['bigquery', 'aws', 'gcp'], 'programming': ['python', 'sql']}</t>
  </si>
  <si>
    <t>['sql', 'bigquery', 'tableau', 'ssrs']</t>
  </si>
  <si>
    <t>{'analyst_tools': ['tableau', 'ssrs'], 'cloud': ['bigquery'], 'programming': ['sql']}</t>
  </si>
  <si>
    <t>Decision Inc.</t>
  </si>
  <si>
    <t>['sql', 'sql server', 'azure', 'tableau', 'ssis', 'ssrs', 'power bi']</t>
  </si>
  <si>
    <t>{'analyst_tools': ['tableau', 'ssis', 'ssrs', 'power bi'], 'cloud': ['azure'], 'databases': ['sql server'], 'programming': ['sql']}</t>
  </si>
  <si>
    <t>Data Analyst, Cathay</t>
  </si>
  <si>
    <t>Cedar Communications</t>
  </si>
  <si>
    <t>Dataanalytics</t>
  </si>
  <si>
    <t>Data Center Critical Environment Technician Manager</t>
  </si>
  <si>
    <t>['sql', 'python', 'aws', 'snowflake', 'bigquery', 'pandas', 'numpy', 'pyspark', 'tableau']</t>
  </si>
  <si>
    <t>{'analyst_tools': ['tableau'], 'cloud': ['aws', 'snowflake', 'bigquery'], 'libraries': ['pandas', 'numpy', 'pyspark'], 'programming': ['sql', 'python']}</t>
  </si>
  <si>
    <t>Management Analyst II. - Now Hiring</t>
  </si>
  <si>
    <t>Equiliem</t>
  </si>
  <si>
    <t>['sql', 'c', 'flow']</t>
  </si>
  <si>
    <t>{'other': ['flow'], 'programming': ['sql', 'c']}</t>
  </si>
  <si>
    <t>Sales&amp;More</t>
  </si>
  <si>
    <t>['sql', 'python', 'bigquery', 'gcp', 'aws', 'azure', 'tensorflow', 'pytorch', 'git']</t>
  </si>
  <si>
    <t>{'cloud': ['bigquery', 'gcp', 'aws', 'azure'], 'libraries': ['tensorflow', 'pytorch'], 'other': ['git'], 'programming': ['sql', 'python']}</t>
  </si>
  <si>
    <t>Business Analyst, Digital Projects</t>
  </si>
  <si>
    <t>Projob21 Ltd.</t>
  </si>
  <si>
    <t>Analytics Engineer for Pricing Team</t>
  </si>
  <si>
    <t>['sql', 'python', 'sql server', 'bigquery', 'snowflake', 'azure', 'airflow', 'looker', 'tableau']</t>
  </si>
  <si>
    <t>{'analyst_tools': ['looker', 'tableau'], 'cloud': ['bigquery', 'snowflake', 'azure'], 'databases': ['sql server'], 'libraries': ['airflow'], 'programming': ['sql', 'python']}</t>
  </si>
  <si>
    <t>Santiago de Surco, Peru</t>
  </si>
  <si>
    <t>New Grad Data Science - Spring 2023 Graduation Date (Baltimore, MD)</t>
  </si>
  <si>
    <t>['python', 'r', 'sql', 'spring', 'excel']</t>
  </si>
  <si>
    <t>{'analyst_tools': ['excel'], 'libraries': ['spring'], 'programming': ['python', 'r', 'sql']}</t>
  </si>
  <si>
    <t>Big Data Operation Engineer-Campus Recruitment</t>
  </si>
  <si>
    <t>Xiaomi Technology</t>
  </si>
  <si>
    <t>['python', 'aws', 'alteryx', 'power bi', 'tableau', 'sap']</t>
  </si>
  <si>
    <t>{'analyst_tools': ['alteryx', 'power bi', 'tableau', 'sap'], 'cloud': ['aws'], 'programming': ['python']}</t>
  </si>
  <si>
    <t>Senior/Executive, Data Analyst</t>
  </si>
  <si>
    <t>Data Engineer Bilingual</t>
  </si>
  <si>
    <t>['sql', 'aws', 'azure', 'airflow']</t>
  </si>
  <si>
    <t>{'cloud': ['aws', 'azure'], 'libraries': ['airflow'], 'programming': ['sql']}</t>
  </si>
  <si>
    <t>['assembly', 'sql']</t>
  </si>
  <si>
    <t>{'programming': ['assembly', 'sql']}</t>
  </si>
  <si>
    <t>Master Data Planner</t>
  </si>
  <si>
    <t>Findojobs-Za</t>
  </si>
  <si>
    <t>Beyondsoft International  Pte. Ltd.</t>
  </si>
  <si>
    <t>['sql', 'python', 'azure', 'aws', 'keras', 'tensorflow', 'numpy', 'pandas', 'spark']</t>
  </si>
  <si>
    <t>{'cloud': ['azure', 'aws'], 'libraries': ['keras', 'tensorflow', 'numpy', 'pandas', 'spark'], 'programming': ['sql', 'python']}</t>
  </si>
  <si>
    <t>['python', 'go', 'azure', 'aws', 'gdpr', 'flow']</t>
  </si>
  <si>
    <t>{'cloud': ['azure', 'aws'], 'libraries': ['gdpr'], 'other': ['flow'], 'programming': ['python', 'go']}</t>
  </si>
  <si>
    <t>['cognos', 'tableau', 'word']</t>
  </si>
  <si>
    <t>{'analyst_tools': ['cognos', 'tableau', 'word']}</t>
  </si>
  <si>
    <t>Technical Lead Data Warehousing – Mexico</t>
  </si>
  <si>
    <t>INTERNATIONAL TALENT RESOURCES INC.</t>
  </si>
  <si>
    <t>['sql', 'sql server', 'oracle', 'redshift']</t>
  </si>
  <si>
    <t>{'cloud': ['oracle', 'redshift'], 'databases': ['sql server'], 'programming': ['sql']}</t>
  </si>
  <si>
    <t>Guangdong-Hong Kong-Macao Greater Bay Area Artificial Intelligence Academy Limited</t>
  </si>
  <si>
    <t>['c', 'c++', 'java', 'go', 'python', 'r', 'javascript', 'ruby', 'ruby', 'scala', 'sql', 'sas', 'sas']</t>
  </si>
  <si>
    <t>{'analyst_tools': ['sas'], 'programming': ['c', 'c++', 'java', 'go', 'python', 'r', 'javascript', 'ruby', 'scala', 'sql', 'sas'], 'webframeworks': ['ruby']}</t>
  </si>
  <si>
    <t>Data Scientist for Digital Enterprise Labs</t>
  </si>
  <si>
    <t>['python', 'sql', 'mongo', 'cassandra', 'pandas', 'numpy', 'matplotlib', 'plotly', 'keras', 'pytorch', 'tensorflow', 'git', 'docker']</t>
  </si>
  <si>
    <t>{'databases': ['cassandra'], 'libraries': ['pandas', 'numpy', 'matplotlib', 'plotly', 'keras', 'pytorch', 'tensorflow'], 'other': ['git', 'docker'], 'programming': ['python', 'sql', 'mongo']}</t>
  </si>
  <si>
    <t>SAP Master Data/data Quality Lead</t>
  </si>
  <si>
    <t>['sql', 'no-sql', 'sap']</t>
  </si>
  <si>
    <t>{'analyst_tools': ['sap'], 'programming': ['sql', 'no-sql']}</t>
  </si>
  <si>
    <t>Data Analyst (Up to 28k) - MNC E-Commerce Solutions Company</t>
  </si>
  <si>
    <t>['vba', 'sql', 'python', 'power bi', 'tableau', 'ms access']</t>
  </si>
  <si>
    <t>{'analyst_tools': ['power bi', 'tableau', 'ms access'], 'programming': ['vba', 'sql', 'python']}</t>
  </si>
  <si>
    <t>Schwarzheide, Germany</t>
  </si>
  <si>
    <t>['java', 'php', 'sql', 'sql server', 'oracle', 'angular']</t>
  </si>
  <si>
    <t>{'cloud': ['oracle'], 'databases': ['sql server'], 'programming': ['java', 'php', 'sql'], 'webframeworks': ['angular']}</t>
  </si>
  <si>
    <t>['no-sql', 'sql']</t>
  </si>
  <si>
    <t>{'programming': ['no-sql', 'sql']}</t>
  </si>
  <si>
    <t>Remote - Azure Data Engineer - Full time Contract</t>
  </si>
  <si>
    <t>Geo-Spatial Analyst at SMEC South Africa</t>
  </si>
  <si>
    <t>SMEC South Africa</t>
  </si>
  <si>
    <t>Data Scientist Inventory Management</t>
  </si>
  <si>
    <t>['python', 'r', 'express', 'notion']</t>
  </si>
  <si>
    <t>{'async': ['notion'], 'programming': ['python', 'r'], 'webframeworks': ['express']}</t>
  </si>
  <si>
    <t>Data Analyst -Center For Applied Brain and Cognitive Sciences ...</t>
  </si>
  <si>
    <t>['python', 'matlab', 'sql', 'sas', 'sas', 'r', 'excel', 'tableau']</t>
  </si>
  <si>
    <t>{'analyst_tools': ['sas', 'excel', 'tableau'], 'programming': ['python', 'matlab', 'sql', 'sas', 'r']}</t>
  </si>
  <si>
    <t>['python', 'azure', 'hadoop', 'spark']</t>
  </si>
  <si>
    <t>{'cloud': ['azure'], 'libraries': ['hadoop', 'spark'], 'programming': ['python']}</t>
  </si>
  <si>
    <t>['sql', 'javascript', 'sas', 'sas', 'databricks', 'snowflake', 'tableau', 'excel', 'spss', 'flow']</t>
  </si>
  <si>
    <t>{'analyst_tools': ['sas', 'tableau', 'excel', 'spss'], 'cloud': ['databricks', 'snowflake'], 'other': ['flow'], 'programming': ['sql', 'javascript', 'sas']}</t>
  </si>
  <si>
    <t>['sql', 'azure', 'databricks', 'ssis', 'ssrs', 'git', 'github']</t>
  </si>
  <si>
    <t>{'analyst_tools': ['ssis', 'ssrs'], 'cloud': ['azure', 'databricks'], 'other': ['git', 'github'], 'programming': ['sql']}</t>
  </si>
  <si>
    <t>Data Engineer (Real Estate)</t>
  </si>
  <si>
    <t>Intranet of Talent</t>
  </si>
  <si>
    <t>['python', 'sql', 'word', 'excel', 'powerpoint']</t>
  </si>
  <si>
    <t>{'analyst_tools': ['word', 'excel', 'powerpoint'], 'programming': ['python', 'sql']}</t>
  </si>
  <si>
    <t>Apply in 3 Minutes: Senior Data Scientist</t>
  </si>
  <si>
    <t>Senior Data Analyst Business Processes</t>
  </si>
  <si>
    <t>GroundTruth Careers</t>
  </si>
  <si>
    <t>['sql', 'python', 'shell', 'perl', 'aws', 'hadoop', 'spark', 'airflow', 'looker', 'tableau', 'docker', 'git']</t>
  </si>
  <si>
    <t>{'analyst_tools': ['looker', 'tableau'], 'cloud': ['aws'], 'libraries': ['hadoop', 'spark', 'airflow'], 'other': ['docker', 'git'], 'programming': ['sql', 'python', 'shell', 'perl']}</t>
  </si>
  <si>
    <t>Sales Engineer Analyst</t>
  </si>
  <si>
    <t>Dell Technologies - RSA</t>
  </si>
  <si>
    <t>['python', 'snowflake', 'aws', 'spark', 'pyspark']</t>
  </si>
  <si>
    <t>{'cloud': ['snowflake', 'aws'], 'libraries': ['spark', 'pyspark'], 'programming': ['python']}</t>
  </si>
  <si>
    <t>MTT Test Data Analytics Engineer</t>
  </si>
  <si>
    <t>DP:203 Azure Data Engineering Trainer</t>
  </si>
  <si>
    <t>Data Scientist/engineer</t>
  </si>
  <si>
    <t>Senior Data Scientist, Commercial Bank</t>
  </si>
  <si>
    <t>Bi/data Analyst</t>
  </si>
  <si>
    <t>['dart', 'python', 'sql', 'excel']</t>
  </si>
  <si>
    <t>{'analyst_tools': ['excel'], 'programming': ['dart', 'python', 'sql']}</t>
  </si>
  <si>
    <t>Clinton Twp, MI</t>
  </si>
  <si>
    <t>['javascript', 'excel', 'word', 'powerpoint', 'tableau', 'sharepoint', 'jira', 'confluence']</t>
  </si>
  <si>
    <t>{'analyst_tools': ['excel', 'word', 'powerpoint', 'tableau', 'sharepoint'], 'async': ['jira', 'confluence'], 'programming': ['javascript']}</t>
  </si>
  <si>
    <t>Sas Developer</t>
  </si>
  <si>
    <t>Encora Technologies Sdn Bhd</t>
  </si>
  <si>
    <t>['sas', 'sas', 'shell', 'python', 'javascript', 'linux']</t>
  </si>
  <si>
    <t>{'analyst_tools': ['sas'], 'os': ['linux'], 'programming': ['sas', 'shell', 'python', 'javascript']}</t>
  </si>
  <si>
    <t>Lloyds Bank plc</t>
  </si>
  <si>
    <t>Fyllo</t>
  </si>
  <si>
    <t>['c', 'powershell', 'git']</t>
  </si>
  <si>
    <t>{'other': ['git'], 'programming': ['c', 'powershell']}</t>
  </si>
  <si>
    <t>E-Comm 9-1-1</t>
  </si>
  <si>
    <t>['go', 'python', 'bash', 'javascript', 'elasticsearch', 'aws', 'azure', 'linux', 'splunk', 'ansible', 'terraform', 'docker', 'kubernetes']</t>
  </si>
  <si>
    <t>{'analyst_tools': ['splunk'], 'cloud': ['aws', 'azure'], 'databases': ['elasticsearch'], 'os': ['linux'], 'other': ['ansible', 'terraform', 'docker', 'kubernetes'], 'programming': ['go', 'python', 'bash', 'javascript']}</t>
  </si>
  <si>
    <t>Junior Data Engineer de Riesgos de Crédito</t>
  </si>
  <si>
    <t>['python', 'sql', 'nosql', 'snowflake', 'aws', 'airflow', 'fastapi', 'flask', 'django']</t>
  </si>
  <si>
    <t>{'cloud': ['snowflake', 'aws'], 'libraries': ['airflow'], 'programming': ['python', 'sql', 'nosql'], 'webframeworks': ['fastapi', 'flask', 'django']}</t>
  </si>
  <si>
    <t>Ingénieur Data Scientist F/H</t>
  </si>
  <si>
    <t>['python', 'r', 'matlab', 'java', 'azure', 'git']</t>
  </si>
  <si>
    <t>{'cloud': ['azure'], 'other': ['git'], 'programming': ['python', 'r', 'matlab', 'java']}</t>
  </si>
  <si>
    <t>Sr. Data Engineer/Sr. Data Architect - Now Hiring</t>
  </si>
  <si>
    <t>Business Analyst (Temporary)</t>
  </si>
  <si>
    <t>Grant Thornton New Zealand Ltd</t>
  </si>
  <si>
    <t>['python', 'alteryx', 'power bi', 'tableau']</t>
  </si>
  <si>
    <t>{'analyst_tools': ['alteryx', 'power bi', 'tableau'], 'programming': ['python']}</t>
  </si>
  <si>
    <t>Operations Analyst - Advanced Data Solutions</t>
  </si>
  <si>
    <t>['mongodb', 'mongodb', 'nosql', 'postgresql', 'oracle', 'ssis', 'cognos']</t>
  </si>
  <si>
    <t>{'analyst_tools': ['ssis', 'cognos'], 'cloud': ['oracle'], 'databases': ['mongodb', 'postgresql'], 'programming': ['mongodb', 'nosql']}</t>
  </si>
  <si>
    <t>['python', 'sql', 'redshift', 'snowflake', 'bigquery', 'excel', 'power bi', 'tableau', 'looker']</t>
  </si>
  <si>
    <t>{'analyst_tools': ['excel', 'power bi', 'tableau', 'looker'], 'cloud': ['redshift', 'snowflake', 'bigquery'], 'programming': ['python', 'sql']}</t>
  </si>
  <si>
    <t>Jefe/a de Proyectos Data Analytics</t>
  </si>
  <si>
    <t>Gerente de Business Analytics y Data Strategy</t>
  </si>
  <si>
    <t>Berjaya Corporation Berhad</t>
  </si>
  <si>
    <t>TRACS Data Analyst</t>
  </si>
  <si>
    <t>Housing Authority of the City of Austin</t>
  </si>
  <si>
    <t>PT Bank BTPN Tbk</t>
  </si>
  <si>
    <t>['sql', 'sas', 'sas', 'r', 'python', 'java', 'hadoop', 'spss']</t>
  </si>
  <si>
    <t>{'analyst_tools': ['sas', 'spss'], 'libraries': ['hadoop'], 'programming': ['sql', 'sas', 'r', 'python', 'java']}</t>
  </si>
  <si>
    <t>Market Expertise</t>
  </si>
  <si>
    <t>Data Analyst || WHO – World Health Organization</t>
  </si>
  <si>
    <t>via VacancyBox</t>
  </si>
  <si>
    <t>WHO - World Health Organization</t>
  </si>
  <si>
    <t>Data Analyst - EH</t>
  </si>
  <si>
    <t>via Talisman Corporation</t>
  </si>
  <si>
    <t>Commodity Research Analyst</t>
  </si>
  <si>
    <t>charterhouse</t>
  </si>
  <si>
    <t>Network Data and Security Engineer</t>
  </si>
  <si>
    <t>['go', 'azure', 'databricks', 'terraform']</t>
  </si>
  <si>
    <t>{'cloud': ['azure', 'databricks'], 'other': ['terraform'], 'programming': ['go']}</t>
  </si>
  <si>
    <t>Functional Analyst IT and Process</t>
  </si>
  <si>
    <t>Senior Training Engineer</t>
  </si>
  <si>
    <t>MathWorks</t>
  </si>
  <si>
    <t>PowerBI Developer Sr. Data Scientist</t>
  </si>
  <si>
    <t>['sql', 'power bi', 'tableau', 'qlik', 'cognos', 'dax']</t>
  </si>
  <si>
    <t>{'analyst_tools': ['power bi', 'tableau', 'qlik', 'cognos', 'dax'], 'programming': ['sql']}</t>
  </si>
  <si>
    <t>Network Support Engineer</t>
  </si>
  <si>
    <t>['sql', 'sql server', 'linux', 'windows', 'suse', 'sap', 'terminal']</t>
  </si>
  <si>
    <t>{'analyst_tools': ['sap'], 'databases': ['sql server'], 'os': ['linux', 'windows', 'suse'], 'other': ['terminal'], 'programming': ['sql']}</t>
  </si>
  <si>
    <t>Data &amp; Analytics Consultant (CN)</t>
  </si>
  <si>
    <t>Research Mathematical Statistician</t>
  </si>
  <si>
    <t>Agricultural Research Service</t>
  </si>
  <si>
    <t>AS White Global Pty Ltd</t>
  </si>
  <si>
    <t>['python', 'sql', 'powershell', 'azure', 'databricks', 'pyspark', 'ssis', 'ssrs', 'power bi', 'unity']</t>
  </si>
  <si>
    <t>{'analyst_tools': ['ssis', 'ssrs', 'power bi'], 'cloud': ['azure', 'databricks'], 'libraries': ['pyspark'], 'other': ['unity'], 'programming': ['python', 'sql', 'powershell']}</t>
  </si>
  <si>
    <t>AlediumHR</t>
  </si>
  <si>
    <t>['snowflake', 'redshift', 'bigquery', 'aws', 'gcp', 'azure', 'word', 'power bi', 'flow']</t>
  </si>
  <si>
    <t>{'analyst_tools': ['word', 'power bi'], 'cloud': ['snowflake', 'redshift', 'bigquery', 'aws', 'gcp', 'azure'], 'other': ['flow']}</t>
  </si>
  <si>
    <t>Shoppertainment Live Inc.</t>
  </si>
  <si>
    <t>['sql', 'python', 'r', 'sql server', 'snowflake', 'aws', 'kafka', 'airflow', 'power bi', 'dax', 'jenkins', 'gitlab', 'docker', 'kubernetes', 'git']</t>
  </si>
  <si>
    <t>{'analyst_tools': ['power bi', 'dax'], 'cloud': ['snowflake', 'aws'], 'databases': ['sql server'], 'libraries': ['kafka', 'airflow'], 'other': ['jenkins', 'gitlab', 'docker', 'kubernetes', 'git'], 'programming': ['sql', 'python', 'r']}</t>
  </si>
  <si>
    <t>Information, Data, and Process Management Analyst</t>
  </si>
  <si>
    <t>Fort Irwin, CA</t>
  </si>
  <si>
    <t>['sql', 'mysql', 'oracle', 'excel', 'word', 'visio', 'powerpoint', 'flow']</t>
  </si>
  <si>
    <t>{'analyst_tools': ['excel', 'word', 'visio', 'powerpoint'], 'cloud': ['oracle'], 'databases': ['mysql'], 'other': ['flow'], 'programming': ['sql']}</t>
  </si>
  <si>
    <t>Uniswap Labs</t>
  </si>
  <si>
    <t>Avellar Media</t>
  </si>
  <si>
    <t>['sql', 'javascript', 'python', 'power bi']</t>
  </si>
  <si>
    <t>{'analyst_tools': ['power bi'], 'programming': ['sql', 'javascript', 'python']}</t>
  </si>
  <si>
    <t>Professional Services, Data Analyst</t>
  </si>
  <si>
    <t>Dynamic Yield, now a Mastercard company</t>
  </si>
  <si>
    <t>Ambros Technology</t>
  </si>
  <si>
    <t>['python', 'bash', 'sql', 'mysql', 'oracle']</t>
  </si>
  <si>
    <t>{'cloud': ['oracle'], 'databases': ['mysql'], 'programming': ['python', 'bash', 'sql']}</t>
  </si>
  <si>
    <t>Data Scientist, Candidates Must be local to Georgia</t>
  </si>
  <si>
    <t>['java', 'python', 'r', 'sql', 'nosql', 'pyspark', 'pandas', 'scikit-learn', 'hadoop', 'spark']</t>
  </si>
  <si>
    <t>{'libraries': ['pyspark', 'pandas', 'scikit-learn', 'hadoop', 'spark'], 'programming': ['java', 'python', 'r', 'sql', 'nosql']}</t>
  </si>
  <si>
    <t>via Careers At National Grid</t>
  </si>
  <si>
    <t>['python', 'sql', 'azure', 'linux', 'windows']</t>
  </si>
  <si>
    <t>{'cloud': ['azure'], 'os': ['linux', 'windows'], 'programming': ['python', 'sql']}</t>
  </si>
  <si>
    <t>Apprentice Software Engineer</t>
  </si>
  <si>
    <t>Telus International - Artificial Intelligence Data Solutions</t>
  </si>
  <si>
    <t>['go', 'python', 'sql', 'aws', 'snowflake', 'airflow', 'kafka', 'git', 'github']</t>
  </si>
  <si>
    <t>{'cloud': ['aws', 'snowflake'], 'libraries': ['airflow', 'kafka'], 'other': ['git', 'github'], 'programming': ['go', 'python', 'sql']}</t>
  </si>
  <si>
    <t>SD Worx Belgium</t>
  </si>
  <si>
    <t>['python', 'r', 'sql', 'go', 'azure']</t>
  </si>
  <si>
    <t>{'cloud': ['azure'], 'programming': ['python', 'r', 'sql', 'go']}</t>
  </si>
  <si>
    <t>Data Analyst III - SQL Analytics</t>
  </si>
  <si>
    <t>Carlton, TX</t>
  </si>
  <si>
    <t>Data Analyst (12 Month FTC)</t>
  </si>
  <si>
    <t>Gymshark</t>
  </si>
  <si>
    <t>['sql', 'r', 'python', 'go', 'snowflake', 'redshift', 'databricks', 'bigquery', 'tableau']</t>
  </si>
  <si>
    <t>{'analyst_tools': ['tableau'], 'cloud': ['snowflake', 'redshift', 'databricks', 'bigquery'], 'programming': ['sql', 'r', 'python', 'go']}</t>
  </si>
  <si>
    <t>Data Analyst Mkg Prodotto</t>
  </si>
  <si>
    <t>ARD RACCANELLO SPA</t>
  </si>
  <si>
    <t>Master Level Engineer</t>
  </si>
  <si>
    <t>['golang', 'python', 'aws', 'azure', 'gcp', 'linux', 'github', 'kubernetes', 'docker', 'terraform', 'ansible', 'chef', 'puppet', 'jira']</t>
  </si>
  <si>
    <t>{'async': ['jira'], 'cloud': ['aws', 'azure', 'gcp'], 'os': ['linux'], 'other': ['github', 'kubernetes', 'docker', 'terraform', 'ansible', 'chef', 'puppet'], 'programming': ['golang', 'python']}</t>
  </si>
  <si>
    <t>['bash', 'python', 'ruby', 'ruby', 'golang', 'gcp', 'aws', 'linux', 'docker', 'kubernetes', 'terraform', 'ansible', 'chef', 'puppet']</t>
  </si>
  <si>
    <t>{'cloud': ['gcp', 'aws'], 'os': ['linux'], 'other': ['docker', 'kubernetes', 'terraform', 'ansible', 'chef', 'puppet'], 'programming': ['bash', 'python', 'ruby', 'golang'], 'webframeworks': ['ruby']}</t>
  </si>
  <si>
    <t>['python', 'sql', 'r', 'spark', 'hadoop', 'tableau', 'power bi']</t>
  </si>
  <si>
    <t>{'analyst_tools': ['tableau', 'power bi'], 'libraries': ['spark', 'hadoop'], 'programming': ['python', 'sql', 'r']}</t>
  </si>
  <si>
    <t>Business Analyst- Finance</t>
  </si>
  <si>
    <t>Jasin, Malacca, Malaysia</t>
  </si>
  <si>
    <t>['python', 'r', 'alteryx', 'dax']</t>
  </si>
  <si>
    <t>{'analyst_tools': ['alteryx', 'dax'], 'programming': ['python', 'r']}</t>
  </si>
  <si>
    <t>Data Quality Engineer at Financial Services</t>
  </si>
  <si>
    <t>Bay Recruitment</t>
  </si>
  <si>
    <t>['sql', 'ssis', 'power bi', 'flow']</t>
  </si>
  <si>
    <t>{'analyst_tools': ['ssis', 'power bi'], 'other': ['flow'], 'programming': ['sql']}</t>
  </si>
  <si>
    <t>['python', 'sql', 'javascript', 'java', 'go', 'azure', 'power bi', 'tableau']</t>
  </si>
  <si>
    <t>{'analyst_tools': ['power bi', 'tableau'], 'cloud': ['azure'], 'programming': ['python', 'sql', 'javascript', 'java', 'go']}</t>
  </si>
  <si>
    <t>Sr. Tableau Developer</t>
  </si>
  <si>
    <t>Driscoll´s Mexico</t>
  </si>
  <si>
    <t>['tableau', 'wire']</t>
  </si>
  <si>
    <t>{'analyst_tools': ['tableau'], 'sync': ['wire']}</t>
  </si>
  <si>
    <t>WCM Analyst - Now Hiring</t>
  </si>
  <si>
    <t>Tarkett</t>
  </si>
  <si>
    <t>Ssr/sr Platform Data Quality Engineer</t>
  </si>
  <si>
    <t>['java', 'scala', 'aws', 'gcp', 'tensorflow', 'pytorch', 'spark', 'hadoop']</t>
  </si>
  <si>
    <t>{'cloud': ['aws', 'gcp'], 'libraries': ['tensorflow', 'pytorch', 'spark', 'hadoop'], 'programming': ['java', 'scala']}</t>
  </si>
  <si>
    <t>Gemeente Rotterdam</t>
  </si>
  <si>
    <t>Precision Sourcing</t>
  </si>
  <si>
    <t>Supply Chain Data Analytics</t>
  </si>
  <si>
    <t>Senior Data Sсientist</t>
  </si>
  <si>
    <t>Uncapped games senior data analyst</t>
  </si>
  <si>
    <t>Jobzem (6228912)</t>
  </si>
  <si>
    <t>GenetikaPlus</t>
  </si>
  <si>
    <t>['python', 'go', 'javascript', 'java', 'sql', 'nosql', 'aws', 'gcp', 'pytorch', 'airflow']</t>
  </si>
  <si>
    <t>{'cloud': ['aws', 'gcp'], 'libraries': ['pytorch', 'airflow'], 'programming': ['python', 'go', 'javascript', 'java', 'sql', 'nosql']}</t>
  </si>
  <si>
    <t>Entry level  Java Programmer /data analyst /Data scientist/ ...</t>
  </si>
  <si>
    <t>WellSense Health Plan</t>
  </si>
  <si>
    <t>Estágio - Data Science Ne</t>
  </si>
  <si>
    <t>Auxiliar Data Scientist</t>
  </si>
  <si>
    <t>Middleware Engineer</t>
  </si>
  <si>
    <t>['perl', 'python', 'go', 'kafka', 'linux']</t>
  </si>
  <si>
    <t>{'libraries': ['kafka'], 'os': ['linux'], 'programming': ['perl', 'python', 'go']}</t>
  </si>
  <si>
    <t>ANDERSON HOARE</t>
  </si>
  <si>
    <t>GCP Data Analyst</t>
  </si>
  <si>
    <t>['sql', 'r', 'python', 'gcp']</t>
  </si>
  <si>
    <t>{'cloud': ['gcp'], 'programming': ['sql', 'r', 'python']}</t>
  </si>
  <si>
    <t>Data Research Intern</t>
  </si>
  <si>
    <t>['python', 'sheets', 'notion']</t>
  </si>
  <si>
    <t>{'analyst_tools': ['sheets'], 'async': ['notion'], 'programming': ['python']}</t>
  </si>
  <si>
    <t>Account Director, Client Services</t>
  </si>
  <si>
    <t>['sql', 'c#', 'javascript', 'typescript', 'sql server', 'aws', 'azure', 'redshift', 'spark', 'ssis', 'terraform']</t>
  </si>
  <si>
    <t>{'analyst_tools': ['ssis'], 'cloud': ['aws', 'azure', 'redshift'], 'databases': ['sql server'], 'libraries': ['spark'], 'other': ['terraform'], 'programming': ['sql', 'c#', 'javascript', 'typescript']}</t>
  </si>
  <si>
    <t>Normanton, UK</t>
  </si>
  <si>
    <t>['sql', 'python', 'postgresql', 'sql server', 'aws', 'airflow', 'excel', 'tableau', 'power bi', 'kubernetes', 'github', 'terraform', 'jenkins']</t>
  </si>
  <si>
    <t>{'analyst_tools': ['excel', 'tableau', 'power bi'], 'cloud': ['aws'], 'databases': ['postgresql', 'sql server'], 'libraries': ['airflow'], 'other': ['kubernetes', 'github', 'terraform', 'jenkins'], 'programming': ['sql', 'python']}</t>
  </si>
  <si>
    <t>Product Data Analyst (Remote)</t>
  </si>
  <si>
    <t>via CAKE.com</t>
  </si>
  <si>
    <t>COING Inc</t>
  </si>
  <si>
    <t>['sql', 'r', 'python', 'firebase', 'firebase', 'bigquery', 'express', 'power bi', 'tableau']</t>
  </si>
  <si>
    <t>{'analyst_tools': ['power bi', 'tableau'], 'cloud': ['firebase', 'bigquery'], 'databases': ['firebase'], 'programming': ['sql', 'r', 'python'], 'webframeworks': ['express']}</t>
  </si>
  <si>
    <t>['snowflake', 'github']</t>
  </si>
  <si>
    <t>{'cloud': ['snowflake'], 'other': ['github']}</t>
  </si>
  <si>
    <t>Empresa: Shockoe</t>
  </si>
  <si>
    <t>['sql', 'git', 'jira']</t>
  </si>
  <si>
    <t>{'async': ['jira'], 'other': ['git'], 'programming': ['sql']}</t>
  </si>
  <si>
    <t>Data Scientist - SIML, ISE - Full-time / Part-time</t>
  </si>
  <si>
    <t>Data Engineer (Price Assessments)</t>
  </si>
  <si>
    <t>Coerenza</t>
  </si>
  <si>
    <t>['r', 'python', 'java', 'sql', 'matplotlib', 'plotly', 'dax', 'power bi', 'tableau', 'excel']</t>
  </si>
  <si>
    <t>{'analyst_tools': ['dax', 'power bi', 'tableau', 'excel'], 'libraries': ['matplotlib', 'plotly'], 'programming': ['r', 'python', 'java', 'sql']}</t>
  </si>
  <si>
    <t>['excel', 'powerpoint', 'tableau', 'alteryx']</t>
  </si>
  <si>
    <t>{'analyst_tools': ['excel', 'powerpoint', 'tableau', 'alteryx']}</t>
  </si>
  <si>
    <t>['python', 'r', 'tableau', 'alteryx']</t>
  </si>
  <si>
    <t>{'analyst_tools': ['tableau', 'alteryx'], 'programming': ['python', 'r']}</t>
  </si>
  <si>
    <t>Positive Thinking Company GmbH</t>
  </si>
  <si>
    <t>Business Intelligence(Bi) Developer</t>
  </si>
  <si>
    <t>Hydrological Engineer Consultant</t>
  </si>
  <si>
    <t>Business Analyst/Data Analyst- Hyderabad</t>
  </si>
  <si>
    <t>['python', 'go', 'java', 'r', 'sas', 'sas', 'matlab', 'mysql', 'bigquery', 'tableau', 'cognos']</t>
  </si>
  <si>
    <t>{'analyst_tools': ['sas', 'tableau', 'cognos'], 'cloud': ['bigquery'], 'databases': ['mysql'], 'programming': ['python', 'go', 'java', 'r', 'sas', 'matlab']}</t>
  </si>
  <si>
    <t>['python', 'java', 'sql', 'neo4j', 'tableau']</t>
  </si>
  <si>
    <t>{'analyst_tools': ['tableau'], 'databases': ['neo4j'], 'programming': ['python', 'java', 'sql']}</t>
  </si>
  <si>
    <t>대기업 그룹 전사 IT데이터분석(Data Scientist)전문가 급초빙</t>
  </si>
  <si>
    <t>HR컨설팅</t>
  </si>
  <si>
    <t>BI/Data Scientist Financial Services - Full-time / Part-time</t>
  </si>
  <si>
    <t>Data Scientist Associate 2</t>
  </si>
  <si>
    <t>Machine Learning Engineer (MLE) - Data Solutions Center</t>
  </si>
  <si>
    <t>Oensingen, Switzerland</t>
  </si>
  <si>
    <t>['sql', 'nosql', 'mongo', 'python', 'rust', 'java', 'scala', 'sql server', 'mysql', 'redis', 'neo4j', 'aws', 'gcp', 'azure', 'databricks', 'spark', 'sap', 'tableau', 'jira']</t>
  </si>
  <si>
    <t>{'analyst_tools': ['sap', 'tableau'], 'async': ['jira'], 'cloud': ['aws', 'gcp', 'azure', 'databricks'], 'databases': ['sql server', 'mysql', 'redis', 'neo4j'], 'libraries': ['spark'], 'programming': ['sql', 'nosql', 'mongo', 'python', 'rust', 'java', 'scala']}</t>
  </si>
  <si>
    <t>via DataCareer</t>
  </si>
  <si>
    <t>via Jobs At WFS - Worldwide Flight Services</t>
  </si>
  <si>
    <t>Head of Financial Products</t>
  </si>
  <si>
    <t>Data Analytics Ventures Inc. (DAVI)</t>
  </si>
  <si>
    <t>['python', 'azure', 'snowflake', 'spark', 'pyspark', 'kafka']</t>
  </si>
  <si>
    <t>{'cloud': ['azure', 'snowflake'], 'libraries': ['spark', 'pyspark', 'kafka'], 'programming': ['python']}</t>
  </si>
  <si>
    <t>Experimentation &amp; Analytics Analyst</t>
  </si>
  <si>
    <t>Cloud Data Engineer / Projekt Manager (w/m/d), 80-100%, Zürich</t>
  </si>
  <si>
    <t>Sanitas Krankenversicherung</t>
  </si>
  <si>
    <t>['python', 'java', 'sql', 'gcp', 'spring', 'kafka', 'git']</t>
  </si>
  <si>
    <t>{'cloud': ['gcp'], 'libraries': ['spring', 'kafka'], 'other': ['git'], 'programming': ['python', 'java', 'sql']}</t>
  </si>
  <si>
    <t>GCP Data Architect/Engineer</t>
  </si>
  <si>
    <t>['go', 'sql', 'python', 'gcp', 'qlik']</t>
  </si>
  <si>
    <t>{'analyst_tools': ['qlik'], 'cloud': ['gcp'], 'programming': ['go', 'sql', 'python']}</t>
  </si>
  <si>
    <t>Data Analyst Internal Audit</t>
  </si>
  <si>
    <t>The Focus Group</t>
  </si>
  <si>
    <t>['c#', 'c++', 'r', 'python', 'sql', 'hadoop', 'windows', 'power bi', 'tableau']</t>
  </si>
  <si>
    <t>{'analyst_tools': ['power bi', 'tableau'], 'libraries': ['hadoop'], 'os': ['windows'], 'programming': ['c#', 'c++', 'r', 'python', 'sql']}</t>
  </si>
  <si>
    <t>Stagiaire Data Studio (m/f)</t>
  </si>
  <si>
    <t>Foyer</t>
  </si>
  <si>
    <t>['java', 'scala', 'gcp']</t>
  </si>
  <si>
    <t>{'cloud': ['gcp'], 'programming': ['java', 'scala']}</t>
  </si>
  <si>
    <t>SICCOB SOLUTIONS</t>
  </si>
  <si>
    <t>Copec S.A</t>
  </si>
  <si>
    <t>['sql', 'no-sql', 'python', 'tableau', 'power bi']</t>
  </si>
  <si>
    <t>{'analyst_tools': ['tableau', 'power bi'], 'programming': ['sql', 'no-sql', 'python']}</t>
  </si>
  <si>
    <t>Downer Professional Services</t>
  </si>
  <si>
    <t>Data scientist with MLops</t>
  </si>
  <si>
    <t>DevOps Lead</t>
  </si>
  <si>
    <t>[Alternant] Ingenieur Machine Learning / Data Scientist H/F</t>
  </si>
  <si>
    <t>Altitude Infra</t>
  </si>
  <si>
    <t>['sql', 'python', 'r', 'pytorch', 'power bi', 'ssis', 'ssrs']</t>
  </si>
  <si>
    <t>{'analyst_tools': ['power bi', 'ssis', 'ssrs'], 'libraries': ['pytorch'], 'programming': ['sql', 'python', 'r']}</t>
  </si>
  <si>
    <t>['scala', 'aws', 'spark', 'kubernetes']</t>
  </si>
  <si>
    <t>{'cloud': ['aws'], 'libraries': ['spark'], 'other': ['kubernetes'], 'programming': ['scala']}</t>
  </si>
  <si>
    <t>MLOPs engineer</t>
  </si>
  <si>
    <t>['python', 'bash', 'airflow', 'linux', 'git', 'docker']</t>
  </si>
  <si>
    <t>{'libraries': ['airflow'], 'os': ['linux'], 'other': ['git', 'docker'], 'programming': ['python', 'bash']}</t>
  </si>
  <si>
    <t>Data Analyst | Permanent WFH</t>
  </si>
  <si>
    <t>Senior Data and BI Analyst</t>
  </si>
  <si>
    <t>['sql', 'sql server', 'ssrs', 'power bi']</t>
  </si>
  <si>
    <t>{'analyst_tools': ['ssrs', 'power bi'], 'databases': ['sql server'], 'programming': ['sql']}</t>
  </si>
  <si>
    <t>Data Automation &amp; Analytics Specialist</t>
  </si>
  <si>
    <t>N Consulting Global</t>
  </si>
  <si>
    <t>Junior Requirement Engineer</t>
  </si>
  <si>
    <t>Lakeview Loan Servicing</t>
  </si>
  <si>
    <t>Digital Web Analyst</t>
  </si>
  <si>
    <t>Sesame HR</t>
  </si>
  <si>
    <t>DADACONSULTANTS PTE. LTD.</t>
  </si>
  <si>
    <t>['python', 'elasticsearch', 'aws', 'bigquery']</t>
  </si>
  <si>
    <t>{'cloud': ['aws', 'bigquery'], 'databases': ['elasticsearch'], 'programming': ['python']}</t>
  </si>
  <si>
    <t>Banking | Data Analyst - Kuala Lumpur</t>
  </si>
  <si>
    <t>Engineering Manager, Data Science and Intelligence</t>
  </si>
  <si>
    <t>Brightflow AI</t>
  </si>
  <si>
    <t>['aws', 'tensorflow', 'pytorch', 'spark', 'airflow', 'tableau', 'looker', 'flow']</t>
  </si>
  <si>
    <t>{'analyst_tools': ['tableau', 'looker'], 'cloud': ['aws'], 'libraries': ['tensorflow', 'pytorch', 'spark', 'airflow'], 'other': ['flow']}</t>
  </si>
  <si>
    <t>['python', 'r', 'sql', 'excel', 'powerpoint', 'git']</t>
  </si>
  <si>
    <t>{'analyst_tools': ['excel', 'powerpoint'], 'other': ['git'], 'programming': ['python', 'r', 'sql']}</t>
  </si>
  <si>
    <t>Business Intelligence Analyst Latam</t>
  </si>
  <si>
    <t>['go', 'python', 'sql', 'spark', 'pyspark', 'kubernetes', 'docker']</t>
  </si>
  <si>
    <t>{'libraries': ['spark', 'pyspark'], 'other': ['kubernetes', 'docker'], 'programming': ['go', 'python', 'sql']}</t>
  </si>
  <si>
    <t>Scooterson Pte. Ltd.</t>
  </si>
  <si>
    <t>['go', 'python', 'kubernetes', 'terraform', 'docker', 'jenkins']</t>
  </si>
  <si>
    <t>{'other': ['kubernetes', 'terraform', 'docker', 'jenkins'], 'programming': ['go', 'python']}</t>
  </si>
  <si>
    <t>Business Data Analysis</t>
  </si>
  <si>
    <t>Digital Health Venture., Ltd</t>
  </si>
  <si>
    <t>GRACE CONSULTING   TECNOLOGIA E PESSOAS LTDA</t>
  </si>
  <si>
    <t>[Contract to Perm] Junior Data Analyst</t>
  </si>
  <si>
    <t>['python', 'sql', 'express', 'power bi', 'excel']</t>
  </si>
  <si>
    <t>{'analyst_tools': ['power bi', 'excel'], 'programming': ['python', 'sql'], 'webframeworks': ['express']}</t>
  </si>
  <si>
    <t>Te Whatu Ora - Health New Zealand</t>
  </si>
  <si>
    <t>Associate, Service Desk/application Support Analyst</t>
  </si>
  <si>
    <t>Fully Remote - Media Search Analyst - Norwegian (NO)</t>
  </si>
  <si>
    <t>Custimy.io</t>
  </si>
  <si>
    <t>['python', 'sql', 'r', 'gcp', 'pandas', 'numpy', 'scikit-learn', 'keras', 'tensorflow', 'pytorch', 'airflow', 'tableau', 'git', 'kubernetes']</t>
  </si>
  <si>
    <t>{'analyst_tools': ['tableau'], 'cloud': ['gcp'], 'libraries': ['pandas', 'numpy', 'scikit-learn', 'keras', 'tensorflow', 'pytorch', 'airflow'], 'other': ['git', 'kubernetes'], 'programming': ['python', 'sql', 'r']}</t>
  </si>
  <si>
    <t>Senior Lead Machine Learning Scientist, Fincrime</t>
  </si>
  <si>
    <t>Cultivar Data Engineer</t>
  </si>
  <si>
    <t>['go', 'sql', 'python', 'snowflake', 'alteryx', 'tableau']</t>
  </si>
  <si>
    <t>{'analyst_tools': ['alteryx', 'tableau'], 'cloud': ['snowflake'], 'programming': ['go', 'sql', 'python']}</t>
  </si>
  <si>
    <t>Senior Systems Analyst</t>
  </si>
  <si>
    <t>Gulf Business Solutions</t>
  </si>
  <si>
    <t>['r', 'sql', 'oracle', 'linux']</t>
  </si>
  <si>
    <t>{'cloud': ['oracle'], 'os': ['linux'], 'programming': ['r', 'sql']}</t>
  </si>
  <si>
    <t>Information Technology Specialist (Data Mgmt/Data Scientist...</t>
  </si>
  <si>
    <t>U.S. Coast Guard</t>
  </si>
  <si>
    <t>BringIT</t>
  </si>
  <si>
    <t>AI/ML Engineer, ADA</t>
  </si>
  <si>
    <t>T&amp;e Governance Analyst</t>
  </si>
  <si>
    <t>['express', 'word', 'excel', 'powerpoint']</t>
  </si>
  <si>
    <t>{'analyst_tools': ['word', 'excel', 'powerpoint'], 'webframeworks': ['express']}</t>
  </si>
  <si>
    <t>Global Data Science &amp; Analytics Manager</t>
  </si>
  <si>
    <t>Serian, Sarawak, Malaysia</t>
  </si>
  <si>
    <t>via Maukerja.my</t>
  </si>
  <si>
    <t>Merkle Indonesia</t>
  </si>
  <si>
    <t>Data &amp; Analytics Consultant (M/F)</t>
  </si>
  <si>
    <t>['sql', 'r', 'python', 'databricks', 'spark', 'power bi', 'tableau']</t>
  </si>
  <si>
    <t>{'analyst_tools': ['power bi', 'tableau'], 'cloud': ['databricks'], 'libraries': ['spark'], 'programming': ['sql', 'r', 'python']}</t>
  </si>
  <si>
    <t>Process Engineer Entry</t>
  </si>
  <si>
    <t>Big Data Sysadmin</t>
  </si>
  <si>
    <t>Data Analyst, Fantasy &amp; Betting - Now Hiring</t>
  </si>
  <si>
    <t>PGA TOUR, INC.</t>
  </si>
  <si>
    <t>Senior Tools and Data Pipeline Engineer</t>
  </si>
  <si>
    <t>['go', 'c++', 'c#', 'python']</t>
  </si>
  <si>
    <t>{'programming': ['go', 'c++', 'c#', 'python']}</t>
  </si>
  <si>
    <t>Sr. Manager, Biomarker Data Scientist</t>
  </si>
  <si>
    <t>Electronic Data Interchange</t>
  </si>
  <si>
    <t>['shell', 'bash', 'r', 'python', 'sql', 'nosql', 'gcp', 'aws', 'openstack', 'linux', 'windows', 'docker', 'terraform']</t>
  </si>
  <si>
    <t>{'cloud': ['gcp', 'aws', 'openstack'], 'os': ['linux', 'windows'], 'other': ['docker', 'terraform'], 'programming': ['shell', 'bash', 'r', 'python', 'sql', 'nosql']}</t>
  </si>
  <si>
    <t>Translational Imaging Data Scientist, BMD</t>
  </si>
  <si>
    <t>Data Analyst | Satellic</t>
  </si>
  <si>
    <t>['sql', 'splunk', 'flow']</t>
  </si>
  <si>
    <t>{'analyst_tools': ['splunk'], 'other': ['flow'], 'programming': ['sql']}</t>
  </si>
  <si>
    <t>Payme (СП ООО Inspired)</t>
  </si>
  <si>
    <t>Europa Experience Multimedia Centre (EuEx) European Parliament (EP)</t>
  </si>
  <si>
    <t>['r', 'python', 'sql', 'sap', 'power bi', 'ms access', 'excel']</t>
  </si>
  <si>
    <t>{'analyst_tools': ['sap', 'power bi', 'ms access', 'excel'], 'programming': ['r', 'python', 'sql']}</t>
  </si>
  <si>
    <t>Consumer Data Specialist</t>
  </si>
  <si>
    <t>['mongodb', 'mongodb', 'mysql', 'drupal', 'sap', 'jira', 'confluence']</t>
  </si>
  <si>
    <t>{'analyst_tools': ['sap'], 'async': ['jira', 'confluence'], 'databases': ['mongodb', 'mysql'], 'programming': ['mongodb'], 'webframeworks': ['drupal']}</t>
  </si>
  <si>
    <t>EUSKAL OXCITAS BIOTEK</t>
  </si>
  <si>
    <t>['python', 'aws', 'gcp', 'tensorflow', 'scikit-learn', 'numpy', 'pyspark', 'docker']</t>
  </si>
  <si>
    <t>{'cloud': ['aws', 'gcp'], 'libraries': ['tensorflow', 'scikit-learn', 'numpy', 'pyspark'], 'other': ['docker'], 'programming': ['python']}</t>
  </si>
  <si>
    <t>Engineering Data Expert</t>
  </si>
  <si>
    <t>['java', 'javascript', 'git', 'gitlab']</t>
  </si>
  <si>
    <t>{'other': ['git', 'gitlab'], 'programming': ['java', 'javascript']}</t>
  </si>
  <si>
    <t>['sql', 'oracle', 'excel', 'word', 'powerpoint', 'tableau']</t>
  </si>
  <si>
    <t>{'analyst_tools': ['excel', 'word', 'powerpoint', 'tableau'], 'cloud': ['oracle'], 'programming': ['sql']}</t>
  </si>
  <si>
    <t>Lead, Business Intelligence</t>
  </si>
  <si>
    <t>Analyst, Financial Sales Data - Now Hiring</t>
  </si>
  <si>
    <t>Finance Data Analyst- Beginner Role</t>
  </si>
  <si>
    <t>Senior Python/machine Learning Developer</t>
  </si>
  <si>
    <t>Concentric Software</t>
  </si>
  <si>
    <t>Data Scientist | 6 to 10 years | Mumbai</t>
  </si>
  <si>
    <t>['c', 'sql', 'azure', 'power bi', 'dax']</t>
  </si>
  <si>
    <t>{'analyst_tools': ['power bi', 'dax'], 'cloud': ['azure'], 'programming': ['c', 'sql']}</t>
  </si>
  <si>
    <t>Results Measurement Manager / Data Scientist</t>
  </si>
  <si>
    <t>['sql', 'python', 'databricks', 'azure', 'snowflake', 'spark', 'pyspark', 'github']</t>
  </si>
  <si>
    <t>{'cloud': ['databricks', 'azure', 'snowflake'], 'libraries': ['spark', 'pyspark'], 'other': ['github'], 'programming': ['sql', 'python']}</t>
  </si>
  <si>
    <t>Associate, Data Visualization and Analytics (Operational Risk)</t>
  </si>
  <si>
    <t>['sql', 'python', 'r', 'tableau', 'cognos']</t>
  </si>
  <si>
    <t>{'analyst_tools': ['tableau', 'cognos'], 'programming': ['sql', 'python', 'r']}</t>
  </si>
  <si>
    <t>Pan Asia Resources</t>
  </si>
  <si>
    <t>Python/ Data Engineer - Plano, TX/ Wilmington, DE (Day1 Onsite)</t>
  </si>
  <si>
    <t>AIT Global Inc.</t>
  </si>
  <si>
    <t>Video Data Analyst</t>
  </si>
  <si>
    <t>via Tn.linkedin.com</t>
  </si>
  <si>
    <t>Sr. HR Data Analyst</t>
  </si>
  <si>
    <t>Pace University</t>
  </si>
  <si>
    <t>Data Analyst &amp; Quality Assurance Executive</t>
  </si>
  <si>
    <t>YTL Communications Sdn Bhd</t>
  </si>
  <si>
    <t>Billing - Reporting Analyst</t>
  </si>
  <si>
    <t>Sr. Data Engineer, Azure Data Factory SSAS SQL Synapse</t>
  </si>
  <si>
    <t>Multicloud4U Technologies</t>
  </si>
  <si>
    <t>Ibertech IT Services</t>
  </si>
  <si>
    <t>['sql', 'javascript', 'r', 'mysql', 'oracle', 'spark', 'hadoop', 'kafka', 'pyspark', 'microstrategy', 'tableau']</t>
  </si>
  <si>
    <t>{'analyst_tools': ['microstrategy', 'tableau'], 'cloud': ['oracle'], 'databases': ['mysql'], 'libraries': ['spark', 'hadoop', 'kafka', 'pyspark'], 'programming': ['sql', 'javascript', 'r']}</t>
  </si>
  <si>
    <t>Create Music Group</t>
  </si>
  <si>
    <t>['sql', 'gcp', 'aws', 'excel', 'tableau']</t>
  </si>
  <si>
    <t>{'analyst_tools': ['excel', 'tableau'], 'cloud': ['gcp', 'aws'], 'programming': ['sql']}</t>
  </si>
  <si>
    <t>Postdoctoral Researchers in AI for Medical Data Science</t>
  </si>
  <si>
    <t>['python', 'matlab', 'outlook']</t>
  </si>
  <si>
    <t>{'analyst_tools': ['outlook'], 'programming': ['python', 'matlab']}</t>
  </si>
  <si>
    <t>Department for Business and Trade</t>
  </si>
  <si>
    <t>Kg Information Systems Pte. Ltd.</t>
  </si>
  <si>
    <t>['selenium', 'atlassian', 'jira']</t>
  </si>
  <si>
    <t>{'async': ['jira'], 'libraries': ['selenium'], 'other': ['atlassian']}</t>
  </si>
  <si>
    <t>['azure', 'flow', 'jira']</t>
  </si>
  <si>
    <t>{'async': ['jira'], 'cloud': ['azure'], 'other': ['flow']}</t>
  </si>
  <si>
    <t>Ente Bancario e di Investimento Internazionale</t>
  </si>
  <si>
    <t>['mysql', 'qlik', 'power bi']</t>
  </si>
  <si>
    <t>{'analyst_tools': ['qlik', 'power bi'], 'databases': ['mysql']}</t>
  </si>
  <si>
    <t>Ml and Data Engineer</t>
  </si>
  <si>
    <t>Xe</t>
  </si>
  <si>
    <t>Big Data Engineer | 8+ Years | Mumbai or Bangalore</t>
  </si>
  <si>
    <t>ynet</t>
  </si>
  <si>
    <t>['bigquery', 'power bi']</t>
  </si>
  <si>
    <t>{'analyst_tools': ['power bi'], 'cloud': ['bigquery']}</t>
  </si>
  <si>
    <t>Entelar Group Platforms Engineer</t>
  </si>
  <si>
    <t>['spark', 'node']</t>
  </si>
  <si>
    <t>{'libraries': ['spark'], 'webframeworks': ['node']}</t>
  </si>
  <si>
    <t>Chief Data Scientist, Senior Manager - Now Hiring</t>
  </si>
  <si>
    <t>Data Dog Developer</t>
  </si>
  <si>
    <t>GrayMatter Software Services Pvt Ltd</t>
  </si>
  <si>
    <t>['sql', 'r', 'python', 'bigquery', 'looker', 'tableau', 'microstrategy', 'excel']</t>
  </si>
  <si>
    <t>{'analyst_tools': ['looker', 'tableau', 'microstrategy', 'excel'], 'cloud': ['bigquery'], 'programming': ['sql', 'r', 'python']}</t>
  </si>
  <si>
    <t>Computational Materials &amp; Data Science - Postdoctoral Appointee ...</t>
  </si>
  <si>
    <t>['crystal', 'python', 'c', 'c++', 'julia', 'matlab', 'fortran', 'go']</t>
  </si>
  <si>
    <t>{'programming': ['crystal', 'python', 'c', 'c++', 'julia', 'matlab', 'fortran', 'go']}</t>
  </si>
  <si>
    <t>Data Analyst, Institutional Statistics</t>
  </si>
  <si>
    <t>Success Human Resource Centre Pte. Ltd.</t>
  </si>
  <si>
    <t>['excel', 'spss', 'qlik', 'word']</t>
  </si>
  <si>
    <t>{'analyst_tools': ['excel', 'spss', 'qlik', 'word']}</t>
  </si>
  <si>
    <t>Castelfidardo, Province of Ancona, Italy</t>
  </si>
  <si>
    <t>EUROCALI SRL</t>
  </si>
  <si>
    <t>Director data engineer</t>
  </si>
  <si>
    <t>Weber Shandwick</t>
  </si>
  <si>
    <t>['python', 'r', 'sql', 'aws', 'gcp', 'azure', 'spark', 'tableau', 'power bi', 'qlik']</t>
  </si>
  <si>
    <t>{'analyst_tools': ['tableau', 'power bi', 'qlik'], 'cloud': ['aws', 'gcp', 'azure'], 'libraries': ['spark'], 'programming': ['python', 'r', 'sql']}</t>
  </si>
  <si>
    <t>['sql', 'python', 'oracle', 'hadoop', 'airflow', 'pyspark', 'kafka', 'spark', 'gitlab', 'jira', 'confluence']</t>
  </si>
  <si>
    <t>{'async': ['jira', 'confluence'], 'cloud': ['oracle'], 'libraries': ['hadoop', 'airflow', 'pyspark', 'kafka', 'spark'], 'other': ['gitlab'], 'programming': ['sql', 'python']}</t>
  </si>
  <si>
    <t>Thames Water Utilities</t>
  </si>
  <si>
    <t>Implementation Engineer 2</t>
  </si>
  <si>
    <t>LiveVox</t>
  </si>
  <si>
    <t>['sql', 'shell', 'perl', 'javascript', 'jira', 'confluence']</t>
  </si>
  <si>
    <t>{'async': ['jira', 'confluence'], 'programming': ['sql', 'shell', 'perl', 'javascript']}</t>
  </si>
  <si>
    <t>SQL Developer, Data Analyst</t>
  </si>
  <si>
    <t>บริษัท ไอโคเน็กซ์ จำกัด</t>
  </si>
  <si>
    <t>['sql', 'sql server', 'oracle', 'ssrs', 'power bi', 'tableau']</t>
  </si>
  <si>
    <t>{'analyst_tools': ['ssrs', 'power bi', 'tableau'], 'cloud': ['oracle'], 'databases': ['sql server'], 'programming': ['sql']}</t>
  </si>
  <si>
    <t>Principal Data Scientist (Data Bricks) in Raleigh, NC...</t>
  </si>
  <si>
    <t>InfiCare Staffing</t>
  </si>
  <si>
    <t>Ssr. Backend Engineer</t>
  </si>
  <si>
    <t>['dynamodb', 'aws']</t>
  </si>
  <si>
    <t>{'cloud': ['aws'], 'databases': ['dynamodb']}</t>
  </si>
  <si>
    <t>Application Consultant in Data Integration</t>
  </si>
  <si>
    <t>['c#', 'sql', 'sql server', 'azure']</t>
  </si>
  <si>
    <t>{'cloud': ['azure'], 'databases': ['sql server'], 'programming': ['c#', 'sql']}</t>
  </si>
  <si>
    <t>['python', 'aws', 'spark', 'airflow', 'pyspark', 'git', 'bitbucket']</t>
  </si>
  <si>
    <t>{'cloud': ['aws'], 'libraries': ['spark', 'airflow', 'pyspark'], 'other': ['git', 'bitbucket'], 'programming': ['python']}</t>
  </si>
  <si>
    <t>Data Engineer - Kotlin</t>
  </si>
  <si>
    <t>ComplyAdvantage</t>
  </si>
  <si>
    <t>['kotlin', 'python']</t>
  </si>
  <si>
    <t>{'programming': ['kotlin', 'python']}</t>
  </si>
  <si>
    <t>['go', 'sql', 'postgresql', 'oracle', 'aws', 'git']</t>
  </si>
  <si>
    <t>{'cloud': ['oracle', 'aws'], 'databases': ['postgresql'], 'other': ['git'], 'programming': ['go', 'sql']}</t>
  </si>
  <si>
    <t>Mindcurv</t>
  </si>
  <si>
    <t>['javascript', 'python', 'sql', 'selenium']</t>
  </si>
  <si>
    <t>{'libraries': ['selenium'], 'programming': ['javascript', 'python', 'sql']}</t>
  </si>
  <si>
    <t>Wonolo Inc.</t>
  </si>
  <si>
    <t>Sr Scientist- R&amp;D - Data Analytics &amp; Reporting</t>
  </si>
  <si>
    <t>100037 data analytics</t>
  </si>
  <si>
    <t>Bristow Talent &amp; Associates</t>
  </si>
  <si>
    <t>ECS Federal, Inc</t>
  </si>
  <si>
    <t>['python', 'sql', 'postgresql', 'aurora', 'aws']</t>
  </si>
  <si>
    <t>{'cloud': ['aurora', 'aws'], 'databases': ['postgresql'], 'programming': ['python', 'sql']}</t>
  </si>
  <si>
    <t>T and T Academy</t>
  </si>
  <si>
    <t>Enrollment Data Analyst II-4</t>
  </si>
  <si>
    <t>Postdoctoral Researcher On Computational Modeling</t>
  </si>
  <si>
    <t>Spacetek Technology AG</t>
  </si>
  <si>
    <t>Senior Anti-Fraud Algorithm Engineer</t>
  </si>
  <si>
    <t>['python', 'go', 'sql', 'java']</t>
  </si>
  <si>
    <t>{'programming': ['python', 'go', 'sql', 'java']}</t>
  </si>
  <si>
    <t>Junior Health Data Analyst - Now Hiring</t>
  </si>
  <si>
    <t>บริษัท ซินด้า (ประเทศไทย) จำกัด</t>
  </si>
  <si>
    <t>Data Engineer: III (Senior)-</t>
  </si>
  <si>
    <t>['sql', 'shell', 'sas', 'sas', 'python', 'r', 'scala', 'java', 'matlab', 'c++', 'elasticsearch', 'hadoop', 'spark', 'jupyter', 'linux']</t>
  </si>
  <si>
    <t>{'analyst_tools': ['sas'], 'databases': ['elasticsearch'], 'libraries': ['hadoop', 'spark', 'jupyter'], 'os': ['linux'], 'programming': ['sql', 'shell', 'sas', 'python', 'r', 'scala', 'java', 'matlab', 'c++']}</t>
  </si>
  <si>
    <t>['outlook', 'word', 'excel', 'powerpoint', 'sharepoint']</t>
  </si>
  <si>
    <t>{'analyst_tools': ['outlook', 'word', 'excel', 'powerpoint', 'sharepoint']}</t>
  </si>
  <si>
    <t>Scientist Operations II</t>
  </si>
  <si>
    <t>['sql', 'python', 'nosql', 'bash', 'aws', 'redshift', 'hadoop', 'spark']</t>
  </si>
  <si>
    <t>{'cloud': ['aws', 'redshift'], 'libraries': ['hadoop', 'spark'], 'programming': ['sql', 'python', 'nosql', 'bash']}</t>
  </si>
  <si>
    <t>Data Analyst (Contract to hire)</t>
  </si>
  <si>
    <t>Senior Consultant Data Scientist</t>
  </si>
  <si>
    <t>['python', 'sql', 'aws', 'azure', 'snowflake', 'airflow', 'spark', 'pandas', 'tableau', 'looker', 'power bi', 'jenkins', 'terraform']</t>
  </si>
  <si>
    <t>{'analyst_tools': ['tableau', 'looker', 'power bi'], 'cloud': ['aws', 'azure', 'snowflake'], 'libraries': ['airflow', 'spark', 'pandas'], 'other': ['jenkins', 'terraform'], 'programming': ['python', 'sql']}</t>
  </si>
  <si>
    <t>['sql', 'r', 'python', 'java', 'power bi', 'qlik', 'tableau']</t>
  </si>
  <si>
    <t>{'analyst_tools': ['power bi', 'qlik', 'tableau'], 'programming': ['sql', 'r', 'python', 'java']}</t>
  </si>
  <si>
    <t>['sql', 'dynamodb', 'aws', 'redshift', 'codecommit', 'github']</t>
  </si>
  <si>
    <t>{'cloud': ['aws', 'redshift'], 'databases': ['dynamodb'], 'other': ['codecommit', 'github'], 'programming': ['sql']}</t>
  </si>
  <si>
    <t>CPIM Group</t>
  </si>
  <si>
    <t>finleap connect</t>
  </si>
  <si>
    <t>['python', 'golang', 'kubernetes', 'docker']</t>
  </si>
  <si>
    <t>{'other': ['kubernetes', 'docker'], 'programming': ['python', 'golang']}</t>
  </si>
  <si>
    <t>['python', 'julia', 'r', 'matlab', 'sql', 'oracle', 'tableau']</t>
  </si>
  <si>
    <t>{'analyst_tools': ['tableau'], 'cloud': ['oracle'], 'programming': ['python', 'julia', 'r', 'matlab', 'sql']}</t>
  </si>
  <si>
    <t>Group Trucks Technology</t>
  </si>
  <si>
    <t>['python', 'pytorch', 'tensorflow', 'gdpr', 'linux']</t>
  </si>
  <si>
    <t>{'libraries': ['pytorch', 'tensorflow', 'gdpr'], 'os': ['linux'], 'programming': ['python']}</t>
  </si>
  <si>
    <t>MOBILEWALLA PTE. LTD.</t>
  </si>
  <si>
    <t>['go', 'sql', 'aws', 'oracle', 'spark', 'scikit-learn', 'tableau', 'git']</t>
  </si>
  <si>
    <t>{'analyst_tools': ['tableau'], 'cloud': ['aws', 'oracle'], 'libraries': ['spark', 'scikit-learn'], 'other': ['git'], 'programming': ['go', 'sql']}</t>
  </si>
  <si>
    <t>['sql', 'python', 't-sql', 'sql server', 'azure', 'ssis', 'ssrs', 'jira']</t>
  </si>
  <si>
    <t>{'analyst_tools': ['ssis', 'ssrs'], 'async': ['jira'], 'cloud': ['azure'], 'databases': ['sql server'], 'programming': ['sql', 'python', 't-sql']}</t>
  </si>
  <si>
    <t>Analyst (Non-Voice)</t>
  </si>
  <si>
    <t>Experienced Machine Learning Engineer (CPT)</t>
  </si>
  <si>
    <t>Hadoop Admin/ Data Engineer</t>
  </si>
  <si>
    <t>Altimetrik Poland</t>
  </si>
  <si>
    <t>['nosql', 'sql', 'scala', 'python', 'java', 'hadoop', 'linux', 'jira']</t>
  </si>
  <si>
    <t>{'async': ['jira'], 'libraries': ['hadoop'], 'os': ['linux'], 'programming': ['nosql', 'sql', 'scala', 'python', 'java']}</t>
  </si>
  <si>
    <t>Top Brands Int.</t>
  </si>
  <si>
    <t>['python', 'sql', 'azure', 'gcp', 'databricks', 'bigquery', 'pyspark', 'sap']</t>
  </si>
  <si>
    <t>{'analyst_tools': ['sap'], 'cloud': ['azure', 'gcp', 'databricks', 'bigquery'], 'libraries': ['pyspark'], 'programming': ['python', 'sql']}</t>
  </si>
  <si>
    <t>Project and Process Engineer</t>
  </si>
  <si>
    <t>Data Analyst Jobs in Dubai | DP World Careers 2022</t>
  </si>
  <si>
    <t>BorderlessHR Inc.</t>
  </si>
  <si>
    <t>['python', 'sql', 'azure', 'databricks', 'spark', 'power bi']</t>
  </si>
  <si>
    <t>{'analyst_tools': ['power bi'], 'cloud': ['azure', 'databricks'], 'libraries': ['spark'], 'programming': ['python', 'sql']}</t>
  </si>
  <si>
    <t>Business Data Analyst Officer</t>
  </si>
  <si>
    <t>บริษัท วิริยะประกันภัย จำกัด (มหาชน)</t>
  </si>
  <si>
    <t>Business Data Engineer Sr de Proyectos Analíticos</t>
  </si>
  <si>
    <t>Community Hospital</t>
  </si>
  <si>
    <t>VMware, Inc</t>
  </si>
  <si>
    <t>['sql', 'vmware', 'tableau']</t>
  </si>
  <si>
    <t>{'analyst_tools': ['tableau'], 'cloud': ['vmware'], 'programming': ['sql']}</t>
  </si>
  <si>
    <t>บริษัท โอเชี่ยน สกาย เน็ตเวิร์ค จำกัด</t>
  </si>
  <si>
    <t>Qalb Tech</t>
  </si>
  <si>
    <t>Product Management Analyst (Digital Marketing)</t>
  </si>
  <si>
    <t>Data Engineer+ SSIS/SQL</t>
  </si>
  <si>
    <t>Heroes</t>
  </si>
  <si>
    <t>['python', 'aws', 'gcp', 'bigquery', 'pyspark', 'airflow']</t>
  </si>
  <si>
    <t>{'cloud': ['aws', 'gcp', 'bigquery'], 'libraries': ['pyspark', 'airflow'], 'programming': ['python']}</t>
  </si>
  <si>
    <t>['sql', 'r', 'python', 'sas', 'sas', 'ssis', 'power bi']</t>
  </si>
  <si>
    <t>{'analyst_tools': ['sas', 'ssis', 'power bi'], 'programming': ['sql', 'r', 'python', 'sas']}</t>
  </si>
  <si>
    <t>['python', 'redshift', 'pandas', 'scikit-learn', 'flask', 'docker']</t>
  </si>
  <si>
    <t>{'cloud': ['redshift'], 'libraries': ['pandas', 'scikit-learn'], 'other': ['docker'], 'programming': ['python'], 'webframeworks': ['flask']}</t>
  </si>
  <si>
    <t>Cylinder Control Data Analyst - (Job Number: 23000675)</t>
  </si>
  <si>
    <t>Pittsburg, CA</t>
  </si>
  <si>
    <t>Praxair</t>
  </si>
  <si>
    <t>Jr. Analyst, Credit Process</t>
  </si>
  <si>
    <t>Achieve</t>
  </si>
  <si>
    <t>['python', 'sql', 'nosql', 'aws', 'azure', 'kafka']</t>
  </si>
  <si>
    <t>{'cloud': ['aws', 'azure'], 'libraries': ['kafka'], 'programming': ['python', 'sql', 'nosql']}</t>
  </si>
  <si>
    <t>Test Engineer (Data Warehouse Team)</t>
  </si>
  <si>
    <t>Livestock Improvement Corporation (LIC)</t>
  </si>
  <si>
    <t>['sql', 'java', 'javascript', 'c#', 'python', 'go', 'atlassian']</t>
  </si>
  <si>
    <t>{'other': ['atlassian'], 'programming': ['sql', 'java', 'javascript', 'c#', 'python', 'go']}</t>
  </si>
  <si>
    <t>Claire Joster</t>
  </si>
  <si>
    <t>['vmware', 'linux', 'ansible', 'terraform']</t>
  </si>
  <si>
    <t>{'cloud': ['vmware'], 'os': ['linux'], 'other': ['ansible', 'terraform']}</t>
  </si>
  <si>
    <t>['nosql', 'mongo', 'aws', 'snowflake']</t>
  </si>
  <si>
    <t>{'cloud': ['aws', 'snowflake'], 'programming': ['nosql', 'mongo']}</t>
  </si>
  <si>
    <t>Data Developer, Lima</t>
  </si>
  <si>
    <t>Volvo Car Corporation</t>
  </si>
  <si>
    <t>['go', 'sql', 'python', 'snowflake', 'gdpr', 'power bi']</t>
  </si>
  <si>
    <t>{'analyst_tools': ['power bi'], 'cloud': ['snowflake'], 'libraries': ['gdpr'], 'programming': ['go', 'sql', 'python']}</t>
  </si>
  <si>
    <t>['sql', 'python', 'r', 'postgresql', 'aws', 'oracle', 'git', 'jira', 'confluence']</t>
  </si>
  <si>
    <t>{'async': ['jira', 'confluence'], 'cloud': ['aws', 'oracle'], 'databases': ['postgresql'], 'other': ['git'], 'programming': ['sql', 'python', 'r']}</t>
  </si>
  <si>
    <t>Engineering Data Analyst</t>
  </si>
  <si>
    <t>Financial Data Analyst. Job in Juno Beach My Valley Jobs Today</t>
  </si>
  <si>
    <t>Data Scientist | Php 60,000</t>
  </si>
  <si>
    <t>careerjump</t>
  </si>
  <si>
    <t>Softenger  Pte. Ltd.</t>
  </si>
  <si>
    <t>['python', 'sql', 'azure', 'snowflake', 'power bi', 'docker', 'jenkins']</t>
  </si>
  <si>
    <t>{'analyst_tools': ['power bi'], 'cloud': ['azure', 'snowflake'], 'other': ['docker', 'jenkins'], 'programming': ['python', 'sql']}</t>
  </si>
  <si>
    <t>Senior Business System Analyst/Data Analyst</t>
  </si>
  <si>
    <t>Data engineer (F/H)</t>
  </si>
  <si>
    <t>Senior Data Scientist – IAIO</t>
  </si>
  <si>
    <t>Analysis Engineer</t>
  </si>
  <si>
    <t>TeraRecon, Inc</t>
  </si>
  <si>
    <t>['r', 'python', 'sql', 'redshift', 'tensorflow', 'spark', 'git', 'github', 'confluence', 'jira']</t>
  </si>
  <si>
    <t>{'async': ['confluence', 'jira'], 'cloud': ['redshift'], 'libraries': ['tensorflow', 'spark'], 'other': ['git', 'github'], 'programming': ['r', 'python', 'sql']}</t>
  </si>
  <si>
    <t>via Jobs.cnt-Online.com</t>
  </si>
  <si>
    <t>['java', 'sql', 'oracle', 'excel', 'sharepoint', 'cognos', 'tableau', 'power bi', 'powerpoint']</t>
  </si>
  <si>
    <t>{'analyst_tools': ['excel', 'sharepoint', 'cognos', 'tableau', 'power bi', 'powerpoint'], 'cloud': ['oracle'], 'programming': ['java', 'sql']}</t>
  </si>
  <si>
    <t>['express', 'excel', 'outlook', 'zoom']</t>
  </si>
  <si>
    <t>{'analyst_tools': ['excel', 'outlook'], 'sync': ['zoom'], 'webframeworks': ['express']}</t>
  </si>
  <si>
    <t>['java', 'scala', 'python', 'nosql', 'sql', 'shell', 'postgresql', 'dynamodb', 'redshift', 'snowflake', 'aws', 'aurora', 'kafka', 'spark']</t>
  </si>
  <si>
    <t>{'cloud': ['redshift', 'snowflake', 'aws', 'aurora'], 'databases': ['postgresql', 'dynamodb'], 'libraries': ['kafka', 'spark'], 'programming': ['java', 'scala', 'python', 'nosql', 'sql', 'shell']}</t>
  </si>
  <si>
    <t>Principal Software Engineer, Data</t>
  </si>
  <si>
    <t>['r', 'swift', 'objective-c']</t>
  </si>
  <si>
    <t>{'programming': ['r', 'swift', 'objective-c']}</t>
  </si>
  <si>
    <t>IT or Database Administrator Learnership</t>
  </si>
  <si>
    <t>CLC</t>
  </si>
  <si>
    <t>['sql', 'azure', 'aws', 'windows', 'linux']</t>
  </si>
  <si>
    <t>{'cloud': ['azure', 'aws'], 'os': ['windows', 'linux'], 'programming': ['sql']}</t>
  </si>
  <si>
    <t>In Vivo Image Analysis Scientist</t>
  </si>
  <si>
    <t>['python', 'c++', 'matlab', 'tensorflow', 'outlook']</t>
  </si>
  <si>
    <t>{'analyst_tools': ['outlook'], 'libraries': ['tensorflow'], 'programming': ['python', 'c++', 'matlab']}</t>
  </si>
  <si>
    <t>MAX MARA FASHION GROUP</t>
  </si>
  <si>
    <t>Junior Data Analytics Solution Consultant</t>
  </si>
  <si>
    <t>Centro CDx</t>
  </si>
  <si>
    <t>['python', 'sql', 'r', 'spark']</t>
  </si>
  <si>
    <t>{'libraries': ['spark'], 'programming': ['python', 'sql', 'r']}</t>
  </si>
  <si>
    <t>Data Center Engineering Operations</t>
  </si>
  <si>
    <t>PT Amazon Web Services IDN</t>
  </si>
  <si>
    <t>Senior Research Data Scientist Ai Personalised</t>
  </si>
  <si>
    <t>Data engineer Lille</t>
  </si>
  <si>
    <t>['python', 'scala', 'java', 'sql', 'nosql', 'snowflake', 'databricks', 'gcp', 'aws', 'azure', 'spark', 'kafka', 'terraform']</t>
  </si>
  <si>
    <t>{'cloud': ['snowflake', 'databricks', 'gcp', 'aws', 'azure'], 'libraries': ['spark', 'kafka'], 'other': ['terraform'], 'programming': ['python', 'scala', 'java', 'sql', 'nosql']}</t>
  </si>
  <si>
    <t>['python', 'r', 'matlab', 'sql', 'redshift', 'hadoop', 'spark', 'tableau', 'cognos', 'looker']</t>
  </si>
  <si>
    <t>{'analyst_tools': ['tableau', 'cognos', 'looker'], 'cloud': ['redshift'], 'libraries': ['hadoop', 'spark'], 'programming': ['python', 'r', 'matlab', 'sql']}</t>
  </si>
  <si>
    <t>College of the Holy Cross</t>
  </si>
  <si>
    <t>['sql', 'go', 'oracle', 'tableau', 'excel']</t>
  </si>
  <si>
    <t>{'analyst_tools': ['tableau', 'excel'], 'cloud': ['oracle'], 'programming': ['sql', 'go']}</t>
  </si>
  <si>
    <t>Renishaw</t>
  </si>
  <si>
    <t>Grafton Recruitment Chile</t>
  </si>
  <si>
    <t>Kaara</t>
  </si>
  <si>
    <t>['python', 'sql', 'db2', 'sql server', 'aws', 'azure', 'gcp', 'oracle', 'spark', 'airflow', 'tableau', 'power bi', 'looker']</t>
  </si>
  <si>
    <t>{'analyst_tools': ['tableau', 'power bi', 'looker'], 'cloud': ['aws', 'azure', 'gcp', 'oracle'], 'databases': ['db2', 'sql server'], 'libraries': ['spark', 'airflow'], 'programming': ['python', 'sql']}</t>
  </si>
  <si>
    <t>Business Systems Analyst - Annuity - Virtual</t>
  </si>
  <si>
    <t>Trakomatic Pte. Ltd.</t>
  </si>
  <si>
    <t>['python', 'c++', 'aws', 'azure', 'tensorflow', 'keras', 'pytorch', 'numpy', 'opencv', 'matplotlib', 'seaborn']</t>
  </si>
  <si>
    <t>{'cloud': ['aws', 'azure'], 'libraries': ['tensorflow', 'keras', 'pytorch', 'numpy', 'opencv', 'matplotlib', 'seaborn'], 'programming': ['python', 'c++']}</t>
  </si>
  <si>
    <t>IC Engineer</t>
  </si>
  <si>
    <t>Saud Consult Riyadh</t>
  </si>
  <si>
    <t>Ob Analyst</t>
  </si>
  <si>
    <t>Senior Data Engineer - Competitive Salary</t>
  </si>
  <si>
    <t>Corner Leap Corp.</t>
  </si>
  <si>
    <t>SA/AVP, Data Analytics Analyst</t>
  </si>
  <si>
    <t>TEMASEK</t>
  </si>
  <si>
    <t>Engineer IT</t>
  </si>
  <si>
    <t>Sr. Data Analyst, Technology &amp; Digital, FT, 8:30A-5P</t>
  </si>
  <si>
    <t>Data Science consultant</t>
  </si>
  <si>
    <t>Sales Forecast</t>
  </si>
  <si>
    <t>['python', 'r', 'sql', 'pandas', 'numpy', 'matplotlib', 'seaborn', 'tableau', 'power bi']</t>
  </si>
  <si>
    <t>{'analyst_tools': ['tableau', 'power bi'], 'libraries': ['pandas', 'numpy', 'matplotlib', 'seaborn'], 'programming': ['python', 'r', 'sql']}</t>
  </si>
  <si>
    <t>Data Scientist, Geneve</t>
  </si>
  <si>
    <t>Agensi Pekerjaan MVC Resources Sdn Bhd</t>
  </si>
  <si>
    <t>['c', 'python', 'power bi']</t>
  </si>
  <si>
    <t>{'analyst_tools': ['power bi'], 'programming': ['c', 'python']}</t>
  </si>
  <si>
    <t>['spreadsheet', 'flow']</t>
  </si>
  <si>
    <t>{'analyst_tools': ['spreadsheet'], 'other': ['flow']}</t>
  </si>
  <si>
    <t>Thakral One Pte. Ltd.</t>
  </si>
  <si>
    <t>['sql', 'python', 'java', 'azure', 'hadoop']</t>
  </si>
  <si>
    <t>{'cloud': ['azure'], 'libraries': ['hadoop'], 'programming': ['sql', 'python', 'java']}</t>
  </si>
  <si>
    <t>GIS Analyst II</t>
  </si>
  <si>
    <t>Ervin Cable</t>
  </si>
  <si>
    <t>Stock Data Analyst</t>
  </si>
  <si>
    <t>Smart Metering Systems Plc</t>
  </si>
  <si>
    <t>Eleving Consumer Finance</t>
  </si>
  <si>
    <t>Senior Data Scientist I - Molecular Data Science</t>
  </si>
  <si>
    <t>Novo Nordisk US</t>
  </si>
  <si>
    <t>['python', 'aws', 'azure', 'scikit-learn', 'pandas']</t>
  </si>
  <si>
    <t>{'cloud': ['aws', 'azure'], 'libraries': ['scikit-learn', 'pandas'], 'programming': ['python']}</t>
  </si>
  <si>
    <t>Reporting Analyst (Work-At-Home Setup, Equipment Provided)</t>
  </si>
  <si>
    <t>Alorica Philippines</t>
  </si>
  <si>
    <t>['sql', 'excel', 'word', 'powerpoint', 'sharepoint', 'flow']</t>
  </si>
  <si>
    <t>{'analyst_tools': ['excel', 'word', 'powerpoint', 'sharepoint'], 'other': ['flow'], 'programming': ['sql']}</t>
  </si>
  <si>
    <t>Mount Talent Consulting</t>
  </si>
  <si>
    <t>Cross Path Capital</t>
  </si>
  <si>
    <t>['bigquery', 'excel', 'dax', 'sheets']</t>
  </si>
  <si>
    <t>{'analyst_tools': ['excel', 'dax', 'sheets'], 'cloud': ['bigquery']}</t>
  </si>
  <si>
    <t>ZURU</t>
  </si>
  <si>
    <t>['python', 'r', 'java', 'sql', 'aws', 'numpy', 'pandas', 'scikit-learn', 'tensorflow', 'keras', 'tableau', 'power bi']</t>
  </si>
  <si>
    <t>{'analyst_tools': ['tableau', 'power bi'], 'cloud': ['aws'], 'libraries': ['numpy', 'pandas', 'scikit-learn', 'tensorflow', 'keras'], 'programming': ['python', 'r', 'java', 'sql']}</t>
  </si>
  <si>
    <t>Technical Writer and Data Management</t>
  </si>
  <si>
    <t>Tenica and Associates</t>
  </si>
  <si>
    <t>['python', 'java', 'scala', 'r', 'opencv', 'hadoop', 'spark', 'flow']</t>
  </si>
  <si>
    <t>{'libraries': ['opencv', 'hadoop', 'spark'], 'other': ['flow'], 'programming': ['python', 'java', 'scala', 'r']}</t>
  </si>
  <si>
    <t>Atlas Research</t>
  </si>
  <si>
    <t>['python', 'mysql', 'tensorflow', 'pytorch', 'spark', 'hadoop']</t>
  </si>
  <si>
    <t>{'databases': ['mysql'], 'libraries': ['tensorflow', 'pytorch', 'spark', 'hadoop'], 'programming': ['python']}</t>
  </si>
  <si>
    <t>Vici Dialer Developer or Expert</t>
  </si>
  <si>
    <t>ProcesosBilingues</t>
  </si>
  <si>
    <t>Senior Software Engineer - Snowpark Python</t>
  </si>
  <si>
    <t>['python', 'snowflake', 'spark', 'excel']</t>
  </si>
  <si>
    <t>{'analyst_tools': ['excel'], 'cloud': ['snowflake'], 'libraries': ['spark'], 'programming': ['python']}</t>
  </si>
  <si>
    <t>ROCKEN AG</t>
  </si>
  <si>
    <t>['python', 'azure', 'databricks', 'snowflake', 'spark', 'qlik']</t>
  </si>
  <si>
    <t>{'analyst_tools': ['qlik'], 'cloud': ['azure', 'databricks', 'snowflake'], 'libraries': ['spark'], 'programming': ['python']}</t>
  </si>
  <si>
    <t>Optima Business Consulting</t>
  </si>
  <si>
    <t>Design Engineer Junior</t>
  </si>
  <si>
    <t>WILD Gruppe</t>
  </si>
  <si>
    <t>STAGE – DATA ANALYST SI H/F</t>
  </si>
  <si>
    <t>Vern-sur-Seiche, France</t>
  </si>
  <si>
    <t>Alliance Automotive Group</t>
  </si>
  <si>
    <t>المركز الوطني للأمن السيبراني</t>
  </si>
  <si>
    <t>['java', 'sql', 'excel']</t>
  </si>
  <si>
    <t>{'analyst_tools': ['excel'], 'programming': ['java', 'sql']}</t>
  </si>
  <si>
    <t>['sql', 'snowflake', 'angular', 'power bi', 'dax', 'jira']</t>
  </si>
  <si>
    <t>{'analyst_tools': ['power bi', 'dax'], 'async': ['jira'], 'cloud': ['snowflake'], 'programming': ['sql'], 'webframeworks': ['angular']}</t>
  </si>
  <si>
    <t>VIE Talent Acquisition Data Analyste</t>
  </si>
  <si>
    <t>HIM Data Integrity Analyst - (Job Number: 3267085)</t>
  </si>
  <si>
    <t>Analyst - Data Management (Remote)</t>
  </si>
  <si>
    <t>Data Engineer SPHN Projekt INFRA</t>
  </si>
  <si>
    <t>Data Applications Engineer</t>
  </si>
  <si>
    <t>['java', 'php', 'sql']</t>
  </si>
  <si>
    <t>{'programming': ['java', 'php', 'sql']}</t>
  </si>
  <si>
    <t>The University of Auckland</t>
  </si>
  <si>
    <t>Data Scientist, In-car Ads</t>
  </si>
  <si>
    <t>Rackspace Technology (acquired Just Analytics)</t>
  </si>
  <si>
    <t>Davao del Sur, Philippines</t>
  </si>
  <si>
    <t>SINGAPORE BUSINESS GUIDE PTE. LTD.</t>
  </si>
  <si>
    <t>['excel', 'ssis']</t>
  </si>
  <si>
    <t>{'analyst_tools': ['excel', 'ssis']}</t>
  </si>
  <si>
    <t>Financial and Systems Analyst</t>
  </si>
  <si>
    <t>SJ Personnel</t>
  </si>
  <si>
    <t>['javascript', 'sql', 'nosql', 'redis', 'aws', 'azure', 'react', 'angular', 'jquery', 'git', 'jenkins', 'kubernetes', 'jira', 'confluence']</t>
  </si>
  <si>
    <t>{'async': ['jira', 'confluence'], 'cloud': ['aws', 'azure'], 'databases': ['redis'], 'libraries': ['react'], 'other': ['git', 'jenkins', 'kubernetes'], 'programming': ['javascript', 'sql', 'nosql'], 'webframeworks': ['angular', 'jquery']}</t>
  </si>
  <si>
    <t>Asientos, Aguascalientes, Mexico</t>
  </si>
  <si>
    <t>Especialistas de Reclutamiento</t>
  </si>
  <si>
    <t>['scala', 'python', 'sql', 'java', 'javascript', 'postgresql', 'spark', 'hadoop', 'yarn']</t>
  </si>
  <si>
    <t>{'databases': ['postgresql'], 'libraries': ['spark', 'hadoop'], 'other': ['yarn'], 'programming': ['scala', 'python', 'sql', 'java', 'javascript']}</t>
  </si>
  <si>
    <t>AIS</t>
  </si>
  <si>
    <t>Cepheid</t>
  </si>
  <si>
    <t>Junior Monitoring Engineer</t>
  </si>
  <si>
    <t>['perl', 'java', 'php', 'shell', 'mysql', 'redhat', 'linux']</t>
  </si>
  <si>
    <t>{'databases': ['mysql'], 'os': ['redhat', 'linux'], 'programming': ['perl', 'java', 'php', 'shell']}</t>
  </si>
  <si>
    <t>['sql', 't-sql', 'python', 'sql server', 'azure', 'databricks', 'hadoop', 'spark', 'power bi', 'tableau']</t>
  </si>
  <si>
    <t>{'analyst_tools': ['power bi', 'tableau'], 'cloud': ['azure', 'databricks'], 'databases': ['sql server'], 'libraries': ['hadoop', 'spark'], 'programming': ['sql', 't-sql', 'python']}</t>
  </si>
  <si>
    <t>['sas', 'sas', 'r', 'python', 'vba', 'sql', 'spss', 'excel']</t>
  </si>
  <si>
    <t>{'analyst_tools': ['sas', 'spss', 'excel'], 'programming': ['sas', 'r', 'python', 'vba', 'sql']}</t>
  </si>
  <si>
    <t>Senior Cloud Operations Engineer</t>
  </si>
  <si>
    <t>Arla</t>
  </si>
  <si>
    <t>['sql', 'python', 'databricks', 'azure', 'spark', 'sap']</t>
  </si>
  <si>
    <t>{'analyst_tools': ['sap'], 'cloud': ['databricks', 'azure'], 'libraries': ['spark'], 'programming': ['sql', 'python']}</t>
  </si>
  <si>
    <t>Internal Audit Data Scientist #227801</t>
  </si>
  <si>
    <t>['java', 'c#', 'sql', 'sql server', 'mysql', 'oracle', 'flask', 'excel']</t>
  </si>
  <si>
    <t>{'analyst_tools': ['excel'], 'cloud': ['oracle'], 'databases': ['sql server', 'mysql'], 'programming': ['java', 'c#', 'sql'], 'webframeworks': ['flask']}</t>
  </si>
  <si>
    <t>Whatsnew ( Orami )</t>
  </si>
  <si>
    <t>Marketing Analytics Senior Manager</t>
  </si>
  <si>
    <t>['no-sql', 'python', 'scala', 'java', 'mysql', 'aws', 'gcp', 'azure', 'spark', 'hadoop', 'kafka', 'airflow', 'jenkins']</t>
  </si>
  <si>
    <t>{'cloud': ['aws', 'gcp', 'azure'], 'databases': ['mysql'], 'libraries': ['spark', 'hadoop', 'kafka', 'airflow'], 'other': ['jenkins'], 'programming': ['no-sql', 'python', 'scala', 'java']}</t>
  </si>
  <si>
    <t>Tibco Spotfire developer/Data Engineer</t>
  </si>
  <si>
    <t>CapZen Technologies Pvt. Ltd.</t>
  </si>
  <si>
    <t>['aws', 'azure', 'jenkins', 'docker', 'kubernetes']</t>
  </si>
  <si>
    <t>{'cloud': ['aws', 'azure'], 'other': ['jenkins', 'docker', 'kubernetes']}</t>
  </si>
  <si>
    <t>['python', 'scala', 'sql', 'aws', 'redshift', 'airflow', 'pyspark', 'spark']</t>
  </si>
  <si>
    <t>{'cloud': ['aws', 'redshift'], 'libraries': ['airflow', 'pyspark', 'spark'], 'programming': ['python', 'scala', 'sql']}</t>
  </si>
  <si>
    <t>Koramangala, Karnataka, India</t>
  </si>
  <si>
    <t>Land Oberösterreich</t>
  </si>
  <si>
    <t>['vba', 'sql', 'visual basic', 'excel']</t>
  </si>
  <si>
    <t>{'analyst_tools': ['excel'], 'programming': ['vba', 'sql', 'visual basic']}</t>
  </si>
  <si>
    <t>Analista de Dados I | Data Analyst I</t>
  </si>
  <si>
    <t>Foresea</t>
  </si>
  <si>
    <t>Data Solutions Engineering Manager</t>
  </si>
  <si>
    <t>Migros Gruppe</t>
  </si>
  <si>
    <t>['sql', 'r', 'scala', 'python', 'azure', 'power bi', 'ssis', 'tableau']</t>
  </si>
  <si>
    <t>{'analyst_tools': ['power bi', 'ssis', 'tableau'], 'cloud': ['azure'], 'programming': ['sql', 'r', 'scala', 'python']}</t>
  </si>
  <si>
    <t>London Stock Exchange</t>
  </si>
  <si>
    <t>Part-Time Junior Analyst</t>
  </si>
  <si>
    <t>via Nepa</t>
  </si>
  <si>
    <t>Nepa</t>
  </si>
  <si>
    <t>Senior Business Analyst, Amazon Transportation</t>
  </si>
  <si>
    <t>Amazon EU SARL (Spain Branch)</t>
  </si>
  <si>
    <t>['sql', 'python', 'r', 'oracle', 'aws', 'redshift', 'pandas', 'numpy', 'django', 'excel', 'tableau', 'power bi']</t>
  </si>
  <si>
    <t>{'analyst_tools': ['excel', 'tableau', 'power bi'], 'cloud': ['oracle', 'aws', 'redshift'], 'libraries': ['pandas', 'numpy'], 'programming': ['sql', 'python', 'r'], 'webframeworks': ['django']}</t>
  </si>
  <si>
    <t>Program Analyst (Data Analytics)</t>
  </si>
  <si>
    <t>US Economic Development Administration</t>
  </si>
  <si>
    <t>Applied - innovation makers</t>
  </si>
  <si>
    <t>['r', 'python', 'matlab', 'nosql', 'c', 'c++', 'redis', 'airflow', 'kafka', 'spark', 'gdpr', 'git', 'docker', 'kubernetes']</t>
  </si>
  <si>
    <t>{'databases': ['redis'], 'libraries': ['airflow', 'kafka', 'spark', 'gdpr'], 'other': ['git', 'docker', 'kubernetes'], 'programming': ['r', 'python', 'matlab', 'nosql', 'c', 'c++']}</t>
  </si>
  <si>
    <t>Senior Data Security Analyst</t>
  </si>
  <si>
    <t>Sureminds Solutions Private Limited</t>
  </si>
  <si>
    <t>['python', 'sql', 'r', 'power bi', 'alteryx', 'tableau']</t>
  </si>
  <si>
    <t>{'analyst_tools': ['power bi', 'alteryx', 'tableau'], 'programming': ['python', 'sql', 'r']}</t>
  </si>
  <si>
    <t>IT BI Business Analyst</t>
  </si>
  <si>
    <t>['sql', 'java', 'sql server', 'oracle', 'excel']</t>
  </si>
  <si>
    <t>{'analyst_tools': ['excel'], 'cloud': ['oracle'], 'databases': ['sql server'], 'programming': ['sql', 'java']}</t>
  </si>
  <si>
    <t>Data Engineer Ops Support</t>
  </si>
  <si>
    <t>['sql', 'sql server', 'db2', 'aws', 'azure', 'ssis']</t>
  </si>
  <si>
    <t>{'analyst_tools': ['ssis'], 'cloud': ['aws', 'azure'], 'databases': ['sql server', 'db2'], 'programming': ['sql']}</t>
  </si>
  <si>
    <t>MARKETING DATA ANALYST (F/H)</t>
  </si>
  <si>
    <t>Specialist, Product Lifecycle Analytics</t>
  </si>
  <si>
    <t>Data Scientist - Vitality (Senior)</t>
  </si>
  <si>
    <t>NextDoor</t>
  </si>
  <si>
    <t>['python', 'r', 'java', 'sql', 'hadoop', 'spark', 'tableau', 'power bi']</t>
  </si>
  <si>
    <t>{'analyst_tools': ['tableau', 'power bi'], 'libraries': ['hadoop', 'spark'], 'programming': ['python', 'r', 'java', 'sql']}</t>
  </si>
  <si>
    <t>remote Data Engineer</t>
  </si>
  <si>
    <t>['sql', 'python', 'java', 'scala', 'bigquery', 'airflow', 'spark']</t>
  </si>
  <si>
    <t>{'cloud': ['bigquery'], 'libraries': ['airflow', 'spark'], 'programming': ['sql', 'python', 'java', 'scala']}</t>
  </si>
  <si>
    <t>People Analytic</t>
  </si>
  <si>
    <t>Illumix</t>
  </si>
  <si>
    <t>Becario de Big Data</t>
  </si>
  <si>
    <t>Club Vacacional BAC</t>
  </si>
  <si>
    <t>Manager Business Analyst, Measurement</t>
  </si>
  <si>
    <t>['vba', 'sql', 'ruby', 'ruby', 'oracle', 'excel', 'powerpoint']</t>
  </si>
  <si>
    <t>{'analyst_tools': ['excel', 'powerpoint'], 'cloud': ['oracle'], 'programming': ['vba', 'sql', 'ruby'], 'webframeworks': ['ruby']}</t>
  </si>
  <si>
    <t>['sql', 'python', 'azure', 'aws', 'snowflake', 'databricks', 'spark']</t>
  </si>
  <si>
    <t>{'cloud': ['azure', 'aws', 'snowflake', 'databricks'], 'libraries': ['spark'], 'programming': ['sql', 'python']}</t>
  </si>
  <si>
    <t>via Careers At Continuum - Continuum Global Solutions</t>
  </si>
  <si>
    <t>Continuum Global Solutions</t>
  </si>
  <si>
    <t>finAPI</t>
  </si>
  <si>
    <t>Dataanzy03- Data Engineer Exp Cons</t>
  </si>
  <si>
    <t>['python', 'scala', 'spark', 'pyspark']</t>
  </si>
  <si>
    <t>{'libraries': ['spark', 'pyspark'], 'programming': ['python', 'scala']}</t>
  </si>
  <si>
    <t>Senior Software Engineer, Quality</t>
  </si>
  <si>
    <t>['javascript', 'python', 'go', 'c']</t>
  </si>
  <si>
    <t>{'programming': ['javascript', 'python', 'go', 'c']}</t>
  </si>
  <si>
    <t>['python', 'aws', 'pyspark', 'git', 'bitbucket', 'jenkins']</t>
  </si>
  <si>
    <t>{'cloud': ['aws'], 'libraries': ['pyspark'], 'other': ['git', 'bitbucket', 'jenkins'], 'programming': ['python']}</t>
  </si>
  <si>
    <t>Lead DevOps engineer</t>
  </si>
  <si>
    <t>Sourcing Lead</t>
  </si>
  <si>
    <t>Prodensa</t>
  </si>
  <si>
    <t>Bhjob15656 20093 senior data scientist</t>
  </si>
  <si>
    <t>Jobzem (5580436)</t>
  </si>
  <si>
    <t>['sql', 'python', 'aws', 'azure', 'alteryx']</t>
  </si>
  <si>
    <t>{'analyst_tools': ['alteryx'], 'cloud': ['aws', 'azure'], 'programming': ['sql', 'python']}</t>
  </si>
  <si>
    <t>['python', 'sql', 'spark', 'word']</t>
  </si>
  <si>
    <t>{'analyst_tools': ['word'], 'libraries': ['spark'], 'programming': ['python', 'sql']}</t>
  </si>
  <si>
    <t>FENESTRA</t>
  </si>
  <si>
    <t>['python', 'azure', 'scikit-learn', 'numpy', 'pandas', 'tensorflow', 'jupyter', 'looker', 'tableau']</t>
  </si>
  <si>
    <t>{'analyst_tools': ['looker', 'tableau'], 'cloud': ['azure'], 'libraries': ['scikit-learn', 'numpy', 'pandas', 'tensorflow', 'jupyter'], 'programming': ['python']}</t>
  </si>
  <si>
    <t>PT Fan Integrasi Teknologi</t>
  </si>
  <si>
    <t>Data Analyst to Husqvarna Group</t>
  </si>
  <si>
    <t>Husqvarna AB</t>
  </si>
  <si>
    <t>Perceptual</t>
  </si>
  <si>
    <t>['azure', 'aws', 'docker', 'kubernetes', 'git', 'github', 'gitlab']</t>
  </si>
  <si>
    <t>{'cloud': ['azure', 'aws'], 'other': ['docker', 'kubernetes', 'git', 'github', 'gitlab']}</t>
  </si>
  <si>
    <t>Stee Consulting and Software Technologies Pvt Ltd</t>
  </si>
  <si>
    <t>Senior Data Analyst Bi/tableau/sap Bo</t>
  </si>
  <si>
    <t>['crystal', 'tableau', 'sap']</t>
  </si>
  <si>
    <t>{'analyst_tools': ['tableau', 'sap'], 'programming': ['crystal']}</t>
  </si>
  <si>
    <t>Lead Data Analyst (Remote)</t>
  </si>
  <si>
    <t>Insticator</t>
  </si>
  <si>
    <t>HRIS Support Analyst</t>
  </si>
  <si>
    <t>Kendall, FL</t>
  </si>
  <si>
    <t>Director Models and data science</t>
  </si>
  <si>
    <t>Data Analyst (Visualization)</t>
  </si>
  <si>
    <t>['python', 'r', 'sql', 'javascript', 'matplotlib', 'plotly', 'airflow', 'excel', 'word']</t>
  </si>
  <si>
    <t>{'analyst_tools': ['excel', 'word'], 'libraries': ['matplotlib', 'plotly', 'airflow'], 'programming': ['python', 'r', 'sql', 'javascript']}</t>
  </si>
  <si>
    <t>Kagool</t>
  </si>
  <si>
    <t>['sql', 'r', 'scala', 'python', 'java', 'sql server', 'azure', 'sap']</t>
  </si>
  <si>
    <t>{'analyst_tools': ['sap'], 'cloud': ['azure'], 'databases': ['sql server'], 'programming': ['sql', 'r', 'scala', 'python', 'java']}</t>
  </si>
  <si>
    <t>Data Analyst II - Data Advocate</t>
  </si>
  <si>
    <t>['azure', 'express', 'excel', 'jira']</t>
  </si>
  <si>
    <t>{'analyst_tools': ['excel'], 'async': ['jira'], 'cloud': ['azure'], 'webframeworks': ['express']}</t>
  </si>
  <si>
    <t>Data Modeler Expert</t>
  </si>
  <si>
    <t>['go', 'sql', 'databricks']</t>
  </si>
  <si>
    <t>{'cloud': ['databricks'], 'programming': ['go', 'sql']}</t>
  </si>
  <si>
    <t>Marathon Consulting</t>
  </si>
  <si>
    <t>['sql', 'nosql', 'mongo', 'python', 'sql server', 'power bi', 'git', 'docker']</t>
  </si>
  <si>
    <t>{'analyst_tools': ['power bi'], 'databases': ['sql server'], 'other': ['git', 'docker'], 'programming': ['sql', 'nosql', 'mongo', 'python']}</t>
  </si>
  <si>
    <t>['sql', 'databricks', 'hadoop', 'jira', 'confluence']</t>
  </si>
  <si>
    <t>{'async': ['jira', 'confluence'], 'cloud': ['databricks'], 'libraries': ['hadoop'], 'programming': ['sql']}</t>
  </si>
  <si>
    <t>Cape Girardeau, MO</t>
  </si>
  <si>
    <t>HR analyst</t>
  </si>
  <si>
    <t>van nes + plaisier</t>
  </si>
  <si>
    <t>Data DBT</t>
  </si>
  <si>
    <t>['airflow', 'tableau', 'flow']</t>
  </si>
  <si>
    <t>{'analyst_tools': ['tableau'], 'libraries': ['airflow'], 'other': ['flow']}</t>
  </si>
  <si>
    <t>['sql', 'azure', 'word']</t>
  </si>
  <si>
    <t>{'analyst_tools': ['word'], 'cloud': ['azure'], 'programming': ['sql']}</t>
  </si>
  <si>
    <t>['scala', 'java', 'aws', 'gcp', 'azure', 'spring', 'spark', 'hadoop', 'kubernetes', 'docker']</t>
  </si>
  <si>
    <t>{'cloud': ['aws', 'gcp', 'azure'], 'libraries': ['spring', 'spark', 'hadoop'], 'other': ['kubernetes', 'docker'], 'programming': ['scala', 'java']}</t>
  </si>
  <si>
    <t>MGR, Data Analyst, Compliance Systems Surveillance, Automation and...</t>
  </si>
  <si>
    <t>Data Analyst (Clinical)</t>
  </si>
  <si>
    <t>National Cancer Centre Of Singapore Pte Ltd</t>
  </si>
  <si>
    <t>['python', 'r', 'sql', 'html', 'tableau']</t>
  </si>
  <si>
    <t>{'analyst_tools': ['tableau'], 'programming': ['python', 'r', 'sql', 'html']}</t>
  </si>
  <si>
    <t>Data Quality Analyst - Data &amp; Digital</t>
  </si>
  <si>
    <t>['sql', 'dax', 'ssis']</t>
  </si>
  <si>
    <t>{'analyst_tools': ['dax', 'ssis'], 'programming': ['sql']}</t>
  </si>
  <si>
    <t>People Analytics Analyst - Full-time / Part-time</t>
  </si>
  <si>
    <t>Local Data</t>
  </si>
  <si>
    <t>Comdata Digital and SL&amp;E Team for Coca-Cola</t>
  </si>
  <si>
    <t>Sr. Data Analyst/Data Quality Analyst - Now Hiring</t>
  </si>
  <si>
    <t>['sql', 'python', 'powershell', 'databricks']</t>
  </si>
  <si>
    <t>{'cloud': ['databricks'], 'programming': ['sql', 'python', 'powershell']}</t>
  </si>
  <si>
    <t>Sr. Data Engineer vois</t>
  </si>
  <si>
    <t>['sql', 'python', 'gcp', 'aws', 'ansible', 'github', 'chef']</t>
  </si>
  <si>
    <t>{'cloud': ['gcp', 'aws'], 'other': ['ansible', 'github', 'chef'], 'programming': ['sql', 'python']}</t>
  </si>
  <si>
    <t>Continental Technology Solutions</t>
  </si>
  <si>
    <t>Sr. Bioinformatics Scientist</t>
  </si>
  <si>
    <t>['r', 'python', 'aws', 'git', 'atlassian', 'docker', 'jira']</t>
  </si>
  <si>
    <t>{'async': ['jira'], 'cloud': ['aws'], 'other': ['git', 'atlassian', 'docker'], 'programming': ['r', 'python']}</t>
  </si>
  <si>
    <t>MP</t>
  </si>
  <si>
    <t>['powershell', 'sql', 'sql server', 'azure', 'express', 'power bi', 'tableau', 'dax', 'excel']</t>
  </si>
  <si>
    <t>{'analyst_tools': ['power bi', 'tableau', 'dax', 'excel'], 'cloud': ['azure'], 'databases': ['sql server'], 'programming': ['powershell', 'sql'], 'webframeworks': ['express']}</t>
  </si>
  <si>
    <t>['go', 'sql', 'python', 'java', 'scala', 'aws', 'redshift', 'airflow', 'spark']</t>
  </si>
  <si>
    <t>{'cloud': ['aws', 'redshift'], 'libraries': ['airflow', 'spark'], 'programming': ['go', 'sql', 'python', 'java', 'scala']}</t>
  </si>
  <si>
    <t>Equinor US Operations LLC</t>
  </si>
  <si>
    <t>['python', 'neo4j', 'tensorflow', 'keras', 'spark', 'hadoop']</t>
  </si>
  <si>
    <t>{'databases': ['neo4j'], 'libraries': ['tensorflow', 'keras', 'spark', 'hadoop'], 'programming': ['python']}</t>
  </si>
  <si>
    <t>IMS Software Pvt. Ltd.</t>
  </si>
  <si>
    <t>Reports Analyst L Bacolod</t>
  </si>
  <si>
    <t>Bacolod, Negros Occidental, Philippines</t>
  </si>
  <si>
    <t>Spiralogics, Inc.</t>
  </si>
  <si>
    <t>Quality Improvement Analyst</t>
  </si>
  <si>
    <t>Department of Public Health</t>
  </si>
  <si>
    <t>['express', 'excel', 'word', 'outlook', 'visio']</t>
  </si>
  <si>
    <t>{'analyst_tools': ['excel', 'word', 'outlook', 'visio'], 'webframeworks': ['express']}</t>
  </si>
  <si>
    <t>Contract Analyst</t>
  </si>
  <si>
    <t>Alrashid Abetong</t>
  </si>
  <si>
    <t>Data officer - data factory F/H</t>
  </si>
  <si>
    <t>EURO-INFORMATION DEVELOPPEMENTS</t>
  </si>
  <si>
    <t>['python', 'r', 'sas', 'sas', 'hadoop', 'jupyter', 'spss', 'sap']</t>
  </si>
  <si>
    <t>{'analyst_tools': ['sas', 'spss', 'sap'], 'libraries': ['hadoop', 'jupyter'], 'programming': ['python', 'r', 'sas']}</t>
  </si>
  <si>
    <t>BBC Studioworks</t>
  </si>
  <si>
    <t>['sql', 'nosql', 'jquery', 'react.js', 'unix', 'git']</t>
  </si>
  <si>
    <t>{'os': ['unix'], 'other': ['git'], 'programming': ['sql', 'nosql'], 'webframeworks': ['jquery', 'react.js']}</t>
  </si>
  <si>
    <t>Brandlive</t>
  </si>
  <si>
    <t>Doctoraatsbeurs operations research en Artificial Intelligence</t>
  </si>
  <si>
    <t>Seniior front end engineer</t>
  </si>
  <si>
    <t>Abwaab</t>
  </si>
  <si>
    <t>['javascript', 'css', 'react']</t>
  </si>
  <si>
    <t>{'libraries': ['react'], 'programming': ['javascript', 'css']}</t>
  </si>
  <si>
    <t>Zillow Group, Inc.</t>
  </si>
  <si>
    <t>['sql', 'scala', 'azure', 'spark']</t>
  </si>
  <si>
    <t>{'cloud': ['azure'], 'libraries': ['spark'], 'programming': ['sql', 'scala']}</t>
  </si>
  <si>
    <t>Data Analyst Dubai</t>
  </si>
  <si>
    <t>Jobleads-AE/BR/HK/MX/ZA</t>
  </si>
  <si>
    <t>Fp&amp;a Analyst</t>
  </si>
  <si>
    <t>['oracle', 'sap', 'power bi', 'tableau', 'flow']</t>
  </si>
  <si>
    <t>{'analyst_tools': ['sap', 'power bi', 'tableau'], 'cloud': ['oracle'], 'other': ['flow']}</t>
  </si>
  <si>
    <t>IT Business Analyst con Inglés</t>
  </si>
  <si>
    <t>['visio', 'clickup']</t>
  </si>
  <si>
    <t>{'analyst_tools': ['visio'], 'async': ['clickup']}</t>
  </si>
  <si>
    <t>Consultant/ Associate Manager/ Manager- AWS/ Databricks Data Engineer</t>
  </si>
  <si>
    <t>['sql', 'python', 'nosql', 'mongodb', 'mongodb', 'shell', 'cassandra', 'neo4j', 'databricks', 'azure', 'snowflake', 'airflow', 'spark', 'pyspark', 'kafka', 'hadoop', 'unix', 'terraform', 'git']</t>
  </si>
  <si>
    <t>{'cloud': ['databricks', 'azure', 'snowflake'], 'databases': ['mongodb', 'cassandra', 'neo4j'], 'libraries': ['airflow', 'spark', 'pyspark', 'kafka', 'hadoop'], 'os': ['unix'], 'other': ['terraform', 'git'], 'programming': ['sql', 'python', 'nosql', 'mongodb', 'shell']}</t>
  </si>
  <si>
    <t>Senior SAP Bw Analyst</t>
  </si>
  <si>
    <t>Morgan Campbell</t>
  </si>
  <si>
    <t>['sql', 'python', 'sap', 'power bi', 'tableau', 'looker']</t>
  </si>
  <si>
    <t>{'analyst_tools': ['sap', 'power bi', 'tableau', 'looker'], 'programming': ['sql', 'python']}</t>
  </si>
  <si>
    <t>Azure Data Engineer - Work Location: Bangalore</t>
  </si>
  <si>
    <t>['sql', 'python', 'azure', 'databricks', 'snowflake', 'spark', 'pyspark', 'jenkins', 'git', 'ansible', 'terraform']</t>
  </si>
  <si>
    <t>{'cloud': ['azure', 'databricks', 'snowflake'], 'libraries': ['spark', 'pyspark'], 'other': ['jenkins', 'git', 'ansible', 'terraform'], 'programming': ['sql', 'python']}</t>
  </si>
  <si>
    <t>(KE-02) - Senior Data Scientist and Artificial Intelligence</t>
  </si>
  <si>
    <t>Hinduja Tech</t>
  </si>
  <si>
    <t>['python', 'r', 'pandas', 'numpy', 'scikit-learn', 'tensorflow', 'pytorch']</t>
  </si>
  <si>
    <t>{'libraries': ['pandas', 'numpy', 'scikit-learn', 'tensorflow', 'pytorch'], 'programming': ['python', 'r']}</t>
  </si>
  <si>
    <t>Analytics Engineer II - Remote</t>
  </si>
  <si>
    <t>IT Software Engineer</t>
  </si>
  <si>
    <t>ORANGE BUSINESS SERVICES</t>
  </si>
  <si>
    <t>Excel Data Analyst – Extensive Training Provided</t>
  </si>
  <si>
    <t>Encompass Data Analyst ||</t>
  </si>
  <si>
    <t>AEM ENERGY SOLUTIONS SDN BHD</t>
  </si>
  <si>
    <t>ELSC Logistics and SC conultants</t>
  </si>
  <si>
    <t>Pwc Malaysia</t>
  </si>
  <si>
    <t>['sql', 'python', 'r', 'powershell', 'azure', 'databricks', 'aws', 'gcp', 'ssis', 'alteryx', 'tableau', 'dax']</t>
  </si>
  <si>
    <t>{'analyst_tools': ['ssis', 'alteryx', 'tableau', 'dax'], 'cloud': ['azure', 'databricks', 'aws', 'gcp'], 'programming': ['sql', 'python', 'r', 'powershell']}</t>
  </si>
  <si>
    <t>Data Engineer 3DX (Interim)</t>
  </si>
  <si>
    <t>['sql', 'python', 'aws', 'power bi', 'excel']</t>
  </si>
  <si>
    <t>{'analyst_tools': ['power bi', 'excel'], 'cloud': ['aws'], 'programming': ['sql', 'python']}</t>
  </si>
  <si>
    <t>Test Expert</t>
  </si>
  <si>
    <t>VDNK</t>
  </si>
  <si>
    <t>Platform Operation Data Analyst</t>
  </si>
  <si>
    <t>METAWORLD TECHNOLOGY FZ-LLC</t>
  </si>
  <si>
    <t>Senior Product Insights Analyst</t>
  </si>
  <si>
    <t>['sql', 'r', 'python', 'firebase', 'firebase', 'bigquery', 'flow']</t>
  </si>
  <si>
    <t>{'cloud': ['firebase', 'bigquery'], 'databases': ['firebase'], 'other': ['flow'], 'programming': ['sql', 'r', 'python']}</t>
  </si>
  <si>
    <t>['python', 'sql', 'databricks', 'aws', 'spark', 'tableau']</t>
  </si>
  <si>
    <t>{'analyst_tools': ['tableau'], 'cloud': ['databricks', 'aws'], 'libraries': ['spark'], 'programming': ['python', 'sql']}</t>
  </si>
  <si>
    <t>Cloud Engineer I</t>
  </si>
  <si>
    <t>Quorum Business Solutions</t>
  </si>
  <si>
    <t>['powershell', 'azure', 'aws', 'gcp', 'ansible', 'terraform']</t>
  </si>
  <si>
    <t>{'cloud': ['azure', 'aws', 'gcp'], 'other': ['ansible', 'terraform'], 'programming': ['powershell']}</t>
  </si>
  <si>
    <t>Functional Analyst Brussels</t>
  </si>
  <si>
    <t>BuSI Group</t>
  </si>
  <si>
    <t>['java', 'nosql']</t>
  </si>
  <si>
    <t>{'programming': ['java', 'nosql']}</t>
  </si>
  <si>
    <t>Data &amp; Blockchain Solution Architects - 100% Remote</t>
  </si>
  <si>
    <t>Student Assistant with interest in data-driven audiology</t>
  </si>
  <si>
    <t>['matlab', 'r', 'python', 'sql', 'git']</t>
  </si>
  <si>
    <t>{'other': ['git'], 'programming': ['matlab', 'r', 'python', 'sql']}</t>
  </si>
  <si>
    <t>Data Engineer II, Spectrum Enterprise</t>
  </si>
  <si>
    <t>Domain Data Scientist</t>
  </si>
  <si>
    <t>Conexess Group</t>
  </si>
  <si>
    <t>Data Engineer, Homefront Heroes Hiring (HHH) Program</t>
  </si>
  <si>
    <t>Nyon, Switzerland</t>
  </si>
  <si>
    <t>Tenerity</t>
  </si>
  <si>
    <t>['sql', 'vba', 'sas', 'sas', 'r', 'python', 'excel', 'cognos', 'tableau']</t>
  </si>
  <si>
    <t>{'analyst_tools': ['sas', 'excel', 'cognos', 'tableau'], 'programming': ['sql', 'vba', 'sas', 'r', 'python']}</t>
  </si>
  <si>
    <t>Functional analyst</t>
  </si>
  <si>
    <t>Shri Sai Technology</t>
  </si>
  <si>
    <t>['sql', 'scala', 'nosql', 'shell', 'perl', 'mysql', 'oracle', 'databricks', 'azure', 'spark']</t>
  </si>
  <si>
    <t>{'cloud': ['oracle', 'databricks', 'azure'], 'databases': ['mysql'], 'libraries': ['spark'], 'programming': ['sql', 'scala', 'nosql', 'shell', 'perl']}</t>
  </si>
  <si>
    <t>Líder Técnico de Data Analytics It</t>
  </si>
  <si>
    <t>['sql', 'python', 'java', 'go', 'bigquery', 'redshift', 'snowflake', 'node', 'tableau', 'power bi', 'looker']</t>
  </si>
  <si>
    <t>{'analyst_tools': ['tableau', 'power bi', 'looker'], 'cloud': ['bigquery', 'redshift', 'snowflake'], 'programming': ['sql', 'python', 'java', 'go'], 'webframeworks': ['node']}</t>
  </si>
  <si>
    <t>['python', 'java', 'scala', 'snowflake', 'aws', 'azure', 'gcp', 'airflow', 'hadoop', 'spark', 'kafka']</t>
  </si>
  <si>
    <t>{'cloud': ['snowflake', 'aws', 'azure', 'gcp'], 'libraries': ['airflow', 'hadoop', 'spark', 'kafka'], 'programming': ['python', 'java', 'scala']}</t>
  </si>
  <si>
    <t>['python', 'java', 'scala', 'golang', 'sql', 'mysql', 'aws', 'redshift', 'kafka', 'linux']</t>
  </si>
  <si>
    <t>{'cloud': ['aws', 'redshift'], 'databases': ['mysql'], 'libraries': ['kafka'], 'os': ['linux'], 'programming': ['python', 'java', 'scala', 'golang', 'sql']}</t>
  </si>
  <si>
    <t>Senior Consultant Data Analytics (m/f/d)*</t>
  </si>
  <si>
    <t>['sql', 'snowflake', 'aws', 'gcp', 'azure', 'redshift', 'bigquery', 'tableau']</t>
  </si>
  <si>
    <t>{'analyst_tools': ['tableau'], 'cloud': ['snowflake', 'aws', 'gcp', 'azure', 'redshift', 'bigquery'], 'programming': ['sql']}</t>
  </si>
  <si>
    <t>Bridgewater Consulting Group</t>
  </si>
  <si>
    <t>['sql', 'hadoop', 'sap', 'power bi', 'tableau', 'alteryx', 'excel']</t>
  </si>
  <si>
    <t>{'analyst_tools': ['sap', 'power bi', 'tableau', 'alteryx', 'excel'], 'libraries': ['hadoop'], 'programming': ['sql']}</t>
  </si>
  <si>
    <t>Umicore N.V.</t>
  </si>
  <si>
    <t>GHN</t>
  </si>
  <si>
    <t>['python', 'sql', 'nosql', 'golang', 'java', 'hadoop', 'spark', 'kafka', 'airflow']</t>
  </si>
  <si>
    <t>{'libraries': ['hadoop', 'spark', 'kafka', 'airflow'], 'programming': ['python', 'sql', 'nosql', 'golang', 'java']}</t>
  </si>
  <si>
    <t>Technical Data Engineer (ETL)</t>
  </si>
  <si>
    <t>Deerfoot I.T. Resources Limited</t>
  </si>
  <si>
    <t>Accounts Payable Analyst</t>
  </si>
  <si>
    <t>Data Engineer · Stockholm · Hybridarbete</t>
  </si>
  <si>
    <t>Nordicstation AB</t>
  </si>
  <si>
    <t>['sql', 'r', 'python', 'looker', 'tableau', 'power bi']</t>
  </si>
  <si>
    <t>{'analyst_tools': ['looker', 'tableau', 'power bi'], 'programming': ['sql', 'r', 'python']}</t>
  </si>
  <si>
    <t>NextGen | GTA: A Kelly Telecom Company</t>
  </si>
  <si>
    <t>Big Data engineer_8+ years_Bangalore</t>
  </si>
  <si>
    <t>['python', 'scala', 'java', 'sql', 'sql server', 'spark']</t>
  </si>
  <si>
    <t>{'databases': ['sql server'], 'libraries': ['spark'], 'programming': ['python', 'scala', 'java', 'sql']}</t>
  </si>
  <si>
    <t>['python', 'aws', 'redshift', 'hadoop', 'spark']</t>
  </si>
  <si>
    <t>{'cloud': ['aws', 'redshift'], 'libraries': ['hadoop', 'spark'], 'programming': ['python']}</t>
  </si>
  <si>
    <t>AD DevOps Engineer Senior</t>
  </si>
  <si>
    <t>NN Management Services, s.r.o.</t>
  </si>
  <si>
    <t>Lead Clinical Data Manager</t>
  </si>
  <si>
    <t>Cloud Platform Engineer Remoto</t>
  </si>
  <si>
    <t>['ruby', 'ruby', 'python', 'aws', 'azure', 'terraform', 'git', 'jenkins']</t>
  </si>
  <si>
    <t>{'cloud': ['aws', 'azure'], 'other': ['terraform', 'git', 'jenkins'], 'programming': ['ruby', 'python'], 'webframeworks': ['ruby']}</t>
  </si>
  <si>
    <t>Data Analyst/Encoder</t>
  </si>
  <si>
    <t>['python', 'sql', 'pyspark', 'numpy', 'pandas', 'jupyter', 'linux']</t>
  </si>
  <si>
    <t>{'libraries': ['pyspark', 'numpy', 'pandas', 'jupyter'], 'os': ['linux'], 'programming': ['python', 'sql']}</t>
  </si>
  <si>
    <t>Elopak</t>
  </si>
  <si>
    <t>['java', 'python', 'scala', 'sql', 'nosql', 'aws', 'azure', 'hadoop', 'spark', 'kafka']</t>
  </si>
  <si>
    <t>{'cloud': ['aws', 'azure'], 'libraries': ['hadoop', 'spark', 'kafka'], 'programming': ['java', 'python', 'scala', 'sql', 'nosql']}</t>
  </si>
  <si>
    <t>Casalecchio di Reno, Metropolitan City of Bologna, Italy</t>
  </si>
  <si>
    <t>Monitoring and Data Analytics Officer</t>
  </si>
  <si>
    <t>3nyble Technologies</t>
  </si>
  <si>
    <t>USPI Senior Analyst, Managed Care</t>
  </si>
  <si>
    <t>United Surgical Partners International, Inc</t>
  </si>
  <si>
    <t>Business Data Analyst Info Security</t>
  </si>
  <si>
    <t>Adlib</t>
  </si>
  <si>
    <t>Pncpl Solutions Engineer</t>
  </si>
  <si>
    <t>['sql', 'python', 'java', 'snowflake', 'bigquery', 'git']</t>
  </si>
  <si>
    <t>{'cloud': ['snowflake', 'bigquery'], 'other': ['git'], 'programming': ['sql', 'python', 'java']}</t>
  </si>
  <si>
    <t>['java', 'c#', 'c++', 'javascript', 'typescript', 'sql', 'sql server', 'azure', 'aws', 'gcp', 'power bi', 'kubernetes']</t>
  </si>
  <si>
    <t>{'analyst_tools': ['power bi'], 'cloud': ['azure', 'aws', 'gcp'], 'databases': ['sql server'], 'other': ['kubernetes'], 'programming': ['java', 'c#', 'c++', 'javascript', 'typescript', 'sql']}</t>
  </si>
  <si>
    <t>데이터 엔지니어 (Data Engineer)</t>
  </si>
  <si>
    <t>['java', 'python', 'bigquery', 'snowflake', 'spring']</t>
  </si>
  <si>
    <t>{'cloud': ['bigquery', 'snowflake'], 'libraries': ['spring'], 'programming': ['java', 'python']}</t>
  </si>
  <si>
    <t>Software Engineer de Tc Digital</t>
  </si>
  <si>
    <t>['java', 'db2', 'azure', 'oracle', 'spring', 'angular', 'git', 'bitbucket', 'jenkins', 'kubernetes', 'flow', 'jira']</t>
  </si>
  <si>
    <t>{'async': ['jira'], 'cloud': ['azure', 'oracle'], 'databases': ['db2'], 'libraries': ['spring'], 'other': ['git', 'bitbucket', 'jenkins', 'kubernetes', 'flow'], 'programming': ['java'], 'webframeworks': ['angular']}</t>
  </si>
  <si>
    <t>Senior Analyst, HR Technology</t>
  </si>
  <si>
    <t>Gerente de Arquitectura y Datos</t>
  </si>
  <si>
    <t>Scientist Barcelona</t>
  </si>
  <si>
    <t>Qiagen</t>
  </si>
  <si>
    <t>Maintenance and Supply Chain Data Scientist, Senior</t>
  </si>
  <si>
    <t>Student for Engineering</t>
  </si>
  <si>
    <t>Australian Communications and Media Authority</t>
  </si>
  <si>
    <t>DATA ANALYST QLIK (F/H)</t>
  </si>
  <si>
    <t>Roivenue</t>
  </si>
  <si>
    <t>['sql', 'python', 'r', 'sql server', 'oracle', 'hadoop', 'spark', 'pyspark', 'ssis']</t>
  </si>
  <si>
    <t>{'analyst_tools': ['ssis'], 'cloud': ['oracle'], 'databases': ['sql server'], 'libraries': ['hadoop', 'spark', 'pyspark'], 'programming': ['sql', 'python', 'r']}</t>
  </si>
  <si>
    <t>US Data Analyst - MB - Full-time / Part-time</t>
  </si>
  <si>
    <t>Search Engine Optimization</t>
  </si>
  <si>
    <t>Data Structured Cabling Engineer</t>
  </si>
  <si>
    <t>Ouicar</t>
  </si>
  <si>
    <t>CommBox</t>
  </si>
  <si>
    <t>Platform Engineer I</t>
  </si>
  <si>
    <t>['aws', 'azure', 'linux']</t>
  </si>
  <si>
    <t>{'cloud': ['aws', 'azure'], 'os': ['linux']}</t>
  </si>
  <si>
    <t>QA Automation Engineer Intern</t>
  </si>
  <si>
    <t>['python', 'java', 'c#', 'sql', 'sql server', 'mysql', 'postgresql', 'aws', 'selenium', 'linux', 'git', 'jira']</t>
  </si>
  <si>
    <t>{'async': ['jira'], 'cloud': ['aws'], 'databases': ['sql server', 'mysql', 'postgresql'], 'libraries': ['selenium'], 'os': ['linux'], 'other': ['git'], 'programming': ['python', 'java', 'c#', 'sql']}</t>
  </si>
  <si>
    <t>Senior Data Analysis</t>
  </si>
  <si>
    <t>Data Analytics Senior Associate</t>
  </si>
  <si>
    <t>PricewaterhouseCoopers Consulting Ltd.</t>
  </si>
  <si>
    <t>['r', 'sas', 'sas', 'sql', 'python']</t>
  </si>
  <si>
    <t>{'analyst_tools': ['sas'], 'programming': ['r', 'sas', 'sql', 'python']}</t>
  </si>
  <si>
    <t>Xeno</t>
  </si>
  <si>
    <t>['go', 'sql', 'excel', 'powerpoint']</t>
  </si>
  <si>
    <t>{'analyst_tools': ['excel', 'powerpoint'], 'programming': ['go', 'sql']}</t>
  </si>
  <si>
    <t>SolutionStream LLC.</t>
  </si>
  <si>
    <t>['git', 'jira', 'confluence', 'slack']</t>
  </si>
  <si>
    <t>{'async': ['jira', 'confluence'], 'other': ['git'], 'sync': ['slack']}</t>
  </si>
  <si>
    <t>S M Software Solutions Inc</t>
  </si>
  <si>
    <t>['mongodb', 'mongodb', 'azure', 'spark', 'kubernetes', 'flow']</t>
  </si>
  <si>
    <t>{'cloud': ['azure'], 'databases': ['mongodb'], 'libraries': ['spark'], 'other': ['kubernetes', 'flow'], 'programming': ['mongodb']}</t>
  </si>
  <si>
    <t>Consultor/A Data Scientist</t>
  </si>
  <si>
    <t>Innova-Tsn</t>
  </si>
  <si>
    <t>Reporting Analyst Portuguese</t>
  </si>
  <si>
    <t>Prácticas Data Management</t>
  </si>
  <si>
    <t>['sql', 'python', 'aws', 'snowflake', 'bigquery', 'redshift', 'tableau', 'power bi', 'flow']</t>
  </si>
  <si>
    <t>{'analyst_tools': ['tableau', 'power bi'], 'cloud': ['aws', 'snowflake', 'bigquery', 'redshift'], 'other': ['flow'], 'programming': ['sql', 'python']}</t>
  </si>
  <si>
    <t>['python', 'sql', 'r', 'sas', 'sas', 'redshift', 'bigquery', 'tableau', 'spss']</t>
  </si>
  <si>
    <t>{'analyst_tools': ['sas', 'tableau', 'spss'], 'cloud': ['redshift', 'bigquery'], 'programming': ['python', 'sql', 'r', 'sas']}</t>
  </si>
  <si>
    <t>R27414 Data Engineer</t>
  </si>
  <si>
    <t>Ollion</t>
  </si>
  <si>
    <t>['sql', 'python', 'java', 'aws', 'gcp', 'azure', 'redshift', 'snowflake', 'bigquery', 'hadoop', 'vue', 'power bi', 'looker', 'tableau']</t>
  </si>
  <si>
    <t>{'analyst_tools': ['power bi', 'looker', 'tableau'], 'cloud': ['aws', 'gcp', 'azure', 'redshift', 'snowflake', 'bigquery'], 'libraries': ['hadoop'], 'programming': ['sql', 'python', 'java'], 'webframeworks': ['vue']}</t>
  </si>
  <si>
    <t>Specialist : Reporting and Analyst : Microstrategy</t>
  </si>
  <si>
    <t>['sql', 'spark', 'unix', 'linux', 'tableau', 'microstrategy', 'jira', 'confluence']</t>
  </si>
  <si>
    <t>{'analyst_tools': ['tableau', 'microstrategy'], 'async': ['jira', 'confluence'], 'libraries': ['spark'], 'os': ['unix', 'linux'], 'programming': ['sql']}</t>
  </si>
  <si>
    <t>Data Scientist (m/w/d) im Data Driven Banking Lab</t>
  </si>
  <si>
    <t>['sql', 'db2', 'spss']</t>
  </si>
  <si>
    <t>{'analyst_tools': ['spss'], 'databases': ['db2'], 'programming': ['sql']}</t>
  </si>
  <si>
    <t>Staff Operations Data Analyst</t>
  </si>
  <si>
    <t>CLEVER°FRANKE</t>
  </si>
  <si>
    <t>['python', 'go', 'sql', 'flow', 'git']</t>
  </si>
  <si>
    <t>{'other': ['flow', 'git'], 'programming': ['python', 'go', 'sql']}</t>
  </si>
  <si>
    <t>['elasticsearch', 'aws', 'kubernetes', 'docker', 'terraform', 'gitlab']</t>
  </si>
  <si>
    <t>{'cloud': ['aws'], 'databases': ['elasticsearch'], 'other': ['kubernetes', 'docker', 'terraform', 'gitlab']}</t>
  </si>
  <si>
    <t>Exprivia</t>
  </si>
  <si>
    <t>['shell', 'mysql', 'aws', 'azure', 'spark', 'hadoop', 'linux', 'yarn', 'ansible', 'github']</t>
  </si>
  <si>
    <t>{'cloud': ['aws', 'azure'], 'databases': ['mysql'], 'libraries': ['spark', 'hadoop'], 'os': ['linux'], 'other': ['yarn', 'ansible', 'github'], 'programming': ['shell']}</t>
  </si>
  <si>
    <t>Planet Technologies</t>
  </si>
  <si>
    <t>['r', 'sas', 'sas', 'python', 'watson', 'tensorflow', 'express', 'spss', 'tableau', 'qlik']</t>
  </si>
  <si>
    <t>{'analyst_tools': ['sas', 'spss', 'tableau', 'qlik'], 'cloud': ['watson'], 'libraries': ['tensorflow'], 'programming': ['r', 'sas', 'python'], 'webframeworks': ['express']}</t>
  </si>
  <si>
    <t>['go', 'r', 'sas', 'sas', 'python', 'sql', 'alteryx', 'tableau']</t>
  </si>
  <si>
    <t>{'analyst_tools': ['sas', 'alteryx', 'tableau'], 'programming': ['go', 'r', 'sas', 'python', 'sql']}</t>
  </si>
  <si>
    <t>['html', 'javascript', 'r', 'sas', 'sas', 'azure', 'excel', 'tableau', 'power bi']</t>
  </si>
  <si>
    <t>{'analyst_tools': ['sas', 'excel', 'tableau', 'power bi'], 'cloud': ['azure'], 'programming': ['html', 'javascript', 'r', 'sas']}</t>
  </si>
  <si>
    <t>Talent Evolution</t>
  </si>
  <si>
    <t>Sr Digital Data Analyst</t>
  </si>
  <si>
    <t>Glennagloghaun North, Monivea, County Galway, Ireland</t>
  </si>
  <si>
    <t>Manager – Data Analytics and Intel</t>
  </si>
  <si>
    <t>['sql', 'hadoop', 'spark', 'airflow', 'tableau']</t>
  </si>
  <si>
    <t>{'analyst_tools': ['tableau'], 'libraries': ['hadoop', 'spark', 'airflow'], 'programming': ['sql']}</t>
  </si>
  <si>
    <t>Senior Data Scientist, RWD-E Products</t>
  </si>
  <si>
    <t>IT Business Analyst - Reporting</t>
  </si>
  <si>
    <t>SmartChoice International Limited</t>
  </si>
  <si>
    <t>2S2I</t>
  </si>
  <si>
    <t>Seismo-Acoustic Data Analyst</t>
  </si>
  <si>
    <t>Ensco, Inc.</t>
  </si>
  <si>
    <t>Aon Hewitt</t>
  </si>
  <si>
    <t>Group Nine LLC</t>
  </si>
  <si>
    <t>Upscale Sdn Bhd</t>
  </si>
  <si>
    <t>A Select uk Ltd</t>
  </si>
  <si>
    <t>PROGRAM ANALYST</t>
  </si>
  <si>
    <t>U.S. Navy</t>
  </si>
  <si>
    <t>Moneysmart Singapore Pte. Ltd.</t>
  </si>
  <si>
    <t>Sr. Analyst Analytics and Reporting</t>
  </si>
  <si>
    <t>Talent International</t>
  </si>
  <si>
    <t>['java', 'azure', 'linux']</t>
  </si>
  <si>
    <t>{'cloud': ['azure'], 'os': ['linux'], 'programming': ['java']}</t>
  </si>
  <si>
    <t>Data Science Platform Engineer</t>
  </si>
  <si>
    <t>Iodine Software, LLC</t>
  </si>
  <si>
    <t>['java', 'python', 'sql', 'postgresql', 'kafka', 'pytorch', 'tensorflow', 'linux', 'docker', 'kubernetes']</t>
  </si>
  <si>
    <t>{'databases': ['postgresql'], 'libraries': ['kafka', 'pytorch', 'tensorflow'], 'os': ['linux'], 'other': ['docker', 'kubernetes'], 'programming': ['java', 'python', 'sql']}</t>
  </si>
  <si>
    <t>['python', 'aws', 'azure', 'gcp', 'linux', 'terraform', 'ansible', 'chef', 'docker']</t>
  </si>
  <si>
    <t>{'cloud': ['aws', 'azure', 'gcp'], 'os': ['linux'], 'other': ['terraform', 'ansible', 'chef', 'docker'], 'programming': ['python']}</t>
  </si>
  <si>
    <t>Verto Network Solutions</t>
  </si>
  <si>
    <t>Data Analyst in Indore, Madhya Pradesh</t>
  </si>
  <si>
    <t>vsmartpros</t>
  </si>
  <si>
    <t>Data Scientist (Hybrid) Up to 90k</t>
  </si>
  <si>
    <t>M &amp; J Solutions Provider Inc. - Recruitment</t>
  </si>
  <si>
    <t>['python', 'keras', 'pytorch']</t>
  </si>
  <si>
    <t>{'libraries': ['keras', 'pytorch'], 'programming': ['python']}</t>
  </si>
  <si>
    <t>Data Engineer, Digital Products</t>
  </si>
  <si>
    <t>['java', 'powershell', 'python', 'scala', 'sql', 'no-sql', 'mongo', 'azure', 'snowflake', 'databricks', 'aws', 'windows']</t>
  </si>
  <si>
    <t>{'cloud': ['azure', 'snowflake', 'databricks', 'aws'], 'os': ['windows'], 'programming': ['java', 'powershell', 'python', 'scala', 'sql', 'no-sql', 'mongo']}</t>
  </si>
  <si>
    <t>Inventory Data Analyst (Experienced Level Professional) - Now Hiring</t>
  </si>
  <si>
    <t>Peosta, IA</t>
  </si>
  <si>
    <t>Entry-Level Analyst</t>
  </si>
  <si>
    <t>Projectmedewerker AI-Onderzoeker / Datascientist – 100%</t>
  </si>
  <si>
    <t>AP Hogeschool Antwerpen</t>
  </si>
  <si>
    <t>Federal Reserve Bank of Cleveland</t>
  </si>
  <si>
    <t>['r', 'matlab', 'python', 'sas', 'sas']</t>
  </si>
  <si>
    <t>{'analyst_tools': ['sas'], 'programming': ['r', 'matlab', 'python', 'sas']}</t>
  </si>
  <si>
    <t>['go', 'python', 'c++', 'java', 'mysql', 'linux']</t>
  </si>
  <si>
    <t>{'databases': ['mysql'], 'os': ['linux'], 'programming': ['go', 'python', 'c++', 'java']}</t>
  </si>
  <si>
    <t>Process Automation System II Engineer</t>
  </si>
  <si>
    <t>REMOTE- SQL Data Analyst+Python</t>
  </si>
  <si>
    <t>Senior Data Analyst, Partner Development</t>
  </si>
  <si>
    <t>REQ TECHNOLOGY CONSULTING PTE. LTD.</t>
  </si>
  <si>
    <t>['sql', 'mongodb', 'mongodb', 'mysql', 'aws', 'azure', 'pytorch', 'linux', 'jenkins', 'terraform', 'docker', 'kubernetes']</t>
  </si>
  <si>
    <t>{'cloud': ['aws', 'azure'], 'databases': ['mongodb', 'mysql'], 'libraries': ['pytorch'], 'os': ['linux'], 'other': ['jenkins', 'terraform', 'docker', 'kubernetes'], 'programming': ['sql', 'mongodb']}</t>
  </si>
  <si>
    <t>Data Science and Analytics Analyst</t>
  </si>
  <si>
    <t>Associate Director- Data Engineering - REF37425Y</t>
  </si>
  <si>
    <t>WNS Global Services</t>
  </si>
  <si>
    <t>['sql', 'no-sql', 'javascript', 'python', 'java', 'scala', 'snowflake', 'spark', 'pyspark', 'git']</t>
  </si>
  <si>
    <t>{'cloud': ['snowflake'], 'libraries': ['spark', 'pyspark'], 'other': ['git'], 'programming': ['sql', 'no-sql', 'javascript', 'python', 'java', 'scala']}</t>
  </si>
  <si>
    <t>Open Source Intelligence Collection Analyst, Trust</t>
  </si>
  <si>
    <t>Web Developer Engineering · Stockholm · Hybrid Remote</t>
  </si>
  <si>
    <t>Waitwhile</t>
  </si>
  <si>
    <t>Hadfieldgreen</t>
  </si>
  <si>
    <t>['sql', 'snowflake', 'azure', 'power bi']</t>
  </si>
  <si>
    <t>{'analyst_tools': ['power bi'], 'cloud': ['snowflake', 'azure'], 'programming': ['sql']}</t>
  </si>
  <si>
    <t>Senior Data Engineer in AFC M&amp;S Global Platform (d/m/w)</t>
  </si>
  <si>
    <t>Data Scientist, Analytics - Ads</t>
  </si>
  <si>
    <t>Quizlet</t>
  </si>
  <si>
    <t>['sql', 'r', 'python', 'azure', 'aws', 'snowflake', 'qlik']</t>
  </si>
  <si>
    <t>{'analyst_tools': ['qlik'], 'cloud': ['azure', 'aws', 'snowflake'], 'programming': ['sql', 'r', 'python']}</t>
  </si>
  <si>
    <t>QMSE Senior Analyst</t>
  </si>
  <si>
    <t>weSource Management Consultancy Firm</t>
  </si>
  <si>
    <t>Network Engineer Leader</t>
  </si>
  <si>
    <t>Longford, Ashbourne, UK</t>
  </si>
  <si>
    <t>Business Analyst Sas</t>
  </si>
  <si>
    <t>Data Analyst- Excel Expert - Now Hiring</t>
  </si>
  <si>
    <t>The Cadmus Group</t>
  </si>
  <si>
    <t>['python', 'matlab', 'sql', 'excel', 'word']</t>
  </si>
  <si>
    <t>{'analyst_tools': ['excel', 'word'], 'programming': ['python', 'matlab', 'sql']}</t>
  </si>
  <si>
    <t>Tritusa Consulting</t>
  </si>
  <si>
    <t>['sql', 'python', 'sql server', 'azure', 'databricks', 'power bi', 'dax', 'ssis', 'sap', 'jira']</t>
  </si>
  <si>
    <t>{'analyst_tools': ['power bi', 'dax', 'ssis', 'sap'], 'async': ['jira'], 'cloud': ['azure', 'databricks'], 'databases': ['sql server'], 'programming': ['sql', 'python']}</t>
  </si>
  <si>
    <t>Data Centre Software Technical Engineer</t>
  </si>
  <si>
    <t>['python', 'c', 'shell', 'openstack', 'linux', 'redhat', 'puppet', 'kubernetes']</t>
  </si>
  <si>
    <t>{'cloud': ['openstack'], 'os': ['linux', 'redhat'], 'other': ['puppet', 'kubernetes'], 'programming': ['python', 'c', 'shell']}</t>
  </si>
  <si>
    <t>​IT Senior Data Engineer</t>
  </si>
  <si>
    <t>via Troocoo</t>
  </si>
  <si>
    <t>['java', 'python', 'aws', 'redshift', 'unix', 'jenkins']</t>
  </si>
  <si>
    <t>{'cloud': ['aws', 'redshift'], 'os': ['unix'], 'other': ['jenkins'], 'programming': ['java', 'python']}</t>
  </si>
  <si>
    <t>Data Scientist – Deep Learning</t>
  </si>
  <si>
    <t>Node.js Developer</t>
  </si>
  <si>
    <t>['typescript', 'nosql', 'aws', 'node.js', 'docker', 'kubernetes']</t>
  </si>
  <si>
    <t>{'cloud': ['aws'], 'other': ['docker', 'kubernetes'], 'programming': ['typescript', 'nosql'], 'webframeworks': ['node.js']}</t>
  </si>
  <si>
    <t>['python', 'java', 'gcp', 'bigquery', 'aws', 'azure', 'tableau']</t>
  </si>
  <si>
    <t>{'analyst_tools': ['tableau'], 'cloud': ['gcp', 'bigquery', 'aws', 'azure'], 'programming': ['python', 'java']}</t>
  </si>
  <si>
    <t>Data Visualisation Associate</t>
  </si>
  <si>
    <t>['sql', 'azure', 'databricks', 'pyspark', 'power bi']</t>
  </si>
  <si>
    <t>{'analyst_tools': ['power bi'], 'cloud': ['azure', 'databricks'], 'libraries': ['pyspark'], 'programming': ['sql']}</t>
  </si>
  <si>
    <t>DCEO Chief Engineer 4, Data Center Engineering Operation</t>
  </si>
  <si>
    <t>Estado de México, Campeche, Mexico</t>
  </si>
  <si>
    <t>Amazon.com, Inc</t>
  </si>
  <si>
    <t>Data QA Engineer, Professional Certification</t>
  </si>
  <si>
    <t>['sql', 'python', 'azure', 'pandas', 'jenkins']</t>
  </si>
  <si>
    <t>{'cloud': ['azure'], 'libraries': ['pandas'], 'other': ['jenkins'], 'programming': ['sql', 'python']}</t>
  </si>
  <si>
    <t>GAMETION GLOBAL TECHNOLOGIES PTE. LIMITED</t>
  </si>
  <si>
    <t>['r', 'python', 'html', 'javascript', 'sql', 'matlab', 'sas', 'sas', 'oracle', 'ms access', 'power bi', 'excel']</t>
  </si>
  <si>
    <t>{'analyst_tools': ['sas', 'ms access', 'power bi', 'excel'], 'cloud': ['oracle'], 'programming': ['r', 'python', 'html', 'javascript', 'sql', 'matlab', 'sas']}</t>
  </si>
  <si>
    <t>Data scientist h/f - bordeaux</t>
  </si>
  <si>
    <t>Pueo Business Solutions LLC</t>
  </si>
  <si>
    <t>['python', 'sql', 'javascript', 'html', 'css', 'numpy', 'pandas', 'django', 'vue', 'power bi', 'tableau', 'sharepoint', 'word', 'excel', 'powerpoint', 'outlook', 'git']</t>
  </si>
  <si>
    <t>{'analyst_tools': ['power bi', 'tableau', 'sharepoint', 'word', 'excel', 'powerpoint', 'outlook'], 'libraries': ['numpy', 'pandas'], 'other': ['git'], 'programming': ['python', 'sql', 'javascript', 'html', 'css'], 'webframeworks': ['django', 'vue']}</t>
  </si>
  <si>
    <t>Giussago Province of Pavia, Italy</t>
  </si>
  <si>
    <t>7Pixel S.r.l.</t>
  </si>
  <si>
    <t>['python', 'numpy', 'pandas', 'scikit-learn', 'gdpr', 'linux', 'git', 'docker', 'chef']</t>
  </si>
  <si>
    <t>{'libraries': ['numpy', 'pandas', 'scikit-learn', 'gdpr'], 'os': ['linux'], 'other': ['git', 'docker', 'chef'], 'programming': ['python']}</t>
  </si>
  <si>
    <t>['sql', 'powerpoint', 'excel', 'word', 'power bi']</t>
  </si>
  <si>
    <t>{'analyst_tools': ['powerpoint', 'excel', 'word', 'power bi'], 'programming': ['sql']}</t>
  </si>
  <si>
    <t>Data Engineer -X3 - Contract</t>
  </si>
  <si>
    <t>Goodyear Tire and Rubber Company</t>
  </si>
  <si>
    <t>['sap', 'excel', 'visio', 'word', 'powerpoint']</t>
  </si>
  <si>
    <t>{'analyst_tools': ['sap', 'excel', 'visio', 'word', 'powerpoint']}</t>
  </si>
  <si>
    <t>Specialist Data Engineer- AWS+EMR+Pyspark</t>
  </si>
  <si>
    <t>Data Systems Architect / Data Engineer</t>
  </si>
  <si>
    <t>MACOM</t>
  </si>
  <si>
    <t>['assembly', 'sql', 'python', 'java', 'no-sql', 'aws', 'spark', 'linux', 'git', 'docker']</t>
  </si>
  <si>
    <t>{'cloud': ['aws'], 'libraries': ['spark'], 'os': ['linux'], 'other': ['git', 'docker'], 'programming': ['assembly', 'sql', 'python', 'java', 'no-sql']}</t>
  </si>
  <si>
    <t>Commercial Business Intelligence Analyst Northern Europe</t>
  </si>
  <si>
    <t>Qatar Duty Free</t>
  </si>
  <si>
    <t>['word', 'powerpoint', 'excel', 'outlook']</t>
  </si>
  <si>
    <t>{'analyst_tools': ['word', 'powerpoint', 'excel', 'outlook']}</t>
  </si>
  <si>
    <t>Associate Data Analyst, Remote</t>
  </si>
  <si>
    <t>Hanover Insurance Company</t>
  </si>
  <si>
    <t>Director, Enterprise Data Architecture</t>
  </si>
  <si>
    <t>['r', 'python', 'sas', 'sas', 'cassandra', 'aws', 'azure', 'gcp', 'redshift', 'spark', 'tableau', 'visio', 'powerpoint']</t>
  </si>
  <si>
    <t>{'analyst_tools': ['sas', 'tableau', 'visio', 'powerpoint'], 'cloud': ['aws', 'azure', 'gcp', 'redshift'], 'databases': ['cassandra'], 'libraries': ['spark'], 'programming': ['r', 'python', 'sas']}</t>
  </si>
  <si>
    <t>Associate Director of Data Science and Engineering</t>
  </si>
  <si>
    <t>['python', 'bigquery', 'react', 'pytorch', 'kubernetes']</t>
  </si>
  <si>
    <t>{'cloud': ['bigquery'], 'libraries': ['react', 'pytorch'], 'other': ['kubernetes'], 'programming': ['python']}</t>
  </si>
  <si>
    <t>Physical Design Engineer Ice</t>
  </si>
  <si>
    <t>['assembly', 'python', 'wire']</t>
  </si>
  <si>
    <t>{'programming': ['assembly', 'python'], 'sync': ['wire']}</t>
  </si>
  <si>
    <t>['nosql', 'sql', 'python', 'javascript', 'sql server', 'spark', 'airflow', 'ssis', 'git', 'kubernetes']</t>
  </si>
  <si>
    <t>{'analyst_tools': ['ssis'], 'databases': ['sql server'], 'libraries': ['spark', 'airflow'], 'other': ['git', 'kubernetes'], 'programming': ['nosql', 'sql', 'python', 'javascript']}</t>
  </si>
  <si>
    <t>Data Analyst/ System Analyst (Excel expert)</t>
  </si>
  <si>
    <t>Control &amp; Reporting Analyst</t>
  </si>
  <si>
    <t>Data Analyst, Business Analysis and Reporting - Lakeland</t>
  </si>
  <si>
    <t>Software Engineer Test</t>
  </si>
  <si>
    <t>AxionConnect Infosolutions Pvt Limited</t>
  </si>
  <si>
    <t>['scala', 'java', 'python', 'sql', 'shell', 'mysql', 'oracle', 'hadoop', 'spark', 'kafka', 'unix']</t>
  </si>
  <si>
    <t>{'cloud': ['oracle'], 'databases': ['mysql'], 'libraries': ['hadoop', 'spark', 'kafka'], 'os': ['unix'], 'programming': ['scala', 'java', 'python', 'sql', 'shell']}</t>
  </si>
  <si>
    <t>Ne, Metropolitan City of Genoa, Italy</t>
  </si>
  <si>
    <t>In Job S.P.A.</t>
  </si>
  <si>
    <t>Senior Analyst - Loyalty &amp; Marketing Data Analytics</t>
  </si>
  <si>
    <t>['sql', 'python', 'r', 'sas', 'sas', 'excel', 'powerpoint', 'tableau']</t>
  </si>
  <si>
    <t>{'analyst_tools': ['sas', 'excel', 'powerpoint', 'tableau'], 'programming': ['sql', 'python', 'r', 'sas']}</t>
  </si>
  <si>
    <t>['sql', 'snowflake', 'power bi', 'dax', 'alteryx']</t>
  </si>
  <si>
    <t>{'analyst_tools': ['power bi', 'dax', 'alteryx'], 'cloud': ['snowflake'], 'programming': ['sql']}</t>
  </si>
  <si>
    <t>Agensi Pekerjaan Ideal Reliance Sdn Bhd</t>
  </si>
  <si>
    <t>['sql', 'python', 'gcp', 'aws', 'azure', 'airflow']</t>
  </si>
  <si>
    <t>{'cloud': ['gcp', 'aws', 'azure'], 'libraries': ['airflow'], 'programming': ['sql', 'python']}</t>
  </si>
  <si>
    <t>Ingénieur ETL H/F</t>
  </si>
  <si>
    <t>['sql', 'java', 'linux', 'git']</t>
  </si>
  <si>
    <t>{'os': ['linux'], 'other': ['git'], 'programming': ['sql', 'java']}</t>
  </si>
  <si>
    <t>Data Analyst – Vaillant</t>
  </si>
  <si>
    <t>AT Recruitment</t>
  </si>
  <si>
    <t>['sql', 'sap', 'power bi', 'excel']</t>
  </si>
  <si>
    <t>{'analyst_tools': ['sap', 'power bi', 'excel'], 'programming': ['sql']}</t>
  </si>
  <si>
    <t>Es- Data Quality</t>
  </si>
  <si>
    <t>Virtual Data Analyst / Full time (Remote)</t>
  </si>
  <si>
    <t>Bioinformatics Software Engineer III, Data Scientist - Now Hiring</t>
  </si>
  <si>
    <t>['go', 'python', 'r', 'sql', 'nosql']</t>
  </si>
  <si>
    <t>{'programming': ['go', 'python', 'r', 'sql', 'nosql']}</t>
  </si>
  <si>
    <t>Dis-Chem Pharmacies Limited</t>
  </si>
  <si>
    <t>Engineer with Talend expertise, Travel Services</t>
  </si>
  <si>
    <t>['java', 'sql', 'azure', 'jenkins']</t>
  </si>
  <si>
    <t>{'cloud': ['azure'], 'other': ['jenkins'], 'programming': ['java', 'sql']}</t>
  </si>
  <si>
    <t>['python', 'sql', 'sql server', 'spark', 'pandas']</t>
  </si>
  <si>
    <t>{'databases': ['sql server'], 'libraries': ['spark', 'pandas'], 'programming': ['python', 'sql']}</t>
  </si>
  <si>
    <t>Data Analyst - Alliances - Strategy &amp; Planning</t>
  </si>
  <si>
    <t>['sql', 'python', 'snowflake', 'oracle', 'tableau']</t>
  </si>
  <si>
    <t>{'analyst_tools': ['tableau'], 'cloud': ['snowflake', 'oracle'], 'programming': ['sql', 'python']}</t>
  </si>
  <si>
    <t>['sql', 'nosql', 'python', 'java', 'c++', 'scala', 'azure', 'databricks', 'flow']</t>
  </si>
  <si>
    <t>{'cloud': ['azure', 'databricks'], 'other': ['flow'], 'programming': ['sql', 'nosql', 'python', 'java', 'c++', 'scala']}</t>
  </si>
  <si>
    <t>Data Scientist SSr</t>
  </si>
  <si>
    <t>['python', 'r', 'java', 'sql', 'mongodb', 'mongodb', 'spark', 'hadoop', 'tableau', 'power bi', 'looker']</t>
  </si>
  <si>
    <t>{'analyst_tools': ['tableau', 'power bi', 'looker'], 'databases': ['mongodb'], 'libraries': ['spark', 'hadoop'], 'programming': ['python', 'r', 'java', 'sql', 'mongodb']}</t>
  </si>
  <si>
    <t>AspireBPO - Batangas</t>
  </si>
  <si>
    <t>Millennium Radius Sdn. Bhd.</t>
  </si>
  <si>
    <t>John Crane</t>
  </si>
  <si>
    <t>Manager, Data Management and Acquisition</t>
  </si>
  <si>
    <t>['python', 'java', 'scala', 'sql', 'nosql', 'databricks', 'azure', 'tableau', 'looker', 'power bi']</t>
  </si>
  <si>
    <t>{'analyst_tools': ['tableau', 'looker', 'power bi'], 'cloud': ['databricks', 'azure'], 'programming': ['python', 'java', 'scala', 'sql', 'nosql']}</t>
  </si>
  <si>
    <t>Dataflix Inc.</t>
  </si>
  <si>
    <t>IT BA with Data Focus (BI)</t>
  </si>
  <si>
    <t>Profexec Services</t>
  </si>
  <si>
    <t>['databricks', 'alteryx', 'sap']</t>
  </si>
  <si>
    <t>{'analyst_tools': ['alteryx', 'sap'], 'cloud': ['databricks']}</t>
  </si>
  <si>
    <t>IT Product Owner Snowflake Transformation</t>
  </si>
  <si>
    <t>['python', 'snowflake', 'azure']</t>
  </si>
  <si>
    <t>{'cloud': ['snowflake', 'azure'], 'programming': ['python']}</t>
  </si>
  <si>
    <t>Data Scientist, Oncology</t>
  </si>
  <si>
    <t>University of Calgary</t>
  </si>
  <si>
    <t>['r', 'sas', 'sas', 'gcp', 'word', 'outlook', 'excel', 'powerpoint', 'git']</t>
  </si>
  <si>
    <t>{'analyst_tools': ['sas', 'word', 'outlook', 'excel', 'powerpoint'], 'cloud': ['gcp'], 'other': ['git'], 'programming': ['r', 'sas']}</t>
  </si>
  <si>
    <t>Big Data Data Scientist Machine Learning</t>
  </si>
  <si>
    <t>['r', 'python', 'nosql', 'gcp', 'aws', 'azure']</t>
  </si>
  <si>
    <t>{'cloud': ['gcp', 'aws', 'azure'], 'programming': ['r', 'python', 'nosql']}</t>
  </si>
  <si>
    <t>Vendor Master Data Analyst</t>
  </si>
  <si>
    <t>Livingston, NJ</t>
  </si>
  <si>
    <t>['python', 'mysql', 'postgresql', 'oracle', 'azure']</t>
  </si>
  <si>
    <t>{'cloud': ['oracle', 'azure'], 'databases': ['mysql', 'postgresql'], 'programming': ['python']}</t>
  </si>
  <si>
    <t>['azure', 'databricks', 'spark', 'power bi']</t>
  </si>
  <si>
    <t>{'analyst_tools': ['power bi'], 'cloud': ['azure', 'databricks'], 'libraries': ['spark']}</t>
  </si>
  <si>
    <t>Buxton Consulting</t>
  </si>
  <si>
    <t>Senior Data Scientist (Mailchimp)</t>
  </si>
  <si>
    <t>['python', 'r', 'sql', 'aws', 'numpy', 'pandas', 'tensorflow', 'keras', 'twilio']</t>
  </si>
  <si>
    <t>{'cloud': ['aws'], 'libraries': ['numpy', 'pandas', 'tensorflow', 'keras'], 'programming': ['python', 'r', 'sql'], 'sync': ['twilio']}</t>
  </si>
  <si>
    <t>Fullstack Java Engineer</t>
  </si>
  <si>
    <t>Zero to One Search | Recruitment Agency</t>
  </si>
  <si>
    <t>['java', 'css', 'elasticsearch', 'postgresql', 'spring', 'linux', 'git', 'jenkins', 'docker']</t>
  </si>
  <si>
    <t>{'databases': ['elasticsearch', 'postgresql'], 'libraries': ['spring'], 'os': ['linux'], 'other': ['git', 'jenkins', 'docker'], 'programming': ['java', 'css']}</t>
  </si>
  <si>
    <t>['r', 'oracle']</t>
  </si>
  <si>
    <t>{'cloud': ['oracle'], 'programming': ['r']}</t>
  </si>
  <si>
    <t>Nonnocere</t>
  </si>
  <si>
    <t>['python', 'java', 'aws', 'azure', 'graphql', 'docker', 'kubernetes']</t>
  </si>
  <si>
    <t>{'cloud': ['aws', 'azure'], 'libraries': ['graphql'], 'other': ['docker', 'kubernetes'], 'programming': ['python', 'java']}</t>
  </si>
  <si>
    <t>['sql', 'nosql', 'r', 'db2', 'mysql', 'oracle']</t>
  </si>
  <si>
    <t>{'cloud': ['oracle'], 'databases': ['db2', 'mysql'], 'programming': ['sql', 'nosql', 'r']}</t>
  </si>
  <si>
    <t>NTT INDONESIA TECHNOLOGY</t>
  </si>
  <si>
    <t>Senior Python Data Scientist</t>
  </si>
  <si>
    <t>Jenfi</t>
  </si>
  <si>
    <t>Senior data scientist remote</t>
  </si>
  <si>
    <t>Jobzem (14199524)</t>
  </si>
  <si>
    <t>Senior Data Scientist - Cantonese Speaking</t>
  </si>
  <si>
    <t>CONSULTANT JUNIOR BI DATA-ANALYST F/H</t>
  </si>
  <si>
    <t>['dax', 'power bi', 'tableau', 'qlik']</t>
  </si>
  <si>
    <t>{'analyst_tools': ['dax', 'power bi', 'tableau', 'qlik']}</t>
  </si>
  <si>
    <t>SandAndYou</t>
  </si>
  <si>
    <t>['python', 'sql', 'java', 'scala', 'bigquery', 'gcp', 'spark']</t>
  </si>
  <si>
    <t>{'cloud': ['bigquery', 'gcp'], 'libraries': ['spark'], 'programming': ['python', 'sql', 'java', 'scala']}</t>
  </si>
  <si>
    <t>Streamline Digital</t>
  </si>
  <si>
    <t>['nosql', 'sql', 'mongodb', 'mongodb', 'bash', 'golang', 'cassandra', 'sql server', 'databricks', 'azure', 'aws', 'snowflake', 'kafka', 'spark', 'pandas', 'pyspark', 'numpy', 'express', 'ssis', 'qlik']</t>
  </si>
  <si>
    <t>{'analyst_tools': ['ssis', 'qlik'], 'cloud': ['databricks', 'azure', 'aws', 'snowflake'], 'databases': ['mongodb', 'cassandra', 'sql server'], 'libraries': ['kafka', 'spark', 'pandas', 'pyspark', 'numpy'], 'programming': ['nosql', 'sql', 'mongodb', 'bash', 'golang'], 'webframeworks': ['express']}</t>
  </si>
  <si>
    <t>Senior Microsoft Dynamics Engineer</t>
  </si>
  <si>
    <t>['javascript', 'c#', 't-sql', 'asp.net']</t>
  </si>
  <si>
    <t>{'programming': ['javascript', 'c#', 't-sql'], 'webframeworks': ['asp.net']}</t>
  </si>
  <si>
    <t>rana.rafat@edge-conn.com</t>
  </si>
  <si>
    <t>['vmware', 'linux', 'redhat', 'centos']</t>
  </si>
  <si>
    <t>{'cloud': ['vmware'], 'os': ['linux', 'redhat', 'centos']}</t>
  </si>
  <si>
    <t>Senior Business Analyst | Transformation Management Office</t>
  </si>
  <si>
    <t>['excel', 'word', 'powerpoint', 'outlook', 'power bi', 'sharepoint']</t>
  </si>
  <si>
    <t>{'analyst_tools': ['excel', 'word', 'powerpoint', 'outlook', 'power bi', 'sharepoint']}</t>
  </si>
  <si>
    <t>(2023 Intern) Data Engineer - ETL Specialist</t>
  </si>
  <si>
    <t>NetBase Quid®</t>
  </si>
  <si>
    <t>['sql', 'shell', 'python', 'java', 'spark', 'looker', 'tableau', 'kubernetes', 'docker']</t>
  </si>
  <si>
    <t>{'analyst_tools': ['looker', 'tableau'], 'libraries': ['spark'], 'other': ['kubernetes', 'docker'], 'programming': ['sql', 'shell', 'python', 'java']}</t>
  </si>
  <si>
    <t>Mid-Senior DevOps Data Engineer</t>
  </si>
  <si>
    <t>Harwell, Didcot, UK</t>
  </si>
  <si>
    <t>Etcembly Ltd</t>
  </si>
  <si>
    <t>['python', 'bash', 'linux']</t>
  </si>
  <si>
    <t>{'os': ['linux'], 'programming': ['python', 'bash']}</t>
  </si>
  <si>
    <t>['python', 'java', 'sql', 'nosql', 'azure', 'databricks']</t>
  </si>
  <si>
    <t>{'cloud': ['azure', 'databricks'], 'programming': ['python', 'java', 'sql', 'nosql']}</t>
  </si>
  <si>
    <t>El Comeback</t>
  </si>
  <si>
    <t>['c#', 'vb.net', 'css', 'asp.net', 'flow']</t>
  </si>
  <si>
    <t>{'other': ['flow'], 'programming': ['c#', 'vb.net', 'css'], 'webframeworks': ['asp.net']}</t>
  </si>
  <si>
    <t>BI Analyst/ Developer</t>
  </si>
  <si>
    <t>['sql', 'r', 'python', 'azure', 'aws', 'gcp', 'qlik', 'power bi', 'tableau', 'sap', 'excel']</t>
  </si>
  <si>
    <t>{'analyst_tools': ['qlik', 'power bi', 'tableau', 'sap', 'excel'], 'cloud': ['azure', 'aws', 'gcp'], 'programming': ['sql', 'r', 'python']}</t>
  </si>
  <si>
    <t>Junior I&amp;C Commissioning Engineer</t>
  </si>
  <si>
    <t>Revenue Accounting Data Manager</t>
  </si>
  <si>
    <t>['go', 'sql', 'looker', 'alteryx', 'flow']</t>
  </si>
  <si>
    <t>{'analyst_tools': ['looker', 'alteryx'], 'other': ['flow'], 'programming': ['go', 'sql']}</t>
  </si>
  <si>
    <t>JobMate</t>
  </si>
  <si>
    <t>['sql', 'sql server', 'azure', 'snowflake', 'redshift']</t>
  </si>
  <si>
    <t>{'cloud': ['azure', 'snowflake', 'redshift'], 'databases': ['sql server'], 'programming': ['sql']}</t>
  </si>
  <si>
    <t>BMC Software</t>
  </si>
  <si>
    <t>AHEAD USA</t>
  </si>
  <si>
    <t>Business Developer</t>
  </si>
  <si>
    <t>Zeeto Media</t>
  </si>
  <si>
    <t>['go', 'sql', 'snowflake', 'looker', 'excel']</t>
  </si>
  <si>
    <t>{'analyst_tools': ['looker', 'excel'], 'cloud': ['snowflake'], 'programming': ['go', 'sql']}</t>
  </si>
  <si>
    <t>['sql', 'r', 'python', 'azure', 'cognos', 'power bi']</t>
  </si>
  <si>
    <t>{'analyst_tools': ['cognos', 'power bi'], 'cloud': ['azure'], 'programming': ['sql', 'r', 'python']}</t>
  </si>
  <si>
    <t>Omnichannel Data Scientist Lead</t>
  </si>
  <si>
    <t>Axtria, Inc</t>
  </si>
  <si>
    <t>M&amp;A Analyst/Associate</t>
  </si>
  <si>
    <t>HDR Partners</t>
  </si>
  <si>
    <t>digital analyst</t>
  </si>
  <si>
    <t>Republica 45</t>
  </si>
  <si>
    <t>Senior Backend Engineer (Golang) - Studio Exploration Team...</t>
  </si>
  <si>
    <t>['golang', 'sql', 'kubernetes', 'terraform']</t>
  </si>
  <si>
    <t>{'other': ['kubernetes', 'terraform'], 'programming': ['golang', 'sql']}</t>
  </si>
  <si>
    <t>WE ARE META</t>
  </si>
  <si>
    <t>Accokeek, MD</t>
  </si>
  <si>
    <t>['python', 'aws', 'pytorch', 'keras', 'nltk', 'spark', 'pyspark', 'git']</t>
  </si>
  <si>
    <t>{'cloud': ['aws'], 'libraries': ['pytorch', 'keras', 'nltk', 'spark', 'pyspark'], 'other': ['git'], 'programming': ['python']}</t>
  </si>
  <si>
    <t>McLaren Applied</t>
  </si>
  <si>
    <t>Data &amp; Insights Manager</t>
  </si>
  <si>
    <t>Homepage</t>
  </si>
  <si>
    <t>['sql', 'nosql', 'postgresql', 'azure', 'aws', 'gcp', 'databricks', 'bigquery', 'spark', 'airflow', 'kafka']</t>
  </si>
  <si>
    <t>{'cloud': ['azure', 'aws', 'gcp', 'databricks', 'bigquery'], 'databases': ['postgresql'], 'libraries': ['spark', 'airflow', 'kafka'], 'programming': ['sql', 'nosql']}</t>
  </si>
  <si>
    <t>Senior Data Scientist (Texas)</t>
  </si>
  <si>
    <t>IT Process Improvement Analyst</t>
  </si>
  <si>
    <t>Internship - Data Analyst - 6 Months H/F</t>
  </si>
  <si>
    <t>['scala', 'sql', 'spark', 'kafka', 'hadoop', 'git', 'github', 'ansible', 'confluence']</t>
  </si>
  <si>
    <t>{'async': ['confluence'], 'libraries': ['spark', 'kafka', 'hadoop'], 'other': ['git', 'github', 'ansible'], 'programming': ['scala', 'sql']}</t>
  </si>
  <si>
    <t>Reporting &amp; Data Analyst (Health &amp; Safety)</t>
  </si>
  <si>
    <t>['sql', 'python', 'power bi', 'excel', 'sharepoint', 'tableau']</t>
  </si>
  <si>
    <t>{'analyst_tools': ['power bi', 'excel', 'sharepoint', 'tableau'], 'programming': ['sql', 'python']}</t>
  </si>
  <si>
    <t>Analista Data Analytics</t>
  </si>
  <si>
    <t>['azure', 'aws', 'databricks', 'snowflake']</t>
  </si>
  <si>
    <t>{'cloud': ['azure', 'aws', 'databricks', 'snowflake']}</t>
  </si>
  <si>
    <t>Data Scientist - Consultant / Senior Consultant</t>
  </si>
  <si>
    <t>['r', 'sas', 'sas', 'python', 'word', 'powerpoint', 'excel']</t>
  </si>
  <si>
    <t>{'analyst_tools': ['sas', 'word', 'powerpoint', 'excel'], 'programming': ['r', 'sas', 'python']}</t>
  </si>
  <si>
    <t>Learning Analytics</t>
  </si>
  <si>
    <t>Tracking Talent: a WilsonHCG Company</t>
  </si>
  <si>
    <t>['word', 'powerpoint', 'excel', 'sap']</t>
  </si>
  <si>
    <t>{'analyst_tools': ['word', 'powerpoint', 'excel', 'sap']}</t>
  </si>
  <si>
    <t>['javascript', 'css', 'c#', 'sql', 'sql server', 'azure', 'jquery', 'ssis']</t>
  </si>
  <si>
    <t>{'analyst_tools': ['ssis'], 'cloud': ['azure'], 'databases': ['sql server'], 'programming': ['javascript', 'css', 'c#', 'sql'], 'webframeworks': ['jquery']}</t>
  </si>
  <si>
    <t>Lead Data Engineer Insight</t>
  </si>
  <si>
    <t>['python', 'sql', 'snowflake', 'aws', 'airflow', 'spark']</t>
  </si>
  <si>
    <t>{'cloud': ['snowflake', 'aws'], 'libraries': ['airflow', 'spark'], 'programming': ['python', 'sql']}</t>
  </si>
  <si>
    <t>Ssr Cloud Engineer</t>
  </si>
  <si>
    <t>['shell', 'linux', 'kubernetes', 'git', 'bitbucket', 'docker']</t>
  </si>
  <si>
    <t>{'os': ['linux'], 'other': ['kubernetes', 'git', 'bitbucket', 'docker'], 'programming': ['shell']}</t>
  </si>
  <si>
    <t>Data Visualization Designer, Publishing</t>
  </si>
  <si>
    <t>Arcadia Science</t>
  </si>
  <si>
    <t>['go', 'javascript', 'python', 'r', 'html', 'plotly']</t>
  </si>
  <si>
    <t>{'libraries': ['plotly'], 'programming': ['go', 'javascript', 'python', 'r', 'html']}</t>
  </si>
  <si>
    <t>via Herndon, VA - Geebo</t>
  </si>
  <si>
    <t>Team Leader Data Scientist Msh</t>
  </si>
  <si>
    <t>Beam</t>
  </si>
  <si>
    <t>['sql', 'python', 'r', 'tableau', 'looker', 'flow']</t>
  </si>
  <si>
    <t>{'analyst_tools': ['tableau', 'looker'], 'other': ['flow'], 'programming': ['sql', 'python', 'r']}</t>
  </si>
  <si>
    <t>Data Scientist/ Sr Data Scientist</t>
  </si>
  <si>
    <t>['python', 'aws', 'azure', 'tensorflow', 'pytorch', 'spark']</t>
  </si>
  <si>
    <t>{'cloud': ['aws', 'azure'], 'libraries': ['tensorflow', 'pytorch', 'spark'], 'programming': ['python']}</t>
  </si>
  <si>
    <t>Carlton VIC, Australia</t>
  </si>
  <si>
    <t>The Royal Women's Hospital</t>
  </si>
  <si>
    <t>GUCCI Media Data Specialist</t>
  </si>
  <si>
    <t>C++ Data Management Engineer</t>
  </si>
  <si>
    <t>Ness Digital Engineering Romania</t>
  </si>
  <si>
    <t>Associate Consultant, Data Solutions</t>
  </si>
  <si>
    <t>via Aon</t>
  </si>
  <si>
    <t>['sql', 'r', 'python', 'javascript', 'css', 'sas', 'sas', 'hadoop', 'qlik', 'tableau', 'spss']</t>
  </si>
  <si>
    <t>{'analyst_tools': ['sas', 'qlik', 'tableau', 'spss'], 'libraries': ['hadoop'], 'programming': ['sql', 'r', 'python', 'javascript', 'css', 'sas']}</t>
  </si>
  <si>
    <t>Data engineer Hadoop</t>
  </si>
  <si>
    <t>Streamlink</t>
  </si>
  <si>
    <t>['python', 'sql', 'hadoop', 'spark', 'jenkins', 'git', 'ansible', 'kubernetes']</t>
  </si>
  <si>
    <t>{'libraries': ['hadoop', 'spark'], 'other': ['jenkins', 'git', 'ansible', 'kubernetes'], 'programming': ['python', 'sql']}</t>
  </si>
  <si>
    <t>Remote Senior Data Analytics Consultant</t>
  </si>
  <si>
    <t>MadeiraMadeira</t>
  </si>
  <si>
    <t>['python', 'sql', 'databricks', 'airflow', 'looker', 'tableau', 'power bi', 'github']</t>
  </si>
  <si>
    <t>{'analyst_tools': ['looker', 'tableau', 'power bi'], 'cloud': ['databricks'], 'libraries': ['airflow'], 'other': ['github'], 'programming': ['python', 'sql']}</t>
  </si>
  <si>
    <t>Sr Escalation Engineer</t>
  </si>
  <si>
    <t>['shell', 'python', 'perl', 'aws', 'azure', 'linux']</t>
  </si>
  <si>
    <t>{'cloud': ['aws', 'azure'], 'os': ['linux'], 'programming': ['shell', 'python', 'perl']}</t>
  </si>
  <si>
    <t>Materialise</t>
  </si>
  <si>
    <t>['python', 'aws', 'gcp', 'azure', 'tensorflow', 'pytorch', 'linux', 'windows', 'word', 'docker', 'git']</t>
  </si>
  <si>
    <t>{'analyst_tools': ['word'], 'cloud': ['aws', 'gcp', 'azure'], 'libraries': ['tensorflow', 'pytorch'], 'os': ['linux', 'windows'], 'other': ['docker', 'git'], 'programming': ['python']}</t>
  </si>
  <si>
    <t>Sr. Data Analyst - Now Hiring</t>
  </si>
  <si>
    <t>Senior Software Development Engineer – Computer Vision Team</t>
  </si>
  <si>
    <t>['go', 'azure', 'opencv', 'tensorflow', 'pytorch', 'docker']</t>
  </si>
  <si>
    <t>{'cloud': ['azure'], 'libraries': ['opencv', 'tensorflow', 'pytorch'], 'other': ['docker'], 'programming': ['go']}</t>
  </si>
  <si>
    <t>HR Force International</t>
  </si>
  <si>
    <t>['python', 'numpy', 'pandas', 'opencv', 'pytorch', 'keras', 'matplotlib', 'seaborn']</t>
  </si>
  <si>
    <t>{'libraries': ['numpy', 'pandas', 'opencv', 'pytorch', 'keras', 'matplotlib', 'seaborn'], 'programming': ['python']}</t>
  </si>
  <si>
    <t>Software Engineer- Search and Recommendation</t>
  </si>
  <si>
    <t>['java', 'scala', 'python', 'sql', 'gcp', 'aws', 'azure', 'hadoop', 'spark', 'airflow', 'looker', 'tableau']</t>
  </si>
  <si>
    <t>{'analyst_tools': ['looker', 'tableau'], 'cloud': ['gcp', 'aws', 'azure'], 'libraries': ['hadoop', 'spark', 'airflow'], 'programming': ['java', 'scala', 'python', 'sql']}</t>
  </si>
  <si>
    <t>Mission Data Scientist, Senior with Security Clearance</t>
  </si>
  <si>
    <t>Data Analyst in Hyderabad, Telangana</t>
  </si>
  <si>
    <t>VSMARTPROS PVT LTD</t>
  </si>
  <si>
    <t>Process &amp; Data Quality Officer (H/F)</t>
  </si>
  <si>
    <t>Maison Moderne</t>
  </si>
  <si>
    <t>Punta del Este, Maldonado Department, Uruguay</t>
  </si>
  <si>
    <t>['java', 'c#', 'python', 'javascript', 'go', 'aws']</t>
  </si>
  <si>
    <t>{'cloud': ['aws'], 'programming': ['java', 'c#', 'python', 'javascript', 'go']}</t>
  </si>
  <si>
    <t>Research Scientist (Open Rank) - Full-time / Part-time</t>
  </si>
  <si>
    <t>Senior Economist/Senior Data Scientist</t>
  </si>
  <si>
    <t>['assembly', 'r', 'python', 'sql', 'databricks', 'git', 'notion']</t>
  </si>
  <si>
    <t>{'async': ['notion'], 'cloud': ['databricks'], 'other': ['git'], 'programming': ['assembly', 'r', 'python', 'sql']}</t>
  </si>
  <si>
    <t>Jr data analyst /Data scientist/Jr Java Developer-remote</t>
  </si>
  <si>
    <t>['go', 'java', 'sas', 'sas', 'python', 'javascript', 'c++', 'spring', 'tableau', 'docker', 'jenkins']</t>
  </si>
  <si>
    <t>{'analyst_tools': ['sas', 'tableau'], 'libraries': ['spring'], 'other': ['docker', 'jenkins'], 'programming': ['go', 'java', 'sas', 'python', 'javascript', 'c++']}</t>
  </si>
  <si>
    <t>['sap', 'power bi', 'wire']</t>
  </si>
  <si>
    <t>{'analyst_tools': ['sap', 'power bi'], 'sync': ['wire']}</t>
  </si>
  <si>
    <t>Cientifico de Datos Sr</t>
  </si>
  <si>
    <t>Exitus</t>
  </si>
  <si>
    <t>BetterWorks</t>
  </si>
  <si>
    <t>['mongodb', 'mongodb', 'python', 'pytorch', 'tensorflow', 'pandas', 'numpy', 'scikit-learn', 'matplotlib', 'phoenix']</t>
  </si>
  <si>
    <t>{'databases': ['mongodb'], 'libraries': ['pytorch', 'tensorflow', 'pandas', 'numpy', 'scikit-learn', 'matplotlib'], 'programming': ['mongodb', 'python'], 'webframeworks': ['phoenix']}</t>
  </si>
  <si>
    <t>FL-Senior Data Engineer</t>
  </si>
  <si>
    <t>Chief Administrative Office (CAO) Data Quality Management Analyst</t>
  </si>
  <si>
    <t>['r', 'sql', 'tableau', 'qlik']</t>
  </si>
  <si>
    <t>{'analyst_tools': ['tableau', 'qlik'], 'programming': ['r', 'sql']}</t>
  </si>
  <si>
    <t>Makro Cash &amp; Carry Portugal</t>
  </si>
  <si>
    <t>Assistant Professor of Data Science</t>
  </si>
  <si>
    <t>University of Virginia Physicians Group</t>
  </si>
  <si>
    <t>['python', 'r', 'matlab', 'julia', 'ruby', 'ruby', 'excel']</t>
  </si>
  <si>
    <t>{'analyst_tools': ['excel'], 'programming': ['python', 'r', 'matlab', 'julia', 'ruby'], 'webframeworks': ['ruby']}</t>
  </si>
  <si>
    <t>Data scientist (H/F) en Alternance</t>
  </si>
  <si>
    <t>XtendOps</t>
  </si>
  <si>
    <t>['react', 'excel', 'power bi', 'tableau']</t>
  </si>
  <si>
    <t>{'analyst_tools': ['excel', 'power bi', 'tableau'], 'libraries': ['react']}</t>
  </si>
  <si>
    <t>Assets Data Analyst</t>
  </si>
  <si>
    <t>Hāwera, New Zealand</t>
  </si>
  <si>
    <t>South Taranaki District Council</t>
  </si>
  <si>
    <t>Informatiker - DevOps Engineering Big Data, Hybrid-Cloud (m/w/d)</t>
  </si>
  <si>
    <t>Gelsenkirchen, Germany</t>
  </si>
  <si>
    <t>Atruvia AG</t>
  </si>
  <si>
    <t>['hadoop', 'spark', 'linux', 'git', 'jira']</t>
  </si>
  <si>
    <t>{'async': ['jira'], 'libraries': ['hadoop', 'spark'], 'os': ['linux'], 'other': ['git']}</t>
  </si>
  <si>
    <t>Data Enginer w/ GCP</t>
  </si>
  <si>
    <t>['python', 'jenkins']</t>
  </si>
  <si>
    <t>{'other': ['jenkins'], 'programming': ['python']}</t>
  </si>
  <si>
    <t>Werkstudent*in (m/w/d) für Data Analytics / Web Analytics ...</t>
  </si>
  <si>
    <t>recyclehero</t>
  </si>
  <si>
    <t>Senior Data Engineer , Remote</t>
  </si>
  <si>
    <t>['sql', 'python', 'snowflake', 'spark', 'flow']</t>
  </si>
  <si>
    <t>{'cloud': ['snowflake'], 'libraries': ['spark'], 'other': ['flow'], 'programming': ['sql', 'python']}</t>
  </si>
  <si>
    <t>ADVANCED ENERGY MANAGEMENT, INC.</t>
  </si>
  <si>
    <t>Global Landscapes Forum (CIFOR)</t>
  </si>
  <si>
    <t>Ametros Financial Corporation</t>
  </si>
  <si>
    <t>Souq</t>
  </si>
  <si>
    <t>BIE Executive Ltd</t>
  </si>
  <si>
    <t>Homechoice</t>
  </si>
  <si>
    <t>BI Developer &amp; Data Analyst, Senior Consultant</t>
  </si>
  <si>
    <t>cocentrus</t>
  </si>
  <si>
    <t>['python', 'sql', 'nosql', 'aws', 'snowflake', 'spark', 'kafka']</t>
  </si>
  <si>
    <t>{'cloud': ['aws', 'snowflake'], 'libraries': ['spark', 'kafka'], 'programming': ['python', 'sql', 'nosql']}</t>
  </si>
  <si>
    <t>['python', 'bash', 'sql', 'nosql', 'azure', 'kafka', 'spark', 'git', 'bitbucket', 'jira']</t>
  </si>
  <si>
    <t>{'async': ['jira'], 'cloud': ['azure'], 'libraries': ['kafka', 'spark'], 'other': ['git', 'bitbucket'], 'programming': ['python', 'bash', 'sql', 'nosql']}</t>
  </si>
  <si>
    <t>Senior Data Analysts / Engineers</t>
  </si>
  <si>
    <t>['mongodb', 'mongodb', 'python']</t>
  </si>
  <si>
    <t>{'databases': ['mongodb'], 'programming': ['mongodb', 'python']}</t>
  </si>
  <si>
    <t>Junior Data Analyst/data Scientist</t>
  </si>
  <si>
    <t>SPARK Schools</t>
  </si>
  <si>
    <t>['sql', 't-sql', 'python', 'r', 'sql server', 'azure', 'spark', 'power bi', 'sheets', 'ssis', 'ssrs']</t>
  </si>
  <si>
    <t>{'analyst_tools': ['power bi', 'sheets', 'ssis', 'ssrs'], 'cloud': ['azure'], 'databases': ['sql server'], 'libraries': ['spark'], 'programming': ['sql', 't-sql', 'python', 'r']}</t>
  </si>
  <si>
    <t>chalhoub groups</t>
  </si>
  <si>
    <t>Sr Data Integration Engineer</t>
  </si>
  <si>
    <t>['sql', 'java', 'sql server', 'ssis', 'jira']</t>
  </si>
  <si>
    <t>{'analyst_tools': ['ssis'], 'async': ['jira'], 'databases': ['sql server'], 'programming': ['sql', 'java']}</t>
  </si>
  <si>
    <t>edding International GmbH</t>
  </si>
  <si>
    <t>Onelink HR Consultancy Pte Ltd</t>
  </si>
  <si>
    <t>Senior Data Engineer/Lead-Canada</t>
  </si>
  <si>
    <t>['sql', 'python', 'shell', 'aws', 'oracle', 'spark', 'airflow', 'kafka', 'windows', 'ssis', 'git', 'github', 'jira', 'confluence']</t>
  </si>
  <si>
    <t>{'analyst_tools': ['ssis'], 'async': ['jira', 'confluence'], 'cloud': ['aws', 'oracle'], 'libraries': ['spark', 'airflow', 'kafka'], 'os': ['windows'], 'other': ['git', 'github'], 'programming': ['sql', 'python', 'shell']}</t>
  </si>
  <si>
    <t>['powershell', 'azure', 'aws', 'gcp', 'terraform', 'docker', 'kubernetes', 'bitbucket', 'jira']</t>
  </si>
  <si>
    <t>{'async': ['jira'], 'cloud': ['azure', 'aws', 'gcp'], 'other': ['terraform', 'docker', 'kubernetes', 'bitbucket'], 'programming': ['powershell']}</t>
  </si>
  <si>
    <t>Senior IoT Engineer</t>
  </si>
  <si>
    <t>['c#', 'typescript', 'aws', 'azure', 'linux']</t>
  </si>
  <si>
    <t>{'cloud': ['aws', 'azure'], 'os': ['linux'], 'programming': ['c#', 'typescript']}</t>
  </si>
  <si>
    <t>Jobzem (5963359)</t>
  </si>
  <si>
    <t>Business Data Analyst Amsterdam, Netherlands Posted on 07/20/2023</t>
  </si>
  <si>
    <t>Corporation Service Company</t>
  </si>
  <si>
    <t>QUESS CORP SINGAPORE PTE. LTD. / QUESS SINGAPORE</t>
  </si>
  <si>
    <t>Big Data Processor and Analyst GIS</t>
  </si>
  <si>
    <t>Data Scientist F/H – Reconnaissance de la parole</t>
  </si>
  <si>
    <t>Sévigné</t>
  </si>
  <si>
    <t>['python', 'java', 'r', 'vue', 'gitlab']</t>
  </si>
  <si>
    <t>{'other': ['gitlab'], 'programming': ['python', 'java', 'r'], 'webframeworks': ['vue']}</t>
  </si>
  <si>
    <t>Research Scientist (E) - Now Hiring</t>
  </si>
  <si>
    <t>Milpitas, CA</t>
  </si>
  <si>
    <t>['matlab', 'electron']</t>
  </si>
  <si>
    <t>{'libraries': ['electron'], 'programming': ['matlab']}</t>
  </si>
  <si>
    <t>Data Engineer (Python) - Remote</t>
  </si>
  <si>
    <t>['java', 'scala', 'oracle', 'spark', 'unify']</t>
  </si>
  <si>
    <t>{'cloud': ['oracle'], 'libraries': ['spark'], 'programming': ['java', 'scala'], 'sync': ['unify']}</t>
  </si>
  <si>
    <t>Data Analyst, SMP Product</t>
  </si>
  <si>
    <t>['sql', 'shell', 'python', 'aws', 'hadoop', 'linux', 'tableau']</t>
  </si>
  <si>
    <t>{'analyst_tools': ['tableau'], 'cloud': ['aws'], 'libraries': ['hadoop'], 'os': ['linux'], 'programming': ['sql', 'shell', 'python']}</t>
  </si>
  <si>
    <t>Javascript Engineer</t>
  </si>
  <si>
    <t>Supervisor Data Analytics</t>
  </si>
  <si>
    <t>Data Cloud Engineer</t>
  </si>
  <si>
    <t>['python', 'java', 'dynamodb', 'azure', 'aws', 'redshift', 'hadoop', 'linux', 'tableau', 'ssis']</t>
  </si>
  <si>
    <t>{'analyst_tools': ['tableau', 'ssis'], 'cloud': ['azure', 'aws', 'redshift'], 'databases': ['dynamodb'], 'libraries': ['hadoop'], 'os': ['linux'], 'programming': ['python', 'java']}</t>
  </si>
  <si>
    <t>New Iberia, LA</t>
  </si>
  <si>
    <t>['r', 'python', 'php', 'databricks', 'ibm cloud', 'spark', 'hadoop', 'numpy', 'pandas', 'tableau', 'power bi']</t>
  </si>
  <si>
    <t>{'analyst_tools': ['tableau', 'power bi'], 'cloud': ['databricks', 'ibm cloud'], 'libraries': ['spark', 'hadoop', 'numpy', 'pandas'], 'programming': ['r', 'python', 'php']}</t>
  </si>
  <si>
    <t>emissions &amp; efficiency manager (data analyst)</t>
  </si>
  <si>
    <t>Bw Epic Kosan Maritime Pte. Ltd.</t>
  </si>
  <si>
    <t>Data Analytics Digital Banking Assistant Vice President</t>
  </si>
  <si>
    <t>【N3 Level Japanese Required! Flextime &amp; Full-Remote Work Available...</t>
  </si>
  <si>
    <t>['python', 'mysql', 'postgresql', 'bigquery', 'gcp', 'aws', 'azure', 'github']</t>
  </si>
  <si>
    <t>{'cloud': ['bigquery', 'gcp', 'aws', 'azure'], 'databases': ['mysql', 'postgresql'], 'other': ['github'], 'programming': ['python']}</t>
  </si>
  <si>
    <t>Data Engineer - API, AWS, Big Data - REMOTE WORK 43211</t>
  </si>
  <si>
    <t>PRIMUS Global Services, Inc</t>
  </si>
  <si>
    <t>['aws', 'redshift', 'kafka', 'flow']</t>
  </si>
  <si>
    <t>{'cloud': ['aws', 'redshift'], 'libraries': ['kafka'], 'other': ['flow']}</t>
  </si>
  <si>
    <t>Senior BI Consultant / Engineer</t>
  </si>
  <si>
    <t>ElitMind Sp. z o.o.</t>
  </si>
  <si>
    <t>['sql', 'sql server', 'azure', 'snowflake', 'databricks', 'windows', 'power bi', 'ssis', 'sharepoint', 'confluence']</t>
  </si>
  <si>
    <t>{'analyst_tools': ['power bi', 'ssis', 'sharepoint'], 'async': ['confluence'], 'cloud': ['azure', 'snowflake', 'databricks'], 'databases': ['sql server'], 'os': ['windows'], 'programming': ['sql']}</t>
  </si>
  <si>
    <t>['sql', 'python', 'r', 'spark', 'tableau', 'microstrategy', 'looker']</t>
  </si>
  <si>
    <t>{'analyst_tools': ['tableau', 'microstrategy', 'looker'], 'libraries': ['spark'], 'programming': ['sql', 'python', 'r']}</t>
  </si>
  <si>
    <t>technical lead bi</t>
  </si>
  <si>
    <t>['sql', 'python', 'java', 'scala', 'gcp', 'bigquery', 'oracle', 'spark', 'hadoop', 'github', 'jenkins', 'jira']</t>
  </si>
  <si>
    <t>{'async': ['jira'], 'cloud': ['gcp', 'bigquery', 'oracle'], 'libraries': ['spark', 'hadoop'], 'other': ['github', 'jenkins'], 'programming': ['sql', 'python', 'java', 'scala']}</t>
  </si>
  <si>
    <t>NHS Education for Scotland</t>
  </si>
  <si>
    <t>Intermediate Platform Engineer</t>
  </si>
  <si>
    <t>['java', 'c#', 'c++', 'python', 'ruby', 'ruby', 'go', 'bash', 'elasticsearch', 'aws', 'vmware', 'linux', 'windows', 'flow', 'codecommit', 'kubernetes', 'terraform', 'jenkins', 'ansible']</t>
  </si>
  <si>
    <t>{'cloud': ['aws', 'vmware'], 'databases': ['elasticsearch'], 'os': ['linux', 'windows'], 'other': ['flow', 'codecommit', 'kubernetes', 'terraform', 'jenkins', 'ansible'], 'programming': ['java', 'c#', 'c++', 'python', 'ruby', 'go', 'bash'], 'webframeworks': ['ruby']}</t>
  </si>
  <si>
    <t>Computational &amp; Data Scientist</t>
  </si>
  <si>
    <t>Fervo Energy</t>
  </si>
  <si>
    <t>['python', 'aws', 'azure', 'tensorflow', 'keras', 'pytorch', 'docker', 'kubernetes', 'git']</t>
  </si>
  <si>
    <t>{'cloud': ['aws', 'azure'], 'libraries': ['tensorflow', 'keras', 'pytorch'], 'other': ['docker', 'kubernetes', 'git'], 'programming': ['python']}</t>
  </si>
  <si>
    <t>Data Visualization Engineers</t>
  </si>
  <si>
    <t>['python', 'javascript', 'html', 'css', 'snowflake', 'databricks', 'bigquery', 'redshift', 'react', 'plotly', 'node', 'tableau']</t>
  </si>
  <si>
    <t>{'analyst_tools': ['tableau'], 'cloud': ['snowflake', 'databricks', 'bigquery', 'redshift'], 'libraries': ['react', 'plotly'], 'programming': ['python', 'javascript', 'html', 'css'], 'webframeworks': ['node']}</t>
  </si>
  <si>
    <t>Senior Data Analyst, 40 Hours, Endocrinology</t>
  </si>
  <si>
    <t>['r', 'sql', 'sas', 'sas', 'excel', 'flow']</t>
  </si>
  <si>
    <t>{'analyst_tools': ['sas', 'excel'], 'other': ['flow'], 'programming': ['r', 'sql', 'sas']}</t>
  </si>
  <si>
    <t>Senior Salesforce Engineer</t>
  </si>
  <si>
    <t>['java', 'jira', 'confluence']</t>
  </si>
  <si>
    <t>{'async': ['jira', 'confluence'], 'programming': ['java']}</t>
  </si>
  <si>
    <t>Data Science Manager Risk</t>
  </si>
  <si>
    <t>Proactive Appointments Limited</t>
  </si>
  <si>
    <t>['sql', 'shell', 'python', 'postgresql', 'oracle', 'hadoop', 'spark', 'pyspark', 'unix', 'sap', 'yarn', 'jenkins', 'ansible', 'git']</t>
  </si>
  <si>
    <t>{'analyst_tools': ['sap'], 'cloud': ['oracle'], 'databases': ['postgresql'], 'libraries': ['hadoop', 'spark', 'pyspark'], 'os': ['unix'], 'other': ['yarn', 'jenkins', 'ansible', 'git'], 'programming': ['sql', 'shell', 'python']}</t>
  </si>
  <si>
    <t>Looking for data scientist/mathematician with pragmatic &amp; applied...</t>
  </si>
  <si>
    <t>Especialista C&amp;b y People Analytics</t>
  </si>
  <si>
    <t>Compensation &amp; Organization Analyst</t>
  </si>
  <si>
    <t>IE University</t>
  </si>
  <si>
    <t>Global Markets Front Office Data Analyst Trainee</t>
  </si>
  <si>
    <t>['sas', 'sas', 'linux', 'word', 'excel', 'powerpoint']</t>
  </si>
  <si>
    <t>{'analyst_tools': ['sas', 'word', 'excel', 'powerpoint'], 'os': ['linux'], 'programming': ['sas']}</t>
  </si>
  <si>
    <t>Data scientist retail</t>
  </si>
  <si>
    <t>InfoPeople Corporation</t>
  </si>
  <si>
    <t>Data analyst marche des particuliers h/f</t>
  </si>
  <si>
    <t>['sas', 'sas', 'r', 'python', 'qlik']</t>
  </si>
  <si>
    <t>{'analyst_tools': ['sas', 'qlik'], 'programming': ['sas', 'r', 'python']}</t>
  </si>
  <si>
    <t>['sql', 'python', 'go', 'gcp', 'kafka', 'tableau', 'looker', 'git']</t>
  </si>
  <si>
    <t>{'analyst_tools': ['tableau', 'looker'], 'cloud': ['gcp'], 'libraries': ['kafka'], 'other': ['git'], 'programming': ['sql', 'python', 'go']}</t>
  </si>
  <si>
    <t>['sql', 'python', 'golang', 'typescript', 'nosql', 'cassandra', 'aws', 'redshift', 'hadoop', 'spark', 'tableau']</t>
  </si>
  <si>
    <t>{'analyst_tools': ['tableau'], 'cloud': ['aws', 'redshift'], 'databases': ['cassandra'], 'libraries': ['hadoop', 'spark'], 'programming': ['sql', 'python', 'golang', 'typescript', 'nosql']}</t>
  </si>
  <si>
    <t>Financial Research Analyst</t>
  </si>
  <si>
    <t>Senior Data Scientist Job</t>
  </si>
  <si>
    <t>via Reston, VA - Geebo</t>
  </si>
  <si>
    <t>['python', 'r', 'java', 'scala', 'sql', 'aws', 'hadoop']</t>
  </si>
  <si>
    <t>{'cloud': ['aws'], 'libraries': ['hadoop'], 'programming': ['python', 'r', 'java', 'scala', 'sql']}</t>
  </si>
  <si>
    <t>Es- Data Engineer</t>
  </si>
  <si>
    <t>['python', 'sql', 'go', 'scala', 'java', 'bash', 'typescript', 'bigquery', 'aws', 'azure', 'spark', 'hadoop', 'react', 'terraform']</t>
  </si>
  <si>
    <t>{'cloud': ['bigquery', 'aws', 'azure'], 'libraries': ['spark', 'hadoop', 'react'], 'other': ['terraform'], 'programming': ['python', 'sql', 'go', 'scala', 'java', 'bash', 'typescript']}</t>
  </si>
  <si>
    <t>Senior Business and Data Analyst</t>
  </si>
  <si>
    <t>European Investment Bank</t>
  </si>
  <si>
    <t>247 Recruitment Advice (ta Evolution Recruitment)</t>
  </si>
  <si>
    <t>['sql', 'r', 'matlab', 'python', 'javascript', 'oracle', 'aws', 'excel', 'tableau', 'power bi']</t>
  </si>
  <si>
    <t>{'analyst_tools': ['excel', 'tableau', 'power bi'], 'cloud': ['oracle', 'aws'], 'programming': ['sql', 'r', 'matlab', 'python', 'javascript']}</t>
  </si>
  <si>
    <t>Senior Machine Learning Engineer @ Digis</t>
  </si>
  <si>
    <t>Digis</t>
  </si>
  <si>
    <t>['python', 'c++', 'javascript', 'typescript', 'pytorch']</t>
  </si>
  <si>
    <t>{'libraries': ['pytorch'], 'programming': ['python', 'c++', 'javascript', 'typescript']}</t>
  </si>
  <si>
    <t>Malvern Panalytical Ltd</t>
  </si>
  <si>
    <t>['sql', 'sas', 'sas', 'python', 'r', 'mlr', 'tensorflow', 'pytorch']</t>
  </si>
  <si>
    <t>{'analyst_tools': ['sas'], 'libraries': ['mlr', 'tensorflow', 'pytorch'], 'programming': ['sql', 'sas', 'python', 'r']}</t>
  </si>
  <si>
    <t>Marketing Technology Data Analyst</t>
  </si>
  <si>
    <t>NBCUniversal Media, LLC</t>
  </si>
  <si>
    <t>['python', 'sql', 'java', 'r', 'aws', 'oracle']</t>
  </si>
  <si>
    <t>{'cloud': ['aws', 'oracle'], 'programming': ['python', 'sql', 'java', 'r']}</t>
  </si>
  <si>
    <t>Etl Developer/support</t>
  </si>
  <si>
    <t>['oracle', 'git', 'jira']</t>
  </si>
  <si>
    <t>{'async': ['jira'], 'cloud': ['oracle'], 'other': ['git']}</t>
  </si>
  <si>
    <t>Business Analyst in Asset Finance in Vilnius</t>
  </si>
  <si>
    <t>Growth Engineering Lead</t>
  </si>
  <si>
    <t>sunday</t>
  </si>
  <si>
    <t>Data Engineer- Python, Pyspark, Big Data</t>
  </si>
  <si>
    <t>Финстек Бел</t>
  </si>
  <si>
    <t>['powershell', 'azure', 'windows', 'terraform', 'git']</t>
  </si>
  <si>
    <t>{'cloud': ['azure'], 'os': ['windows'], 'other': ['terraform', 'git'], 'programming': ['powershell']}</t>
  </si>
  <si>
    <t>ESCode</t>
  </si>
  <si>
    <t>['python', 'r', 'sql', 'aws', 'flow']</t>
  </si>
  <si>
    <t>{'cloud': ['aws'], 'other': ['flow'], 'programming': ['python', 'r', 'sql']}</t>
  </si>
  <si>
    <t>Gcp Data Lead</t>
  </si>
  <si>
    <t>Lead Data Engineer - Remote - Now Hiring</t>
  </si>
  <si>
    <t>['sql', 'python', 'aws', 'redshift', 'airflow', 'tableau', 'microstrategy', 'looker']</t>
  </si>
  <si>
    <t>{'analyst_tools': ['tableau', 'microstrategy', 'looker'], 'cloud': ['aws', 'redshift'], 'libraries': ['airflow'], 'programming': ['sql', 'python']}</t>
  </si>
  <si>
    <t>Data Science Educator || Part-Time</t>
  </si>
  <si>
    <t>Geekster</t>
  </si>
  <si>
    <t>TAI Inc.</t>
  </si>
  <si>
    <t>['python', 'r', 'aws', 'spark', 'docker', 'git']</t>
  </si>
  <si>
    <t>{'cloud': ['aws'], 'libraries': ['spark'], 'other': ['docker', 'git'], 'programming': ['python', 'r']}</t>
  </si>
  <si>
    <t>Pineland, SC</t>
  </si>
  <si>
    <t>Old Mutual Life Assurance Company (SA) Ltd</t>
  </si>
  <si>
    <t>Rawson Bpo</t>
  </si>
  <si>
    <t>Senior Marketing Analyst (d/f/m) - Dublin OR Remote Ireland</t>
  </si>
  <si>
    <t>Specialist: Data Analytics</t>
  </si>
  <si>
    <t>Payroll Analyst – Data Admin - Manila</t>
  </si>
  <si>
    <t>AOSP - Manila</t>
  </si>
  <si>
    <t>Data Engineer, Global Revenue Informatics</t>
  </si>
  <si>
    <t>Data Engineer - Manager - Consulting</t>
  </si>
  <si>
    <t>Process Performance Analyst</t>
  </si>
  <si>
    <t>Kalmar</t>
  </si>
  <si>
    <t>Automotive Research Engineer</t>
  </si>
  <si>
    <t>Marly, Switzerland</t>
  </si>
  <si>
    <t>CertX AG</t>
  </si>
  <si>
    <t>Specialist: HR Analytics</t>
  </si>
  <si>
    <t>University of the Western Cape</t>
  </si>
  <si>
    <t>['vba', 'sql', 'excel', 'sheets', 'tableau', 'power bi']</t>
  </si>
  <si>
    <t>{'analyst_tools': ['excel', 'sheets', 'tableau', 'power bi'], 'programming': ['vba', 'sql']}</t>
  </si>
  <si>
    <t>MarginEdge</t>
  </si>
  <si>
    <t>Manager Sales Analytics</t>
  </si>
  <si>
    <t>['r', 'sql', 'python', 'alteryx', 'microstrategy', 'excel']</t>
  </si>
  <si>
    <t>{'analyst_tools': ['alteryx', 'microstrategy', 'excel'], 'programming': ['r', 'sql', 'python']}</t>
  </si>
  <si>
    <t>Senior Analyst Knowledge and Data</t>
  </si>
  <si>
    <t>NZ Ombudsman</t>
  </si>
  <si>
    <t>Data Scientist (Senior) at Parvana Recruitment</t>
  </si>
  <si>
    <t>['sql', 'python', 'r', 'azure', 'aws', 'pandas', 'numpy', 'looker']</t>
  </si>
  <si>
    <t>{'analyst_tools': ['looker'], 'cloud': ['azure', 'aws'], 'libraries': ['pandas', 'numpy'], 'programming': ['sql', 'python', 'r']}</t>
  </si>
  <si>
    <t>['phoenix', 'excel', 'sheets']</t>
  </si>
  <si>
    <t>{'analyst_tools': ['excel', 'sheets'], 'webframeworks': ['phoenix']}</t>
  </si>
  <si>
    <t>Llp Data Scientist</t>
  </si>
  <si>
    <t>Arcon Recruitment</t>
  </si>
  <si>
    <t>Senior Data Engineer (Technisch) (m/w/d)</t>
  </si>
  <si>
    <t>['sql', 'sql server', 'azure', 'windows', 'ssis', 'ssrs', 'power bi', 'dax']</t>
  </si>
  <si>
    <t>{'analyst_tools': ['ssis', 'ssrs', 'power bi', 'dax'], 'cloud': ['azure'], 'databases': ['sql server'], 'os': ['windows'], 'programming': ['sql']}</t>
  </si>
  <si>
    <t>via Gulfcareers</t>
  </si>
  <si>
    <t>Noon</t>
  </si>
  <si>
    <t>VMCO Gulf</t>
  </si>
  <si>
    <t>Sales Operations VP - Data Science and Consulting Solutions</t>
  </si>
  <si>
    <t>['sql', 'nosql', 'python', 'golang', 'elasticsearch', 'mysql', 'aws', 'tensorflow', 'keras', 'pytorch', 'fastapi', 'flask']</t>
  </si>
  <si>
    <t>{'cloud': ['aws'], 'databases': ['elasticsearch', 'mysql'], 'libraries': ['tensorflow', 'keras', 'pytorch'], 'programming': ['sql', 'nosql', 'python', 'golang'], 'webframeworks': ['fastapi', 'flask']}</t>
  </si>
  <si>
    <t>Data Analyst Qlikview</t>
  </si>
  <si>
    <t>Chief Engineer</t>
  </si>
  <si>
    <t>Ingeniero Cloud Azure</t>
  </si>
  <si>
    <t>['r', 'python', 'sql', 'tidyverse']</t>
  </si>
  <si>
    <t>{'libraries': ['tidyverse'], 'programming': ['r', 'python', 'sql']}</t>
  </si>
  <si>
    <t>PROLIM Corporation</t>
  </si>
  <si>
    <t>['sas', 'sas', 'word', 'excel', 'sharepoint']</t>
  </si>
  <si>
    <t>{'analyst_tools': ['sas', 'word', 'excel', 'sharepoint'], 'programming': ['sas']}</t>
  </si>
  <si>
    <t>['kubernetes', 'jenkins', 'git', 'bitbucket', 'jira']</t>
  </si>
  <si>
    <t>{'async': ['jira'], 'other': ['kubernetes', 'jenkins', 'git', 'bitbucket']}</t>
  </si>
  <si>
    <t>Investigador en Modelos de Datos</t>
  </si>
  <si>
    <t>Faculty for Business Analytics</t>
  </si>
  <si>
    <t>Stallions Technologies</t>
  </si>
  <si>
    <t>['python', 'azure', 'power bi', 'ssis']</t>
  </si>
  <si>
    <t>{'analyst_tools': ['power bi', 'ssis'], 'cloud': ['azure'], 'programming': ['python']}</t>
  </si>
  <si>
    <t>Meta Platforms</t>
  </si>
  <si>
    <t>Data Engineer Amsterdam Medior, Senior</t>
  </si>
  <si>
    <t>Godatadriven</t>
  </si>
  <si>
    <t>Data and Analytics Trainer/learning Designer</t>
  </si>
  <si>
    <t>Macquarie Group Limited</t>
  </si>
  <si>
    <t>Implementation Leader/analyst Position</t>
  </si>
  <si>
    <t>Profolio</t>
  </si>
  <si>
    <t>Head: Data Management</t>
  </si>
  <si>
    <t>['excel', 'sharepoint', 'powerpoint', 'power bi', 'smartsheet']</t>
  </si>
  <si>
    <t>{'analyst_tools': ['excel', 'sharepoint', 'powerpoint', 'power bi'], 'async': ['smartsheet']}</t>
  </si>
  <si>
    <t>Data Center Systems Engineer</t>
  </si>
  <si>
    <t>Amazon Asia pacific Resources Private Limited</t>
  </si>
  <si>
    <t>Senior Data Scientist, Business Analytics</t>
  </si>
  <si>
    <t>Rewards Data Intelligence Analyst</t>
  </si>
  <si>
    <t>Quantitative Research Analyst</t>
  </si>
  <si>
    <t>Tower Research Capital</t>
  </si>
  <si>
    <t>['python', 'c++', 'matlab', 'r']</t>
  </si>
  <si>
    <t>{'programming': ['python', 'c++', 'matlab', 'r']}</t>
  </si>
  <si>
    <t>['mongodb', 'mongodb', 'mysql', 'dynamodb', 'aws']</t>
  </si>
  <si>
    <t>{'cloud': ['aws'], 'databases': ['mongodb', 'mysql', 'dynamodb'], 'programming': ['mongodb']}</t>
  </si>
  <si>
    <t>Manpower Romania</t>
  </si>
  <si>
    <t>Data Technical Analyst</t>
  </si>
  <si>
    <t>['sql', 'c', 'oracle', 'power bi', 'cognos']</t>
  </si>
  <si>
    <t>{'analyst_tools': ['power bi', 'cognos'], 'cloud': ['oracle'], 'programming': ['sql', 'c']}</t>
  </si>
  <si>
    <t>Data Scientist cum Engineer</t>
  </si>
  <si>
    <t>['java', 'python', 'sql', 'spark', 'kafka', 'hadoop']</t>
  </si>
  <si>
    <t>{'libraries': ['spark', 'kafka', 'hadoop'], 'programming': ['java', 'python', 'sql']}</t>
  </si>
  <si>
    <t>Business Systems Analyst/ Data Analyst</t>
  </si>
  <si>
    <t>Thai Speaking Data Analyst</t>
  </si>
  <si>
    <t>IT Officer (Digital Solution Analyst)</t>
  </si>
  <si>
    <t>Global Power Synergy Company Public Limited</t>
  </si>
  <si>
    <t>Data Analyst/Data Scientist</t>
  </si>
  <si>
    <t>['vba', 'sql', 'java', 'excel', 'sharepoint', 'ms access', 'alteryx', 'tableau', 'word']</t>
  </si>
  <si>
    <t>{'analyst_tools': ['excel', 'sharepoint', 'ms access', 'alteryx', 'tableau', 'word'], 'programming': ['vba', 'sql', 'java']}</t>
  </si>
  <si>
    <t>DATABASE ENGINEER</t>
  </si>
  <si>
    <t>X-Tention Informationstechnologie Gmbh</t>
  </si>
  <si>
    <t>['sql', 't-sql', 'powershell', 'sql server', 'postgresql', 'oracle', 'windows', 'linux']</t>
  </si>
  <si>
    <t>{'cloud': ['oracle'], 'databases': ['sql server', 'postgresql'], 'os': ['windows', 'linux'], 'programming': ['sql', 't-sql', 'powershell']}</t>
  </si>
  <si>
    <t>Senior Associate Data Analyst – Workday Core Applications (Fin)</t>
  </si>
  <si>
    <t>Data engineering analyst full</t>
  </si>
  <si>
    <t>['javascript', 'python', 'html', 'css', 'firebase', 'firebase', 'jquery']</t>
  </si>
  <si>
    <t>{'cloud': ['firebase'], 'databases': ['firebase'], 'programming': ['javascript', 'python', 'html', 'css'], 'webframeworks': ['jquery']}</t>
  </si>
  <si>
    <t>Talentocrat</t>
  </si>
  <si>
    <t>['python', 'sql', 'javascript', 'bigquery', 'git']</t>
  </si>
  <si>
    <t>{'cloud': ['bigquery'], 'other': ['git'], 'programming': ['python', 'sql', 'javascript']}</t>
  </si>
  <si>
    <t>Sales Operations Analysts</t>
  </si>
  <si>
    <t>['java', 'mongodb', 'mongodb', 'postgresql', 'kafka', 'docker', 'kubernetes']</t>
  </si>
  <si>
    <t>{'databases': ['mongodb', 'postgresql'], 'libraries': ['kafka'], 'other': ['docker', 'kubernetes'], 'programming': ['java', 'mongodb']}</t>
  </si>
  <si>
    <t>['sql', 'aws', 'redshift', 'airflow', 'alteryx']</t>
  </si>
  <si>
    <t>{'analyst_tools': ['alteryx'], 'cloud': ['aws', 'redshift'], 'libraries': ['airflow'], 'programming': ['sql']}</t>
  </si>
  <si>
    <t>Executive / Senior Executive, Data Analyst (Yield Management) ...</t>
  </si>
  <si>
    <t>Achieve Career Consultant Pte Ltd</t>
  </si>
  <si>
    <t>Kavyos Consulting</t>
  </si>
  <si>
    <t>['sql', 'azure', 'power bi', 'tableau', 'excel']</t>
  </si>
  <si>
    <t>{'analyst_tools': ['power bi', 'tableau', 'excel'], 'cloud': ['azure'], 'programming': ['sql']}</t>
  </si>
  <si>
    <t>BI Analyst for Financial Reports</t>
  </si>
  <si>
    <t>Giarmata, Romania</t>
  </si>
  <si>
    <t>Hella Romania S.R.L</t>
  </si>
  <si>
    <t>['sql', 'java', 'sap', 'power bi', 'tableau']</t>
  </si>
  <si>
    <t>{'analyst_tools': ['sap', 'power bi', 'tableau'], 'programming': ['sql', 'java']}</t>
  </si>
  <si>
    <t>Data Analyst CISO Bureau</t>
  </si>
  <si>
    <t>['java', 'python', 'sql', 'vba', 'power bi', 'excel', 'sharepoint']</t>
  </si>
  <si>
    <t>{'analyst_tools': ['power bi', 'excel', 'sharepoint'], 'programming': ['java', 'python', 'sql', 'vba']}</t>
  </si>
  <si>
    <t>Student Trainee (Data Analysis)</t>
  </si>
  <si>
    <t>GSA</t>
  </si>
  <si>
    <t>Senior Kubernetes Engineer - Capital Markets - Daily Rate Contract</t>
  </si>
  <si>
    <t>['python', 'sql', 'aws', 'redshift', 'airflow', 'kafka', 'kubernetes']</t>
  </si>
  <si>
    <t>{'cloud': ['aws', 'redshift'], 'libraries': ['airflow', 'kafka'], 'other': ['kubernetes'], 'programming': ['python', 'sql']}</t>
  </si>
  <si>
    <t>Zid</t>
  </si>
  <si>
    <t>['sass', 'go', 'sql', 'python', 'scala', 'c++', 'rust', 'redis', 'aws', 'azure', 'gcp', 'snowflake', 'redshift', 'bigquery', 'airflow', 'spark', 'kafka', 'hadoop', 'gdpr', 'unix', 'git', 'docker', 'kubernetes']</t>
  </si>
  <si>
    <t>{'cloud': ['aws', 'azure', 'gcp', 'snowflake', 'redshift', 'bigquery'], 'databases': ['redis'], 'libraries': ['airflow', 'spark', 'kafka', 'hadoop', 'gdpr'], 'os': ['unix'], 'other': ['git', 'docker', 'kubernetes'], 'programming': ['sass', 'go', 'sql', 'python', 'scala', 'c++', 'rust']}</t>
  </si>
  <si>
    <t>Data Streaming Engineer</t>
  </si>
  <si>
    <t>['aws', 'kafka', 'confluence']</t>
  </si>
  <si>
    <t>{'async': ['confluence'], 'cloud': ['aws'], 'libraries': ['kafka']}</t>
  </si>
  <si>
    <t>GNSS Data Analyst - Full-time / Part-time</t>
  </si>
  <si>
    <t>['python', 'c', 'gitlab']</t>
  </si>
  <si>
    <t>{'other': ['gitlab'], 'programming': ['python', 'c']}</t>
  </si>
  <si>
    <t>Data Engineer Python y Cloud, Madrid</t>
  </si>
  <si>
    <t>['python', 'sql', 'azure', 'databricks', 'spark', 'pyspark', 'pandas', 'microstrategy']</t>
  </si>
  <si>
    <t>{'analyst_tools': ['microstrategy'], 'cloud': ['azure', 'databricks'], 'libraries': ['spark', 'pyspark', 'pandas'], 'programming': ['python', 'sql']}</t>
  </si>
  <si>
    <t>Python Machine Learning Developer</t>
  </si>
  <si>
    <t>Pixarsart Studios</t>
  </si>
  <si>
    <t>['python', 'sql', 'numpy', 'pandas', 'scikit-learn', 'tensorflow', 'pytorch', 'spark', 'git']</t>
  </si>
  <si>
    <t>{'libraries': ['numpy', 'pandas', 'scikit-learn', 'tensorflow', 'pytorch', 'spark'], 'other': ['git'], 'programming': ['python', 'sql']}</t>
  </si>
  <si>
    <t>Market Data Support Engineer</t>
  </si>
  <si>
    <t>['python', 'bash', 'aws', 'gcp', 'linux']</t>
  </si>
  <si>
    <t>{'cloud': ['aws', 'gcp'], 'os': ['linux'], 'programming': ['python', 'bash']}</t>
  </si>
  <si>
    <t>Data Engineer ETL - Paris - Client final</t>
  </si>
  <si>
    <t>Lead ML / AI / Data Scientist</t>
  </si>
  <si>
    <t>GymBeam</t>
  </si>
  <si>
    <t>['sql', 'python', 'typescript', 'php', 'snowflake', 'aws', 'react', 'node']</t>
  </si>
  <si>
    <t>{'cloud': ['snowflake', 'aws'], 'libraries': ['react'], 'programming': ['sql', 'python', 'typescript', 'php'], 'webframeworks': ['node']}</t>
  </si>
  <si>
    <t>Product Control Financial Data Analyst</t>
  </si>
  <si>
    <t>Grandview Analytics</t>
  </si>
  <si>
    <t>['crystal', 'excel', 'word', 'visio', 'powerpoint', 'flow']</t>
  </si>
  <si>
    <t>{'analyst_tools': ['excel', 'word', 'visio', 'powerpoint'], 'other': ['flow'], 'programming': ['crystal']}</t>
  </si>
  <si>
    <t>Data Analyst voor een Mobiliteitsmagnaat</t>
  </si>
  <si>
    <t>['sas', 'sas', 'sql', 'aws', 'snowflake', 'gdpr', 'sap', 'qlik', 'power bi', 'terraform', 'git']</t>
  </si>
  <si>
    <t>{'analyst_tools': ['sas', 'sap', 'qlik', 'power bi'], 'cloud': ['aws', 'snowflake'], 'libraries': ['gdpr'], 'other': ['terraform', 'git'], 'programming': ['sas', 'sql']}</t>
  </si>
  <si>
    <t>['python', 'sql', 'snowflake', 'azure', 'aws', 'oracle', 'hadoop', 'windows', 'unix', 'power bi', 'tableau', 'confluence']</t>
  </si>
  <si>
    <t>{'analyst_tools': ['power bi', 'tableau'], 'async': ['confluence'], 'cloud': ['snowflake', 'azure', 'aws', 'oracle'], 'libraries': ['hadoop'], 'os': ['windows', 'unix'], 'programming': ['python', 'sql']}</t>
  </si>
  <si>
    <t>Product Data Analyst, Ad Product</t>
  </si>
  <si>
    <t>['sql', 'python', 'aws', 'snowflake', 'databricks', 'spark', 'tableau', 'power bi', 'looker', 'jira']</t>
  </si>
  <si>
    <t>{'analyst_tools': ['tableau', 'power bi', 'looker'], 'async': ['jira'], 'cloud': ['aws', 'snowflake', 'databricks'], 'libraries': ['spark'], 'programming': ['sql', 'python']}</t>
  </si>
  <si>
    <t>Santa Fe Recovery Center, Inc</t>
  </si>
  <si>
    <t>Data Engineer (Consulting)</t>
  </si>
  <si>
    <t>Netlight</t>
  </si>
  <si>
    <t>['sql', 'scala', 'oracle', 'hadoop', 'spark', 'kafka']</t>
  </si>
  <si>
    <t>{'cloud': ['oracle'], 'libraries': ['hadoop', 'spark', 'kafka'], 'programming': ['sql', 'scala']}</t>
  </si>
  <si>
    <t>HH Hunters</t>
  </si>
  <si>
    <t>Alphatel Global Sdn Bhd</t>
  </si>
  <si>
    <t>['sql', 'python', 'no-sql', 'hadoop', 'spark', 'excel']</t>
  </si>
  <si>
    <t>{'analyst_tools': ['excel'], 'libraries': ['hadoop', 'spark'], 'programming': ['sql', 'python', 'no-sql']}</t>
  </si>
  <si>
    <t>['python', 'r', 'aws', 'azure', 'gcp', 'databricks', 'watson', 'hadoop', 'spark', 'airflow', 'jupyter', 'tableau', 'splunk', 'docker']</t>
  </si>
  <si>
    <t>{'analyst_tools': ['tableau', 'splunk'], 'cloud': ['aws', 'azure', 'gcp', 'databricks', 'watson'], 'libraries': ['hadoop', 'spark', 'airflow', 'jupyter'], 'other': ['docker'], 'programming': ['python', 'r']}</t>
  </si>
  <si>
    <t>['sql', 'mongodb', 'mongodb', 'scala', 'java', 'sql server', 'mysql', 'aws', 'oracle', 'vmware', 'databricks', 'azure', 'gcp', 'spark', 'hadoop', 'kafka', 'windows', 'macos', 'linux', 'ubuntu', 'centos', 'sap', 'git']</t>
  </si>
  <si>
    <t>{'analyst_tools': ['sap'], 'cloud': ['aws', 'oracle', 'vmware', 'databricks', 'azure', 'gcp'], 'databases': ['mongodb', 'sql server', 'mysql'], 'libraries': ['spark', 'hadoop', 'kafka'], 'os': ['windows', 'macos', 'linux', 'ubuntu', 'centos'], 'other': ['git'], 'programming': ['sql', 'mongodb', 'scala', 'java']}</t>
  </si>
  <si>
    <t>['python', 'sql', 'aws', 'redshift', 'azure', 'databricks', 'graphql', 'spark', 'linux', 'windows', 'git', 'atlassian', 'terraform']</t>
  </si>
  <si>
    <t>{'cloud': ['aws', 'redshift', 'azure', 'databricks'], 'libraries': ['graphql', 'spark'], 'os': ['linux', 'windows'], 'other': ['git', 'atlassian', 'terraform'], 'programming': ['python', 'sql']}</t>
  </si>
  <si>
    <t>Noetic Strategies Inc.</t>
  </si>
  <si>
    <t>['python', 'r', 'windows', 'atlassian', 'kubernetes']</t>
  </si>
  <si>
    <t>{'os': ['windows'], 'other': ['atlassian', 'kubernetes'], 'programming': ['python', 'r']}</t>
  </si>
  <si>
    <t>Senior Manager, Stars Data Science</t>
  </si>
  <si>
    <t>ChenMed LLC</t>
  </si>
  <si>
    <t>['python', 'r', 'nosql', 'snowflake', 'aws', 'spark', 'jupyter', 'numpy', 'pandas', 'nltk', 'kafka', 'tensorflow']</t>
  </si>
  <si>
    <t>{'cloud': ['snowflake', 'aws'], 'libraries': ['spark', 'jupyter', 'numpy', 'pandas', 'nltk', 'kafka', 'tensorflow'], 'programming': ['python', 'r', 'nosql']}</t>
  </si>
  <si>
    <t>Tech Excellence Data Scientist, Mid with Security Clearance</t>
  </si>
  <si>
    <t>['vmware', 'kubernetes']</t>
  </si>
  <si>
    <t>{'cloud': ['vmware'], 'other': ['kubernetes']}</t>
  </si>
  <si>
    <t>Sr. Applications Developer</t>
  </si>
  <si>
    <t>Data Ops/ ML Engineer</t>
  </si>
  <si>
    <t>Tableau Data Visualization Analyst 1</t>
  </si>
  <si>
    <t>['sql', 'go', 'tableau', 'excel']</t>
  </si>
  <si>
    <t>{'analyst_tools': ['tableau', 'excel'], 'programming': ['sql', 'go']}</t>
  </si>
  <si>
    <t>['sql', 'elasticsearch', 'vmware', 'windows', 'ubuntu', 'debian', 'jenkins', 'git', 'gitlab', 'ansible', 'chef']</t>
  </si>
  <si>
    <t>{'cloud': ['vmware'], 'databases': ['elasticsearch'], 'os': ['windows', 'ubuntu', 'debian'], 'other': ['jenkins', 'git', 'gitlab', 'ansible', 'chef'], 'programming': ['sql']}</t>
  </si>
  <si>
    <t>['sap', 'excel', 'outlook']</t>
  </si>
  <si>
    <t>{'analyst_tools': ['sap', 'excel', 'outlook']}</t>
  </si>
  <si>
    <t>Farm Sustainability Data Scientist</t>
  </si>
  <si>
    <t>Arla Foods amba</t>
  </si>
  <si>
    <t>Senior Divisional Manager- Data Science</t>
  </si>
  <si>
    <t>TVS Motor</t>
  </si>
  <si>
    <t>['c', 'sql', 'aws', 'azure', 'gcp', 'spark', 'keras', 'tensorflow', 'pytorch', 'mxnet', 'flow']</t>
  </si>
  <si>
    <t>{'cloud': ['aws', 'azure', 'gcp'], 'libraries': ['spark', 'keras', 'tensorflow', 'pytorch', 'mxnet'], 'other': ['flow'], 'programming': ['c', 'sql']}</t>
  </si>
  <si>
    <t>['r', 'python', 'tensorflow', 'scikit-learn']</t>
  </si>
  <si>
    <t>{'libraries': ['tensorflow', 'scikit-learn'], 'programming': ['r', 'python']}</t>
  </si>
  <si>
    <t>Senior Data Analyst Revenue Management</t>
  </si>
  <si>
    <t>Deerfield, MA</t>
  </si>
  <si>
    <t>['sql', 'sap', 'cognos', 'alteryx', 'ssis', 'excel', 'word']</t>
  </si>
  <si>
    <t>{'analyst_tools': ['sap', 'cognos', 'alteryx', 'ssis', 'excel', 'word'], 'programming': ['sql']}</t>
  </si>
  <si>
    <t>Data Analyst (Junior/Mid/Senior)</t>
  </si>
  <si>
    <t>['t-sql', 'vba', 'airflow', 'excel', 'power bi']</t>
  </si>
  <si>
    <t>{'analyst_tools': ['excel', 'power bi'], 'libraries': ['airflow'], 'programming': ['t-sql', 'vba']}</t>
  </si>
  <si>
    <t>BC Tecnologia</t>
  </si>
  <si>
    <t>['sql', 'azure', 'gcp', 'sap']</t>
  </si>
  <si>
    <t>{'analyst_tools': ['sap'], 'cloud': ['azure', 'gcp'], 'programming': ['sql']}</t>
  </si>
  <si>
    <t>NIUMA Srl</t>
  </si>
  <si>
    <t>['sql', 'c', 'gdpr', 'excel']</t>
  </si>
  <si>
    <t>{'analyst_tools': ['excel'], 'libraries': ['gdpr'], 'programming': ['sql', 'c']}</t>
  </si>
  <si>
    <t>['go', 'sql', 'azure', 'pyspark', 'spark']</t>
  </si>
  <si>
    <t>{'cloud': ['azure'], 'libraries': ['pyspark', 'spark'], 'programming': ['go', 'sql']}</t>
  </si>
  <si>
    <t>Munster, IN</t>
  </si>
  <si>
    <t>Cromwell Group Holdings</t>
  </si>
  <si>
    <t>['sql', 'python', 'r', 'postgresql', 'oracle', 'power bi', 'qlik', 'tableau']</t>
  </si>
  <si>
    <t>{'analyst_tools': ['power bi', 'qlik', 'tableau'], 'cloud': ['oracle'], 'databases': ['postgresql'], 'programming': ['sql', 'python', 'r']}</t>
  </si>
  <si>
    <t>['sql', 'python', 'r', 'excel', 'looker']</t>
  </si>
  <si>
    <t>{'analyst_tools': ['excel', 'looker'], 'programming': ['sql', 'python', 'r']}</t>
  </si>
  <si>
    <t>Compound Engineering Specialist</t>
  </si>
  <si>
    <t>deckers outdoor</t>
  </si>
  <si>
    <t>IT Data Engineer ambito Corporate</t>
  </si>
  <si>
    <t>['sql', 'sql server', 'mysql', 'postgresql', 'oracle', 'word', 'powerpoint', 'excel']</t>
  </si>
  <si>
    <t>{'analyst_tools': ['word', 'powerpoint', 'excel'], 'cloud': ['oracle'], 'databases': ['sql server', 'mysql', 'postgresql'], 'programming': ['sql']}</t>
  </si>
  <si>
    <t>['tableau', 'qlik', 'excel', 'alteryx']</t>
  </si>
  <si>
    <t>{'analyst_tools': ['tableau', 'qlik', 'excel', 'alteryx']}</t>
  </si>
  <si>
    <t>Transf Analyst</t>
  </si>
  <si>
    <t>Security Software Engineer 2</t>
  </si>
  <si>
    <t>Senior Analyst, Supplier Analytics</t>
  </si>
  <si>
    <t>E2E Data Migration Analyst</t>
  </si>
  <si>
    <t>Bmonkeys</t>
  </si>
  <si>
    <t>AJ Personnel</t>
  </si>
  <si>
    <t>['python', 'sql', 'shell', 'nosql', 'c', 'dynamodb', 'aws', 'redshift', 'kafka', 'pyspark', 'linux', 'codecommit', 'jira']</t>
  </si>
  <si>
    <t>{'async': ['jira'], 'cloud': ['aws', 'redshift'], 'databases': ['dynamodb'], 'libraries': ['kafka', 'pyspark'], 'os': ['linux'], 'other': ['codecommit'], 'programming': ['python', 'sql', 'shell', 'nosql', 'c']}</t>
  </si>
  <si>
    <t>The Humble Food Company HQ</t>
  </si>
  <si>
    <t>Expression Networks</t>
  </si>
  <si>
    <t>['python', 'mongodb', 'mongodb', 'sql', 'elasticsearch', 'neo4j', 'aws', 'tensorflow', 'pytorch', 'keras', 'pyspark', 'spark']</t>
  </si>
  <si>
    <t>{'cloud': ['aws'], 'databases': ['mongodb', 'elasticsearch', 'neo4j'], 'libraries': ['tensorflow', 'pytorch', 'keras', 'pyspark', 'spark'], 'programming': ['python', 'mongodb', 'sql']}</t>
  </si>
  <si>
    <t>Jr+ to Mid Level Reporting Analyst</t>
  </si>
  <si>
    <t>['vba', 'tableau', 'excel', 'powerpoint']</t>
  </si>
  <si>
    <t>{'analyst_tools': ['tableau', 'excel', 'powerpoint'], 'programming': ['vba']}</t>
  </si>
  <si>
    <t>Rapidbrains</t>
  </si>
  <si>
    <t>['python', 'r', 'pandas', 'numpy', 'tensorflow', 'pytorch']</t>
  </si>
  <si>
    <t>{'libraries': ['pandas', 'numpy', 'tensorflow', 'pytorch'], 'programming': ['python', 'r']}</t>
  </si>
  <si>
    <t>Senior Software and Data Engineer - SIML, ISE - Now Hiring</t>
  </si>
  <si>
    <t>Sports Business Analytics Intern, E15 / Summer / C</t>
  </si>
  <si>
    <t>['r', 'sql', 'python', 'c++', 'java', 'spark', 'excel', 'powerpoint', 'tableau']</t>
  </si>
  <si>
    <t>{'analyst_tools': ['excel', 'powerpoint', 'tableau'], 'libraries': ['spark'], 'programming': ['r', 'sql', 'python', 'c++', 'java']}</t>
  </si>
  <si>
    <t>QI Data Analyst RTW</t>
  </si>
  <si>
    <t>Radnor, PA</t>
  </si>
  <si>
    <t>['sql', 'oracle', 'windows', 'ms access', 'word']</t>
  </si>
  <si>
    <t>{'analyst_tools': ['ms access', 'word'], 'cloud': ['oracle'], 'os': ['windows'], 'programming': ['sql']}</t>
  </si>
  <si>
    <t>Governance Analyst(Master Data Management)</t>
  </si>
  <si>
    <t>BDP International</t>
  </si>
  <si>
    <t>Data Science Manager- AppleCare Digital - Full-time / Part-time</t>
  </si>
  <si>
    <t>Paladium Technologies</t>
  </si>
  <si>
    <t>DevOps - Ssr/sr Engineer</t>
  </si>
  <si>
    <t>['linux', 'kubernetes', 'terraform', 'ansible']</t>
  </si>
  <si>
    <t>{'os': ['linux'], 'other': ['kubernetes', 'terraform', 'ansible']}</t>
  </si>
  <si>
    <t>Senior Azure Data EngineerSenior Azure Data Engineer</t>
  </si>
  <si>
    <t>Senior Data Research Analyst</t>
  </si>
  <si>
    <t>Senior Analyst Māori Data &amp; Insights - Wellington</t>
  </si>
  <si>
    <t>Supply Chain Hunting &amp; Hunters Partners</t>
  </si>
  <si>
    <t>ProvenExpert.com (Expert Systems AG)</t>
  </si>
  <si>
    <t>['sql', 'nosql', 'php', 'gcp', 'node.js']</t>
  </si>
  <si>
    <t>{'cloud': ['gcp'], 'programming': ['sql', 'nosql', 'php'], 'webframeworks': ['node.js']}</t>
  </si>
  <si>
    <t>Ceva Logistics</t>
  </si>
  <si>
    <t>GreatFit Talent Recruitment</t>
  </si>
  <si>
    <t>Data Engineer II IS - Now Hiring</t>
  </si>
  <si>
    <t>Entry level Data Operator</t>
  </si>
  <si>
    <t>Turf etc. LLC</t>
  </si>
  <si>
    <t>Praktikum Data Analyst im Ressort Finanzen (6 Monate)</t>
  </si>
  <si>
    <t>Index Career Consultants Pte. Ltd.</t>
  </si>
  <si>
    <t>Sr. Data Scientist - Behavioral Health Analytics - Evernorth</t>
  </si>
  <si>
    <t>['sas', 'sas', 'sql', 'r', 'python', 'hadoop']</t>
  </si>
  <si>
    <t>{'analyst_tools': ['sas'], 'libraries': ['hadoop'], 'programming': ['sas', 'sql', 'r', 'python']}</t>
  </si>
  <si>
    <t>Senior Finance Data Analyst Fp&amp;a</t>
  </si>
  <si>
    <t>Technical Cloud Engineer Lead</t>
  </si>
  <si>
    <t>SYNNEX Corporation</t>
  </si>
  <si>
    <t>['bash', 'python', 'powershell', 'aws', 'azure', 'gcp', 'windows', 'redhat', 'linux', 'flow', 'terraform', 'git', 'github', 'ansible', 'gitlab']</t>
  </si>
  <si>
    <t>{'cloud': ['aws', 'azure', 'gcp'], 'os': ['windows', 'redhat', 'linux'], 'other': ['flow', 'terraform', 'git', 'github', 'ansible', 'gitlab'], 'programming': ['bash', 'python', 'powershell']}</t>
  </si>
  <si>
    <t>MISC</t>
  </si>
  <si>
    <t>['sql', 'java', 'python', 'azure', 'databricks', 'ssis', 'flow']</t>
  </si>
  <si>
    <t>{'analyst_tools': ['ssis'], 'cloud': ['azure', 'databricks'], 'other': ['flow'], 'programming': ['sql', 'java', 'python']}</t>
  </si>
  <si>
    <t>STATWORKS GROUP</t>
  </si>
  <si>
    <t>['sas', 'sas', 'r', 'scala', 'javascript', 'watson', 'spark', 'tableau', 'cognos']</t>
  </si>
  <si>
    <t>{'analyst_tools': ['sas', 'tableau', 'cognos'], 'cloud': ['watson'], 'libraries': ['spark'], 'programming': ['sas', 'r', 'scala', 'javascript']}</t>
  </si>
  <si>
    <t>Data Scientist - Tiktok commerce</t>
  </si>
  <si>
    <t>['sql', 'java', 'python', 'oracle', 'gdpr', 'power bi', 'microstrategy', 'tableau']</t>
  </si>
  <si>
    <t>{'analyst_tools': ['power bi', 'microstrategy', 'tableau'], 'cloud': ['oracle'], 'libraries': ['gdpr'], 'programming': ['sql', 'java', 'python']}</t>
  </si>
  <si>
    <t>['sql', 'python', 'oracle', 'snowflake']</t>
  </si>
  <si>
    <t>{'cloud': ['oracle', 'snowflake'], 'programming': ['sql', 'python']}</t>
  </si>
  <si>
    <t>via Careers At Forvia - Faurecia</t>
  </si>
  <si>
    <t>Operational Risk Intmd Analyst</t>
  </si>
  <si>
    <t>['python', 'sql', 'sas', 'sas', 'sql server', 'oracle', 'tableau', 'git', 'jira']</t>
  </si>
  <si>
    <t>{'analyst_tools': ['sas', 'tableau'], 'async': ['jira'], 'cloud': ['oracle'], 'databases': ['sql server'], 'other': ['git'], 'programming': ['python', 'sql', 'sas']}</t>
  </si>
  <si>
    <t>Investment Analyst</t>
  </si>
  <si>
    <t>First Busey</t>
  </si>
  <si>
    <t>['sql', 'python', 'java', 'scala', 'mysql', 'postgresql', 'sql server', 'aws', 'azure', 'oracle', 'snowflake', 'ssis', 'cognos', 'tableau', 'power bi', 'flow']</t>
  </si>
  <si>
    <t>{'analyst_tools': ['ssis', 'cognos', 'tableau', 'power bi'], 'cloud': ['aws', 'azure', 'oracle', 'snowflake'], 'databases': ['mysql', 'postgresql', 'sql server'], 'other': ['flow'], 'programming': ['sql', 'python', 'java', 'scala']}</t>
  </si>
  <si>
    <t>PT. PUTRI SAMAWA MANDIRI</t>
  </si>
  <si>
    <t>Spark Tech Lead</t>
  </si>
  <si>
    <t>Luxoft USA Inc</t>
  </si>
  <si>
    <t>['java', 'scala', 'sql', 'spark', 'spring', 'kafka', 'hadoop', 'airflow', 'linux']</t>
  </si>
  <si>
    <t>{'libraries': ['spark', 'spring', 'kafka', 'hadoop', 'airflow'], 'os': ['linux'], 'programming': ['java', 'scala', 'sql']}</t>
  </si>
  <si>
    <t>CCL Label</t>
  </si>
  <si>
    <t>Cloudera Engineer</t>
  </si>
  <si>
    <t>Opensoft Pte. Ltd.</t>
  </si>
  <si>
    <t>['python', 'elasticsearch', 'azure', 'hadoop', 'linux', 'kubernetes', 'docker', 'ansible']</t>
  </si>
  <si>
    <t>{'cloud': ['azure'], 'databases': ['elasticsearch'], 'libraries': ['hadoop'], 'os': ['linux'], 'other': ['kubernetes', 'docker', 'ansible'], 'programming': ['python']}</t>
  </si>
  <si>
    <t>Dataleads</t>
  </si>
  <si>
    <t>Mining System Analyst IV</t>
  </si>
  <si>
    <t>Newmont</t>
  </si>
  <si>
    <t>Flughafen Köln-Bonn GmbH</t>
  </si>
  <si>
    <t>Senior Deep Learning Researcher, Nlp</t>
  </si>
  <si>
    <t>AssemblyAI</t>
  </si>
  <si>
    <t>['aws', 'pytorch', 'tensorflow', 'github', 'notion', 'zoom']</t>
  </si>
  <si>
    <t>{'async': ['notion'], 'cloud': ['aws'], 'libraries': ['pytorch', 'tensorflow'], 'other': ['github'], 'sync': ['zoom']}</t>
  </si>
  <si>
    <t>A-MAX Auto Insurance</t>
  </si>
  <si>
    <t>['python', 'aws', 'power bi', 'tableau']</t>
  </si>
  <si>
    <t>{'analyst_tools': ['power bi', 'tableau'], 'cloud': ['aws'], 'programming': ['python']}</t>
  </si>
  <si>
    <t>Strategy Big Data</t>
  </si>
  <si>
    <t>['nosql', 'mongodb', 'mongodb', 'oracle', 'spark', 'kafka', 'docker', 'npm', 'ansible', 'kubernetes']</t>
  </si>
  <si>
    <t>{'cloud': ['oracle'], 'databases': ['mongodb'], 'libraries': ['spark', 'kafka'], 'other': ['docker', 'npm', 'ansible', 'kubernetes'], 'programming': ['nosql', 'mongodb']}</t>
  </si>
  <si>
    <t>Volunteers of America of Pennsylvania</t>
  </si>
  <si>
    <t>Senior Big Data Software Engineer</t>
  </si>
  <si>
    <t>Telchac Puerto, Yucatan, Mexico</t>
  </si>
  <si>
    <t>['java', 'nosql', 'mongo', 'oracle', 'spring', 'jenkins', 'git']</t>
  </si>
  <si>
    <t>{'cloud': ['oracle'], 'libraries': ['spring'], 'other': ['jenkins', 'git'], 'programming': ['java', 'nosql', 'mongo']}</t>
  </si>
  <si>
    <t>Lead Engineer, Cloud Apix Integrations</t>
  </si>
  <si>
    <t>['mongodb', 'mongodb', 'go', 'aws', 'azure', 'terraform']</t>
  </si>
  <si>
    <t>{'cloud': ['aws', 'azure'], 'databases': ['mongodb'], 'other': ['terraform'], 'programming': ['mongodb', 'go']}</t>
  </si>
  <si>
    <t>Api Integration Engineer</t>
  </si>
  <si>
    <t>Xpert Consulting TA Novon</t>
  </si>
  <si>
    <t>Planner 5D</t>
  </si>
  <si>
    <t>['python', 'sql', 'mariadb', 'firebase', 'firebase', 'bigquery', 'airflow', 'tableau', 'power bi', 'planner']</t>
  </si>
  <si>
    <t>{'analyst_tools': ['tableau', 'power bi'], 'async': ['planner'], 'cloud': ['firebase', 'bigquery'], 'databases': ['mariadb', 'firebase'], 'libraries': ['airflow'], 'programming': ['python', 'sql']}</t>
  </si>
  <si>
    <t>Senior Data Analyst (Payroll-PeopleSoft HCM)</t>
  </si>
  <si>
    <t>['shell', 'java', 'sql', 'windows']</t>
  </si>
  <si>
    <t>{'os': ['windows'], 'programming': ['shell', 'java', 'sql']}</t>
  </si>
  <si>
    <t>Lamudi.co.id</t>
  </si>
  <si>
    <t>Data Scientist, Technology</t>
  </si>
  <si>
    <t>Transmission</t>
  </si>
  <si>
    <t>['sql', 'javascript', 'aws', 'snowflake']</t>
  </si>
  <si>
    <t>{'cloud': ['aws', 'snowflake'], 'programming': ['sql', 'javascript']}</t>
  </si>
  <si>
    <t>Qnary</t>
  </si>
  <si>
    <t>['javascript', 'git', 'jira']</t>
  </si>
  <si>
    <t>{'async': ['jira'], 'other': ['git'], 'programming': ['javascript']}</t>
  </si>
  <si>
    <t>Freelancer (m/f/d) Data Engineering - Join our Tech Community</t>
  </si>
  <si>
    <t>Motius</t>
  </si>
  <si>
    <t>['gitlab', 'jira', 'slack']</t>
  </si>
  <si>
    <t>{'async': ['jira'], 'other': ['gitlab'], 'sync': ['slack']}</t>
  </si>
  <si>
    <t>Consultant Senior - Data analyst et BI (H/F)</t>
  </si>
  <si>
    <t>Harry Hope</t>
  </si>
  <si>
    <t>['sql', 'python', 'java', 'gcp', 'bigquery', 'pyspark', 'hadoop', 'kafka', 'spark', 'airflow', 'kubernetes', 'docker', 'terraform', 'ansible']</t>
  </si>
  <si>
    <t>{'cloud': ['gcp', 'bigquery'], 'libraries': ['pyspark', 'hadoop', 'kafka', 'spark', 'airflow'], 'other': ['kubernetes', 'docker', 'terraform', 'ansible'], 'programming': ['sql', 'python', 'java']}</t>
  </si>
  <si>
    <t>Barcelonne, France</t>
  </si>
  <si>
    <t>['python', 'sql', 'snowflake', 'power bi']</t>
  </si>
  <si>
    <t>{'analyst_tools': ['power bi'], 'cloud': ['snowflake'], 'programming': ['python', 'sql']}</t>
  </si>
  <si>
    <t>Sr Manager, Data Science &amp; Machine Learning</t>
  </si>
  <si>
    <t>['python', 'go', 'oracle']</t>
  </si>
  <si>
    <t>{'cloud': ['oracle'], 'programming': ['python', 'go']}</t>
  </si>
  <si>
    <t>Data engineer binnen cel beleidsinformatie</t>
  </si>
  <si>
    <t>AZ Sint-Lucas</t>
  </si>
  <si>
    <t>['sql', 'python', 'sql server', 'power bi', 'ssis', 'dax']</t>
  </si>
  <si>
    <t>{'analyst_tools': ['power bi', 'ssis', 'dax'], 'databases': ['sql server'], 'programming': ['sql', 'python']}</t>
  </si>
  <si>
    <t>Ingeniero Datos</t>
  </si>
  <si>
    <t>KIO Networks</t>
  </si>
  <si>
    <t>Production Operations Database Analyst/Administrator - WFH</t>
  </si>
  <si>
    <t>['sql', 'nosql', 'mongodb', 'mongodb', 'mysql', 'postgresql', 'sql server', 'cassandra', 'oracle', 'azure', 'gdpr', 'ansible', 'terraform']</t>
  </si>
  <si>
    <t>{'cloud': ['oracle', 'azure'], 'databases': ['mongodb', 'mysql', 'postgresql', 'sql server', 'cassandra'], 'libraries': ['gdpr'], 'other': ['ansible', 'terraform'], 'programming': ['sql', 'nosql', 'mongodb']}</t>
  </si>
  <si>
    <t>Senior Machine Learning Engineer Cluster 3</t>
  </si>
  <si>
    <t>['java', 'javascript', 'selenium', 'git', 'npm', 'docker', 'bitbucket']</t>
  </si>
  <si>
    <t>{'libraries': ['selenium'], 'other': ['git', 'npm', 'docker', 'bitbucket'], 'programming': ['java', 'javascript']}</t>
  </si>
  <si>
    <t>Marketing Insights Analytics Senior Director</t>
  </si>
  <si>
    <t>Data Scientist Bankenaufsicht (m/w/d)</t>
  </si>
  <si>
    <t>Eidgenössische Finanzmarktaufsicht FINMA</t>
  </si>
  <si>
    <t>Data Ingestion Engineer</t>
  </si>
  <si>
    <t>Data Analyst-(Car rental experience or similar)</t>
  </si>
  <si>
    <t>UDrive</t>
  </si>
  <si>
    <t>Sclable Business Solutions GmbH</t>
  </si>
  <si>
    <t>['python', 'r', 'databricks', 'azure', 'aws', 'gcp', 'tensorflow', 'keras', 'pytorch', 'spark', 'power bi']</t>
  </si>
  <si>
    <t>{'analyst_tools': ['power bi'], 'cloud': ['databricks', 'azure', 'aws', 'gcp'], 'libraries': ['tensorflow', 'keras', 'pytorch', 'spark'], 'programming': ['python', 'r']}</t>
  </si>
  <si>
    <t>Planificador con Conocimiento en Análisis de Data</t>
  </si>
  <si>
    <t>Statistiker/in</t>
  </si>
  <si>
    <t>Bundesverwaltung</t>
  </si>
  <si>
    <t>Data Architect (TS/SCI clearance)</t>
  </si>
  <si>
    <t>Beboc</t>
  </si>
  <si>
    <t>Data Analytics Sr-brasil</t>
  </si>
  <si>
    <t>['sql', 'azure', 'pyspark', 'spark', 'kafka']</t>
  </si>
  <si>
    <t>{'cloud': ['azure'], 'libraries': ['pyspark', 'spark', 'kafka'], 'programming': ['sql']}</t>
  </si>
  <si>
    <t>Data Analytics Senior Consultant(Automotive)</t>
  </si>
  <si>
    <t>Delivery Engineer Google Cloud</t>
  </si>
  <si>
    <t>['go', 'gcp', 'windows']</t>
  </si>
  <si>
    <t>{'cloud': ['gcp'], 'os': ['windows'], 'programming': ['go']}</t>
  </si>
  <si>
    <t>Project Data Analyst - Full-time / Part-time</t>
  </si>
  <si>
    <t>Sr. Azure Data</t>
  </si>
  <si>
    <t>['python', 'c#', 'javascript', 'sql', 'sql server', 'azure', 'databricks', 'spark', 'power bi', 'ssrs', 'tableau']</t>
  </si>
  <si>
    <t>{'analyst_tools': ['power bi', 'ssrs', 'tableau'], 'cloud': ['azure', 'databricks'], 'databases': ['sql server'], 'libraries': ['spark'], 'programming': ['python', 'c#', 'javascript', 'sql']}</t>
  </si>
  <si>
    <t>Data Analytics Temp</t>
  </si>
  <si>
    <t>Elitez Pte. Ltd.</t>
  </si>
  <si>
    <t>['html', 'sql', 'python', 'excel', 'tableau', 'power bi']</t>
  </si>
  <si>
    <t>{'analyst_tools': ['excel', 'tableau', 'power bi'], 'programming': ['html', 'sql', 'python']}</t>
  </si>
  <si>
    <t>['python', 'r', 'notion']</t>
  </si>
  <si>
    <t>{'async': ['notion'], 'programming': ['python', 'r']}</t>
  </si>
  <si>
    <t>Digital Transformation Engineer</t>
  </si>
  <si>
    <t>GEONAMICS (S) PTE LTD</t>
  </si>
  <si>
    <t>Data Analyst. Job in Glasgow My Valley Jobs Today</t>
  </si>
  <si>
    <t>['python', 'r', 'vue']</t>
  </si>
  <si>
    <t>{'programming': ['python', 'r'], 'webframeworks': ['vue']}</t>
  </si>
  <si>
    <t>Gh:252) Gerente de Servicio de Analítica Avanzada</t>
  </si>
  <si>
    <t>['r', 'sas', 'sas', 'hadoop', 'spss']</t>
  </si>
  <si>
    <t>{'analyst_tools': ['sas', 'spss'], 'libraries': ['hadoop'], 'programming': ['r', 'sas']}</t>
  </si>
  <si>
    <t>Data Engineer | CTC - Upto 23 Lacs | 4+ Years exp</t>
  </si>
  <si>
    <t>Coffeee.io</t>
  </si>
  <si>
    <t>['sql', 'no-sql', 'azure', 'spark']</t>
  </si>
  <si>
    <t>{'cloud': ['azure'], 'libraries': ['spark'], 'programming': ['sql', 'no-sql']}</t>
  </si>
  <si>
    <t>['python', 'aws', 'gcp', 'pandas', 'scikit-learn', 'tensorflow', 'pytorch', 'sap']</t>
  </si>
  <si>
    <t>{'analyst_tools': ['sap'], 'cloud': ['aws', 'gcp'], 'libraries': ['pandas', 'scikit-learn', 'tensorflow', 'pytorch'], 'programming': ['python']}</t>
  </si>
  <si>
    <t>products analyst</t>
  </si>
  <si>
    <t>Data Engineer Venice, Ca Or Remote In Certain States</t>
  </si>
  <si>
    <t>Magiclinks</t>
  </si>
  <si>
    <t>['sql', 'python', 'vba', 'hadoop', 'excel', 'powerpoint']</t>
  </si>
  <si>
    <t>{'analyst_tools': ['excel', 'powerpoint'], 'libraries': ['hadoop'], 'programming': ['sql', 'python', 'vba']}</t>
  </si>
  <si>
    <t>Senior Business Analyst, Product Supportability</t>
  </si>
  <si>
    <t>['sql', 'atlassian']</t>
  </si>
  <si>
    <t>{'other': ['atlassian'], 'programming': ['sql']}</t>
  </si>
  <si>
    <t>['python', 'scala', 'java', 'c', 'keras', 'pytorch', 'spark', 'tensorflow']</t>
  </si>
  <si>
    <t>{'libraries': ['keras', 'pytorch', 'spark', 'tensorflow'], 'programming': ['python', 'scala', 'java', 'c']}</t>
  </si>
  <si>
    <t>Millicom IT Database Administrator Senior</t>
  </si>
  <si>
    <t>Asap</t>
  </si>
  <si>
    <t>['shell', 'sql', 'sql server', 'oracle', 'linux', 'unix', 'ssis', 'ssrs']</t>
  </si>
  <si>
    <t>{'analyst_tools': ['ssis', 'ssrs'], 'cloud': ['oracle'], 'databases': ['sql server'], 'os': ['linux', 'unix'], 'programming': ['shell', 'sql']}</t>
  </si>
  <si>
    <t>['shell', 'python', 'azure', 'aws', 'hadoop']</t>
  </si>
  <si>
    <t>{'cloud': ['azure', 'aws'], 'libraries': ['hadoop'], 'programming': ['shell', 'python']}</t>
  </si>
  <si>
    <t>['c#', 'sql', 'aws', 'angular', 'asp.net']</t>
  </si>
  <si>
    <t>{'cloud': ['aws'], 'programming': ['c#', 'sql'], 'webframeworks': ['angular', 'asp.net']}</t>
  </si>
  <si>
    <t>ngân hàng thương mại cổ phần việt nam thịnh vượng</t>
  </si>
  <si>
    <t>Guidehouse Inc</t>
  </si>
  <si>
    <t>Location Data Analyst</t>
  </si>
  <si>
    <t>['sql', 'r', 'python', 'aws', 'redshift', 'looker']</t>
  </si>
  <si>
    <t>{'analyst_tools': ['looker'], 'cloud': ['aws', 'redshift'], 'programming': ['sql', 'r', 'python']}</t>
  </si>
  <si>
    <t>Plymouth Rock Assurance Corporation</t>
  </si>
  <si>
    <t>['shell', 'no-sql', 'sql', 'kafka', 'airflow']</t>
  </si>
  <si>
    <t>{'libraries': ['kafka', 'airflow'], 'programming': ['shell', 'no-sql', 'sql']}</t>
  </si>
  <si>
    <t>Data Scientist, GS-1560-14</t>
  </si>
  <si>
    <t>DiPocket Limited</t>
  </si>
  <si>
    <t>['sql', 'oracle', 'flow']</t>
  </si>
  <si>
    <t>{'cloud': ['oracle'], 'other': ['flow'], 'programming': ['sql']}</t>
  </si>
  <si>
    <t>Elucidate AI</t>
  </si>
  <si>
    <t>WFM - Workforce Analyst</t>
  </si>
  <si>
    <t>Amazon, Inc</t>
  </si>
  <si>
    <t>['vba', 'sql', 'outlook', 'excel', 'ms access']</t>
  </si>
  <si>
    <t>{'analyst_tools': ['outlook', 'excel', 'ms access'], 'programming': ['vba', 'sql']}</t>
  </si>
  <si>
    <t>Senior Implementation Engineer</t>
  </si>
  <si>
    <t>e2open</t>
  </si>
  <si>
    <t>['c#', 'sql', 'azure', 'aws', 'xamarin', 'git']</t>
  </si>
  <si>
    <t>{'cloud': ['azure', 'aws'], 'libraries': ['xamarin'], 'other': ['git'], 'programming': ['c#', 'sql']}</t>
  </si>
  <si>
    <t>XYZies Call Center</t>
  </si>
  <si>
    <t>Digital Edge DC</t>
  </si>
  <si>
    <t>CRM Data Scientist, Specialist</t>
  </si>
  <si>
    <t>['sql', 'julia', 'spark', 'tableau', 'power bi']</t>
  </si>
  <si>
    <t>{'analyst_tools': ['tableau', 'power bi'], 'libraries': ['spark'], 'programming': ['sql', 'julia']}</t>
  </si>
  <si>
    <t>Lead Data Scientist, Statistical Programming</t>
  </si>
  <si>
    <t>Oxygen Digital</t>
  </si>
  <si>
    <t>['python', 'sas', 'sas', 'docker']</t>
  </si>
  <si>
    <t>{'analyst_tools': ['sas'], 'other': ['docker'], 'programming': ['python', 'sas']}</t>
  </si>
  <si>
    <t>Data Analyst Responsible: Reporting Regulatorio</t>
  </si>
  <si>
    <t>Mis Analyst Required</t>
  </si>
  <si>
    <t>GCH HUMAN RESOURCES</t>
  </si>
  <si>
    <t>Senior Data Analyst/Translator</t>
  </si>
  <si>
    <t>BumaStemra</t>
  </si>
  <si>
    <t>Solutions 2 GO Inc.</t>
  </si>
  <si>
    <t>Business Data Analyst II - Hybrid</t>
  </si>
  <si>
    <t>Kingsley-Rose</t>
  </si>
  <si>
    <t>['sql', 'python', 'tensorflow', 'pytorch']</t>
  </si>
  <si>
    <t>{'libraries': ['tensorflow', 'pytorch'], 'programming': ['sql', 'python']}</t>
  </si>
  <si>
    <t>['sql', 'sql server', 'mysql', 'postgresql', 'oracle', 'snowflake', 'databricks', 'azure', 'excel', 'word', 'powerpoint', 'tableau', 'power bi']</t>
  </si>
  <si>
    <t>{'analyst_tools': ['excel', 'word', 'powerpoint', 'tableau', 'power bi'], 'cloud': ['oracle', 'snowflake', 'databricks', 'azure'], 'databases': ['sql server', 'mysql', 'postgresql'], 'programming': ['sql']}</t>
  </si>
  <si>
    <t>Gtm Data Analytics Coordinator</t>
  </si>
  <si>
    <t>Darwin NT, Australia</t>
  </si>
  <si>
    <t>Softtest pays pty ltd</t>
  </si>
  <si>
    <t>Engineer Spark, Madrid</t>
  </si>
  <si>
    <t>Especialista Qlik Sense Remoto</t>
  </si>
  <si>
    <t>Data Scientist - Hybrid/Bristol - Up to £60k</t>
  </si>
  <si>
    <t>['python', 'sql', 'pandas', 'numpy', 'scikit-learn', 'keras', 'pytorch', 'tensorflow', 'flow']</t>
  </si>
  <si>
    <t>{'libraries': ['pandas', 'numpy', 'scikit-learn', 'keras', 'pytorch', 'tensorflow'], 'other': ['flow'], 'programming': ['python', 'sql']}</t>
  </si>
  <si>
    <t>Long View</t>
  </si>
  <si>
    <t>['powershell', 'python', 'scala', 'r', 'azure', 'databricks', 'spark']</t>
  </si>
  <si>
    <t>{'cloud': ['azure', 'databricks'], 'libraries': ['spark'], 'programming': ['powershell', 'python', 'scala', 'r']}</t>
  </si>
  <si>
    <t>Shapespark</t>
  </si>
  <si>
    <t>['python', 'javascript', 'typescript', 'react', 'flask', 'git', 'kubernetes']</t>
  </si>
  <si>
    <t>{'libraries': ['react'], 'other': ['git', 'kubernetes'], 'programming': ['python', 'javascript', 'typescript'], 'webframeworks': ['flask']}</t>
  </si>
  <si>
    <t>Chief Data Science and Data Engineering Officer, Porto</t>
  </si>
  <si>
    <t>['python', 'sql', 'aws', 'gcp', 'azure', 'hadoop', 'spark', 'kafka', 'git']</t>
  </si>
  <si>
    <t>{'cloud': ['aws', 'gcp', 'azure'], 'libraries': ['hadoop', 'spark', 'kafka'], 'other': ['git'], 'programming': ['python', 'sql']}</t>
  </si>
  <si>
    <t>RadicalX</t>
  </si>
  <si>
    <t>Data Analyst for Consumer Sensors</t>
  </si>
  <si>
    <t>Data Engineer_ Airflow DAG, Python, AWS</t>
  </si>
  <si>
    <t>Avensys Consulting Pte. Ltd.</t>
  </si>
  <si>
    <t>['python', 'aws', 'azure', 'gcp', 'airflow', 'word', 'jira', 'confluence']</t>
  </si>
  <si>
    <t>{'analyst_tools': ['word'], 'async': ['jira', 'confluence'], 'cloud': ['aws', 'azure', 'gcp'], 'libraries': ['airflow'], 'programming': ['python']}</t>
  </si>
  <si>
    <t>Data Analyst- Excel Expert - Full-time / Part-time</t>
  </si>
  <si>
    <t>Bpen data Maintenance and Cleansing Specialist</t>
  </si>
  <si>
    <t>Senior, Software Engineer, NLP</t>
  </si>
  <si>
    <t>['c++', 'python', 'tensorflow', 'pytorch', 'linux']</t>
  </si>
  <si>
    <t>{'libraries': ['tensorflow', 'pytorch'], 'os': ['linux'], 'programming': ['c++', 'python']}</t>
  </si>
  <si>
    <t>Ezsvs Singapore  Ltd.</t>
  </si>
  <si>
    <t>['sas', 'sas', 'sql', 'python', 'power bi']</t>
  </si>
  <si>
    <t>{'analyst_tools': ['sas', 'power bi'], 'programming': ['sas', 'sql', 'python']}</t>
  </si>
  <si>
    <t>Energy Innovation Engineer</t>
  </si>
  <si>
    <t>Infratec</t>
  </si>
  <si>
    <t>Digital Data, Analytics and Modeling</t>
  </si>
  <si>
    <t>Internship - Junior Data scientist</t>
  </si>
  <si>
    <t>['python', 'sql', 'azure', 'databricks', 'tensorflow', 'keras', 'git']</t>
  </si>
  <si>
    <t>{'cloud': ['azure', 'databricks'], 'libraries': ['tensorflow', 'keras'], 'other': ['git'], 'programming': ['python', 'sql']}</t>
  </si>
  <si>
    <t>software engineer #python #data</t>
  </si>
  <si>
    <t>Nabla</t>
  </si>
  <si>
    <t>PP - Machine Learning Engineer (LATAM)</t>
  </si>
  <si>
    <t>['python', 'scala', 'java', 'go', 'aws', 'gcp', 'spark', 'kafka']</t>
  </si>
  <si>
    <t>{'cloud': ['aws', 'gcp'], 'libraries': ['spark', 'kafka'], 'programming': ['python', 'scala', 'java', 'go']}</t>
  </si>
  <si>
    <t>Senior Big Data Engineer - £90K +</t>
  </si>
  <si>
    <t>['nosql', 'azure', 'databricks', 'hadoop', 'spark']</t>
  </si>
  <si>
    <t>{'cloud': ['azure', 'databricks'], 'libraries': ['hadoop', 'spark'], 'programming': ['nosql']}</t>
  </si>
  <si>
    <t>Bigtapp Pte. Ltd.</t>
  </si>
  <si>
    <t>Business, Data Analytics and Insights Senior</t>
  </si>
  <si>
    <t>Website Data Analyst</t>
  </si>
  <si>
    <t>UCLA Health Systems</t>
  </si>
  <si>
    <t>Business/Reports Analyst</t>
  </si>
  <si>
    <t>Senior Data Analytics Executive</t>
  </si>
  <si>
    <t>AppSphere AG</t>
  </si>
  <si>
    <t>Automation Engineer in Big Data Krakow, Poland</t>
  </si>
  <si>
    <t>Data &amp; Analytics Sr. Prin. Consultant</t>
  </si>
  <si>
    <t>Technical Support Engineer II - Remote</t>
  </si>
  <si>
    <t>435615 - Data Engineer</t>
  </si>
  <si>
    <t>Itish Business Solutions</t>
  </si>
  <si>
    <t>['sql', 'nosql', 'java', 'python', 't-sql', 'azure', 'spark']</t>
  </si>
  <si>
    <t>{'cloud': ['azure'], 'libraries': ['spark'], 'programming': ['sql', 'nosql', 'java', 'python', 't-sql']}</t>
  </si>
  <si>
    <t>Staff Data Developer</t>
  </si>
  <si>
    <t>Neo Financial</t>
  </si>
  <si>
    <t>['python', 'javascript', 'sql', 'nosql', 'snowflake', 'aws', 'databricks', 'azure', 'spark', 'airflow', 'kafka', 'excel']</t>
  </si>
  <si>
    <t>{'analyst_tools': ['excel'], 'cloud': ['snowflake', 'aws', 'databricks', 'azure'], 'libraries': ['spark', 'airflow', 'kafka'], 'programming': ['python', 'javascript', 'sql', 'nosql']}</t>
  </si>
  <si>
    <t>Remote jr Fullstack Java Developer/ software programmer/Data...</t>
  </si>
  <si>
    <t>Tomball, TX</t>
  </si>
  <si>
    <t>['java', 'javascript', 'c++', 'sas', 'sas', 'python', 'spring', 'tensorflow', 'tableau']</t>
  </si>
  <si>
    <t>{'analyst_tools': ['sas', 'tableau'], 'libraries': ['spring', 'tensorflow'], 'programming': ['java', 'javascript', 'c++', 'sas', 'python']}</t>
  </si>
  <si>
    <t>['scala', 'java', 'sql', 'hadoop', 'spark', 'kafka', 'tableau']</t>
  </si>
  <si>
    <t>{'analyst_tools': ['tableau'], 'libraries': ['hadoop', 'spark', 'kafka'], 'programming': ['scala', 'java', 'sql']}</t>
  </si>
  <si>
    <t>Transaction Capture Analyst 2</t>
  </si>
  <si>
    <t>Intelligence Analyst/ Microelectronic Technologies</t>
  </si>
  <si>
    <t>['r', 'python', 'sql', 'bigquery']</t>
  </si>
  <si>
    <t>{'cloud': ['bigquery'], 'programming': ['r', 'python', 'sql']}</t>
  </si>
  <si>
    <t>Intern - DevOps Engineer</t>
  </si>
  <si>
    <t>Prachin Buri, Thailand</t>
  </si>
  <si>
    <t>['python', 'sql', 'git', 'github', 'kubernetes']</t>
  </si>
  <si>
    <t>{'other': ['git', 'github', 'kubernetes'], 'programming': ['python', 'sql']}</t>
  </si>
  <si>
    <t>Business analyst (remote)</t>
  </si>
  <si>
    <t>via Работа В Азербайджане, Поиск Персонала И Публикация Вакансий - Hh1.Az</t>
  </si>
  <si>
    <t>Velvetech, LLC</t>
  </si>
  <si>
    <t>['java', 'sql', 'mongodb', 'mongodb', 'swift', 'kotlin', 'sql server', 'postgresql', 'redis', 'aws', 'azure', 'gcp', 'react', 'node.js', 'angular', 'docker', 'kubernetes', 'gitlab', 'github', 'jira', 'confluence', 'slack']</t>
  </si>
  <si>
    <t>{'async': ['jira', 'confluence'], 'cloud': ['aws', 'azure', 'gcp'], 'databases': ['mongodb', 'sql server', 'postgresql', 'redis'], 'libraries': ['react'], 'other': ['docker', 'kubernetes', 'gitlab', 'github'], 'programming': ['java', 'sql', 'mongodb', 'swift', 'kotlin'], 'sync': ['slack'], 'webframeworks': ['node.js', 'angular']}</t>
  </si>
  <si>
    <t>Netherlands (+1 other)</t>
  </si>
  <si>
    <t>['python', 'nosql', 'aws', 'spark', 'kubernetes']</t>
  </si>
  <si>
    <t>{'cloud': ['aws'], 'libraries': ['spark'], 'other': ['kubernetes'], 'programming': ['python', 'nosql']}</t>
  </si>
  <si>
    <t>eduNEXT</t>
  </si>
  <si>
    <t>Data Analyst Data Entry Operator Part Time Work FromHome</t>
  </si>
  <si>
    <t>MINDTREE INTERNATIONAL</t>
  </si>
  <si>
    <t>Kernel Resilience Engineer</t>
  </si>
  <si>
    <t>Sr Data Analyst, Customer Experience</t>
  </si>
  <si>
    <t>bartaco</t>
  </si>
  <si>
    <t>['sql', 'sas', 'sas', 'python', 'r', 'excel', 'tableau']</t>
  </si>
  <si>
    <t>{'analyst_tools': ['sas', 'excel', 'tableau'], 'programming': ['sql', 'sas', 'python', 'r']}</t>
  </si>
  <si>
    <t>Lead Insights Analyst</t>
  </si>
  <si>
    <t>['sql', 'r', 'alteryx']</t>
  </si>
  <si>
    <t>{'analyst_tools': ['alteryx'], 'programming': ['sql', 'r']}</t>
  </si>
  <si>
    <t>Toronto, ON, Canada (+1 other)</t>
  </si>
  <si>
    <t>K973 Data and Privacy Operations Manager</t>
  </si>
  <si>
    <t>['go', 'azure', 'node.js']</t>
  </si>
  <si>
    <t>{'cloud': ['azure'], 'programming': ['go'], 'webframeworks': ['node.js']}</t>
  </si>
  <si>
    <t>Director of Data Science &amp; AI Research - Now Hiring</t>
  </si>
  <si>
    <t>Studiejob: Data Analyst</t>
  </si>
  <si>
    <t>Cand</t>
  </si>
  <si>
    <t>America's Customer Operations Rebate Analyst</t>
  </si>
  <si>
    <t>Hotwire Communications Ltd</t>
  </si>
  <si>
    <t>['python', 'excel', 'powerpoint', 'outlook', 'word', 'power bi', 'flow']</t>
  </si>
  <si>
    <t>{'analyst_tools': ['excel', 'powerpoint', 'outlook', 'word', 'power bi'], 'other': ['flow'], 'programming': ['python']}</t>
  </si>
  <si>
    <t>['python', 'r', 'sas', 'sas', 'sql', 'aws', 'excel']</t>
  </si>
  <si>
    <t>{'analyst_tools': ['sas', 'excel'], 'cloud': ['aws'], 'programming': ['python', 'r', 'sas', 'sql']}</t>
  </si>
  <si>
    <t>Manager Advanced Analytics</t>
  </si>
  <si>
    <t>Billing Reporting Analyst</t>
  </si>
  <si>
    <t>Abb</t>
  </si>
  <si>
    <t>Business Developer - BILINGUAL GERMAN (H/F)</t>
  </si>
  <si>
    <t>Wellborn Technologies</t>
  </si>
  <si>
    <t>['python', 'sql', 'r', 'kafka', 'excel', 'alteryx', 'kubernetes']</t>
  </si>
  <si>
    <t>{'analyst_tools': ['excel', 'alteryx'], 'libraries': ['kafka'], 'other': ['kubernetes'], 'programming': ['python', 'sql', 'r']}</t>
  </si>
  <si>
    <t>Statistician Data Analyst and Programmer</t>
  </si>
  <si>
    <t>Axle Informatics</t>
  </si>
  <si>
    <t>['sas', 'sas', 'r', 'c++', 'spss']</t>
  </si>
  <si>
    <t>{'analyst_tools': ['sas', 'spss'], 'programming': ['sas', 'r', 'c++']}</t>
  </si>
  <si>
    <t>Senior Data Engineer, Membership</t>
  </si>
  <si>
    <t>['java', 'sql', 'scala', 'spark']</t>
  </si>
  <si>
    <t>{'libraries': ['spark'], 'programming': ['java', 'sql', 'scala']}</t>
  </si>
  <si>
    <t>Promarket</t>
  </si>
  <si>
    <t>['python', 'sql', 'sql server', 'aws', 'tableau', 'docker']</t>
  </si>
  <si>
    <t>{'analyst_tools': ['tableau'], 'cloud': ['aws'], 'databases': ['sql server'], 'other': ['docker'], 'programming': ['python', 'sql']}</t>
  </si>
  <si>
    <t>Techtiera Sdn Bhd</t>
  </si>
  <si>
    <t>['matplotlib', 'pandas', 'tableau']</t>
  </si>
  <si>
    <t>{'analyst_tools': ['tableau'], 'libraries': ['matplotlib', 'pandas']}</t>
  </si>
  <si>
    <t>['sql', 'scala', 'python', 'gcp', 'bigquery', 'kafka', 'airflow', 'excel']</t>
  </si>
  <si>
    <t>{'analyst_tools': ['excel'], 'cloud': ['gcp', 'bigquery'], 'libraries': ['kafka', 'airflow'], 'programming': ['sql', 'scala', 'python']}</t>
  </si>
  <si>
    <t>Head of Data Science (remote)</t>
  </si>
  <si>
    <t>Fondation De France</t>
  </si>
  <si>
    <t>Data Scientist, Apple Services Digital Marketing - Full-time ...</t>
  </si>
  <si>
    <t>Embedded Architecture - System Design Engineer</t>
  </si>
  <si>
    <t>Tychy, Poland</t>
  </si>
  <si>
    <t>via Careers - Nexteer</t>
  </si>
  <si>
    <t>Nexteer Automotive Corporation</t>
  </si>
  <si>
    <t>['scala', 'sql', 'python', 'go', 'databricks', 'snowflake', 'spark']</t>
  </si>
  <si>
    <t>{'cloud': ['databricks', 'snowflake'], 'libraries': ['spark'], 'programming': ['scala', 'sql', 'python', 'go']}</t>
  </si>
  <si>
    <t>Senior Analyst, Data Science</t>
  </si>
  <si>
    <t>via STEMM Jobs</t>
  </si>
  <si>
    <t>ASSA ABLOY Sicherheitstechnik GmbH</t>
  </si>
  <si>
    <t>['python', 'go', 'aws', 'planner']</t>
  </si>
  <si>
    <t>{'async': ['planner'], 'cloud': ['aws'], 'programming': ['python', 'go']}</t>
  </si>
  <si>
    <t>Business Intelligence and Data Scientist Broker</t>
  </si>
  <si>
    <t>['sql', 'python', 'r', 'sql server', 'mysql']</t>
  </si>
  <si>
    <t>{'databases': ['sql server', 'mysql'], 'programming': ['sql', 'python', 'r']}</t>
  </si>
  <si>
    <t>Data Scientist - Division Data Officer</t>
  </si>
  <si>
    <t>Securities and Exchange Commission</t>
  </si>
  <si>
    <t>Senior Data Engineer, Business Intelligence</t>
  </si>
  <si>
    <t>['python', 'sql', 'bigquery', 'pandas', 'numpy', 'looker', 'tableau']</t>
  </si>
  <si>
    <t>{'analyst_tools': ['looker', 'tableau'], 'cloud': ['bigquery'], 'libraries': ['pandas', 'numpy'], 'programming': ['python', 'sql']}</t>
  </si>
  <si>
    <t>['sql', 'python', 'r', 'go', 'aws', 'tensorflow', 'spark', 'mlpack', 'git', 'docker', 'kubernetes', 'jira', 'confluence']</t>
  </si>
  <si>
    <t>{'async': ['jira', 'confluence'], 'cloud': ['aws'], 'libraries': ['tensorflow', 'spark', 'mlpack'], 'other': ['git', 'docker', 'kubernetes'], 'programming': ['sql', 'python', 'r', 'go']}</t>
  </si>
  <si>
    <t>PT Teknologi Kuliner Kekinian (Runchise)</t>
  </si>
  <si>
    <t>['ruby', 'ruby', 'kafka', 'ruby on rails', 'git', 'github', 'svn']</t>
  </si>
  <si>
    <t>{'libraries': ['kafka'], 'other': ['git', 'github', 'svn'], 'programming': ['ruby'], 'webframeworks': ['ruby', 'ruby on rails']}</t>
  </si>
  <si>
    <t>Business-Analyst-Operations</t>
  </si>
  <si>
    <t>Neovia Logistics Services</t>
  </si>
  <si>
    <t>NTT Czech Republic s.r.o.</t>
  </si>
  <si>
    <t>Back End Team Engineer</t>
  </si>
  <si>
    <t>['scala', 'go', 'kafka']</t>
  </si>
  <si>
    <t>{'libraries': ['kafka'], 'programming': ['scala', 'go']}</t>
  </si>
  <si>
    <t>AlGooru</t>
  </si>
  <si>
    <t>Operations Data Analyst (Remote) (SAS Required)</t>
  </si>
  <si>
    <t>e-Hireo</t>
  </si>
  <si>
    <t>['scala', 'sql', 'java', 'aws', 'spark', 'hadoop', 'airflow', 'git', 'jira']</t>
  </si>
  <si>
    <t>{'async': ['jira'], 'cloud': ['aws'], 'libraries': ['spark', 'hadoop', 'airflow'], 'other': ['git'], 'programming': ['scala', 'sql', 'java']}</t>
  </si>
  <si>
    <t>IZ Recruit</t>
  </si>
  <si>
    <t>Research Data Analyst - Hybrid/Remote - 121365</t>
  </si>
  <si>
    <t>['python', 'r', 'sql', 'no-sql', 'spark']</t>
  </si>
  <si>
    <t>{'libraries': ['spark'], 'programming': ['python', 'r', 'sql', 'no-sql']}</t>
  </si>
  <si>
    <t>SW-Berater Data-Science</t>
  </si>
  <si>
    <t>Wittenbach, Switzerland</t>
  </si>
  <si>
    <t>Data Analyst, Contractor</t>
  </si>
  <si>
    <t>Heartland Dental- St. Louis Support Office</t>
  </si>
  <si>
    <t>Golden Coast Fze</t>
  </si>
  <si>
    <t>['python', 'tensorflow', 'pyspark']</t>
  </si>
  <si>
    <t>{'libraries': ['tensorflow', 'pyspark'], 'programming': ['python']}</t>
  </si>
  <si>
    <t>['sql', 'python', 'sql server', 'watson']</t>
  </si>
  <si>
    <t>{'cloud': ['watson'], 'databases': ['sql server'], 'programming': ['sql', 'python']}</t>
  </si>
  <si>
    <t>Gerente Senior de Ciencia de Datos</t>
  </si>
  <si>
    <t>['go', 'python', 'r', 'matlab']</t>
  </si>
  <si>
    <t>{'programming': ['go', 'python', 'r', 'matlab']}</t>
  </si>
  <si>
    <t>Executive Director of Strategy and Data Analytics</t>
  </si>
  <si>
    <t>Data Engineer/ETL/SQL Developer</t>
  </si>
  <si>
    <t>People Data and Process Analyst</t>
  </si>
  <si>
    <t>ALTUMTI</t>
  </si>
  <si>
    <t>Data Engineer – ETL Informatica Support</t>
  </si>
  <si>
    <t>Devops para advanced analytics y fidelidad</t>
  </si>
  <si>
    <t>Jobzem (14111429)</t>
  </si>
  <si>
    <t>['python', 'sql', 'azure', 'pandas', 'pytorch', 'tensorflow', 'docker']</t>
  </si>
  <si>
    <t>{'cloud': ['azure'], 'libraries': ['pandas', 'pytorch', 'tensorflow'], 'other': ['docker'], 'programming': ['python', 'sql']}</t>
  </si>
  <si>
    <t>Experienced Data Analyst/Engineer</t>
  </si>
  <si>
    <t>VOLO | Software Development Company</t>
  </si>
  <si>
    <t>['python', 'scala', 'sql', 'java', 'nosql', 'mongo', 'shell', 'mysql', 'cassandra', 'redshift', 'snowflake', 'aws', 'azure', 'hadoop', 'kafka', 'spark']</t>
  </si>
  <si>
    <t>{'cloud': ['redshift', 'snowflake', 'aws', 'azure'], 'databases': ['mysql', 'cassandra'], 'libraries': ['hadoop', 'kafka', 'spark'], 'programming': ['python', 'scala', 'sql', 'java', 'nosql', 'mongo', 'shell']}</t>
  </si>
  <si>
    <t>Intermediate Process Engineer: Data Analytics: Channel Support And...</t>
  </si>
  <si>
    <t>Sr Insights Analysts</t>
  </si>
  <si>
    <t>SIRCLO</t>
  </si>
  <si>
    <t>['go', 'php', 'python', 'django', 'laravel', 'node.js']</t>
  </si>
  <si>
    <t>{'programming': ['go', 'php', 'python'], 'webframeworks': ['django', 'laravel', 'node.js']}</t>
  </si>
  <si>
    <t>Global Environmental Management Services Ltd</t>
  </si>
  <si>
    <t>Waikato District, Waikato, New Zealand</t>
  </si>
  <si>
    <t>David Carlson ltd</t>
  </si>
  <si>
    <t>['sql', 'php', 'tableau', 'flow']</t>
  </si>
  <si>
    <t>{'analyst_tools': ['tableau'], 'other': ['flow'], 'programming': ['sql', 'php']}</t>
  </si>
  <si>
    <t>Behavior Log Engineer</t>
  </si>
  <si>
    <t>위대한상상</t>
  </si>
  <si>
    <t>Praxis Personas</t>
  </si>
  <si>
    <t>via Thermo Fisher Scientific Jobs</t>
  </si>
  <si>
    <t>Reference Data Management Intermediate Analyst</t>
  </si>
  <si>
    <t>['r', 'sql', 'excel', 'power bi']</t>
  </si>
  <si>
    <t>{'analyst_tools': ['excel', 'power bi'], 'programming': ['r', 'sql']}</t>
  </si>
  <si>
    <t>Aerotranscargo (ATC)</t>
  </si>
  <si>
    <t>#EqualsTrue</t>
  </si>
  <si>
    <t>Marketing Data Analyst - Remote</t>
  </si>
  <si>
    <t>['python', 'go', 'azure', 'databricks', 'pyspark', 'pandas', 'scikit-learn']</t>
  </si>
  <si>
    <t>{'cloud': ['azure', 'databricks'], 'libraries': ['pyspark', 'pandas', 'scikit-learn'], 'programming': ['python', 'go']}</t>
  </si>
  <si>
    <t>via 8x8 - Talentify</t>
  </si>
  <si>
    <t>8x8</t>
  </si>
  <si>
    <t>['python', 'tableau', 'looker', 'unify']</t>
  </si>
  <si>
    <t>{'analyst_tools': ['tableau', 'looker'], 'programming': ['python'], 'sync': ['unify']}</t>
  </si>
  <si>
    <t>['ruby', 'ruby', 'java', 'scala', 'javascript', 'elasticsearch', 'kafka', 'git', 'docker', 'kubernetes']</t>
  </si>
  <si>
    <t>{'databases': ['elasticsearch'], 'libraries': ['kafka'], 'other': ['git', 'docker', 'kubernetes'], 'programming': ['ruby', 'java', 'scala', 'javascript'], 'webframeworks': ['ruby']}</t>
  </si>
  <si>
    <t>BI Developer and Analyst</t>
  </si>
  <si>
    <t>Aspen Digital Marketing</t>
  </si>
  <si>
    <t>['sql', 'sql server', 'ssrs', 'ssis', 'power bi', 'microstrategy', 'powerbi', 'airtable']</t>
  </si>
  <si>
    <t>{'analyst_tools': ['ssrs', 'ssis', 'power bi', 'microstrategy', 'powerbi'], 'async': ['airtable'], 'databases': ['sql server'], 'programming': ['sql']}</t>
  </si>
  <si>
    <t>Software Engineer PlSQL/SQL &gt;&lt;</t>
  </si>
  <si>
    <t>['python', 'java', 'c++', 'sql', 'unix']</t>
  </si>
  <si>
    <t>{'os': ['unix'], 'programming': ['python', 'java', 'c++', 'sql']}</t>
  </si>
  <si>
    <t>Spark Data Engineer - Consultant / Sr Consultant</t>
  </si>
  <si>
    <t>['scala', 'sql', 'java', 'aws', 'azure', 'spark', 'airflow', 'kafka', 'kubernetes', 'docker']</t>
  </si>
  <si>
    <t>{'cloud': ['aws', 'azure'], 'libraries': ['spark', 'airflow', 'kafka'], 'other': ['kubernetes', 'docker'], 'programming': ['scala', 'sql', 'java']}</t>
  </si>
  <si>
    <t>Data Engineer/system to System</t>
  </si>
  <si>
    <t>Veriant Solutions</t>
  </si>
  <si>
    <t>['sas', 'sas', 'python', 'sql', 'tensorflow', 'numpy', 'pandas', 'jupyter']</t>
  </si>
  <si>
    <t>{'analyst_tools': ['sas'], 'libraries': ['tensorflow', 'numpy', 'pandas', 'jupyter'], 'programming': ['sas', 'python', 'sql']}</t>
  </si>
  <si>
    <t>LACO - Azure Data Analyst / Developer</t>
  </si>
  <si>
    <t>['sql', 'azure', 'excel', 'dax', 'ssis', 'ssrs']</t>
  </si>
  <si>
    <t>{'analyst_tools': ['excel', 'dax', 'ssis', 'ssrs'], 'cloud': ['azure'], 'programming': ['sql']}</t>
  </si>
  <si>
    <t>Cloud Kinetics Consulting Pte. Ltd.</t>
  </si>
  <si>
    <t>['python', 'sql', 'java', 'shell', 'aws', 'azure', 'snowflake', 'redshift']</t>
  </si>
  <si>
    <t>{'cloud': ['aws', 'azure', 'snowflake', 'redshift'], 'programming': ['python', 'sql', 'java', 'shell']}</t>
  </si>
  <si>
    <t>Business Analytics Sr. Analyst - Remote</t>
  </si>
  <si>
    <t>['sql', 'r', 'python', 'sas', 'sas', 'tableau', 'excel']</t>
  </si>
  <si>
    <t>{'analyst_tools': ['sas', 'tableau', 'excel'], 'programming': ['sql', 'r', 'python', 'sas']}</t>
  </si>
  <si>
    <t>Fresher Ruby On Rails Software Engineer, Kms</t>
  </si>
  <si>
    <t>Polskie Linie Lotnicze Lot</t>
  </si>
  <si>
    <t>['python', 'sql', 'azure', 'databricks', 'spark', 'tensorflow']</t>
  </si>
  <si>
    <t>{'cloud': ['azure', 'databricks'], 'libraries': ['spark', 'tensorflow'], 'programming': ['python', 'sql']}</t>
  </si>
  <si>
    <t>Randstad Deutschland</t>
  </si>
  <si>
    <t>['sas', 'sas', 'r', 'python', 'sql', 'c', 'hadoop', 'jupyter', 'pandas', 'scikit-learn', 'matplotlib', 'spss', 'excel']</t>
  </si>
  <si>
    <t>{'analyst_tools': ['sas', 'spss', 'excel'], 'libraries': ['hadoop', 'jupyter', 'pandas', 'scikit-learn', 'matplotlib'], 'programming': ['sas', 'r', 'python', 'sql', 'c']}</t>
  </si>
  <si>
    <t>CORE Advisory Partners</t>
  </si>
  <si>
    <t>Parker Wellbore</t>
  </si>
  <si>
    <t>['sql', 'powershell', 'sql server', 'azure', 'databricks', 'power bi', 'dax', 'ssis', 'ssrs', 'flow']</t>
  </si>
  <si>
    <t>{'analyst_tools': ['power bi', 'dax', 'ssis', 'ssrs'], 'cloud': ['azure', 'databricks'], 'databases': ['sql server'], 'other': ['flow'], 'programming': ['sql', 'powershell']}</t>
  </si>
  <si>
    <t>SapientBPO - Ortigas Pasig</t>
  </si>
  <si>
    <t>Senior SQL Analyst</t>
  </si>
  <si>
    <t>['python', 'powershell', 'sql', 'sql server', 'oracle', 'azure']</t>
  </si>
  <si>
    <t>{'cloud': ['oracle', 'azure'], 'databases': ['sql server'], 'programming': ['python', 'powershell', 'sql']}</t>
  </si>
  <si>
    <t>['c++', 'c#', 'r', 'matlab', 'perl', 'python', 'azure', 'pandas', 'hadoop']</t>
  </si>
  <si>
    <t>{'cloud': ['azure'], 'libraries': ['pandas', 'hadoop'], 'programming': ['c++', 'c#', 'r', 'matlab', 'perl', 'python']}</t>
  </si>
  <si>
    <t>Data Scientist PhD - Now Hiring</t>
  </si>
  <si>
    <t>['sql', 'python', 'r', 'aws', 'powerpoint', 'github']</t>
  </si>
  <si>
    <t>{'analyst_tools': ['powerpoint'], 'cloud': ['aws'], 'other': ['github'], 'programming': ['sql', 'python', 'r']}</t>
  </si>
  <si>
    <t>Mobiskill</t>
  </si>
  <si>
    <t>['python', 'sql', 'spark', 'alteryx', 'tableau', 'power bi']</t>
  </si>
  <si>
    <t>{'analyst_tools': ['alteryx', 'tableau', 'power bi'], 'libraries': ['spark'], 'programming': ['python', 'sql']}</t>
  </si>
  <si>
    <t>Wasteplan</t>
  </si>
  <si>
    <t>ML engineer/ Data sci (St. Louis, MO)</t>
  </si>
  <si>
    <t>Add. Analisi Dati</t>
  </si>
  <si>
    <t>Executive (Data Analyst), Office for Service Transformation</t>
  </si>
  <si>
    <t>Singapore Health Services Pte Ltd</t>
  </si>
  <si>
    <t>['vba', 'r', 'python']</t>
  </si>
  <si>
    <t>{'programming': ['vba', 'r', 'python']}</t>
  </si>
  <si>
    <t>['python', 'aws', 'gcp', 'azure', 'terraform', 'docker', 'kubernetes']</t>
  </si>
  <si>
    <t>{'cloud': ['aws', 'gcp', 'azure'], 'other': ['terraform', 'docker', 'kubernetes'], 'programming': ['python']}</t>
  </si>
  <si>
    <t>Inforges</t>
  </si>
  <si>
    <t>['python', 'scala', 'sql', 'dynamodb', 'snowflake', 'aws', 'tableau']</t>
  </si>
  <si>
    <t>{'analyst_tools': ['tableau'], 'cloud': ['snowflake', 'aws'], 'databases': ['dynamodb'], 'programming': ['python', 'scala', 'sql']}</t>
  </si>
  <si>
    <t>Barrigada, Guam</t>
  </si>
  <si>
    <t>via LinkedIn Guam</t>
  </si>
  <si>
    <t>Tech People 247</t>
  </si>
  <si>
    <t>['python', 'c#', 'spark', 'linux']</t>
  </si>
  <si>
    <t>{'libraries': ['spark'], 'os': ['linux'], 'programming': ['python', 'c#']}</t>
  </si>
  <si>
    <t>DWH/Data Инженер</t>
  </si>
  <si>
    <t>Кредитит</t>
  </si>
  <si>
    <t>['sql', 'python', 'airflow', 'confluence']</t>
  </si>
  <si>
    <t>{'async': ['confluence'], 'libraries': ['airflow'], 'programming': ['sql', 'python']}</t>
  </si>
  <si>
    <t>Parker Hannifin Corporation</t>
  </si>
  <si>
    <t>GER - Telefónica Germany Retail GmbH</t>
  </si>
  <si>
    <t>['python', 'sql', 'databricks', 'spark', 'tableau', 'flow']</t>
  </si>
  <si>
    <t>{'analyst_tools': ['tableau'], 'cloud': ['databricks'], 'libraries': ['spark'], 'other': ['flow'], 'programming': ['python', 'sql']}</t>
  </si>
  <si>
    <t>Les Mills</t>
  </si>
  <si>
    <t>['python', 'nosql', 'mongodb', 'mongodb', 'postgresql', 'mysql', 'cassandra', 'dynamodb', 'gcp', 'aws', 'snowflake', 'airflow']</t>
  </si>
  <si>
    <t>{'cloud': ['gcp', 'aws', 'snowflake'], 'databases': ['mongodb', 'postgresql', 'mysql', 'cassandra', 'dynamodb'], 'libraries': ['airflow'], 'programming': ['python', 'nosql', 'mongodb']}</t>
  </si>
  <si>
    <t>['sql', 'snowflake', 'redshift', 'bigquery', 'aws']</t>
  </si>
  <si>
    <t>{'cloud': ['snowflake', 'redshift', 'bigquery', 'aws'], 'programming': ['sql']}</t>
  </si>
  <si>
    <t>Assoc Dir, Data Science - Full-time / Part-time</t>
  </si>
  <si>
    <t>['python', 'azure', 'numpy', 'pandas', 'scikit-learn', 'tensorflow', 'keras']</t>
  </si>
  <si>
    <t>{'cloud': ['azure'], 'libraries': ['numpy', 'pandas', 'scikit-learn', 'tensorflow', 'keras'], 'programming': ['python']}</t>
  </si>
  <si>
    <t>ARSoft</t>
  </si>
  <si>
    <t>Data Engineer Integrations</t>
  </si>
  <si>
    <t>['python', 'r', 'java', 'sql', 'sql server', 'oracle', 'ibm cloud', 'watson', 'azure', 'airflow', 'numpy', 'pandas', 'matplotlib', 'seaborn']</t>
  </si>
  <si>
    <t>{'cloud': ['oracle', 'ibm cloud', 'watson', 'azure'], 'databases': ['sql server'], 'libraries': ['airflow', 'numpy', 'pandas', 'matplotlib', 'seaborn'], 'programming': ['python', 'r', 'java', 'sql']}</t>
  </si>
  <si>
    <t>['c#', 'html', 'css', 'java', 'scala', 'react', 'spring']</t>
  </si>
  <si>
    <t>{'libraries': ['react', 'spring'], 'programming': ['c#', 'html', 'css', 'java', 'scala']}</t>
  </si>
  <si>
    <t>CDI DATA ANALYST JUNIOR</t>
  </si>
  <si>
    <t>(Latam)  Senior Data Center and Cloud Engineer</t>
  </si>
  <si>
    <t>Lead Engineer, Platinion</t>
  </si>
  <si>
    <t>['python', 'golang', 'aws', 'azure', 'spark', 'react', 'spring', 'angular', 'node.js']</t>
  </si>
  <si>
    <t>{'cloud': ['aws', 'azure'], 'libraries': ['spark', 'react', 'spring'], 'programming': ['python', 'golang'], 'webframeworks': ['angular', 'node.js']}</t>
  </si>
  <si>
    <t>Senior Health Data Analyst - Now Hiring</t>
  </si>
  <si>
    <t>Data Engineer Pyspark</t>
  </si>
  <si>
    <t>Lead Data Engineer. Job in Newcastle upon Tyne My Valley Jobs Today</t>
  </si>
  <si>
    <t>Junior Data Scientist – Real-World Evidence</t>
  </si>
  <si>
    <t>Holmusk</t>
  </si>
  <si>
    <t>DataVisor Inc.</t>
  </si>
  <si>
    <t>['nosql', 'aws', 'azure', 'gcp', 'spark', 'kubernetes']</t>
  </si>
  <si>
    <t>{'cloud': ['aws', 'azure', 'gcp'], 'libraries': ['spark'], 'other': ['kubernetes'], 'programming': ['nosql']}</t>
  </si>
  <si>
    <t>Capacity Analyst</t>
  </si>
  <si>
    <t>Playtech</t>
  </si>
  <si>
    <t>Tech Data Analyst [T500-9791]</t>
  </si>
  <si>
    <t>Inspire</t>
  </si>
  <si>
    <t>Supplier Development Engineer</t>
  </si>
  <si>
    <t>['scala', 'mongodb', 'mongodb', 'elasticsearch', 'aws', 'gcp', 'spark', 'docker', 'kubernetes']</t>
  </si>
  <si>
    <t>{'cloud': ['aws', 'gcp'], 'databases': ['mongodb', 'elasticsearch'], 'libraries': ['spark'], 'other': ['docker', 'kubernetes'], 'programming': ['scala', 'mongodb']}</t>
  </si>
  <si>
    <t>Senior Data Management Expert</t>
  </si>
  <si>
    <t>Financial Advisory Data Analyst</t>
  </si>
  <si>
    <t>Deloitte Central Europe</t>
  </si>
  <si>
    <t>['r', 'python', 'sas', 'sas', 'sql', 'go', 'tableau', 'power bi', 'qlik', 'alteryx']</t>
  </si>
  <si>
    <t>{'analyst_tools': ['sas', 'tableau', 'power bi', 'qlik', 'alteryx'], 'programming': ['r', 'python', 'sas', 'sql', 'go']}</t>
  </si>
  <si>
    <t>EliteFit.AI</t>
  </si>
  <si>
    <t>Acaisoft</t>
  </si>
  <si>
    <t>['sql', 'python', 'snowflake', 'aws', 'spark', 'hadoop', 'airflow']</t>
  </si>
  <si>
    <t>{'cloud': ['snowflake', 'aws'], 'libraries': ['spark', 'hadoop', 'airflow'], 'programming': ['sql', 'python']}</t>
  </si>
  <si>
    <t>Onderzoek en Ontwikkeling Engineer</t>
  </si>
  <si>
    <t>Synsel Techniek</t>
  </si>
  <si>
    <t>Evident Insights</t>
  </si>
  <si>
    <t>['python', 'sql', 'aws', 'gcp', 'tableau']</t>
  </si>
  <si>
    <t>{'analyst_tools': ['tableau'], 'cloud': ['aws', 'gcp'], 'programming': ['python', 'sql']}</t>
  </si>
  <si>
    <t>MIS, DATA ANALYST, PORTFOLIO MANAGEMENT</t>
  </si>
  <si>
    <t>Thai Group Holdings</t>
  </si>
  <si>
    <t>['sql', 'r', 'python', 'snowflake', 'tableau']</t>
  </si>
  <si>
    <t>{'analyst_tools': ['tableau'], 'cloud': ['snowflake'], 'programming': ['sql', 'r', 'python']}</t>
  </si>
  <si>
    <t>Structural Simulation Engineer</t>
  </si>
  <si>
    <t>SwissGulf Partners</t>
  </si>
  <si>
    <t>['sql', 'azure', 'power bi', 'tableau', 'dax']</t>
  </si>
  <si>
    <t>{'analyst_tools': ['power bi', 'tableau', 'dax'], 'cloud': ['azure'], 'programming': ['sql']}</t>
  </si>
  <si>
    <t>['sql', 'tableau', 'power bi', 'dax']</t>
  </si>
  <si>
    <t>{'analyst_tools': ['tableau', 'power bi', 'dax'], 'programming': ['sql']}</t>
  </si>
  <si>
    <t>Hayward, CA</t>
  </si>
  <si>
    <t>The Mice Groups, Inc.</t>
  </si>
  <si>
    <t>['python', 'pandas', 'matplotlib']</t>
  </si>
  <si>
    <t>{'libraries': ['pandas', 'matplotlib'], 'programming': ['python']}</t>
  </si>
  <si>
    <t>DevOps Developer till Data Ductus</t>
  </si>
  <si>
    <t>Barona Professionals AB</t>
  </si>
  <si>
    <t>['sql', 'nosql', 'java', 'python', 'powershell', 'javascript', 'azure', 'aws', 'kubernetes', 'ansible', 'jenkins']</t>
  </si>
  <si>
    <t>{'cloud': ['azure', 'aws'], 'other': ['kubernetes', 'ansible', 'jenkins'], 'programming': ['sql', 'nosql', 'java', 'python', 'powershell', 'javascript']}</t>
  </si>
  <si>
    <t>Innovative Technologies Corp</t>
  </si>
  <si>
    <t>Senior Business Intelligence</t>
  </si>
  <si>
    <t>Splunk Inc</t>
  </si>
  <si>
    <t>Senior BI Analyst - IT Infrastructure Programs</t>
  </si>
  <si>
    <t>Mid Data QA Engineer</t>
  </si>
  <si>
    <t>['sql', 'sql server', 'azure', 'excel', 'docker']</t>
  </si>
  <si>
    <t>{'analyst_tools': ['excel'], 'cloud': ['azure'], 'databases': ['sql server'], 'other': ['docker'], 'programming': ['sql']}</t>
  </si>
  <si>
    <t>Hod Data Science</t>
  </si>
  <si>
    <t>IIEM GLOBAL TRAINING PVT LTD</t>
  </si>
  <si>
    <t>Bonito Designs</t>
  </si>
  <si>
    <t>Data Reporting Owner</t>
  </si>
  <si>
    <t>Etl Engineer</t>
  </si>
  <si>
    <t>ezyVet</t>
  </si>
  <si>
    <t>['c#', 'php', 'python', 'go', 'mysql', 'aws', 'laravel', 'linux', 'jira', 'confluence', 'slack']</t>
  </si>
  <si>
    <t>{'async': ['jira', 'confluence'], 'cloud': ['aws'], 'databases': ['mysql'], 'os': ['linux'], 'programming': ['c#', 'php', 'python', 'go'], 'sync': ['slack'], 'webframeworks': ['laravel']}</t>
  </si>
  <si>
    <t>Data Scientist (AI/ML Support for AF DCGS) - SEAL - Open Rank</t>
  </si>
  <si>
    <t>Warner Robins, GA</t>
  </si>
  <si>
    <t>['r', 'python', 'julia', 'sas', 'sas', 'matlab', 'spss', 'tableau']</t>
  </si>
  <si>
    <t>{'analyst_tools': ['sas', 'spss', 'tableau'], 'programming': ['r', 'python', 'julia', 'sas', 'matlab']}</t>
  </si>
  <si>
    <t>['c#', 'c++', 'python', 'hadoop', 'pandas', 'express', 'windows', 'excel']</t>
  </si>
  <si>
    <t>{'analyst_tools': ['excel'], 'libraries': ['hadoop', 'pandas'], 'os': ['windows'], 'programming': ['c#', 'c++', 'python'], 'webframeworks': ['express']}</t>
  </si>
  <si>
    <t>Si&amp;Op Data Scientist</t>
  </si>
  <si>
    <t>France (+7 others)</t>
  </si>
  <si>
    <t>via Raytheon Technologies</t>
  </si>
  <si>
    <t>['azure', 'sap', 'alteryx', 'flow']</t>
  </si>
  <si>
    <t>{'analyst_tools': ['sap', 'alteryx'], 'cloud': ['azure'], 'other': ['flow']}</t>
  </si>
  <si>
    <t>KDR Recruitment Ltd</t>
  </si>
  <si>
    <t>Audit Manager-Data Analytics</t>
  </si>
  <si>
    <t>['python', 'sql', 'sas', 'sas', 'qlik']</t>
  </si>
  <si>
    <t>{'analyst_tools': ['sas', 'qlik'], 'programming': ['python', 'sql', 'sas']}</t>
  </si>
  <si>
    <t>GROUPE MGEN</t>
  </si>
  <si>
    <t>Compensation Analyst 3</t>
  </si>
  <si>
    <t>['vba', 'oracle', 'watson', 'excel', 'alteryx']</t>
  </si>
  <si>
    <t>{'analyst_tools': ['excel', 'alteryx'], 'cloud': ['oracle', 'watson'], 'programming': ['vba']}</t>
  </si>
  <si>
    <t>Data Scientist Sem Sr</t>
  </si>
  <si>
    <t>['sql', 'scala', 'python', 'azure', 'databricks', 'spark', 'hadoop', 'pyspark', 'power bi', 'github']</t>
  </si>
  <si>
    <t>{'analyst_tools': ['power bi'], 'cloud': ['azure', 'databricks'], 'libraries': ['spark', 'hadoop', 'pyspark'], 'other': ['github'], 'programming': ['sql', 'scala', 'python']}</t>
  </si>
  <si>
    <t>['python', 'c++', 'javascript', 'smartsheet']</t>
  </si>
  <si>
    <t>{'async': ['smartsheet'], 'programming': ['python', 'c++', 'javascript']}</t>
  </si>
  <si>
    <t>['python', 'sql', 'pytorch', 'tensorflow', 'spark']</t>
  </si>
  <si>
    <t>{'libraries': ['pytorch', 'tensorflow', 'spark'], 'programming': ['python', 'sql']}</t>
  </si>
  <si>
    <t>Database &amp; Analytics Engineer - Python/ ML</t>
  </si>
  <si>
    <t>['sql', 'nosql', 'java', 'python', 'aws', 'azure']</t>
  </si>
  <si>
    <t>{'cloud': ['aws', 'azure'], 'programming': ['sql', 'nosql', 'java', 'python']}</t>
  </si>
  <si>
    <t>['sql', 'python', 'aws', 'redshift', 'hadoop', 'pyspark', 'airflow', 'spark']</t>
  </si>
  <si>
    <t>{'cloud': ['aws', 'redshift'], 'libraries': ['hadoop', 'pyspark', 'airflow', 'spark'], 'programming': ['sql', 'python']}</t>
  </si>
  <si>
    <t>Data Engineer - SAP</t>
  </si>
  <si>
    <t>Dragør, Denmark</t>
  </si>
  <si>
    <t>Transport and Logistics</t>
  </si>
  <si>
    <t>['sql', 'sql server', 'sap', 'excel']</t>
  </si>
  <si>
    <t>{'analyst_tools': ['sap', 'excel'], 'databases': ['sql server'], 'programming': ['sql']}</t>
  </si>
  <si>
    <t>['sql', 'sql server', 'azure', 'snowflake', 'power bi', 'dax', 'ssis', 'alteryx']</t>
  </si>
  <si>
    <t>{'analyst_tools': ['power bi', 'dax', 'ssis', 'alteryx'], 'cloud': ['azure', 'snowflake'], 'databases': ['sql server'], 'programming': ['sql']}</t>
  </si>
  <si>
    <t>Mid-level Claims Data Analyst</t>
  </si>
  <si>
    <t>CIBA Insurance Services</t>
  </si>
  <si>
    <t>['sql', 'ssrs', 'excel']</t>
  </si>
  <si>
    <t>{'analyst_tools': ['ssrs', 'excel'], 'programming': ['sql']}</t>
  </si>
  <si>
    <t>Onsite Service Engineer 1</t>
  </si>
  <si>
    <t>Atlas Copco Vietnam Company Ltd</t>
  </si>
  <si>
    <t>Tamanna</t>
  </si>
  <si>
    <t>Alloc8</t>
  </si>
  <si>
    <t>Compliance MIS Analyst</t>
  </si>
  <si>
    <t>via UAE JOBS</t>
  </si>
  <si>
    <t>['sas', 'sas', 'cognos', 'power bi', 'tableau', 'excel']</t>
  </si>
  <si>
    <t>{'analyst_tools': ['sas', 'cognos', 'power bi', 'tableau', 'excel'], 'programming': ['sas']}</t>
  </si>
  <si>
    <t>NH HOTEL GROUP</t>
  </si>
  <si>
    <t>['r', 'python', 'sql', 'bigquery', 'power bi', 'tableau']</t>
  </si>
  <si>
    <t>{'analyst_tools': ['power bi', 'tableau'], 'cloud': ['bigquery'], 'programming': ['r', 'python', 'sql']}</t>
  </si>
  <si>
    <t>Mid Senior Data Integration Engineer</t>
  </si>
  <si>
    <t>['javascript', 'sql', 'mysql', 'snowflake', 'aws', 'power bi', 'excel']</t>
  </si>
  <si>
    <t>{'analyst_tools': ['power bi', 'excel'], 'cloud': ['snowflake', 'aws'], 'databases': ['mysql'], 'programming': ['javascript', 'sql']}</t>
  </si>
  <si>
    <t>['python', 'sql', 'aws', 'redshift', 'tableau']</t>
  </si>
  <si>
    <t>{'analyst_tools': ['tableau'], 'cloud': ['aws', 'redshift'], 'programming': ['python', 'sql']}</t>
  </si>
  <si>
    <t>['python', 'sql', 'r', 'scala', 'sql server', 'azure', 'aws', 'databricks', 'spark', 'kafka', 'hadoop']</t>
  </si>
  <si>
    <t>{'cloud': ['azure', 'aws', 'databricks'], 'databases': ['sql server'], 'libraries': ['spark', 'kafka', 'hadoop'], 'programming': ['python', 'sql', 'r', 'scala']}</t>
  </si>
  <si>
    <t>['java', 'scala', 'r', 'python', 'sql', 'nosql', 'snowflake', 'gcp', 'spark', 'hadoop', 'kafka', 'tableau', 'kubernetes']</t>
  </si>
  <si>
    <t>{'analyst_tools': ['tableau'], 'cloud': ['snowflake', 'gcp'], 'libraries': ['spark', 'hadoop', 'kafka'], 'other': ['kubernetes'], 'programming': ['java', 'scala', 'r', 'python', 'sql', 'nosql']}</t>
  </si>
  <si>
    <t>Chief Data Science and Data Engineering Officer, Strasbourg</t>
  </si>
  <si>
    <t>Customer Relationship Advisory,senior Analyst</t>
  </si>
  <si>
    <t>['scala', 'nosql', 'python', 'sql', 'java', 'shell', 'aws', 'azure', 'spark', 'angular']</t>
  </si>
  <si>
    <t>{'cloud': ['aws', 'azure'], 'libraries': ['spark'], 'programming': ['scala', 'nosql', 'python', 'sql', 'java', 'shell'], 'webframeworks': ['angular']}</t>
  </si>
  <si>
    <t>The PetShop LLC</t>
  </si>
  <si>
    <t>['sql', 'r', 'python', 'sql server', 'power bi', 'ssis', 'tableau']</t>
  </si>
  <si>
    <t>{'analyst_tools': ['power bi', 'ssis', 'tableau'], 'databases': ['sql server'], 'programming': ['sql', 'r', 'python']}</t>
  </si>
  <si>
    <t>Modo Energy</t>
  </si>
  <si>
    <t>ZeroFOX</t>
  </si>
  <si>
    <t>Senior Business Intelligence Engineer, Amazon Prime</t>
  </si>
  <si>
    <t>dentsu Tracking</t>
  </si>
  <si>
    <t>['sas', 'sas', 'r', 'python', 'sql', 'aws']</t>
  </si>
  <si>
    <t>{'analyst_tools': ['sas'], 'cloud': ['aws'], 'programming': ['sas', 'r', 'python', 'sql']}</t>
  </si>
  <si>
    <t>Data Engineer Real Time Lead</t>
  </si>
  <si>
    <t>['sql', 'python', 'java', 'hadoop', 'spark', 'kafka']</t>
  </si>
  <si>
    <t>{'libraries': ['hadoop', 'spark', 'kafka'], 'programming': ['sql', 'python', 'java']}</t>
  </si>
  <si>
    <t>Bosch Group Inc</t>
  </si>
  <si>
    <t>Senior Machine Learning Engineer-llm</t>
  </si>
  <si>
    <t>MULTIVERSE COMPUTING SL</t>
  </si>
  <si>
    <t>['python', 'aws', 'tensorflow', 'pytorch', 'word', 'docker']</t>
  </si>
  <si>
    <t>{'analyst_tools': ['word'], 'cloud': ['aws'], 'libraries': ['tensorflow', 'pytorch'], 'other': ['docker'], 'programming': ['python']}</t>
  </si>
  <si>
    <t>['scala', 'r', 'sql', 'mysql', 'sql server', 'aws', 'azure', 'bigquery', 'airflow', 'hadoop', 'kafka']</t>
  </si>
  <si>
    <t>{'cloud': ['aws', 'azure', 'bigquery'], 'databases': ['mysql', 'sql server'], 'libraries': ['airflow', 'hadoop', 'kafka'], 'programming': ['scala', 'r', 'sql']}</t>
  </si>
  <si>
    <t>Ulaanbaatar, Mongolia</t>
  </si>
  <si>
    <t>Oyu Tolgoi LLC / Оюу толгой ХХК</t>
  </si>
  <si>
    <t>['java', 'python', 'sql', 'r', 'c++', 'mysql', 'oracle', 'aws', 'gcp', 'azure', 'linux', 'windows']</t>
  </si>
  <si>
    <t>{'cloud': ['oracle', 'aws', 'gcp', 'azure'], 'databases': ['mysql'], 'os': ['linux', 'windows'], 'programming': ['java', 'python', 'sql', 'r', 'c++']}</t>
  </si>
  <si>
    <t>Mount Annan NSW, Australia</t>
  </si>
  <si>
    <t>Acs Principal Database Engineer, Cloud Platform</t>
  </si>
  <si>
    <t>Director- Data Analytics</t>
  </si>
  <si>
    <t>['python', 'word', 'excel', 'powerpoint', 'outlook']</t>
  </si>
  <si>
    <t>{'analyst_tools': ['word', 'excel', 'powerpoint', 'outlook'], 'programming': ['python']}</t>
  </si>
  <si>
    <t>Peoplebank Singapore Pte. Ltd.</t>
  </si>
  <si>
    <t>['elasticsearch', 'spark', 'linux']</t>
  </si>
  <si>
    <t>{'databases': ['elasticsearch'], 'libraries': ['spark'], 'os': ['linux']}</t>
  </si>
  <si>
    <t>Cocomore AG</t>
  </si>
  <si>
    <t>['javascript', 'html', 'python', 'tableau', 'excel', 'jira']</t>
  </si>
  <si>
    <t>{'analyst_tools': ['tableau', 'excel'], 'async': ['jira'], 'programming': ['javascript', 'html', 'python']}</t>
  </si>
  <si>
    <t>Catalist</t>
  </si>
  <si>
    <t>['sql', 'python', 'r', 'bigquery', 'airflow', 'git']</t>
  </si>
  <si>
    <t>{'cloud': ['bigquery'], 'libraries': ['airflow'], 'other': ['git'], 'programming': ['sql', 'python', 'r']}</t>
  </si>
  <si>
    <t>STACS</t>
  </si>
  <si>
    <t>['spark', 'powerpoint', 'excel']</t>
  </si>
  <si>
    <t>{'analyst_tools': ['powerpoint', 'excel'], 'libraries': ['spark']}</t>
  </si>
  <si>
    <t>['sql', 'python', 'powershell', 'elasticsearch', 'sql server', 'aws', 'azure', 'bigquery', 'databricks', 'hadoop', 'spark', 'jupyter', 'power bi', 'git']</t>
  </si>
  <si>
    <t>{'analyst_tools': ['power bi'], 'cloud': ['aws', 'azure', 'bigquery', 'databricks'], 'databases': ['elasticsearch', 'sql server'], 'libraries': ['hadoop', 'spark', 'jupyter'], 'other': ['git'], 'programming': ['sql', 'python', 'powershell']}</t>
  </si>
  <si>
    <t>Saunders Scott</t>
  </si>
  <si>
    <t>JG Summit Holdings Inc.</t>
  </si>
  <si>
    <t>['ruby', 'ruby', 'python', 'r', 'excel']</t>
  </si>
  <si>
    <t>{'analyst_tools': ['excel'], 'programming': ['ruby', 'python', 'r'], 'webframeworks': ['ruby']}</t>
  </si>
  <si>
    <t>['python', 'sql', 'sas', 'sas', 'azure', 'aws', 'excel', 'power bi']</t>
  </si>
  <si>
    <t>{'analyst_tools': ['sas', 'excel', 'power bi'], 'cloud': ['azure', 'aws'], 'programming': ['python', 'sql', 'sas']}</t>
  </si>
  <si>
    <t>Strathmoor Manor, KY</t>
  </si>
  <si>
    <t>['sql', 'python', 'r', 'tableau', 'power bi', 'sap', 'flow']</t>
  </si>
  <si>
    <t>{'analyst_tools': ['tableau', 'power bi', 'sap'], 'other': ['flow'], 'programming': ['sql', 'python', 'r']}</t>
  </si>
  <si>
    <t>Growth Marketing Analyst</t>
  </si>
  <si>
    <t>FINNOMENA</t>
  </si>
  <si>
    <t>Data Scientist, Platform Analytics</t>
  </si>
  <si>
    <t>['nosql', 'sql', 'azure', 'jenkins', 'github', 'jira']</t>
  </si>
  <si>
    <t>{'async': ['jira'], 'cloud': ['azure'], 'other': ['jenkins', 'github'], 'programming': ['nosql', 'sql']}</t>
  </si>
  <si>
    <t>Versant Systems Pte Ltd</t>
  </si>
  <si>
    <t>['sql', 'vba', 'sql server', 'sap', 'ms access']</t>
  </si>
  <si>
    <t>{'analyst_tools': ['sap', 'ms access'], 'databases': ['sql server'], 'programming': ['sql', 'vba']}</t>
  </si>
  <si>
    <t>Bologna Business School</t>
  </si>
  <si>
    <t>Bioinformatics Software Engineer III, Data Scientist - Full-time ...</t>
  </si>
  <si>
    <t>iO Sphere</t>
  </si>
  <si>
    <t>Techvibz</t>
  </si>
  <si>
    <t>['python', 'r', 'sql', 'aws', 'nltk', 'numpy', 'pandas', 'tensorflow', 'spark', 'pytorch', 'docker']</t>
  </si>
  <si>
    <t>{'cloud': ['aws'], 'libraries': ['nltk', 'numpy', 'pandas', 'tensorflow', 'spark', 'pytorch'], 'other': ['docker'], 'programming': ['python', 'r', 'sql']}</t>
  </si>
  <si>
    <t>ICANN</t>
  </si>
  <si>
    <t>Reply Group</t>
  </si>
  <si>
    <t>['python', 'java', 'sql', 'scala', 'aws', 'gcp', 'azure', 'databricks', 'snowflake', 'spark', 'hadoop', 'kafka']</t>
  </si>
  <si>
    <t>{'cloud': ['aws', 'gcp', 'azure', 'databricks', 'snowflake'], 'libraries': ['spark', 'hadoop', 'kafka'], 'programming': ['python', 'java', 'sql', 'scala']}</t>
  </si>
  <si>
    <t>Data Systems</t>
  </si>
  <si>
    <t>['r', 'sas', 'sas', 'sql', 'spss', 'power bi', 'word', 'spreadsheet']</t>
  </si>
  <si>
    <t>{'analyst_tools': ['sas', 'spss', 'power bi', 'word', 'spreadsheet'], 'programming': ['r', 'sas', 'sql']}</t>
  </si>
  <si>
    <t>Senior Support engineer</t>
  </si>
  <si>
    <t>['sql', 'elasticsearch', 'windows', 'linux']</t>
  </si>
  <si>
    <t>{'databases': ['elasticsearch'], 'os': ['windows', 'linux'], 'programming': ['sql']}</t>
  </si>
  <si>
    <t>Underwriting Analyst | Permanent WFH</t>
  </si>
  <si>
    <t>Senior HR Data and Project Analyst</t>
  </si>
  <si>
    <t>['ms access', 'excel', 'visio']</t>
  </si>
  <si>
    <t>{'analyst_tools': ['ms access', 'excel', 'visio']}</t>
  </si>
  <si>
    <t>['sql', 'javascript', 'html', 'watson', 'word']</t>
  </si>
  <si>
    <t>{'analyst_tools': ['word'], 'cloud': ['watson'], 'programming': ['sql', 'javascript', 'html']}</t>
  </si>
  <si>
    <t>Senior Hadoop Data Engineer</t>
  </si>
  <si>
    <t>['scala', 'python', 'sql', 'hadoop', 'spark', 'power bi', 'yarn']</t>
  </si>
  <si>
    <t>{'analyst_tools': ['power bi'], 'libraries': ['hadoop', 'spark'], 'other': ['yarn'], 'programming': ['scala', 'python', 'sql']}</t>
  </si>
  <si>
    <t>via Jobs At Popular</t>
  </si>
  <si>
    <t>['python', 'r', 'sas', 'sas', 'sql', 'sql server', 'databricks', 'azure', 'tensorflow', 'pyspark', 'spark', 'power bi', 'tableau']</t>
  </si>
  <si>
    <t>{'analyst_tools': ['sas', 'power bi', 'tableau'], 'cloud': ['databricks', 'azure'], 'databases': ['sql server'], 'libraries': ['tensorflow', 'pyspark', 'spark'], 'programming': ['python', 'r', 'sas', 'sql']}</t>
  </si>
  <si>
    <t>Connectome</t>
  </si>
  <si>
    <t>J2356544-SGA-Mexico-HR Reporting Analyst</t>
  </si>
  <si>
    <t>Sharpedge Solutions Inc</t>
  </si>
  <si>
    <t>['c', 'python', 'gcp', 'snowflake', 'kafka', 'flow']</t>
  </si>
  <si>
    <t>{'cloud': ['gcp', 'snowflake'], 'libraries': ['kafka'], 'other': ['flow'], 'programming': ['c', 'python']}</t>
  </si>
  <si>
    <t>Engineering Manager Data Science (m/f/d)</t>
  </si>
  <si>
    <t>AutoScout24</t>
  </si>
  <si>
    <t>['python', 'aws', 'spark', 'fastapi']</t>
  </si>
  <si>
    <t>{'cloud': ['aws'], 'libraries': ['spark'], 'programming': ['python'], 'webframeworks': ['fastapi']}</t>
  </si>
  <si>
    <t>Alva Labs</t>
  </si>
  <si>
    <t>Data Analyst for Card Transactions</t>
  </si>
  <si>
    <t>PNC Financial Services Group, Inc.</t>
  </si>
  <si>
    <t>['python', 'sql', 'r', 'scala', 'java', 'databricks', 'kafka', 'unity']</t>
  </si>
  <si>
    <t>{'cloud': ['databricks'], 'libraries': ['kafka'], 'other': ['unity'], 'programming': ['python', 'sql', 'r', 'scala', 'java']}</t>
  </si>
  <si>
    <t>Career IN</t>
  </si>
  <si>
    <t>CSAM Health Group AS</t>
  </si>
  <si>
    <t>['sql', 'mongodb', 'mongodb', 'python']</t>
  </si>
  <si>
    <t>{'databases': ['mongodb'], 'programming': ['sql', 'mongodb', 'python']}</t>
  </si>
  <si>
    <t>HRIS Data Analyst - Leading Stock Exchange Firm</t>
  </si>
  <si>
    <t>Senior Investment Analyst</t>
  </si>
  <si>
    <t>Catenon</t>
  </si>
  <si>
    <t>['go', 'r', 'python', 'sql', 'matplotlib', 'excel', 'tableau']</t>
  </si>
  <si>
    <t>{'analyst_tools': ['excel', 'tableau'], 'libraries': ['matplotlib'], 'programming': ['go', 'r', 'python', 'sql']}</t>
  </si>
  <si>
    <t>['gdpr', 'excel', 'powerpoint', 'sharepoint', 'flow']</t>
  </si>
  <si>
    <t>{'analyst_tools': ['excel', 'powerpoint', 'sharepoint'], 'libraries': ['gdpr'], 'other': ['flow']}</t>
  </si>
  <si>
    <t>['sql', 'python', 'r', 'aws', 'azure', 'tableau', 'power bi', 'qlik']</t>
  </si>
  <si>
    <t>{'analyst_tools': ['tableau', 'power bi', 'qlik'], 'cloud': ['aws', 'azure'], 'programming': ['sql', 'python', 'r']}</t>
  </si>
  <si>
    <t>Talenter</t>
  </si>
  <si>
    <t>['excel', 'powerpoint', 'power bi', 'sap']</t>
  </si>
  <si>
    <t>{'analyst_tools': ['excel', 'powerpoint', 'power bi', 'sap']}</t>
  </si>
  <si>
    <t>Bilingual Data Entry Specialist</t>
  </si>
  <si>
    <t>Smart Pro Connect - Cuauhtémoc, Ciudad de México DF</t>
  </si>
  <si>
    <t>Lead Data Analyst - Remote - Full-time / Part-time</t>
  </si>
  <si>
    <t>SBI Business Analyst</t>
  </si>
  <si>
    <t>Sanlam Group</t>
  </si>
  <si>
    <t>['sql', 'sap', 'excel', 'word', 'sharepoint', 'jira', 'confluence']</t>
  </si>
  <si>
    <t>{'analyst_tools': ['sap', 'excel', 'word', 'sharepoint'], 'async': ['jira', 'confluence'], 'programming': ['sql']}</t>
  </si>
  <si>
    <t>['sql', 'nosql', 'shell', 'python', 'postgresql', 'unix', 'jira', 'confluence']</t>
  </si>
  <si>
    <t>{'async': ['jira', 'confluence'], 'databases': ['postgresql'], 'os': ['unix'], 'programming': ['sql', 'nosql', 'shell', 'python']}</t>
  </si>
  <si>
    <t>['python', 'r', 'scala', 'sql', 'databricks', 'power bi']</t>
  </si>
  <si>
    <t>{'analyst_tools': ['power bi'], 'cloud': ['databricks'], 'programming': ['python', 'r', 'scala', 'sql']}</t>
  </si>
  <si>
    <t>Marathon Talent</t>
  </si>
  <si>
    <t>['typescript', 'golang', 'python', 'elixir', 'aws']</t>
  </si>
  <si>
    <t>{'cloud': ['aws'], 'programming': ['typescript', 'golang', 'python', 'elixir']}</t>
  </si>
  <si>
    <t>VP - Strategic Data &amp; Analytics/Data Ops Advisor</t>
  </si>
  <si>
    <t>Stellar Consulting Solutions, LLC</t>
  </si>
  <si>
    <t>['snowflake', 'databricks']</t>
  </si>
  <si>
    <t>{'cloud': ['snowflake', 'databricks']}</t>
  </si>
  <si>
    <t>New York State Psychiatry Institute</t>
  </si>
  <si>
    <t>Business Analyst- Remote- Malaysia</t>
  </si>
  <si>
    <t>Mobiz</t>
  </si>
  <si>
    <t>['sql', 'scala', 'python', 'java', 'groovy', 'bash', 'azure', 'spark', 'kafka', 'hadoop', 'ansible']</t>
  </si>
  <si>
    <t>{'cloud': ['azure'], 'libraries': ['spark', 'kafka', 'hadoop'], 'other': ['ansible'], 'programming': ['sql', 'scala', 'python', 'java', 'groovy', 'bash']}</t>
  </si>
  <si>
    <t>Client Data Manager</t>
  </si>
  <si>
    <t>['excel', 'powerpoint', 'word', 'outlook', 'power bi', 'tableau']</t>
  </si>
  <si>
    <t>{'analyst_tools': ['excel', 'powerpoint', 'word', 'outlook', 'power bi', 'tableau']}</t>
  </si>
  <si>
    <t>['r', 'python', 'sas', 'sas', 'sql', 'spark']</t>
  </si>
  <si>
    <t>{'analyst_tools': ['sas'], 'libraries': ['spark'], 'programming': ['r', 'python', 'sas', 'sql']}</t>
  </si>
  <si>
    <t>['r', 'sas', 'sas', 'python', 'sql', 'spring', 'spark', 'spss', 'tableau', 'excel']</t>
  </si>
  <si>
    <t>{'analyst_tools': ['sas', 'spss', 'tableau', 'excel'], 'libraries': ['spring', 'spark'], 'programming': ['r', 'sas', 'python', 'sql']}</t>
  </si>
  <si>
    <t>['sql', 'azure', 'snowflake', 'databricks', 'jira']</t>
  </si>
  <si>
    <t>{'async': ['jira'], 'cloud': ['azure', 'snowflake', 'databricks'], 'programming': ['sql']}</t>
  </si>
  <si>
    <t>Director AI and Data Science</t>
  </si>
  <si>
    <t>Data Scientist IV - Full-time / Part-time</t>
  </si>
  <si>
    <t>['python', 'matlab', 'c++']</t>
  </si>
  <si>
    <t>{'programming': ['python', 'matlab', 'c++']}</t>
  </si>
  <si>
    <t>Data Scientist/Data Engineer - Economic Research</t>
  </si>
  <si>
    <t>Glassdoor</t>
  </si>
  <si>
    <t>['python', 'r', 'sql', 'ggplot2', 'tableau']</t>
  </si>
  <si>
    <t>{'analyst_tools': ['tableau'], 'libraries': ['ggplot2'], 'programming': ['python', 'r', 'sql']}</t>
  </si>
  <si>
    <t>Financial Analyst-Senior (VPR)</t>
  </si>
  <si>
    <t>Vice President for Research</t>
  </si>
  <si>
    <t>Automatic and Hybrid Transmissions Design Release Engineer</t>
  </si>
  <si>
    <t>['sql', 'sas', 'sas', 'r', 'db2', 'sql server', 'oracle']</t>
  </si>
  <si>
    <t>{'analyst_tools': ['sas'], 'cloud': ['oracle'], 'databases': ['db2', 'sql server'], 'programming': ['sql', 'sas', 'r']}</t>
  </si>
  <si>
    <t>['c++', 'c#', 'python', 'r', 'sql', 'sas', 'sas', 'azure', 'aws', 'databricks', 'excel', 'word', 'outlook', 'sharepoint', 'visio', 'flow', 'git', 'github']</t>
  </si>
  <si>
    <t>{'analyst_tools': ['sas', 'excel', 'word', 'outlook', 'sharepoint', 'visio'], 'cloud': ['azure', 'aws', 'databricks'], 'other': ['flow', 'git', 'github'], 'programming': ['c++', 'c#', 'python', 'r', 'sql', 'sas']}</t>
  </si>
  <si>
    <t>TENTEN Partners</t>
  </si>
  <si>
    <t>['python', 'scala', 'r', 'hadoop', 'git']</t>
  </si>
  <si>
    <t>{'libraries': ['hadoop'], 'other': ['git'], 'programming': ['python', 'scala', 'r']}</t>
  </si>
  <si>
    <t>Ozona Tecnología</t>
  </si>
  <si>
    <t>['python', 'r', 'matlab', 'elasticsearch', 'power bi']</t>
  </si>
  <si>
    <t>{'analyst_tools': ['power bi'], 'databases': ['elasticsearch'], 'programming': ['python', 'r', 'matlab']}</t>
  </si>
  <si>
    <t>Gaming Industry Lead BI Analyst</t>
  </si>
  <si>
    <t>▷ Immediate Start Data Engineer</t>
  </si>
  <si>
    <t>Analyst, Vendor Master Data</t>
  </si>
  <si>
    <t>Tech Support Engineer, Industrial Data Centers</t>
  </si>
  <si>
    <t>Trainee data-analist</t>
  </si>
  <si>
    <t>ARC</t>
  </si>
  <si>
    <t>Data Operation Engineer Bc4157</t>
  </si>
  <si>
    <t>I-Share</t>
  </si>
  <si>
    <t>['python', 'aws', 'azure', 'gcp', 'linux', 'windows', 'word', 'kubernetes', 'terraform', 'ansible']</t>
  </si>
  <si>
    <t>{'analyst_tools': ['word'], 'cloud': ['aws', 'azure', 'gcp'], 'os': ['linux', 'windows'], 'other': ['kubernetes', 'terraform', 'ansible'], 'programming': ['python']}</t>
  </si>
  <si>
    <t>Peregrine Recruitment</t>
  </si>
  <si>
    <t>['sql', 'python', 'vba', 'tableau', 'power bi', 'alteryx']</t>
  </si>
  <si>
    <t>{'analyst_tools': ['tableau', 'power bi', 'alteryx'], 'programming': ['sql', 'python', 'vba']}</t>
  </si>
  <si>
    <t>IKSHB</t>
  </si>
  <si>
    <t>Milano Marittima, Province of Ravenna, Italy</t>
  </si>
  <si>
    <t>Mattel</t>
  </si>
  <si>
    <t>apree health</t>
  </si>
  <si>
    <t>['sql', 'python', 'shell', 'r', 'tableau']</t>
  </si>
  <si>
    <t>{'analyst_tools': ['tableau'], 'programming': ['sql', 'python', 'shell', 'r']}</t>
  </si>
  <si>
    <t>Projects and Contracts Manager Engineer</t>
  </si>
  <si>
    <t>Team Lead Data Science (f/m/x)</t>
  </si>
  <si>
    <t>Senior Data Engineer (DataSpark- Manila)</t>
  </si>
  <si>
    <t>['aws', 'azure', 'hadoop', 'spark', 'kafka', 'docker']</t>
  </si>
  <si>
    <t>{'cloud': ['aws', 'azure'], 'libraries': ['hadoop', 'spark', 'kafka'], 'other': ['docker']}</t>
  </si>
  <si>
    <t>Data Analytics Internship at Pune</t>
  </si>
  <si>
    <t>Aurangabad, Maharashtra, India</t>
  </si>
  <si>
    <t>REPORTING AND INTEGRATION ANALYST</t>
  </si>
  <si>
    <t>Durapi Consulting (Pty) Ltd</t>
  </si>
  <si>
    <t>['t-sql', 'c', 'sql', 'excel', 'ssis']</t>
  </si>
  <si>
    <t>{'analyst_tools': ['excel', 'ssis'], 'programming': ['t-sql', 'c', 'sql']}</t>
  </si>
  <si>
    <t>【Japanese N2 Required】Data Engineer【DX Project / Major Convenience...</t>
  </si>
  <si>
    <t>['scala', 'python', 'power bi', 'tableau']</t>
  </si>
  <si>
    <t>{'analyst_tools': ['power bi', 'tableau'], 'programming': ['scala', 'python']}</t>
  </si>
  <si>
    <t>Data Analyst (6-months Contract)</t>
  </si>
  <si>
    <t>['sql', 'power bi', 'sharepoint', 'excel']</t>
  </si>
  <si>
    <t>{'analyst_tools': ['power bi', 'sharepoint', 'excel'], 'programming': ['sql']}</t>
  </si>
  <si>
    <t>Strategic Information Analyst</t>
  </si>
  <si>
    <t>FullStop Recruitment Services</t>
  </si>
  <si>
    <t>Middleware Systems Engineer</t>
  </si>
  <si>
    <t>['bash', 'python', 'shell', 'windows', 'jenkins']</t>
  </si>
  <si>
    <t>{'os': ['windows'], 'other': ['jenkins'], 'programming': ['bash', 'python', 'shell']}</t>
  </si>
  <si>
    <t>Chief System Analyst</t>
  </si>
  <si>
    <t>Bank of Communications Co., Ltd. Hong Kong Branch</t>
  </si>
  <si>
    <t>Safaricom Kenya-Data Scientist.</t>
  </si>
  <si>
    <t>['python', 'r', 'matlab', 'nosql', 'sql', 'mongodb', 'mongodb', 'sql server', 'postgresql', 'cassandra', 'oracle', 'spark', 'hadoop', 'tableau']</t>
  </si>
  <si>
    <t>{'analyst_tools': ['tableau'], 'cloud': ['oracle'], 'databases': ['mongodb', 'sql server', 'postgresql', 'cassandra'], 'libraries': ['spark', 'hadoop'], 'programming': ['python', 'r', 'matlab', 'nosql', 'sql', 'mongodb']}</t>
  </si>
  <si>
    <t>Data Analysis Specialist - Mental Health 617 - Now Hiring</t>
  </si>
  <si>
    <t>Garden Grove, CA</t>
  </si>
  <si>
    <t>Data Scientist. Job in Middleburg My Valley Jobs Today</t>
  </si>
  <si>
    <t>Middleburg, FL</t>
  </si>
  <si>
    <t>QIC</t>
  </si>
  <si>
    <t>Business Analyst Pricing</t>
  </si>
  <si>
    <t>Gorilla - Decisions, based on data</t>
  </si>
  <si>
    <t>['ibm cloud', 'express', 'microstrategy']</t>
  </si>
  <si>
    <t>{'analyst_tools': ['microstrategy'], 'cloud': ['ibm cloud'], 'webframeworks': ['express']}</t>
  </si>
  <si>
    <t>Interesting  Opportunity AWS Data Engineer/Senior Manager ...</t>
  </si>
  <si>
    <t>['go', 'python', 'sql', 'oracle', 'aws', 'redshift', 'pyspark']</t>
  </si>
  <si>
    <t>{'cloud': ['oracle', 'aws', 'redshift'], 'libraries': ['pyspark'], 'programming': ['go', 'python', 'sql']}</t>
  </si>
  <si>
    <t>Data Privacy Analyst II - Remote</t>
  </si>
  <si>
    <t>via Search Ansys Careers - Ansys</t>
  </si>
  <si>
    <t>Analyst, Transfer Agency</t>
  </si>
  <si>
    <t>['keras', 'tensorflow']</t>
  </si>
  <si>
    <t>{'libraries': ['keras', 'tensorflow']}</t>
  </si>
  <si>
    <t>Product Technician (SSD Test Engineering)</t>
  </si>
  <si>
    <t>['python', 'hadoop', 'git']</t>
  </si>
  <si>
    <t>{'libraries': ['hadoop'], 'other': ['git'], 'programming': ['python']}</t>
  </si>
  <si>
    <t>['sql', 't-sql', 'azure', 'express', 'power bi', 'dax']</t>
  </si>
  <si>
    <t>{'analyst_tools': ['power bi', 'dax'], 'cloud': ['azure'], 'programming': ['sql', 't-sql'], 'webframeworks': ['express']}</t>
  </si>
  <si>
    <t>Research Data Analyst 3 (6257U) - Now Hiring</t>
  </si>
  <si>
    <t>Dhl Express (malaysia) Sdn Bhd</t>
  </si>
  <si>
    <t>['python', 'azure', 'gcp', 'numpy', 'pandas', 'scikit-learn', 'hadoop', 'spark', 'tableau', 'power bi', 'docker', 'kubernetes']</t>
  </si>
  <si>
    <t>{'analyst_tools': ['tableau', 'power bi'], 'cloud': ['azure', 'gcp'], 'libraries': ['numpy', 'pandas', 'scikit-learn', 'hadoop', 'spark'], 'other': ['docker', 'kubernetes'], 'programming': ['python']}</t>
  </si>
  <si>
    <t>[remote/tân Bình]</t>
  </si>
  <si>
    <t>Công Ty TNHH Một Thành Viên Wacontre</t>
  </si>
  <si>
    <t>Data/BI Analyst</t>
  </si>
  <si>
    <t>['sql', 'nosql', 'hadoop', 'spark', 'tableau']</t>
  </si>
  <si>
    <t>{'analyst_tools': ['tableau'], 'libraries': ['hadoop', 'spark'], 'programming': ['sql', 'nosql']}</t>
  </si>
  <si>
    <t>['go', 'sql', 'neo4j', 'azure', 'databricks']</t>
  </si>
  <si>
    <t>{'cloud': ['azure', 'databricks'], 'databases': ['neo4j'], 'programming': ['go', 'sql']}</t>
  </si>
  <si>
    <t>Account &amp; Data Analyst (Beca)</t>
  </si>
  <si>
    <t>ANTIPODES DIGITAL, S.L.</t>
  </si>
  <si>
    <t>Or Yehuda, Israel</t>
  </si>
  <si>
    <t>Yacht Needs to Fill the Position of Data Engineer FAST</t>
  </si>
  <si>
    <t>Data Scientist confirmé F/H</t>
  </si>
  <si>
    <t>['sas', 'sas', 'spring', 'powerpoint', 'excel', 'tableau', 'flow']</t>
  </si>
  <si>
    <t>{'analyst_tools': ['sas', 'powerpoint', 'excel', 'tableau'], 'libraries': ['spring'], 'other': ['flow'], 'programming': ['sas']}</t>
  </si>
  <si>
    <t>Senior Data Scientist, Poland</t>
  </si>
  <si>
    <t>Analytical Consultant</t>
  </si>
  <si>
    <t>['python', 'sql', 'nosql', 'shell', 'sql server', 'oracle', 'flask', 'django', 'linux']</t>
  </si>
  <si>
    <t>{'cloud': ['oracle'], 'databases': ['sql server'], 'os': ['linux'], 'programming': ['python', 'sql', 'nosql', 'shell'], 'webframeworks': ['flask', 'django']}</t>
  </si>
  <si>
    <t>Cloud Data Engineer II- Enterprise Analytics Data Products</t>
  </si>
  <si>
    <t>Staffing Technologies</t>
  </si>
  <si>
    <t>['sql', 'python', 'tableau', 'qlik', 'power bi', 'planner']</t>
  </si>
  <si>
    <t>{'analyst_tools': ['tableau', 'qlik', 'power bi'], 'async': ['planner'], 'programming': ['sql', 'python']}</t>
  </si>
  <si>
    <t>Data Analyst - Fraud Forensics</t>
  </si>
  <si>
    <t>xendit</t>
  </si>
  <si>
    <t>['sql', 'python', 'r', 'databricks', 'splunk', 'looker']</t>
  </si>
  <si>
    <t>{'analyst_tools': ['splunk', 'looker'], 'cloud': ['databricks'], 'programming': ['sql', 'python', 'r']}</t>
  </si>
  <si>
    <t>Entity Operations Analyst</t>
  </si>
  <si>
    <t>Maas Hardware Lab Engineer</t>
  </si>
  <si>
    <t>Application and Data Engineer (m/w/d)</t>
  </si>
  <si>
    <t>DEIF Wind Power Technology Austria GmbH</t>
  </si>
  <si>
    <t>['python', 'sql', 'gcp', 'bigquery', 'flow']</t>
  </si>
  <si>
    <t>{'cloud': ['gcp', 'bigquery'], 'other': ['flow'], 'programming': ['python', 'sql']}</t>
  </si>
  <si>
    <t>Data Scientist: Machine Learning</t>
  </si>
  <si>
    <t>Stanley Reid &amp; Company</t>
  </si>
  <si>
    <t>['r', 'python', 'sas', 'sas', 'nosql', 'java', 'javascript', 'scala', 'c#', 'tidyverse', 'numpy', 'pandas', 'spss']</t>
  </si>
  <si>
    <t>{'analyst_tools': ['sas', 'spss'], 'libraries': ['tidyverse', 'numpy', 'pandas'], 'programming': ['r', 'python', 'sas', 'nosql', 'java', 'javascript', 'scala', 'c#']}</t>
  </si>
  <si>
    <t>['c#', 'sql', 'python', 'java', 'power bi']</t>
  </si>
  <si>
    <t>{'analyst_tools': ['power bi'], 'programming': ['c#', 'sql', 'python', 'java']}</t>
  </si>
  <si>
    <t>['sas', 'sas', 'sql', 'python', 'aws']</t>
  </si>
  <si>
    <t>{'analyst_tools': ['sas'], 'cloud': ['aws'], 'programming': ['sas', 'sql', 'python']}</t>
  </si>
  <si>
    <t>SR STAFF &amp; FORECAST DATA ANALYST</t>
  </si>
  <si>
    <t>Apria</t>
  </si>
  <si>
    <t>['erlang', 'sql', 'excel', 'powerpoint', 'visio', 'word', 'spreadsheet']</t>
  </si>
  <si>
    <t>{'analyst_tools': ['excel', 'powerpoint', 'visio', 'word', 'spreadsheet'], 'programming': ['erlang', 'sql']}</t>
  </si>
  <si>
    <t>Senior Data Scientist / ML Engineer - MEDTECH - 90K-100K</t>
  </si>
  <si>
    <t>['python', 'keras', 'tensorflow', 'scikit-learn']</t>
  </si>
  <si>
    <t>{'libraries': ['keras', 'tensorflow', 'scikit-learn'], 'programming': ['python']}</t>
  </si>
  <si>
    <t>Statistical Junior Data Analyst</t>
  </si>
  <si>
    <t>Cristián Leñero &amp; Asociados</t>
  </si>
  <si>
    <t>Azertium It Global Services Sl</t>
  </si>
  <si>
    <t>Junior Commercial Analyst</t>
  </si>
  <si>
    <t>Nextail</t>
  </si>
  <si>
    <t>['sql', 'c#', 'vb.net', 'angular', 'asp.net']</t>
  </si>
  <si>
    <t>{'programming': ['sql', 'c#', 'vb.net'], 'webframeworks': ['angular', 'asp.net']}</t>
  </si>
  <si>
    <t>['python', 'java', 'r', 'matlab', 'sql', 'nosql', 'mongodb', 'mongodb', 'cassandra', 'neo4j', 'scikit-learn', 'numpy', 'matplotlib', 'plotly', 'spark', 'tableau']</t>
  </si>
  <si>
    <t>{'analyst_tools': ['tableau'], 'databases': ['mongodb', 'cassandra', 'neo4j'], 'libraries': ['scikit-learn', 'numpy', 'matplotlib', 'plotly', 'spark'], 'programming': ['python', 'java', 'r', 'matlab', 'sql', 'nosql', 'mongodb']}</t>
  </si>
  <si>
    <t>Ecological Data Analyst/Manager</t>
  </si>
  <si>
    <t>Risk Analytics and Reporting Director</t>
  </si>
  <si>
    <t>Emerald Group Ltd</t>
  </si>
  <si>
    <t>Data Analyst:in (w/m/d/k.A.)</t>
  </si>
  <si>
    <t>TMC GmbH – The Marketing Company</t>
  </si>
  <si>
    <t>Senior Data Scientist - Evernorth</t>
  </si>
  <si>
    <t>West Virginia</t>
  </si>
  <si>
    <t>CIGNA Insurance</t>
  </si>
  <si>
    <t>['python', 'sql', 'java', 'scala', 'databricks', 'azure', 'snowflake', 'redshift', 'spark', 'airflow', 'kafka', 'kubernetes', 'docker']</t>
  </si>
  <si>
    <t>{'cloud': ['databricks', 'azure', 'snowflake', 'redshift'], 'libraries': ['spark', 'airflow', 'kafka'], 'other': ['kubernetes', 'docker'], 'programming': ['python', 'sql', 'java', 'scala']}</t>
  </si>
  <si>
    <t>Ahlstrom</t>
  </si>
  <si>
    <t>['sql', 'python', 'azure', 'pyspark', 'power bi']</t>
  </si>
  <si>
    <t>{'analyst_tools': ['power bi'], 'cloud': ['azure'], 'libraries': ['pyspark'], 'programming': ['sql', 'python']}</t>
  </si>
  <si>
    <t>data analyst (healthcare, sql, tableau)</t>
  </si>
  <si>
    <t>Basking Ridge, NJ</t>
  </si>
  <si>
    <t>Junzo Sdn Bhd</t>
  </si>
  <si>
    <t>['sql', 'excel', 'tableau', 'sheets']</t>
  </si>
  <si>
    <t>{'analyst_tools': ['excel', 'tableau', 'sheets'], 'programming': ['sql']}</t>
  </si>
  <si>
    <t>Business Analytics Analyst II (S04564P)</t>
  </si>
  <si>
    <t>['sas', 'sas', 'r', 'sql', 'word', 'excel', 'sharepoint']</t>
  </si>
  <si>
    <t>{'analyst_tools': ['sas', 'word', 'excel', 'sharepoint'], 'programming': ['sas', 'r', 'sql']}</t>
  </si>
  <si>
    <t>Aramberri, Nuevo Leon, Mexico</t>
  </si>
  <si>
    <t>['swift', 'sql', 'go']</t>
  </si>
  <si>
    <t>{'programming': ['swift', 'sql', 'go']}</t>
  </si>
  <si>
    <t>KEPRO</t>
  </si>
  <si>
    <t>['python', 'r', 'sql', 'scikit-learn', 'tensorflow', 'pytorch', 'matplotlib', 'plotly', 'tableau']</t>
  </si>
  <si>
    <t>{'analyst_tools': ['tableau'], 'libraries': ['scikit-learn', 'tensorflow', 'pytorch', 'matplotlib', 'plotly'], 'programming': ['python', 'r', 'sql']}</t>
  </si>
  <si>
    <t>Staff, Data Scientist(Pricing Mapping)</t>
  </si>
  <si>
    <t>Latambarcem, Goa, India</t>
  </si>
  <si>
    <t>Zartis</t>
  </si>
  <si>
    <t>['python', 'nosql', 'postgresql', 'aws', 'azure', 'spark', 'kafka']</t>
  </si>
  <si>
    <t>{'cloud': ['aws', 'azure'], 'databases': ['postgresql'], 'libraries': ['spark', 'kafka'], 'programming': ['python', 'nosql']}</t>
  </si>
  <si>
    <t>Senior - Data &amp; Analytics Consultant Lisbon Office</t>
  </si>
  <si>
    <t>['python', 'sql', 'sql server', 'databricks', 'azure', 'oracle', 'ssis', 'dax', 'power bi', 'microstrategy']</t>
  </si>
  <si>
    <t>{'analyst_tools': ['ssis', 'dax', 'power bi', 'microstrategy'], 'cloud': ['databricks', 'azure', 'oracle'], 'databases': ['sql server'], 'programming': ['python', 'sql']}</t>
  </si>
  <si>
    <t>Payroll Data Analyst / Charlotte, NC / Hybrid</t>
  </si>
  <si>
    <t>DataEdge Consulting, Inc.</t>
  </si>
  <si>
    <t>['sql', 'sql server', 'power bi', 'sharepoint', 'sap']</t>
  </si>
  <si>
    <t>{'analyst_tools': ['power bi', 'sharepoint', 'sap'], 'databases': ['sql server'], 'programming': ['sql']}</t>
  </si>
  <si>
    <t>BancoEstado Express</t>
  </si>
  <si>
    <t>['python', 'sql', 'databricks', 'snowflake', 'redshift', 'aws', 'azure', 'spark', 'pyspark', 'power bi']</t>
  </si>
  <si>
    <t>{'analyst_tools': ['power bi'], 'cloud': ['databricks', 'snowflake', 'redshift', 'aws', 'azure'], 'libraries': ['spark', 'pyspark'], 'programming': ['python', 'sql']}</t>
  </si>
  <si>
    <t>['python', 'sas', 'sas', 'r', 'power bi']</t>
  </si>
  <si>
    <t>{'analyst_tools': ['sas', 'power bi'], 'programming': ['python', 'sas', 'r']}</t>
  </si>
  <si>
    <t>House of Blues</t>
  </si>
  <si>
    <t>FirstWorks Group Sdn. Bhd.</t>
  </si>
  <si>
    <t>IDS Medical Systems</t>
  </si>
  <si>
    <t>Sr. Data Engineer - Databricks || Apache Airflow</t>
  </si>
  <si>
    <t>['python', 'databricks', 'azure', 'airflow']</t>
  </si>
  <si>
    <t>{'cloud': ['databricks', 'azure'], 'libraries': ['airflow'], 'programming': ['python']}</t>
  </si>
  <si>
    <t>GFG Alliance</t>
  </si>
  <si>
    <t>Jasper Middle East</t>
  </si>
  <si>
    <t>Heidelberger Druckmaschinen</t>
  </si>
  <si>
    <t>Analyst, Advisory</t>
  </si>
  <si>
    <t>TAM Development Co.</t>
  </si>
  <si>
    <t>['sql', 'java', 'sql server', 'snowflake', 'aws', 'kafka', 'linux', 'power bi', 'tableau', 'git']</t>
  </si>
  <si>
    <t>{'analyst_tools': ['power bi', 'tableau'], 'cloud': ['snowflake', 'aws'], 'databases': ['sql server'], 'libraries': ['kafka'], 'os': ['linux'], 'other': ['git'], 'programming': ['sql', 'java']}</t>
  </si>
  <si>
    <t>Data Processing Executive</t>
  </si>
  <si>
    <t>['python', 'spss']</t>
  </si>
  <si>
    <t>{'analyst_tools': ['spss'], 'programming': ['python']}</t>
  </si>
  <si>
    <t>Data Analyst (Credit Risk)</t>
  </si>
  <si>
    <t>['sql', 'sas', 'sas', 'python', 'power bi']</t>
  </si>
  <si>
    <t>{'analyst_tools': ['sas', 'power bi'], 'programming': ['sql', 'sas', 'python']}</t>
  </si>
  <si>
    <t>Sc3248-learning Analyst</t>
  </si>
  <si>
    <t>EPS Staffing</t>
  </si>
  <si>
    <t>Lead Data Engineer - Fraud Data-1 - Now Hiring</t>
  </si>
  <si>
    <t>SAP VC Analyst</t>
  </si>
  <si>
    <t>Computer Recruiters, Inc.</t>
  </si>
  <si>
    <t>Middle/senior Data Analyst</t>
  </si>
  <si>
    <t>['python', 'mysql', 'aws', 'tableau', 'excel']</t>
  </si>
  <si>
    <t>{'analyst_tools': ['tableau', 'excel'], 'cloud': ['aws'], 'databases': ['mysql'], 'programming': ['python']}</t>
  </si>
  <si>
    <t>Energy Data Scientist - Now Hiring</t>
  </si>
  <si>
    <t>['python', 'r', 'java', 'perl', 'sas', 'sas', 'c++', 'c#', 'tableau', 'power bi', 'qlik', 'spss', 'splunk', 'docker']</t>
  </si>
  <si>
    <t>{'analyst_tools': ['sas', 'tableau', 'power bi', 'qlik', 'spss', 'splunk'], 'other': ['docker'], 'programming': ['python', 'r', 'java', 'perl', 'sas', 'c++', 'c#']}</t>
  </si>
  <si>
    <t>Adikteev - app re-engagement platform</t>
  </si>
  <si>
    <t>['python', 'scala', 'sql', 'shell', 'aws', 'pandas', 'numpy', 'scikit-learn', 'pyspark', 'word']</t>
  </si>
  <si>
    <t>{'analyst_tools': ['word'], 'cloud': ['aws'], 'libraries': ['pandas', 'numpy', 'scikit-learn', 'pyspark'], 'programming': ['python', 'scala', 'sql', 'shell']}</t>
  </si>
  <si>
    <t>['sql', 'python', 'java', 'scala', 'nosql', 'mongodb', 'mongodb', 'sql server', 'db2', 'postgresql', 'cassandra', 'redis', 'bigquery', 'redshift', 'snowflake', 'oracle', 'databricks', 'azure', 'aws', 'spark', 'airflow', 'hadoop', 'graphql', 'kafka', 'power bi', 'tableau', 'terraform']</t>
  </si>
  <si>
    <t>{'analyst_tools': ['power bi', 'tableau'], 'cloud': ['bigquery', 'redshift', 'snowflake', 'oracle', 'databricks', 'azure', 'aws'], 'databases': ['mongodb', 'sql server', 'db2', 'postgresql', 'cassandra', 'redis'], 'libraries': ['spark', 'airflow', 'hadoop', 'graphql', 'kafka'], 'other': ['terraform'], 'programming': ['sql', 'python', 'java', 'scala', 'nosql', 'mongodb']}</t>
  </si>
  <si>
    <t>Nerdearla 2022 - Data Science</t>
  </si>
  <si>
    <t>['sql', 'python', 'r', 'mysql', 'power bi', 'tableau', 'qlik']</t>
  </si>
  <si>
    <t>{'analyst_tools': ['power bi', 'tableau', 'qlik'], 'databases': ['mysql'], 'programming': ['sql', 'python', 'r']}</t>
  </si>
  <si>
    <t>Enterprise Software Solutions</t>
  </si>
  <si>
    <t>['python', 'r', 'sql', 'aws', 'redshift', 'scikit-learn', 'tensorflow', 'pyspark', 'power bi', 'git', 'terraform']</t>
  </si>
  <si>
    <t>{'analyst_tools': ['power bi'], 'cloud': ['aws', 'redshift'], 'libraries': ['scikit-learn', 'tensorflow', 'pyspark'], 'other': ['git', 'terraform'], 'programming': ['python', 'r', 'sql']}</t>
  </si>
  <si>
    <t>Adventist Health</t>
  </si>
  <si>
    <t>['cobol', 'excel']</t>
  </si>
  <si>
    <t>{'analyst_tools': ['excel'], 'programming': ['cobol']}</t>
  </si>
  <si>
    <t>['sql', 'python', 'cognos', 'tableau', 'excel']</t>
  </si>
  <si>
    <t>{'analyst_tools': ['cognos', 'tableau', 'excel'], 'programming': ['sql', 'python']}</t>
  </si>
  <si>
    <t>Cognite</t>
  </si>
  <si>
    <t>['golang', 'java', 'kotlin', 'scala', 'python', 'rust', 'aws', 'gcp', 'kubernetes', 'github', 'jenkins', 'terraform']</t>
  </si>
  <si>
    <t>{'cloud': ['aws', 'gcp'], 'other': ['kubernetes', 'github', 'jenkins', 'terraform'], 'programming': ['golang', 'java', 'kotlin', 'scala', 'python', 'rust']}</t>
  </si>
  <si>
    <t>Dataops Engineer, 100% en Remoto</t>
  </si>
  <si>
    <t>['sql', 'mongodb', 'mongodb', 'python', 'sql server', 'postgresql', 'oracle', 'airflow', 'fastapi', 'redhat', 'docker', 'gitlab', 'kubernetes']</t>
  </si>
  <si>
    <t>{'cloud': ['oracle'], 'databases': ['mongodb', 'sql server', 'postgresql'], 'libraries': ['airflow'], 'os': ['redhat'], 'other': ['docker', 'gitlab', 'kubernetes'], 'programming': ['sql', 'mongodb', 'python'], 'webframeworks': ['fastapi']}</t>
  </si>
  <si>
    <t>Global Hotel Alliance (GHA)</t>
  </si>
  <si>
    <t>Juntos Somos Mais</t>
  </si>
  <si>
    <t>B1 Engineer</t>
  </si>
  <si>
    <t>Cobra Aeronautics</t>
  </si>
  <si>
    <t>Senior Technical Analyst</t>
  </si>
  <si>
    <t>HugeInc</t>
  </si>
  <si>
    <t>['sql', 'html', 'css', 'javascript', 'python', 'bigquery', 'jquery']</t>
  </si>
  <si>
    <t>{'cloud': ['bigquery'], 'programming': ['sql', 'html', 'css', 'javascript', 'python'], 'webframeworks': ['jquery']}</t>
  </si>
  <si>
    <t>City of Napier</t>
  </si>
  <si>
    <t>ATHENAWORKS LLC</t>
  </si>
  <si>
    <t>['java', 'scala', 'sql', 'mysql', 'redshift', 'aws', 'spark', 'airflow', 'kafka', 'terraform']</t>
  </si>
  <si>
    <t>{'cloud': ['redshift', 'aws'], 'databases': ['mysql'], 'libraries': ['spark', 'airflow', 'kafka'], 'other': ['terraform'], 'programming': ['java', 'scala', 'sql']}</t>
  </si>
  <si>
    <t>AB·Inventech A/S</t>
  </si>
  <si>
    <t>CBSM / ServiceNow Data Analyst</t>
  </si>
  <si>
    <t>Business Intelligence Bi</t>
  </si>
  <si>
    <t>Kc Rola Inc</t>
  </si>
  <si>
    <t>Brookwood Recruitment Limited</t>
  </si>
  <si>
    <t>Genting Malaysia Berhad</t>
  </si>
  <si>
    <t>Tcj632)</t>
  </si>
  <si>
    <t>Market Disc</t>
  </si>
  <si>
    <t>Psychiatrische Universitätsklinik Zürich</t>
  </si>
  <si>
    <t>Berry AI</t>
  </si>
  <si>
    <t>Lera Technologies</t>
  </si>
  <si>
    <t>Fullstack Data Engineer - Remote - Colombia</t>
  </si>
  <si>
    <t>['python', 'bash', 'sql', 'snowflake', 'redshift', 'airflow', 'kafka', 'unix', 'linux', 'kubernetes', 'terraform']</t>
  </si>
  <si>
    <t>{'cloud': ['snowflake', 'redshift'], 'libraries': ['airflow', 'kafka'], 'os': ['unix', 'linux'], 'other': ['kubernetes', 'terraform'], 'programming': ['python', 'bash', 'sql']}</t>
  </si>
  <si>
    <t>HR DEI Data Scientist</t>
  </si>
  <si>
    <t>Hersheys</t>
  </si>
  <si>
    <t>['r', 'python', 'sql', 'azure', 'power bi', 'tableau']</t>
  </si>
  <si>
    <t>{'analyst_tools': ['power bi', 'tableau'], 'cloud': ['azure'], 'programming': ['r', 'python', 'sql']}</t>
  </si>
  <si>
    <t>IA Technology Mexico</t>
  </si>
  <si>
    <t>Frascati, Metropolitan City of Rome Capital, Italy</t>
  </si>
  <si>
    <t>Fondazione Policlinico Universitario Agostino Gemelli IRCCS .</t>
  </si>
  <si>
    <t>Junior Data Analyst Laureato in Statistica</t>
  </si>
  <si>
    <t>Data Scientist / MLOps Spezialist (Artificial Intelligence) (m/w/d)</t>
  </si>
  <si>
    <t>eCOM Registry</t>
  </si>
  <si>
    <t>['python', 'sql', 'java', 'tableau', 'power bi']</t>
  </si>
  <si>
    <t>{'analyst_tools': ['tableau', 'power bi'], 'programming': ['python', 'sql', 'java']}</t>
  </si>
  <si>
    <t>Senior Engineer Data (Market Data Analyst)</t>
  </si>
  <si>
    <t>['sql', 'nosql', 'kafka', 'flow']</t>
  </si>
  <si>
    <t>{'libraries': ['kafka'], 'other': ['flow'], 'programming': ['sql', 'nosql']}</t>
  </si>
  <si>
    <t>Talent Acquisition Coordinator (6m contract)</t>
  </si>
  <si>
    <t>Data Analyst de Transformación Digital</t>
  </si>
  <si>
    <t>['sql', 'r', 'oracle', 'power bi', 'tableau']</t>
  </si>
  <si>
    <t>{'analyst_tools': ['power bi', 'tableau'], 'cloud': ['oracle'], 'programming': ['sql', 'r']}</t>
  </si>
  <si>
    <t>data management reporting</t>
  </si>
  <si>
    <t>['sql', 'r', 'sql server', 'ssrs', 'sap']</t>
  </si>
  <si>
    <t>{'analyst_tools': ['ssrs', 'sap'], 'databases': ['sql server'], 'programming': ['sql', 'r']}</t>
  </si>
  <si>
    <t>Business Analytics Program Leader</t>
  </si>
  <si>
    <t>QFBA-Northumbria University</t>
  </si>
  <si>
    <t>Devsecops</t>
  </si>
  <si>
    <t>['python', 'sql', 'hadoop', 'spark', 'tableau', 'excel', 'spreadsheet', 'powerpoint']</t>
  </si>
  <si>
    <t>{'analyst_tools': ['tableau', 'excel', 'spreadsheet', 'powerpoint'], 'libraries': ['hadoop', 'spark'], 'programming': ['python', 'sql']}</t>
  </si>
  <si>
    <t>Data engineer pour le Cœur Financier !</t>
  </si>
  <si>
    <t>Business Changers</t>
  </si>
  <si>
    <t>Cloud Engineer Ssr</t>
  </si>
  <si>
    <t>['sql', 'linux', 'docker', 'kubernetes']</t>
  </si>
  <si>
    <t>{'os': ['linux'], 'other': ['docker', 'kubernetes'], 'programming': ['sql']}</t>
  </si>
  <si>
    <t>VP, Experience Analytics</t>
  </si>
  <si>
    <t>Broadstone Corporate Benefits Limited</t>
  </si>
  <si>
    <t>Paris, France (+7 others)</t>
  </si>
  <si>
    <t>['sql', 'java', 'python', 'powershell', 'c#', 'azure', 'databricks']</t>
  </si>
  <si>
    <t>{'cloud': ['azure', 'databricks'], 'programming': ['sql', 'java', 'python', 'powershell', 'c#']}</t>
  </si>
  <si>
    <t>Essex, MD</t>
  </si>
  <si>
    <t>BigData Technology Solutions</t>
  </si>
  <si>
    <t>['sql', 'powerbi', 'dax', 'ssis']</t>
  </si>
  <si>
    <t>{'analyst_tools': ['powerbi', 'dax', 'ssis'], 'programming': ['sql']}</t>
  </si>
  <si>
    <t>Senior BI(Business Intelligence) Analyst</t>
  </si>
  <si>
    <t>emergiTEL Inc.</t>
  </si>
  <si>
    <t>['sql', 'no-sql', 'mongodb', 'mongodb', 't-sql', 'redis', 'azure', 'ssrs', 'cognos', 'power bi', 'tableau', 'ssis', 'word', 'excel', 'powerpoint', 'visio']</t>
  </si>
  <si>
    <t>{'analyst_tools': ['ssrs', 'cognos', 'power bi', 'tableau', 'ssis', 'word', 'excel', 'powerpoint', 'visio'], 'cloud': ['azure'], 'databases': ['mongodb', 'redis'], 'programming': ['sql', 'no-sql', 'mongodb', 't-sql']}</t>
  </si>
  <si>
    <t>Liyema Consulting</t>
  </si>
  <si>
    <t>GCS Pvt. Limited</t>
  </si>
  <si>
    <t>HQ - Junior Analyst</t>
  </si>
  <si>
    <t>Jobandtalent</t>
  </si>
  <si>
    <t>['sql', 'bash', 'aws', 'spark', 'airflow', 'linux', 'git']</t>
  </si>
  <si>
    <t>{'cloud': ['aws'], 'libraries': ['spark', 'airflow'], 'os': ['linux'], 'other': ['git'], 'programming': ['sql', 'bash']}</t>
  </si>
  <si>
    <t>VeARC Technologies Private Limited</t>
  </si>
  <si>
    <t>['sql', 'powershell', 'c#', 'sql server', 'azure', 'databricks', 'windows', 'ssis', 'dax', 'ms access', 'excel', 'bitbucket']</t>
  </si>
  <si>
    <t>{'analyst_tools': ['ssis', 'dax', 'ms access', 'excel'], 'cloud': ['azure', 'databricks'], 'databases': ['sql server'], 'os': ['windows'], 'other': ['bitbucket'], 'programming': ['sql', 'powershell', 'c#']}</t>
  </si>
  <si>
    <t>['sql', 'python', 'html', 'css', 'javascript', 'pandas', 'numpy', 'excel', 'tableau']</t>
  </si>
  <si>
    <t>{'analyst_tools': ['excel', 'tableau'], 'libraries': ['pandas', 'numpy'], 'programming': ['sql', 'python', 'html', 'css', 'javascript']}</t>
  </si>
  <si>
    <t>Senior Applied Scientist, Machine Learning and</t>
  </si>
  <si>
    <t>Business Integration Data Analytics Intern</t>
  </si>
  <si>
    <t>via Assurant Careers</t>
  </si>
  <si>
    <t>Assurant, Inc.</t>
  </si>
  <si>
    <t>['sql', 'sql server', 'excel', 'powerpoint', 'sharepoint', 'outlook']</t>
  </si>
  <si>
    <t>{'analyst_tools': ['excel', 'powerpoint', 'sharepoint', 'outlook'], 'databases': ['sql server'], 'programming': ['sql']}</t>
  </si>
  <si>
    <t>Data Engineer/Data Analyst(Perm/ Up to 32K + Competitive bonus)</t>
  </si>
  <si>
    <t>['python', 'shell', 'azure', 'power bi', 'sap']</t>
  </si>
  <si>
    <t>{'analyst_tools': ['power bi', 'sap'], 'cloud': ['azure'], 'programming': ['python', 'shell']}</t>
  </si>
  <si>
    <t>B2B Performance Analytics Intern</t>
  </si>
  <si>
    <t>PMI</t>
  </si>
  <si>
    <t>['java', 'python', 'bigquery', 'hadoop', 'spark', 'kafka', 'airflow']</t>
  </si>
  <si>
    <t>{'cloud': ['bigquery'], 'libraries': ['hadoop', 'spark', 'kafka', 'airflow'], 'programming': ['java', 'python']}</t>
  </si>
  <si>
    <t>['sql', 'python', 'aws', 'kafka']</t>
  </si>
  <si>
    <t>{'cloud': ['aws'], 'libraries': ['kafka'], 'programming': ['sql', 'python']}</t>
  </si>
  <si>
    <t>Data Analytic</t>
  </si>
  <si>
    <t>บริษัท โตโยต้า ทูโช อิเล็คทรอนิคส์ (ไทยแลนด์) จำกัด</t>
  </si>
  <si>
    <t>DevOps Engineer for R&amp;d</t>
  </si>
  <si>
    <t>['python', 'perl', 'linux', 'windows', 'git']</t>
  </si>
  <si>
    <t>{'os': ['linux', 'windows'], 'other': ['git'], 'programming': ['python', 'perl']}</t>
  </si>
  <si>
    <t>Operations Support Analyst Night Shift</t>
  </si>
  <si>
    <t>Colombia, Anapoima, Cundinamarca, Colombia</t>
  </si>
  <si>
    <t>WYcreative - Digital Analytics Manager</t>
  </si>
  <si>
    <t>Senior Manager, Insights Data Science, Emea</t>
  </si>
  <si>
    <t>GCP Cloud Engineer</t>
  </si>
  <si>
    <t>['python', 'bash', 'gcp', 'aws', 'azure', 'databricks', 'terraform', 'ansible', 'puppet', 'kubernetes']</t>
  </si>
  <si>
    <t>{'cloud': ['gcp', 'aws', 'azure', 'databricks'], 'other': ['terraform', 'ansible', 'puppet', 'kubernetes'], 'programming': ['python', 'bash']}</t>
  </si>
  <si>
    <t>Senior Ios Engineer</t>
  </si>
  <si>
    <t>['swift', 'objective-c', 'kotlin', 'java']</t>
  </si>
  <si>
    <t>{'programming': ['swift', 'objective-c', 'kotlin', 'java']}</t>
  </si>
  <si>
    <t>Reporting &amp; Data Analyst (Mandarin Speaker)</t>
  </si>
  <si>
    <t>Timesconsult (Recruitment Firm)</t>
  </si>
  <si>
    <t>Service Engineering</t>
  </si>
  <si>
    <t>GE Transport</t>
  </si>
  <si>
    <t>['java', 'scala', 'go', 'python', 'sql', 'html', 'css', 'javascript', 'shell', 'spark']</t>
  </si>
  <si>
    <t>{'libraries': ['spark'], 'programming': ['java', 'scala', 'go', 'python', 'sql', 'html', 'css', 'javascript', 'shell']}</t>
  </si>
  <si>
    <t>['c++', 'python', 'java', 'tensorflow', 'keras', 'pytorch']</t>
  </si>
  <si>
    <t>{'libraries': ['tensorflow', 'keras', 'pytorch'], 'programming': ['c++', 'python', 'java']}</t>
  </si>
  <si>
    <t>CorPower Ocean</t>
  </si>
  <si>
    <t>['python', 'r', 'matlab', 'gitlab']</t>
  </si>
  <si>
    <t>{'other': ['gitlab'], 'programming': ['python', 'r', 'matlab']}</t>
  </si>
  <si>
    <t>API Delevan, Inc.</t>
  </si>
  <si>
    <t>['c#', 'c', 'c++']</t>
  </si>
  <si>
    <t>{'programming': ['c#', 'c', 'c++']}</t>
  </si>
  <si>
    <t>Treinta Inc</t>
  </si>
  <si>
    <t>Brightcove</t>
  </si>
  <si>
    <t>['javascript', 'python', 'sql', 'java', 'aws', 'spark']</t>
  </si>
  <si>
    <t>{'cloud': ['aws'], 'libraries': ['spark'], 'programming': ['javascript', 'python', 'sql', 'java']}</t>
  </si>
  <si>
    <t>['sas', 'sas', 'python', 'sql', 'oracle', 'hadoop', 'power bi', 'tableau']</t>
  </si>
  <si>
    <t>{'analyst_tools': ['sas', 'power bi', 'tableau'], 'cloud': ['oracle'], 'libraries': ['hadoop'], 'programming': ['sas', 'python', 'sql']}</t>
  </si>
  <si>
    <t>Data Scientist / Sales Ops Analyst</t>
  </si>
  <si>
    <t>Cloud Technical Support</t>
  </si>
  <si>
    <t>Sangoma</t>
  </si>
  <si>
    <t>['linux', 'macos', 'windows']</t>
  </si>
  <si>
    <t>{'os': ['linux', 'macos', 'windows']}</t>
  </si>
  <si>
    <t>['spark', 'gitlab', 'jenkins']</t>
  </si>
  <si>
    <t>{'libraries': ['spark'], 'other': ['gitlab', 'jenkins']}</t>
  </si>
  <si>
    <t>it analyst engineer</t>
  </si>
  <si>
    <t>['sql', 'nosql', 'sql server', 'postgresql', 'aws', 'azure', 'oracle', 'linux', 'power bi', 'tableau']</t>
  </si>
  <si>
    <t>{'analyst_tools': ['power bi', 'tableau'], 'cloud': ['aws', 'azure', 'oracle'], 'databases': ['sql server', 'postgresql'], 'os': ['linux'], 'programming': ['sql', 'nosql']}</t>
  </si>
  <si>
    <t>Data Analytics - Content Team Internship (Paid)</t>
  </si>
  <si>
    <t>Seekho</t>
  </si>
  <si>
    <t>General Assembly</t>
  </si>
  <si>
    <t>['assembly', 'python', 'sql', 'redshift', 'aws', 'spark', 'tableau', 'looker', 'flow', 'github', 'jira']</t>
  </si>
  <si>
    <t>{'analyst_tools': ['tableau', 'looker'], 'async': ['jira'], 'cloud': ['redshift', 'aws'], 'libraries': ['spark'], 'other': ['flow', 'github'], 'programming': ['assembly', 'python', 'sql']}</t>
  </si>
  <si>
    <t>Sr. Data Scientist (Remote)</t>
  </si>
  <si>
    <t>Senior Executive - Research Analyst</t>
  </si>
  <si>
    <t>Hall &amp; Partners</t>
  </si>
  <si>
    <t>['python', 'r', 'snowflake', 'numpy', 'pandas', 'scikit-learn', 'tableau', 'alteryx']</t>
  </si>
  <si>
    <t>{'analyst_tools': ['tableau', 'alteryx'], 'cloud': ['snowflake'], 'libraries': ['numpy', 'pandas', 'scikit-learn'], 'programming': ['python', 'r']}</t>
  </si>
  <si>
    <t>1. Investment Analyst</t>
  </si>
  <si>
    <t>The Edge Communications Sdn. Bhd.</t>
  </si>
  <si>
    <t>Senior Data Scientist - Anti-Discrimination &amp; Equity, Trust</t>
  </si>
  <si>
    <t>Tilting Point</t>
  </si>
  <si>
    <t>['python', 'sql', 'scala', 'databricks', 'aws', 'redshift', 'spark', 'airflow', 'looker', 'tableau']</t>
  </si>
  <si>
    <t>{'analyst_tools': ['looker', 'tableau'], 'cloud': ['databricks', 'aws', 'redshift'], 'libraries': ['spark', 'airflow'], 'programming': ['python', 'sql', 'scala']}</t>
  </si>
  <si>
    <t>Middle/senior  Engineer</t>
  </si>
  <si>
    <t>['typescript', 'dynamodb', 'redis', 'aws', 'angular', 'git']</t>
  </si>
  <si>
    <t>{'cloud': ['aws'], 'databases': ['dynamodb', 'redis'], 'other': ['git'], 'programming': ['typescript'], 'webframeworks': ['angular']}</t>
  </si>
  <si>
    <t>Mid - Senior Intelligence Analyst (Strategic C4I systems)</t>
  </si>
  <si>
    <t>Corporate Digital Analytics</t>
  </si>
  <si>
    <t>Simon-Electric</t>
  </si>
  <si>
    <t>Researcher in Machine Learning, Asturias</t>
  </si>
  <si>
    <t>Science me up</t>
  </si>
  <si>
    <t>['r', 'python', 'sql', 'nosql', 'azure', 'databricks', 'aws', 'spark', 'git', 'docker']</t>
  </si>
  <si>
    <t>{'cloud': ['azure', 'databricks', 'aws'], 'libraries': ['spark'], 'other': ['git', 'docker'], 'programming': ['r', 'python', 'sql', 'nosql']}</t>
  </si>
  <si>
    <t>Cognos Analytics Senior Analyst</t>
  </si>
  <si>
    <t>['sql', 'html', 'cognos', 'power bi']</t>
  </si>
  <si>
    <t>{'analyst_tools': ['cognos', 'power bi'], 'programming': ['sql', 'html']}</t>
  </si>
  <si>
    <t>Data Science Analyst (machine learning predictive models)</t>
  </si>
  <si>
    <t>IAT Insurance Group</t>
  </si>
  <si>
    <t>Consultant Financial Services</t>
  </si>
  <si>
    <t>Profesional Analitica de Data</t>
  </si>
  <si>
    <t>HERRAMIENTAS LEGALES S.A.S</t>
  </si>
  <si>
    <t>DEME Group</t>
  </si>
  <si>
    <t>Niftel Resources</t>
  </si>
  <si>
    <t>['azure', 'pytorch', 'tensorflow']</t>
  </si>
  <si>
    <t>{'cloud': ['azure'], 'libraries': ['pytorch', 'tensorflow']}</t>
  </si>
  <si>
    <t>['python', 'sql', 'aws', 'snowflake', 'redshift', 'bigquery', 'git', 'jenkins']</t>
  </si>
  <si>
    <t>{'cloud': ['aws', 'snowflake', 'redshift', 'bigquery'], 'other': ['git', 'jenkins'], 'programming': ['python', 'sql']}</t>
  </si>
  <si>
    <t>Data Analyst Workforce Services and Solutions Finance</t>
  </si>
  <si>
    <t>['python', 'c#', 'vb.net', 'sql', 'ruby', 'ruby', 'typescript', 'postgresql', 'azure', 'react', 'jupyter', 'ruby on rails', 'power bi', 'tableau']</t>
  </si>
  <si>
    <t>{'analyst_tools': ['power bi', 'tableau'], 'cloud': ['azure'], 'databases': ['postgresql'], 'libraries': ['react', 'jupyter'], 'programming': ['python', 'c#', 'vb.net', 'sql', 'ruby', 'typescript'], 'webframeworks': ['ruby', 'ruby on rails']}</t>
  </si>
  <si>
    <t>PrideStaff</t>
  </si>
  <si>
    <t>Cloud Engineer Cicd</t>
  </si>
  <si>
    <t>Reka Multi Aptika Group</t>
  </si>
  <si>
    <t>Customer Analytics Manager for Hp.com</t>
  </si>
  <si>
    <t>Consistent Frozen Solutions Corporation</t>
  </si>
  <si>
    <t>['sql', 'oracle', 'windows']</t>
  </si>
  <si>
    <t>{'cloud': ['oracle'], 'os': ['windows'], 'programming': ['sql']}</t>
  </si>
  <si>
    <t>SR BI Developer /Data Engineer</t>
  </si>
  <si>
    <t>['sql', 'sql server', 'oracle', 'power bi', 'ssis', 'ssrs', 'dax']</t>
  </si>
  <si>
    <t>{'analyst_tools': ['power bi', 'ssis', 'ssrs', 'dax'], 'cloud': ['oracle'], 'databases': ['sql server'], 'programming': ['sql']}</t>
  </si>
  <si>
    <t>Sr Data Analyst (SQL/PowerBI)</t>
  </si>
  <si>
    <t>Data Science Assoc Manager</t>
  </si>
  <si>
    <t>senior data analyst, incentive programs</t>
  </si>
  <si>
    <t>Montebello, CA</t>
  </si>
  <si>
    <t>HIKINEX</t>
  </si>
  <si>
    <t>Global Talent Acquisition Data and Analytics</t>
  </si>
  <si>
    <t>Xscale Senior Sales Engineer</t>
  </si>
  <si>
    <t>['python', 'sql', 'aws', 'pyspark', 'hadoop', 'spark', 'git']</t>
  </si>
  <si>
    <t>{'cloud': ['aws'], 'libraries': ['pyspark', 'hadoop', 'spark'], 'other': ['git'], 'programming': ['python', 'sql']}</t>
  </si>
  <si>
    <t>Pop Meals (Farm to Fork Sdn Bhd)</t>
  </si>
  <si>
    <t>['python', 'c', 'java', 'perl', 'splunk']</t>
  </si>
  <si>
    <t>{'analyst_tools': ['splunk'], 'programming': ['python', 'c', 'java', 'perl']}</t>
  </si>
  <si>
    <t>['python', 'sql', 'nosql', 'databricks', 'azure', 'gcp', 'oracle', 'snowflake', 'kafka', 'spark', 'power bi', 'tableau', 'dax']</t>
  </si>
  <si>
    <t>{'analyst_tools': ['power bi', 'tableau', 'dax'], 'cloud': ['databricks', 'azure', 'gcp', 'oracle', 'snowflake'], 'libraries': ['kafka', 'spark'], 'programming': ['python', 'sql', 'nosql']}</t>
  </si>
  <si>
    <t>Data Scientist - Machine Learning / Data Mining ...</t>
  </si>
  <si>
    <t>Big Data Engineer, Skyvera - $30,000/year USD</t>
  </si>
  <si>
    <t>Volvo Group Singapore  Ltd.</t>
  </si>
  <si>
    <t>Senior Business Intelligence Specialist</t>
  </si>
  <si>
    <t>Caidya</t>
  </si>
  <si>
    <t>['t-sql', 'azure', 'power bi', 'ssis', 'ssrs', 'tableau']</t>
  </si>
  <si>
    <t>{'analyst_tools': ['power bi', 'ssis', 'ssrs', 'tableau'], 'cloud': ['azure'], 'programming': ['t-sql']}</t>
  </si>
  <si>
    <t>Frescocooks</t>
  </si>
  <si>
    <t>['aws', 'keras', 'pytorch', 'hugging face', 'spark', 'kafka', 'git']</t>
  </si>
  <si>
    <t>{'cloud': ['aws'], 'libraries': ['keras', 'pytorch', 'hugging face', 'spark', 'kafka'], 'other': ['git']}</t>
  </si>
  <si>
    <t>['python', 'aws', 'gitlab', 'docker', 'terraform', 'kubernetes']</t>
  </si>
  <si>
    <t>{'cloud': ['aws'], 'other': ['gitlab', 'docker', 'terraform', 'kubernetes'], 'programming': ['python']}</t>
  </si>
  <si>
    <t>Support Escalation Engineer</t>
  </si>
  <si>
    <t>['sql', 'sql server', 'mysql', 'databricks', 'gcp', 'oracle', 'aws', 'azure', 'spark', 'hadoop', 'kafka']</t>
  </si>
  <si>
    <t>{'cloud': ['databricks', 'gcp', 'oracle', 'aws', 'azure'], 'databases': ['sql server', 'mysql'], 'libraries': ['spark', 'hadoop', 'kafka'], 'programming': ['sql']}</t>
  </si>
  <si>
    <t>['sql', 'nosql', 'scala', 'aws', 'azure', 'spark', 'pyspark', 'pandas', 'hadoop', 'git']</t>
  </si>
  <si>
    <t>{'cloud': ['aws', 'azure'], 'libraries': ['spark', 'pyspark', 'pandas', 'hadoop'], 'other': ['git'], 'programming': ['sql', 'nosql', 'scala']}</t>
  </si>
  <si>
    <t>Angela Adams Consulting Inc</t>
  </si>
  <si>
    <t>sr data analyst | mclean va</t>
  </si>
  <si>
    <t>Lingokids</t>
  </si>
  <si>
    <t>Procurement Analytics Specialist</t>
  </si>
  <si>
    <t>Fraud Risk Analyst</t>
  </si>
  <si>
    <t>Technovation</t>
  </si>
  <si>
    <t>Primary Services</t>
  </si>
  <si>
    <t>Head of Data and operations</t>
  </si>
  <si>
    <t>Festen Technology Private Limited</t>
  </si>
  <si>
    <t>Pago Analytics</t>
  </si>
  <si>
    <t>['python', 'c', 'java', 'sql', 'aws', 'azure']</t>
  </si>
  <si>
    <t>{'cloud': ['aws', 'azure'], 'programming': ['python', 'c', 'java', 'sql']}</t>
  </si>
  <si>
    <t>Web Platforms Engineer</t>
  </si>
  <si>
    <t>['mysql', 'postgresql', 'oracle', 'aws', 'azure', 'drupal', 'linux', 'redhat', 'docker', 'kubernetes']</t>
  </si>
  <si>
    <t>{'cloud': ['oracle', 'aws', 'azure'], 'databases': ['mysql', 'postgresql'], 'os': ['linux', 'redhat'], 'other': ['docker', 'kubernetes'], 'webframeworks': ['drupal']}</t>
  </si>
  <si>
    <t>Data Integrity Specialist</t>
  </si>
  <si>
    <t>Senior Data and Systems Analyst</t>
  </si>
  <si>
    <t>Sr. Mgr, Consumer Data &amp; Analytics</t>
  </si>
  <si>
    <t>['sheets', 'tableau']</t>
  </si>
  <si>
    <t>{'analyst_tools': ['sheets', 'tableau']}</t>
  </si>
  <si>
    <t>Planner Data Specialist</t>
  </si>
  <si>
    <t>Montecchio Emilia, Province of Reggio Emilia, Italy</t>
  </si>
  <si>
    <t>['sap', 'excel', 'planner']</t>
  </si>
  <si>
    <t>{'analyst_tools': ['sap', 'excel'], 'async': ['planner']}</t>
  </si>
  <si>
    <t>['python', 'cassandra', 'aws', 'azure', 'pandas', 'scikit-learn', 'plotly', 'hadoop', 'spark', 'tensorflow', 'flask', 'tableau', 'git', 'docker']</t>
  </si>
  <si>
    <t>{'analyst_tools': ['tableau'], 'cloud': ['aws', 'azure'], 'databases': ['cassandra'], 'libraries': ['pandas', 'scikit-learn', 'plotly', 'hadoop', 'spark', 'tensorflow'], 'other': ['git', 'docker'], 'programming': ['python'], 'webframeworks': ['flask']}</t>
  </si>
  <si>
    <t>Outsource UK</t>
  </si>
  <si>
    <t>Data Science Argentina</t>
  </si>
  <si>
    <t>['sql', 'nosql', 'python', 'r', 'matlab', 'aws', 'gcp', 'azure', 'spss']</t>
  </si>
  <si>
    <t>{'analyst_tools': ['spss'], 'cloud': ['aws', 'gcp', 'azure'], 'programming': ['sql', 'nosql', 'python', 'r', 'matlab']}</t>
  </si>
  <si>
    <t>Manager, Revenue Analytics and Insights</t>
  </si>
  <si>
    <t>Business Analyst/Assistant</t>
  </si>
  <si>
    <t>Network Analyst</t>
  </si>
  <si>
    <t>Data Analyst:in, 60%</t>
  </si>
  <si>
    <t>HEKS Hilfswerk der Evangelischen Kirchen Schweiz</t>
  </si>
  <si>
    <t>['java', 'nosql', 'mysql', 'spring']</t>
  </si>
  <si>
    <t>{'databases': ['mysql'], 'libraries': ['spring'], 'programming': ['java', 'nosql']}</t>
  </si>
  <si>
    <t>Business Intelligence Analyst Rappi Favor</t>
  </si>
  <si>
    <t>['python', 'sql', 'snowflake', 'graphql', 'angular', 'tableau', 'docker', 'kubernetes']</t>
  </si>
  <si>
    <t>{'analyst_tools': ['tableau'], 'cloud': ['snowflake'], 'libraries': ['graphql'], 'other': ['docker', 'kubernetes'], 'programming': ['python', 'sql'], 'webframeworks': ['angular']}</t>
  </si>
  <si>
    <t>via Careers At TBAuctions</t>
  </si>
  <si>
    <t>TBAuctions</t>
  </si>
  <si>
    <t>['sql', 'python', 'databricks', 'azure', 'pyspark', 'power bi']</t>
  </si>
  <si>
    <t>{'analyst_tools': ['power bi'], 'cloud': ['databricks', 'azure'], 'libraries': ['pyspark'], 'programming': ['sql', 'python']}</t>
  </si>
  <si>
    <t>Sustainability Reporting- and Data Analyst</t>
  </si>
  <si>
    <t>ofi</t>
  </si>
  <si>
    <t>Vitoria, Vitória - State of Espírito Santo, Brazil</t>
  </si>
  <si>
    <t>Münchendorf, Austria</t>
  </si>
  <si>
    <t>Trust In Soda Ltd.</t>
  </si>
  <si>
    <t>['python', 'sql', 'azure', 'databricks', 'tableau', 'power bi', 'kubernetes', 'jira']</t>
  </si>
  <si>
    <t>{'analyst_tools': ['tableau', 'power bi'], 'async': ['jira'], 'cloud': ['azure', 'databricks'], 'other': ['kubernetes'], 'programming': ['python', 'sql']}</t>
  </si>
  <si>
    <t>Dierbergs</t>
  </si>
  <si>
    <t>Senior Data analyste informatique</t>
  </si>
  <si>
    <t>Analista Junior Data Scientist</t>
  </si>
  <si>
    <t>Nlp Data Science Consultant</t>
  </si>
  <si>
    <t>Jr Analytics Executive</t>
  </si>
  <si>
    <t>STAGE - DATA SCIENTIST H/F</t>
  </si>
  <si>
    <t>['python', 'numpy', 'seaborn']</t>
  </si>
  <si>
    <t>{'libraries': ['numpy', 'seaborn'], 'programming': ['python']}</t>
  </si>
  <si>
    <t>Business Intelligence Analyst/Developers</t>
  </si>
  <si>
    <t>Ressam</t>
  </si>
  <si>
    <t>Business Analyst (GHSA)</t>
  </si>
  <si>
    <t>Junior IT Data Analyst</t>
  </si>
  <si>
    <t>MPRTC</t>
  </si>
  <si>
    <t>Tre Sverige</t>
  </si>
  <si>
    <t>['sas', 'sas', 'r', 'sql', 'python', 'bigquery']</t>
  </si>
  <si>
    <t>{'analyst_tools': ['sas'], 'cloud': ['bigquery'], 'programming': ['sas', 'r', 'sql', 'python']}</t>
  </si>
  <si>
    <t>Analyst Mdm</t>
  </si>
  <si>
    <t>['sql', 'oracle', 'azure', 'databricks', 'excel', 'power bi']</t>
  </si>
  <si>
    <t>{'analyst_tools': ['excel', 'power bi'], 'cloud': ['oracle', 'azure', 'databricks'], 'programming': ['sql']}</t>
  </si>
  <si>
    <t>Senior Software Engineer / ro-015</t>
  </si>
  <si>
    <t>Rotkreuz, Switzerland</t>
  </si>
  <si>
    <t>['c++', 'vmware', 'windows', 'word', 'git']</t>
  </si>
  <si>
    <t>{'analyst_tools': ['word'], 'cloud': ['vmware'], 'os': ['windows'], 'other': ['git'], 'programming': ['c++']}</t>
  </si>
  <si>
    <t>Vm Analyst</t>
  </si>
  <si>
    <t>CyberProof</t>
  </si>
  <si>
    <t>Platform Analyst</t>
  </si>
  <si>
    <t>['go', 'windows', 'linux']</t>
  </si>
  <si>
    <t>{'os': ['windows', 'linux'], 'programming': ['go']}</t>
  </si>
  <si>
    <t>Stage Ingénieur data scientist AIX EN PROVENCE H/F</t>
  </si>
  <si>
    <t>Principal Software Engineer Ios</t>
  </si>
  <si>
    <t>Business Analyst power Bi</t>
  </si>
  <si>
    <t>Data Scientist R1982</t>
  </si>
  <si>
    <t>['python', 'sql', 'snowflake', 'aws', 'airflow', 'kubernetes', 'docker']</t>
  </si>
  <si>
    <t>{'cloud': ['snowflake', 'aws'], 'libraries': ['airflow'], 'other': ['kubernetes', 'docker'], 'programming': ['python', 'sql']}</t>
  </si>
  <si>
    <t>MARKETING AND SALES ANALYTICS SPECIALIST</t>
  </si>
  <si>
    <t>Bestmed Medical Scheme</t>
  </si>
  <si>
    <t>Senior Engineer - Database Administrator</t>
  </si>
  <si>
    <t>['mysql', 'oracle', 'windows', 'unix', 'linux']</t>
  </si>
  <si>
    <t>{'cloud': ['oracle'], 'databases': ['mysql'], 'os': ['windows', 'unix', 'linux']}</t>
  </si>
  <si>
    <t>Vonage</t>
  </si>
  <si>
    <t>['python', 'sql', 'r', 'snowflake', 'airflow', 'tableau']</t>
  </si>
  <si>
    <t>{'analyst_tools': ['tableau'], 'cloud': ['snowflake'], 'libraries': ['airflow'], 'programming': ['python', 'sql', 'r']}</t>
  </si>
  <si>
    <t>Data Engineer: Data Platform Team</t>
  </si>
  <si>
    <t>['python', 'sql', 'aws', 'spark', 'django', 'flask', 'fastapi']</t>
  </si>
  <si>
    <t>{'cloud': ['aws'], 'libraries': ['spark'], 'programming': ['python', 'sql'], 'webframeworks': ['django', 'flask', 'fastapi']}</t>
  </si>
  <si>
    <t>Data Analytics Intern: Copenhagen, DENMARK</t>
  </si>
  <si>
    <t>['assembly', 'excel', 'power bi']</t>
  </si>
  <si>
    <t>{'analyst_tools': ['excel', 'power bi'], 'programming': ['assembly']}</t>
  </si>
  <si>
    <t>Senior Data Scientist (2568)</t>
  </si>
  <si>
    <t>ASPIRE NXT PTE. LTD.</t>
  </si>
  <si>
    <t>Data Scientist(8-9-23)</t>
  </si>
  <si>
    <t>AMERICAN Cast Iron Pipe Company</t>
  </si>
  <si>
    <t>['r', 'lisp', 'sas', 'sas', 'java', 'scala', 'c++', 'matlab', 'mysql', 'hadoop', 'kafka', 'excel']</t>
  </si>
  <si>
    <t>{'analyst_tools': ['sas', 'excel'], 'databases': ['mysql'], 'libraries': ['hadoop', 'kafka'], 'programming': ['r', 'lisp', 'sas', 'java', 'scala', 'c++', 'matlab']}</t>
  </si>
  <si>
    <t>Data Engineer Specialist II</t>
  </si>
  <si>
    <t>Ppg Industries</t>
  </si>
  <si>
    <t>Ngati Hine Health Trust</t>
  </si>
  <si>
    <t>Database Engineer, Tampines</t>
  </si>
  <si>
    <t>Superform Consulting Pte. Ltd.</t>
  </si>
  <si>
    <t>['java', 'sql', 'mysql', 'aws', 'oracle', 'linux']</t>
  </si>
  <si>
    <t>{'cloud': ['aws', 'oracle'], 'databases': ['mysql'], 'os': ['linux'], 'programming': ['java', 'sql']}</t>
  </si>
  <si>
    <t>Iot Engineer</t>
  </si>
  <si>
    <t>Axians</t>
  </si>
  <si>
    <t>['python', 'java', 'azure', 'linux', 'docker', 'git']</t>
  </si>
  <si>
    <t>{'cloud': ['azure'], 'os': ['linux'], 'other': ['docker', 'git'], 'programming': ['python', 'java']}</t>
  </si>
  <si>
    <t>SSE senior engineer</t>
  </si>
  <si>
    <t>Data Science - AGM/DGM</t>
  </si>
  <si>
    <t>Uttar Pradesh, India (+1 other)</t>
  </si>
  <si>
    <t>['sql', 'python', 'sas', 'sas', 'power bi', 'tableau']</t>
  </si>
  <si>
    <t>{'analyst_tools': ['sas', 'power bi', 'tableau'], 'programming': ['sql', 'python', 'sas']}</t>
  </si>
  <si>
    <t>Remote Senior IT Engineer</t>
  </si>
  <si>
    <t>['python', 'r', 'sql', 'cassandra', 'azure', 'aws', 'hadoop', 'tensorflow', 'pytorch', 'excel', 'powerbi']</t>
  </si>
  <si>
    <t>{'analyst_tools': ['excel', 'powerbi'], 'cloud': ['azure', 'aws'], 'databases': ['cassandra'], 'libraries': ['hadoop', 'tensorflow', 'pytorch'], 'programming': ['python', 'r', 'sql']}</t>
  </si>
  <si>
    <t>Senior Data Engineer - Global Services Company</t>
  </si>
  <si>
    <t>AFFIN Group</t>
  </si>
  <si>
    <t>Senior o and M Engineer</t>
  </si>
  <si>
    <t>Grenzach-Wyhlen, Germany</t>
  </si>
  <si>
    <t>Assoc Data Scientist</t>
  </si>
  <si>
    <t>['r', 'python', 'sql', 'spark', 'tableau', 'word', 'excel', 'sharepoint', 'visio']</t>
  </si>
  <si>
    <t>{'analyst_tools': ['tableau', 'word', 'excel', 'sharepoint', 'visio'], 'libraries': ['spark'], 'programming': ['r', 'python', 'sql']}</t>
  </si>
  <si>
    <t>Senior Data Engineer (000226)</t>
  </si>
  <si>
    <t>Data Scientist (NLP/LLM)</t>
  </si>
  <si>
    <t>['azure', 'kubernetes', 'git']</t>
  </si>
  <si>
    <t>{'cloud': ['azure'], 'other': ['kubernetes', 'git']}</t>
  </si>
  <si>
    <t>cloud Data engineer</t>
  </si>
  <si>
    <t>THB</t>
  </si>
  <si>
    <t>Regional Data Scientist</t>
  </si>
  <si>
    <t>['azure', 'power bi', 'git']</t>
  </si>
  <si>
    <t>{'analyst_tools': ['power bi'], 'cloud': ['azure'], 'other': ['git']}</t>
  </si>
  <si>
    <t>Business Analyst SEAO</t>
  </si>
  <si>
    <t>Fresh</t>
  </si>
  <si>
    <t>['sap', 'excel', 'power bi', 'spreadsheet']</t>
  </si>
  <si>
    <t>{'analyst_tools': ['sap', 'excel', 'power bi', 'spreadsheet']}</t>
  </si>
  <si>
    <t>Data Engineer-Contract</t>
  </si>
  <si>
    <t>['python', 'scala', 'sql', 'nosql', 'mongodb', 'mongodb', 'sql server', 'cassandra', 'oracle', 'aws', 'azure', 'gcp', 'spark', 'hadoop', 'kafka']</t>
  </si>
  <si>
    <t>{'cloud': ['oracle', 'aws', 'azure', 'gcp'], 'databases': ['mongodb', 'sql server', 'cassandra'], 'libraries': ['spark', 'hadoop', 'kafka'], 'programming': ['python', 'scala', 'sql', 'nosql', 'mongodb']}</t>
  </si>
  <si>
    <t>Collections Analyst</t>
  </si>
  <si>
    <t>Sprinklr</t>
  </si>
  <si>
    <t>['php', 'html', 'css', 'mysql', 'jquery', 'linux', 'git']</t>
  </si>
  <si>
    <t>{'databases': ['mysql'], 'os': ['linux'], 'other': ['git'], 'programming': ['php', 'html', 'css'], 'webframeworks': ['jquery']}</t>
  </si>
  <si>
    <t>MasterMined Consulting</t>
  </si>
  <si>
    <t>['sql', 'r', 'python', 'powerpoint', 'excel', 'tableau']</t>
  </si>
  <si>
    <t>{'analyst_tools': ['powerpoint', 'excel', 'tableau'], 'programming': ['sql', 'r', 'python']}</t>
  </si>
  <si>
    <t>[hcm] Data Analyst</t>
  </si>
  <si>
    <t>King Fahd University of Petroleum &amp; Minerals</t>
  </si>
  <si>
    <t>Rapido Solutions Group</t>
  </si>
  <si>
    <t>Cognizant Technology Solutions Asia Pacific Pte. Ltd.</t>
  </si>
  <si>
    <t>Software Developer Data Engineer</t>
  </si>
  <si>
    <t>['java', 'bash', 'aws', 'spring', 'hadoop', 'spark', 'kubernetes', 'docker']</t>
  </si>
  <si>
    <t>{'cloud': ['aws'], 'libraries': ['spring', 'hadoop', 'spark'], 'other': ['kubernetes', 'docker'], 'programming': ['java', 'bash']}</t>
  </si>
  <si>
    <t>Research Data Analyst 2 - 123906 - Full-time / Part-time</t>
  </si>
  <si>
    <t>Senior Threat Detection Analyst</t>
  </si>
  <si>
    <t>['linux', 'unix', 'windows']</t>
  </si>
  <si>
    <t>{'os': ['linux', 'unix', 'windows']}</t>
  </si>
  <si>
    <t>Linux Platform Engineer</t>
  </si>
  <si>
    <t>Tele2 Sweden AB</t>
  </si>
  <si>
    <t>['vmware', 'openstack', 'linux', 'windows', 'excel']</t>
  </si>
  <si>
    <t>{'analyst_tools': ['excel'], 'cloud': ['vmware', 'openstack'], 'os': ['linux', 'windows']}</t>
  </si>
  <si>
    <t>NLP Senior Data Scientist - PhD</t>
  </si>
  <si>
    <t>ALPHA10X</t>
  </si>
  <si>
    <t>['python', 'databricks', 'azure', 'aws', 'pytorch', 'numpy', 'pandas', 'scikit-learn']</t>
  </si>
  <si>
    <t>{'cloud': ['databricks', 'azure', 'aws'], 'libraries': ['pytorch', 'numpy', 'pandas', 'scikit-learn'], 'programming': ['python']}</t>
  </si>
  <si>
    <t>Acquia</t>
  </si>
  <si>
    <t>['sql', 'drupal', 'excel', 'atlassian', 'jira', 'confluence']</t>
  </si>
  <si>
    <t>{'analyst_tools': ['excel'], 'async': ['jira', 'confluence'], 'other': ['atlassian'], 'programming': ['sql'], 'webframeworks': ['drupal']}</t>
  </si>
  <si>
    <t>['python', 'r', 'sql', 'tableau', 'power bi', 'flow']</t>
  </si>
  <si>
    <t>{'analyst_tools': ['tableau', 'power bi'], 'other': ['flow'], 'programming': ['python', 'r', 'sql']}</t>
  </si>
  <si>
    <t>Millennium Group</t>
  </si>
  <si>
    <t>Head of engineering</t>
  </si>
  <si>
    <t>Indivd</t>
  </si>
  <si>
    <t>['sql', 'nosql', 'python', 'c++', 'postgresql', 'airflow']</t>
  </si>
  <si>
    <t>{'databases': ['postgresql'], 'libraries': ['airflow'], 'programming': ['sql', 'nosql', 'python', 'c++']}</t>
  </si>
  <si>
    <t>Veltris</t>
  </si>
  <si>
    <t>['python', 'aws', 'gcp', 'azure', 'pandas', 'numpy', 'scikit-learn', 'git', 'bitbucket']</t>
  </si>
  <si>
    <t>{'cloud': ['aws', 'gcp', 'azure'], 'libraries': ['pandas', 'numpy', 'scikit-learn'], 'other': ['git', 'bitbucket'], 'programming': ['python']}</t>
  </si>
  <si>
    <t>Digital Analyst Ii</t>
  </si>
  <si>
    <t>ALSACSt. Jude Children's Research Hospital</t>
  </si>
  <si>
    <t>Director of Technology - Data Engineering SME</t>
  </si>
  <si>
    <t>['python', 'nosql', 'aws', 'azure', 'gcp', 'snowflake', 'bigquery', 'redshift', 'hadoop', 'spark', 'kafka', 'terraform', 'kubernetes']</t>
  </si>
  <si>
    <t>{'cloud': ['aws', 'azure', 'gcp', 'snowflake', 'bigquery', 'redshift'], 'libraries': ['hadoop', 'spark', 'kafka'], 'other': ['terraform', 'kubernetes'], 'programming': ['python', 'nosql']}</t>
  </si>
  <si>
    <t>Data Governance Analyst Expert</t>
  </si>
  <si>
    <t>Data Science and Business Intelligence Team Lead</t>
  </si>
  <si>
    <t>IT Engineer, Presencial</t>
  </si>
  <si>
    <t>Netgear</t>
  </si>
  <si>
    <t>ResourceMFG</t>
  </si>
  <si>
    <t>['powershell', 'shell', 'mariadb', 'mysql', 'oracle', 'hadoop', 'linux']</t>
  </si>
  <si>
    <t>{'cloud': ['oracle'], 'databases': ['mariadb', 'mysql'], 'libraries': ['hadoop'], 'os': ['linux'], 'programming': ['powershell', 'shell']}</t>
  </si>
  <si>
    <t>KGiSL</t>
  </si>
  <si>
    <t>['sql', 'nosql', 'python', 'azure', 'databricks', 'spark', 'docker', 'git']</t>
  </si>
  <si>
    <t>{'cloud': ['azure', 'databricks'], 'libraries': ['spark'], 'other': ['docker', 'git'], 'programming': ['sql', 'nosql', 'python']}</t>
  </si>
  <si>
    <t>['aws', 'kubernetes', 'jenkins']</t>
  </si>
  <si>
    <t>{'cloud': ['aws'], 'other': ['kubernetes', 'jenkins']}</t>
  </si>
  <si>
    <t>Synpulse Singapore Pte. Ltd.</t>
  </si>
  <si>
    <t>['oracle', 'hadoop', 'sap']</t>
  </si>
  <si>
    <t>{'analyst_tools': ['sap'], 'cloud': ['oracle'], 'libraries': ['hadoop']}</t>
  </si>
  <si>
    <t>['python', 'java', 'elasticsearch', 'tableau', 'qlik']</t>
  </si>
  <si>
    <t>{'analyst_tools': ['tableau', 'qlik'], 'databases': ['elasticsearch'], 'programming': ['python', 'java']}</t>
  </si>
  <si>
    <t>['tensorflow', 'pytorch', 'numpy', 'scikit-learn', 'pandas']</t>
  </si>
  <si>
    <t>{'libraries': ['tensorflow', 'pytorch', 'numpy', 'scikit-learn', 'pandas']}</t>
  </si>
  <si>
    <t>BARCO</t>
  </si>
  <si>
    <t>['go', 'java', 'python', 'c', 'c++', 'bash', 'spring']</t>
  </si>
  <si>
    <t>{'libraries': ['spring'], 'programming': ['go', 'java', 'python', 'c', 'c++', 'bash']}</t>
  </si>
  <si>
    <t>Manager/Senior Manager – Forensic Data Analyst</t>
  </si>
  <si>
    <t>Chi Square Group</t>
  </si>
  <si>
    <t>['sql', 'r', 'python', 'sas', 'sas', 'postgresql', 'sql server', 'db2', 'oracle', 'ssis', 'ssrs', 'tableau', 'power bi']</t>
  </si>
  <si>
    <t>{'analyst_tools': ['sas', 'ssis', 'ssrs', 'tableau', 'power bi'], 'cloud': ['oracle'], 'databases': ['postgresql', 'sql server', 'db2'], 'programming': ['sql', 'r', 'python', 'sas']}</t>
  </si>
  <si>
    <t>UnitingCare Corporate</t>
  </si>
  <si>
    <t>['sql', 'shell', 'azure', 'unix']</t>
  </si>
  <si>
    <t>{'cloud': ['azure'], 'os': ['unix'], 'programming': ['sql', 'shell']}</t>
  </si>
  <si>
    <t>Structural Analyst</t>
  </si>
  <si>
    <t>Agilis</t>
  </si>
  <si>
    <t>Senior/principal Data Scientist</t>
  </si>
  <si>
    <t>Ingeniero Aws</t>
  </si>
  <si>
    <t>['elasticsearch', 'aws', 'redshift', 'docker', 'terraform']</t>
  </si>
  <si>
    <t>{'cloud': ['aws', 'redshift'], 'databases': ['elasticsearch'], 'other': ['docker', 'terraform']}</t>
  </si>
  <si>
    <t>Principal Data Scientist - ML, Matlab, Hardware development</t>
  </si>
  <si>
    <t>Online Data Analyst - Danish Speaker</t>
  </si>
  <si>
    <t>Roskilde, Denmark (+5 others)</t>
  </si>
  <si>
    <t>['sql', 'oracle', 'unix', 'excel']</t>
  </si>
  <si>
    <t>{'analyst_tools': ['excel'], 'cloud': ['oracle'], 'os': ['unix'], 'programming': ['sql']}</t>
  </si>
  <si>
    <t>['java', 'python', 'r', 'sql', 'spark', 'unity']</t>
  </si>
  <si>
    <t>{'libraries': ['spark'], 'other': ['unity'], 'programming': ['java', 'python', 'r', 'sql']}</t>
  </si>
  <si>
    <t>Engineering Performance Data Analyst</t>
  </si>
  <si>
    <t>['vba', 'excel', 'word']</t>
  </si>
  <si>
    <t>{'analyst_tools': ['excel', 'word'], 'programming': ['vba']}</t>
  </si>
  <si>
    <t>Lead/Strategic Analyst</t>
  </si>
  <si>
    <t>Customer Engineering Manager, Google Cloud</t>
  </si>
  <si>
    <t>Data Engineer e Data Analyst a Torino o da Remoto</t>
  </si>
  <si>
    <t>Linked Data Engineer</t>
  </si>
  <si>
    <t>['apl', 'java', 'python', 'go']</t>
  </si>
  <si>
    <t>{'programming': ['apl', 'java', 'python', 'go']}</t>
  </si>
  <si>
    <t>Data Scientist,Product Analytics - Social Experience</t>
  </si>
  <si>
    <t>EDI (Electronic Data Interchange) Support Analyst / Job Req 604279769</t>
  </si>
  <si>
    <t>Alameda Alliance</t>
  </si>
  <si>
    <t>Burghausen, Germany</t>
  </si>
  <si>
    <t>['r', 'python', 'mysql', 'hadoop']</t>
  </si>
  <si>
    <t>{'databases': ['mysql'], 'libraries': ['hadoop'], 'programming': ['r', 'python']}</t>
  </si>
  <si>
    <t>Hoover, AL</t>
  </si>
  <si>
    <t>Business Application Test and Support Analyst</t>
  </si>
  <si>
    <t>Data Engineer † Centurion † up to R850k Per Annum</t>
  </si>
  <si>
    <t>['sas', 'sas', 'python', 'sql', 'c#', 'aws', 'azure', 'terraform']</t>
  </si>
  <si>
    <t>{'analyst_tools': ['sas'], 'cloud': ['aws', 'azure'], 'other': ['terraform'], 'programming': ['sas', 'python', 'sql', 'c#']}</t>
  </si>
  <si>
    <t>Idealseed Resources Sdn Bhd</t>
  </si>
  <si>
    <t>Data analyst digital and data science</t>
  </si>
  <si>
    <t>EnVu</t>
  </si>
  <si>
    <t>['sql', 'python', 'azure', 'databricks', 'excel', 'tableau']</t>
  </si>
  <si>
    <t>{'analyst_tools': ['excel', 'tableau'], 'cloud': ['azure', 'databricks'], 'programming': ['sql', 'python']}</t>
  </si>
  <si>
    <t>Technical Manager - Data Scientist (US-GDI)</t>
  </si>
  <si>
    <t>I-refact</t>
  </si>
  <si>
    <t>Data Scientist- Trading Intelligence</t>
  </si>
  <si>
    <t>['r', 'python', 'java', 'scala', 'sql', 'databricks', 'tensorflow', 'spark']</t>
  </si>
  <si>
    <t>{'cloud': ['databricks'], 'libraries': ['tensorflow', 'spark'], 'programming': ['r', 'python', 'java', 'scala', 'sql']}</t>
  </si>
  <si>
    <t>DATA ANALYST / ORACLE DBA</t>
  </si>
  <si>
    <t>STAGE - Customer Data Insights</t>
  </si>
  <si>
    <t>AIRR LABS</t>
  </si>
  <si>
    <t>['sql', 'mysql', 'power bi', 'dax']</t>
  </si>
  <si>
    <t>{'analyst_tools': ['power bi', 'dax'], 'databases': ['mysql'], 'programming': ['sql']}</t>
  </si>
  <si>
    <t>Data Analyst with eCW, Athena skills in healthcare</t>
  </si>
  <si>
    <t>Anion Healthcare Services</t>
  </si>
  <si>
    <t>Engineering Manager- The Top Japanese Fintech Firm</t>
  </si>
  <si>
    <t>CareerPartner</t>
  </si>
  <si>
    <t>['python', 'hadoop', 'spark', 'linux', 'windows']</t>
  </si>
  <si>
    <t>{'libraries': ['hadoop', 'spark'], 'os': ['linux', 'windows'], 'programming': ['python']}</t>
  </si>
  <si>
    <t>Software Engineer in Test – Endpoint agent close to OS (Python...</t>
  </si>
  <si>
    <t>['python', 'windows', 'macos', 'jenkins']</t>
  </si>
  <si>
    <t>{'os': ['windows', 'macos'], 'other': ['jenkins'], 'programming': ['python']}</t>
  </si>
  <si>
    <t>Cloud Engineer-aws</t>
  </si>
  <si>
    <t>['python', 'powershell', 'aws', 'azure']</t>
  </si>
  <si>
    <t>{'cloud': ['aws', 'azure'], 'programming': ['python', 'powershell']}</t>
  </si>
  <si>
    <t>['snowflake', 'sap', 'tableau']</t>
  </si>
  <si>
    <t>{'analyst_tools': ['sap', 'tableau'], 'cloud': ['snowflake']}</t>
  </si>
  <si>
    <t>['sql', 'python', 'java', 'scala', 'go', 'shell', 'aws', 'gcp', 'linux', 'git']</t>
  </si>
  <si>
    <t>{'cloud': ['aws', 'gcp'], 'os': ['linux'], 'other': ['git'], 'programming': ['sql', 'python', 'java', 'scala', 'go', 'shell']}</t>
  </si>
  <si>
    <t>Senior Marketing BI Analyst</t>
  </si>
  <si>
    <t>['python', 'sql', 'r', 'sas', 'sas', 'azure', 'databricks', 'power bi']</t>
  </si>
  <si>
    <t>{'analyst_tools': ['sas', 'power bi'], 'cloud': ['azure', 'databricks'], 'programming': ['python', 'sql', 'r', 'sas']}</t>
  </si>
  <si>
    <t>Senior Data Scientist - Clearance Desired</t>
  </si>
  <si>
    <t>['python', 'aws', 'azure', 'spark', 'pyspark']</t>
  </si>
  <si>
    <t>{'cloud': ['aws', 'azure'], 'libraries': ['spark', 'pyspark'], 'programming': ['python']}</t>
  </si>
  <si>
    <t>Risk Data Analyst Trainee</t>
  </si>
  <si>
    <t>Nordic Investment Bank</t>
  </si>
  <si>
    <t>['r', 'python', 'sql', 'nosql', 'html', 'javascript', 'tableau']</t>
  </si>
  <si>
    <t>{'analyst_tools': ['tableau'], 'programming': ['r', 'python', 'sql', 'nosql', 'html', 'javascript']}</t>
  </si>
  <si>
    <t>Associate Software Engineer - IT Enterprise Applications</t>
  </si>
  <si>
    <t>['sql', 'sql server', 'ssis', 'sap', 'tableau']</t>
  </si>
  <si>
    <t>{'analyst_tools': ['ssis', 'sap', 'tableau'], 'databases': ['sql server'], 'programming': ['sql']}</t>
  </si>
  <si>
    <t>Marketing Analyst Assistant</t>
  </si>
  <si>
    <t>Recruitpedia Pte. Ltd.</t>
  </si>
  <si>
    <t>['go', 'python', 'ibm cloud', 'pytorch', 'mxnet', 'tensorflow', 'express']</t>
  </si>
  <si>
    <t>{'cloud': ['ibm cloud'], 'libraries': ['pytorch', 'mxnet', 'tensorflow'], 'programming': ['go', 'python'], 'webframeworks': ['express']}</t>
  </si>
  <si>
    <t>['sql', 'nosql', 'elasticsearch', 'bigquery', 'snowflake', 'databricks', 'aws', 'spark', 'airflow']</t>
  </si>
  <si>
    <t>{'cloud': ['bigquery', 'snowflake', 'databricks', 'aws'], 'databases': ['elasticsearch'], 'libraries': ['spark', 'airflow'], 'programming': ['sql', 'nosql']}</t>
  </si>
  <si>
    <t>HR Data Analyst - Workday HCM</t>
  </si>
  <si>
    <t>Capleo Global</t>
  </si>
  <si>
    <t>Le Groupe Aldo Inc</t>
  </si>
  <si>
    <t>['python', 'sql', 'nosql', 'aws', 'azure', 'gcp', 'spring']</t>
  </si>
  <si>
    <t>{'cloud': ['aws', 'azure', 'gcp'], 'libraries': ['spring'], 'programming': ['python', 'sql', 'nosql']}</t>
  </si>
  <si>
    <t>⚡Azure Data Specialist ☁️💥 Empowering Innovative Data Solutions...</t>
  </si>
  <si>
    <t>Senior Manager:data Scientist.consumer</t>
  </si>
  <si>
    <t>Opa-locka, FL</t>
  </si>
  <si>
    <t>Principle Consultant / Associate Director  Data Analysis</t>
  </si>
  <si>
    <t>['python', 'r', 'azure', 'power bi', 'tableau']</t>
  </si>
  <si>
    <t>{'analyst_tools': ['power bi', 'tableau'], 'cloud': ['azure'], 'programming': ['python', 'r']}</t>
  </si>
  <si>
    <t>['java', 'powerpoint', 'jira']</t>
  </si>
  <si>
    <t>{'analyst_tools': ['powerpoint'], 'async': ['jira'], 'programming': ['java']}</t>
  </si>
  <si>
    <t>Build Measure Learn Sweden</t>
  </si>
  <si>
    <t>['java', 'mongodb', 'mongodb', 'sql', 'postgresql', 'neo4j', 'elasticsearch', 'bigquery', 'aws', 'gcp', 'kubernetes', 'docker']</t>
  </si>
  <si>
    <t>{'cloud': ['bigquery', 'aws', 'gcp'], 'databases': ['mongodb', 'postgresql', 'neo4j', 'elasticsearch'], 'other': ['kubernetes', 'docker'], 'programming': ['java', 'mongodb', 'sql']}</t>
  </si>
  <si>
    <t>['nosql', 'mongodb', 'mongodb', 'scala', 'python', 'java', 'spark', 'hadoop', 'kafka', 'airflow', 'kubernetes', 'docker']</t>
  </si>
  <si>
    <t>{'databases': ['mongodb'], 'libraries': ['spark', 'hadoop', 'kafka', 'airflow'], 'other': ['kubernetes', 'docker'], 'programming': ['nosql', 'mongodb', 'scala', 'python', 'java']}</t>
  </si>
  <si>
    <t>Regional Finance</t>
  </si>
  <si>
    <t>Viventis Search Asia</t>
  </si>
  <si>
    <t>Data &amp; Analytics Agile Coach vois</t>
  </si>
  <si>
    <t>Manager BI &amp; Data Analytics (m/w/d)</t>
  </si>
  <si>
    <t>Bessenbach, Germany</t>
  </si>
  <si>
    <t>SAF-HOLLAND GmbH</t>
  </si>
  <si>
    <t>['sql', 'phoenix', 'sap']</t>
  </si>
  <si>
    <t>{'analyst_tools': ['sap'], 'programming': ['sql'], 'webframeworks': ['phoenix']}</t>
  </si>
  <si>
    <t>Staré Město, Czechia</t>
  </si>
  <si>
    <t>WALMARK, a.s.</t>
  </si>
  <si>
    <t>Genus Plc</t>
  </si>
  <si>
    <t>['sql', 'sql server', 'azure', 'ssis', 'power bi', 'word', 'excel']</t>
  </si>
  <si>
    <t>{'analyst_tools': ['ssis', 'power bi', 'word', 'excel'], 'cloud': ['azure'], 'databases': ['sql server'], 'programming': ['sql']}</t>
  </si>
  <si>
    <t>['sql', 'vba', 'power bi']</t>
  </si>
  <si>
    <t>{'analyst_tools': ['power bi'], 'programming': ['sql', 'vba']}</t>
  </si>
  <si>
    <t>Data Analyst Conformité RH</t>
  </si>
  <si>
    <t>Werkstudent_in im Data Engineering</t>
  </si>
  <si>
    <t>VISPIRON SYSTEMS GmbH</t>
  </si>
  <si>
    <t>['sql', 'looker', 'tableau', 'flow']</t>
  </si>
  <si>
    <t>{'analyst_tools': ['looker', 'tableau'], 'other': ['flow'], 'programming': ['sql']}</t>
  </si>
  <si>
    <t>Ingénieur informaticien JAVA F/H H/F</t>
  </si>
  <si>
    <t>BLUEWINGS</t>
  </si>
  <si>
    <t>['java', 'css', 'visio']</t>
  </si>
  <si>
    <t>{'analyst_tools': ['visio'], 'programming': ['java', 'css']}</t>
  </si>
  <si>
    <t>GCP- Data Engineer</t>
  </si>
  <si>
    <t>['sql', 'python', 'gcp', 'aws', 'azure', 'bigquery']</t>
  </si>
  <si>
    <t>{'cloud': ['gcp', 'aws', 'azure', 'bigquery'], 'programming': ['sql', 'python']}</t>
  </si>
  <si>
    <t>Associate Data Management Analyst - Full-time / Part-time</t>
  </si>
  <si>
    <t>Product Data Engineering</t>
  </si>
  <si>
    <t>Phanda Personnel CC</t>
  </si>
  <si>
    <t>Field Software Engineer</t>
  </si>
  <si>
    <t>Data Strategy Business Analyst</t>
  </si>
  <si>
    <t>['sql', 'python', 'sql server', 'tableau', 'jira']</t>
  </si>
  <si>
    <t>{'analyst_tools': ['tableau'], 'async': ['jira'], 'databases': ['sql server'], 'programming': ['sql', 'python']}</t>
  </si>
  <si>
    <t>['matlab', 'python', 'windows', 'linux']</t>
  </si>
  <si>
    <t>{'os': ['windows', 'linux'], 'programming': ['matlab', 'python']}</t>
  </si>
  <si>
    <t>Data-warehouse &amp; Reporting</t>
  </si>
  <si>
    <t>DRAM Consultoria</t>
  </si>
  <si>
    <t>Desarrollo Etl/obiee</t>
  </si>
  <si>
    <t>SUMMIT Africa Recruitment</t>
  </si>
  <si>
    <t>['sql', 'r', 'python', 'scala', 'java', 'azure', 'aws', 'gcp', 'qlik', 'power bi', 'tableau']</t>
  </si>
  <si>
    <t>{'analyst_tools': ['qlik', 'power bi', 'tableau'], 'cloud': ['azure', 'aws', 'gcp'], 'programming': ['sql', 'r', 'python', 'scala', 'java']}</t>
  </si>
  <si>
    <t>Senior Am Engineer L3</t>
  </si>
  <si>
    <t>['c#', 'javascript', 'jira']</t>
  </si>
  <si>
    <t>{'async': ['jira'], 'programming': ['c#', 'javascript']}</t>
  </si>
  <si>
    <t>POWER IT SERVICES</t>
  </si>
  <si>
    <t>['python', 'scala', 'r', 'azure', 'tensorflow', 'hadoop', 'spark', 'kubernetes']</t>
  </si>
  <si>
    <t>{'cloud': ['azure'], 'libraries': ['tensorflow', 'hadoop', 'spark'], 'other': ['kubernetes'], 'programming': ['python', 'scala', 'r']}</t>
  </si>
  <si>
    <t>Avisys Services</t>
  </si>
  <si>
    <t>Cloud Financial Operations Analyst</t>
  </si>
  <si>
    <t>['sql', 'vba', 'javascript', 'python', 'oracle', 'aws', 'excel', 'sheets', 'tableau', 'looker']</t>
  </si>
  <si>
    <t>{'analyst_tools': ['excel', 'sheets', 'tableau', 'looker'], 'cloud': ['oracle', 'aws'], 'programming': ['sql', 'vba', 'javascript', 'python']}</t>
  </si>
  <si>
    <t>DBTT China Software Development Data Engineer</t>
  </si>
  <si>
    <t>['mongodb', 'mongodb', 'python', 'r', 'c++', 'java', 'shell', 'javascript', 'sql', 'mysql', 'oracle', 'aws', 'azure', 'hadoop', 'spark', 'linux', 'windows', 'tableau', 'power bi', 'flow']</t>
  </si>
  <si>
    <t>{'analyst_tools': ['tableau', 'power bi'], 'cloud': ['oracle', 'aws', 'azure'], 'databases': ['mongodb', 'mysql'], 'libraries': ['hadoop', 'spark'], 'os': ['linux', 'windows'], 'other': ['flow'], 'programming': ['mongodb', 'python', 'r', 'c++', 'java', 'shell', 'javascript', 'sql']}</t>
  </si>
  <si>
    <t>Digital Analytics Principal</t>
  </si>
  <si>
    <t>Marsh Mclennan</t>
  </si>
  <si>
    <t>['r', 'python', 'sas', 'sas', 'sql', 'spss', 'jira']</t>
  </si>
  <si>
    <t>{'analyst_tools': ['sas', 'spss'], 'async': ['jira'], 'programming': ['r', 'python', 'sas', 'sql']}</t>
  </si>
  <si>
    <t>Epim Data Governance Specialist</t>
  </si>
  <si>
    <t>L. L. Bean</t>
  </si>
  <si>
    <t>['sql', 'visual basic', 'sap', 'word', 'excel', 'visio']</t>
  </si>
  <si>
    <t>{'analyst_tools': ['sap', 'word', 'excel', 'visio'], 'programming': ['sql', 'visual basic']}</t>
  </si>
  <si>
    <t>Edmunds</t>
  </si>
  <si>
    <t>['shell', 'python', 'sql', 'scala', 'java', 'c#', 'perl', 'r', 'databricks', 'aws', 'redshift', 'linux', 'tableau', 'microstrategy', 'jira', 'confluence']</t>
  </si>
  <si>
    <t>{'analyst_tools': ['tableau', 'microstrategy'], 'async': ['jira', 'confluence'], 'cloud': ['databricks', 'aws', 'redshift'], 'os': ['linux'], 'programming': ['shell', 'python', 'sql', 'scala', 'java', 'c#', 'perl', 'r']}</t>
  </si>
  <si>
    <t>Oliver Parks</t>
  </si>
  <si>
    <t>Principal Data Science Engineer</t>
  </si>
  <si>
    <t>['python', 'sql', 'shell', 'r', 'sas', 'sas', 'sql server', 'oracle', 'aws', 'scikit-learn', 'pandas', 'numpy', 'unix']</t>
  </si>
  <si>
    <t>{'analyst_tools': ['sas'], 'cloud': ['oracle', 'aws'], 'databases': ['sql server'], 'libraries': ['scikit-learn', 'pandas', 'numpy'], 'os': ['unix'], 'programming': ['python', 'sql', 'shell', 'r', 'sas']}</t>
  </si>
  <si>
    <t>Freight Data Analyst</t>
  </si>
  <si>
    <t>ESAB INDIA LIMITED</t>
  </si>
  <si>
    <t>['sql', 't-sql', 'python', 'java', 'scala', 'nosql', 'sql server', 'azure', 'oracle', 'jira']</t>
  </si>
  <si>
    <t>{'async': ['jira'], 'cloud': ['azure', 'oracle'], 'databases': ['sql server'], 'programming': ['sql', 't-sql', 'python', 'java', 'scala', 'nosql']}</t>
  </si>
  <si>
    <t>eCloudvalley Digital Technology</t>
  </si>
  <si>
    <t>['sql', 'python', 'spark', 'tableau', 'qlik', 'alteryx']</t>
  </si>
  <si>
    <t>{'analyst_tools': ['tableau', 'qlik', 'alteryx'], 'libraries': ['spark'], 'programming': ['sql', 'python']}</t>
  </si>
  <si>
    <t>DevOps Engineer – SAS</t>
  </si>
  <si>
    <t>['sas', 'sas', 'azure', 'oracle', 'linux', 'ansible']</t>
  </si>
  <si>
    <t>{'analyst_tools': ['sas'], 'cloud': ['azure', 'oracle'], 'os': ['linux'], 'other': ['ansible'], 'programming': ['sas']}</t>
  </si>
  <si>
    <t>['sql', 'python', 'bigquery', 'jupyter', 'airflow', 'pandas', 'numpy', 'looker', 'docker', 'git']</t>
  </si>
  <si>
    <t>{'analyst_tools': ['looker'], 'cloud': ['bigquery'], 'libraries': ['jupyter', 'airflow', 'pandas', 'numpy'], 'other': ['docker', 'git'], 'programming': ['sql', 'python']}</t>
  </si>
  <si>
    <t>Data Scientist - Procurement</t>
  </si>
  <si>
    <t>Cummins</t>
  </si>
  <si>
    <t>['sas', 'sas', 'r', 'python', 'vba', 'c#', 'java', 'sql', 'go', 'excel', 'word', 'powerpoint', 'dax']</t>
  </si>
  <si>
    <t>{'analyst_tools': ['sas', 'excel', 'word', 'powerpoint', 'dax'], 'programming': ['sas', 'r', 'python', 'vba', 'c#', 'java', 'sql', 'go']}</t>
  </si>
  <si>
    <t>Data Architect (m/w/d)</t>
  </si>
  <si>
    <t>Data Scientist confirmé-e</t>
  </si>
  <si>
    <t>SAFRAN SA</t>
  </si>
  <si>
    <t>Data Engineer Expérimenté</t>
  </si>
  <si>
    <t>['java', 'python', 'scala', 'azure', 'databricks', 'aws', 'hadoop']</t>
  </si>
  <si>
    <t>{'cloud': ['azure', 'databricks', 'aws'], 'libraries': ['hadoop'], 'programming': ['java', 'python', 'scala']}</t>
  </si>
  <si>
    <t>['sap', 'atlassian', 'jira', 'confluence']</t>
  </si>
  <si>
    <t>{'analyst_tools': ['sap'], 'async': ['jira', 'confluence'], 'other': ['atlassian']}</t>
  </si>
  <si>
    <t>['sql', 'aws', 'azure', 'redshift', 'aurora', 'ibm cloud', 'hadoop', 'kafka', 'node.js', 'jquery']</t>
  </si>
  <si>
    <t>{'cloud': ['aws', 'azure', 'redshift', 'aurora', 'ibm cloud'], 'libraries': ['hadoop', 'kafka'], 'programming': ['sql'], 'webframeworks': ['node.js', 'jquery']}</t>
  </si>
  <si>
    <t>['python', 'sql', 'vue', 'power bi']</t>
  </si>
  <si>
    <t>{'analyst_tools': ['power bi'], 'programming': ['python', 'sql'], 'webframeworks': ['vue']}</t>
  </si>
  <si>
    <t>Decision Scientist</t>
  </si>
  <si>
    <t>Sr net full stack developer</t>
  </si>
  <si>
    <t>Jobzem (899547)</t>
  </si>
  <si>
    <t>Cartronkeel, Moate, County Westmeath, Ireland</t>
  </si>
  <si>
    <t>Ericsson GmbH</t>
  </si>
  <si>
    <t>['perl', 'python', 'scala', 'sql', 'nosql', 'go', 'aws', 'power bi']</t>
  </si>
  <si>
    <t>{'analyst_tools': ['power bi'], 'cloud': ['aws'], 'programming': ['perl', 'python', 'scala', 'sql', 'nosql', 'go']}</t>
  </si>
  <si>
    <t>CorTech International</t>
  </si>
  <si>
    <t>DMA Group</t>
  </si>
  <si>
    <t>['php', 'mysql']</t>
  </si>
  <si>
    <t>{'databases': ['mysql'], 'programming': ['php']}</t>
  </si>
  <si>
    <t>Luxclusif</t>
  </si>
  <si>
    <t>['sql', 'python', 'tensorflow']</t>
  </si>
  <si>
    <t>{'libraries': ['tensorflow'], 'programming': ['sql', 'python']}</t>
  </si>
  <si>
    <t>Flight Data Package Development Verification Engineer -China.</t>
  </si>
  <si>
    <t>Strongfield</t>
  </si>
  <si>
    <t>Zalopay, Data Engineer</t>
  </si>
  <si>
    <t>['c++', 'java', 'scala', 'python']</t>
  </si>
  <si>
    <t>{'programming': ['c++', 'java', 'scala', 'python']}</t>
  </si>
  <si>
    <t>Adobe Implementer/Digital Analyst Engineer</t>
  </si>
  <si>
    <t>['vba', 'sql', 'power bi', 'excel']</t>
  </si>
  <si>
    <t>{'analyst_tools': ['power bi', 'excel'], 'programming': ['vba', 'sql']}</t>
  </si>
  <si>
    <t>Human Factors Design Engineer/ Data Science - Now Hiring</t>
  </si>
  <si>
    <t>Data Analyst – BI\Reporting &amp; Analytics - Digital Business Services</t>
  </si>
  <si>
    <t>['python', 'sql', 'snowflake', 'jupyter', 'looker', 'tableau']</t>
  </si>
  <si>
    <t>{'analyst_tools': ['looker', 'tableau'], 'cloud': ['snowflake'], 'libraries': ['jupyter'], 'programming': ['python', 'sql']}</t>
  </si>
  <si>
    <t>Python Developer (Data Science)</t>
  </si>
  <si>
    <t>Сима-ленд</t>
  </si>
  <si>
    <t>['python', 'sql', 'postgresql', 'numpy', 'pandas', 'flask', 'fastapi', 'linux', 'git', 'docker']</t>
  </si>
  <si>
    <t>{'databases': ['postgresql'], 'libraries': ['numpy', 'pandas'], 'os': ['linux'], 'other': ['git', 'docker'], 'programming': ['python', 'sql'], 'webframeworks': ['flask', 'fastapi']}</t>
  </si>
  <si>
    <t>['r', 'sap', 'excel']</t>
  </si>
  <si>
    <t>{'analyst_tools': ['sap', 'excel'], 'programming': ['r']}</t>
  </si>
  <si>
    <t>Beca Advanced Analytics</t>
  </si>
  <si>
    <t>Business Data Analyst (PowerApp experience)</t>
  </si>
  <si>
    <t>Spectraforce</t>
  </si>
  <si>
    <t>Scientist, Translational Pathology Image Analysis and Data...</t>
  </si>
  <si>
    <t>['python', 'opencv', 'numpy', 'pandas', 'matplotlib', 'graphql', 'git']</t>
  </si>
  <si>
    <t>{'libraries': ['opencv', 'numpy', 'pandas', 'matplotlib', 'graphql'], 'other': ['git'], 'programming': ['python']}</t>
  </si>
  <si>
    <t>Data Engineering Associate Director</t>
  </si>
  <si>
    <t>['sas', 'sas', 'sql', 'alteryx']</t>
  </si>
  <si>
    <t>{'analyst_tools': ['sas', 'alteryx'], 'programming': ['sas', 'sql']}</t>
  </si>
  <si>
    <t>Alset</t>
  </si>
  <si>
    <t>['sql', 't-sql', 'sql server', 'mysql', 'snowflake', 'oracle', 'azure', 'ssis']</t>
  </si>
  <si>
    <t>{'analyst_tools': ['ssis'], 'cloud': ['snowflake', 'oracle', 'azure'], 'databases': ['sql server', 'mysql'], 'programming': ['sql', 't-sql']}</t>
  </si>
  <si>
    <t>First American India</t>
  </si>
  <si>
    <t>KNIME</t>
  </si>
  <si>
    <t>['tensorflow', 'kubernetes']</t>
  </si>
  <si>
    <t>{'libraries': ['tensorflow'], 'other': ['kubernetes']}</t>
  </si>
  <si>
    <t>senior level data scientist  credit scoring</t>
  </si>
  <si>
    <t>['php', 'azure', 'aws', 'gcp']</t>
  </si>
  <si>
    <t>{'cloud': ['azure', 'aws', 'gcp'], 'programming': ['php']}</t>
  </si>
  <si>
    <t>['sql', 'azure', 'databricks', 'pyspark', 'airflow', 'power bi']</t>
  </si>
  <si>
    <t>{'analyst_tools': ['power bi'], 'cloud': ['azure', 'databricks'], 'libraries': ['pyspark', 'airflow'], 'programming': ['sql']}</t>
  </si>
  <si>
    <t>['sql', 'gcp', 'snowflake', 'flow', 'kubernetes']</t>
  </si>
  <si>
    <t>{'cloud': ['gcp', 'snowflake'], 'other': ['flow', 'kubernetes'], 'programming': ['sql']}</t>
  </si>
  <si>
    <t>Digital Analytics Manager / Mobile Analytics Manager</t>
  </si>
  <si>
    <t>['sas', 'sas', 'python', 'pyspark', 'excel']</t>
  </si>
  <si>
    <t>{'analyst_tools': ['sas', 'excel'], 'libraries': ['pyspark'], 'programming': ['sas', 'python']}</t>
  </si>
  <si>
    <t>Lead NLP Data Scientist – AI Assistant</t>
  </si>
  <si>
    <t>['python', 'sql', 'aws', 'kubernetes', 'docker']</t>
  </si>
  <si>
    <t>{'cloud': ['aws'], 'other': ['kubernetes', 'docker'], 'programming': ['python', 'sql']}</t>
  </si>
  <si>
    <t>Start.io</t>
  </si>
  <si>
    <t>['python', 'sql', 'mongodb', 'mongodb']</t>
  </si>
  <si>
    <t>{'databases': ['mongodb'], 'programming': ['python', 'sql', 'mongodb']}</t>
  </si>
  <si>
    <t>skill-smiths</t>
  </si>
  <si>
    <t>['python', 'sql', 'flow', 'git']</t>
  </si>
  <si>
    <t>{'other': ['flow', 'git'], 'programming': ['python', 'sql']}</t>
  </si>
  <si>
    <t>via Wijobs.es</t>
  </si>
  <si>
    <t>['sql', 'python', 'spark', 'pyspark']</t>
  </si>
  <si>
    <t>{'libraries': ['spark', 'pyspark'], 'programming': ['sql', 'python']}</t>
  </si>
  <si>
    <t>['python', 'r', 'java', 'c', 'bash', 'powershell', 'nosql', 'mongodb', 'mongodb', 'elasticsearch', 'mysql', 'postgresql', 'neo4j', 'aws', 'oracle', 'terraform', 'ansible', 'kubernetes']</t>
  </si>
  <si>
    <t>{'cloud': ['aws', 'oracle'], 'databases': ['mongodb', 'elasticsearch', 'mysql', 'postgresql', 'neo4j'], 'other': ['terraform', 'ansible', 'kubernetes'], 'programming': ['python', 'r', 'java', 'c', 'bash', 'powershell', 'nosql', 'mongodb']}</t>
  </si>
  <si>
    <t>['python', 'r', 'java', 'scala', 'nosql', 'databricks', 'pyspark']</t>
  </si>
  <si>
    <t>{'cloud': ['databricks'], 'libraries': ['pyspark'], 'programming': ['python', 'r', 'java', 'scala', 'nosql']}</t>
  </si>
  <si>
    <t>Solar Service Engineer</t>
  </si>
  <si>
    <t>STXNext</t>
  </si>
  <si>
    <t>FPT Software Ha Noi</t>
  </si>
  <si>
    <t>['python', 'sql', 'gcp', 'bigquery', 'aws', 'airflow']</t>
  </si>
  <si>
    <t>{'cloud': ['gcp', 'bigquery', 'aws'], 'libraries': ['airflow'], 'programming': ['python', 'sql']}</t>
  </si>
  <si>
    <t>Techsap ASP Sdn Bhd</t>
  </si>
  <si>
    <t>Program Performance Management ppm Analyst</t>
  </si>
  <si>
    <t>['python', 'c#', 'c', 'java', 'sql', 'mongodb', 'mongodb', 'azure', 'aws', 'gcp', 'kafka', 'airflow', 'alteryx']</t>
  </si>
  <si>
    <t>{'analyst_tools': ['alteryx'], 'cloud': ['azure', 'aws', 'gcp'], 'databases': ['mongodb'], 'libraries': ['kafka', 'airflow'], 'programming': ['python', 'c#', 'c', 'java', 'sql', 'mongodb']}</t>
  </si>
  <si>
    <t>Excelia</t>
  </si>
  <si>
    <t>['c', 'sql', 'python', 'pyspark']</t>
  </si>
  <si>
    <t>{'libraries': ['pyspark'], 'programming': ['c', 'sql', 'python']}</t>
  </si>
  <si>
    <t>engineersmind</t>
  </si>
  <si>
    <t>['python', 'sql', 'aws', 'redshift', 'aurora', 'pyspark', 'airflow', 'hadoop', 'spark']</t>
  </si>
  <si>
    <t>{'cloud': ['aws', 'redshift', 'aurora'], 'libraries': ['pyspark', 'airflow', 'hadoop', 'spark'], 'programming': ['python', 'sql']}</t>
  </si>
  <si>
    <t>Data Scientist, Risk Analytics, RMG Data Chapter, Transformation Group</t>
  </si>
  <si>
    <t>Quora</t>
  </si>
  <si>
    <t>['sql', 'aws', 'redshift', 'snowflake', 'spark', 'kafka', 'airflow', 'hadoop']</t>
  </si>
  <si>
    <t>{'cloud': ['aws', 'redshift', 'snowflake'], 'libraries': ['spark', 'kafka', 'airflow', 'hadoop'], 'programming': ['sql']}</t>
  </si>
  <si>
    <t>Engie Its Pte. Ltd.</t>
  </si>
  <si>
    <t>Business Intelligence Sr. Analyst</t>
  </si>
  <si>
    <t>via Careers - Southwire</t>
  </si>
  <si>
    <t>Grupo Multi Contact</t>
  </si>
  <si>
    <t>Data Analyst Export Paris</t>
  </si>
  <si>
    <t>Data Scientist, Research &amp; Development (Junior Level)</t>
  </si>
  <si>
    <t>Fable Data</t>
  </si>
  <si>
    <t>Data Analyst- Remote</t>
  </si>
  <si>
    <t>Data And Insights Lead</t>
  </si>
  <si>
    <t>Novartis Group</t>
  </si>
  <si>
    <t>['matplotlib', 'tableau']</t>
  </si>
  <si>
    <t>{'analyst_tools': ['tableau'], 'libraries': ['matplotlib']}</t>
  </si>
  <si>
    <t>Reltio Technical Analyst</t>
  </si>
  <si>
    <t>Verastar Ltd</t>
  </si>
  <si>
    <t>UR Technologies Inc</t>
  </si>
  <si>
    <t>['sql', 'r', 'java', 'c#', 'python', 'azure', 'snowflake', 'flow']</t>
  </si>
  <si>
    <t>{'cloud': ['azure', 'snowflake'], 'other': ['flow'], 'programming': ['sql', 'r', 'java', 'c#', 'python']}</t>
  </si>
  <si>
    <t>Analista de Datos y Analytics</t>
  </si>
  <si>
    <t>['sql', 'python', 'r', 'golang', 'bigquery', 'node', 'tableau', 'looker']</t>
  </si>
  <si>
    <t>{'analyst_tools': ['tableau', 'looker'], 'cloud': ['bigquery'], 'programming': ['sql', 'python', 'r', 'golang'], 'webframeworks': ['node']}</t>
  </si>
  <si>
    <t>RESOURCESOFT INC</t>
  </si>
  <si>
    <t>['sql', 'python', 'scala', 'databricks']</t>
  </si>
  <si>
    <t>{'cloud': ['databricks'], 'programming': ['sql', 'python', 'scala']}</t>
  </si>
  <si>
    <t>via AltaMed | Careers - ICIMS</t>
  </si>
  <si>
    <t>AltaMed Health Services Corporation</t>
  </si>
  <si>
    <t>['sql', 'sql server', 'ssis', 'ssrs', 'tableau', 'flow']</t>
  </si>
  <si>
    <t>{'analyst_tools': ['ssis', 'ssrs', 'tableau'], 'databases': ['sql server'], 'other': ['flow'], 'programming': ['sql']}</t>
  </si>
  <si>
    <t>Senior Technical Software Engineer</t>
  </si>
  <si>
    <t>Functionly</t>
  </si>
  <si>
    <t>['typescript', 'gdpr', 'graphql', 'react', 'vue', 'svelte']</t>
  </si>
  <si>
    <t>{'libraries': ['gdpr', 'graphql', 'react'], 'programming': ['typescript'], 'webframeworks': ['vue', 'svelte']}</t>
  </si>
  <si>
    <t>(Senior) Data Engineer - Team Expansion</t>
  </si>
  <si>
    <t>AutoInsight Ltd</t>
  </si>
  <si>
    <t>['sql', 'python', 'aws', 'pyspark', 'bitbucket', 'git', 'jira']</t>
  </si>
  <si>
    <t>{'async': ['jira'], 'cloud': ['aws'], 'libraries': ['pyspark'], 'other': ['bitbucket', 'git'], 'programming': ['sql', 'python']}</t>
  </si>
  <si>
    <t>Senior Database Analyst - Flex Locations</t>
  </si>
  <si>
    <t>['sql', 't-sql', 'powershell', 'python', 'c#', 'java', 'c++', 'sql server', 'db2', 'mysql', 'oracle', 'ssis', 'ssrs', 'power bi']</t>
  </si>
  <si>
    <t>{'analyst_tools': ['ssis', 'ssrs', 'power bi'], 'cloud': ['oracle'], 'databases': ['sql server', 'db2', 'mysql'], 'programming': ['sql', 't-sql', 'powershell', 'python', 'c#', 'java', 'c++']}</t>
  </si>
  <si>
    <t>Senior Protection Engineer</t>
  </si>
  <si>
    <t>Ceat Tyres Recruitment 2023 - Fast Job - Data Analyst Post</t>
  </si>
  <si>
    <t>via Jobs In India - Job Vacancies In India - Govhelp.in</t>
  </si>
  <si>
    <t>Ceat Tyres</t>
  </si>
  <si>
    <t>Citco International Support Services Limited Philippines ROHQ</t>
  </si>
  <si>
    <t>['sql', 'oracle', 'aws', 'azure', 'redhat', 'excel', 'qlik', 'jira', 'confluence']</t>
  </si>
  <si>
    <t>{'analyst_tools': ['excel', 'qlik'], 'async': ['jira', 'confluence'], 'cloud': ['oracle', 'aws', 'azure'], 'os': ['redhat'], 'programming': ['sql']}</t>
  </si>
  <si>
    <t>Principal Data Scientist ‍ for An Important</t>
  </si>
  <si>
    <t>Reporting Analytics Product Manager</t>
  </si>
  <si>
    <t>['sql', 'nosql', 'python', 'sql server', 'azure', 'sap', 'chef', 'docker']</t>
  </si>
  <si>
    <t>{'analyst_tools': ['sap'], 'cloud': ['azure'], 'databases': ['sql server'], 'other': ['chef', 'docker'], 'programming': ['sql', 'nosql', 'python']}</t>
  </si>
  <si>
    <t>Data Scientist I, SDO Privacy</t>
  </si>
  <si>
    <t>['go', 'sql', 'pandas', 'numpy', 'matplotlib']</t>
  </si>
  <si>
    <t>{'libraries': ['pandas', 'numpy', 'matplotlib'], 'programming': ['go', 'sql']}</t>
  </si>
  <si>
    <t>Data Scientist Lead-Vice President</t>
  </si>
  <si>
    <t>JPMorgan Chase &amp; Co</t>
  </si>
  <si>
    <t>Senior Director of Data Science</t>
  </si>
  <si>
    <t>Tremend Software Consulting</t>
  </si>
  <si>
    <t>['python', 'scala', 'java', 'c#', 'sql', 'sas', 'sas', 'azure', 'databricks', 'power bi', 'cognos', 'microstrategy', 'tableau', 'git']</t>
  </si>
  <si>
    <t>{'analyst_tools': ['sas', 'power bi', 'cognos', 'microstrategy', 'tableau'], 'cloud': ['azure', 'databricks'], 'other': ['git'], 'programming': ['python', 'scala', 'java', 'c#', 'sql', 'sas']}</t>
  </si>
  <si>
    <t>['sql', 't-sql', 'python', 'sql server', 'azure', 'databricks', 'pyspark', 'power bi', 'tableau', 'ssis']</t>
  </si>
  <si>
    <t>{'analyst_tools': ['power bi', 'tableau', 'ssis'], 'cloud': ['azure', 'databricks'], 'databases': ['sql server'], 'libraries': ['pyspark'], 'programming': ['sql', 't-sql', 'python']}</t>
  </si>
  <si>
    <t>Sr Data Analyst, Finance | Forensic and Litigation Consulting</t>
  </si>
  <si>
    <t>Omnix International</t>
  </si>
  <si>
    <t>MMS Holdings Inc.</t>
  </si>
  <si>
    <t>L&amp;G Recruitment</t>
  </si>
  <si>
    <t>Business Analyst Alteryx</t>
  </si>
  <si>
    <t>Taleo Consulting</t>
  </si>
  <si>
    <t>via Jobseekerzonehq.blogspot.com</t>
  </si>
  <si>
    <t>Doxa7 Solutions, Inc.</t>
  </si>
  <si>
    <t>['sql', 'python', 'spark', 'datarobot']</t>
  </si>
  <si>
    <t>{'analyst_tools': ['datarobot'], 'libraries': ['spark'], 'programming': ['sql', 'python']}</t>
  </si>
  <si>
    <t>Junior Design Engineer</t>
  </si>
  <si>
    <t>Floridablanca, Santander, Colombia</t>
  </si>
  <si>
    <t>Ecosi</t>
  </si>
  <si>
    <t>Psybergate (Pty) Ltd</t>
  </si>
  <si>
    <t>Manager-Datascience</t>
  </si>
  <si>
    <t>via Mahindra Careers</t>
  </si>
  <si>
    <t>Mahindra &amp; Mahindra Limited</t>
  </si>
  <si>
    <t>['python', 'sql', 'nosql', 'mongodb', 'mongodb', 'cassandra', 'gcp', 'pandas', 'numpy', 'airflow']</t>
  </si>
  <si>
    <t>{'cloud': ['gcp'], 'databases': ['mongodb', 'cassandra'], 'libraries': ['pandas', 'numpy', 'airflow'], 'programming': ['python', 'sql', 'nosql', 'mongodb']}</t>
  </si>
  <si>
    <t>['sas', 'sas', 'sql', 'sql server', 'tensorflow', 'keras', 'power bi', 'tableau', 'qlik']</t>
  </si>
  <si>
    <t>{'analyst_tools': ['sas', 'power bi', 'tableau', 'qlik'], 'databases': ['sql server'], 'libraries': ['tensorflow', 'keras'], 'programming': ['sas', 'sql']}</t>
  </si>
  <si>
    <t>Prisma Laboratory (M) Sdn. Bhd.</t>
  </si>
  <si>
    <t>Jr Analitics Client Services Analyst</t>
  </si>
  <si>
    <t>Product Performance Engineer (Drive PPE)</t>
  </si>
  <si>
    <t>Nakhon Ratchasima, Mueang Nakhon Ratchasima District, Nakhon Ratchasima, Thailand</t>
  </si>
  <si>
    <t>via Seagate Careers</t>
  </si>
  <si>
    <t>['c#', 'sql', 'vba', 'r', 'python', 'html', 'javascript']</t>
  </si>
  <si>
    <t>{'programming': ['c#', 'sql', 'vba', 'r', 'python', 'html', 'javascript']}</t>
  </si>
  <si>
    <t>['aws', 'oracle', 'snowflake', 'databricks', 'gcp']</t>
  </si>
  <si>
    <t>{'cloud': ['aws', 'oracle', 'snowflake', 'databricks', 'gcp']}</t>
  </si>
  <si>
    <t>['python', 'sql', 'nosql', 'azure', 'aws', 'gcp', 'databricks', 'kafka', 'airflow', 'hadoop', 'spark']</t>
  </si>
  <si>
    <t>{'cloud': ['azure', 'aws', 'gcp', 'databricks'], 'libraries': ['kafka', 'airflow', 'hadoop', 'spark'], 'programming': ['python', 'sql', 'nosql']}</t>
  </si>
  <si>
    <t>North Parramatta NSW, Australia</t>
  </si>
  <si>
    <t>['python', 'javascript', 'java', 'c#', 'c++', 'sql', 'alteryx']</t>
  </si>
  <si>
    <t>{'analyst_tools': ['alteryx'], 'programming': ['python', 'javascript', 'java', 'c#', 'c++', 'sql']}</t>
  </si>
  <si>
    <t>['python', 'r', 'scala', 'java', 'sql']</t>
  </si>
  <si>
    <t>{'programming': ['python', 'r', 'scala', 'java', 'sql']}</t>
  </si>
  <si>
    <t>Market Insights Analyst</t>
  </si>
  <si>
    <t>Senior Data Engineer (Datavision)</t>
  </si>
  <si>
    <t>via Symplr - ICIMS</t>
  </si>
  <si>
    <t>symplr</t>
  </si>
  <si>
    <t>Fall Centralized Data Science and Analytics Intern - Now Hiring</t>
  </si>
  <si>
    <t>Junior Business Software Data-Science-Specialist</t>
  </si>
  <si>
    <t>Customize Ag</t>
  </si>
  <si>
    <t>phagos</t>
  </si>
  <si>
    <t>['python', 'gcp', 'scikit-learn', 'pandas', 'numpy', 'docker', 'gitlab']</t>
  </si>
  <si>
    <t>{'cloud': ['gcp'], 'libraries': ['scikit-learn', 'pandas', 'numpy'], 'other': ['docker', 'gitlab'], 'programming': ['python']}</t>
  </si>
  <si>
    <t>['typescript', 'javascript', 'html', 'css', 'dynamodb', 'aws', 'react', 'node', 'angular', 'npm']</t>
  </si>
  <si>
    <t>{'cloud': ['aws'], 'databases': ['dynamodb'], 'libraries': ['react'], 'other': ['npm'], 'programming': ['typescript', 'javascript', 'html', 'css'], 'webframeworks': ['node', 'angular']}</t>
  </si>
  <si>
    <t>Data Analyst - Global Portfolio Management</t>
  </si>
  <si>
    <t>['python', 'sql', 'pandas', 'numpy', 'keras', 'tensorflow', 'express', 'tableau']</t>
  </si>
  <si>
    <t>{'analyst_tools': ['tableau'], 'libraries': ['pandas', 'numpy', 'keras', 'tensorflow'], 'programming': ['python', 'sql'], 'webframeworks': ['express']}</t>
  </si>
  <si>
    <t>GapSoftware</t>
  </si>
  <si>
    <t>['python', 'sql', 'aws', 'azure', 'pyspark', 'flow']</t>
  </si>
  <si>
    <t>{'cloud': ['aws', 'azure'], 'libraries': ['pyspark'], 'other': ['flow'], 'programming': ['python', 'sql']}</t>
  </si>
  <si>
    <t>Business Analysis</t>
  </si>
  <si>
    <t>Bank al Etihad</t>
  </si>
  <si>
    <t>Data Engineer PowerCenter, 100% En remoto</t>
  </si>
  <si>
    <t>Lead Engineer Handling</t>
  </si>
  <si>
    <t>Group Lead Data</t>
  </si>
  <si>
    <t>Octapharma AG</t>
  </si>
  <si>
    <t>['python', 'azure', 'qlik']</t>
  </si>
  <si>
    <t>{'analyst_tools': ['qlik'], 'cloud': ['azure'], 'programming': ['python']}</t>
  </si>
  <si>
    <t>Prácticas de CRM Analyst Trainee</t>
  </si>
  <si>
    <t>GrupoMB</t>
  </si>
  <si>
    <t>Sales Assistant Analyst Reporting and Analytics</t>
  </si>
  <si>
    <t>VCA Inc.</t>
  </si>
  <si>
    <t>['sql', 'python', 'sql server', 'azure', 'databricks', 'oracle', 'power bi', 'sap', 'ssis']</t>
  </si>
  <si>
    <t>{'analyst_tools': ['power bi', 'sap', 'ssis'], 'cloud': ['azure', 'databricks', 'oracle'], 'databases': ['sql server'], 'programming': ['sql', 'python']}</t>
  </si>
  <si>
    <t>via Geebo</t>
  </si>
  <si>
    <t>Ettain Group</t>
  </si>
  <si>
    <t>VP, Data Engineer, Group Technology</t>
  </si>
  <si>
    <t>['java', 'scala', 'r', 'sql', 'python', 'shell', 'groovy', 'sas', 'sas', 'hadoop', 'spark', 'pyspark', 'kafka', 'jupyter', 'datarobot', 'jenkins', 'bitbucket', 'jira']</t>
  </si>
  <si>
    <t>{'analyst_tools': ['sas', 'datarobot'], 'async': ['jira'], 'libraries': ['hadoop', 'spark', 'pyspark', 'kafka', 'jupyter'], 'other': ['jenkins', 'bitbucket'], 'programming': ['java', 'scala', 'r', 'sql', 'python', 'shell', 'groovy', 'sas']}</t>
  </si>
  <si>
    <t>Looking for data scientist on psychometric executive  survey data...</t>
  </si>
  <si>
    <t>Betfred SA</t>
  </si>
  <si>
    <t>['sheets', 'powerpoint']</t>
  </si>
  <si>
    <t>{'analyst_tools': ['sheets', 'powerpoint']}</t>
  </si>
  <si>
    <t>Accident Compensation Corporation</t>
  </si>
  <si>
    <t>['r', 'python', 'julia', 'sas', 'sas']</t>
  </si>
  <si>
    <t>{'analyst_tools': ['sas'], 'programming': ['r', 'python', 'julia', 'sas']}</t>
  </si>
  <si>
    <t>Lead Data Engineer (Remote-Eligible)</t>
  </si>
  <si>
    <t>Credit Risk Senior Data Engineer</t>
  </si>
  <si>
    <t>Chief Engineer I</t>
  </si>
  <si>
    <t>['c', 'gcp', 'aws', 'azure']</t>
  </si>
  <si>
    <t>{'cloud': ['gcp', 'aws', 'azure'], 'programming': ['c']}</t>
  </si>
  <si>
    <t>Data Engineer - Multiple</t>
  </si>
  <si>
    <t>['sql', 'azure', 'aws', 'flow']</t>
  </si>
  <si>
    <t>{'cloud': ['azure', 'aws'], 'other': ['flow'], 'programming': ['sql']}</t>
  </si>
  <si>
    <t>Technical / Functional Analyst</t>
  </si>
  <si>
    <t>Nibaara Technologies Pte. Ltd.</t>
  </si>
  <si>
    <t>Data Analyst con SQL</t>
  </si>
  <si>
    <t>Kommunale Datenverarbeitung Oldenburg (KDO)</t>
  </si>
  <si>
    <t>['openstack', 'kubernetes', 'ansible', 'terraform']</t>
  </si>
  <si>
    <t>{'cloud': ['openstack'], 'other': ['kubernetes', 'ansible', 'terraform']}</t>
  </si>
  <si>
    <t>Senior ASIC Verification Engineer</t>
  </si>
  <si>
    <t>Etl Tester</t>
  </si>
  <si>
    <t>junior Full stack Java Developer/ software programmer/Data...</t>
  </si>
  <si>
    <t>['typescript', 'javascript', 'python', 'aws', 'github', 'terraform']</t>
  </si>
  <si>
    <t>{'cloud': ['aws'], 'other': ['github', 'terraform'], 'programming': ['typescript', 'javascript', 'python']}</t>
  </si>
  <si>
    <t>Senior Financial Data Analyst - Hybrid</t>
  </si>
  <si>
    <t>['tableau', 'alteryx', 'word', 'excel', 'powerpoint']</t>
  </si>
  <si>
    <t>{'analyst_tools': ['tableau', 'alteryx', 'word', 'excel', 'powerpoint']}</t>
  </si>
  <si>
    <t>Data/Information Management Analyst - VP</t>
  </si>
  <si>
    <t>Career Legal Ltd</t>
  </si>
  <si>
    <t>Graduate Data Analyst Up to Salary Not Specified plus benefits...</t>
  </si>
  <si>
    <t>Citation</t>
  </si>
  <si>
    <t>Data Scientist/BI Developer. Job in Huntsville My Valley Jobs Today</t>
  </si>
  <si>
    <t>['sql', 'python', 'azure', 'aws', 'power bi', 'tableau', 'qlik']</t>
  </si>
  <si>
    <t>{'analyst_tools': ['power bi', 'tableau', 'qlik'], 'cloud': ['azure', 'aws'], 'programming': ['sql', 'python']}</t>
  </si>
  <si>
    <t>Senior Data Analyst- Work from Home- CuraScript</t>
  </si>
  <si>
    <t>Big Data Support Engineer</t>
  </si>
  <si>
    <t>['nosql', 'java', 'python', 'hadoop']</t>
  </si>
  <si>
    <t>{'libraries': ['hadoop'], 'programming': ['nosql', 'java', 'python']}</t>
  </si>
  <si>
    <t>Jinko Solar Technology Sdn Bhd</t>
  </si>
  <si>
    <t>Data Scientist/ Java Developer</t>
  </si>
  <si>
    <t>Senior Data Engineer-</t>
  </si>
  <si>
    <t>['sql', 'databricks', 'aws', 'airflow', 'tableau', 'git']</t>
  </si>
  <si>
    <t>{'analyst_tools': ['tableau'], 'cloud': ['databricks', 'aws'], 'libraries': ['airflow'], 'other': ['git'], 'programming': ['sql']}</t>
  </si>
  <si>
    <t>['databricks', 'cognos', 'qlik', 'excel']</t>
  </si>
  <si>
    <t>{'analyst_tools': ['cognos', 'qlik', 'excel'], 'cloud': ['databricks']}</t>
  </si>
  <si>
    <t>Sales Jr Data Analyst</t>
  </si>
  <si>
    <t>Lead Data Engineer - Auckland</t>
  </si>
  <si>
    <t>EDP Energias de Portugal S.A.</t>
  </si>
  <si>
    <t>Data Scientist and Analytics - Intern</t>
  </si>
  <si>
    <t>Creditinfo Solutions</t>
  </si>
  <si>
    <t>['sql', 'powershell', 'sql server', 'elasticsearch', 'vmware', 'windows']</t>
  </si>
  <si>
    <t>{'cloud': ['vmware'], 'databases': ['sql server', 'elasticsearch'], 'os': ['windows'], 'programming': ['sql', 'powershell']}</t>
  </si>
  <si>
    <t>['python', 'sql', 'r', 'pandas', 'numpy', 'matplotlib', 'excel', 'power bi']</t>
  </si>
  <si>
    <t>{'analyst_tools': ['excel', 'power bi'], 'libraries': ['pandas', 'numpy', 'matplotlib'], 'programming': ['python', 'sql', 'r']}</t>
  </si>
  <si>
    <t>Data Master Analyst</t>
  </si>
  <si>
    <t>tutor - Data analysis</t>
  </si>
  <si>
    <t>BUKI</t>
  </si>
  <si>
    <t>['javascript', 'python', 'c']</t>
  </si>
  <si>
    <t>{'programming': ['javascript', 'python', 'c']}</t>
  </si>
  <si>
    <t>Data Analyst in Canada apply Now</t>
  </si>
  <si>
    <t>Flight To Sucess Immigration LLP</t>
  </si>
  <si>
    <t>Platform Signal Integrity Engineer</t>
  </si>
  <si>
    <t>Graduate Engineer</t>
  </si>
  <si>
    <t>IT Data Engineer F/H</t>
  </si>
  <si>
    <t>Costing Analyst</t>
  </si>
  <si>
    <t>via Teva Careers</t>
  </si>
  <si>
    <t>Teva Pharmaceuticals</t>
  </si>
  <si>
    <t>Internal Audit Data Analytics Manager</t>
  </si>
  <si>
    <t>JT International S.A.</t>
  </si>
  <si>
    <t>['sql', 'python', 'azure', 'databricks', 'pyspark', 'sap', 'power bi']</t>
  </si>
  <si>
    <t>{'analyst_tools': ['sap', 'power bi'], 'cloud': ['azure', 'databricks'], 'libraries': ['pyspark'], 'programming': ['sql', 'python']}</t>
  </si>
  <si>
    <t>Lead Architect with a flair for Data</t>
  </si>
  <si>
    <t>['nosql', 'python', 'sql', 'scala', 'aws', 'airflow', 'kubernetes', 'docker']</t>
  </si>
  <si>
    <t>{'cloud': ['aws'], 'libraries': ['airflow'], 'other': ['kubernetes', 'docker'], 'programming': ['nosql', 'python', 'sql', 'scala']}</t>
  </si>
  <si>
    <t>MTS Incoming, S.L.U.</t>
  </si>
  <si>
    <t>Principal Process Engineer</t>
  </si>
  <si>
    <t>P2 - SaS Data Analyst/Engineer</t>
  </si>
  <si>
    <t>['sas', 'sas', 'sql', 'oracle']</t>
  </si>
  <si>
    <t>{'analyst_tools': ['sas'], 'cloud': ['oracle'], 'programming': ['sas', 'sql']}</t>
  </si>
  <si>
    <t>AVP - Data Operations &amp; Solution Team</t>
  </si>
  <si>
    <t>['sql', 'python', 'word', 'excel', 'visio', 'power bi', 'tableau']</t>
  </si>
  <si>
    <t>{'analyst_tools': ['word', 'excel', 'visio', 'power bi', 'tableau'], 'programming': ['sql', 'python']}</t>
  </si>
  <si>
    <t>Head Erc, Sir</t>
  </si>
  <si>
    <t>Sandoz</t>
  </si>
  <si>
    <t>Foundever</t>
  </si>
  <si>
    <t>['sql', 'sql server', 'mysql', 'excel', 'flow']</t>
  </si>
  <si>
    <t>{'analyst_tools': ['excel'], 'databases': ['sql server', 'mysql'], 'other': ['flow'], 'programming': ['sql']}</t>
  </si>
  <si>
    <t>Inventech Info Solutions</t>
  </si>
  <si>
    <t>Business Intelligence Engineer/Data Engineer</t>
  </si>
  <si>
    <t>SIGMATECH</t>
  </si>
  <si>
    <t>['sql', 'sql server', 'mysql', 'tableau', 'power bi']</t>
  </si>
  <si>
    <t>{'analyst_tools': ['tableau', 'power bi'], 'databases': ['sql server', 'mysql'], 'programming': ['sql']}</t>
  </si>
  <si>
    <t>Data Scientist - Mobile Advertising</t>
  </si>
  <si>
    <t>Martech (Uk) Ltd</t>
  </si>
  <si>
    <t>['python', 'r', 'sql', 'hadoop', 'excel']</t>
  </si>
  <si>
    <t>{'analyst_tools': ['excel'], 'libraries': ['hadoop'], 'programming': ['python', 'r', 'sql']}</t>
  </si>
  <si>
    <t>Director, Data Engineering (Remote Eligible)</t>
  </si>
  <si>
    <t>Junior Java Engineer</t>
  </si>
  <si>
    <t>Absolute Software</t>
  </si>
  <si>
    <t>['java', 'nosql', 'aws', 'kubernetes']</t>
  </si>
  <si>
    <t>{'cloud': ['aws'], 'other': ['kubernetes'], 'programming': ['java', 'nosql']}</t>
  </si>
  <si>
    <t>Data Engineer with Pyspark{Looking Imemdiate joiner[EXP:3-6 years])</t>
  </si>
  <si>
    <t>['sql', 'python', 'scala', 'gcp', 'pyspark', 'spark', 'hadoop', 'github', 'jenkins']</t>
  </si>
  <si>
    <t>{'cloud': ['gcp'], 'libraries': ['pyspark', 'spark', 'hadoop'], 'other': ['github', 'jenkins'], 'programming': ['sql', 'python', 'scala']}</t>
  </si>
  <si>
    <t>Senior Hardware Engineer</t>
  </si>
  <si>
    <t>['python', 'r', 'spark', 'power bi', 'tableau', 'powerpoint', 'excel']</t>
  </si>
  <si>
    <t>{'analyst_tools': ['power bi', 'tableau', 'powerpoint', 'excel'], 'libraries': ['spark'], 'programming': ['python', 'r']}</t>
  </si>
  <si>
    <t>Moog Inc.</t>
  </si>
  <si>
    <t>SAP SD (Sales and Delivery) Analyst</t>
  </si>
  <si>
    <t>Data Scientist I, Hematology and Oncology</t>
  </si>
  <si>
    <t>Català RRHH</t>
  </si>
  <si>
    <t>['r', 'python', 'mongodb', 'mongodb', 'typescript', 'scikit-learn', 'numpy', 'keras', 'tensorflow', 'express', 'flask', 'angular', 'linux', 'git', 'docker', 'kubernetes']</t>
  </si>
  <si>
    <t>{'databases': ['mongodb'], 'libraries': ['scikit-learn', 'numpy', 'keras', 'tensorflow'], 'os': ['linux'], 'other': ['git', 'docker', 'kubernetes'], 'programming': ['r', 'python', 'mongodb', 'typescript'], 'webframeworks': ['express', 'flask', 'angular']}</t>
  </si>
  <si>
    <t>Jr Delivery Engineer</t>
  </si>
  <si>
    <t>Data Analysis Assistant</t>
  </si>
  <si>
    <t>['sap', 'power bi', 'qlik']</t>
  </si>
  <si>
    <t>{'analyst_tools': ['sap', 'power bi', 'qlik']}</t>
  </si>
  <si>
    <t>M Intelligence Co., Ltd.</t>
  </si>
  <si>
    <t>['sql', 'python', 'r', 'mongodb', 'mongodb', 'mysql', 'aws', 'gcp', 'azure', 'tableau', 'looker', 'jira', 'trello']</t>
  </si>
  <si>
    <t>{'analyst_tools': ['tableau', 'looker'], 'async': ['jira', 'trello'], 'cloud': ['aws', 'gcp', 'azure'], 'databases': ['mongodb', 'mysql'], 'programming': ['sql', 'python', 'r', 'mongodb']}</t>
  </si>
  <si>
    <t>DirectLine</t>
  </si>
  <si>
    <t>Daniel J. Edelman Holdings</t>
  </si>
  <si>
    <t>['sql', 'postgresql', 'snowflake', 'aws', 'flask', 'docker', 'github']</t>
  </si>
  <si>
    <t>{'cloud': ['snowflake', 'aws'], 'databases': ['postgresql'], 'other': ['docker', 'github'], 'programming': ['sql'], 'webframeworks': ['flask']}</t>
  </si>
  <si>
    <t>Data Analytics and Business Intelligence | Analyst | Warsaw</t>
  </si>
  <si>
    <t>['python', 'java', 'c++', 'sas', 'sas', 'r', 'spss', 'tableau']</t>
  </si>
  <si>
    <t>{'analyst_tools': ['sas', 'spss', 'tableau'], 'programming': ['python', 'java', 'c++', 'sas', 'r']}</t>
  </si>
  <si>
    <t>Settala, Metropolitan City of Milan, Italy</t>
  </si>
  <si>
    <t>Data Scientist - Forecasting</t>
  </si>
  <si>
    <t>Talos</t>
  </si>
  <si>
    <t>['python', 'go', 'scala', 'java', 'c++', 'sql']</t>
  </si>
  <si>
    <t>{'programming': ['python', 'go', 'scala', 'java', 'c++', 'sql']}</t>
  </si>
  <si>
    <t>Data Scientist/データサイエンティスト</t>
  </si>
  <si>
    <t>Field Engineering Program</t>
  </si>
  <si>
    <t>Security Design Engineer</t>
  </si>
  <si>
    <t>Data Engineer for Rail Technology</t>
  </si>
  <si>
    <t>Senior Population Health Data Analyst</t>
  </si>
  <si>
    <t>Overlake Hospital Medical Center</t>
  </si>
  <si>
    <t>['r', 'python', 'sas', 'sas', 'shell', 'unix', 'tableau']</t>
  </si>
  <si>
    <t>{'analyst_tools': ['sas', 'tableau'], 'os': ['unix'], 'programming': ['r', 'python', 'sas', 'shell']}</t>
  </si>
  <si>
    <t>Programmer and Data Analyst (ยินดีรับนักศึกษาจบใหม่)</t>
  </si>
  <si>
    <t>PLUS DENTAL CLINIC CO., LTD.</t>
  </si>
  <si>
    <t>Kyc People Strategy Analyst Ii</t>
  </si>
  <si>
    <t>Jr software developer/Entry level data analyst /Data scientist...</t>
  </si>
  <si>
    <t>Business Intelligence/data Warehouse Engineer</t>
  </si>
  <si>
    <t>['python', 'sql', 'postgresql', 'snowflake', 'redshift', 'aws', 'aurora', 'pyspark', 'pandas', 'airflow', 'docker']</t>
  </si>
  <si>
    <t>{'cloud': ['snowflake', 'redshift', 'aws', 'aurora'], 'databases': ['postgresql'], 'libraries': ['pyspark', 'pandas', 'airflow'], 'other': ['docker'], 'programming': ['python', 'sql']}</t>
  </si>
  <si>
    <t>Learning Curve Group</t>
  </si>
  <si>
    <t>Staff Engineer-Data &amp; Reporting Products</t>
  </si>
  <si>
    <t>['python', 'sql', 'mongodb', 'mongodb', 'dynamodb', 'snowflake', 'spark', 'pyspark']</t>
  </si>
  <si>
    <t>{'cloud': ['snowflake'], 'databases': ['mongodb', 'dynamodb'], 'libraries': ['spark', 'pyspark'], 'programming': ['python', 'sql', 'mongodb']}</t>
  </si>
  <si>
    <t>【AI SaaS Company】Data Scientist【Japanese N1 Required/Remote】</t>
  </si>
  <si>
    <t>MCS Spain</t>
  </si>
  <si>
    <t>Data Analyst Intern - Full-time / Part-time</t>
  </si>
  <si>
    <t>Initium HR</t>
  </si>
  <si>
    <t>['bash', 'python', 'mysql', 'linux']</t>
  </si>
  <si>
    <t>{'databases': ['mysql'], 'os': ['linux'], 'programming': ['bash', 'python']}</t>
  </si>
  <si>
    <t>Economic Analyst</t>
  </si>
  <si>
    <t>Data Scientist - Mac</t>
  </si>
  <si>
    <t>Whiteforce</t>
  </si>
  <si>
    <t>SS Eduks Management Consultants Pvt. Ltd.</t>
  </si>
  <si>
    <t>Data Science Enabler</t>
  </si>
  <si>
    <t>['python', 'c', 'aws', 'word', 'jira']</t>
  </si>
  <si>
    <t>{'analyst_tools': ['word'], 'async': ['jira'], 'cloud': ['aws'], 'programming': ['python', 'c']}</t>
  </si>
  <si>
    <t>Douugh</t>
  </si>
  <si>
    <t>['python', 'postgresql', 'aws', 'redshift', 'airflow', 'django', 'docker', 'terraform']</t>
  </si>
  <si>
    <t>{'cloud': ['aws', 'redshift'], 'databases': ['postgresql'], 'libraries': ['airflow'], 'other': ['docker', 'terraform'], 'programming': ['python'], 'webframeworks': ['django']}</t>
  </si>
  <si>
    <t>Junior Data Analyst – Dailymotion Advertising (All Genders)</t>
  </si>
  <si>
    <t>via Europe - Vacancies In Europe</t>
  </si>
  <si>
    <t>Data Analyst – Optima</t>
  </si>
  <si>
    <t>Citi bank</t>
  </si>
  <si>
    <t>ALTEN Nederland</t>
  </si>
  <si>
    <t>Data Product Manager-data Cycling Center</t>
  </si>
  <si>
    <t>Research and data analyst team lead research scientist 3</t>
  </si>
  <si>
    <t>Jobzem (6610343)</t>
  </si>
  <si>
    <t>via Paytm - Talentify</t>
  </si>
  <si>
    <t>['go', 'spark', 'kafka', 'flow']</t>
  </si>
  <si>
    <t>{'libraries': ['spark', 'kafka'], 'other': ['flow'], 'programming': ['go']}</t>
  </si>
  <si>
    <t>Bellevue, Switzerland</t>
  </si>
  <si>
    <t>['python', 'ruby', 'ruby', 'spark', 'hadoop', 'unix', 'tableau']</t>
  </si>
  <si>
    <t>{'analyst_tools': ['tableau'], 'libraries': ['spark', 'hadoop'], 'os': ['unix'], 'programming': ['python', 'ruby'], 'webframeworks': ['ruby']}</t>
  </si>
  <si>
    <t>Jumbo Interactive Limited</t>
  </si>
  <si>
    <t>['python', 'sql', 'snowflake', 'tensorflow', 'pytorch', 'looker', 'tableau', 'git', 'chef']</t>
  </si>
  <si>
    <t>{'analyst_tools': ['looker', 'tableau'], 'cloud': ['snowflake'], 'libraries': ['tensorflow', 'pytorch'], 'other': ['git', 'chef'], 'programming': ['python', 'sql']}</t>
  </si>
  <si>
    <t>Freelance Content Quality Reviewer for Data Field</t>
  </si>
  <si>
    <t>['python', 'powershell', 'bash', 'java', 'azure', 'oracle', 'linux', 'windows', 'ansible']</t>
  </si>
  <si>
    <t>{'cloud': ['azure', 'oracle'], 'os': ['linux', 'windows'], 'other': ['ansible'], 'programming': ['python', 'powershell', 'bash', 'java']}</t>
  </si>
  <si>
    <t>Data Scientist/ Data Analyst</t>
  </si>
  <si>
    <t>FPT</t>
  </si>
  <si>
    <t>['r', 'python', 'matlab', 'sql', 'nosql', 'mongodb', 'mongodb', 'cassandra', 'hadoop', 'spark', 'matplotlib']</t>
  </si>
  <si>
    <t>{'databases': ['mongodb', 'cassandra'], 'libraries': ['hadoop', 'spark', 'matplotlib'], 'programming': ['r', 'python', 'matlab', 'sql', 'nosql', 'mongodb']}</t>
  </si>
  <si>
    <t>Data Scientist / Analyst for Financial Services – nach Vereinbarung</t>
  </si>
  <si>
    <t>Mazars in Switzerland</t>
  </si>
  <si>
    <t>['r', 'python', 'cognos', 'tableau']</t>
  </si>
  <si>
    <t>{'analyst_tools': ['cognos', 'tableau'], 'programming': ['r', 'python']}</t>
  </si>
  <si>
    <t>['javascript', 'css', 'php', 'react', 'vue.js']</t>
  </si>
  <si>
    <t>{'libraries': ['react'], 'programming': ['javascript', 'css', 'php'], 'webframeworks': ['vue.js']}</t>
  </si>
  <si>
    <t>Finance Data</t>
  </si>
  <si>
    <t>GE Renewable Energy</t>
  </si>
  <si>
    <t>['python', 'sql', 'oracle', 'tableau', 'power bi', 'alteryx']</t>
  </si>
  <si>
    <t>{'analyst_tools': ['tableau', 'power bi', 'alteryx'], 'cloud': ['oracle'], 'programming': ['python', 'sql']}</t>
  </si>
  <si>
    <t>['php', 'python', 'ruby', 'ruby', 'javascript', 'java', 'nosql', 'aws', 'azure', 'gcp', 'spring', 'graphql', 'react', 'next.js', 'vue.js', 'gatsby', 'docker', 'kubernetes']</t>
  </si>
  <si>
    <t>{'cloud': ['aws', 'azure', 'gcp'], 'libraries': ['spring', 'graphql', 'react'], 'other': ['docker', 'kubernetes'], 'programming': ['php', 'python', 'ruby', 'javascript', 'java', 'nosql'], 'webframeworks': ['ruby', 'next.js', 'vue.js', 'gatsby']}</t>
  </si>
  <si>
    <t>Data Scientist para Consutoría Financiera</t>
  </si>
  <si>
    <t>Senior Software Engineer, Android</t>
  </si>
  <si>
    <t>['kotlin']</t>
  </si>
  <si>
    <t>{'programming': ['kotlin']}</t>
  </si>
  <si>
    <t>['python', 'pandas', 'numpy', 'django', 'linux', 'git', 'docker', 'kubernetes']</t>
  </si>
  <si>
    <t>{'libraries': ['pandas', 'numpy'], 'os': ['linux'], 'other': ['git', 'docker', 'kubernetes'], 'programming': ['python'], 'webframeworks': ['django']}</t>
  </si>
  <si>
    <t>Sas Analyst</t>
  </si>
  <si>
    <t>Vacancy Available For Data Scientist Center Of Excellence...</t>
  </si>
  <si>
    <t>['python', 'r', 'scala', 'julia', 'sas', 'sas', 'matlab', 'go', 'azure', 'databricks', 'aws', 'hadoop', 'spss']</t>
  </si>
  <si>
    <t>{'analyst_tools': ['sas', 'spss'], 'cloud': ['azure', 'databricks', 'aws'], 'libraries': ['hadoop'], 'programming': ['python', 'r', 'scala', 'julia', 'sas', 'matlab', 'go']}</t>
  </si>
  <si>
    <t>J Smith Collier and Associate (PTY) LTD</t>
  </si>
  <si>
    <t>Denodo  Developer</t>
  </si>
  <si>
    <t>Sundus</t>
  </si>
  <si>
    <t>Data Governance. Hadoop</t>
  </si>
  <si>
    <t>Bristlecone</t>
  </si>
  <si>
    <t>['sql', 'sql server', 'power bi', 'dax', 'tableau', 'sap', 'ssrs']</t>
  </si>
  <si>
    <t>{'analyst_tools': ['power bi', 'dax', 'tableau', 'sap', 'ssrs'], 'databases': ['sql server'], 'programming': ['sql']}</t>
  </si>
  <si>
    <t>Senior/Staff Software Engineer, Data</t>
  </si>
  <si>
    <t>via Tw.indeed.com</t>
  </si>
  <si>
    <t>Kronos Research</t>
  </si>
  <si>
    <t>['sql', 'nosql', 'aws', 'redshift', 'gcp', 'azure', 'airflow']</t>
  </si>
  <si>
    <t>{'cloud': ['aws', 'redshift', 'gcp', 'azure'], 'libraries': ['airflow'], 'programming': ['sql', 'nosql']}</t>
  </si>
  <si>
    <t>DDV - Lippo Group</t>
  </si>
  <si>
    <t>['scala', 'r', 'sql', 'python', 'postgresql', 'mysql', 'pyspark', 'hadoop', 'spark', 'airflow', 'fastapi', 'flask', 'git']</t>
  </si>
  <si>
    <t>{'databases': ['postgresql', 'mysql'], 'libraries': ['pyspark', 'hadoop', 'spark', 'airflow'], 'other': ['git'], 'programming': ['scala', 'r', 'sql', 'python'], 'webframeworks': ['fastapi', 'flask']}</t>
  </si>
  <si>
    <t>['sql', 'redshift', 'snowflake', 'bigquery', 'tidyverse', 'pandas', 'ggplot2', 'plotly', 'matplotlib', 'git', 'svn']</t>
  </si>
  <si>
    <t>{'cloud': ['redshift', 'snowflake', 'bigquery'], 'libraries': ['tidyverse', 'pandas', 'ggplot2', 'plotly', 'matplotlib'], 'other': ['git', 'svn'], 'programming': ['sql']}</t>
  </si>
  <si>
    <t>['python', 'sql', 'sql server', 'databricks', 'aws', 'oracle', 'spark']</t>
  </si>
  <si>
    <t>{'cloud': ['databricks', 'aws', 'oracle'], 'databases': ['sql server'], 'libraries': ['spark'], 'programming': ['python', 'sql']}</t>
  </si>
  <si>
    <t>Supervisor, Customer Data Strategy</t>
  </si>
  <si>
    <t>McDonald's Corporation</t>
  </si>
  <si>
    <t>Junior Support Data Analyst</t>
  </si>
  <si>
    <t>Mobile Engineer (iOS)</t>
  </si>
  <si>
    <t>['java', 'kotlin', 'mongodb', 'mongodb', 'mysql', 'oracle']</t>
  </si>
  <si>
    <t>{'cloud': ['oracle'], 'databases': ['mongodb', 'mysql'], 'programming': ['java', 'kotlin', 'mongodb']}</t>
  </si>
  <si>
    <t>Senior Data Analyst - Chicago, IL</t>
  </si>
  <si>
    <t>Remuneration Analyst</t>
  </si>
  <si>
    <t>Data Scientist or Sr. Data Scientist</t>
  </si>
  <si>
    <t>Xcel Energy</t>
  </si>
  <si>
    <t>['html', 'tableau']</t>
  </si>
  <si>
    <t>{'analyst_tools': ['tableau'], 'programming': ['html']}</t>
  </si>
  <si>
    <t>Сomputer vision engineer/Data Scientiest</t>
  </si>
  <si>
    <t>Цифровые технологии и платформы</t>
  </si>
  <si>
    <t>Cloud Ace</t>
  </si>
  <si>
    <t>['python', 'java', 'sql', 'mysql', 'cassandra', 'gcp', 'bigquery', 'hadoop', 'spark']</t>
  </si>
  <si>
    <t>{'cloud': ['gcp', 'bigquery'], 'databases': ['mysql', 'cassandra'], 'libraries': ['hadoop', 'spark'], 'programming': ['python', 'java', 'sql']}</t>
  </si>
  <si>
    <t>Sembcorp Industries Ltd</t>
  </si>
  <si>
    <t>['python', 'sas', 'sas', 'sap', 'excel', 'alteryx']</t>
  </si>
  <si>
    <t>{'analyst_tools': ['sas', 'sap', 'excel', 'alteryx'], 'programming': ['python', 'sas']}</t>
  </si>
  <si>
    <t>['go', 'azure', 'vmware', 'microsoft teams']</t>
  </si>
  <si>
    <t>{'cloud': ['azure', 'vmware'], 'programming': ['go'], 'sync': ['microsoft teams']}</t>
  </si>
  <si>
    <t>Data Scientist (w/m/d). Job in Coburg My Valley Jobs Today</t>
  </si>
  <si>
    <t>Cons Operational Analytics</t>
  </si>
  <si>
    <t>['pyspark', 'spark', 'microstrategy', 'power bi']</t>
  </si>
  <si>
    <t>{'analyst_tools': ['microstrategy', 'power bi'], 'libraries': ['pyspark', 'spark']}</t>
  </si>
  <si>
    <t>business intelligence analyst jr</t>
  </si>
  <si>
    <t>Blue Star Group</t>
  </si>
  <si>
    <t>['excel', 'powerpoint', 'word', 'tableau']</t>
  </si>
  <si>
    <t>{'analyst_tools': ['excel', 'powerpoint', 'word', 'tableau']}</t>
  </si>
  <si>
    <t>['python', 'sql', 'scala', 'aws', 'snowflake', 'databricks', 'pyspark', 'airflow', 'spark', 'tableau', 'jenkins', 'docker']</t>
  </si>
  <si>
    <t>{'analyst_tools': ['tableau'], 'cloud': ['aws', 'snowflake', 'databricks'], 'libraries': ['pyspark', 'airflow', 'spark'], 'other': ['jenkins', 'docker'], 'programming': ['python', 'sql', 'scala']}</t>
  </si>
  <si>
    <t>Power BI Data Analyst - Full-time / Part-time</t>
  </si>
  <si>
    <t>Senior Data Scientist, AI and Computational Chemistry</t>
  </si>
  <si>
    <t>Burlington, VT</t>
  </si>
  <si>
    <t>Merck Aktiebolag</t>
  </si>
  <si>
    <t>['python', 'java', 'javascript', 'c++']</t>
  </si>
  <si>
    <t>{'programming': ['python', 'java', 'javascript', 'c++']}</t>
  </si>
  <si>
    <t>Oak Drive Ventures, Inc.</t>
  </si>
  <si>
    <t>['vba', 'sql', 'python', 'javascript', 'excel', 'tableau']</t>
  </si>
  <si>
    <t>{'analyst_tools': ['excel', 'tableau'], 'programming': ['vba', 'sql', 'python', 'javascript']}</t>
  </si>
  <si>
    <t>Senior Data Solution Architect</t>
  </si>
  <si>
    <t>Tradera</t>
  </si>
  <si>
    <t>['python', 'sql', 'go', 'gcp', 'aws', 'bigquery', 'airflow', 'tableau', 'docker', 'kubernetes']</t>
  </si>
  <si>
    <t>{'analyst_tools': ['tableau'], 'cloud': ['gcp', 'aws', 'bigquery'], 'libraries': ['airflow'], 'other': ['docker', 'kubernetes'], 'programming': ['python', 'sql', 'go']}</t>
  </si>
  <si>
    <t>Staff Scientist, Bioinformatics and Data Science</t>
  </si>
  <si>
    <t>['r', 'python', 'shell', 'sql', 'mysql', 'postgresql', 'sqlite', 'aws', 'tensorflow', 'pytorch', 'linux']</t>
  </si>
  <si>
    <t>{'cloud': ['aws'], 'databases': ['mysql', 'postgresql', 'sqlite'], 'libraries': ['tensorflow', 'pytorch'], 'os': ['linux'], 'programming': ['r', 'python', 'shell', 'sql']}</t>
  </si>
  <si>
    <t>Data Analyst with Python</t>
  </si>
  <si>
    <t>['python', 'nosql', 'sql', 'c++', 'rust', 'numpy', 'pandas', 'matplotlib', 'unix']</t>
  </si>
  <si>
    <t>{'libraries': ['numpy', 'pandas', 'matplotlib'], 'os': ['unix'], 'programming': ['python', 'nosql', 'sql', 'c++', 'rust']}</t>
  </si>
  <si>
    <t>Data Scientist Business Analytics</t>
  </si>
  <si>
    <t>['python', 'r', 'scala', 'java', 'sql', 'aws', 'azure', 'gcp', 'numpy', 'pandas', 'scikit-learn', 'spark', 'keras', 'tensorflow', 'flask', 'django', 'git', 'github', 'gitlab', 'jira']</t>
  </si>
  <si>
    <t>{'async': ['jira'], 'cloud': ['aws', 'azure', 'gcp'], 'libraries': ['numpy', 'pandas', 'scikit-learn', 'spark', 'keras', 'tensorflow'], 'other': ['git', 'github', 'gitlab'], 'programming': ['python', 'r', 'scala', 'java', 'sql'], 'webframeworks': ['flask', 'django']}</t>
  </si>
  <si>
    <t>Lead data engineer #bigdata #musique</t>
  </si>
  <si>
    <t>Shuttlerock Sdn Bhd</t>
  </si>
  <si>
    <t>['python', 'scala', 'aws', 'azure', 'gcp']</t>
  </si>
  <si>
    <t>{'cloud': ['aws', 'azure', 'gcp'], 'programming': ['python', 'scala']}</t>
  </si>
  <si>
    <t>StepStone GmbH: Senior Data Analyst (m/f/d) SEO</t>
  </si>
  <si>
    <t>['r', 'aws', 'redshift']</t>
  </si>
  <si>
    <t>{'cloud': ['aws', 'redshift'], 'programming': ['r']}</t>
  </si>
  <si>
    <t>Policy and Data Analyst</t>
  </si>
  <si>
    <t>Trans.eu Group S.A,</t>
  </si>
  <si>
    <t>['sql', 'python', 'aws', 'snowflake', 'bigquery', 'tableau', 'qlik']</t>
  </si>
  <si>
    <t>{'analyst_tools': ['tableau', 'qlik'], 'cloud': ['aws', 'snowflake', 'bigquery'], 'programming': ['sql', 'python']}</t>
  </si>
  <si>
    <t>Vie Data Analyst, Cardif</t>
  </si>
  <si>
    <t>Remote Digital Web Analyst</t>
  </si>
  <si>
    <t>POWER BI DEVELOPER</t>
  </si>
  <si>
    <t>Datson360 LLC</t>
  </si>
  <si>
    <t>Sw Engineer</t>
  </si>
  <si>
    <t>['html', 'css', 'javascript', 'python', 'mysql', 'postgresql']</t>
  </si>
  <si>
    <t>{'databases': ['mysql', 'postgresql'], 'programming': ['html', 'css', 'javascript', 'python']}</t>
  </si>
  <si>
    <t>Confused.com</t>
  </si>
  <si>
    <t>['python', 'c#', 'sql', 'r', 'go', 'aws', 'azure', 'gcp']</t>
  </si>
  <si>
    <t>{'cloud': ['aws', 'azure', 'gcp'], 'programming': ['python', 'c#', 'sql', 'r', 'go']}</t>
  </si>
  <si>
    <t>Enel Chile S.A.</t>
  </si>
  <si>
    <t>Electronic Arts Inc</t>
  </si>
  <si>
    <t>Energy Analyst and Data Scientist</t>
  </si>
  <si>
    <t>Freelance Talend Data Engineer</t>
  </si>
  <si>
    <t>['sql', 'python', 'shell', 'postgresql', 'mysql', 'oracle', 'aws', 'azure', 'gcp', 'kafka', 'docker']</t>
  </si>
  <si>
    <t>{'cloud': ['oracle', 'aws', 'azure', 'gcp'], 'databases': ['postgresql', 'mysql'], 'libraries': ['kafka'], 'other': ['docker'], 'programming': ['sql', 'python', 'shell']}</t>
  </si>
  <si>
    <t>4C Recruitment Pty Ltd</t>
  </si>
  <si>
    <t>Young Financials Group</t>
  </si>
  <si>
    <t>Chiautla, State of Mexico, Mexico</t>
  </si>
  <si>
    <t>Estrategas De Mexico</t>
  </si>
  <si>
    <t>Senior .NET Engineer</t>
  </si>
  <si>
    <t>['sql', 'no-sql', 'oracle', 'aws']</t>
  </si>
  <si>
    <t>{'cloud': ['oracle', 'aws'], 'programming': ['sql', 'no-sql']}</t>
  </si>
  <si>
    <t>Kyber Network</t>
  </si>
  <si>
    <t>['golang', 'java', 'c++', 'scala', 'rust', 'sql', 'nosql']</t>
  </si>
  <si>
    <t>{'programming': ['golang', 'java', 'c++', 'scala', 'rust', 'sql', 'nosql']}</t>
  </si>
  <si>
    <t>BI Functional Analyst</t>
  </si>
  <si>
    <t>Senior Financial and Data Analyst | Hybrid Schedule</t>
  </si>
  <si>
    <t>Clockwork Media</t>
  </si>
  <si>
    <t>GRIT AI</t>
  </si>
  <si>
    <t>['python', 'bash', 'c++']</t>
  </si>
  <si>
    <t>{'programming': ['python', 'bash', 'c++']}</t>
  </si>
  <si>
    <t>Consulting Data Analyst</t>
  </si>
  <si>
    <t>Data Management-Python</t>
  </si>
  <si>
    <t>Inspiration Manpower Consultancy Private Limited</t>
  </si>
  <si>
    <t>['sql', 'java', 'spark']</t>
  </si>
  <si>
    <t>{'libraries': ['spark'], 'programming': ['sql', 'java']}</t>
  </si>
  <si>
    <t>Data Engineer - Technical Consultant (M/W/D)</t>
  </si>
  <si>
    <t>['sql', 'snowflake', 'azure', 'airflow', 'git']</t>
  </si>
  <si>
    <t>{'cloud': ['snowflake', 'azure'], 'libraries': ['airflow'], 'other': ['git'], 'programming': ['sql']}</t>
  </si>
  <si>
    <t>Jobzem (14592037)</t>
  </si>
  <si>
    <t>Réservoir Jobs</t>
  </si>
  <si>
    <t>Grupo Preselección</t>
  </si>
  <si>
    <t>Opportunity in Singapore |Senior Data Engineer | Well-established...</t>
  </si>
  <si>
    <t>Newbridge</t>
  </si>
  <si>
    <t>['sql', 'shell', 'python', 'nosql', 'java', 'scala', 'spark']</t>
  </si>
  <si>
    <t>{'libraries': ['spark'], 'programming': ['sql', 'shell', 'python', 'nosql', 'java', 'scala']}</t>
  </si>
  <si>
    <t>['sql', 'python', 'gcp', 'airflow', 'tableau', 'looker']</t>
  </si>
  <si>
    <t>{'analyst_tools': ['tableau', 'looker'], 'cloud': ['gcp'], 'libraries': ['airflow'], 'programming': ['sql', 'python']}</t>
  </si>
  <si>
    <t>Account Manager | IT Helpdesk | Embedded Hardware Firmware...</t>
  </si>
  <si>
    <t>Surabaya, East Java, Indonesia</t>
  </si>
  <si>
    <t>Mitra Informatika</t>
  </si>
  <si>
    <t>ReliaQuest</t>
  </si>
  <si>
    <t>Cannon Hill QLD, Australia</t>
  </si>
  <si>
    <t>Endeavour Foundation</t>
  </si>
  <si>
    <t>['sql', 'azure', 'databricks', 'bigquery', 'snowflake', 'power bi', 'unify']</t>
  </si>
  <si>
    <t>{'analyst_tools': ['power bi'], 'cloud': ['azure', 'databricks', 'bigquery', 'snowflake'], 'programming': ['sql'], 'sync': ['unify']}</t>
  </si>
  <si>
    <t>Financial Data Associate</t>
  </si>
  <si>
    <t>Michael Page International (Netherlands)</t>
  </si>
  <si>
    <t>FeverUp</t>
  </si>
  <si>
    <t>Performance and Technique Analyst</t>
  </si>
  <si>
    <t>High Performance Sport New Zealand</t>
  </si>
  <si>
    <t>Data Engineer Python, Flask, Kafka, Streamlit</t>
  </si>
  <si>
    <t>['python', 'r', 'snowflake', 'databricks', 'kafka', 'spark', 'flask', 'splunk']</t>
  </si>
  <si>
    <t>{'analyst_tools': ['splunk'], 'cloud': ['snowflake', 'databricks'], 'libraries': ['kafka', 'spark'], 'programming': ['python', 'r'], 'webframeworks': ['flask']}</t>
  </si>
  <si>
    <t>['python', 'sql', 'aws', 'gcp', 'azure', 'spark', 'airflow']</t>
  </si>
  <si>
    <t>{'cloud': ['aws', 'gcp', 'azure'], 'libraries': ['spark', 'airflow'], 'programming': ['python', 'sql']}</t>
  </si>
  <si>
    <t>Data Engineering/Architect Lead</t>
  </si>
  <si>
    <t>['scala', 'java', 'sql', 'python', 'r', 'cassandra', 'snowflake', 'databricks', 'aws', 'gcp', 'azure', 'hadoop', 'spark', 'airflow', 'kafka', 'linux', 'tableau', 'git']</t>
  </si>
  <si>
    <t>{'analyst_tools': ['tableau'], 'cloud': ['snowflake', 'databricks', 'aws', 'gcp', 'azure'], 'databases': ['cassandra'], 'libraries': ['hadoop', 'spark', 'airflow', 'kafka'], 'os': ['linux'], 'other': ['git'], 'programming': ['scala', 'java', 'sql', 'python', 'r']}</t>
  </si>
  <si>
    <t>Leega Consultoria</t>
  </si>
  <si>
    <t>['python', 'gcp', 'bigquery', 'git', 'bitbucket']</t>
  </si>
  <si>
    <t>{'cloud': ['gcp', 'bigquery'], 'other': ['git', 'bitbucket'], 'programming': ['python']}</t>
  </si>
  <si>
    <t>Senior Data Engineer - Data Management &amp; Information Delivery ...</t>
  </si>
  <si>
    <t>via MSD Jobs - Ministry Of Social Development</t>
  </si>
  <si>
    <t>Staff Engineer, Tech Support</t>
  </si>
  <si>
    <t>YMA Consulting</t>
  </si>
  <si>
    <t>['sql', 'python', 'sas', 'sas', 'r', 'tableau', 'power bi', 'qlik', 'excel', 'spss']</t>
  </si>
  <si>
    <t>{'analyst_tools': ['sas', 'tableau', 'power bi', 'qlik', 'excel', 'spss'], 'programming': ['sql', 'python', 'sas', 'r']}</t>
  </si>
  <si>
    <t>['python', 'snowflake', 'bigquery', 'gcp', 'airflow', 'kafka']</t>
  </si>
  <si>
    <t>{'cloud': ['snowflake', 'bigquery', 'gcp'], 'libraries': ['airflow', 'kafka'], 'programming': ['python']}</t>
  </si>
  <si>
    <t>['excel', 'unify']</t>
  </si>
  <si>
    <t>{'analyst_tools': ['excel'], 'sync': ['unify']}</t>
  </si>
  <si>
    <t>Analyst, Ccu and H2 Support</t>
  </si>
  <si>
    <t>via WorkIndia.in</t>
  </si>
  <si>
    <t>Aadvi Tech Solutions</t>
  </si>
  <si>
    <t>['vb.net', 'sql', 'vba', 'python', 'excel']</t>
  </si>
  <si>
    <t>{'analyst_tools': ['excel'], 'programming': ['vb.net', 'sql', 'vba', 'python']}</t>
  </si>
  <si>
    <t>Apple GmbH</t>
  </si>
  <si>
    <t>Remote QA Engineer</t>
  </si>
  <si>
    <t>Senior Data Analyst - Department of Urology</t>
  </si>
  <si>
    <t>['go', 'sql', 'sas', 'sas', 'r']</t>
  </si>
  <si>
    <t>{'analyst_tools': ['sas'], 'programming': ['go', 'sql', 'sas', 'r']}</t>
  </si>
  <si>
    <t>Firm Analytics Data Analyst II</t>
  </si>
  <si>
    <t>DEP - PROJECT DATA ANALYST - 37021033</t>
  </si>
  <si>
    <t>['c', 'sharepoint', 'excel']</t>
  </si>
  <si>
    <t>{'analyst_tools': ['sharepoint', 'excel'], 'programming': ['c']}</t>
  </si>
  <si>
    <t>['python', 'pytorch', 'kubernetes']</t>
  </si>
  <si>
    <t>{'libraries': ['pytorch'], 'other': ['kubernetes'], 'programming': ['python']}</t>
  </si>
  <si>
    <t>Data Scientist / ML Ops Engineer</t>
  </si>
  <si>
    <t>Flexday Solutions LLC</t>
  </si>
  <si>
    <t>['python', 'aws', 'gcp', 'azure', 'tensorflow', 'pytorch', 'scikit-learn', 'docker', 'kubernetes']</t>
  </si>
  <si>
    <t>{'cloud': ['aws', 'gcp', 'azure'], 'libraries': ['tensorflow', 'pytorch', 'scikit-learn'], 'other': ['docker', 'kubernetes'], 'programming': ['python']}</t>
  </si>
  <si>
    <t>['python', 'nosql', 'sql', 'go', 'postgresql', 'aws', 'snowflake', 'redshift', 'hadoop', 'kafka', 'airflow', 'spark', 'tableau', 'looker']</t>
  </si>
  <si>
    <t>{'analyst_tools': ['tableau', 'looker'], 'cloud': ['aws', 'snowflake', 'redshift'], 'databases': ['postgresql'], 'libraries': ['hadoop', 'kafka', 'airflow', 'spark'], 'programming': ['python', 'nosql', 'sql', 'go']}</t>
  </si>
  <si>
    <t>Power BI</t>
  </si>
  <si>
    <t>['java', 'mongodb', 'mongodb', 'sql', 'firestore', 'redis', 'sql server', 'windows']</t>
  </si>
  <si>
    <t>{'databases': ['mongodb', 'firestore', 'redis', 'sql server'], 'os': ['windows'], 'programming': ['java', 'mongodb', 'sql']}</t>
  </si>
  <si>
    <t>VP, Data Scientist, Big Data Analytics Centre, Data Management...</t>
  </si>
  <si>
    <t>Uob Travel Planners Pte Ltd</t>
  </si>
  <si>
    <t>Dataops</t>
  </si>
  <si>
    <t>Head of Data Architecture</t>
  </si>
  <si>
    <t>⠀RxDefine</t>
  </si>
  <si>
    <t>Data Engineer / Azure (H/F)</t>
  </si>
  <si>
    <t>Viroflay, France</t>
  </si>
  <si>
    <t>Expertime</t>
  </si>
  <si>
    <t>['sql', 't-sql', 'python', 'r', 'c', 'sql server', 'azure', 'ssis', 'ssrs', 'power bi']</t>
  </si>
  <si>
    <t>{'analyst_tools': ['ssis', 'ssrs', 'power bi'], 'cloud': ['azure'], 'databases': ['sql server'], 'programming': ['sql', 't-sql', 'python', 'r', 'c']}</t>
  </si>
  <si>
    <t>Data Analyst I (226 Days)</t>
  </si>
  <si>
    <t>Dallas Independent School District</t>
  </si>
  <si>
    <t>['r', 'python', 'spss', 'excel', 'alteryx', 'tableau']</t>
  </si>
  <si>
    <t>{'analyst_tools': ['spss', 'excel', 'alteryx', 'tableau'], 'programming': ['r', 'python']}</t>
  </si>
  <si>
    <t>['python', 'r', 'sas', 'sas', 'sql', 'azure', 'aws', 'gcp', 'redshift', 'bigquery', 'airflow', 'hadoop', 'spark', 'powerpoint', 'tableau', 'power bi', 'alteryx', 'ms access', 'kubernetes']</t>
  </si>
  <si>
    <t>{'analyst_tools': ['sas', 'powerpoint', 'tableau', 'power bi', 'alteryx', 'ms access'], 'cloud': ['azure', 'aws', 'gcp', 'redshift', 'bigquery'], 'libraries': ['airflow', 'hadoop', 'spark'], 'other': ['kubernetes'], 'programming': ['python', 'r', 'sas', 'sql']}</t>
  </si>
  <si>
    <t>['python', 'scala', 'java', 'keras']</t>
  </si>
  <si>
    <t>{'libraries': ['keras'], 'programming': ['python', 'scala', 'java']}</t>
  </si>
  <si>
    <t>【Fashion Retail】 Bilingual Data Scientist - up to 15M!</t>
  </si>
  <si>
    <t>スキルハウス・スタッフィング・ソリューションズ株式会社</t>
  </si>
  <si>
    <t>Airwallex  Pte. Ltd.</t>
  </si>
  <si>
    <t>Data Analyst Executive</t>
  </si>
  <si>
    <t>Mims Medica Sdn Bhd</t>
  </si>
  <si>
    <t>First Recruit</t>
  </si>
  <si>
    <t>Behaviorial Scientist</t>
  </si>
  <si>
    <t>Lead Developer</t>
  </si>
  <si>
    <t>Goldman Tech</t>
  </si>
  <si>
    <t>['javascript', 'html', 'css', 'c#', 'azure', 'react', 'react.js', 'npm']</t>
  </si>
  <si>
    <t>{'cloud': ['azure'], 'libraries': ['react'], 'other': ['npm'], 'programming': ['javascript', 'html', 'css', 'c#'], 'webframeworks': ['react.js']}</t>
  </si>
  <si>
    <t>Data Analyst (724625)</t>
  </si>
  <si>
    <t>Tasmanian Government Jobs</t>
  </si>
  <si>
    <t>Lexicon Solutions</t>
  </si>
  <si>
    <t>['python', 'r', 'sql', 'snowflake', 'aws', 'tableau']</t>
  </si>
  <si>
    <t>{'analyst_tools': ['tableau'], 'cloud': ['snowflake', 'aws'], 'programming': ['python', 'r', 'sql']}</t>
  </si>
  <si>
    <t>(senior) cloud data engineer</t>
  </si>
  <si>
    <t>EXXETA AG</t>
  </si>
  <si>
    <t>['java', 'python', 'aws', 'azure', 'gcp', 'snowflake', 'hadoop', 'spark', 'kafka', 'sap']</t>
  </si>
  <si>
    <t>{'analyst_tools': ['sap'], 'cloud': ['aws', 'azure', 'gcp', 'snowflake'], 'libraries': ['hadoop', 'spark', 'kafka'], 'programming': ['java', 'python']}</t>
  </si>
  <si>
    <t>Business Analyst Jobs In Sharjah | Pupilar UAE</t>
  </si>
  <si>
    <t>Pupilar UAE</t>
  </si>
  <si>
    <t>['word', 'excel', 'powerpoint', 'tableau', 'jira', 'confluence']</t>
  </si>
  <si>
    <t>{'analyst_tools': ['word', 'excel', 'powerpoint', 'tableau'], 'async': ['jira', 'confluence']}</t>
  </si>
  <si>
    <t>['python', 'sql', 'nosql', 'mongodb', 'mongodb', 'cassandra', 'aws', 'azure', 'databricks', 'pandas', 'numpy', 'pyspark', 'spark', 'kafka', 'unix', 'git', 'docker']</t>
  </si>
  <si>
    <t>{'cloud': ['aws', 'azure', 'databricks'], 'databases': ['mongodb', 'cassandra'], 'libraries': ['pandas', 'numpy', 'pyspark', 'spark', 'kafka'], 'os': ['unix'], 'other': ['git', 'docker'], 'programming': ['python', 'sql', 'nosql', 'mongodb']}</t>
  </si>
  <si>
    <t>Data Scientist(2-4 Yrs)</t>
  </si>
  <si>
    <t>Mygwork</t>
  </si>
  <si>
    <t>['sql', 'python', 'javascript', 'aws', 'spark', 'hadoop', 'pandas', 'git', 'jira']</t>
  </si>
  <si>
    <t>{'async': ['jira'], 'cloud': ['aws'], 'libraries': ['spark', 'hadoop', 'pandas'], 'other': ['git'], 'programming': ['sql', 'python', 'javascript']}</t>
  </si>
  <si>
    <t>HSC</t>
  </si>
  <si>
    <t>['nosql', 'sql', 'mongodb', 'mongodb', 'python', 'scala', 'java', 'sql server', 'mysql', 'snowflake', 'azure', 'aws', 'gcp', 'redshift', 'airflow', 'spark', 'kafka', 'ssis', 'word', 'excel', 'outlook', 'flow']</t>
  </si>
  <si>
    <t>{'analyst_tools': ['ssis', 'word', 'excel', 'outlook'], 'cloud': ['snowflake', 'azure', 'aws', 'gcp', 'redshift'], 'databases': ['mongodb', 'sql server', 'mysql'], 'libraries': ['airflow', 'spark', 'kafka'], 'other': ['flow'], 'programming': ['nosql', 'sql', 'mongodb', 'python', 'scala', 'java']}</t>
  </si>
  <si>
    <t>Data Engineer SSR</t>
  </si>
  <si>
    <t>Nubiral</t>
  </si>
  <si>
    <t>['python', 'sql', 'aws', 'docker', 'kubernetes']</t>
  </si>
  <si>
    <t>{'cloud': ['aws'], 'other': ['docker', 'kubernetes'], 'programming': ['python', 'sql']}</t>
  </si>
  <si>
    <t>Strategic Sourcing Data Analyst</t>
  </si>
  <si>
    <t>['oracle', 'sheets', 'excel', 'powerpoint']</t>
  </si>
  <si>
    <t>{'analyst_tools': ['sheets', 'excel', 'powerpoint'], 'cloud': ['oracle']}</t>
  </si>
  <si>
    <t>Cloud Data Engineer (Pyspark/DataBricks/AWS)</t>
  </si>
  <si>
    <t>['python', 'sql', 'shell', 'databricks', 'snowflake', 'pyspark']</t>
  </si>
  <si>
    <t>{'cloud': ['databricks', 'snowflake'], 'libraries': ['pyspark'], 'programming': ['python', 'sql', 'shell']}</t>
  </si>
  <si>
    <t>Business Analyst Analista de Datos Tableau</t>
  </si>
  <si>
    <t>SICPA ECUADOR GSS S.A</t>
  </si>
  <si>
    <t>['sql', 'sass', 'postgresql', 'oracle', 'ssis', 'tableau', 'ssrs', 'power bi', 'splunk']</t>
  </si>
  <si>
    <t>{'analyst_tools': ['ssis', 'tableau', 'ssrs', 'power bi', 'splunk'], 'cloud': ['oracle'], 'databases': ['postgresql'], 'programming': ['sql', 'sass']}</t>
  </si>
  <si>
    <t>Senior Product Manager - Metrics (Chennai)</t>
  </si>
  <si>
    <t>Appian</t>
  </si>
  <si>
    <t>['excel', 'kubernetes']</t>
  </si>
  <si>
    <t>{'analyst_tools': ['excel'], 'other': ['kubernetes']}</t>
  </si>
  <si>
    <t>['python', 'r', 'aws', 'gcp', 'azure', 'power bi', 'tableau']</t>
  </si>
  <si>
    <t>{'analyst_tools': ['power bi', 'tableau'], 'cloud': ['aws', 'gcp', 'azure'], 'programming': ['python', 'r']}</t>
  </si>
  <si>
    <t>Senior Analyst, Field Analytics</t>
  </si>
  <si>
    <t>['python', 'r', 'sql', 'databricks', 'snowflake', 'pandas', 'pyspark', 'power bi', 'excel']</t>
  </si>
  <si>
    <t>{'analyst_tools': ['power bi', 'excel'], 'cloud': ['databricks', 'snowflake'], 'libraries': ['pandas', 'pyspark'], 'programming': ['python', 'r', 'sql']}</t>
  </si>
  <si>
    <t>Business Data Delivery</t>
  </si>
  <si>
    <t>ธนาคารเกียรตินาคิน</t>
  </si>
  <si>
    <t>['nosql', 'hadoop', 'ssis']</t>
  </si>
  <si>
    <t>{'analyst_tools': ['ssis'], 'libraries': ['hadoop'], 'programming': ['nosql']}</t>
  </si>
  <si>
    <t>Gis Expert</t>
  </si>
  <si>
    <t>MAB Environmental Consultancy LLC</t>
  </si>
  <si>
    <t>Cenomi</t>
  </si>
  <si>
    <t>['sql', 'golang', 'mongodb', 'mongodb', 'spark', 'kubernetes', 'docker']</t>
  </si>
  <si>
    <t>{'databases': ['mongodb'], 'libraries': ['spark'], 'other': ['kubernetes', 'docker'], 'programming': ['sql', 'golang', 'mongodb']}</t>
  </si>
  <si>
    <t>Actiris</t>
  </si>
  <si>
    <t>Big Data Engineer with Spark</t>
  </si>
  <si>
    <t>AnnoraTech Solutions Pvt. Ltd.</t>
  </si>
  <si>
    <t>['python', 'nosql', 'scala', 'java', 'aws', 'azure', 'gcp', 'databricks', 'spark', 'hadoop']</t>
  </si>
  <si>
    <t>{'cloud': ['aws', 'azure', 'gcp', 'databricks'], 'libraries': ['spark', 'hadoop'], 'programming': ['python', 'nosql', 'scala', 'java']}</t>
  </si>
  <si>
    <t>CDI - Tech Lead Analytics GCP (F/H)</t>
  </si>
  <si>
    <t>LVMH Group</t>
  </si>
  <si>
    <t>['sql', 'java', 'gcp', 'bigquery', 'qlik', 'looker', 'terraform', 'git']</t>
  </si>
  <si>
    <t>{'analyst_tools': ['qlik', 'looker'], 'cloud': ['gcp', 'bigquery'], 'other': ['terraform', 'git'], 'programming': ['sql', 'java']}</t>
  </si>
  <si>
    <t>['scala', 'python', 'sql', 'spark', 'airflow', 'hadoop', 'tableau', 'git', 'jira', 'zoom']</t>
  </si>
  <si>
    <t>{'analyst_tools': ['tableau'], 'async': ['jira'], 'libraries': ['spark', 'airflow', 'hadoop'], 'other': ['git'], 'programming': ['scala', 'python', 'sql'], 'sync': ['zoom']}</t>
  </si>
  <si>
    <t>Team Lead DS NLP</t>
  </si>
  <si>
    <t>['pytorch', 'numpy', 'pandas', 'airflow', 'git', 'docker']</t>
  </si>
  <si>
    <t>{'libraries': ['pytorch', 'numpy', 'pandas', 'airflow'], 'other': ['git', 'docker']}</t>
  </si>
  <si>
    <t>JP Morgan Chase Institute - Data Science Research Associate</t>
  </si>
  <si>
    <t>['python', 'scala', 'sql', 'r', 'sas', 'sas', 'aws', 'spark', 'git', 'jira']</t>
  </si>
  <si>
    <t>{'analyst_tools': ['sas'], 'async': ['jira'], 'cloud': ['aws'], 'libraries': ['spark'], 'other': ['git'], 'programming': ['python', 'scala', 'sql', 'r', 'sas']}</t>
  </si>
  <si>
    <t>Data Scientist -  Entry to Expert Level (Maryland Location) - Now...</t>
  </si>
  <si>
    <t>⋙BUSINESS/DATA ANALYST-Reporting a rozvoj IS⋘</t>
  </si>
  <si>
    <t>Data Engineer (Power BI)</t>
  </si>
  <si>
    <t>['sql', 'python', 'java', 'power bi']</t>
  </si>
  <si>
    <t>{'analyst_tools': ['power bi'], 'programming': ['sql', 'python', 'java']}</t>
  </si>
  <si>
    <t>Geoint Analyst</t>
  </si>
  <si>
    <t>['java', 'sas', 'sas', 'python', 'oracle', 'spring', 'tableau', 'power bi', 'docker', 'jenkins']</t>
  </si>
  <si>
    <t>{'analyst_tools': ['sas', 'tableau', 'power bi'], 'cloud': ['oracle'], 'libraries': ['spring'], 'other': ['docker', 'jenkins'], 'programming': ['java', 'sas', 'python']}</t>
  </si>
  <si>
    <t>Beefirst</t>
  </si>
  <si>
    <t>['python', 'sql', 'r', 'airflow', 'hadoop', 'docker', 'git']</t>
  </si>
  <si>
    <t>{'libraries': ['airflow', 'hadoop'], 'other': ['docker', 'git'], 'programming': ['python', 'sql', 'r']}</t>
  </si>
  <si>
    <t>['python', 'go', 'nosql', 'mongodb', 'mongodb', 'linux']</t>
  </si>
  <si>
    <t>{'databases': ['mongodb'], 'os': ['linux'], 'programming': ['python', 'go', 'nosql', 'mongodb']}</t>
  </si>
  <si>
    <t>['postgresql', 'oracle', 'snowflake', 'redshift', 'ssis']</t>
  </si>
  <si>
    <t>{'analyst_tools': ['ssis'], 'cloud': ['oracle', 'snowflake', 'redshift'], 'databases': ['postgresql']}</t>
  </si>
  <si>
    <t>Data Scientist (Manager)</t>
  </si>
  <si>
    <t>Daintta</t>
  </si>
  <si>
    <t>['python', 'scala', 'sql', 'go', 'sql server', 'elasticsearch', 'aws', 'azure', 'gcp', 'spark', 'kafka', 'hadoop']</t>
  </si>
  <si>
    <t>{'cloud': ['aws', 'azure', 'gcp'], 'databases': ['sql server', 'elasticsearch'], 'libraries': ['spark', 'kafka', 'hadoop'], 'programming': ['python', 'scala', 'sql', 'go']}</t>
  </si>
  <si>
    <t>['python', 'r', 'sas', 'sas', 'sql', 'oracle', 'power bi', 'ssrs', 'tableau', 'spss', 'word', 'powerpoint', 'excel', 'outlook']</t>
  </si>
  <si>
    <t>{'analyst_tools': ['sas', 'power bi', 'ssrs', 'tableau', 'spss', 'word', 'powerpoint', 'excel', 'outlook'], 'cloud': ['oracle'], 'programming': ['python', 'r', 'sas', 'sql']}</t>
  </si>
  <si>
    <t>Next Insurance</t>
  </si>
  <si>
    <t>['go', 'sql', 'python', 'java', 'c#', 'neo4j', 'mysql', 'sql server', 'postgresql', 'aws', 'redshift', 'bigquery', 'snowflake', 'oracle', 'spark', 'airflow', 'hadoop', 'tableau', 'jenkins']</t>
  </si>
  <si>
    <t>{'analyst_tools': ['tableau'], 'cloud': ['aws', 'redshift', 'bigquery', 'snowflake', 'oracle'], 'databases': ['neo4j', 'mysql', 'sql server', 'postgresql'], 'libraries': ['spark', 'airflow', 'hadoop'], 'other': ['jenkins'], 'programming': ['go', 'sql', 'python', 'java', 'c#']}</t>
  </si>
  <si>
    <t>Lead Data Scientist, Ios Pod</t>
  </si>
  <si>
    <t>Head: Data, Analytics and Mi</t>
  </si>
  <si>
    <t>PT Putra Windu Trijaya</t>
  </si>
  <si>
    <t>Link Group (LNK)</t>
  </si>
  <si>
    <t>['sql', 't-sql', 'scala', 'python', 'azure', 'databricks', 'spark', 'ssis', 'git']</t>
  </si>
  <si>
    <t>{'analyst_tools': ['ssis'], 'cloud': ['azure', 'databricks'], 'libraries': ['spark'], 'other': ['git'], 'programming': ['sql', 't-sql', 'scala', 'python']}</t>
  </si>
  <si>
    <t>['ibm cloud', 'word', 'excel', 'sap']</t>
  </si>
  <si>
    <t>{'analyst_tools': ['word', 'excel', 'sap'], 'cloud': ['ibm cloud']}</t>
  </si>
  <si>
    <t>Workforce Analyst</t>
  </si>
  <si>
    <t>Manulife Philippines</t>
  </si>
  <si>
    <t>Revenue Operations Analyst / Revenue Operations Manager</t>
  </si>
  <si>
    <t>Carbon6</t>
  </si>
  <si>
    <t>['go', 'sql', 'github']</t>
  </si>
  <si>
    <t>{'other': ['github'], 'programming': ['go', 'sql']}</t>
  </si>
  <si>
    <t>['python', 'matlab', 'word', 'spreadsheet', 'powerpoint', 'excel']</t>
  </si>
  <si>
    <t>{'analyst_tools': ['word', 'spreadsheet', 'powerpoint', 'excel'], 'programming': ['python', 'matlab']}</t>
  </si>
  <si>
    <t>ARG - Data Engineer</t>
  </si>
  <si>
    <t>Telefónica S.A.</t>
  </si>
  <si>
    <t>Data Analyst, Operations</t>
  </si>
  <si>
    <t>['sql', 'r', 'python', 'excel', 'powerpoint', 'power bi', 'dax', 'jira']</t>
  </si>
  <si>
    <t>{'analyst_tools': ['excel', 'powerpoint', 'power bi', 'dax'], 'async': ['jira'], 'programming': ['sql', 'r', 'python']}</t>
  </si>
  <si>
    <t>Senior Data Scientist - Capacity Planning</t>
  </si>
  <si>
    <t>Nebraska</t>
  </si>
  <si>
    <t>['sql', 'python', 'pandas', 'numpy', 'matplotlib', 'scikit-learn', 'jupyter', 'tableau']</t>
  </si>
  <si>
    <t>{'analyst_tools': ['tableau'], 'libraries': ['pandas', 'numpy', 'matplotlib', 'scikit-learn', 'jupyter'], 'programming': ['sql', 'python']}</t>
  </si>
  <si>
    <t>Coguasimales</t>
  </si>
  <si>
    <t>Assessor de Data Analytics</t>
  </si>
  <si>
    <t>['sql', 'scala', 'python', 'java', 'azure', 'snowflake', 'spark', 'kafka', 'docker']</t>
  </si>
  <si>
    <t>{'cloud': ['azure', 'snowflake'], 'libraries': ['spark', 'kafka'], 'other': ['docker'], 'programming': ['sql', 'scala', 'python', 'java']}</t>
  </si>
  <si>
    <t>Shakudo</t>
  </si>
  <si>
    <t>Datascientist (H/F) | Spanish Speaker</t>
  </si>
  <si>
    <t>CannabizTeam</t>
  </si>
  <si>
    <t>Minesense</t>
  </si>
  <si>
    <t>Recursos Humanos DF</t>
  </si>
  <si>
    <t>Infrastructure Engineer (Linux)</t>
  </si>
  <si>
    <t>Sundbyberg, Sweden   (+3 others)</t>
  </si>
  <si>
    <t>['python', 'shell', 'linux', 'puppet', 'ansible']</t>
  </si>
  <si>
    <t>{'os': ['linux'], 'other': ['puppet', 'ansible'], 'programming': ['python', 'shell']}</t>
  </si>
  <si>
    <t>Sr.MLOPS Engineer</t>
  </si>
  <si>
    <t>['python', 'aws', 'tensorflow', 'pytorch', 'docker', 'kubernetes', 'git', 'jenkins']</t>
  </si>
  <si>
    <t>{'cloud': ['aws'], 'libraries': ['tensorflow', 'pytorch'], 'other': ['docker', 'kubernetes', 'git', 'jenkins'], 'programming': ['python']}</t>
  </si>
  <si>
    <t>Jr SQL Data Analyst</t>
  </si>
  <si>
    <t>['sql', 't-sql', 'crystal', 'sql server', 'windows', 'excel', 'word', 'outlook']</t>
  </si>
  <si>
    <t>{'analyst_tools': ['excel', 'word', 'outlook'], 'databases': ['sql server'], 'os': ['windows'], 'programming': ['sql', 't-sql', 'crystal']}</t>
  </si>
  <si>
    <t>['aws', 'oracle', 'redshift', 'aurora', 'kafka', 'qlik']</t>
  </si>
  <si>
    <t>{'analyst_tools': ['qlik'], 'cloud': ['aws', 'oracle', 'redshift', 'aurora'], 'libraries': ['kafka']}</t>
  </si>
  <si>
    <t>['r', 'python', 'sql', 'shell', 'javascript', 'c++', 'aws', 'dplyr', 'ggplot2', 'plotly', 'numpy', 'pandas', 'linux', 'unix', 'git', 'terraform']</t>
  </si>
  <si>
    <t>{'cloud': ['aws'], 'libraries': ['dplyr', 'ggplot2', 'plotly', 'numpy', 'pandas'], 'os': ['linux', 'unix'], 'other': ['git', 'terraform'], 'programming': ['r', 'python', 'sql', 'shell', 'javascript', 'c++']}</t>
  </si>
  <si>
    <t>Functional data analyst</t>
  </si>
  <si>
    <t>['sql', 'sql server', 'ssis', 'jira', 'confluence']</t>
  </si>
  <si>
    <t>{'analyst_tools': ['ssis'], 'async': ['jira', 'confluence'], 'databases': ['sql server'], 'programming': ['sql']}</t>
  </si>
  <si>
    <t>Cloud Solution Engineer 4</t>
  </si>
  <si>
    <t>ProSites</t>
  </si>
  <si>
    <t>Wolfram Technology Engineer</t>
  </si>
  <si>
    <t>Business Advisory Analyst</t>
  </si>
  <si>
    <t>Allen Integrated Solutions LLC</t>
  </si>
  <si>
    <t>['sql', 'nosql', 'javascript', 'python', 'react', 'spark', 'flask']</t>
  </si>
  <si>
    <t>{'libraries': ['react', 'spark'], 'programming': ['sql', 'nosql', 'javascript', 'python'], 'webframeworks': ['flask']}</t>
  </si>
  <si>
    <t>Lead Data Engineer - Snowflake (1640428)</t>
  </si>
  <si>
    <t>['sql', 'snowflake', 'gcp']</t>
  </si>
  <si>
    <t>{'cloud': ['snowflake', 'gcp'], 'programming': ['sql']}</t>
  </si>
  <si>
    <t>peoplecanfly</t>
  </si>
  <si>
    <t>Technical Digital Analytics</t>
  </si>
  <si>
    <t>['javascript', 'html', 'css', 'looker']</t>
  </si>
  <si>
    <t>{'analyst_tools': ['looker'], 'programming': ['javascript', 'html', 'css']}</t>
  </si>
  <si>
    <t>Data Analyst Sr. de Venta Digital</t>
  </si>
  <si>
    <t>Investigador en Lenguaje Natural</t>
  </si>
  <si>
    <t>['sql', 'python', 'javascript', 'tableau']</t>
  </si>
  <si>
    <t>{'analyst_tools': ['tableau'], 'programming': ['sql', 'python', 'javascript']}</t>
  </si>
  <si>
    <t>Revenue Cycle Data Analyst - Now Hiring</t>
  </si>
  <si>
    <t>Sen Data Scientist</t>
  </si>
  <si>
    <t>Senior Software Engineer for Market Data in Vilnius</t>
  </si>
  <si>
    <t>Business Intelligence, Analyst</t>
  </si>
  <si>
    <t>AIA Singapore Private Limited</t>
  </si>
  <si>
    <t>['vba', 'sql', 'python', 'excel', 'tableau', 'alteryx']</t>
  </si>
  <si>
    <t>{'analyst_tools': ['excel', 'tableau', 'alteryx'], 'programming': ['vba', 'sql', 'python']}</t>
  </si>
  <si>
    <t>Mid-Level All Source Analyst</t>
  </si>
  <si>
    <t>['word', 'powerpoint', 'excel', 'wire']</t>
  </si>
  <si>
    <t>{'analyst_tools': ['word', 'powerpoint', 'excel'], 'sync': ['wire']}</t>
  </si>
  <si>
    <t>Data Admin</t>
  </si>
  <si>
    <t>Senior Specialist, Database Engineering</t>
  </si>
  <si>
    <t>['sql', 'shell', 'mysql', 'linux', 'unix', 'terraform', 'kubernetes']</t>
  </si>
  <si>
    <t>{'databases': ['mysql'], 'os': ['linux', 'unix'], 'other': ['terraform', 'kubernetes'], 'programming': ['sql', 'shell']}</t>
  </si>
  <si>
    <t>ChatGPT - LLM Data Scientist</t>
  </si>
  <si>
    <t>OvalEdge</t>
  </si>
  <si>
    <t>['python', 'hugging face', 'tensorflow', 'pytorch', 'scikit-learn', 'nltk', 'git', 'github']</t>
  </si>
  <si>
    <t>{'libraries': ['hugging face', 'tensorflow', 'pytorch', 'scikit-learn', 'nltk'], 'other': ['git', 'github'], 'programming': ['python']}</t>
  </si>
  <si>
    <t>['aws', 'aurora', 'redshift', 'snowflake', 'sap', 'power bi', 'tableau']</t>
  </si>
  <si>
    <t>{'analyst_tools': ['sap', 'power bi', 'tableau'], 'cloud': ['aws', 'aurora', 'redshift', 'snowflake']}</t>
  </si>
  <si>
    <t>Founding NLP Scientist</t>
  </si>
  <si>
    <t>Trippy.ai</t>
  </si>
  <si>
    <t>['python', 'hugging face', 'nltk', 'pytorch', 'tensorflow', 'keras']</t>
  </si>
  <si>
    <t>{'libraries': ['hugging face', 'nltk', 'pytorch', 'tensorflow', 'keras'], 'programming': ['python']}</t>
  </si>
  <si>
    <t>Consolidation Analyst</t>
  </si>
  <si>
    <t>['sap', 'sheets', 'excel']</t>
  </si>
  <si>
    <t>{'analyst_tools': ['sap', 'sheets', 'excel']}</t>
  </si>
  <si>
    <t>iPhone Data Analysis/Software Engineer</t>
  </si>
  <si>
    <t>TECHGYANAM TECHNOLOGIES PRIVATE LIMITED</t>
  </si>
  <si>
    <t>Data Engineer 5-8 Years</t>
  </si>
  <si>
    <t>Technogen India Pvt. Ltd.</t>
  </si>
  <si>
    <t>['sql', 'python', 'java', 'aws', 'azure', 'gcp', 'kafka', 'docker', 'kubernetes']</t>
  </si>
  <si>
    <t>{'cloud': ['aws', 'azure', 'gcp'], 'libraries': ['kafka'], 'other': ['docker', 'kubernetes'], 'programming': ['sql', 'python', 'java']}</t>
  </si>
  <si>
    <t>Cloud data engineer</t>
  </si>
  <si>
    <t>NPO</t>
  </si>
  <si>
    <t>['golang', 'sql', 'bigquery', 'gcp', 'looker', 'ansible', 'terraform']</t>
  </si>
  <si>
    <t>{'analyst_tools': ['looker'], 'cloud': ['bigquery', 'gcp'], 'other': ['ansible', 'terraform'], 'programming': ['golang', 'sql']}</t>
  </si>
  <si>
    <t>Commercial Data Solutions Analyst, Endo</t>
  </si>
  <si>
    <t>Marlborough, MA</t>
  </si>
  <si>
    <t>['sql', 'vba', 'python', 'excel', 'ms access', 'powerpoint', 'word']</t>
  </si>
  <si>
    <t>{'analyst_tools': ['excel', 'ms access', 'powerpoint', 'word'], 'programming': ['sql', 'vba', 'python']}</t>
  </si>
  <si>
    <t>JOOR</t>
  </si>
  <si>
    <t>['typescript', 'sql', 'jenkins']</t>
  </si>
  <si>
    <t>{'other': ['jenkins'], 'programming': ['typescript', 'sql']}</t>
  </si>
  <si>
    <t>['sql', 'nosql', 'spark', 'tensorflow', 'linux']</t>
  </si>
  <si>
    <t>{'libraries': ['spark', 'tensorflow'], 'os': ['linux'], 'programming': ['sql', 'nosql']}</t>
  </si>
  <si>
    <t>Effectv</t>
  </si>
  <si>
    <t>['sql', 'hadoop', 'flow']</t>
  </si>
  <si>
    <t>{'libraries': ['hadoop'], 'other': ['flow'], 'programming': ['sql']}</t>
  </si>
  <si>
    <t>PEP Africa</t>
  </si>
  <si>
    <t>['sql', 'python', 'gcp', 'looker', 'power bi', 'tableau', 'sharepoint', 'sap', 'git', 'confluence', 'jira']</t>
  </si>
  <si>
    <t>{'analyst_tools': ['looker', 'power bi', 'tableau', 'sharepoint', 'sap'], 'async': ['confluence', 'jira'], 'cloud': ['gcp'], 'other': ['git'], 'programming': ['sql', 'python']}</t>
  </si>
  <si>
    <t>Würzburg, Germany   (+7 others)</t>
  </si>
  <si>
    <t>Anstalt für Kommunale Datenverarbeitung in Bayern (AKDB)</t>
  </si>
  <si>
    <t>Data Analyst, Co Business Reporting</t>
  </si>
  <si>
    <t>bbp</t>
  </si>
  <si>
    <t>['python', 'sql', 'shell', 'sql server', 'azure', 'aws', 'gcp', 'airflow', 'kafka', 'react', 'node.js', 'linux', 'tableau', 'docker']</t>
  </si>
  <si>
    <t>{'analyst_tools': ['tableau'], 'cloud': ['azure', 'aws', 'gcp'], 'databases': ['sql server'], 'libraries': ['airflow', 'kafka', 'react'], 'os': ['linux'], 'other': ['docker'], 'programming': ['python', 'sql', 'shell'], 'webframeworks': ['node.js']}</t>
  </si>
  <si>
    <t>Data Analyst Wealth Mgt</t>
  </si>
  <si>
    <t>Finance Analyst_Beginner</t>
  </si>
  <si>
    <t>Continental Technology Solutions,Inc</t>
  </si>
  <si>
    <t>['sas', 'sas', 'python', 'azure', 'word', 'excel', 'powerpoint']</t>
  </si>
  <si>
    <t>{'analyst_tools': ['sas', 'word', 'excel', 'powerpoint'], 'cloud': ['azure'], 'programming': ['sas', 'python']}</t>
  </si>
  <si>
    <t>LOSCH Luxembourg</t>
  </si>
  <si>
    <t>['java', 'sql', 'typescript', 'kotlin', 'spring', 'react', 'play framework', 'linux', 'docker', 'gitlab', 'ansible', 'git']</t>
  </si>
  <si>
    <t>{'libraries': ['spring', 'react'], 'os': ['linux'], 'other': ['docker', 'gitlab', 'ansible', 'git'], 'programming': ['java', 'sql', 'typescript', 'kotlin'], 'webframeworks': ['play framework']}</t>
  </si>
  <si>
    <t>AKKA France</t>
  </si>
  <si>
    <t>['python', 'sql', 'azure', 'aws', 'power bi']</t>
  </si>
  <si>
    <t>{'analyst_tools': ['power bi'], 'cloud': ['azure', 'aws'], 'programming': ['python', 'sql']}</t>
  </si>
  <si>
    <t>Student Data Analyst for Sales &amp; Promotion</t>
  </si>
  <si>
    <t>MAN Energy Solutions DK</t>
  </si>
  <si>
    <t>['sql', 'vba', 'azure', 'sap', 'excel', 'power bi']</t>
  </si>
  <si>
    <t>{'analyst_tools': ['sap', 'excel', 'power bi'], 'cloud': ['azure'], 'programming': ['sql', 'vba']}</t>
  </si>
  <si>
    <t>Financial Reporting Analyst 03 Months</t>
  </si>
  <si>
    <t>Westpac Group</t>
  </si>
  <si>
    <t>['python', 'sql', 'tableau', 'power bi', 'bitbucket', 'jira', 'confluence']</t>
  </si>
  <si>
    <t>{'analyst_tools': ['tableau', 'power bi'], 'async': ['jira', 'confluence'], 'other': ['bitbucket'], 'programming': ['python', 'sql']}</t>
  </si>
  <si>
    <t>Performance Marketing Analyst</t>
  </si>
  <si>
    <t>TGI Fridays</t>
  </si>
  <si>
    <t>['python', 'mongo', 'spark', 'hadoop', 'kafka', 'pyspark', 'git', 'bitbucket']</t>
  </si>
  <si>
    <t>{'libraries': ['spark', 'hadoop', 'kafka', 'pyspark'], 'other': ['git', 'bitbucket'], 'programming': ['python', 'mongo']}</t>
  </si>
  <si>
    <t>Project &amp; BI Engineer</t>
  </si>
  <si>
    <t>Data And Analytics Analyst</t>
  </si>
  <si>
    <t>iCare</t>
  </si>
  <si>
    <t>r programmer, r shiny developer, data analyst programmer, data...</t>
  </si>
  <si>
    <t>['r', 'sql', 'aws', 'redshift', 'github', 'jenkins']</t>
  </si>
  <si>
    <t>{'cloud': ['aws', 'redshift'], 'other': ['github', 'jenkins'], 'programming': ['r', 'sql']}</t>
  </si>
  <si>
    <t>Systems Design Engineer</t>
  </si>
  <si>
    <t>['sql', 'bigquery', 'airflow', 'tableau', 'looker', 'gitlab']</t>
  </si>
  <si>
    <t>{'analyst_tools': ['tableau', 'looker'], 'cloud': ['bigquery'], 'libraries': ['airflow'], 'other': ['gitlab'], 'programming': ['sql']}</t>
  </si>
  <si>
    <t>Recruit Express Pte. Ltd</t>
  </si>
  <si>
    <t>['express', 'spss', 'tableau', 'excel', 'word']</t>
  </si>
  <si>
    <t>{'analyst_tools': ['spss', 'tableau', 'excel', 'word'], 'webframeworks': ['express']}</t>
  </si>
  <si>
    <t>commercial bank of qatar</t>
  </si>
  <si>
    <t>Power Engineer</t>
  </si>
  <si>
    <t>Jash Holding Saudi Arabia</t>
  </si>
  <si>
    <t>Es- Data Analyst</t>
  </si>
  <si>
    <t>['sql', 'python', 'snowflake', 'sap', 'alteryx', 'tableau', 'power bi']</t>
  </si>
  <si>
    <t>{'analyst_tools': ['sap', 'alteryx', 'tableau', 'power bi'], 'cloud': ['snowflake'], 'programming': ['sql', 'python']}</t>
  </si>
  <si>
    <t>Rps Softwares AB</t>
  </si>
  <si>
    <t>['java', 'linux', 'docker', 'kubernetes', 'git']</t>
  </si>
  <si>
    <t>{'os': ['linux'], 'other': ['docker', 'kubernetes', 'git'], 'programming': ['java']}</t>
  </si>
  <si>
    <t>Data Engineer - VKB I&amp;T, Head Office Reitz</t>
  </si>
  <si>
    <t>Reitz, South Africa</t>
  </si>
  <si>
    <t>VKB Agriculture</t>
  </si>
  <si>
    <t>['sql', 'sql server', 'azure', 'ssis', 'power bi', 'ssrs', 'word']</t>
  </si>
  <si>
    <t>{'analyst_tools': ['ssis', 'power bi', 'ssrs', 'word'], 'cloud': ['azure'], 'databases': ['sql server'], 'programming': ['sql']}</t>
  </si>
  <si>
    <t>Experimentation Lead Analyst</t>
  </si>
  <si>
    <t>Operation Engineer</t>
  </si>
  <si>
    <t>Manager - Data Scientist (Modeler) - Bangsar South</t>
  </si>
  <si>
    <t>Agensi Pekerjaan 3S Talent Search Sdn. Bhd.</t>
  </si>
  <si>
    <t>['go', 'sas', 'sas', 'r', 'python', 'sql', 'spark', 'hadoop', 'tableau', 'cognos']</t>
  </si>
  <si>
    <t>{'analyst_tools': ['sas', 'tableau', 'cognos'], 'libraries': ['spark', 'hadoop'], 'programming': ['go', 'sas', 'r', 'python', 'sql']}</t>
  </si>
  <si>
    <t>Data Engineer(Install Database)</t>
  </si>
  <si>
    <t>['sql', 'python', 'java', 'mysql', 'oracle', 'hadoop']</t>
  </si>
  <si>
    <t>{'cloud': ['oracle'], 'databases': ['mysql'], 'libraries': ['hadoop'], 'programming': ['sql', 'python', 'java']}</t>
  </si>
  <si>
    <t>Information Technology Data Analyst Senior</t>
  </si>
  <si>
    <t>['sql', 'sas', 'sas', 'sql server', 'hadoop', 'excel', 'power bi', 'cognos', 'tableau', 'looker', 'microstrategy']</t>
  </si>
  <si>
    <t>{'analyst_tools': ['sas', 'excel', 'power bi', 'cognos', 'tableau', 'looker', 'microstrategy'], 'databases': ['sql server'], 'libraries': ['hadoop'], 'programming': ['sql', 'sas']}</t>
  </si>
  <si>
    <t>WIRTSCHAFTSINFORMATIKER als PROZESS- und DATA-SPEZIALIST 80</t>
  </si>
  <si>
    <t>Mooser &amp; Partner AG</t>
  </si>
  <si>
    <t>['java', 'c', 'python', 'postgresql', 'oracle', 'linux', 'unix', 'windows']</t>
  </si>
  <si>
    <t>{'cloud': ['oracle'], 'databases': ['postgresql'], 'os': ['linux', 'unix', 'windows'], 'programming': ['java', 'c', 'python']}</t>
  </si>
  <si>
    <t>['sql', 'python', 'scala', 'spark', 'pyspark', 'excel', 'github', 'gitlab', 'git']</t>
  </si>
  <si>
    <t>{'analyst_tools': ['excel'], 'libraries': ['spark', 'pyspark'], 'other': ['github', 'gitlab', 'git'], 'programming': ['sql', 'python', 'scala']}</t>
  </si>
  <si>
    <t>via Volt Singapore</t>
  </si>
  <si>
    <t>['sql', 'nosql', 'azure', 'databricks', 'snowflake', 'kafka', 'tableau', 'power bi', 'word']</t>
  </si>
  <si>
    <t>{'analyst_tools': ['tableau', 'power bi', 'word'], 'cloud': ['azure', 'databricks', 'snowflake'], 'libraries': ['kafka'], 'programming': ['sql', 'nosql']}</t>
  </si>
  <si>
    <t>Data Analyst | RKR</t>
  </si>
  <si>
    <t>CRG</t>
  </si>
  <si>
    <t>['sql', 'nosql', 'aws', 'redshift', 'databricks', 'snowflake']</t>
  </si>
  <si>
    <t>{'cloud': ['aws', 'redshift', 'databricks', 'snowflake'], 'programming': ['sql', 'nosql']}</t>
  </si>
  <si>
    <t>Noodle Analytics, Inc.</t>
  </si>
  <si>
    <t>Cornerstone Recruitment MENA</t>
  </si>
  <si>
    <t>['power bi', 'powerpoint']</t>
  </si>
  <si>
    <t>{'analyst_tools': ['power bi', 'powerpoint']}</t>
  </si>
  <si>
    <t>Fintechnews</t>
  </si>
  <si>
    <t>['java', 'kotlin', 'swift', 'c', 'react', 'angular']</t>
  </si>
  <si>
    <t>{'libraries': ['react'], 'programming': ['java', 'kotlin', 'swift', 'c'], 'webframeworks': ['angular']}</t>
  </si>
  <si>
    <t>IT Back-End &amp; Embedded System Engineer</t>
  </si>
  <si>
    <t>['shell', 'python', 'sql', 'nosql', 'mongodb', 'mongodb', 'mariadb', 'numpy', 'pandas', 'pytorch', 'tensorflow', 'windows', 'docker', 'kubernetes', 'git']</t>
  </si>
  <si>
    <t>{'databases': ['mongodb', 'mariadb'], 'libraries': ['numpy', 'pandas', 'pytorch', 'tensorflow'], 'os': ['windows'], 'other': ['docker', 'kubernetes', 'git'], 'programming': ['shell', 'python', 'sql', 'nosql', 'mongodb']}</t>
  </si>
  <si>
    <t>Data Analyst GNSS</t>
  </si>
  <si>
    <t>Senior Engineer, Manufacturing Engineering (Label Design)</t>
  </si>
  <si>
    <t>Data Senior Engineer Hibrido en Madrid</t>
  </si>
  <si>
    <t>Optiva Media - an EPAM Company</t>
  </si>
  <si>
    <t>['python', 'sql', 'java', 'mongo', 'sql server', 'mysql', 'gcp', 'bigquery', 'databricks', 'oracle', 'airflow', 'pyspark', 'bitbucket']</t>
  </si>
  <si>
    <t>{'cloud': ['gcp', 'bigquery', 'databricks', 'oracle'], 'databases': ['sql server', 'mysql'], 'libraries': ['airflow', 'pyspark'], 'other': ['bitbucket'], 'programming': ['python', 'sql', 'java', 'mongo']}</t>
  </si>
  <si>
    <t>Mediro Recruitment</t>
  </si>
  <si>
    <t>['python', 'sql', 'dynamodb', 'oracle', 'aws', 'spark', 'terraform', 'docker']</t>
  </si>
  <si>
    <t>{'cloud': ['oracle', 'aws'], 'databases': ['dynamodb'], 'libraries': ['spark'], 'other': ['terraform', 'docker'], 'programming': ['python', 'sql']}</t>
  </si>
  <si>
    <t>Epsilon Telecommunications  Pte. Ltd.</t>
  </si>
  <si>
    <t>Docente Power BI</t>
  </si>
  <si>
    <t>Skills4u</t>
  </si>
  <si>
    <t>Ai Software Engineer</t>
  </si>
  <si>
    <t>['python', 'aws', 'tensorflow', 'pytorch', 'docker']</t>
  </si>
  <si>
    <t>{'cloud': ['aws'], 'libraries': ['tensorflow', 'pytorch'], 'other': ['docker'], 'programming': ['python']}</t>
  </si>
  <si>
    <t>['sql', 'powershell', 'go', 'sql server', 'azure']</t>
  </si>
  <si>
    <t>{'cloud': ['azure'], 'databases': ['sql server'], 'programming': ['sql', 'powershell', 'go']}</t>
  </si>
  <si>
    <t>Data Analyst (w/m/d) 80 – 100%</t>
  </si>
  <si>
    <t>Data Architect vois</t>
  </si>
  <si>
    <t>Business Analyst- San Jose, Costa Rica- Hybrid</t>
  </si>
  <si>
    <t>['python', 'sql', 'aws', 'linux']</t>
  </si>
  <si>
    <t>{'cloud': ['aws'], 'os': ['linux'], 'programming': ['python', 'sql']}</t>
  </si>
  <si>
    <t>['sql', 'mongodb', 'mongodb', 'sql server', 'mysql', 'postgresql', 'power bi']</t>
  </si>
  <si>
    <t>{'analyst_tools': ['power bi'], 'databases': ['mongodb', 'sql server', 'mysql', 'postgresql'], 'programming': ['sql', 'mongodb']}</t>
  </si>
  <si>
    <t>Senior Data Engineer - Azure/Python/Data Factory/Synapse/Databricks</t>
  </si>
  <si>
    <t>Visium Resources, Inc.</t>
  </si>
  <si>
    <t>Data Analyst/ Junior Data Analyst</t>
  </si>
  <si>
    <t>Fortescue Future Industries</t>
  </si>
  <si>
    <t>Maximon</t>
  </si>
  <si>
    <t>Tool Engineer</t>
  </si>
  <si>
    <t>HR Strategy's Client</t>
  </si>
  <si>
    <t>['jenkins', 'jira']</t>
  </si>
  <si>
    <t>{'async': ['jira'], 'other': ['jenkins']}</t>
  </si>
  <si>
    <t>['oracle', 'windows']</t>
  </si>
  <si>
    <t>{'cloud': ['oracle'], 'os': ['windows']}</t>
  </si>
  <si>
    <t>Apprenticeship - Data Analyst</t>
  </si>
  <si>
    <t>Cloudstrats</t>
  </si>
  <si>
    <t>Sr Construction Business Intelligence Analyst</t>
  </si>
  <si>
    <t>['sas', 'sas', 'r', 'sql', 'python', 'unix', 'linux', 'excel']</t>
  </si>
  <si>
    <t>{'analyst_tools': ['sas', 'excel'], 'os': ['unix', 'linux'], 'programming': ['sas', 'r', 'sql', 'python']}</t>
  </si>
  <si>
    <t>Abbvie</t>
  </si>
  <si>
    <t>Nuqtat Al Taknalojia</t>
  </si>
  <si>
    <t>Senior Game Data Analyst</t>
  </si>
  <si>
    <t>Hothead Games</t>
  </si>
  <si>
    <t>['sql', 'r', 'python', 'go', 'tableau', 'qlik', 'looker']</t>
  </si>
  <si>
    <t>{'analyst_tools': ['tableau', 'qlik', 'looker'], 'programming': ['sql', 'r', 'python', 'go']}</t>
  </si>
  <si>
    <t>interdisciplinary engineer/architect</t>
  </si>
  <si>
    <t>Naval Facilities Engineering Systems Command</t>
  </si>
  <si>
    <t>Carlysle Talent Search - Centurion</t>
  </si>
  <si>
    <t>['sql', 'r', 'python', 'pandas', 'matplotlib', 'tidyverse', 'dplyr']</t>
  </si>
  <si>
    <t>{'libraries': ['pandas', 'matplotlib', 'tidyverse', 'dplyr'], 'programming': ['sql', 'r', 'python']}</t>
  </si>
  <si>
    <t>['sql', 'ssrs', 'ssis', 'excel', 'power bi', 'dax']</t>
  </si>
  <si>
    <t>{'analyst_tools': ['ssrs', 'ssis', 'excel', 'power bi', 'dax'], 'programming': ['sql']}</t>
  </si>
  <si>
    <t>Quidel</t>
  </si>
  <si>
    <t>['python', 'sql', 'java', 'azure', 'tensorflow', 'jupyter', 'linux', 'jira']</t>
  </si>
  <si>
    <t>{'async': ['jira'], 'cloud': ['azure'], 'libraries': ['tensorflow', 'jupyter'], 'os': ['linux'], 'programming': ['python', 'sql', 'java']}</t>
  </si>
  <si>
    <t>Manager, Marketing Data Analysis</t>
  </si>
  <si>
    <t>MarketBridge</t>
  </si>
  <si>
    <t>['r', 'sql', 'python', 'sas', 'sas', 'excel']</t>
  </si>
  <si>
    <t>{'analyst_tools': ['sas', 'excel'], 'programming': ['r', 'sql', 'python', 'sas']}</t>
  </si>
  <si>
    <t>Data Team Developer</t>
  </si>
  <si>
    <t>['python', 'powershell', 'sql', 'dynamodb', 'mysql', 'aws', 'redshift', 'airflow', 'excel', 'tableau', 'git', 'bitbucket']</t>
  </si>
  <si>
    <t>{'analyst_tools': ['excel', 'tableau'], 'cloud': ['aws', 'redshift'], 'databases': ['dynamodb', 'mysql'], 'libraries': ['airflow'], 'other': ['git', 'bitbucket'], 'programming': ['python', 'powershell', 'sql']}</t>
  </si>
  <si>
    <t>Jash Data Sciences</t>
  </si>
  <si>
    <t>['sql', 'python', 'postgresql', 'tensorflow', 'pytorch', 'scikit-learn', 'pandas', 'django', 'flask', 'fastapi', 'git']</t>
  </si>
  <si>
    <t>{'databases': ['postgresql'], 'libraries': ['tensorflow', 'pytorch', 'scikit-learn', 'pandas'], 'other': ['git'], 'programming': ['sql', 'python'], 'webframeworks': ['django', 'flask', 'fastapi']}</t>
  </si>
  <si>
    <t>Antas Pte. Ltd.</t>
  </si>
  <si>
    <t>['sql', 'shell', 'cassandra', 'hadoop', 'unix', 'ssis', 'ssrs']</t>
  </si>
  <si>
    <t>{'analyst_tools': ['ssis', 'ssrs'], 'databases': ['cassandra'], 'libraries': ['hadoop'], 'os': ['unix'], 'programming': ['sql', 'shell']}</t>
  </si>
  <si>
    <t>['python', 'sql', 'java', 'sql server', 'snowflake', 'aws', 'pyspark', 'spark', 'kafka', 'spring']</t>
  </si>
  <si>
    <t>{'cloud': ['snowflake', 'aws'], 'databases': ['sql server'], 'libraries': ['pyspark', 'spark', 'kafka', 'spring'], 'programming': ['python', 'sql', 'java']}</t>
  </si>
  <si>
    <t>aquaservice</t>
  </si>
  <si>
    <t>['sql', 'python', 'azure', 'sap', 'power bi', 'dax']</t>
  </si>
  <si>
    <t>{'analyst_tools': ['sap', 'power bi', 'dax'], 'cloud': ['azure'], 'programming': ['sql', 'python']}</t>
  </si>
  <si>
    <t>['sql', 'mongodb', 'mongodb', 'java', 'c#', 'python', 'r', 'shell', 'sql server', 'mysql', 'oracle', 'gcp', 'aws', 'azure']</t>
  </si>
  <si>
    <t>{'cloud': ['oracle', 'gcp', 'aws', 'azure'], 'databases': ['mongodb', 'sql server', 'mysql'], 'programming': ['sql', 'mongodb', 'java', 'c#', 'python', 'r', 'shell']}</t>
  </si>
  <si>
    <t>Deep Learning Data Scientist</t>
  </si>
  <si>
    <t>Farrow +Dutch</t>
  </si>
  <si>
    <t>['sql', 'python', 'qlik', 'power bi', 'tableau']</t>
  </si>
  <si>
    <t>{'analyst_tools': ['qlik', 'power bi', 'tableau'], 'programming': ['sql', 'python']}</t>
  </si>
  <si>
    <t>Data Analyst III - Epidemiology &amp; Scientific Affairs</t>
  </si>
  <si>
    <t>['sas', 'sas', 'excel', 'word', 'powerpoint', 'outlook']</t>
  </si>
  <si>
    <t>{'analyst_tools': ['sas', 'excel', 'word', 'powerpoint', 'outlook'], 'programming': ['sas']}</t>
  </si>
  <si>
    <t>Công Ty TNHH LG DISPLAY Việt Nam - Hải Phòng</t>
  </si>
  <si>
    <t>['sql', 'bigquery', 'gcp', 'airflow']</t>
  </si>
  <si>
    <t>{'cloud': ['bigquery', 'gcp'], 'libraries': ['airflow'], 'programming': ['sql']}</t>
  </si>
  <si>
    <t>Team Red Dog</t>
  </si>
  <si>
    <t>['r', 'sql', 'power bi', 'tableau', 'alteryx']</t>
  </si>
  <si>
    <t>{'analyst_tools': ['power bi', 'tableau', 'alteryx'], 'programming': ['r', 'sql']}</t>
  </si>
  <si>
    <t>Data Engineer Middle+/Senior, Remote</t>
  </si>
  <si>
    <t>Новео</t>
  </si>
  <si>
    <t>['sql', 'nosql', 'scala', 'bigquery', 'kafka', 'node.js']</t>
  </si>
  <si>
    <t>{'cloud': ['bigquery'], 'libraries': ['kafka'], 'programming': ['sql', 'nosql', 'scala'], 'webframeworks': ['node.js']}</t>
  </si>
  <si>
    <t>Izegem, Belgium</t>
  </si>
  <si>
    <t>['python', 'shell', 'gcp', 'pyspark', 'spark', 'git']</t>
  </si>
  <si>
    <t>{'cloud': ['gcp'], 'libraries': ['pyspark', 'spark'], 'other': ['git'], 'programming': ['python', 'shell']}</t>
  </si>
  <si>
    <t>COLSA</t>
  </si>
  <si>
    <t>['python', 'c#', 'julia', 'sql', 'jupyter', 'linux', 'tableau', 'qlik', 'excel']</t>
  </si>
  <si>
    <t>{'analyst_tools': ['tableau', 'qlik', 'excel'], 'libraries': ['jupyter'], 'os': ['linux'], 'programming': ['python', 'c#', 'julia', 'sql']}</t>
  </si>
  <si>
    <t>['sql', 'python', 'azure', 'tableau', 'git']</t>
  </si>
  <si>
    <t>{'analyst_tools': ['tableau'], 'cloud': ['azure'], 'other': ['git'], 'programming': ['sql', 'python']}</t>
  </si>
  <si>
    <t>Projektmitarbeiter:in im Bereich Data Science/Marketing Science</t>
  </si>
  <si>
    <t>PMC International GmbH</t>
  </si>
  <si>
    <t>Generac Power Systems</t>
  </si>
  <si>
    <t>Right eSource</t>
  </si>
  <si>
    <t>Senior Business Analyst, Revenue Analytics</t>
  </si>
  <si>
    <t>Addi</t>
  </si>
  <si>
    <t>Data Base Analyst</t>
  </si>
  <si>
    <t>Manager- Data Scientist</t>
  </si>
  <si>
    <t>['sql', 'nosql', 'python', 'postgresql', 'numpy', 'pandas', 'spark', 'keras', 'flow']</t>
  </si>
  <si>
    <t>{'databases': ['postgresql'], 'libraries': ['numpy', 'pandas', 'spark', 'keras'], 'other': ['flow'], 'programming': ['sql', 'nosql', 'python']}</t>
  </si>
  <si>
    <t>87co IT Engineer</t>
  </si>
  <si>
    <t>['swift', 'c', 'c++', 'python', 'go', 'qt']</t>
  </si>
  <si>
    <t>{'libraries': ['qt'], 'programming': ['swift', 'c', 'c++', 'python', 'go']}</t>
  </si>
  <si>
    <t>數據科學家 (Data Scientist)</t>
  </si>
  <si>
    <t>Fimmick Limited</t>
  </si>
  <si>
    <t>TIAG</t>
  </si>
  <si>
    <t>['r', 'sql', 'spss']</t>
  </si>
  <si>
    <t>{'analyst_tools': ['spss'], 'programming': ['r', 'sql']}</t>
  </si>
  <si>
    <t>['sql', 'db2', 'snowflake', 'azure', 'oracle']</t>
  </si>
  <si>
    <t>{'cloud': ['snowflake', 'azure', 'oracle'], 'databases': ['db2'], 'programming': ['sql']}</t>
  </si>
  <si>
    <t>INSTITUTIONAL RESEARCH ANALYST - Full-time / Part-time</t>
  </si>
  <si>
    <t>Akamai Technologies, Inc.</t>
  </si>
  <si>
    <t>['golang', 'c++', 'python', 'linode', 'kubernetes']</t>
  </si>
  <si>
    <t>{'cloud': ['linode'], 'other': ['kubernetes'], 'programming': ['golang', 'c++', 'python']}</t>
  </si>
  <si>
    <t>Sr. Retail Operations Data Solutions Analyst II (Remote)</t>
  </si>
  <si>
    <t>['sql', 'sas', 'sas', 't-sql', 'sql server', 'oracle', 'unix', 'windows', 'sap', 'ssrs', 'power bi', 'excel', 'ms access', 'word']</t>
  </si>
  <si>
    <t>{'analyst_tools': ['sas', 'sap', 'ssrs', 'power bi', 'excel', 'ms access', 'word'], 'cloud': ['oracle'], 'databases': ['sql server'], 'os': ['unix', 'windows'], 'programming': ['sql', 'sas', 't-sql']}</t>
  </si>
  <si>
    <t>Rewards Analyst</t>
  </si>
  <si>
    <t>McDonough, GA</t>
  </si>
  <si>
    <t>Glartek</t>
  </si>
  <si>
    <t>Muttdata</t>
  </si>
  <si>
    <t>['sql', 'python', 'snowflake', 'aws', 'kafka', 'pyspark', 'airflow', 'github', 'terraform']</t>
  </si>
  <si>
    <t>{'cloud': ['snowflake', 'aws'], 'libraries': ['kafka', 'pyspark', 'airflow'], 'other': ['github', 'terraform'], 'programming': ['sql', 'python']}</t>
  </si>
  <si>
    <t>GCP/Azure Business Data Analyst</t>
  </si>
  <si>
    <t>['python', 'java', 'sql', 'azure', 'databricks', 'bigquery', 'gdpr']</t>
  </si>
  <si>
    <t>{'cloud': ['azure', 'databricks', 'bigquery'], 'libraries': ['gdpr'], 'programming': ['python', 'java', 'sql']}</t>
  </si>
  <si>
    <t>Senior Data Scientist/ Analyst</t>
  </si>
  <si>
    <t>['sql', 'javascript', 'html', 'css', 'java', 'php', 'sql server', 'oracle', 'react', 'spring', 'angular', 'power bi', 'sap']</t>
  </si>
  <si>
    <t>{'analyst_tools': ['power bi', 'sap'], 'cloud': ['oracle'], 'databases': ['sql server'], 'libraries': ['react', 'spring'], 'programming': ['sql', 'javascript', 'html', 'css', 'java', 'php'], 'webframeworks': ['angular']}</t>
  </si>
  <si>
    <t>['java', 'sql', 'python', 'scala', 'shell', 'aws', 'azure', 'spark', 'kafka', 'linux']</t>
  </si>
  <si>
    <t>{'cloud': ['aws', 'azure'], 'libraries': ['spark', 'kafka'], 'os': ['linux'], 'programming': ['java', 'sql', 'python', 'scala', 'shell']}</t>
  </si>
  <si>
    <t>Operational Data Analyst Service Provisions</t>
  </si>
  <si>
    <t>['python', 'redis', 'postgresql', 'aws', 'heroku', 'react', 'django']</t>
  </si>
  <si>
    <t>{'cloud': ['aws', 'heroku'], 'databases': ['redis', 'postgresql'], 'libraries': ['react'], 'programming': ['python'], 'webframeworks': ['django']}</t>
  </si>
  <si>
    <t>Newcraft</t>
  </si>
  <si>
    <t>['python', 'azure', 'aws', 'excel']</t>
  </si>
  <si>
    <t>{'analyst_tools': ['excel'], 'cloud': ['azure', 'aws'], 'programming': ['python']}</t>
  </si>
  <si>
    <t>Lead Data Analyst/Consultant</t>
  </si>
  <si>
    <t>9 friendly white rabbits</t>
  </si>
  <si>
    <t>['r', 'sql', 'javascript', 'html', 'bigquery', 'snowflake', 'redshift', 'airflow', 'pandas', 'keras', 'tensorflow', 'tableau', 'looker']</t>
  </si>
  <si>
    <t>{'analyst_tools': ['tableau', 'looker'], 'cloud': ['bigquery', 'snowflake', 'redshift'], 'libraries': ['airflow', 'pandas', 'keras', 'tensorflow'], 'programming': ['r', 'sql', 'javascript', 'html']}</t>
  </si>
  <si>
    <t>CINEMARK</t>
  </si>
  <si>
    <t>['python', 'r', 'sql', 'ssis']</t>
  </si>
  <si>
    <t>{'analyst_tools': ['ssis'], 'programming': ['python', 'r', 'sql']}</t>
  </si>
  <si>
    <t>Internship 2023, Data Analytics and I4.0</t>
  </si>
  <si>
    <t>['python', 'javascript', 'java', 'kotlin', 'nosql', 'mysql', 'postgresql', 'dynamodb', 'elasticsearch', 'aws', 'react', 'spring']</t>
  </si>
  <si>
    <t>{'cloud': ['aws'], 'databases': ['mysql', 'postgresql', 'dynamodb', 'elasticsearch'], 'libraries': ['react', 'spring'], 'programming': ['python', 'javascript', 'java', 'kotlin', 'nosql']}</t>
  </si>
  <si>
    <t>Data Scientist Engineer F/H</t>
  </si>
  <si>
    <t>Services Techniques Schlumberger</t>
  </si>
  <si>
    <t>['python', 'databricks', 'scikit-learn', 'pyspark', 'pytorch', 'keras']</t>
  </si>
  <si>
    <t>{'cloud': ['databricks'], 'libraries': ['scikit-learn', 'pyspark', 'pytorch', 'keras'], 'programming': ['python']}</t>
  </si>
  <si>
    <t>Actuarial Data Scientist (USA)</t>
  </si>
  <si>
    <t>AKUR8</t>
  </si>
  <si>
    <t>['r', 'python', 'sql', 'mysql', 'hadoop', 'kafka', 'spark', 'plotly', 'seaborn', 'ggplot2', 'tableau']</t>
  </si>
  <si>
    <t>{'analyst_tools': ['tableau'], 'databases': ['mysql'], 'libraries': ['hadoop', 'kafka', 'spark', 'plotly', 'seaborn', 'ggplot2'], 'programming': ['r', 'python', 'sql']}</t>
  </si>
  <si>
    <t>Engineer (DM)</t>
  </si>
  <si>
    <t>['c#', 'html', 'typescript']</t>
  </si>
  <si>
    <t>{'programming': ['c#', 'html', 'typescript']}</t>
  </si>
  <si>
    <t>['sql', 'shell', 'java', 'python', 'scala', 'gcp', 'aws', 'azure', 'hadoop', 'spark', 'unix', 'github', 'jenkins', 'jira']</t>
  </si>
  <si>
    <t>{'async': ['jira'], 'cloud': ['gcp', 'aws', 'azure'], 'libraries': ['hadoop', 'spark'], 'os': ['unix'], 'other': ['github', 'jenkins'], 'programming': ['sql', 'shell', 'java', 'python', 'scala']}</t>
  </si>
  <si>
    <t>Sysdata SpA</t>
  </si>
  <si>
    <t>['scala', 'sql', 'python', 'no-sql', 'mongodb', 'mongodb', 'dynamodb', 'neo4j', 'aws', 'azure', 'snowflake', 'gcp', 'spark', 'pyspark', 'airflow', 'kubernetes']</t>
  </si>
  <si>
    <t>{'cloud': ['aws', 'azure', 'snowflake', 'gcp'], 'databases': ['mongodb', 'dynamodb', 'neo4j'], 'libraries': ['spark', 'pyspark', 'airflow'], 'other': ['kubernetes'], 'programming': ['scala', 'sql', 'python', 'no-sql', 'mongodb']}</t>
  </si>
  <si>
    <t>Security Tools Engineer</t>
  </si>
  <si>
    <t>Zuora</t>
  </si>
  <si>
    <t>['bash', 'python', 'aws', 'azure', 'gcp', 'windows', 'linux']</t>
  </si>
  <si>
    <t>{'cloud': ['aws', 'azure', 'gcp'], 'os': ['windows', 'linux'], 'programming': ['bash', 'python']}</t>
  </si>
  <si>
    <t>Actimize Data Analyst</t>
  </si>
  <si>
    <t>Senior Software Developer - Data Scientist</t>
  </si>
  <si>
    <t>['python', 'azure', 'tensorflow', 'pytorch', 'keras', 'numpy', 'pandas', 'opencv', 'hadoop', 'linux', 'outlook', 'excel', 'word', 'tableau', 'git', 'docker']</t>
  </si>
  <si>
    <t>{'analyst_tools': ['outlook', 'excel', 'word', 'tableau'], 'cloud': ['azure'], 'libraries': ['tensorflow', 'pytorch', 'keras', 'numpy', 'pandas', 'opencv', 'hadoop'], 'os': ['linux'], 'other': ['git', 'docker'], 'programming': ['python']}</t>
  </si>
  <si>
    <t>['sql', 'excel', 'powerpoint', 'qlik', 'sap']</t>
  </si>
  <si>
    <t>{'analyst_tools': ['excel', 'powerpoint', 'qlik', 'sap'], 'programming': ['sql']}</t>
  </si>
  <si>
    <t>Maru Group (Thailand)</t>
  </si>
  <si>
    <t>ISCS Srls</t>
  </si>
  <si>
    <t>['python', 'sql', 'redis']</t>
  </si>
  <si>
    <t>{'databases': ['redis'], 'programming': ['python', 'sql']}</t>
  </si>
  <si>
    <t>['python', 'gcp', 'aws', 'azure', 'tensorflow', 'pytorch', 'linux']</t>
  </si>
  <si>
    <t>{'cloud': ['gcp', 'aws', 'azure'], 'libraries': ['tensorflow', 'pytorch'], 'os': ['linux'], 'programming': ['python']}</t>
  </si>
  <si>
    <t>['python', 'scikit-learn', 'pytorch', 'tensorflow', 'excel', 'powerpoint', 'tableau']</t>
  </si>
  <si>
    <t>{'analyst_tools': ['excel', 'powerpoint', 'tableau'], 'libraries': ['scikit-learn', 'pytorch', 'tensorflow'], 'programming': ['python']}</t>
  </si>
  <si>
    <t>Data Analyst - Commercial Assurance</t>
  </si>
  <si>
    <t>Senior Data Scientist - Impact Assessment and Investment Optimization</t>
  </si>
  <si>
    <t>SCG</t>
  </si>
  <si>
    <t>Innoplexus</t>
  </si>
  <si>
    <t>['python', 'pytorch', 'scikit-learn', 'pandas']</t>
  </si>
  <si>
    <t>{'libraries': ['pytorch', 'scikit-learn', 'pandas'], 'programming': ['python']}</t>
  </si>
  <si>
    <t>Data Tableau Analyst in Transportation</t>
  </si>
  <si>
    <t>['r', 'sql', 'python', 'sql server', 'azure', 'snowflake', 'databricks', 'sap']</t>
  </si>
  <si>
    <t>{'analyst_tools': ['sap'], 'cloud': ['azure', 'snowflake', 'databricks'], 'databases': ['sql server'], 'programming': ['r', 'sql', 'python']}</t>
  </si>
  <si>
    <t>FEG</t>
  </si>
  <si>
    <t>['go', 'sql', 'sql server', 'databricks', 'spark', 'airflow']</t>
  </si>
  <si>
    <t>{'cloud': ['databricks'], 'databases': ['sql server'], 'libraries': ['spark', 'airflow'], 'programming': ['go', 'sql']}</t>
  </si>
  <si>
    <t>Senior Business Intelligence and Data Analyst</t>
  </si>
  <si>
    <t>Foreground LLC</t>
  </si>
  <si>
    <t>DXC.Technology</t>
  </si>
  <si>
    <t>['sql', 'shell', 'db2', 'unix']</t>
  </si>
  <si>
    <t>{'databases': ['db2'], 'os': ['unix'], 'programming': ['sql', 'shell']}</t>
  </si>
  <si>
    <t>Braunau am Inn, Austria</t>
  </si>
  <si>
    <t>Hammerer Aluminium Industries</t>
  </si>
  <si>
    <t>['sql', 'oracle', 'sap', 'qlik', 'tableau', 'power bi', 'excel']</t>
  </si>
  <si>
    <t>{'analyst_tools': ['sap', 'qlik', 'tableau', 'power bi', 'excel'], 'cloud': ['oracle'], 'programming': ['sql']}</t>
  </si>
  <si>
    <t>Programador Front End</t>
  </si>
  <si>
    <t>dChain Panamá</t>
  </si>
  <si>
    <t>['javascript', 'css', 'c', 'linux', 'git']</t>
  </si>
  <si>
    <t>{'os': ['linux'], 'other': ['git'], 'programming': ['javascript', 'css', 'c']}</t>
  </si>
  <si>
    <t>Junior Analytics Developer @ Axis Group</t>
  </si>
  <si>
    <t>['sql', 'nosql', 'excel', 'tableau', 'power bi', 'qlik']</t>
  </si>
  <si>
    <t>{'analyst_tools': ['excel', 'tableau', 'power bi', 'qlik'], 'programming': ['sql', 'nosql']}</t>
  </si>
  <si>
    <t>Инженер технической поддержки</t>
  </si>
  <si>
    <t>['sql', 'postgresql', 'oracle', 'spark', 'hadoop']</t>
  </si>
  <si>
    <t>{'cloud': ['oracle'], 'databases': ['postgresql'], 'libraries': ['spark', 'hadoop'], 'programming': ['sql']}</t>
  </si>
  <si>
    <t>00 - Data Scientist Junior</t>
  </si>
  <si>
    <t>ADHR GROUP SPA</t>
  </si>
  <si>
    <t>['python', 'nosql', 'spark', 'hadoop']</t>
  </si>
  <si>
    <t>{'libraries': ['spark', 'hadoop'], 'programming': ['python', 'nosql']}</t>
  </si>
  <si>
    <t>Data Scientists Growth Jr</t>
  </si>
  <si>
    <t>BADAK Soluciones de TI</t>
  </si>
  <si>
    <t>['sql', 'python', 'aws', 'azure', 'numpy', 'pandas', 'matplotlib', 'seaborn', 'plotly', 'jupyter', 'pytorch', 'tensorflow', 'keras', 'git', 'gitlab', 'github', 'docker', 'kubernetes']</t>
  </si>
  <si>
    <t>{'cloud': ['aws', 'azure'], 'libraries': ['numpy', 'pandas', 'matplotlib', 'seaborn', 'plotly', 'jupyter', 'pytorch', 'tensorflow', 'keras'], 'other': ['git', 'gitlab', 'github', 'docker', 'kubernetes'], 'programming': ['sql', 'python']}</t>
  </si>
  <si>
    <t>[쿠팡FTS] Director, Data science engineering</t>
  </si>
  <si>
    <t>Remote - Data Scientist, Journeyman</t>
  </si>
  <si>
    <t>Precise Systems</t>
  </si>
  <si>
    <t>['sql', 'r', 'python', 'java', 'powershell', 'bash', 'postgresql', 'oracle', 'aws', 'opencv', 'express', 'node.js', 'windows', 'linux', 'flow', 'jenkins', 'git', 'gitlab', 'docker', 'npm', 'yarn', 'jira', 'confluence']</t>
  </si>
  <si>
    <t>{'async': ['jira', 'confluence'], 'cloud': ['oracle', 'aws'], 'databases': ['postgresql'], 'libraries': ['opencv'], 'os': ['windows', 'linux'], 'other': ['flow', 'jenkins', 'git', 'gitlab', 'docker', 'npm', 'yarn'], 'programming': ['sql', 'r', 'python', 'java', 'powershell', 'bash'], 'webframeworks': ['express', 'node.js']}</t>
  </si>
  <si>
    <t>Business Analyst Reporting Platform</t>
  </si>
  <si>
    <t>PT Sellon Data Indonesia</t>
  </si>
  <si>
    <t>Senior Analyst/specialist</t>
  </si>
  <si>
    <t>Working Student Marketing Intelligence - Data Analyst (f/m/d)</t>
  </si>
  <si>
    <t>mytheresa.com</t>
  </si>
  <si>
    <t>['javascript', 'html', 'sql', 'tableau']</t>
  </si>
  <si>
    <t>{'analyst_tools': ['tableau'], 'programming': ['javascript', 'html', 'sql']}</t>
  </si>
  <si>
    <t>Strategy &amp; Market Analyst (3461)</t>
  </si>
  <si>
    <t>Noordwijkerhout, Netherlands</t>
  </si>
  <si>
    <t>['python', 'sql', 'swift', 'r', 'azure', 'databricks', 'pyspark', 'qlik', 'power bi']</t>
  </si>
  <si>
    <t>{'analyst_tools': ['qlik', 'power bi'], 'cloud': ['azure', 'databricks'], 'libraries': ['pyspark'], 'programming': ['python', 'sql', 'swift', 'r']}</t>
  </si>
  <si>
    <t>Marketing Analytics &amp; Data Science Director - Now Hiring</t>
  </si>
  <si>
    <t>Astound</t>
  </si>
  <si>
    <t>['sql', 'r', 'python', 'c', 'oracle', 'tableau', 'alteryx']</t>
  </si>
  <si>
    <t>{'analyst_tools': ['tableau', 'alteryx'], 'cloud': ['oracle'], 'programming': ['sql', 'r', 'python', 'c']}</t>
  </si>
  <si>
    <t>Univercity of Florida</t>
  </si>
  <si>
    <t>MVC Resources</t>
  </si>
  <si>
    <t>Category Data Analyst Supervisor | Silang, Cavite</t>
  </si>
  <si>
    <t>Bacoor, Cavite, Philippines</t>
  </si>
  <si>
    <t>Alfamart Trading Philippines Inc.</t>
  </si>
  <si>
    <t>['scala', 'python', 'shell', 'sql', 'nosql', 'azure', 'spark', 'hadoop', 'splunk', 'github']</t>
  </si>
  <si>
    <t>{'analyst_tools': ['splunk'], 'cloud': ['azure'], 'libraries': ['spark', 'hadoop'], 'other': ['github'], 'programming': ['scala', 'python', 'shell', 'sql', 'nosql']}</t>
  </si>
  <si>
    <t>Smartworkz</t>
  </si>
  <si>
    <t>['python', 'golang', 'java', 'scala', 'mongodb', 'mongodb', 'sql', 'cassandra', 'neo4j', 'elasticsearch', 'azure', 'aws', 'gcp', 'databricks', 'snowflake', 'redshift', 'spark', 'kafka', 'airflow', 'flow', 'kubernetes', 'jenkins', 'gitlab']</t>
  </si>
  <si>
    <t>{'cloud': ['azure', 'aws', 'gcp', 'databricks', 'snowflake', 'redshift'], 'databases': ['mongodb', 'cassandra', 'neo4j', 'elasticsearch'], 'libraries': ['spark', 'kafka', 'airflow'], 'other': ['flow', 'kubernetes', 'jenkins', 'gitlab'], 'programming': ['python', 'golang', 'java', 'scala', 'mongodb', 'sql']}</t>
  </si>
  <si>
    <t>Data scientist / data analyst</t>
  </si>
  <si>
    <t>BHI Energy</t>
  </si>
  <si>
    <t>['sql', 'python', 'aws', 'pandas', 'excel', 'power bi', 'dax', 'flow']</t>
  </si>
  <si>
    <t>{'analyst_tools': ['excel', 'power bi', 'dax'], 'cloud': ['aws'], 'libraries': ['pandas'], 'other': ['flow'], 'programming': ['sql', 'python']}</t>
  </si>
  <si>
    <t>Taif Saudi Arabia</t>
  </si>
  <si>
    <t>Samana For Business</t>
  </si>
  <si>
    <t>IT Network Operations Engineer</t>
  </si>
  <si>
    <t>['azure', 'aws', 'visio']</t>
  </si>
  <si>
    <t>{'analyst_tools': ['visio'], 'cloud': ['azure', 'aws']}</t>
  </si>
  <si>
    <t>SMOM Functional Engineer</t>
  </si>
  <si>
    <t>Data Scientist (m/w/d) - ID: 593 (Data Scientist)</t>
  </si>
  <si>
    <t>['python', 'pandas', 'scikit-learn', 'pyspark', 'plotly', 'nltk', 'tensorflow', 'pytorch', 'qlik', 'power bi']</t>
  </si>
  <si>
    <t>{'analyst_tools': ['qlik', 'power bi'], 'libraries': ['pandas', 'scikit-learn', 'pyspark', 'plotly', 'nltk', 'tensorflow', 'pytorch'], 'programming': ['python']}</t>
  </si>
  <si>
    <t>TRUGlobal</t>
  </si>
  <si>
    <t>KAIMRC</t>
  </si>
  <si>
    <t>['python', 'r', 'tensorflow', 'pytorch', 'git', 'github']</t>
  </si>
  <si>
    <t>{'libraries': ['tensorflow', 'pytorch'], 'other': ['git', 'github'], 'programming': ['python', 'r']}</t>
  </si>
  <si>
    <t>Radom, Poland</t>
  </si>
  <si>
    <t>['sql', 'python', 'r', 'scala', 'java', 'aws', 'airflow', 'kafka', 'spark', 'terraform', 'gitlab', 'github']</t>
  </si>
  <si>
    <t>{'cloud': ['aws'], 'libraries': ['airflow', 'kafka', 'spark'], 'other': ['terraform', 'gitlab', 'github'], 'programming': ['sql', 'python', 'r', 'scala', 'java']}</t>
  </si>
  <si>
    <t>['python', 'php', 'mongodb', 'mongodb', 'mysql', 'postgresql']</t>
  </si>
  <si>
    <t>{'databases': ['mongodb', 'mysql', 'postgresql'], 'programming': ['python', 'php', 'mongodb']}</t>
  </si>
  <si>
    <t>First People Recruitment Solutions</t>
  </si>
  <si>
    <t>['sql', 'sas', 'sas', 'r', 'python', 'scala', 'sql server', 'oracle', 'spark', 'word']</t>
  </si>
  <si>
    <t>{'analyst_tools': ['sas', 'word'], 'cloud': ['oracle'], 'databases': ['sql server'], 'libraries': ['spark'], 'programming': ['sql', 'sas', 'r', 'python', 'scala']}</t>
  </si>
  <si>
    <t>DataBricks - Cloud Data Engineer</t>
  </si>
  <si>
    <t>['sql', 'python', 'scala', 'shell', 'databricks', 'spark', 'pyspark', 'linux', 'unix', 'git']</t>
  </si>
  <si>
    <t>{'cloud': ['databricks'], 'libraries': ['spark', 'pyspark'], 'os': ['linux', 'unix'], 'other': ['git'], 'programming': ['sql', 'python', 'scala', 'shell']}</t>
  </si>
  <si>
    <t>TOI Expertos Hipotecarios</t>
  </si>
  <si>
    <t>IT Application Analyst</t>
  </si>
  <si>
    <t>Schermbeck, Germany</t>
  </si>
  <si>
    <t>Asesor de Ventas Junior</t>
  </si>
  <si>
    <t>Senior TypeScript Engineer</t>
  </si>
  <si>
    <t>Lead software development engineer in test</t>
  </si>
  <si>
    <t>Jobzem (14116975)</t>
  </si>
  <si>
    <t>Job Station Personnel Agency Ltd.</t>
  </si>
  <si>
    <t>Junior Data Scientist H/F</t>
  </si>
  <si>
    <t>Kayrros</t>
  </si>
  <si>
    <t>['python', 'r', 'julia', 'github']</t>
  </si>
  <si>
    <t>{'other': ['github'], 'programming': ['python', 'r', 'julia']}</t>
  </si>
  <si>
    <t>Operations Research Data Analyst</t>
  </si>
  <si>
    <t>Business Analyst for Business Intelligence, Reporting</t>
  </si>
  <si>
    <t>Pécs, Hungary</t>
  </si>
  <si>
    <t>['sql', 'word', 'excel', 'powerpoint', 'sap']</t>
  </si>
  <si>
    <t>{'analyst_tools': ['word', 'excel', 'powerpoint', 'sap'], 'programming': ['sql']}</t>
  </si>
  <si>
    <t>ConvergeOne</t>
  </si>
  <si>
    <t>['sql', 'sql server', 'excel', 'sharepoint', 'ssrs', 'flow']</t>
  </si>
  <si>
    <t>{'analyst_tools': ['excel', 'sharepoint', 'ssrs'], 'databases': ['sql server'], 'other': ['flow'], 'programming': ['sql']}</t>
  </si>
  <si>
    <t>Entry level / Junior Level Data Analyst(Remote)</t>
  </si>
  <si>
    <t>Qlikview Data Analyst</t>
  </si>
  <si>
    <t>Alternance Data Analyst - Antony (F/H)</t>
  </si>
  <si>
    <t>Data Analyst, Bitcoin Trading Firm</t>
  </si>
  <si>
    <t>Fintech Recruiters</t>
  </si>
  <si>
    <t>['sql', 'redshift', 'tableau', 'looker', 'power bi']</t>
  </si>
  <si>
    <t>{'analyst_tools': ['tableau', 'looker', 'power bi'], 'cloud': ['redshift'], 'programming': ['sql']}</t>
  </si>
  <si>
    <t>Data Scientist - Darwin Insurance</t>
  </si>
  <si>
    <t>Direct Line Insurance Group plc</t>
  </si>
  <si>
    <t>Associate Risk Data Quality</t>
  </si>
  <si>
    <t>['python', 'sas', 'sas', 'sql', 'aws', 'spark', 'microstrategy']</t>
  </si>
  <si>
    <t>{'analyst_tools': ['sas', 'microstrategy'], 'cloud': ['aws'], 'libraries': ['spark'], 'programming': ['python', 'sas', 'sql']}</t>
  </si>
  <si>
    <t>Account Manager Velocity</t>
  </si>
  <si>
    <t>Data Protection Specialist</t>
  </si>
  <si>
    <t>Initiate Government Solutions</t>
  </si>
  <si>
    <t>['java', 'python', 'r', 'excel', 'tableau', 'qlik', 'word', 'powerpoint', 'visio', 'sharepoint', 'jira', 'microsoft teams']</t>
  </si>
  <si>
    <t>{'analyst_tools': ['excel', 'tableau', 'qlik', 'word', 'powerpoint', 'visio', 'sharepoint'], 'async': ['jira'], 'programming': ['java', 'python', 'r'], 'sync': ['microsoft teams']}</t>
  </si>
  <si>
    <t>Compathnion Technology Limited</t>
  </si>
  <si>
    <t>Mindshare</t>
  </si>
  <si>
    <t>Field Engineer 4</t>
  </si>
  <si>
    <t>Btrnsfrmd Consulting LLC</t>
  </si>
  <si>
    <t>Data Support Engineer II</t>
  </si>
  <si>
    <t>['sql', 'python', 'java', 'scala', 'sql server', 'dynamodb', 'snowflake', 'aws', 'azure', 'spark', 'ssis', 'tableau']</t>
  </si>
  <si>
    <t>{'analyst_tools': ['ssis', 'tableau'], 'cloud': ['snowflake', 'aws', 'azure'], 'databases': ['sql server', 'dynamodb'], 'libraries': ['spark'], 'programming': ['sql', 'python', 'java', 'scala']}</t>
  </si>
  <si>
    <t>stichd</t>
  </si>
  <si>
    <t>['sql', 'python', 't-sql', 'azure', 'databricks', 'pyspark', 'flow']</t>
  </si>
  <si>
    <t>{'cloud': ['azure', 'databricks'], 'libraries': ['pyspark'], 'other': ['flow'], 'programming': ['sql', 'python', 't-sql']}</t>
  </si>
  <si>
    <t>Fintech Company</t>
  </si>
  <si>
    <t>['java', 'azure', 'react', 'gdpr', 'node.js', 'react.js', 'github', 'gitlab']</t>
  </si>
  <si>
    <t>{'cloud': ['azure'], 'libraries': ['react', 'gdpr'], 'other': ['github', 'gitlab'], 'programming': ['java'], 'webframeworks': ['node.js', 'react.js']}</t>
  </si>
  <si>
    <t>Analyst, Analytic Delivery</t>
  </si>
  <si>
    <t>Medior of Senior Data Engineer voor groot merk</t>
  </si>
  <si>
    <t>Data Migration Experts</t>
  </si>
  <si>
    <t>Principal AI ML Data Scientist</t>
  </si>
  <si>
    <t>Pie Insurance Services, Inc.</t>
  </si>
  <si>
    <t>['aws', 'pytorch', 'keras', 'tensorflow']</t>
  </si>
  <si>
    <t>{'cloud': ['aws'], 'libraries': ['pytorch', 'keras', 'tensorflow']}</t>
  </si>
  <si>
    <t>PHP Engineer</t>
  </si>
  <si>
    <t>apsa personnel concepts gmbh</t>
  </si>
  <si>
    <t>['php', 'mysql', 'git', 'docker', 'kubernetes', 'jenkins']</t>
  </si>
  <si>
    <t>{'databases': ['mysql'], 'other': ['git', 'docker', 'kubernetes', 'jenkins'], 'programming': ['php']}</t>
  </si>
  <si>
    <t>['c', 'python', 'sql', 'aws', 'kafka']</t>
  </si>
  <si>
    <t>{'cloud': ['aws'], 'libraries': ['kafka'], 'programming': ['c', 'python', 'sql']}</t>
  </si>
  <si>
    <t>Data Fabric Engineer</t>
  </si>
  <si>
    <t>['java', 'redis', 'aws', 'kafka', 'react', 'linux', 'docker', 'kubernetes', 'terraform']</t>
  </si>
  <si>
    <t>{'cloud': ['aws'], 'databases': ['redis'], 'libraries': ['kafka', 'react'], 'os': ['linux'], 'other': ['docker', 'kubernetes', 'terraform'], 'programming': ['java']}</t>
  </si>
  <si>
    <t>Head of Bb Modeling and Analytics</t>
  </si>
  <si>
    <t>United Overseas Bank (Thai) PCL - UOB</t>
  </si>
  <si>
    <t>['sas', 'sas', 'python', 'r', 'hadoop']</t>
  </si>
  <si>
    <t>{'analyst_tools': ['sas'], 'libraries': ['hadoop'], 'programming': ['sas', 'python', 'r']}</t>
  </si>
  <si>
    <t>Insight Analyst (m/f/x)</t>
  </si>
  <si>
    <t>Measuring Simulation Analysis Specialist</t>
  </si>
  <si>
    <t>via Volkswagen Group Of America Careers</t>
  </si>
  <si>
    <t>Volkswagen Group of America, Inc.</t>
  </si>
  <si>
    <t>Senior Analyst Analytics and Measurement</t>
  </si>
  <si>
    <t>['excel', 'tableau', 'spss']</t>
  </si>
  <si>
    <t>{'analyst_tools': ['excel', 'tableau', 'spss']}</t>
  </si>
  <si>
    <t>Static Data Analyst</t>
  </si>
  <si>
    <t>['go', 'nosql', 'azure']</t>
  </si>
  <si>
    <t>{'cloud': ['azure'], 'programming': ['go', 'nosql']}</t>
  </si>
  <si>
    <t>Resilience Analyst</t>
  </si>
  <si>
    <t>['sharepoint', 'tableau', 'word', 'excel', 'powerpoint']</t>
  </si>
  <si>
    <t>{'analyst_tools': ['sharepoint', 'tableau', 'word', 'excel', 'powerpoint']}</t>
  </si>
  <si>
    <t>Data Stage e Power Center</t>
  </si>
  <si>
    <t>Data Analyst, Saint-Ouen, 93</t>
  </si>
  <si>
    <t>Samsung Electronics Perú</t>
  </si>
  <si>
    <t>['sap', 'power bi', 'tableau', 'excel', 'powerpoint']</t>
  </si>
  <si>
    <t>{'analyst_tools': ['sap', 'power bi', 'tableau', 'excel', 'powerpoint']}</t>
  </si>
  <si>
    <t>Data Analyst in Kuala Lumpur</t>
  </si>
  <si>
    <t>Bridge.com.sg</t>
  </si>
  <si>
    <t>['sql', 'python', 'word', 'tableau', 'power bi']</t>
  </si>
  <si>
    <t>{'analyst_tools': ['word', 'tableau', 'power bi'], 'programming': ['sql', 'python']}</t>
  </si>
  <si>
    <t>['r', 'python', 'sas', 'sas', 'pyspark']</t>
  </si>
  <si>
    <t>{'analyst_tools': ['sas'], 'libraries': ['pyspark'], 'programming': ['r', 'python', 'sas']}</t>
  </si>
  <si>
    <t>['go', 'r', 'python']</t>
  </si>
  <si>
    <t>{'programming': ['go', 'r', 'python']}</t>
  </si>
  <si>
    <t>['java', 'powershell', 'python', 'sql', 'c#', 'azure', 'aws', 'databricks', 'aurora', 'bigquery', 'pandas', 'numpy', 'seaborn', 'bitbucket']</t>
  </si>
  <si>
    <t>{'cloud': ['azure', 'aws', 'databricks', 'aurora', 'bigquery'], 'libraries': ['pandas', 'numpy', 'seaborn'], 'other': ['bitbucket'], 'programming': ['java', 'powershell', 'python', 'sql', 'c#']}</t>
  </si>
  <si>
    <t>['python', 'java', 'aws', 'redshift', 'oracle', 'pyspark', 'spark']</t>
  </si>
  <si>
    <t>{'cloud': ['aws', 'redshift', 'oracle'], 'libraries': ['pyspark', 'spark'], 'programming': ['python', 'java']}</t>
  </si>
  <si>
    <t>Engineer Operations for Market Data Distribution System</t>
  </si>
  <si>
    <t>Commerzbank Czech Republic</t>
  </si>
  <si>
    <t>Jungle</t>
  </si>
  <si>
    <t>['sql', 'nosql', 'spring', 'laravel', 'express', 'git']</t>
  </si>
  <si>
    <t>{'libraries': ['spring'], 'other': ['git'], 'programming': ['sql', 'nosql'], 'webframeworks': ['laravel', 'express']}</t>
  </si>
  <si>
    <t>Sr. Java Backend Engineer</t>
  </si>
  <si>
    <t>['react', 'powerpoint', 'outlook', 'word', 'excel']</t>
  </si>
  <si>
    <t>{'analyst_tools': ['powerpoint', 'outlook', 'word', 'excel'], 'libraries': ['react']}</t>
  </si>
  <si>
    <t>Jawatan Kosong Lead Data Analyst Kuala Lumpur Ambition</t>
  </si>
  <si>
    <t>Data Analyst (Batino, Laguna)</t>
  </si>
  <si>
    <t>Laguna, Philippines</t>
  </si>
  <si>
    <t>Alfamart Trading Philippines Inc</t>
  </si>
  <si>
    <t>IMMO</t>
  </si>
  <si>
    <t>Software Engineer Software Engineering Gent, Belgium</t>
  </si>
  <si>
    <t>Senior Data Science Manager (Agriculture)</t>
  </si>
  <si>
    <t>Data Analyst (Tableau/SQL) | Contract | Bank</t>
  </si>
  <si>
    <t>via Manpower Singapore</t>
  </si>
  <si>
    <t>Veeam Cloud Support Engineer</t>
  </si>
  <si>
    <t>Senior Big Data DW BI Engineer</t>
  </si>
  <si>
    <t>['python', 'azure', 'excel', 'tableau']</t>
  </si>
  <si>
    <t>{'analyst_tools': ['excel', 'tableau'], 'cloud': ['azure'], 'programming': ['python']}</t>
  </si>
  <si>
    <t>SI Data Operations Analyst</t>
  </si>
  <si>
    <t>Azure Data Engineer / Bangalore</t>
  </si>
  <si>
    <t>['sql', 't-sql', 'sql server', 'azure', 'spark', 'ssis', 'git']</t>
  </si>
  <si>
    <t>{'analyst_tools': ['ssis'], 'cloud': ['azure'], 'databases': ['sql server'], 'libraries': ['spark'], 'other': ['git'], 'programming': ['sql', 't-sql']}</t>
  </si>
  <si>
    <t>R&amp;d Senior Engineer</t>
  </si>
  <si>
    <t>['sql', 'nosql', 'bash', 'shell', 'azure', 'docker', 'kubernetes', 'git', 'bitbucket', 'gitlab', 'jenkins', 'terraform']</t>
  </si>
  <si>
    <t>{'cloud': ['azure'], 'other': ['docker', 'kubernetes', 'git', 'bitbucket', 'gitlab', 'jenkins', 'terraform'], 'programming': ['sql', 'nosql', 'bash', 'shell']}</t>
  </si>
  <si>
    <t>['java', 'python', 'bash', 'javascript', 'typescript', 'html', 'css', 'elasticsearch', 'mysql', 'aws', 'oracle', 'spark', 'hadoop', 'keras', 'tensorflow', 'theano', 'react', 'angular', 'jquery', 'linux', 'jenkins']</t>
  </si>
  <si>
    <t>{'cloud': ['aws', 'oracle'], 'databases': ['elasticsearch', 'mysql'], 'libraries': ['spark', 'hadoop', 'keras', 'tensorflow', 'theano', 'react'], 'os': ['linux'], 'other': ['jenkins'], 'programming': ['java', 'python', 'bash', 'javascript', 'typescript', 'html', 'css'], 'webframeworks': ['angular', 'jquery']}</t>
  </si>
  <si>
    <t>Data Support Analyst I - Full-time / Part-time</t>
  </si>
  <si>
    <t>eMoney Advisor</t>
  </si>
  <si>
    <t>Vacature in Amsterdam: Machine Learning Data Engineer met...</t>
  </si>
  <si>
    <t>['python', 'nosql', 'scala', 'sql', 'r', 'elasticsearch', 'aws', 'azure', 'scikit-learn', 'pandas', 'numpy', 'seaborn', 'pytorch', 'tensorflow', 'hadoop', 'spark', 'kafka', 'yarn', 'docker', 'kubernetes']</t>
  </si>
  <si>
    <t>{'cloud': ['aws', 'azure'], 'databases': ['elasticsearch'], 'libraries': ['scikit-learn', 'pandas', 'numpy', 'seaborn', 'pytorch', 'tensorflow', 'hadoop', 'spark', 'kafka'], 'other': ['yarn', 'docker', 'kubernetes'], 'programming': ['python', 'nosql', 'scala', 'sql', 'r']}</t>
  </si>
  <si>
    <t>['python', 'sql', 'aws', 'pyspark', 'jira']</t>
  </si>
  <si>
    <t>{'async': ['jira'], 'cloud': ['aws'], 'libraries': ['pyspark'], 'programming': ['python', 'sql']}</t>
  </si>
  <si>
    <t>Data Visualisation Specialist</t>
  </si>
  <si>
    <t>Bizmates Philippines, Inc</t>
  </si>
  <si>
    <t>Business Analyst (Snowflake)</t>
  </si>
  <si>
    <t>NS Senior Data Engineer (Bristol)</t>
  </si>
  <si>
    <t>Data Analyst Energiebranche</t>
  </si>
  <si>
    <t>envia Mitteldeutsche Energie AG</t>
  </si>
  <si>
    <t>Senior Distributed Java Engineer</t>
  </si>
  <si>
    <t>Sindice Ltd.</t>
  </si>
  <si>
    <t>Sales - Data &amp; Data Science</t>
  </si>
  <si>
    <t>['sql', 'nosql', 'spark', 'hadoop']</t>
  </si>
  <si>
    <t>{'libraries': ['spark', 'hadoop'], 'programming': ['sql', 'nosql']}</t>
  </si>
  <si>
    <t>Market Intelligence Lead Engineer</t>
  </si>
  <si>
    <t>Rawaj - Human Capital Management</t>
  </si>
  <si>
    <t>Es- Datastage Engineer</t>
  </si>
  <si>
    <t>['aws', 'databricks', 'snowflake', 'alteryx', 'tableau', 'qlik', 'microstrategy']</t>
  </si>
  <si>
    <t>{'analyst_tools': ['alteryx', 'tableau', 'qlik', 'microstrategy'], 'cloud': ['aws', 'databricks', 'snowflake']}</t>
  </si>
  <si>
    <t>Data Analyst, Performance Improvement</t>
  </si>
  <si>
    <t>Shriners Hospitals For Children</t>
  </si>
  <si>
    <t>Contract Master Data Analyst- Hybrid</t>
  </si>
  <si>
    <t>['python', 'go', 'ms access', 'excel', 'qlik', 'sap']</t>
  </si>
  <si>
    <t>{'analyst_tools': ['ms access', 'excel', 'qlik', 'sap'], 'programming': ['python', 'go']}</t>
  </si>
  <si>
    <t>Business Intelligence Customer Engineer, Google Cloud</t>
  </si>
  <si>
    <t>GOOGLE ASIA PACIFIC PTE. LTD.</t>
  </si>
  <si>
    <t>Senior Planning Performance Analyst</t>
  </si>
  <si>
    <t>Staff/Lead Data Scientist</t>
  </si>
  <si>
    <t>['python', 'go', 'java', 'c++', 'sql', 'nosql', 'mysql', 'cassandra', 'aws', 'gcp', 'spark', 'tensorflow', 'scikit-learn']</t>
  </si>
  <si>
    <t>{'cloud': ['aws', 'gcp'], 'databases': ['mysql', 'cassandra'], 'libraries': ['spark', 'tensorflow', 'scikit-learn'], 'programming': ['python', 'go', 'java', 'c++', 'sql', 'nosql']}</t>
  </si>
  <si>
    <t>Lynk</t>
  </si>
  <si>
    <t>Data Entry for AI Advancement</t>
  </si>
  <si>
    <t>['aws', 'gcp', 'airflow']</t>
  </si>
  <si>
    <t>{'cloud': ['aws', 'gcp'], 'libraries': ['airflow']}</t>
  </si>
  <si>
    <t>Sr. Data Scientist ML</t>
  </si>
  <si>
    <t>Pendo</t>
  </si>
  <si>
    <t>Foshan, Guangdong Province, China</t>
  </si>
  <si>
    <t>OnSolve</t>
  </si>
  <si>
    <t>['java', 'c#', 'python', 'sql', 'nosql', 'elasticsearch', 'aws', 'react', 'linux', 'git']</t>
  </si>
  <si>
    <t>{'cloud': ['aws'], 'databases': ['elasticsearch'], 'libraries': ['react'], 'os': ['linux'], 'other': ['git'], 'programming': ['java', 'c#', 'python', 'sql', 'nosql']}</t>
  </si>
  <si>
    <t>Técnico o Ingeniero de Automatización</t>
  </si>
  <si>
    <t>INDUS</t>
  </si>
  <si>
    <t>['sql', 'python', 'snowflake', 'azure', 'tableau', 'power bi', 'excel', 'spreadsheet', 'word']</t>
  </si>
  <si>
    <t>{'analyst_tools': ['tableau', 'power bi', 'excel', 'spreadsheet', 'word'], 'cloud': ['snowflake', 'azure'], 'programming': ['sql', 'python']}</t>
  </si>
  <si>
    <t>Senior data analyst healthcare</t>
  </si>
  <si>
    <t>Ministère de l'Éducation Nationale et de la Jeunesse</t>
  </si>
  <si>
    <t>['r', 'chef']</t>
  </si>
  <si>
    <t>{'other': ['chef'], 'programming': ['r']}</t>
  </si>
  <si>
    <t>Outsized</t>
  </si>
  <si>
    <t>Silobreaker</t>
  </si>
  <si>
    <t>['aws', 'ansible', 'terraform', 'docker', 'kubernetes']</t>
  </si>
  <si>
    <t>{'cloud': ['aws'], 'other': ['ansible', 'terraform', 'docker', 'kubernetes']}</t>
  </si>
  <si>
    <t>Westat</t>
  </si>
  <si>
    <t>Japanese speaking Online Data Analysts - Japan (Work from Home)</t>
  </si>
  <si>
    <t>Senior Data Analyst, Sales and Customer Experience Analytics(Fully...</t>
  </si>
  <si>
    <t>['sql', 'python', 'r', 'redshift', 'excel', 'sheets', 'looker', 'tableau']</t>
  </si>
  <si>
    <t>{'analyst_tools': ['excel', 'sheets', 'looker', 'tableau'], 'cloud': ['redshift'], 'programming': ['sql', 'python', 'r']}</t>
  </si>
  <si>
    <t>['sql', 'sql server', 'databricks', 'azure', 'aws', 'spark']</t>
  </si>
  <si>
    <t>{'cloud': ['databricks', 'azure', 'aws'], 'databases': ['sql server'], 'libraries': ['spark'], 'programming': ['sql']}</t>
  </si>
  <si>
    <t>Data Scientist - Gaming Production House</t>
  </si>
  <si>
    <t>Ultimate Asset</t>
  </si>
  <si>
    <t>['t-sql', 'no-sql', 'aws', 'tableau']</t>
  </si>
  <si>
    <t>{'analyst_tools': ['tableau'], 'cloud': ['aws'], 'programming': ['t-sql', 'no-sql']}</t>
  </si>
  <si>
    <t>Data Driven Reporting Analyst</t>
  </si>
  <si>
    <t>LC Packaging International BV</t>
  </si>
  <si>
    <t>Data Engineer- Protegrity</t>
  </si>
  <si>
    <t>Temporary- Sales Operations Analyst</t>
  </si>
  <si>
    <t>['python', 'opencv', 'pandas']</t>
  </si>
  <si>
    <t>{'libraries': ['opencv', 'pandas'], 'programming': ['python']}</t>
  </si>
  <si>
    <t>IT Marketing Analytics</t>
  </si>
  <si>
    <t>Consulting Tadarab Internship Program 2023 Ai&amp;data</t>
  </si>
  <si>
    <t>Data Science Project Manager - Remote - 125337 - Full-time / Part-time</t>
  </si>
  <si>
    <t>['github', 'airtable']</t>
  </si>
  <si>
    <t>{'async': ['airtable'], 'other': ['github']}</t>
  </si>
  <si>
    <t>['r', 'python', 'sql', 'oracle', 'spark', 'excel']</t>
  </si>
  <si>
    <t>{'analyst_tools': ['excel'], 'cloud': ['oracle'], 'libraries': ['spark'], 'programming': ['r', 'python', 'sql']}</t>
  </si>
  <si>
    <t>Stage - Data Analyst Achats Ports &amp; Terminaux (H/F)</t>
  </si>
  <si>
    <t>CMA CGM</t>
  </si>
  <si>
    <t>BlastPoint</t>
  </si>
  <si>
    <t>['python', 'sql', 'pandas', 'scikit-learn']</t>
  </si>
  <si>
    <t>{'libraries': ['pandas', 'scikit-learn'], 'programming': ['python', 'sql']}</t>
  </si>
  <si>
    <t>DevOps Engineer/sre</t>
  </si>
  <si>
    <t>Datalogics</t>
  </si>
  <si>
    <t>['c', 'java', 'c#', 'python', 'javascript', 'aws', 'splunk', 'ansible', 'terraform']</t>
  </si>
  <si>
    <t>{'analyst_tools': ['splunk'], 'cloud': ['aws'], 'other': ['ansible', 'terraform'], 'programming': ['c', 'java', 'c#', 'python', 'javascript']}</t>
  </si>
  <si>
    <t>Senior Internal Audit Data Analyst</t>
  </si>
  <si>
    <t>Telephone and Data Systems</t>
  </si>
  <si>
    <t>['sas', 'sas', 'python', 'sql', 'oracle', 'tableau']</t>
  </si>
  <si>
    <t>{'analyst_tools': ['sas', 'tableau'], 'cloud': ['oracle'], 'programming': ['sas', 'python', 'sql']}</t>
  </si>
  <si>
    <t>NFP</t>
  </si>
  <si>
    <t>['sql', 'vba', 'sql server', 'excel', 'alteryx', 'flow']</t>
  </si>
  <si>
    <t>{'analyst_tools': ['excel', 'alteryx'], 'databases': ['sql server'], 'other': ['flow'], 'programming': ['sql', 'vba']}</t>
  </si>
  <si>
    <t>Especialista Aws</t>
  </si>
  <si>
    <t>Arnaldo C. Castro.</t>
  </si>
  <si>
    <t>['python', 'tableau', 'word', 'outlook', 'powerpoint', 'excel', 'power bi', 'atlassian', 'git', 'bitbucket', 'confluence']</t>
  </si>
  <si>
    <t>{'analyst_tools': ['tableau', 'word', 'outlook', 'powerpoint', 'excel', 'power bi'], 'async': ['confluence'], 'other': ['atlassian', 'git', 'bitbucket'], 'programming': ['python']}</t>
  </si>
  <si>
    <t>Senior Flutter Mobile Engineer</t>
  </si>
  <si>
    <t>Snaq Ag</t>
  </si>
  <si>
    <t>Assistant Professor - Data Science - Computer Science #23-15</t>
  </si>
  <si>
    <t>Northridge, OH</t>
  </si>
  <si>
    <t>CSU Northridge</t>
  </si>
  <si>
    <t>Data Center Engineer, Infrastructure</t>
  </si>
  <si>
    <t>EZSVS</t>
  </si>
  <si>
    <t>['vmware', 'linux', 'windows', 'excel']</t>
  </si>
  <si>
    <t>{'analyst_tools': ['excel'], 'cloud': ['vmware'], 'os': ['linux', 'windows']}</t>
  </si>
  <si>
    <t>Staff Engineer, Security Efficacy</t>
  </si>
  <si>
    <t>Jr. Azure Data Engineer</t>
  </si>
  <si>
    <t>['sql', 'nosql', 'python', 'c#', 'azure', 'aws', 'snowflake', 'databricks', 'hadoop', 'spark', 'power bi']</t>
  </si>
  <si>
    <t>{'analyst_tools': ['power bi'], 'cloud': ['azure', 'aws', 'snowflake', 'databricks'], 'libraries': ['hadoop', 'spark'], 'programming': ['sql', 'nosql', 'python', 'c#']}</t>
  </si>
  <si>
    <t>['java', 'scala', 'python', 'nosql', 'sql', 'mongo', 'shell', 'cassandra', 'aws', 'azure', 'redshift', 'snowflake', 'hadoop', 'spark', 'kafka']</t>
  </si>
  <si>
    <t>{'cloud': ['aws', 'azure', 'redshift', 'snowflake'], 'databases': ['cassandra'], 'libraries': ['hadoop', 'spark', 'kafka'], 'programming': ['java', 'scala', 'python', 'nosql', 'sql', 'mongo', 'shell']}</t>
  </si>
  <si>
    <t>BIOGARAN</t>
  </si>
  <si>
    <t>Data Engineer ( all egypt - remote )</t>
  </si>
  <si>
    <t>via Ibhate</t>
  </si>
  <si>
    <t>Global Data Analytics Rotational Development Program</t>
  </si>
  <si>
    <t>Data Analyst - Salary up to JPY 14.0M + BONUS / HYBRID REMOTE</t>
  </si>
  <si>
    <t>['sql', 'python', 'r', 'oracle', 'alteryx']</t>
  </si>
  <si>
    <t>{'analyst_tools': ['alteryx'], 'cloud': ['oracle'], 'programming': ['sql', 'python', 'r']}</t>
  </si>
  <si>
    <t>['sql', 'nosql', 'mongodb', 'mongodb', 'aws', 'redshift', 'spark', 'hadoop', 'github']</t>
  </si>
  <si>
    <t>{'cloud': ['aws', 'redshift'], 'databases': ['mongodb'], 'libraries': ['spark', 'hadoop'], 'other': ['github'], 'programming': ['sql', 'nosql', 'mongodb']}</t>
  </si>
  <si>
    <t>['r', 'python', 'sql', 'c', 'scala', 'java', 'sas', 'sas', 'mysql', 'sql server', 'redshift', 'oracle', 'tableau', 'flow']</t>
  </si>
  <si>
    <t>{'analyst_tools': ['sas', 'tableau'], 'cloud': ['redshift', 'oracle'], 'databases': ['mysql', 'sql server'], 'other': ['flow'], 'programming': ['r', 'python', 'sql', 'c', 'scala', 'java', 'sas']}</t>
  </si>
  <si>
    <t>Second Foundation</t>
  </si>
  <si>
    <t>Data Scientist- RL Expert</t>
  </si>
  <si>
    <t>['python', 'aws', 'tensorflow', 'pytorch', 'word', 'excel']</t>
  </si>
  <si>
    <t>{'analyst_tools': ['word', 'excel'], 'cloud': ['aws'], 'libraries': ['tensorflow', 'pytorch'], 'programming': ['python']}</t>
  </si>
  <si>
    <t>['sql', 'r', 'oracle', 'tableau', 'ssis']</t>
  </si>
  <si>
    <t>{'analyst_tools': ['tableau', 'ssis'], 'cloud': ['oracle'], 'programming': ['sql', 'r']}</t>
  </si>
  <si>
    <t>Queensland, NS, Canada</t>
  </si>
  <si>
    <t>Principal Healthcare Data Analyst - Remote</t>
  </si>
  <si>
    <t>Công Ty Cổ Phần Dayone</t>
  </si>
  <si>
    <t>Senior DevOps/ Data Engineer:in</t>
  </si>
  <si>
    <t>['python', 'azure', 'aws', 'spark', 'jupyter', 'sap']</t>
  </si>
  <si>
    <t>{'analyst_tools': ['sap'], 'cloud': ['azure', 'aws'], 'libraries': ['spark', 'jupyter'], 'programming': ['python']}</t>
  </si>
  <si>
    <t>['sql', 'python', 'visio']</t>
  </si>
  <si>
    <t>{'analyst_tools': ['visio'], 'programming': ['sql', 'python']}</t>
  </si>
  <si>
    <t>Senior Data Scientist, Square for Restaurants</t>
  </si>
  <si>
    <t>myTomorrows</t>
  </si>
  <si>
    <t>Data Warehouse Technical Specialist</t>
  </si>
  <si>
    <t>Lead Applied Scientist</t>
  </si>
  <si>
    <t>Groove Labs</t>
  </si>
  <si>
    <t>Master Data Management Analyst Trainee</t>
  </si>
  <si>
    <t>Design Electrical Engineer/Manager (Data Center)</t>
  </si>
  <si>
    <t>ST Telemedia Global Data Centres (Thailand)</t>
  </si>
  <si>
    <t>Research analyst</t>
  </si>
  <si>
    <t>JKS Consulting Limited</t>
  </si>
  <si>
    <t>Nordcurrent</t>
  </si>
  <si>
    <t>['sql', 'python', 'airflow', 'pandas', 'numpy', 'matplotlib', 'flask', 'fastapi', 'git', 'gitlab', 'docker']</t>
  </si>
  <si>
    <t>{'libraries': ['airflow', 'pandas', 'numpy', 'matplotlib'], 'other': ['git', 'gitlab', 'docker'], 'programming': ['sql', 'python'], 'webframeworks': ['flask', 'fastapi']}</t>
  </si>
  <si>
    <t>**Minimum $10k Sign-On Bonus** Electro-Optical Sensor/Seeker Data...</t>
  </si>
  <si>
    <t>Raytheon Missiles &amp; Defense</t>
  </si>
  <si>
    <t>['assembly', 'matlab', 'c++']</t>
  </si>
  <si>
    <t>{'programming': ['assembly', 'matlab', 'c++']}</t>
  </si>
  <si>
    <t>Senior Data Analyst - Finance (Relocation to Dubai)</t>
  </si>
  <si>
    <t>['python', 'sql', 'mysql', 'postgresql', 'tableau', 'qlik', 'confluence']</t>
  </si>
  <si>
    <t>{'analyst_tools': ['tableau', 'qlik'], 'async': ['confluence'], 'databases': ['mysql', 'postgresql'], 'programming': ['python', 'sql']}</t>
  </si>
  <si>
    <t>Senior Software Engineer, NERM</t>
  </si>
  <si>
    <t>SailPoint Technologies Holdings, Inc.</t>
  </si>
  <si>
    <t>ICM Financial Data Analyst (Hybrid)</t>
  </si>
  <si>
    <t>['python', 'r', 'sql', 'vba', 'outlook', 'tableau', 'power bi', 'excel']</t>
  </si>
  <si>
    <t>{'analyst_tools': ['outlook', 'tableau', 'power bi', 'excel'], 'programming': ['python', 'r', 'sql', 'vba']}</t>
  </si>
  <si>
    <t>nib</t>
  </si>
  <si>
    <t>Data Scientist (Principal Scientist level)</t>
  </si>
  <si>
    <t>PharmaEssentia U.S.A.</t>
  </si>
  <si>
    <t>Data Drive Senior Specialist</t>
  </si>
  <si>
    <t>Consultant(e) Senior Data</t>
  </si>
  <si>
    <t>['gcp', 'azure', 'snowflake', 'qlik', 'tableau', 'power bi', 'alteryx']</t>
  </si>
  <si>
    <t>{'analyst_tools': ['qlik', 'tableau', 'power bi', 'alteryx'], 'cloud': ['gcp', 'azure', 'snowflake']}</t>
  </si>
  <si>
    <t>['sql', 'java', 'azure', 'databricks', 'word']</t>
  </si>
  <si>
    <t>{'analyst_tools': ['word'], 'cloud': ['azure', 'databricks'], 'programming': ['sql', 'java']}</t>
  </si>
  <si>
    <t>Growens</t>
  </si>
  <si>
    <t>['mongodb', 'mongodb', 'mysql', 'aws', 'react', 'node']</t>
  </si>
  <si>
    <t>{'cloud': ['aws'], 'databases': ['mongodb', 'mysql'], 'libraries': ['react'], 'programming': ['mongodb'], 'webframeworks': ['node']}</t>
  </si>
  <si>
    <t>Nibaara Technologies Pte Ltd</t>
  </si>
  <si>
    <t>Alternant Data Scientist H/F</t>
  </si>
  <si>
    <t>Forum de recrutement Seekube</t>
  </si>
  <si>
    <t>Sr. Data Modelling Engineer</t>
  </si>
  <si>
    <t>Golang - Sr. Engineer</t>
  </si>
  <si>
    <t>['golang', 'java', 'python', 'aws']</t>
  </si>
  <si>
    <t>{'cloud': ['aws'], 'programming': ['golang', 'java', 'python']}</t>
  </si>
  <si>
    <t>Consulting - DCM- CS&amp;D - Data Scientists</t>
  </si>
  <si>
    <t>Data Associate Portuguese, Amazon Data Services</t>
  </si>
  <si>
    <t>Amazon Support Services Costa Rica SRL</t>
  </si>
  <si>
    <t>FINANCIAL ANL 2 (Financial/Data Analyst)</t>
  </si>
  <si>
    <t>['sql', 'mysql', 'postgresql', 'react', 'selenium', 'node.js', 'linux', 'jenkins']</t>
  </si>
  <si>
    <t>{'databases': ['mysql', 'postgresql'], 'libraries': ['react', 'selenium'], 'os': ['linux'], 'other': ['jenkins'], 'programming': ['sql'], 'webframeworks': ['node.js']}</t>
  </si>
  <si>
    <t>Wind data analyst</t>
  </si>
  <si>
    <t>Luminus</t>
  </si>
  <si>
    <t>['python', 'sql', 'html', 'css', 'javascript', 'aws', 'qlik', 'power bi', 'flow']</t>
  </si>
  <si>
    <t>{'analyst_tools': ['qlik', 'power bi'], 'cloud': ['aws'], 'other': ['flow'], 'programming': ['python', 'sql', 'html', 'css', 'javascript']}</t>
  </si>
  <si>
    <t>Digital@Femsa Careers</t>
  </si>
  <si>
    <t>['python', 'snowflake', 'aws', 'spark', 'airflow']</t>
  </si>
  <si>
    <t>{'cloud': ['snowflake', 'aws'], 'libraries': ['spark', 'airflow'], 'programming': ['python']}</t>
  </si>
  <si>
    <t>Altenar</t>
  </si>
  <si>
    <t>['c#', 'java', 'spark', 'kafka', 'flow', 'git', 'docker', 'kubernetes', 'ansible']</t>
  </si>
  <si>
    <t>{'libraries': ['spark', 'kafka'], 'other': ['flow', 'git', 'docker', 'kubernetes', 'ansible'], 'programming': ['c#', 'java']}</t>
  </si>
  <si>
    <t>['sql', 'python', 'r', 'ssrs']</t>
  </si>
  <si>
    <t>{'analyst_tools': ['ssrs'], 'programming': ['sql', 'python', 'r']}</t>
  </si>
  <si>
    <t>Healthcare Business Data Analyst</t>
  </si>
  <si>
    <t>Natural Resources Conservation Service</t>
  </si>
  <si>
    <t>Sr. Research Data Analyst - Full-time / Part-time</t>
  </si>
  <si>
    <t>['sas', 'sas', 'sql', 'r', 'word', 'excel', 'powerpoint', 'outlook']</t>
  </si>
  <si>
    <t>{'analyst_tools': ['sas', 'word', 'excel', 'powerpoint', 'outlook'], 'programming': ['sas', 'sql', 'r']}</t>
  </si>
  <si>
    <t>Client Market Data Support</t>
  </si>
  <si>
    <t>['linux', 'windows', 'excel']</t>
  </si>
  <si>
    <t>{'analyst_tools': ['excel'], 'os': ['linux', 'windows']}</t>
  </si>
  <si>
    <t>Data Scientist | Watson Holmes</t>
  </si>
  <si>
    <t>['python', 'sql', 'watson', 'docker']</t>
  </si>
  <si>
    <t>{'cloud': ['watson'], 'other': ['docker'], 'programming': ['python', 'sql']}</t>
  </si>
  <si>
    <t>Air Force Materiel Command</t>
  </si>
  <si>
    <t>Property Data Analyst</t>
  </si>
  <si>
    <t>Pertemps Recruitment Partnership for Harrow Council</t>
  </si>
  <si>
    <t>['javascript', 'java', 'python', 'ruby', 'ruby', 'typescript', 'sql', 'aws', 'graphql', 'react', 'node.js', 'react.js']</t>
  </si>
  <si>
    <t>{'cloud': ['aws'], 'libraries': ['graphql', 'react'], 'programming': ['javascript', 'java', 'python', 'ruby', 'typescript', 'sql'], 'webframeworks': ['ruby', 'node.js', 'react.js']}</t>
  </si>
  <si>
    <t>The Center of Applied Data Science</t>
  </si>
  <si>
    <t>Senior Healthcare Data Analyst - Full-time / Part-time</t>
  </si>
  <si>
    <t>Middleton, WI</t>
  </si>
  <si>
    <t>Orchard Brands</t>
  </si>
  <si>
    <t>['python', 'r', 'scala', 'sql', 'sas', 'sas', 'spark']</t>
  </si>
  <si>
    <t>{'analyst_tools': ['sas'], 'libraries': ['spark'], 'programming': ['python', 'r', 'scala', 'sql', 'sas']}</t>
  </si>
  <si>
    <t>Data Scientist 2 ans EXP MINI - MLOPS - IA Générative ChatGPT</t>
  </si>
  <si>
    <t>Data Engineer Ssr. Sr</t>
  </si>
  <si>
    <t>['t-sql', 'sql', 'shell', 'sql server', 'azure', 'databricks']</t>
  </si>
  <si>
    <t>{'cloud': ['azure', 'databricks'], 'databases': ['sql server'], 'programming': ['t-sql', 'sql', 'shell']}</t>
  </si>
  <si>
    <t>Iam Engineering</t>
  </si>
  <si>
    <t>['go', 'bash', 'groovy', 'python', 'javascript', 'azure', 'windows', 'linux', 'flow']</t>
  </si>
  <si>
    <t>{'cloud': ['azure'], 'os': ['windows', 'linux'], 'other': ['flow'], 'programming': ['go', 'bash', 'groovy', 'python', 'javascript']}</t>
  </si>
  <si>
    <t>Muck Rack</t>
  </si>
  <si>
    <t>Consultant Data Quality</t>
  </si>
  <si>
    <t>Management Recruiters International</t>
  </si>
  <si>
    <t>Database &amp; Data Integration Engineer (f/m/d)</t>
  </si>
  <si>
    <t>['java', 'c#', 'python', 'perl', 'php', 'oracle', 'linux', 'flow']</t>
  </si>
  <si>
    <t>{'cloud': ['oracle'], 'os': ['linux'], 'other': ['flow'], 'programming': ['java', 'c#', 'python', 'perl', 'php']}</t>
  </si>
  <si>
    <t>Technical Lead - Data Engineering</t>
  </si>
  <si>
    <t>['python', 'r', 'scala', 'bash', 'powershell', 'azure', 'snowflake', 'power bi', 'github']</t>
  </si>
  <si>
    <t>{'analyst_tools': ['power bi'], 'cloud': ['azure', 'snowflake'], 'other': ['github'], 'programming': ['python', 'r', 'scala', 'bash', 'powershell']}</t>
  </si>
  <si>
    <t>Camlin Group sta cercando Big Data Engineer</t>
  </si>
  <si>
    <t>SAP SD (Sales and Delivery) Jr Analyst</t>
  </si>
  <si>
    <t>Business analyst data analyst</t>
  </si>
  <si>
    <t>Logisoft Technologies Inc</t>
  </si>
  <si>
    <t>Aws Cloud Automotive Data Architect</t>
  </si>
  <si>
    <t>Senior Data Scientist Core Infrastructure (Remote)</t>
  </si>
  <si>
    <t>['python', 'java', 'scala', 'r', 'sql', 'bigquery', 'pandas', 'hadoop', 'tableau']</t>
  </si>
  <si>
    <t>{'analyst_tools': ['tableau'], 'cloud': ['bigquery'], 'libraries': ['pandas', 'hadoop'], 'programming': ['python', 'java', 'scala', 'r', 'sql']}</t>
  </si>
  <si>
    <t>Prospect and Data Analyst, Stanford Law School, External Relations</t>
  </si>
  <si>
    <t>Yeswehack</t>
  </si>
  <si>
    <t>['python', 'elasticsearch', 'kafka', 'docker']</t>
  </si>
  <si>
    <t>{'databases': ['elasticsearch'], 'libraries': ['kafka'], 'other': ['docker'], 'programming': ['python']}</t>
  </si>
  <si>
    <t>BIGVU</t>
  </si>
  <si>
    <t>['r', 'python', 'spark', 'power bi', 'tableau']</t>
  </si>
  <si>
    <t>{'analyst_tools': ['power bi', 'tableau'], 'libraries': ['spark'], 'programming': ['r', 'python']}</t>
  </si>
  <si>
    <t>ScoreCarts</t>
  </si>
  <si>
    <t>['go', 'python', 'powershell', 'scala', 't-sql', 'azure', 'databricks', 'aws', 'pyspark', 'ssis']</t>
  </si>
  <si>
    <t>{'analyst_tools': ['ssis'], 'cloud': ['azure', 'databricks', 'aws'], 'libraries': ['pyspark'], 'programming': ['go', 'python', 'powershell', 'scala', 't-sql']}</t>
  </si>
  <si>
    <t>Coastal Credit Union</t>
  </si>
  <si>
    <t>Information Technology Financial Analyst</t>
  </si>
  <si>
    <t>Aerospace Software Developer Engineer</t>
  </si>
  <si>
    <t>Tmc Group</t>
  </si>
  <si>
    <t>Forward (Y Combinator)</t>
  </si>
  <si>
    <t>Performance Test Engineer ‍ Join a Saas Product..</t>
  </si>
  <si>
    <t>['c#', 'java', 'javascript', 'python', 'aws', 'kafka']</t>
  </si>
  <si>
    <t>{'cloud': ['aws'], 'libraries': ['kafka'], 'programming': ['c#', 'java', 'javascript', 'python']}</t>
  </si>
  <si>
    <t>Sr. Backend Software Engineer</t>
  </si>
  <si>
    <t>Udersol</t>
  </si>
  <si>
    <t>['java', 'kotlin', 'scala', 'sql', 'python', 'php', 'ruby', 'ruby', 'javascript', 'css', 'sass', 'mysql', 'sql server', 'elasticsearch', 'oracle']</t>
  </si>
  <si>
    <t>{'cloud': ['oracle'], 'databases': ['mysql', 'sql server', 'elasticsearch'], 'programming': ['java', 'kotlin', 'scala', 'sql', 'python', 'php', 'ruby', 'javascript', 'css', 'sass'], 'webframeworks': ['ruby']}</t>
  </si>
  <si>
    <t>Biomédical Consultant H/F</t>
  </si>
  <si>
    <t>['go', 'python', 'sql', 'html', 'css', 'javascript', 'linux', 'docker']</t>
  </si>
  <si>
    <t>{'os': ['linux'], 'other': ['docker'], 'programming': ['go', 'python', 'sql', 'html', 'css', 'javascript']}</t>
  </si>
  <si>
    <t>['python', 'sql', 'aws', 'scikit-learn', 'tensorflow', 'keras', 'pytorch', 'spark', 'hadoop', 'looker']</t>
  </si>
  <si>
    <t>{'analyst_tools': ['looker'], 'cloud': ['aws'], 'libraries': ['scikit-learn', 'tensorflow', 'keras', 'pytorch', 'spark', 'hadoop'], 'programming': ['python', 'sql']}</t>
  </si>
  <si>
    <t>Sainsburys</t>
  </si>
  <si>
    <t>Aircall</t>
  </si>
  <si>
    <t>['sql', 'python', 'scala', 'mysql', 'redshift', 'aws', 'airflow', 'spark', 'looker', 'tableau', 'gitlab']</t>
  </si>
  <si>
    <t>{'analyst_tools': ['looker', 'tableau'], 'cloud': ['redshift', 'aws'], 'databases': ['mysql'], 'libraries': ['airflow', 'spark'], 'other': ['gitlab'], 'programming': ['sql', 'python', 'scala']}</t>
  </si>
  <si>
    <t>Atlas Copco Airpower N.V.</t>
  </si>
  <si>
    <t>['sql', 'azure', 'databricks', 'outlook', 'flow']</t>
  </si>
  <si>
    <t>{'analyst_tools': ['outlook'], 'cloud': ['azure', 'databricks'], 'other': ['flow'], 'programming': ['sql']}</t>
  </si>
  <si>
    <t>Analytic Data Scientist Jr</t>
  </si>
  <si>
    <t>Kracht Recruitment</t>
  </si>
  <si>
    <t>Data Scientist Staff (Level 4)</t>
  </si>
  <si>
    <t>['visual basic', 'tableau', 'excel']</t>
  </si>
  <si>
    <t>{'analyst_tools': ['tableau', 'excel'], 'programming': ['visual basic']}</t>
  </si>
  <si>
    <t>Data Governance and Privacy Engineer</t>
  </si>
  <si>
    <t>Bengaluru, Karnataka, India   (+2 others)</t>
  </si>
  <si>
    <t>via Finastra Careers</t>
  </si>
  <si>
    <t>Finastra USA Corporation</t>
  </si>
  <si>
    <t>['sql', 'python', 'powershell', 'power bi', 'flow', 'jira']</t>
  </si>
  <si>
    <t>{'analyst_tools': ['power bi'], 'async': ['jira'], 'other': ['flow'], 'programming': ['sql', 'python', 'powershell']}</t>
  </si>
  <si>
    <t>Data Center Senior Engineer</t>
  </si>
  <si>
    <t>Trends Group, Inc.</t>
  </si>
  <si>
    <t>LoungeBuddy, Inc.</t>
  </si>
  <si>
    <t>['java', 'phoenix']</t>
  </si>
  <si>
    <t>{'programming': ['java'], 'webframeworks': ['phoenix']}</t>
  </si>
  <si>
    <t>IT Support and Data Analyst at Jess Dubai</t>
  </si>
  <si>
    <t>Jobs for women in UAE</t>
  </si>
  <si>
    <t>['power bi', 'excel', 'word', 'powerpoint', 'sharepoint']</t>
  </si>
  <si>
    <t>{'analyst_tools': ['power bi', 'excel', 'word', 'powerpoint', 'sharepoint']}</t>
  </si>
  <si>
    <t>STEFANINI LATAM</t>
  </si>
  <si>
    <t>['python', 'r', 'sql', 'scala', 'java', 'mysql', 'postgresql', 'azure', 'aws', 'spark']</t>
  </si>
  <si>
    <t>{'cloud': ['azure', 'aws'], 'databases': ['mysql', 'postgresql'], 'libraries': ['spark'], 'programming': ['python', 'r', 'sql', 'scala', 'java']}</t>
  </si>
  <si>
    <t>Director de Data Science</t>
  </si>
  <si>
    <t>Acute Talent</t>
  </si>
  <si>
    <t>['sql', 'mongodb', 'mongodb', 'r', 'python', 'mysql', 'bigquery', 'tableau']</t>
  </si>
  <si>
    <t>{'analyst_tools': ['tableau'], 'cloud': ['bigquery'], 'databases': ['mongodb', 'mysql'], 'programming': ['sql', 'mongodb', 'r', 'python']}</t>
  </si>
  <si>
    <t>UHRS</t>
  </si>
  <si>
    <t>Achievers</t>
  </si>
  <si>
    <t>['go', 'python', 'mysql', 'gcp', 'aws', 'jenkins', 'github', 'terraform', 'kubernetes', 'jira']</t>
  </si>
  <si>
    <t>{'async': ['jira'], 'cloud': ['gcp', 'aws'], 'databases': ['mysql'], 'other': ['jenkins', 'github', 'terraform', 'kubernetes'], 'programming': ['go', 'python']}</t>
  </si>
  <si>
    <t>Consultor Big Data</t>
  </si>
  <si>
    <t>DevSkin - Consultoria de TI</t>
  </si>
  <si>
    <t>Associate Cloud Systems Engineer</t>
  </si>
  <si>
    <t>['azure', 'macos', 'windows']</t>
  </si>
  <si>
    <t>{'cloud': ['azure'], 'os': ['macos', 'windows']}</t>
  </si>
  <si>
    <t>ALTERNANT Data Scientist H/F</t>
  </si>
  <si>
    <t>Choisy-le-Roi, France</t>
  </si>
  <si>
    <t>TRANSGOURMET</t>
  </si>
  <si>
    <t>['python', 'sql', 'pandas', 'tensorflow', 'spark', 'airflow', 'selenium', 'unix']</t>
  </si>
  <si>
    <t>{'libraries': ['pandas', 'tensorflow', 'spark', 'airflow', 'selenium'], 'os': ['unix'], 'programming': ['python', 'sql']}</t>
  </si>
  <si>
    <t>WSP Uae -</t>
  </si>
  <si>
    <t>['sql', 'python', 'aws', 'azure', 'hadoop', 'spark', 'flow']</t>
  </si>
  <si>
    <t>{'cloud': ['aws', 'azure'], 'libraries': ['hadoop', 'spark'], 'other': ['flow'], 'programming': ['sql', 'python']}</t>
  </si>
  <si>
    <t>['python', 'scala', 'azure', 'power bi', 'dax']</t>
  </si>
  <si>
    <t>{'analyst_tools': ['power bi', 'dax'], 'cloud': ['azure'], 'programming': ['python', 'scala']}</t>
  </si>
  <si>
    <t>Sales Operations Analyst, Senior</t>
  </si>
  <si>
    <t>DevOps / Azure Engineer (Inglés) (Cliente Final)</t>
  </si>
  <si>
    <t>['python', 'azure', 'docker', 'kubernetes', 'terraform']</t>
  </si>
  <si>
    <t>{'cloud': ['azure'], 'other': ['docker', 'kubernetes', 'terraform'], 'programming': ['python']}</t>
  </si>
  <si>
    <t>Data Analyst- Compliance</t>
  </si>
  <si>
    <t>['shell', 'sql', 'oracle', 'unix', 'notion']</t>
  </si>
  <si>
    <t>{'async': ['notion'], 'cloud': ['oracle'], 'os': ['unix'], 'programming': ['shell', 'sql']}</t>
  </si>
  <si>
    <t>FK Distribution A/S</t>
  </si>
  <si>
    <t>['sql', 'python', 'c#', 'c++', 'sql server', 'azure', 'aws', 'spark', 'dax', 'power bi', 'tableau', 'git']</t>
  </si>
  <si>
    <t>{'analyst_tools': ['dax', 'power bi', 'tableau'], 'cloud': ['azure', 'aws'], 'databases': ['sql server'], 'libraries': ['spark'], 'other': ['git'], 'programming': ['sql', 'python', 'c#', 'c++']}</t>
  </si>
  <si>
    <t>DATA ANALIS</t>
  </si>
  <si>
    <t>Surakarta, Surakarta City, Central Java, Indonesia</t>
  </si>
  <si>
    <t>Toko Bahan Bangunan Panorama</t>
  </si>
  <si>
    <t>E.C Technology Ltd.</t>
  </si>
  <si>
    <t>Formerly Known As</t>
  </si>
  <si>
    <t>Akorbi</t>
  </si>
  <si>
    <t>Data Analyst 23-08631. Job in Chicago My Valley Jobs Today</t>
  </si>
  <si>
    <t>['python', 'sql', 'databricks', 'redshift', 'snowflake', 'tableau', 'github']</t>
  </si>
  <si>
    <t>{'analyst_tools': ['tableau'], 'cloud': ['databricks', 'redshift', 'snowflake'], 'other': ['github'], 'programming': ['python', 'sql']}</t>
  </si>
  <si>
    <t>Investment Company Of The People's Republic Of China  Pte Ltd</t>
  </si>
  <si>
    <t>['python', 'tensorflow', 'pytorch', 'excel']</t>
  </si>
  <si>
    <t>{'analyst_tools': ['excel'], 'libraries': ['tensorflow', 'pytorch'], 'programming': ['python']}</t>
  </si>
  <si>
    <t>['nosql', 'mongodb', 'mongodb', 'java', 'python', 'scala', 'couchbase', 'kafka', 'spark', 'yarn', 'git', 'jenkins', 'gitlab', 'ansible', 'docker', 'kubernetes']</t>
  </si>
  <si>
    <t>{'databases': ['mongodb', 'couchbase'], 'libraries': ['kafka', 'spark'], 'other': ['yarn', 'git', 'jenkins', 'gitlab', 'ansible', 'docker', 'kubernetes'], 'programming': ['nosql', 'mongodb', 'java', 'python', 'scala']}</t>
  </si>
  <si>
    <t>Khamis Al Sharjah Contracting Co</t>
  </si>
  <si>
    <t>via Soft Tech Consulting - ICIMS</t>
  </si>
  <si>
    <t>['python', 'java', 'r', 'sas', 'sas']</t>
  </si>
  <si>
    <t>{'analyst_tools': ['sas'], 'programming': ['python', 'java', 'r', 'sas']}</t>
  </si>
  <si>
    <t>Cogent Skills</t>
  </si>
  <si>
    <t>Program Planning Professionals Pte Ltd</t>
  </si>
  <si>
    <t>Corporate Ladder Consultants Private Limited</t>
  </si>
  <si>
    <t>['python', 'sql', 't-sql', 'css', 'sql server', 'snowflake', 'aws', 'azure', 'express', 'tableau', 'ssis']</t>
  </si>
  <si>
    <t>{'analyst_tools': ['tableau', 'ssis'], 'cloud': ['snowflake', 'aws', 'azure'], 'databases': ['sql server'], 'programming': ['python', 'sql', 't-sql', 'css'], 'webframeworks': ['express']}</t>
  </si>
  <si>
    <t>ASE Electronics (M) SDN BHD</t>
  </si>
  <si>
    <t>['c', 'shell']</t>
  </si>
  <si>
    <t>{'programming': ['c', 'shell']}</t>
  </si>
  <si>
    <t>Sr. Principal, Quantitative Analytics and Data</t>
  </si>
  <si>
    <t>Beat</t>
  </si>
  <si>
    <t>Salesforce Analyst | WFH | NIGHT SHIFT</t>
  </si>
  <si>
    <t>['python', 'sql', 'selenium', 'gitlab']</t>
  </si>
  <si>
    <t>{'libraries': ['selenium'], 'other': ['gitlab'], 'programming': ['python', 'sql']}</t>
  </si>
  <si>
    <t>Data Intelligence - Analyst, Data</t>
  </si>
  <si>
    <t>Data Analyst Software Engineer</t>
  </si>
  <si>
    <t>The Original</t>
  </si>
  <si>
    <t>['sql', 'python', 'javascript', 'html', 'sql server', 'oracle']</t>
  </si>
  <si>
    <t>{'cloud': ['oracle'], 'databases': ['sql server'], 'programming': ['sql', 'python', 'javascript', 'html']}</t>
  </si>
  <si>
    <t>IT Risk Analyst</t>
  </si>
  <si>
    <t>Wissenschaftliche Softwareentwicklung / Software Engineer (m/w/d...</t>
  </si>
  <si>
    <t>Physikalisch-Technische Bundesanstalt (PTB)</t>
  </si>
  <si>
    <t>Randstad Australia</t>
  </si>
  <si>
    <t>Junior Data &amp; Business Analyst (BI) (m/w/d)</t>
  </si>
  <si>
    <t>['vba', 'qlik', 'sap', 'excel']</t>
  </si>
  <si>
    <t>{'analyst_tools': ['qlik', 'sap', 'excel'], 'programming': ['vba']}</t>
  </si>
  <si>
    <t>Data Analyst Département Innovation DPS</t>
  </si>
  <si>
    <t>['sas', 'sas', 'r', 'python', 'vba', 'vue', 'tableau', 'alteryx', 'excel']</t>
  </si>
  <si>
    <t>{'analyst_tools': ['sas', 'tableau', 'alteryx', 'excel'], 'programming': ['sas', 'r', 'python', 'vba'], 'webframeworks': ['vue']}</t>
  </si>
  <si>
    <t>MYWARE PTE. LTD.</t>
  </si>
  <si>
    <t>['c++', 'python', 'power bi', 'tableau']</t>
  </si>
  <si>
    <t>{'analyst_tools': ['power bi', 'tableau'], 'programming': ['c++', 'python']}</t>
  </si>
  <si>
    <t>Data Analyst - Business Intelligence, Regional Operations</t>
  </si>
  <si>
    <t>['go', 'sql', 'hadoop', 'spark', 'tableau', 'looker']</t>
  </si>
  <si>
    <t>{'analyst_tools': ['tableau', 'looker'], 'libraries': ['hadoop', 'spark'], 'programming': ['go', 'sql']}</t>
  </si>
  <si>
    <t>Dish TV Network</t>
  </si>
  <si>
    <t>prestatech</t>
  </si>
  <si>
    <t>Premo</t>
  </si>
  <si>
    <t>Data engineer – IT Analytics</t>
  </si>
  <si>
    <t>CFM</t>
  </si>
  <si>
    <t>ADASTRA, s.r.o.</t>
  </si>
  <si>
    <t>Billing Data Analyst</t>
  </si>
  <si>
    <t>Spire Inc.</t>
  </si>
  <si>
    <t>Milano- Data Analyst</t>
  </si>
  <si>
    <t>Catalyst investment management</t>
  </si>
  <si>
    <t>Data Engineers in Testing (SDET s for Data) IRC188153</t>
  </si>
  <si>
    <t>Analytics and Insights, Senior Analyst</t>
  </si>
  <si>
    <t>['sql', 'sas', 'sas', 'python', 'r', 'vba', 'excel', 'tableau']</t>
  </si>
  <si>
    <t>{'analyst_tools': ['sas', 'excel', 'tableau'], 'programming': ['sql', 'sas', 'python', 'r', 'vba']}</t>
  </si>
  <si>
    <t>['r', 'python', 'java', 'linux', 'excel']</t>
  </si>
  <si>
    <t>{'analyst_tools': ['excel'], 'os': ['linux'], 'programming': ['r', 'python', 'java']}</t>
  </si>
  <si>
    <t>BA4 - Data Engineer</t>
  </si>
  <si>
    <t>['java', 'python', 'aws', 'spark', 'git', 'flow', 'docker', 'chef']</t>
  </si>
  <si>
    <t>{'cloud': ['aws'], 'libraries': ['spark'], 'other': ['git', 'flow', 'docker', 'chef'], 'programming': ['java', 'python']}</t>
  </si>
  <si>
    <t>Data Engineer on W2</t>
  </si>
  <si>
    <t>['scala', 'cassandra', 'spark', 'kafka']</t>
  </si>
  <si>
    <t>{'databases': ['cassandra'], 'libraries': ['spark', 'kafka'], 'programming': ['scala']}</t>
  </si>
  <si>
    <t>Tarucca</t>
  </si>
  <si>
    <t>['python', 'ibm cloud', 'tensorflow', 'express']</t>
  </si>
  <si>
    <t>{'cloud': ['ibm cloud'], 'libraries': ['tensorflow'], 'programming': ['python'], 'webframeworks': ['express']}</t>
  </si>
  <si>
    <t>CLEAR - Corporate</t>
  </si>
  <si>
    <t>Modernization Engineer</t>
  </si>
  <si>
    <t>['python', 'bash', 'powershell', 'aws', 'azure', 'vmware', 'kubernetes']</t>
  </si>
  <si>
    <t>{'cloud': ['aws', 'azure', 'vmware'], 'other': ['kubernetes'], 'programming': ['python', 'bash', 'powershell']}</t>
  </si>
  <si>
    <t>Data Engineer with Java - Alpharetta, GA</t>
  </si>
  <si>
    <t>['java', 'sql', 'snowflake', 'spark', 'hadoop', 'tableau', 'git']</t>
  </si>
  <si>
    <t>{'analyst_tools': ['tableau'], 'cloud': ['snowflake'], 'libraries': ['spark', 'hadoop'], 'other': ['git'], 'programming': ['java', 'sql']}</t>
  </si>
  <si>
    <t>Metaverses</t>
  </si>
  <si>
    <t>Senior Quality Data Analyst (QDA) - Now Hiring</t>
  </si>
  <si>
    <t>Data Engineering Manager - Full-time / Part-time</t>
  </si>
  <si>
    <t>Holistic Partners, Inc</t>
  </si>
  <si>
    <t>['sql', 'tableau', 'alteryx', 'excel', 'power bi', 'word']</t>
  </si>
  <si>
    <t>{'analyst_tools': ['tableau', 'alteryx', 'excel', 'power bi', 'word'], 'programming': ['sql']}</t>
  </si>
  <si>
    <t>Data analyst - Nord - Lille F/H</t>
  </si>
  <si>
    <t>Pri Global Inc</t>
  </si>
  <si>
    <t>['python', 'r', 'c', 'databricks', 'snowflake', 'azure']</t>
  </si>
  <si>
    <t>{'cloud': ['databricks', 'snowflake', 'azure'], 'programming': ['python', 'r', 'c']}</t>
  </si>
  <si>
    <t>Condition Monitoring Engineer</t>
  </si>
  <si>
    <t>Gruppo SKF</t>
  </si>
  <si>
    <t>Data Analytics - Full-time / Part-time</t>
  </si>
  <si>
    <t>Kkt Technology Pte. Ltd.</t>
  </si>
  <si>
    <t>['aws', 'tensorflow', 'pytorch', 'docker']</t>
  </si>
  <si>
    <t>{'cloud': ['aws'], 'libraries': ['tensorflow', 'pytorch'], 'other': ['docker']}</t>
  </si>
  <si>
    <t>Sr Regulatory Data Specialist - Now Hiring</t>
  </si>
  <si>
    <t>SRC, Inc</t>
  </si>
  <si>
    <t>['python', 'julia', 'javascript', 'r', 'sql', 'nosql', 'sql server', 'oracle', 'react', 'airflow', 'asp.net', 'vue', 'node.js', 'word', 'spreadsheet', 'git']</t>
  </si>
  <si>
    <t>{'analyst_tools': ['word', 'spreadsheet'], 'cloud': ['oracle'], 'databases': ['sql server'], 'libraries': ['react', 'airflow'], 'other': ['git'], 'programming': ['python', 'julia', 'javascript', 'r', 'sql', 'nosql'], 'webframeworks': ['asp.net', 'vue', 'node.js']}</t>
  </si>
  <si>
    <t>Data Analyst - Internship</t>
  </si>
  <si>
    <t>Ogury</t>
  </si>
  <si>
    <t>DHT- STIC Data Scientist</t>
  </si>
  <si>
    <t>Brown-Forman Tequila México</t>
  </si>
  <si>
    <t>Data Handling Engineer</t>
  </si>
  <si>
    <t>MLOPS Solutions Private Limited</t>
  </si>
  <si>
    <t>Itaú</t>
  </si>
  <si>
    <t>['python', 'mysql', 'gcp', 'git', 'github']</t>
  </si>
  <si>
    <t>{'cloud': ['gcp'], 'databases': ['mysql'], 'other': ['git', 'github'], 'programming': ['python']}</t>
  </si>
  <si>
    <t>Compaira</t>
  </si>
  <si>
    <t>Data Analytics Lead - Insights as a Service (IAAS)</t>
  </si>
  <si>
    <t>Athena Infonomics</t>
  </si>
  <si>
    <t>['python', 'r', 'sql', 'aws', 'azure', 'gcp', 'hadoop', 'spark', 'tableau', 'power bi']</t>
  </si>
  <si>
    <t>{'analyst_tools': ['tableau', 'power bi'], 'cloud': ['aws', 'azure', 'gcp'], 'libraries': ['hadoop', 'spark'], 'programming': ['python', 'r', 'sql']}</t>
  </si>
  <si>
    <t>Business Data Analyst (Digital Lending) at I&amp;M Bank</t>
  </si>
  <si>
    <t>via Ai Kenya</t>
  </si>
  <si>
    <t>I&amp;M Bank</t>
  </si>
  <si>
    <t>Senior Lead Data Management Analyst</t>
  </si>
  <si>
    <t>['powerpoint', 'excel', 'outlook', 'word']</t>
  </si>
  <si>
    <t>{'analyst_tools': ['powerpoint', 'excel', 'outlook', 'word']}</t>
  </si>
  <si>
    <t>Jr. Data Scientist - Bilbao, ES</t>
  </si>
  <si>
    <t>via Jobs At Hubbell</t>
  </si>
  <si>
    <t>Luwjistik</t>
  </si>
  <si>
    <t>['sql', 'redis', 'excel']</t>
  </si>
  <si>
    <t>{'analyst_tools': ['excel'], 'databases': ['redis'], 'programming': ['sql']}</t>
  </si>
  <si>
    <t>Advance Global Professionals Inc.</t>
  </si>
  <si>
    <t>RedDoorz</t>
  </si>
  <si>
    <t>['aws', 'snowflake', 'redshift', 'bigquery', 'spark', 'pyspark', 'kafka', 'jenkins', 'github', 'gitlab']</t>
  </si>
  <si>
    <t>{'cloud': ['aws', 'snowflake', 'redshift', 'bigquery'], 'libraries': ['spark', 'pyspark', 'kafka'], 'other': ['jenkins', 'github', 'gitlab']}</t>
  </si>
  <si>
    <t>Adecco MiddleEast</t>
  </si>
  <si>
    <t>['scala', 'java', 'python', 'shell', 'sql', 'nosql', 'mongodb', 'mongodb', 'postgresql', 'sql server', 'elasticsearch', 'redis', 'cassandra', 'oracle', 'aws', 'azure', 'gcp', 'redshift', 'bigquery', 'spark', 'hadoop', 'kafka', 'linux']</t>
  </si>
  <si>
    <t>{'cloud': ['oracle', 'aws', 'azure', 'gcp', 'redshift', 'bigquery'], 'databases': ['mongodb', 'postgresql', 'sql server', 'elasticsearch', 'redis', 'cassandra'], 'libraries': ['spark', 'hadoop', 'kafka'], 'os': ['linux'], 'programming': ['scala', 'java', 'python', 'shell', 'sql', 'nosql', 'mongodb']}</t>
  </si>
  <si>
    <t>Erias Ventures, LLC</t>
  </si>
  <si>
    <t>Techneplus</t>
  </si>
  <si>
    <t>['python', 'perl', 'sql', 'sql server', 'postgresql', 'mysql', 'aws', 'databricks', 'redshift', 'oracle', 'pyspark', 'spark', 'kafka', 'airflow', 'unix', 'git', 'bitbucket', 'jenkins']</t>
  </si>
  <si>
    <t>{'cloud': ['aws', 'databricks', 'redshift', 'oracle'], 'databases': ['sql server', 'postgresql', 'mysql'], 'libraries': ['pyspark', 'spark', 'kafka', 'airflow'], 'os': ['unix'], 'other': ['git', 'bitbucket', 'jenkins'], 'programming': ['python', 'perl', 'sql']}</t>
  </si>
  <si>
    <t>['sql', 'bigquery', 'tableau', 'looker', 'flow']</t>
  </si>
  <si>
    <t>{'analyst_tools': ['tableau', 'looker'], 'cloud': ['bigquery'], 'other': ['flow'], 'programming': ['sql']}</t>
  </si>
  <si>
    <t>['sql', 'r', 'python', 'java', 'sql server', 'db2', 'oracle', 'spark']</t>
  </si>
  <si>
    <t>{'cloud': ['oracle'], 'databases': ['sql server', 'db2'], 'libraries': ['spark'], 'programming': ['sql', 'r', 'python', 'java']}</t>
  </si>
  <si>
    <t>Mis Executive/data Analyst</t>
  </si>
  <si>
    <t>BLS International Services</t>
  </si>
  <si>
    <t>['sql', 'azure', 'docker', 'terraform']</t>
  </si>
  <si>
    <t>{'cloud': ['azure'], 'other': ['docker', 'terraform'], 'programming': ['sql']}</t>
  </si>
  <si>
    <t>['sql', 'typescript', 'aws', 'kafka', 'terraform']</t>
  </si>
  <si>
    <t>{'cloud': ['aws'], 'libraries': ['kafka'], 'other': ['terraform'], 'programming': ['sql', 'typescript']}</t>
  </si>
  <si>
    <t>Estudio La Mayor</t>
  </si>
  <si>
    <t>Fidelity Partners</t>
  </si>
  <si>
    <t>['python', 'r', 'sql', 'aws', 'redshift', 'databricks', 'pandas', 'matplotlib', 'tableau', 'power bi', 'word', 'outlook', 'powerpoint', 'excel', 'visio', 'sharepoint']</t>
  </si>
  <si>
    <t>{'analyst_tools': ['tableau', 'power bi', 'word', 'outlook', 'powerpoint', 'excel', 'visio', 'sharepoint'], 'cloud': ['aws', 'redshift', 'databricks'], 'libraries': ['pandas', 'matplotlib'], 'programming': ['python', 'r', 'sql']}</t>
  </si>
  <si>
    <t>Snr Data Engineer</t>
  </si>
  <si>
    <t>['python', 'sql', 'postgresql', 'aws', 'linux']</t>
  </si>
  <si>
    <t>{'cloud': ['aws'], 'databases': ['postgresql'], 'os': ['linux'], 'programming': ['python', 'sql']}</t>
  </si>
  <si>
    <t>Sdet - Software Quality Engineer (Associate/senior)</t>
  </si>
  <si>
    <t>['javascript', 'java', 'sql', 'git']</t>
  </si>
  <si>
    <t>{'other': ['git'], 'programming': ['javascript', 'java', 'sql']}</t>
  </si>
  <si>
    <t>ANGI Homeservices Inc.</t>
  </si>
  <si>
    <t>Tesla Consultants</t>
  </si>
  <si>
    <t>Envision AI</t>
  </si>
  <si>
    <t>GHGSat Inc.</t>
  </si>
  <si>
    <t>['python', 'sql', 'mongodb', 'mongodb', 'go', 'rust', 'c++', 'postgresql', 'elasticsearch', 'redis', 'graphql', 'airflow', 'django']</t>
  </si>
  <si>
    <t>{'databases': ['mongodb', 'postgresql', 'elasticsearch', 'redis'], 'libraries': ['graphql', 'airflow'], 'programming': ['python', 'sql', 'mongodb', 'go', 'rust', 'c++'], 'webframeworks': ['django']}</t>
  </si>
  <si>
    <t>['sql', 'python', 'snowflake', 'aws', 'airflow', 'power bi', 'tableau', 'git', 'docker']</t>
  </si>
  <si>
    <t>{'analyst_tools': ['power bi', 'tableau'], 'cloud': ['snowflake', 'aws'], 'libraries': ['airflow'], 'other': ['git', 'docker'], 'programming': ['sql', 'python']}</t>
  </si>
  <si>
    <t>Dongguan, Guangdong Province, China</t>
  </si>
  <si>
    <t>Postdoc in Biodiversity Data Science</t>
  </si>
  <si>
    <t>University of Amsterdam</t>
  </si>
  <si>
    <t>Data Analyst - CDI</t>
  </si>
  <si>
    <t>CABAIA</t>
  </si>
  <si>
    <t>['sql', 'python', 'power bi', 'looker']</t>
  </si>
  <si>
    <t>{'analyst_tools': ['power bi', 'looker'], 'programming': ['sql', 'python']}</t>
  </si>
  <si>
    <t>Marketing analyst</t>
  </si>
  <si>
    <t>JUNIOR Data Analyst (SQL &amp; MySQL)</t>
  </si>
  <si>
    <t>Tecno</t>
  </si>
  <si>
    <t>Mid-Level Site Reliability Engineer</t>
  </si>
  <si>
    <t>AKTIS INTELLIGENCE GROUP LIMITED, odštěpný závod</t>
  </si>
  <si>
    <t>['angular', 'django', 'kubernetes', 'docker']</t>
  </si>
  <si>
    <t>{'other': ['kubernetes', 'docker'], 'webframeworks': ['angular', 'django']}</t>
  </si>
  <si>
    <t>Lead Payroll HR Services Sr. Business Analyst</t>
  </si>
  <si>
    <t>Data Architecture Analyst, AVP 'Hybrid'</t>
  </si>
  <si>
    <t>Mechanical Engineer</t>
  </si>
  <si>
    <t>Royal Haskoning DHV</t>
  </si>
  <si>
    <t>['aws', 'jenkins', 'kubernetes', 'ansible']</t>
  </si>
  <si>
    <t>{'cloud': ['aws'], 'other': ['jenkins', 'kubernetes', 'ansible']}</t>
  </si>
  <si>
    <t>Data Analyste/ Contrôleur de Gestion en alternance F/H</t>
  </si>
  <si>
    <t>['python', 'sql', 'aws', 'azure', 'gcp', 'pytorch', 'tensorflow', 'hugging face']</t>
  </si>
  <si>
    <t>{'cloud': ['aws', 'azure', 'gcp'], 'libraries': ['pytorch', 'tensorflow', 'hugging face'], 'programming': ['python', 'sql']}</t>
  </si>
  <si>
    <t>Data Analyst &amp; Data Scientist (Required Fresher)</t>
  </si>
  <si>
    <t>via Ashburn, VA - Geebo</t>
  </si>
  <si>
    <t>Data Analyst in KYC cluster (Prague or Brno Location)</t>
  </si>
  <si>
    <t>Colgate Recruitment 2023 - Work From Home - Data Analysis Post</t>
  </si>
  <si>
    <t>Colgate</t>
  </si>
  <si>
    <t>AUTOproff</t>
  </si>
  <si>
    <t>SKS Enterpprises - Human Resource Planning and Management</t>
  </si>
  <si>
    <t>['sql', 'aws', 'azure', 'gcp', 'airflow']</t>
  </si>
  <si>
    <t>{'cloud': ['aws', 'azure', 'gcp'], 'libraries': ['airflow'], 'programming': ['sql']}</t>
  </si>
  <si>
    <t>['vue', 'word', 'excel', 'powerpoint']</t>
  </si>
  <si>
    <t>{'analyst_tools': ['word', 'excel', 'powerpoint'], 'webframeworks': ['vue']}</t>
  </si>
  <si>
    <t>['sql', 'no-sql', 'shell', 'bash', 'powershell', 'c#', 'python', 'nosql', 'power bi', 'ssrs', 'ssis', 'github', 'docker', 'kubernetes']</t>
  </si>
  <si>
    <t>{'analyst_tools': ['power bi', 'ssrs', 'ssis'], 'other': ['github', 'docker', 'kubernetes'], 'programming': ['sql', 'no-sql', 'shell', 'bash', 'powershell', 'c#', 'python', 'nosql']}</t>
  </si>
  <si>
    <t>Mountain View, WY</t>
  </si>
  <si>
    <t>LS Technologies</t>
  </si>
  <si>
    <t>BR-2318 Conservation Data Science Undergraduate Intern, Washington DC</t>
  </si>
  <si>
    <t>World Wide Fund for Nature</t>
  </si>
  <si>
    <t>Famous Brands</t>
  </si>
  <si>
    <t>Glia Technologies</t>
  </si>
  <si>
    <t>['sql', 'python', 'snowflake', 'tableau', 'sheets']</t>
  </si>
  <si>
    <t>{'analyst_tools': ['tableau', 'sheets'], 'cloud': ['snowflake'], 'programming': ['sql', 'python']}</t>
  </si>
  <si>
    <t>Data Engineer - Fulltime</t>
  </si>
  <si>
    <t>['scala', 'sql', 'python', 'java', 'aws', 'azure', 'spark']</t>
  </si>
  <si>
    <t>{'cloud': ['aws', 'azure'], 'libraries': ['spark'], 'programming': ['scala', 'sql', 'python', 'java']}</t>
  </si>
  <si>
    <t>['javascript', 'python', 'java', 'c#', 'selenium', 'drupal', 'jira']</t>
  </si>
  <si>
    <t>{'async': ['jira'], 'libraries': ['selenium'], 'programming': ['javascript', 'python', 'java', 'c#'], 'webframeworks': ['drupal']}</t>
  </si>
  <si>
    <t>['python', 'r', 'scala', 'hadoop', 'pandas', 'jupyter', 'numpy', 'tensorflow', 'excel', 'git']</t>
  </si>
  <si>
    <t>{'analyst_tools': ['excel'], 'libraries': ['hadoop', 'pandas', 'jupyter', 'numpy', 'tensorflow'], 'other': ['git'], 'programming': ['python', 'r', 'scala']}</t>
  </si>
  <si>
    <t>Prudent Technology LLC</t>
  </si>
  <si>
    <t>Azure Software Engineer</t>
  </si>
  <si>
    <t>['c#', 't-sql', 'sql', 'azure', 'kafka', 'github']</t>
  </si>
  <si>
    <t>{'cloud': ['azure'], 'libraries': ['kafka'], 'other': ['github'], 'programming': ['c#', 't-sql', 'sql']}</t>
  </si>
  <si>
    <t>YouNet</t>
  </si>
  <si>
    <t>Data Senior Engineer</t>
  </si>
  <si>
    <t>Tierra Amarilla, Chile</t>
  </si>
  <si>
    <t>Lundin Mining</t>
  </si>
  <si>
    <t>['sql', 'python', 'vb.net', 'visual basic', 'java', 'scala', 'nosql', 'sql server', 'postgresql', 'mysql', 'azure', 'oracle', 'databricks', 'aws']</t>
  </si>
  <si>
    <t>{'cloud': ['azure', 'oracle', 'databricks', 'aws'], 'databases': ['sql server', 'postgresql', 'mysql'], 'programming': ['sql', 'python', 'vb.net', 'visual basic', 'java', 'scala', 'nosql']}</t>
  </si>
  <si>
    <t>via Super User Network</t>
  </si>
  <si>
    <t>SUN Partner</t>
  </si>
  <si>
    <t>Business Finance And Analytics</t>
  </si>
  <si>
    <t>AsiaPay Indonesia</t>
  </si>
  <si>
    <t>['express', 'windows']</t>
  </si>
  <si>
    <t>{'os': ['windows'], 'webframeworks': ['express']}</t>
  </si>
  <si>
    <t>Chief Data Science and Data Engineering Officer, Malmö</t>
  </si>
  <si>
    <t>Web Analyst (m/w/d) eCommerce</t>
  </si>
  <si>
    <t>Nespresso Deutschland GmbH</t>
  </si>
  <si>
    <t>Head of Risk Modelling and Data Sciences</t>
  </si>
  <si>
    <t>Venture search</t>
  </si>
  <si>
    <t>['scala', 'java', 'nosql', 'sql', 'spark', 'hadoop']</t>
  </si>
  <si>
    <t>{'libraries': ['spark', 'hadoop'], 'programming': ['scala', 'java', 'nosql', 'sql']}</t>
  </si>
  <si>
    <t>IBS Software</t>
  </si>
  <si>
    <t>['sql', 'nosql', 'python', 'java', 'azure', 'databricks', 'hadoop', 'spark']</t>
  </si>
  <si>
    <t>{'cloud': ['azure', 'databricks'], 'libraries': ['hadoop', 'spark'], 'programming': ['sql', 'nosql', 'python', 'java']}</t>
  </si>
  <si>
    <t>Data Analytics Intern (Paid)</t>
  </si>
  <si>
    <t>WorldVia Travel Group</t>
  </si>
  <si>
    <t>SSP Asia Pacific</t>
  </si>
  <si>
    <t>Data Engineer: Data Warehouse</t>
  </si>
  <si>
    <t>['nosql', 'snowflake', 'aws', 'ibm cloud', 'express']</t>
  </si>
  <si>
    <t>{'cloud': ['snowflake', 'aws', 'ibm cloud'], 'programming': ['nosql'], 'webframeworks': ['express']}</t>
  </si>
  <si>
    <t>Farmington, MO</t>
  </si>
  <si>
    <t>SSR Customer Data Platform Engineer</t>
  </si>
  <si>
    <t>['sql', 'oracle', 'unity']</t>
  </si>
  <si>
    <t>{'cloud': ['oracle'], 'other': ['unity'], 'programming': ['sql']}</t>
  </si>
  <si>
    <t>Amtex</t>
  </si>
  <si>
    <t>Battery Data Scientist Internship</t>
  </si>
  <si>
    <t>Tesla Motors, Inc.</t>
  </si>
  <si>
    <t>['python', 'matlab', 'javascript', 'redis', 'spring', 'splunk', 'git', 'jenkins', 'docker', 'kubernetes']</t>
  </si>
  <si>
    <t>{'analyst_tools': ['splunk'], 'databases': ['redis'], 'libraries': ['spring'], 'other': ['git', 'jenkins', 'docker', 'kubernetes'], 'programming': ['python', 'matlab', 'javascript']}</t>
  </si>
  <si>
    <t>Esg Data Analyst</t>
  </si>
  <si>
    <t>Activ Solutions</t>
  </si>
  <si>
    <t>NimbleBox</t>
  </si>
  <si>
    <t>['python', 'r', 'scikit-learn', 'tensorflow', 'pytorch', 'tableau']</t>
  </si>
  <si>
    <t>{'analyst_tools': ['tableau'], 'libraries': ['scikit-learn', 'tensorflow', 'pytorch'], 'programming': ['python', 'r']}</t>
  </si>
  <si>
    <t>Data Ops Anly Ii</t>
  </si>
  <si>
    <t>['db2', 'aurora', 'unix', 'linux', 'word', 'excel', 'powerpoint', 'outlook']</t>
  </si>
  <si>
    <t>{'analyst_tools': ['word', 'excel', 'powerpoint', 'outlook'], 'cloud': ['aurora'], 'databases': ['db2'], 'os': ['unix', 'linux']}</t>
  </si>
  <si>
    <t>Staff Software Development Engineer in Test, Data</t>
  </si>
  <si>
    <t>Strategic Resources International Inc</t>
  </si>
  <si>
    <t>['python', 'r', 'mongodb', 'mongodb', 'sql', 'mongo', 'mysql', 'selenium', 'nltk', 'keras', 'tensorflow', 'scikit-learn', 'theano', 'numpy', 'hadoop', 'spark']</t>
  </si>
  <si>
    <t>{'databases': ['mongodb', 'mysql'], 'libraries': ['selenium', 'nltk', 'keras', 'tensorflow', 'scikit-learn', 'theano', 'numpy', 'hadoop', 'spark'], 'programming': ['python', 'r', 'mongodb', 'sql', 'mongo']}</t>
  </si>
  <si>
    <t>['assembly', 'css', 'sql', 'python', 'r', 'sas', 'sas', 'scala', 'matlab', 'spark', 'spreadsheet', 'excel', 'tableau', 'flow']</t>
  </si>
  <si>
    <t>{'analyst_tools': ['sas', 'spreadsheet', 'excel', 'tableau'], 'libraries': ['spark'], 'other': ['flow'], 'programming': ['assembly', 'css', 'sql', 'python', 'r', 'sas', 'scala', 'matlab']}</t>
  </si>
  <si>
    <t>Lead Data Engineer (ETL and BI tools)</t>
  </si>
  <si>
    <t>Thompsons HR Consulting LLP</t>
  </si>
  <si>
    <t>Contract Analyst Programmer (Machine Learning, Data Analytics)</t>
  </si>
  <si>
    <t>via Peoplebank HK</t>
  </si>
  <si>
    <t>Peoplebank HK</t>
  </si>
  <si>
    <t>['javascript', 'html', 'linux', 'tableau', 'docker']</t>
  </si>
  <si>
    <t>{'analyst_tools': ['tableau'], 'os': ['linux'], 'other': ['docker'], 'programming': ['javascript', 'html']}</t>
  </si>
  <si>
    <t>Specialist Platform Engineer</t>
  </si>
  <si>
    <t>['vmware', 'aws', 'linux', 'windows']</t>
  </si>
  <si>
    <t>{'cloud': ['vmware', 'aws'], 'os': ['linux', 'windows']}</t>
  </si>
  <si>
    <t>Analista Programador/a de Sistemas Bachiller</t>
  </si>
  <si>
    <t>Data Engineer With ORM Query</t>
  </si>
  <si>
    <t>Magellan X</t>
  </si>
  <si>
    <t>['sql', 'python', 'postgresql', 'pyspark', 'airflow', 'spark']</t>
  </si>
  <si>
    <t>{'databases': ['postgresql'], 'libraries': ['pyspark', 'airflow', 'spark'], 'programming': ['sql', 'python']}</t>
  </si>
  <si>
    <t>['python', 'r', 'scala', 'go', 'aws', 'pytorch', 'flow']</t>
  </si>
  <si>
    <t>{'cloud': ['aws'], 'libraries': ['pytorch'], 'other': ['flow'], 'programming': ['python', 'r', 'scala', 'go']}</t>
  </si>
  <si>
    <t>Lyra</t>
  </si>
  <si>
    <t>Digital Infuzion, Inc</t>
  </si>
  <si>
    <t>['go', 'python', 'r', 'java', 'sql', 'nosql', 'javascript', 'typescript', 'aws', 'azure', 'tensorflow', 'pytorch', 'tableau', 'git']</t>
  </si>
  <si>
    <t>{'analyst_tools': ['tableau'], 'cloud': ['aws', 'azure'], 'libraries': ['tensorflow', 'pytorch'], 'other': ['git'], 'programming': ['go', 'python', 'r', 'java', 'sql', 'nosql', 'javascript', 'typescript']}</t>
  </si>
  <si>
    <t>Frosinone, Province of Frosinone, Italy</t>
  </si>
  <si>
    <t>['sql', 'nosql', 'java', 'gdpr', 'unix', 'word', 'docker']</t>
  </si>
  <si>
    <t>{'analyst_tools': ['word'], 'libraries': ['gdpr'], 'os': ['unix'], 'other': ['docker'], 'programming': ['sql', 'nosql', 'java']}</t>
  </si>
  <si>
    <t>['go', 'sql', 'python', 'java', 'bigquery', 'airflow', 'docker', 'jenkins', 'kubernetes']</t>
  </si>
  <si>
    <t>{'cloud': ['bigquery'], 'libraries': ['airflow'], 'other': ['docker', 'jenkins', 'kubernetes'], 'programming': ['go', 'sql', 'python', 'java']}</t>
  </si>
  <si>
    <t>SAP iXp Intern (f/m/d) - Data Analyst</t>
  </si>
  <si>
    <t>Data Systems Analyst 3 - 123491 - Now Hiring</t>
  </si>
  <si>
    <t>MedApp</t>
  </si>
  <si>
    <t>['java', 'firestore', 'azure', 'kafka', 'kubernetes', 'docker', 'jira', 'confluence']</t>
  </si>
  <si>
    <t>{'async': ['jira', 'confluence'], 'cloud': ['azure'], 'databases': ['firestore'], 'libraries': ['kafka'], 'other': ['kubernetes', 'docker'], 'programming': ['java']}</t>
  </si>
  <si>
    <t>React Native Developer</t>
  </si>
  <si>
    <t>['javascript', 'html', 'sql', 'nosql', 'react']</t>
  </si>
  <si>
    <t>{'libraries': ['react'], 'programming': ['javascript', 'html', 'sql', 'nosql']}</t>
  </si>
  <si>
    <t>IAM Operations Analyst</t>
  </si>
  <si>
    <t>via Работа В Бишкеке, Поиск Персонала И Публикация Вакансий - Headhunter.kg</t>
  </si>
  <si>
    <t>['python', 'bash', 'powershell', 'linux', 'windows', 'macos', 'git']</t>
  </si>
  <si>
    <t>{'os': ['linux', 'windows', 'macos'], 'other': ['git'], 'programming': ['python', 'bash', 'powershell']}</t>
  </si>
  <si>
    <t>Data Intelligence</t>
  </si>
  <si>
    <t>Data Scientist Level lll (IT10000548_2)</t>
  </si>
  <si>
    <t>['airflow', 'linux']</t>
  </si>
  <si>
    <t>{'libraries': ['airflow'], 'os': ['linux']}</t>
  </si>
  <si>
    <t>Senior Quantum Software Engineer</t>
  </si>
  <si>
    <t>United States Army</t>
  </si>
  <si>
    <t>Data Scientist Product Data</t>
  </si>
  <si>
    <t>Sentium Consulting</t>
  </si>
  <si>
    <t>['python', 'azure', 'numpy', 'scikit-learn', 'pandas', 'matplotlib', 'pytorch', 'tensorflow', 'keras', 'tableau']</t>
  </si>
  <si>
    <t>{'analyst_tools': ['tableau'], 'cloud': ['azure'], 'libraries': ['numpy', 'scikit-learn', 'pandas', 'matplotlib', 'pytorch', 'tensorflow', 'keras'], 'programming': ['python']}</t>
  </si>
  <si>
    <t>Bloom | Spend to Earn Bitcoin</t>
  </si>
  <si>
    <t>['java', 'python', 'scala', 'sql']</t>
  </si>
  <si>
    <t>{'programming': ['java', 'python', 'scala', 'sql']}</t>
  </si>
  <si>
    <t>Director, Data Quality</t>
  </si>
  <si>
    <t>AAA National</t>
  </si>
  <si>
    <t>Customer Application and Support Engineer for</t>
  </si>
  <si>
    <t>['c', 'java', 'linux']</t>
  </si>
  <si>
    <t>{'os': ['linux'], 'programming': ['c', 'java']}</t>
  </si>
  <si>
    <t>LS E&amp;C PTE. LTD.</t>
  </si>
  <si>
    <t>Big Data Mentor</t>
  </si>
  <si>
    <t>ASI Financial Services</t>
  </si>
  <si>
    <t>['vba', 'sql', 'r', 'python', 'javascript', 'excel']</t>
  </si>
  <si>
    <t>{'analyst_tools': ['excel'], 'programming': ['vba', 'sql', 'r', 'python', 'javascript']}</t>
  </si>
  <si>
    <t>Director - Analytics</t>
  </si>
  <si>
    <t>['sql', 'r', 'python', 'sas', 'sas', 'pyspark']</t>
  </si>
  <si>
    <t>{'analyst_tools': ['sas'], 'libraries': ['pyspark'], 'programming': ['sql', 'r', 'python', 'sas']}</t>
  </si>
  <si>
    <t>[LG전자] [HE본부] 마케팅 자동화 전문가(Data Scientist) 채용</t>
  </si>
  <si>
    <t>Yeongdeungpo-gu, Seoul, South Korea</t>
  </si>
  <si>
    <t>['python', 'c++', 'sql', 'azure', 'git']</t>
  </si>
  <si>
    <t>{'cloud': ['azure'], 'other': ['git'], 'programming': ['python', 'c++', 'sql']}</t>
  </si>
  <si>
    <t>Data Mid Teletrabajo, 100% en Remoto</t>
  </si>
  <si>
    <t>ALTEN Spain</t>
  </si>
  <si>
    <t>['python', 'sql', 'sql server', 'gcp', 'looker']</t>
  </si>
  <si>
    <t>{'analyst_tools': ['looker'], 'cloud': ['gcp'], 'databases': ['sql server'], 'programming': ['python', 'sql']}</t>
  </si>
  <si>
    <t>Scala Backend Engineer</t>
  </si>
  <si>
    <t>vidIQ</t>
  </si>
  <si>
    <t>['mongodb', 'mongodb', 'postgresql', 'redis', 'elasticsearch']</t>
  </si>
  <si>
    <t>{'databases': ['mongodb', 'postgresql', 'redis', 'elasticsearch'], 'programming': ['mongodb']}</t>
  </si>
  <si>
    <t>data traineeship</t>
  </si>
  <si>
    <t>Bedrijf:Solid Professionals</t>
  </si>
  <si>
    <t>['java', 'python', 'r', 'sql', 'word']</t>
  </si>
  <si>
    <t>{'analyst_tools': ['word'], 'programming': ['java', 'python', 'r', 'sql']}</t>
  </si>
  <si>
    <t>Succexa Ltd</t>
  </si>
  <si>
    <t>['visio', 'excel', 'word']</t>
  </si>
  <si>
    <t>{'analyst_tools': ['visio', 'excel', 'word']}</t>
  </si>
  <si>
    <t>Sciera, Inc.</t>
  </si>
  <si>
    <t>CIB Data Distribution Principal Data Analyst</t>
  </si>
  <si>
    <t>['sql', 'nosql', 'excel', 'powerpoint']</t>
  </si>
  <si>
    <t>{'analyst_tools': ['excel', 'powerpoint'], 'programming': ['sql', 'nosql']}</t>
  </si>
  <si>
    <t>Data Engineer Revvo Technologies, Inc. San Mateo, California</t>
  </si>
  <si>
    <t>['sql', 'nosql', 'java', 'scala', 'go', 'graphql', 'git']</t>
  </si>
  <si>
    <t>{'libraries': ['graphql'], 'other': ['git'], 'programming': ['sql', 'nosql', 'java', 'scala', 'go']}</t>
  </si>
  <si>
    <t>Network Support Analyst</t>
  </si>
  <si>
    <t>Kae data analyst jr</t>
  </si>
  <si>
    <t>Jobzem (49279601)</t>
  </si>
  <si>
    <t>Data Analyst – Growth Marketing</t>
  </si>
  <si>
    <t>Mytraffic</t>
  </si>
  <si>
    <t>Libeř, Czechia</t>
  </si>
  <si>
    <t>Curium Netherlands Holding B.V., odštěpný závod</t>
  </si>
  <si>
    <t>['sql', 'sql server', 'oracle', 'redshift', 'snowflake', 'tableau', 'power bi', 'alteryx', 'flow']</t>
  </si>
  <si>
    <t>{'analyst_tools': ['tableau', 'power bi', 'alteryx'], 'cloud': ['oracle', 'redshift', 'snowflake'], 'databases': ['sql server'], 'other': ['flow'], 'programming': ['sql']}</t>
  </si>
  <si>
    <t>Security Operations Center Analyst</t>
  </si>
  <si>
    <t>['go', 'windows', 'linux', 'splunk']</t>
  </si>
  <si>
    <t>{'analyst_tools': ['splunk'], 'os': ['windows', 'linux'], 'programming': ['go']}</t>
  </si>
  <si>
    <t>Transition Engineer Transition and Launch</t>
  </si>
  <si>
    <t>Lecce, Province of Lecce, Italy</t>
  </si>
  <si>
    <t>PT. Diksha Teknologi</t>
  </si>
  <si>
    <t>['sql', 'sql server', 'mysql', 'oracle', 'ssis']</t>
  </si>
  <si>
    <t>{'analyst_tools': ['ssis'], 'cloud': ['oracle'], 'databases': ['sql server', 'mysql'], 'programming': ['sql']}</t>
  </si>
  <si>
    <t>Data Analyst. Electrical Engineer</t>
  </si>
  <si>
    <t>RDT INGENIEROS</t>
  </si>
  <si>
    <t>['python', 'matlab', 'c++', 'sql', 'excel']</t>
  </si>
  <si>
    <t>{'analyst_tools': ['excel'], 'programming': ['python', 'matlab', 'c++', 'sql']}</t>
  </si>
  <si>
    <t>['python', 'java', 'scala', 'sql', 'nosql', 'aws', 'jenkins']</t>
  </si>
  <si>
    <t>{'cloud': ['aws'], 'other': ['jenkins'], 'programming': ['python', 'java', 'scala', 'sql', 'nosql']}</t>
  </si>
  <si>
    <t>Senior Formulation Development Scientist</t>
  </si>
  <si>
    <t>Ferrer</t>
  </si>
  <si>
    <t>Reqruit Asia</t>
  </si>
  <si>
    <t>['sql', 'postgresql', 'mysql', 'bigquery', 'linux', 'unix', 'ssis', 'tableau']</t>
  </si>
  <si>
    <t>{'analyst_tools': ['ssis', 'tableau'], 'cloud': ['bigquery'], 'databases': ['postgresql', 'mysql'], 'os': ['linux', 'unix'], 'programming': ['sql']}</t>
  </si>
  <si>
    <t>Data Analyst, Revenue Operations</t>
  </si>
  <si>
    <t>Data Scientist Risiko- und Standortanalyse</t>
  </si>
  <si>
    <t>von Fraunhofer-Institut für Integrierte Schaltungen IIS</t>
  </si>
  <si>
    <t>Digital Data Analyst - Remote</t>
  </si>
  <si>
    <t>Data Scientist Tech lead</t>
  </si>
  <si>
    <t>Data Governance System Engineer (Azure platform)</t>
  </si>
  <si>
    <t>['shell', 'python', 'azure', 'hadoop', 'unix', 'power bi']</t>
  </si>
  <si>
    <t>{'analyst_tools': ['power bi'], 'cloud': ['azure'], 'libraries': ['hadoop'], 'os': ['unix'], 'programming': ['shell', 'python']}</t>
  </si>
  <si>
    <t>Entry Level Data Scientist - Now Hiring</t>
  </si>
  <si>
    <t>ASP Medical Group</t>
  </si>
  <si>
    <t>Lead Data Protection Analyst</t>
  </si>
  <si>
    <t>Outforce</t>
  </si>
  <si>
    <t>HyperAir Incorporation Limited</t>
  </si>
  <si>
    <t>['java', 'javascript', 'python', 'sql', 'mysql', 'postgresql', 'oracle', 'react']</t>
  </si>
  <si>
    <t>{'cloud': ['oracle'], 'databases': ['mysql', 'postgresql'], 'libraries': ['react'], 'programming': ['java', 'javascript', 'python', 'sql']}</t>
  </si>
  <si>
    <t>MoxieIT Solutions INC</t>
  </si>
  <si>
    <t>Tata Consultancy Services Magyarország</t>
  </si>
  <si>
    <t>['bash', 'python', 'scala', 'java', 'shell', 'sql', 'no-sql', 'azure', 'aws', 'gcp', 'kafka', 'linux']</t>
  </si>
  <si>
    <t>{'cloud': ['azure', 'aws', 'gcp'], 'libraries': ['kafka'], 'os': ['linux'], 'programming': ['bash', 'python', 'scala', 'java', 'shell', 'sql', 'no-sql']}</t>
  </si>
  <si>
    <t>Point of Sales Data Analyst</t>
  </si>
  <si>
    <t>['sql', 'sql server', 'excel', 'word', 'outlook']</t>
  </si>
  <si>
    <t>{'analyst_tools': ['excel', 'word', 'outlook'], 'databases': ['sql server'], 'programming': ['sql']}</t>
  </si>
  <si>
    <t>Platform Science</t>
  </si>
  <si>
    <t>['python', 'r', 'sql', 'snowflake', 'scikit-learn', 'tensorflow', 'numpy', 'pandas', 'looker', 'tableau']</t>
  </si>
  <si>
    <t>{'analyst_tools': ['looker', 'tableau'], 'cloud': ['snowflake'], 'libraries': ['scikit-learn', 'tensorflow', 'numpy', 'pandas'], 'programming': ['python', 'r', 'sql']}</t>
  </si>
  <si>
    <t>['c#', 'python', 'golang', 'typescript', 'aws', 'azure', 'gcp', 'kafka', 'github', 'jenkins']</t>
  </si>
  <si>
    <t>{'cloud': ['aws', 'azure', 'gcp'], 'libraries': ['kafka'], 'other': ['github', 'jenkins'], 'programming': ['c#', 'python', 'golang', 'typescript']}</t>
  </si>
  <si>
    <t>['sql', 'java', 'scala', 'python', 'c++', 'snowflake', 'redshift', 'hadoop', 'spark', 'airflow', 'tableau']</t>
  </si>
  <si>
    <t>{'analyst_tools': ['tableau'], 'cloud': ['snowflake', 'redshift'], 'libraries': ['hadoop', 'spark', 'airflow'], 'programming': ['sql', 'java', 'scala', 'python', 'c++']}</t>
  </si>
  <si>
    <t>NN Personeel B.V.</t>
  </si>
  <si>
    <t>ONDEWO</t>
  </si>
  <si>
    <t>['python', 'pytorch', 'tensorflow', 'keras', 'scikit-learn', 'nltk', 'pandas', 'numpy', 'jupyter', 'matplotlib']</t>
  </si>
  <si>
    <t>{'libraries': ['pytorch', 'tensorflow', 'keras', 'scikit-learn', 'nltk', 'pandas', 'numpy', 'jupyter', 'matplotlib'], 'programming': ['python']}</t>
  </si>
  <si>
    <t>Fiderim</t>
  </si>
  <si>
    <t>Leitat</t>
  </si>
  <si>
    <t>Analytics in Market</t>
  </si>
  <si>
    <t>Data Transformation Analyst</t>
  </si>
  <si>
    <t>['python', 'vba', 'sql', 'alteryx', 'github']</t>
  </si>
  <si>
    <t>{'analyst_tools': ['alteryx'], 'other': ['github'], 'programming': ['python', 'vba', 'sql']}</t>
  </si>
  <si>
    <t>Data Analyst, Scientific American - Now Hiring</t>
  </si>
  <si>
    <t>['r', 'python', 'sql', 'bigquery', 'looker']</t>
  </si>
  <si>
    <t>{'analyst_tools': ['looker'], 'cloud': ['bigquery'], 'programming': ['r', 'python', 'sql']}</t>
  </si>
  <si>
    <t>Data Engineer-Senior/Lead ( Python &amp; SQL)</t>
  </si>
  <si>
    <t>OptiSol Business Solutions</t>
  </si>
  <si>
    <t>['python', 'sql', 'nosql', 'mongodb', 'mongodb', 'mysql', 'postgresql', 'snowflake', 'redshift', 'azure', 'aws', 'kafka', 'docker', 'kubernetes']</t>
  </si>
  <si>
    <t>{'cloud': ['snowflake', 'redshift', 'azure', 'aws'], 'databases': ['mongodb', 'mysql', 'postgresql'], 'libraries': ['kafka'], 'other': ['docker', 'kubernetes'], 'programming': ['python', 'sql', 'nosql', 'mongodb']}</t>
  </si>
  <si>
    <t>Nets AS</t>
  </si>
  <si>
    <t>Telde, Spain</t>
  </si>
  <si>
    <t>Arquimea, centro de investigaciones avanzadas.</t>
  </si>
  <si>
    <t>['python', 'aws', 'gcp', 'tensorflow', 'pytorch', 'docker', 'kubernetes']</t>
  </si>
  <si>
    <t>{'cloud': ['aws', 'gcp'], 'libraries': ['tensorflow', 'pytorch'], 'other': ['docker', 'kubernetes'], 'programming': ['python']}</t>
  </si>
  <si>
    <t>Business Data Analyst Small Business Market</t>
  </si>
  <si>
    <t>via Банка ДСК</t>
  </si>
  <si>
    <t>Банка ДСК</t>
  </si>
  <si>
    <t>Programmer Analyst - Full-time / Part-time</t>
  </si>
  <si>
    <t>Data Analyst within Electromobility</t>
  </si>
  <si>
    <t>Speech/Text Analyst</t>
  </si>
  <si>
    <t>Data scientist(H/F)</t>
  </si>
  <si>
    <t>['sql', 'python', 'snowflake', 'redshift', 'azure', 'power bi', 'looker', 'ssrs', 'tableau', 'git']</t>
  </si>
  <si>
    <t>{'analyst_tools': ['power bi', 'looker', 'ssrs', 'tableau'], 'cloud': ['snowflake', 'redshift', 'azure'], 'other': ['git'], 'programming': ['sql', 'python']}</t>
  </si>
  <si>
    <t>Senior Data Scientist- Omnichannel Supply Chain Strategy</t>
  </si>
  <si>
    <t>COA Tecnología</t>
  </si>
  <si>
    <t>['sql', 'python', 'sql server', 'numpy', 'pandas', 'matplotlib', 'seaborn', 'scikit-learn', 'tensorflow', 'pytorch']</t>
  </si>
  <si>
    <t>{'databases': ['sql server'], 'libraries': ['numpy', 'pandas', 'matplotlib', 'seaborn', 'scikit-learn', 'tensorflow', 'pytorch'], 'programming': ['sql', 'python']}</t>
  </si>
  <si>
    <t>Comos Junior Engineer</t>
  </si>
  <si>
    <t>Gi Group S.p.A sta cercando DATA SCIENTIST</t>
  </si>
  <si>
    <t>['python', 'nosql', 'pandas', 'scikit-learn', 'hadoop', 'qlik']</t>
  </si>
  <si>
    <t>{'analyst_tools': ['qlik'], 'libraries': ['pandas', 'scikit-learn', 'hadoop'], 'programming': ['python', 'nosql']}</t>
  </si>
  <si>
    <t>['sql', 'python', 'shell', 'aws', 'gcp', 'azure', 'spark', 'unix', 'git']</t>
  </si>
  <si>
    <t>{'cloud': ['aws', 'gcp', 'azure'], 'libraries': ['spark'], 'os': ['unix'], 'other': ['git'], 'programming': ['sql', 'python', 'shell']}</t>
  </si>
  <si>
    <t>['python', 'scala', 'aws', 'pandas', 'docker']</t>
  </si>
  <si>
    <t>{'cloud': ['aws'], 'libraries': ['pandas'], 'other': ['docker'], 'programming': ['python', 'scala']}</t>
  </si>
  <si>
    <t>The University of North Carolina at Charlotte</t>
  </si>
  <si>
    <t>Director Engineering Quality</t>
  </si>
  <si>
    <t>['python', 'java', 'bash']</t>
  </si>
  <si>
    <t>{'programming': ['python', 'java', 'bash']}</t>
  </si>
  <si>
    <t>UI Engineer, Associate</t>
  </si>
  <si>
    <t>Business Analyst (f/m/x)</t>
  </si>
  <si>
    <t>Engineering Leader</t>
  </si>
  <si>
    <t>['go', 'java', 'python', 'sql', 'html', 'css', 'javascript', 'powershell', 'bash', 'azure', 'github', 'ansible', 'puppet', 'chef', 'jenkins', 'git']</t>
  </si>
  <si>
    <t>{'cloud': ['azure'], 'other': ['github', 'ansible', 'puppet', 'chef', 'jenkins', 'git'], 'programming': ['go', 'java', 'python', 'sql', 'html', 'css', 'javascript', 'powershell', 'bash']}</t>
  </si>
  <si>
    <t>['sql', 'python', 'r', 'gcp', 'aws', 'databricks', 'jupyter', 'excel']</t>
  </si>
  <si>
    <t>{'analyst_tools': ['excel'], 'cloud': ['gcp', 'aws', 'databricks'], 'libraries': ['jupyter'], 'programming': ['sql', 'python', 'r']}</t>
  </si>
  <si>
    <t>Talent84 Ltd</t>
  </si>
  <si>
    <t>['swift', 'excel', 'looker', 'tableau']</t>
  </si>
  <si>
    <t>{'analyst_tools': ['excel', 'looker', 'tableau'], 'programming': ['swift']}</t>
  </si>
  <si>
    <t>Balenciaga</t>
  </si>
  <si>
    <t>Engineer-shift</t>
  </si>
  <si>
    <t>Programme Vie data Analyst</t>
  </si>
  <si>
    <t>['r', 'sql', 'colocation']</t>
  </si>
  <si>
    <t>{'cloud': ['colocation'], 'programming': ['r', 'sql']}</t>
  </si>
  <si>
    <t>['sql', 'r', 'gcp', 'bigquery', 'tableau', 'excel']</t>
  </si>
  <si>
    <t>{'analyst_tools': ['tableau', 'excel'], 'cloud': ['gcp', 'bigquery'], 'programming': ['sql', 'r']}</t>
  </si>
  <si>
    <t>Data Analysis Services</t>
  </si>
  <si>
    <t>TRM Technologies Inc.</t>
  </si>
  <si>
    <t>['sql', 'r', 'python', 'azure', 'spark', 'power bi']</t>
  </si>
  <si>
    <t>{'analyst_tools': ['power bi'], 'cloud': ['azure'], 'libraries': ['spark'], 'programming': ['sql', 'r', 'python']}</t>
  </si>
  <si>
    <t>Att Digiverse Pte. Ltd.</t>
  </si>
  <si>
    <t>Principal/ Lead Engineer, xData, Enterprise Group</t>
  </si>
  <si>
    <t>TekStaff IT Solutions</t>
  </si>
  <si>
    <t>['sql', 'python', 'java', 'shell', 'gcp', 'spark', 'airflow', 'kafka', 'unix', 'word', 'docker', 'kubernetes', 'git', 'bitbucket', 'jira', 'confluence']</t>
  </si>
  <si>
    <t>{'analyst_tools': ['word'], 'async': ['jira', 'confluence'], 'cloud': ['gcp'], 'libraries': ['spark', 'airflow', 'kafka'], 'os': ['unix'], 'other': ['docker', 'kubernetes', 'git', 'bitbucket'], 'programming': ['sql', 'python', 'java', 'shell']}</t>
  </si>
  <si>
    <t>Iama Risorse Umane srl</t>
  </si>
  <si>
    <t>Rijen, Netherlands</t>
  </si>
  <si>
    <t>Food For Analytics</t>
  </si>
  <si>
    <t>['sql', 'sas', 'sas', 'sql server', 'mysql', 'postgresql', 'oracle', 'power bi', 'dax', 'sap', 'microstrategy', 'tableau']</t>
  </si>
  <si>
    <t>{'analyst_tools': ['sas', 'power bi', 'dax', 'sap', 'microstrategy', 'tableau'], 'cloud': ['oracle'], 'databases': ['sql server', 'mysql', 'postgresql'], 'programming': ['sql', 'sas']}</t>
  </si>
  <si>
    <t>VIE Data Scientist – Madrid, H/F</t>
  </si>
  <si>
    <t>['sql', 'azure', 'power bi', 'visio']</t>
  </si>
  <si>
    <t>{'analyst_tools': ['power bi', 'visio'], 'cloud': ['azure'], 'programming': ['sql']}</t>
  </si>
  <si>
    <t>Data Engineer binnen volwaardig Data-team</t>
  </si>
  <si>
    <t>['sql', 'python', 'r', 'word']</t>
  </si>
  <si>
    <t>{'analyst_tools': ['word'], 'programming': ['sql', 'python', 'r']}</t>
  </si>
  <si>
    <t>Tokenomy</t>
  </si>
  <si>
    <t>['sql', 'excel', 'power bi', 'tableau', 'github']</t>
  </si>
  <si>
    <t>{'analyst_tools': ['excel', 'power bi', 'tableau'], 'other': ['github'], 'programming': ['sql']}</t>
  </si>
  <si>
    <t>Associate Manager, Data Analytics</t>
  </si>
  <si>
    <t>Groupe Aesio</t>
  </si>
  <si>
    <t>Sr. Data Scientist  Learn more about working for WCB at Careers</t>
  </si>
  <si>
    <t>Workers' Compensation Board- Alberta Jobs</t>
  </si>
  <si>
    <t>Growth Analyst- Perú</t>
  </si>
  <si>
    <t>Senior Data Engineer Irc165111</t>
  </si>
  <si>
    <t>['sql', 'python', 'go', 'aws', 'snowflake', 'tableau', 'power bi']</t>
  </si>
  <si>
    <t>{'analyst_tools': ['tableau', 'power bi'], 'cloud': ['aws', 'snowflake'], 'programming': ['sql', 'python', 'go']}</t>
  </si>
  <si>
    <t>Best Practice Engineer</t>
  </si>
  <si>
    <t>Analista Funcional/ Business Data Analyst</t>
  </si>
  <si>
    <t>T.s.i. Group S.r.l.</t>
  </si>
  <si>
    <t>Fireblocks</t>
  </si>
  <si>
    <t>Thomas Mazieres</t>
  </si>
  <si>
    <t>Analyst Assistant</t>
  </si>
  <si>
    <t>Jupiter Data</t>
  </si>
  <si>
    <t>Think Research</t>
  </si>
  <si>
    <t>['nosql', 'mongodb', 'mongodb', 'postgresql', 'mysql', 'bigquery', 'snowflake', 'redshift', 'airflow', 'ssis', 'qlik', 'tableau']</t>
  </si>
  <si>
    <t>{'analyst_tools': ['ssis', 'qlik', 'tableau'], 'cloud': ['bigquery', 'snowflake', 'redshift'], 'databases': ['mongodb', 'postgresql', 'mysql'], 'libraries': ['airflow'], 'programming': ['nosql', 'mongodb']}</t>
  </si>
  <si>
    <t>Data Analyst III Complaint Vigilance</t>
  </si>
  <si>
    <t>Three Rivers, MI</t>
  </si>
  <si>
    <t>MaxAB</t>
  </si>
  <si>
    <t>['java', 'golang', 'flow']</t>
  </si>
  <si>
    <t>{'other': ['flow'], 'programming': ['java', 'golang']}</t>
  </si>
  <si>
    <t>Amiosec</t>
  </si>
  <si>
    <t>['go', 'react', 'windows', 'linux', 'unix', 'splunk', 'excel', 'sharepoint', 'jira', 'confluence']</t>
  </si>
  <si>
    <t>{'analyst_tools': ['splunk', 'excel', 'sharepoint'], 'async': ['jira', 'confluence'], 'libraries': ['react'], 'os': ['windows', 'linux', 'unix'], 'programming': ['go']}</t>
  </si>
  <si>
    <t>Network Data Scientist</t>
  </si>
  <si>
    <t>via Adzuna Australia</t>
  </si>
  <si>
    <t>Uniting Church Australia</t>
  </si>
  <si>
    <t>['sql', 'python', 'powershell', 't-sql', 'azure', 'databricks']</t>
  </si>
  <si>
    <t>{'cloud': ['azure', 'databricks'], 'programming': ['sql', 'python', 'powershell', 't-sql']}</t>
  </si>
  <si>
    <t>Business Intelligence Analyst Officer</t>
  </si>
  <si>
    <t>['sql', 'python', 'scala', 'spark', 'airflow', 'tableau']</t>
  </si>
  <si>
    <t>{'analyst_tools': ['tableau'], 'libraries': ['spark', 'airflow'], 'programming': ['sql', 'python', 'scala']}</t>
  </si>
  <si>
    <t>Cloud Migration Consultant, Infrastructure, Google</t>
  </si>
  <si>
    <t>['python', 'go', 'redis', 'elasticsearch', 'openstack', 'linux', 'unix', 'windows', 'puppet', 'chef', 'ansible', 'docker', 'kubernetes', 'jenkins']</t>
  </si>
  <si>
    <t>{'cloud': ['openstack'], 'databases': ['redis', 'elasticsearch'], 'os': ['linux', 'unix', 'windows'], 'other': ['puppet', 'chef', 'ansible', 'docker', 'kubernetes', 'jenkins'], 'programming': ['python', 'go']}</t>
  </si>
  <si>
    <t>ENTERTAINER FZ LLC</t>
  </si>
  <si>
    <t>['go', 'sql', 'r', 'python', 'nosql', 'tableau', 'excel']</t>
  </si>
  <si>
    <t>{'analyst_tools': ['tableau', 'excel'], 'programming': ['go', 'sql', 'r', 'python', 'nosql']}</t>
  </si>
  <si>
    <t>Ingeniero Ele´ctrico para Data Center</t>
  </si>
  <si>
    <t>Data Scientist at CrossBoundary</t>
  </si>
  <si>
    <t>Cross Boundary</t>
  </si>
  <si>
    <t>Data Engineer e Data Analyst a Roma o da Remoto</t>
  </si>
  <si>
    <t>via CGM Consulting S.r.l.</t>
  </si>
  <si>
    <t>['sql', 'tableau', 'power bi', 'notion']</t>
  </si>
  <si>
    <t>{'analyst_tools': ['tableau', 'power bi'], 'async': ['notion'], 'programming': ['sql']}</t>
  </si>
  <si>
    <t>Unicorn Metric AI</t>
  </si>
  <si>
    <t>['aws', 'gcp', 'azure', 'tensorflow', 'keras']</t>
  </si>
  <si>
    <t>{'cloud': ['aws', 'gcp', 'azure'], 'libraries': ['tensorflow', 'keras']}</t>
  </si>
  <si>
    <t>Vacancy Available For Mid Data Engineer Remote</t>
  </si>
  <si>
    <t>ProntoPro</t>
  </si>
  <si>
    <t>Cloud Technology Solutions</t>
  </si>
  <si>
    <t>['python', 'sql', 'gcp', 'aws', 'azure', 'airflow', 'pandas', 'spark', 'kafka']</t>
  </si>
  <si>
    <t>{'cloud': ['gcp', 'aws', 'azure'], 'libraries': ['airflow', 'pandas', 'spark', 'kafka'], 'programming': ['python', 'sql']}</t>
  </si>
  <si>
    <t>Financial Management Data Scientist, Senior Consultant</t>
  </si>
  <si>
    <t>Kom op tegen Kanker vzw</t>
  </si>
  <si>
    <t>['java', 'sql', 'bigquery', 'gcp', 'aws', 'azure', 'linux']</t>
  </si>
  <si>
    <t>{'cloud': ['bigquery', 'gcp', 'aws', 'azure'], 'os': ['linux'], 'programming': ['java', 'sql']}</t>
  </si>
  <si>
    <t>Swim Recruiting</t>
  </si>
  <si>
    <t>['sql', 'python', 'powershell', 'javascript', 'nosql', 'snowflake', 'databricks', 'pytorch', 'tensorflow', 'keras']</t>
  </si>
  <si>
    <t>{'cloud': ['snowflake', 'databricks'], 'libraries': ['pytorch', 'tensorflow', 'keras'], 'programming': ['sql', 'python', 'powershell', 'javascript', 'nosql']}</t>
  </si>
  <si>
    <t>Senior Tech Ops Engineer (Data Center)</t>
  </si>
  <si>
    <t>Recruitment Alliance</t>
  </si>
  <si>
    <t>IT Analyst - Full-time / Part-time</t>
  </si>
  <si>
    <t>Xerox Corporation</t>
  </si>
  <si>
    <t>Loker Smartfren Bandung Lulusan S1 Data Analyst</t>
  </si>
  <si>
    <t>Smartfren</t>
  </si>
  <si>
    <t>Administrative Services, Department of - DOAS</t>
  </si>
  <si>
    <t>S2E</t>
  </si>
  <si>
    <t>['python', 'scala', 'java', 'ruby', 'ruby', 'go', 'sql', 'nosql', 'mongodb', 'mongodb', 'cassandra', 'aws', 'azure', 'spark', 'hadoop', 'gdpr']</t>
  </si>
  <si>
    <t>{'cloud': ['aws', 'azure'], 'databases': ['mongodb', 'cassandra'], 'libraries': ['spark', 'hadoop', 'gdpr'], 'programming': ['python', 'scala', 'java', 'ruby', 'go', 'sql', 'nosql', 'mongodb'], 'webframeworks': ['ruby']}</t>
  </si>
  <si>
    <t>['sql', 'mysql', 'postgresql', 'oracle', 'aws', 'azure']</t>
  </si>
  <si>
    <t>{'cloud': ['oracle', 'aws', 'azure'], 'databases': ['mysql', 'postgresql'], 'programming': ['sql']}</t>
  </si>
  <si>
    <t>Workday Data Analyst</t>
  </si>
  <si>
    <t>Herschend Family Entertainment</t>
  </si>
  <si>
    <t>['scala', 'python', 'java', 'azure', 'databricks', 'spark', 'airflow', 'jira', 'confluence']</t>
  </si>
  <si>
    <t>{'async': ['jira', 'confluence'], 'cloud': ['azure', 'databricks'], 'libraries': ['spark', 'airflow'], 'programming': ['scala', 'python', 'java']}</t>
  </si>
  <si>
    <t>Touch-Eup</t>
  </si>
  <si>
    <t>Behavioral Health Research Data Analyst II - 123570</t>
  </si>
  <si>
    <t>['r', 'python', 'sql', 't-sql', 'power bi']</t>
  </si>
  <si>
    <t>{'analyst_tools': ['power bi'], 'programming': ['r', 'python', 'sql', 't-sql']}</t>
  </si>
  <si>
    <t>Effective People</t>
  </si>
  <si>
    <t>['powershell', 'sql', 'sql server', 'azure', 'ssis']</t>
  </si>
  <si>
    <t>{'analyst_tools': ['ssis'], 'cloud': ['azure'], 'databases': ['sql server'], 'programming': ['powershell', 'sql']}</t>
  </si>
  <si>
    <t>Sr Data &amp; Reporting Analyst</t>
  </si>
  <si>
    <t>Analista de Datos con énfasis en Reportes de</t>
  </si>
  <si>
    <t>Phytopharma</t>
  </si>
  <si>
    <t>Senior Analyst- BI Data Analysis</t>
  </si>
  <si>
    <t>['azure', 'databricks', 'gdpr', 'tableau', 'power bi', 'jira']</t>
  </si>
  <si>
    <t>{'analyst_tools': ['tableau', 'power bi'], 'async': ['jira'], 'cloud': ['azure', 'databricks'], 'libraries': ['gdpr']}</t>
  </si>
  <si>
    <t>Data Science and Analytics Internship Program 2023</t>
  </si>
  <si>
    <t>CareerDC</t>
  </si>
  <si>
    <t>NWI Precision</t>
  </si>
  <si>
    <t>Customer Solutions Engineer</t>
  </si>
  <si>
    <t>['linux', 'kubernetes', 'jenkins']</t>
  </si>
  <si>
    <t>{'os': ['linux'], 'other': ['kubernetes', 'jenkins']}</t>
  </si>
  <si>
    <t>Celonis - Data Engineer</t>
  </si>
  <si>
    <t>Techtronic Industries Thailand Limited</t>
  </si>
  <si>
    <t>TSR Recycling GmbH &amp; Co. KG</t>
  </si>
  <si>
    <t>['sql', 'r', 'java', 'matlab', 'postgresql', 'aws', 'tableau']</t>
  </si>
  <si>
    <t>{'analyst_tools': ['tableau'], 'cloud': ['aws'], 'databases': ['postgresql'], 'programming': ['sql', 'r', 'java', 'matlab']}</t>
  </si>
  <si>
    <t>Senior C/C+ Low Latency Engineer</t>
  </si>
  <si>
    <t>['c', 'c++', 'assembly', 'linux', 'git']</t>
  </si>
  <si>
    <t>{'os': ['linux'], 'other': ['git'], 'programming': ['c', 'c++', 'assembly']}</t>
  </si>
  <si>
    <t>is analyst</t>
  </si>
  <si>
    <t>Engenineering</t>
  </si>
  <si>
    <t>['sql', 'excel', 'tableau', 'power bi', 'qlik']</t>
  </si>
  <si>
    <t>{'analyst_tools': ['excel', 'tableau', 'power bi', 'qlik'], 'programming': ['sql']}</t>
  </si>
  <si>
    <t>Migration Engineer</t>
  </si>
  <si>
    <t>ISC</t>
  </si>
  <si>
    <t>Anywhere Real State Inc.</t>
  </si>
  <si>
    <t>Amazon, Inc.</t>
  </si>
  <si>
    <t>['sql', 'python', 'r', 'sas', 'sas', 'matlab', 'java', 'scala', 'aws']</t>
  </si>
  <si>
    <t>{'analyst_tools': ['sas'], 'cloud': ['aws'], 'programming': ['sql', 'python', 'r', 'sas', 'matlab', 'java', 'scala']}</t>
  </si>
  <si>
    <t>Cube Content Governance Global Limited</t>
  </si>
  <si>
    <t>Business Intelligence And Data Analytics Principal</t>
  </si>
  <si>
    <t>['r', 'python', 'sql', 'snowflake', 'tableau', 'power bi', 'sap', 'excel', 'alteryx', 'sharepoint']</t>
  </si>
  <si>
    <t>{'analyst_tools': ['tableau', 'power bi', 'sap', 'excel', 'alteryx', 'sharepoint'], 'cloud': ['snowflake'], 'programming': ['r', 'python', 'sql']}</t>
  </si>
  <si>
    <t>['python', 'sql', 'azure', 'excel', 'tableau']</t>
  </si>
  <si>
    <t>{'analyst_tools': ['excel', 'tableau'], 'cloud': ['azure'], 'programming': ['python', 'sql']}</t>
  </si>
  <si>
    <t>['python', 'postgresql', 'flask', 'django', 'linux', 'ubuntu']</t>
  </si>
  <si>
    <t>{'databases': ['postgresql'], 'os': ['linux', 'ubuntu'], 'programming': ['python'], 'webframeworks': ['flask', 'django']}</t>
  </si>
  <si>
    <t>Dba/etl Engineer</t>
  </si>
  <si>
    <t>NMG Consulting</t>
  </si>
  <si>
    <t>['go', 'sas', 'sas', 'sql', 'python', 'word', 'excel', 'powerpoint']</t>
  </si>
  <si>
    <t>{'analyst_tools': ['sas', 'word', 'excel', 'powerpoint'], 'programming': ['go', 'sas', 'sql', 'python']}</t>
  </si>
  <si>
    <t>Comsense Technologies</t>
  </si>
  <si>
    <t>['python', 'sql', 'pandas', 'numpy', 'scikit-learn', 'git']</t>
  </si>
  <si>
    <t>{'libraries': ['pandas', 'numpy', 'scikit-learn'], 'other': ['git'], 'programming': ['python', 'sql']}</t>
  </si>
  <si>
    <t>Research Scientist- ARD</t>
  </si>
  <si>
    <t>PI Industries</t>
  </si>
  <si>
    <t>['python', 'typescript', 'mysql', 'elasticsearch', 'redshift', 'react', 'django']</t>
  </si>
  <si>
    <t>{'cloud': ['redshift'], 'databases': ['mysql', 'elasticsearch'], 'libraries': ['react'], 'programming': ['python', 'typescript'], 'webframeworks': ['django']}</t>
  </si>
  <si>
    <t>['sql', 't-sql', 'sas', 'sas', 'python', 'c#', 'azure', 'databricks', 'power bi', 'dax']</t>
  </si>
  <si>
    <t>{'analyst_tools': ['sas', 'power bi', 'dax'], 'cloud': ['azure', 'databricks'], 'programming': ['sql', 't-sql', 'sas', 'python', 'c#']}</t>
  </si>
  <si>
    <t>Marketing Data Analyst 2</t>
  </si>
  <si>
    <t>Tvarit - Senior Data Scientist - Manufacturing Project</t>
  </si>
  <si>
    <t>Tvarit</t>
  </si>
  <si>
    <t>Senior Data Engineer - REMOTE</t>
  </si>
  <si>
    <t>Propeller Health</t>
  </si>
  <si>
    <t>Quality Control Engineer</t>
  </si>
  <si>
    <t>VOLL</t>
  </si>
  <si>
    <t>['python', 'sql', 'gcp', 'bigquery', 'airflow', 'spark']</t>
  </si>
  <si>
    <t>{'cloud': ['gcp', 'bigquery'], 'libraries': ['airflow', 'spark'], 'programming': ['python', 'sql']}</t>
  </si>
  <si>
    <t>Incubit Inc.</t>
  </si>
  <si>
    <t>ZALORA SOUTH EAST ASIA PTE LTD</t>
  </si>
  <si>
    <t>Sr. Data Scientist (Marketing Ecosystem) (US)</t>
  </si>
  <si>
    <t>Lightspeed Systems</t>
  </si>
  <si>
    <t>['sql', 'aws', 'chef']</t>
  </si>
  <si>
    <t>{'cloud': ['aws'], 'other': ['chef'], 'programming': ['sql']}</t>
  </si>
  <si>
    <t>Data Engineering Intern for Gastronomy</t>
  </si>
  <si>
    <t>SonyAI</t>
  </si>
  <si>
    <t>Services Engineer</t>
  </si>
  <si>
    <t>via Jobware</t>
  </si>
  <si>
    <t>['postgresql', 'aws', 'tableau']</t>
  </si>
  <si>
    <t>{'analyst_tools': ['tableau'], 'cloud': ['aws'], 'databases': ['postgresql']}</t>
  </si>
  <si>
    <t>Data Analyst/Data Scientist (m/w/d) - ID: 152</t>
  </si>
  <si>
    <t>AI/ML Health Data Scientist- Consultant</t>
  </si>
  <si>
    <t>['r', 'python', 'sas', 'sas', 'sql', 'tableau', 'power bi']</t>
  </si>
  <si>
    <t>{'analyst_tools': ['sas', 'tableau', 'power bi'], 'programming': ['r', 'python', 'sas', 'sql']}</t>
  </si>
  <si>
    <t>Reps &amp; Co</t>
  </si>
  <si>
    <t>Trainee Data Consultant</t>
  </si>
  <si>
    <t>Data Scientist H/F (CDI)</t>
  </si>
  <si>
    <t>Saint-Renan, France</t>
  </si>
  <si>
    <t>CREDIT MUTUEL ARKEA SC</t>
  </si>
  <si>
    <t>Senior Systems Engineer- Remote</t>
  </si>
  <si>
    <t>QA Post Market Data Analyst - Remote / Telecommute</t>
  </si>
  <si>
    <t>Mid-level Fullstack Solutions Engineer</t>
  </si>
  <si>
    <t>['javascript', 'python', 'html', 'css', 'rust', 'shell', 'aws', 'gcp', 'azure', 'react', 'vue', 'linux', 'kubernetes', 'docker']</t>
  </si>
  <si>
    <t>{'cloud': ['aws', 'gcp', 'azure'], 'libraries': ['react'], 'os': ['linux'], 'other': ['kubernetes', 'docker'], 'programming': ['javascript', 'python', 'html', 'css', 'rust', 'shell'], 'webframeworks': ['vue']}</t>
  </si>
  <si>
    <t>Junior Functional Analyst/IT Data Engineer ambito Sistemi di Pagamento</t>
  </si>
  <si>
    <t>CRM Data Analyst (m/w/d)</t>
  </si>
  <si>
    <t>Hanover, Germany   (+5 others)</t>
  </si>
  <si>
    <t>Volkswagen Retail Dienstleistungsgesellschaft mbH</t>
  </si>
  <si>
    <t>Specialist Data Engineer-SAS Base Developer</t>
  </si>
  <si>
    <t>['sas', 'sas', 'sql', 'oracle', 'snowflake', 'aws', 'linux', 'git', 'bitbucket', 'jira']</t>
  </si>
  <si>
    <t>{'analyst_tools': ['sas'], 'async': ['jira'], 'cloud': ['oracle', 'snowflake', 'aws'], 'os': ['linux'], 'other': ['git', 'bitbucket'], 'programming': ['sas', 'sql']}</t>
  </si>
  <si>
    <t>Conna, County Cork, Ireland</t>
  </si>
  <si>
    <t>Alternatives</t>
  </si>
  <si>
    <t>['golang', 'sql', 'python', 'typescript', 'rust', 'flow']</t>
  </si>
  <si>
    <t>{'other': ['flow'], 'programming': ['golang', 'sql', 'python', 'typescript', 'rust']}</t>
  </si>
  <si>
    <t>IMMOFINANZ</t>
  </si>
  <si>
    <t>['sql', 'oracle', 'azure', 'databricks', 'power bi']</t>
  </si>
  <si>
    <t>{'analyst_tools': ['power bi'], 'cloud': ['oracle', 'azure', 'databricks'], 'programming': ['sql']}</t>
  </si>
  <si>
    <t>Ponte San Pietro Province of Bergamo, Italy</t>
  </si>
  <si>
    <t>aruba.it</t>
  </si>
  <si>
    <t>Brazoderecho</t>
  </si>
  <si>
    <t>HSO</t>
  </si>
  <si>
    <t>Snr Business Intelligence Mgr, Insights Analytics</t>
  </si>
  <si>
    <t>AWS EMEA SARL (Spain Branch)</t>
  </si>
  <si>
    <t>['sql', 'r', 'python', 'ruby', 'ruby', 'aws', 'redshift', 'hadoop', 'tableau']</t>
  </si>
  <si>
    <t>{'analyst_tools': ['tableau'], 'cloud': ['aws', 'redshift'], 'libraries': ['hadoop'], 'programming': ['sql', 'r', 'python', 'ruby'], 'webframeworks': ['ruby']}</t>
  </si>
  <si>
    <t>Verndale</t>
  </si>
  <si>
    <t>Senior Production Engineer</t>
  </si>
  <si>
    <t>Proximity International</t>
  </si>
  <si>
    <t>Price Benowitz Llp</t>
  </si>
  <si>
    <t>Lead Data engineer - Urgent Hire</t>
  </si>
  <si>
    <t>['python', 'sql', 'aws', 'spark', 'airflow', 'kafka', 'kubernetes']</t>
  </si>
  <si>
    <t>{'cloud': ['aws'], 'libraries': ['spark', 'airflow', 'kafka'], 'other': ['kubernetes'], 'programming': ['python', 'sql']}</t>
  </si>
  <si>
    <t>Kapimex B.V.</t>
  </si>
  <si>
    <t>['sql', 'python', 'azure', 'word', 'jira']</t>
  </si>
  <si>
    <t>{'analyst_tools': ['word'], 'async': ['jira'], 'cloud': ['azure'], 'programming': ['sql', 'python']}</t>
  </si>
  <si>
    <t>['python', 'azure', 'pyspark', 'numpy', 'pandas']</t>
  </si>
  <si>
    <t>{'cloud': ['azure'], 'libraries': ['pyspark', 'numpy', 'pandas'], 'programming': ['python']}</t>
  </si>
  <si>
    <t>Senior Data Engineer (Remote Eligible) (Python and Spark developer)</t>
  </si>
  <si>
    <t>['python', 'java', 'scala', 'nosql', 'sql', 'mongo', 'shell', 'mysql', 'cassandra', 'redshift', 'snowflake', 'aws', 'azure', 'spark', 'pyspark', 'airflow', 'hadoop', 'kafka']</t>
  </si>
  <si>
    <t>{'cloud': ['redshift', 'snowflake', 'aws', 'azure'], 'databases': ['mysql', 'cassandra'], 'libraries': ['spark', 'pyspark', 'airflow', 'hadoop', 'kafka'], 'programming': ['python', 'java', 'scala', 'nosql', 'sql', 'mongo', 'shell']}</t>
  </si>
  <si>
    <t>Sub-Zero &amp; Wolf Appliance</t>
  </si>
  <si>
    <t>Data Analyst (EH&amp;S Systems) - Now Hiring</t>
  </si>
  <si>
    <t>BetWarrior</t>
  </si>
  <si>
    <t>Sustainability Data Engineer</t>
  </si>
  <si>
    <t>Alternance - Is Data Analyst H/F</t>
  </si>
  <si>
    <t>Principal Data Engineer-Google Cloud Platform</t>
  </si>
  <si>
    <t>['sql', 'python', 'shell', 'java', 'firestore', 'aws', 'bigquery', 'airflow', 'spark', 'kafka', 'docker', 'terraform']</t>
  </si>
  <si>
    <t>{'cloud': ['aws', 'bigquery'], 'databases': ['firestore'], 'libraries': ['airflow', 'spark', 'kafka'], 'other': ['docker', 'terraform'], 'programming': ['sql', 'python', 'shell', 'java']}</t>
  </si>
  <si>
    <t>Data Engineer IRC187709</t>
  </si>
  <si>
    <t>['java', 'scala', 'python', 'sql', 'shell', 'hadoop', 'spark', 'linux', 'yarn', 'git', 'jira']</t>
  </si>
  <si>
    <t>{'async': ['jira'], 'libraries': ['hadoop', 'spark'], 'os': ['linux'], 'other': ['yarn', 'git'], 'programming': ['java', 'scala', 'python', 'sql', 'shell']}</t>
  </si>
  <si>
    <t>Research Analyst - Benchmarks</t>
  </si>
  <si>
    <t>Principle Data Engineer-Spark</t>
  </si>
  <si>
    <t>['python', 'sql', 'r', 'sql server', 'bigquery', 'gcp', 'azure', 'aws', 'numpy', 'pandas', 'keras', 'pytorch', 'matplotlib', 'dplyr', 'ggplot2', 'mlr', 'airflow', 'kubernetes', 'docker', 'terraform']</t>
  </si>
  <si>
    <t>{'cloud': ['bigquery', 'gcp', 'azure', 'aws'], 'databases': ['sql server'], 'libraries': ['numpy', 'pandas', 'keras', 'pytorch', 'matplotlib', 'dplyr', 'ggplot2', 'mlr', 'airflow'], 'other': ['kubernetes', 'docker', 'terraform'], 'programming': ['python', 'sql', 'r']}</t>
  </si>
  <si>
    <t>MASTER DATA BEHEERDER / DATA ANALYST</t>
  </si>
  <si>
    <t>Senior Data Engineer/Web Scraping and AI Expertise</t>
  </si>
  <si>
    <t>Signature Channel</t>
  </si>
  <si>
    <t>['python', 'java', 'sql', 'nosql', 'aws', 'azure', 'power bi', 'tableau']</t>
  </si>
  <si>
    <t>{'analyst_tools': ['power bi', 'tableau'], 'cloud': ['aws', 'azure'], 'programming': ['python', 'java', 'sql', 'nosql']}</t>
  </si>
  <si>
    <t>['sql', 'no-sql', 'azure']</t>
  </si>
  <si>
    <t>{'cloud': ['azure'], 'programming': ['sql', 'no-sql']}</t>
  </si>
  <si>
    <t>Associate (Digital and Offline Data Analytics)</t>
  </si>
  <si>
    <t>Myanmar (Burma)</t>
  </si>
  <si>
    <t>Mahaland Company Limited</t>
  </si>
  <si>
    <t>(Senior) Data Scientist for Fleet Operations Analytics</t>
  </si>
  <si>
    <t>MOIA Operations Germany GmbH</t>
  </si>
  <si>
    <t>['sql', 'python', 'r', 'redshift', 'jupyter', 'tableau']</t>
  </si>
  <si>
    <t>{'analyst_tools': ['tableau'], 'cloud': ['redshift'], 'libraries': ['jupyter'], 'programming': ['sql', 'python', 'r']}</t>
  </si>
  <si>
    <t>Business Systems Analyst - Privacy</t>
  </si>
  <si>
    <t>Infinite Computer Solutions Inc</t>
  </si>
  <si>
    <t>ODGA - Data Scientist</t>
  </si>
  <si>
    <t>Yakshna Solutions</t>
  </si>
  <si>
    <t>AI/Data Science Manager</t>
  </si>
  <si>
    <t>['sql', 'nosql', 'javascript', 'unix']</t>
  </si>
  <si>
    <t>{'os': ['unix'], 'programming': ['sql', 'nosql', 'javascript']}</t>
  </si>
  <si>
    <t>['python', 'sql', 'django', 'github', 'bitbucket', 'jenkins', 'docker', 'jira']</t>
  </si>
  <si>
    <t>{'async': ['jira'], 'other': ['github', 'bitbucket', 'jenkins', 'docker'], 'programming': ['python', 'sql'], 'webframeworks': ['django']}</t>
  </si>
  <si>
    <t>Intermediate Ai Data Trainer</t>
  </si>
  <si>
    <t>Data engineer / Développeur backend</t>
  </si>
  <si>
    <t>Solinum</t>
  </si>
  <si>
    <t>['python', 'sql', 'mongodb', 'mongodb', 'typescript', 'postgresql', 'tableau', 'git', 'kubernetes']</t>
  </si>
  <si>
    <t>{'analyst_tools': ['tableau'], 'databases': ['mongodb', 'postgresql'], 'other': ['git', 'kubernetes'], 'programming': ['python', 'sql', 'mongodb', 'typescript']}</t>
  </si>
  <si>
    <t>['go', 'sql', 'python', 'aws', 'excel']</t>
  </si>
  <si>
    <t>{'analyst_tools': ['excel'], 'cloud': ['aws'], 'programming': ['go', 'sql', 'python']}</t>
  </si>
  <si>
    <t>Data Engineer (Azure Integration Services + Python)</t>
  </si>
  <si>
    <t>mobiezy</t>
  </si>
  <si>
    <t>['python', 'azure', 'snowflake', 'airflow', 'pandas', 'numpy']</t>
  </si>
  <si>
    <t>{'cloud': ['azure', 'snowflake'], 'libraries': ['airflow', 'pandas', 'numpy'], 'programming': ['python']}</t>
  </si>
  <si>
    <t>['go', 'python', 'sql', 'bigquery', 'pandas', 'airflow', 'spreadsheet', 'git']</t>
  </si>
  <si>
    <t>{'analyst_tools': ['spreadsheet'], 'cloud': ['bigquery'], 'libraries': ['pandas', 'airflow'], 'other': ['git'], 'programming': ['go', 'python', 'sql']}</t>
  </si>
  <si>
    <t>Immediate HireCommercial Master Data Scientist Barranquilla</t>
  </si>
  <si>
    <t>Trovit</t>
  </si>
  <si>
    <t>Database Administrator / Data Analyst</t>
  </si>
  <si>
    <t>MatchPoint Consulting Group</t>
  </si>
  <si>
    <t>['sql', 'python', 'r', 'bash', 'javascript', 'nosql', 'aws']</t>
  </si>
  <si>
    <t>{'cloud': ['aws'], 'programming': ['sql', 'python', 'r', 'bash', 'javascript', 'nosql']}</t>
  </si>
  <si>
    <t>Economic Research Analyst</t>
  </si>
  <si>
    <t>Mark Williams</t>
  </si>
  <si>
    <t>Remotely</t>
  </si>
  <si>
    <t>via NextEra Energy Jobs</t>
  </si>
  <si>
    <t>Cemex Go Data Analyst</t>
  </si>
  <si>
    <t>PSEG</t>
  </si>
  <si>
    <t>['python', 'sql', 'shell', 'java', 'sql server', 'aws', 'redshift', 'oracle', 'flow']</t>
  </si>
  <si>
    <t>{'cloud': ['aws', 'redshift', 'oracle'], 'databases': ['sql server'], 'other': ['flow'], 'programming': ['python', 'sql', 'shell', 'java']}</t>
  </si>
  <si>
    <t>Oldtown, MD</t>
  </si>
  <si>
    <t>['r', 'c++', 'sql']</t>
  </si>
  <si>
    <t>{'programming': ['r', 'c++', 'sql']}</t>
  </si>
  <si>
    <t>Sr Principal Data Scientist</t>
  </si>
  <si>
    <t>sr. analyst pricing analytics</t>
  </si>
  <si>
    <t>['sql', 'r', 'nosql', 'sql server', 'db2', 'azure', 'aws', 'oracle', 'power bi', 'ssrs', 'excel', 'dax', 'tableau', 'unify']</t>
  </si>
  <si>
    <t>{'analyst_tools': ['power bi', 'ssrs', 'excel', 'dax', 'tableau'], 'cloud': ['azure', 'aws', 'oracle'], 'databases': ['sql server', 'db2'], 'programming': ['sql', 'r', 'nosql'], 'sync': ['unify']}</t>
  </si>
  <si>
    <t>['t-sql', 'sql', 'python', 'mongodb', 'mongodb', 'sql server', 'snowflake', 'airflow', 'tableau', 'jira']</t>
  </si>
  <si>
    <t>{'analyst_tools': ['tableau'], 'async': ['jira'], 'cloud': ['snowflake'], 'databases': ['mongodb', 'sql server'], 'libraries': ['airflow'], 'programming': ['t-sql', 'sql', 'python', 'mongodb']}</t>
  </si>
  <si>
    <t>['sql', 'python', 'bigquery', 'jupyter', 'pandas', 'matplotlib', 'numpy', 'power bi']</t>
  </si>
  <si>
    <t>{'analyst_tools': ['power bi'], 'cloud': ['bigquery'], 'libraries': ['jupyter', 'pandas', 'matplotlib', 'numpy'], 'programming': ['sql', 'python']}</t>
  </si>
  <si>
    <t>User Interviews</t>
  </si>
  <si>
    <t>Integration Reliability Engineer, Connections Engineering</t>
  </si>
  <si>
    <t>['ruby', 'ruby', 'splunk', 'git']</t>
  </si>
  <si>
    <t>{'analyst_tools': ['splunk'], 'other': ['git'], 'programming': ['ruby'], 'webframeworks': ['ruby']}</t>
  </si>
  <si>
    <t>['sql', 'scala', 'python', 'java', 'aws', 'redshift', 'jupyter', 'spark', 'linux', 'tableau']</t>
  </si>
  <si>
    <t>{'analyst_tools': ['tableau'], 'cloud': ['aws', 'redshift'], 'libraries': ['jupyter', 'spark'], 'os': ['linux'], 'programming': ['sql', 'scala', 'python', 'java']}</t>
  </si>
  <si>
    <t>Hosting and Compute Operations Engineer</t>
  </si>
  <si>
    <t>['azure', 'aws', 'windows', 'word', 'excel', 'sharepoint']</t>
  </si>
  <si>
    <t>{'analyst_tools': ['word', 'excel', 'sharepoint'], 'cloud': ['azure', 'aws'], 'os': ['windows']}</t>
  </si>
  <si>
    <t>['sql', 'sas', 'sas', 'r', 'excel']</t>
  </si>
  <si>
    <t>{'analyst_tools': ['sas', 'excel'], 'programming': ['sql', 'sas', 'r']}</t>
  </si>
  <si>
    <t>['python', 'sql', 'java', 'mysql', 'oracle', 'snowflake', 'aws', 'hadoop']</t>
  </si>
  <si>
    <t>{'cloud': ['oracle', 'snowflake', 'aws'], 'databases': ['mysql'], 'libraries': ['hadoop'], 'programming': ['python', 'sql', 'java']}</t>
  </si>
  <si>
    <t>Minnesota</t>
  </si>
  <si>
    <t>Hennepin County</t>
  </si>
  <si>
    <t>['r', 'python', 'sql', 'azure', 'databricks', 'spark', 'hadoop', 'power bi', 'ssrs', 'tableau']</t>
  </si>
  <si>
    <t>{'analyst_tools': ['power bi', 'ssrs', 'tableau'], 'cloud': ['azure', 'databricks'], 'libraries': ['spark', 'hadoop'], 'programming': ['r', 'python', 'sql']}</t>
  </si>
  <si>
    <t>['python', 'java', 'perl', 'c', 'c++', 'bigquery', 'aws']</t>
  </si>
  <si>
    <t>{'cloud': ['bigquery', 'aws'], 'programming': ['python', 'java', 'perl', 'c', 'c++']}</t>
  </si>
  <si>
    <t>via French TEX</t>
  </si>
  <si>
    <t>Senior Data Analytics Consultant (m/w/d)</t>
  </si>
  <si>
    <t>['javascript', 'css', 'html', 'sql', 'no-sql', 'azure', 'angular']</t>
  </si>
  <si>
    <t>{'cloud': ['azure'], 'programming': ['javascript', 'css', 'html', 'sql', 'no-sql'], 'webframeworks': ['angular']}</t>
  </si>
  <si>
    <t>Sr Tableau Developer</t>
  </si>
  <si>
    <t>Decision Minds</t>
  </si>
  <si>
    <t>Associate Data Analyst (EST Time Zone)</t>
  </si>
  <si>
    <t>['sql', 'sql server', 'alteryx', 'ms access', 'word', 'excel', 'powerpoint', 'sap']</t>
  </si>
  <si>
    <t>{'analyst_tools': ['alteryx', 'ms access', 'word', 'excel', 'powerpoint', 'sap'], 'databases': ['sql server'], 'programming': ['sql']}</t>
  </si>
  <si>
    <t>Data Analyst of Business Intelligence</t>
  </si>
  <si>
    <t>['sql', 'spark', 'flow']</t>
  </si>
  <si>
    <t>{'libraries': ['spark'], 'other': ['flow'], 'programming': ['sql']}</t>
  </si>
  <si>
    <t>Financial Analyst(Tableau/Data Analysis)</t>
  </si>
  <si>
    <t>Flight Data Engineer</t>
  </si>
  <si>
    <t>Vueling</t>
  </si>
  <si>
    <t>['vba', 'sql', 'microstrategy', 'tableau', 'cognos', 'powerpoint', 'excel']</t>
  </si>
  <si>
    <t>{'analyst_tools': ['microstrategy', 'tableau', 'cognos', 'powerpoint', 'excel'], 'programming': ['vba', 'sql']}</t>
  </si>
  <si>
    <t>['python', 'java', 'sql', 'nosql', 'mongodb', 'mongodb', 'elasticsearch', 'redis', 'bigquery', 'aws', 'azure', 'spark', 'react.js', 'angular.js', 'vue.js', 'git', 'docker', 'ansible', 'jenkins']</t>
  </si>
  <si>
    <t>{'cloud': ['bigquery', 'aws', 'azure'], 'databases': ['mongodb', 'elasticsearch', 'redis'], 'libraries': ['spark'], 'other': ['git', 'docker', 'ansible', 'jenkins'], 'programming': ['python', 'java', 'sql', 'nosql', 'mongodb'], 'webframeworks': ['react.js', 'angular.js', 'vue.js']}</t>
  </si>
  <si>
    <t>Hydraulic Engineer, Senior</t>
  </si>
  <si>
    <t>Social Scientist/ Economist/ Researcher</t>
  </si>
  <si>
    <t>Tactical Data Link Analyst</t>
  </si>
  <si>
    <t>Moorestown, NJ</t>
  </si>
  <si>
    <t>Future Technologies, Inc</t>
  </si>
  <si>
    <t>Data Quality Intern</t>
  </si>
  <si>
    <t>['sql', 'vba', 'azure', 'excel', 'outlook', 'word', 'powerpoint']</t>
  </si>
  <si>
    <t>{'analyst_tools': ['excel', 'outlook', 'word', 'powerpoint'], 'cloud': ['azure'], 'programming': ['sql', 'vba']}</t>
  </si>
  <si>
    <t>Data Engineer (Akit)</t>
  </si>
  <si>
    <t>42dot</t>
  </si>
  <si>
    <t>['java', 'scala', 'python', 'docker', 'kubernetes']</t>
  </si>
  <si>
    <t>{'other': ['docker', 'kubernetes'], 'programming': ['java', 'scala', 'python']}</t>
  </si>
  <si>
    <t>Junior/Mid/Senior Systems and Networks Engineers</t>
  </si>
  <si>
    <t>Graduate Recruitment Consultant, Data Science</t>
  </si>
  <si>
    <t>27 Talent</t>
  </si>
  <si>
    <t>Data Scientist - Nationwide Opportunities</t>
  </si>
  <si>
    <t>Frostproof, FL</t>
  </si>
  <si>
    <t>via Frostproof, FL - Geebo</t>
  </si>
  <si>
    <t>Amazon Web Services, Inc.</t>
  </si>
  <si>
    <t>['aws', 'mxnet', 'tensorflow', 'theano', 'keras']</t>
  </si>
  <si>
    <t>{'cloud': ['aws'], 'libraries': ['mxnet', 'tensorflow', 'theano', 'keras']}</t>
  </si>
  <si>
    <t>Database Analyst *Onsite - Las Vegas, NV*</t>
  </si>
  <si>
    <t>NYU Lutheran Augustana Center</t>
  </si>
  <si>
    <t>data engineer kubernetes</t>
  </si>
  <si>
    <t>Quadra Informatique ESN</t>
  </si>
  <si>
    <t>['openstack', 'redhat', 'centos', 'kubernetes', 'docker', 'ansible']</t>
  </si>
  <si>
    <t>{'cloud': ['openstack'], 'os': ['redhat', 'centos'], 'other': ['kubernetes', 'docker', 'ansible']}</t>
  </si>
  <si>
    <t>Data Engineer - Internship</t>
  </si>
  <si>
    <t>Compensation Consulting Analyst</t>
  </si>
  <si>
    <t>Data Analyst:in</t>
  </si>
  <si>
    <t>igus GmbH</t>
  </si>
  <si>
    <t>via Job Seeker Jobs · Connect With Talent</t>
  </si>
  <si>
    <t>WAVSYS</t>
  </si>
  <si>
    <t>Senior Information Engineer</t>
  </si>
  <si>
    <t>['python', 'sql', 'gcp', 'azure', 'aws', 'databricks', 'excel']</t>
  </si>
  <si>
    <t>{'analyst_tools': ['excel'], 'cloud': ['gcp', 'azure', 'aws', 'databricks'], 'programming': ['python', 'sql']}</t>
  </si>
  <si>
    <t>Project Manager- Data</t>
  </si>
  <si>
    <t>Platform Engineer – Analytics Platform</t>
  </si>
  <si>
    <t>Director of Engineering, Data Platform</t>
  </si>
  <si>
    <t>Ripple Labs</t>
  </si>
  <si>
    <t>['databricks', 'bigquery', 'redshift']</t>
  </si>
  <si>
    <t>{'cloud': ['databricks', 'bigquery', 'redshift']}</t>
  </si>
  <si>
    <t>['c++', 'java', 'matlab', 'python', 'sql', 'sap', 'excel']</t>
  </si>
  <si>
    <t>{'analyst_tools': ['sap', 'excel'], 'programming': ['c++', 'java', 'matlab', 'python', 'sql']}</t>
  </si>
  <si>
    <t>Software Engineer - ML</t>
  </si>
  <si>
    <t>['python', 'scala', 'java', 'postgresql', 'spark', 'airflow', 'kubernetes', 'jenkins', 'git', 'jira', 'confluence']</t>
  </si>
  <si>
    <t>{'async': ['jira', 'confluence'], 'databases': ['postgresql'], 'libraries': ['spark', 'airflow'], 'other': ['kubernetes', 'jenkins', 'git'], 'programming': ['python', 'scala', 'java']}</t>
  </si>
  <si>
    <t>Cardiologs</t>
  </si>
  <si>
    <t>['python', 'keras', 'tensorflow', 'pytorch', 'git', 'zoom']</t>
  </si>
  <si>
    <t>{'libraries': ['keras', 'tensorflow', 'pytorch'], 'other': ['git'], 'programming': ['python'], 'sync': ['zoom']}</t>
  </si>
  <si>
    <t>Data Engineer, Gerencia Business Intelligence</t>
  </si>
  <si>
    <t>Falabella Retail</t>
  </si>
  <si>
    <t>['sql', 'python', 'java', 'gcp', 'airflow', 'gitlab']</t>
  </si>
  <si>
    <t>{'cloud': ['gcp'], 'libraries': ['airflow'], 'other': ['gitlab'], 'programming': ['sql', 'python', 'java']}</t>
  </si>
  <si>
    <t>Airties</t>
  </si>
  <si>
    <t>['sql', 'python', 'aws', 'azure', 'gdpr', 'linux', 'power bi']</t>
  </si>
  <si>
    <t>{'analyst_tools': ['power bi'], 'cloud': ['aws', 'azure'], 'libraries': ['gdpr'], 'os': ['linux'], 'programming': ['sql', 'python']}</t>
  </si>
  <si>
    <t>University Grad Data Science (Masters Only) - Full-time / Part-time</t>
  </si>
  <si>
    <t>Pegatron México S.A. de C.V</t>
  </si>
  <si>
    <t>Business Analyst, Science and Technology</t>
  </si>
  <si>
    <t>PPG Industries, Inc</t>
  </si>
  <si>
    <t>['sql', 'sas', 'sas', 'python', 'r', 'go', 'spark', 'pyspark', 'express', 'tableau']</t>
  </si>
  <si>
    <t>{'analyst_tools': ['sas', 'tableau'], 'libraries': ['spark', 'pyspark'], 'programming': ['sql', 'sas', 'python', 'r', 'go'], 'webframeworks': ['express']}</t>
  </si>
  <si>
    <t>STS PayOne</t>
  </si>
  <si>
    <t>Analytics and Modeling Specialist</t>
  </si>
  <si>
    <t>Data Scientist AI R&amp;D Lab</t>
  </si>
  <si>
    <t>Visualization / BI Engineer (with Cognos)</t>
  </si>
  <si>
    <t>['sql', 'html', 'css', 'javascript', 'aws', 'azure', 'cognos']</t>
  </si>
  <si>
    <t>{'analyst_tools': ['cognos'], 'cloud': ['aws', 'azure'], 'programming': ['sql', 'html', 'css', 'javascript']}</t>
  </si>
  <si>
    <t>Experience Analyst</t>
  </si>
  <si>
    <t>BDO Life</t>
  </si>
  <si>
    <t>Assistant Director of Data Services (Data Scientist) (Hybrid)</t>
  </si>
  <si>
    <t>Jewish Federation of Greater Philadelphia</t>
  </si>
  <si>
    <t>Data Governance Quality Analyst</t>
  </si>
  <si>
    <t>['php', 'firebase', 'firebase', 'excel']</t>
  </si>
  <si>
    <t>{'analyst_tools': ['excel'], 'cloud': ['firebase'], 'databases': ['firebase'], 'programming': ['php']}</t>
  </si>
  <si>
    <t>['r', 'python', 'excel', 'power bi']</t>
  </si>
  <si>
    <t>{'analyst_tools': ['excel', 'power bi'], 'programming': ['r', 'python']}</t>
  </si>
  <si>
    <t>['c++', 'golang', 'shell', 'sql', 'nosql', 'linux', 'docker', 'kubernetes']</t>
  </si>
  <si>
    <t>{'os': ['linux'], 'other': ['docker', 'kubernetes'], 'programming': ['c++', 'golang', 'shell', 'sql', 'nosql']}</t>
  </si>
  <si>
    <t>Medior Software Engineer</t>
  </si>
  <si>
    <t>Lemon Companies</t>
  </si>
  <si>
    <t>['java', 'flutter', 'react', 'angular', 'node.js']</t>
  </si>
  <si>
    <t>{'libraries': ['flutter', 'react'], 'programming': ['java'], 'webframeworks': ['angular', 'node.js']}</t>
  </si>
  <si>
    <t>etl sas</t>
  </si>
  <si>
    <t>['sql', 'python', 'sas', 'sas', 'gcp']</t>
  </si>
  <si>
    <t>{'analyst_tools': ['sas'], 'cloud': ['gcp'], 'programming': ['sql', 'python', 'sas']}</t>
  </si>
  <si>
    <t>Front-end Software Engineer</t>
  </si>
  <si>
    <t>['javascript', 'typescript', 'css', 'sass', 'react', 'vue', 'jquery', 'node', 'express', 'npm']</t>
  </si>
  <si>
    <t>{'libraries': ['react'], 'other': ['npm'], 'programming': ['javascript', 'typescript', 'css', 'sass'], 'webframeworks': ['vue', 'jquery', 'node', 'express']}</t>
  </si>
  <si>
    <t>Mdm Analyst</t>
  </si>
  <si>
    <t>Profesor/a de Matemática, Tecnología</t>
  </si>
  <si>
    <t>Sr Data Analyst Remote</t>
  </si>
  <si>
    <t>Infrastructure Engineer Intern (Data Systems) - 2022</t>
  </si>
  <si>
    <t>1719 - Cloud Engineer</t>
  </si>
  <si>
    <t>['javascript', 'sql', 'sql server', 'mysql', 'docker']</t>
  </si>
  <si>
    <t>{'databases': ['sql server', 'mysql'], 'other': ['docker'], 'programming': ['javascript', 'sql']}</t>
  </si>
  <si>
    <t>Ai/machine Learning DevOps</t>
  </si>
  <si>
    <t>['java', 'c++', 'python', 'docker', 'kubernetes', 'terraform', 'ansible']</t>
  </si>
  <si>
    <t>{'other': ['docker', 'kubernetes', 'terraform', 'ansible'], 'programming': ['java', 'c++', 'python']}</t>
  </si>
  <si>
    <t>Data Engineer - Advanced Analytics Stream</t>
  </si>
  <si>
    <t>Uberaba, State of Minas Gerais, Brazil</t>
  </si>
  <si>
    <t>Risk Modelleri Validasyon/ Data Scientist</t>
  </si>
  <si>
    <t>DATA ANALYST/DATA MODELER</t>
  </si>
  <si>
    <t>Dataseal Software Limited</t>
  </si>
  <si>
    <t>Data Scientist - AVP - Hybrid. Job in Tampa My Valley Jobs Today</t>
  </si>
  <si>
    <t>Game Infrastructure and Operation, System Engineer</t>
  </si>
  <si>
    <t>['shell', 'python', 'perl', 'nosql', 'mysql']</t>
  </si>
  <si>
    <t>{'databases': ['mysql'], 'programming': ['shell', 'python', 'perl', 'nosql']}</t>
  </si>
  <si>
    <t>AEP Consulting Ltd</t>
  </si>
  <si>
    <t>['sql', 'python', 'oracle', 'pyspark', 'jenkins', 'jira']</t>
  </si>
  <si>
    <t>{'async': ['jira'], 'cloud': ['oracle'], 'libraries': ['pyspark'], 'other': ['jenkins'], 'programming': ['sql', 'python']}</t>
  </si>
  <si>
    <t>Senior Portfolio Data Analyst</t>
  </si>
  <si>
    <t>['sas', 'sas', 'sql', 'python', 'tableau', 'excel', 'powerpoint']</t>
  </si>
  <si>
    <t>{'analyst_tools': ['sas', 'tableau', 'excel', 'powerpoint'], 'programming': ['sas', 'sql', 'python']}</t>
  </si>
  <si>
    <t>Genome Design Data Scientist</t>
  </si>
  <si>
    <t>PowerBI Analyst</t>
  </si>
  <si>
    <t>Business Growth Analyst</t>
  </si>
  <si>
    <t>Infobip Ltd</t>
  </si>
  <si>
    <t>Suc6Banen</t>
  </si>
  <si>
    <t>Analyst, Data Analysis</t>
  </si>
  <si>
    <t>Aia Singapore Private Limited</t>
  </si>
  <si>
    <t>['python', 'gcp', 'azure']</t>
  </si>
  <si>
    <t>{'cloud': ['gcp', 'azure'], 'programming': ['python']}</t>
  </si>
  <si>
    <t>Cortilia</t>
  </si>
  <si>
    <t>(Aerolinea) Bi Analyst Gcp Senior</t>
  </si>
  <si>
    <t>Enjins</t>
  </si>
  <si>
    <t>['python', 'sql', 'gcp', 'aws', 'azure', 'airflow', 'kafka', 'kubernetes', 'git', 'docker']</t>
  </si>
  <si>
    <t>{'cloud': ['gcp', 'aws', 'azure'], 'libraries': ['airflow', 'kafka'], 'other': ['kubernetes', 'git', 'docker'], 'programming': ['python', 'sql']}</t>
  </si>
  <si>
    <t>Yash Technologies Private Limited</t>
  </si>
  <si>
    <t>['sql', 'python', 'dynamodb', 'aws', 'redshift', 'databricks', 'spark', 'pyspark']</t>
  </si>
  <si>
    <t>{'cloud': ['aws', 'redshift', 'databricks'], 'databases': ['dynamodb'], 'libraries': ['spark', 'pyspark'], 'programming': ['sql', 'python']}</t>
  </si>
  <si>
    <t>['python', 'sql', 'gcp', 'aws', 'azure', 'spark', 'airflow']</t>
  </si>
  <si>
    <t>{'cloud': ['gcp', 'aws', 'azure'], 'libraries': ['spark', 'airflow'], 'programming': ['python', 'sql']}</t>
  </si>
  <si>
    <t>Data Standards Lead</t>
  </si>
  <si>
    <t>Partly</t>
  </si>
  <si>
    <t>Data Scientist - SME - Security Clearance Required</t>
  </si>
  <si>
    <t>Marshall, VA</t>
  </si>
  <si>
    <t>University of California Riverside, Bourns College</t>
  </si>
  <si>
    <t>['python', 'sql', 'nosql', 'mysql', 'aws', 'redshift', 'databricks', 'airflow', 'linux', 'kubernetes', 'docker', 'terraform']</t>
  </si>
  <si>
    <t>{'cloud': ['aws', 'redshift', 'databricks'], 'databases': ['mysql'], 'libraries': ['airflow'], 'os': ['linux'], 'other': ['kubernetes', 'docker', 'terraform'], 'programming': ['python', 'sql', 'nosql']}</t>
  </si>
  <si>
    <t>Junior BI Engineer</t>
  </si>
  <si>
    <t>['python', 'airflow', 'alteryx', 'excel']</t>
  </si>
  <si>
    <t>{'analyst_tools': ['alteryx', 'excel'], 'libraries': ['airflow'], 'programming': ['python']}</t>
  </si>
  <si>
    <t>['python', 'r', 'sql', 'scala', 'nosql', 'mongodb', 'mongodb', 'java', 'cassandra', 'aws', 'redshift', 'azure', 'databricks', 'gcp', 'spark', 'hadoop', 'kafka', 'pyspark', 'linux', 'yarn']</t>
  </si>
  <si>
    <t>{'cloud': ['aws', 'redshift', 'azure', 'databricks', 'gcp'], 'databases': ['mongodb', 'cassandra'], 'libraries': ['spark', 'hadoop', 'kafka', 'pyspark'], 'os': ['linux'], 'other': ['yarn'], 'programming': ['python', 'r', 'sql', 'scala', 'nosql', 'mongodb', 'java']}</t>
  </si>
  <si>
    <t>Npm Business Analyst</t>
  </si>
  <si>
    <t>['sql', 'excel', 'npm']</t>
  </si>
  <si>
    <t>{'analyst_tools': ['excel'], 'other': ['npm'], 'programming': ['sql']}</t>
  </si>
  <si>
    <t>Senior Technical Vetting Engineer</t>
  </si>
  <si>
    <t>TechnoScience (Domnic Lewis International LLC)</t>
  </si>
  <si>
    <t>EMEIA Region</t>
  </si>
  <si>
    <t>['python', 'sql', 'pytorch', 'flow']</t>
  </si>
  <si>
    <t>{'libraries': ['pytorch'], 'other': ['flow'], 'programming': ['python', 'sql']}</t>
  </si>
  <si>
    <t>Júnior Data Analyst</t>
  </si>
  <si>
    <t>Meu tudo</t>
  </si>
  <si>
    <t>['sql', 'nosql', 'gcp', 'bigquery', 'airflow', 'git', 'jira']</t>
  </si>
  <si>
    <t>{'async': ['jira'], 'cloud': ['gcp', 'bigquery'], 'libraries': ['airflow'], 'other': ['git'], 'programming': ['sql', 'nosql']}</t>
  </si>
  <si>
    <t>E-commerce Functional Analyst</t>
  </si>
  <si>
    <t>HRM S.R.L.</t>
  </si>
  <si>
    <t>['gdpr', 'jira', 'confluence']</t>
  </si>
  <si>
    <t>{'async': ['jira', 'confluence'], 'libraries': ['gdpr']}</t>
  </si>
  <si>
    <t>Devopsis Technologies Sdn Bhd</t>
  </si>
  <si>
    <t>['python', 'oracle', 'hadoop', 'spark']</t>
  </si>
  <si>
    <t>{'cloud': ['oracle'], 'libraries': ['hadoop', 'spark'], 'programming': ['python']}</t>
  </si>
  <si>
    <t>['go', 'java', 'spring']</t>
  </si>
  <si>
    <t>{'libraries': ['spring'], 'programming': ['go', 'java']}</t>
  </si>
  <si>
    <t>Alodokter</t>
  </si>
  <si>
    <t>Modeling Scientist</t>
  </si>
  <si>
    <t>MSP Cloud Engineer (雲端工程師)</t>
  </si>
  <si>
    <t>['sql', 'sas', 'sas', 'python', 'r', 'julia', 'mysql', 'azure', 'aws', 'gcp', 'oracle', 'power bi', 'tableau', 'spss']</t>
  </si>
  <si>
    <t>{'analyst_tools': ['sas', 'power bi', 'tableau', 'spss'], 'cloud': ['azure', 'aws', 'gcp', 'oracle'], 'databases': ['mysql'], 'programming': ['sql', 'sas', 'python', 'r', 'julia']}</t>
  </si>
  <si>
    <t>Putrajaya, Malaysia</t>
  </si>
  <si>
    <t>Microbiology Data Analyst</t>
  </si>
  <si>
    <t>NEPHRON SC INC</t>
  </si>
  <si>
    <t>['power bi', 'word', 'excel', 'powerpoint']</t>
  </si>
  <si>
    <t>{'analyst_tools': ['power bi', 'word', 'excel', 'powerpoint']}</t>
  </si>
  <si>
    <t>Data and Software Engineer</t>
  </si>
  <si>
    <t>['scala', 'java', 'javascript', 'python', 'nosql', 'aws', 'azure', 'hadoop', 'spark', 'docker', 'kubernetes', 'terraform', 'ansible']</t>
  </si>
  <si>
    <t>{'cloud': ['aws', 'azure'], 'libraries': ['hadoop', 'spark'], 'other': ['docker', 'kubernetes', 'terraform', 'ansible'], 'programming': ['scala', 'java', 'javascript', 'python', 'nosql']}</t>
  </si>
  <si>
    <t>DB Soluciones</t>
  </si>
  <si>
    <t>['sql', 'python', 'java', 'javascript', 'powershell', 'aws', 'azure', 'gcp', 'spark', 'excel', 'qlik', 'looker', 'tableau']</t>
  </si>
  <si>
    <t>{'analyst_tools': ['excel', 'qlik', 'looker', 'tableau'], 'cloud': ['aws', 'azure', 'gcp'], 'libraries': ['spark'], 'programming': ['sql', 'python', 'java', 'javascript', 'powershell']}</t>
  </si>
  <si>
    <t>Frontend/Data Engineer</t>
  </si>
  <si>
    <t>['hugging face', 'tensorflow', 'pytorch']</t>
  </si>
  <si>
    <t>{'libraries': ['hugging face', 'tensorflow', 'pytorch']}</t>
  </si>
  <si>
    <t>Senior Electrical Engineer (Data Centre Designs :</t>
  </si>
  <si>
    <t>Financial Analyst, ATS Network Planning</t>
  </si>
  <si>
    <t>['sql', 'python', 'aws', 'excel', 'ms access', 'cognos']</t>
  </si>
  <si>
    <t>{'analyst_tools': ['excel', 'ms access', 'cognos'], 'cloud': ['aws'], 'programming': ['sql', 'python']}</t>
  </si>
  <si>
    <t>['sql', 'r', 'python', 'sql server', 'aws', 'redshift', 'oracle', 'bigquery', 'snowflake', 'numpy', 'pandas', 'pytorch', 'tensorflow', 'qlik', 'tableau', 'microstrategy', 'sap']</t>
  </si>
  <si>
    <t>{'analyst_tools': ['qlik', 'tableau', 'microstrategy', 'sap'], 'cloud': ['aws', 'redshift', 'oracle', 'bigquery', 'snowflake'], 'databases': ['sql server'], 'libraries': ['numpy', 'pandas', 'pytorch', 'tensorflow'], 'programming': ['sql', 'r', 'python']}</t>
  </si>
  <si>
    <t>Data Scientist IV Data Science</t>
  </si>
  <si>
    <t>Intern - Data Science Intern (&gt; 5 months period)</t>
  </si>
  <si>
    <t>Activate Interactive</t>
  </si>
  <si>
    <t>BNamericas Spa</t>
  </si>
  <si>
    <t>['python', 'sql', 'aws', 'pandas', 'airflow', 'docker', 'git', 'bitbucket']</t>
  </si>
  <si>
    <t>{'cloud': ['aws'], 'libraries': ['pandas', 'airflow'], 'other': ['docker', 'git', 'bitbucket'], 'programming': ['python', 'sql']}</t>
  </si>
  <si>
    <t>Wesfarmers Health</t>
  </si>
  <si>
    <t>['splunk', 'tableau', 'jira']</t>
  </si>
  <si>
    <t>{'analyst_tools': ['splunk', 'tableau'], 'async': ['jira']}</t>
  </si>
  <si>
    <t>CLSA</t>
  </si>
  <si>
    <t>Working Student, Geospatial Data Engineer</t>
  </si>
  <si>
    <t>['python', 'sql', 'react', 'git']</t>
  </si>
  <si>
    <t>{'libraries': ['react'], 'other': ['git'], 'programming': ['python', 'sql']}</t>
  </si>
  <si>
    <t>Data Integration Analyst, Implementation - Full-time / Part-time</t>
  </si>
  <si>
    <t>Resource Planning Analyst</t>
  </si>
  <si>
    <t>Sofia, Bulgaria  (+1 other)</t>
  </si>
  <si>
    <t>SITE RELIABILITY ENGINEER- DATA PLATFORM</t>
  </si>
  <si>
    <t>Opswerks</t>
  </si>
  <si>
    <t>['bash', 'perl', 'python', 'aws', 'azure', 'gcp', 'spark', 'airflow', 'jupyter', 'docker', 'kubernetes', 'github', 'jenkins']</t>
  </si>
  <si>
    <t>{'cloud': ['aws', 'azure', 'gcp'], 'libraries': ['spark', 'airflow', 'jupyter'], 'other': ['docker', 'kubernetes', 'github', 'jenkins'], 'programming': ['bash', 'perl', 'python']}</t>
  </si>
  <si>
    <t>['sql', 'nosql', 'python', 'java', 'scala', 'go', 'elasticsearch', 'aws', 'gcp', 'spark', 'kafka', 'pandas', 'git']</t>
  </si>
  <si>
    <t>{'cloud': ['aws', 'gcp'], 'databases': ['elasticsearch'], 'libraries': ['spark', 'kafka', 'pandas'], 'other': ['git'], 'programming': ['sql', 'nosql', 'python', 'java', 'scala', 'go']}</t>
  </si>
  <si>
    <t>Technology Consultant - Data Scientist - Bangalore/Gurgaon - T2/T3</t>
  </si>
  <si>
    <t>['python', 'sql', 'scikit-learn', 'pytorch', 'tensorflow', 'sap', 'git', 'github', 'docker']</t>
  </si>
  <si>
    <t>{'analyst_tools': ['sap'], 'libraries': ['scikit-learn', 'pytorch', 'tensorflow'], 'other': ['git', 'github', 'docker'], 'programming': ['python', 'sql']}</t>
  </si>
  <si>
    <t>Pixint</t>
  </si>
  <si>
    <t>['sql', 'nosql', 'mongo', 'python', 'scala', 'sql server', 'azure', 'databricks', 'spark', 'kafka', 'airflow']</t>
  </si>
  <si>
    <t>{'cloud': ['azure', 'databricks'], 'databases': ['sql server'], 'libraries': ['spark', 'kafka', 'airflow'], 'programming': ['sql', 'nosql', 'mongo', 'python', 'scala']}</t>
  </si>
  <si>
    <t>['python', 'scala', 'java', 'sql', 'spark', 'airflow', 'kubernetes']</t>
  </si>
  <si>
    <t>{'libraries': ['spark', 'airflow'], 'other': ['kubernetes'], 'programming': ['python', 'scala', 'java', 'sql']}</t>
  </si>
  <si>
    <t>BanCoppel</t>
  </si>
  <si>
    <t>Fellow/Principal Software Engineer - Data Scientist</t>
  </si>
  <si>
    <t>CodeStream, Inc.</t>
  </si>
  <si>
    <t>Senior Data Engineer - Ingestion</t>
  </si>
  <si>
    <t>LuisaViaRoma</t>
  </si>
  <si>
    <t>['sql', 'r', 'python', 'go', 'tableau', 'git']</t>
  </si>
  <si>
    <t>{'analyst_tools': ['tableau'], 'other': ['git'], 'programming': ['sql', 'r', 'python', 'go']}</t>
  </si>
  <si>
    <t>Associate Data Scientist - IDAP</t>
  </si>
  <si>
    <t>['python', 'c#', 'r', 'sql', 'scala', 'java', 'spark', 'scikit-learn']</t>
  </si>
  <si>
    <t>{'libraries': ['spark', 'scikit-learn'], 'programming': ['python', 'c#', 'r', 'sql', 'scala', 'java']}</t>
  </si>
  <si>
    <t>Executive - Credit Controller and Project Data Analyst</t>
  </si>
  <si>
    <t>Ramboll</t>
  </si>
  <si>
    <t>Mettl</t>
  </si>
  <si>
    <t>['sql', 'python', 'aws', 'redshift', 'pyspark', 'spark', 'kafka']</t>
  </si>
  <si>
    <t>{'cloud': ['aws', 'redshift'], 'libraries': ['pyspark', 'spark', 'kafka'], 'programming': ['sql', 'python']}</t>
  </si>
  <si>
    <t>Data Scientist - NO C2C - Full-time / Part-time</t>
  </si>
  <si>
    <t>['python', 'r', 'sql', 'neo4j', 'aws', 'redshift', 'azure', 'tableau', 'jira']</t>
  </si>
  <si>
    <t>{'analyst_tools': ['tableau'], 'async': ['jira'], 'cloud': ['aws', 'redshift', 'azure'], 'databases': ['neo4j'], 'programming': ['python', 'r', 'sql']}</t>
  </si>
  <si>
    <t>System and Software Optimization Engineer</t>
  </si>
  <si>
    <t>['bash', 'python', 'linux', 'arch']</t>
  </si>
  <si>
    <t>{'os': ['linux', 'arch'], 'programming': ['bash', 'python']}</t>
  </si>
  <si>
    <t>Mid-level DevOps Engineer</t>
  </si>
  <si>
    <t>['azure', 'windows', 'ansible', 'terraform', 'git', 'github']</t>
  </si>
  <si>
    <t>{'cloud': ['azure'], 'os': ['windows'], 'other': ['ansible', 'terraform', 'git', 'github']}</t>
  </si>
  <si>
    <t>Junior/intermediate Data Analyst</t>
  </si>
  <si>
    <t>Te Awakairangi Health Network</t>
  </si>
  <si>
    <t>Milestone</t>
  </si>
  <si>
    <t>['r', 'python', 'c', 'azure', 'oracle', 'snowflake', 'tableau', 'power bi']</t>
  </si>
  <si>
    <t>{'analyst_tools': ['tableau', 'power bi'], 'cloud': ['azure', 'oracle', 'snowflake'], 'programming': ['r', 'python', 'c']}</t>
  </si>
  <si>
    <t>Senior Network Systems Engineer</t>
  </si>
  <si>
    <t>Arista Networks</t>
  </si>
  <si>
    <t>Geri, Cyprus</t>
  </si>
  <si>
    <t>Cyprus Public Transport</t>
  </si>
  <si>
    <t>Data analyst cdi h/f</t>
  </si>
  <si>
    <t>['sql', 'python', 'pandas', 'numpy', 'matplotlib', 'excel']</t>
  </si>
  <si>
    <t>{'analyst_tools': ['excel'], 'libraries': ['pandas', 'numpy', 'matplotlib'], 'programming': ['sql', 'python']}</t>
  </si>
  <si>
    <t>Сивитта БиУай</t>
  </si>
  <si>
    <t>['r', 'python', 'scala', 'sql', 'flow']</t>
  </si>
  <si>
    <t>{'other': ['flow'], 'programming': ['r', 'python', 'scala', 'sql']}</t>
  </si>
  <si>
    <t>Bi Data Analyst</t>
  </si>
  <si>
    <t>Jtj Recruitment Support</t>
  </si>
  <si>
    <t>Global Data Science Lead</t>
  </si>
  <si>
    <t>Elemental Enzymes</t>
  </si>
  <si>
    <t>['sql', 'r', 'python', 'sql server', 'word']</t>
  </si>
  <si>
    <t>{'analyst_tools': ['word'], 'databases': ['sql server'], 'programming': ['sql', 'r', 'python']}</t>
  </si>
  <si>
    <t>BitHealth</t>
  </si>
  <si>
    <t>['mongodb', 'mongodb', 'sql', 'typescript', 'javascript', 'css', 'mysql', 'sql server', 'oracle', 'graphql', 'react', 'node.js', 'express', 'angular', 'linux', 'git']</t>
  </si>
  <si>
    <t>{'cloud': ['oracle'], 'databases': ['mongodb', 'mysql', 'sql server'], 'libraries': ['graphql', 'react'], 'os': ['linux'], 'other': ['git'], 'programming': ['mongodb', 'sql', 'typescript', 'javascript', 'css'], 'webframeworks': ['node.js', 'express', 'angular']}</t>
  </si>
  <si>
    <t>Simplyfyd Solutions</t>
  </si>
  <si>
    <t>Analyst - Finance (Contract 3 months)</t>
  </si>
  <si>
    <t>Data Analyst or Senior Data Analyst</t>
  </si>
  <si>
    <t>Capitola, CA</t>
  </si>
  <si>
    <t>HOUSING AUTHORITY OF THE COUNTY OF SANTA CRUZ</t>
  </si>
  <si>
    <t>Sr. Business Integration Analyst</t>
  </si>
  <si>
    <t>Assurant</t>
  </si>
  <si>
    <t>['sql', 'sql server', 'power bi', 'excel', 'word', 'powerpoint']</t>
  </si>
  <si>
    <t>{'analyst_tools': ['power bi', 'excel', 'word', 'powerpoint'], 'databases': ['sql server'], 'programming': ['sql']}</t>
  </si>
  <si>
    <t>Human ICT</t>
  </si>
  <si>
    <t>['powershell', 'azure', 'git']</t>
  </si>
  <si>
    <t>{'cloud': ['azure'], 'other': ['git'], 'programming': ['powershell']}</t>
  </si>
  <si>
    <t>Data Scientist, SMB Data &amp; Analytics</t>
  </si>
  <si>
    <t>Staff Data Scientist - Supply Chain</t>
  </si>
  <si>
    <t>['python', 'sql', 'scala', 'r', 'azure', 'snowflake', 'databricks', 'spark', 'tensorflow']</t>
  </si>
  <si>
    <t>{'cloud': ['azure', 'snowflake', 'databricks'], 'libraries': ['spark', 'tensorflow'], 'programming': ['python', 'sql', 'scala', 'r']}</t>
  </si>
  <si>
    <t>MEP Engineers Data Centre</t>
  </si>
  <si>
    <t>EWI Recruitment</t>
  </si>
  <si>
    <t>The Climate Corporation</t>
  </si>
  <si>
    <t>['python', 'sql', 'aws', 'azure', 'tensorflow', 'git']</t>
  </si>
  <si>
    <t>{'cloud': ['aws', 'azure'], 'libraries': ['tensorflow'], 'other': ['git'], 'programming': ['python', 'sql']}</t>
  </si>
  <si>
    <t>['c', 'c++', 'c#', 'java', 'ruby', 'ruby', 'python', 'postgresql', 'azure', 'power bi']</t>
  </si>
  <si>
    <t>{'analyst_tools': ['power bi'], 'cloud': ['azure'], 'databases': ['postgresql'], 'programming': ['c', 'c++', 'c#', 'java', 'ruby', 'python'], 'webframeworks': ['ruby']}</t>
  </si>
  <si>
    <t>Model Management Analyst</t>
  </si>
  <si>
    <t>Sr. DevOps Software Engineer, Experian Consumer</t>
  </si>
  <si>
    <t>Inland Empire Health Plans</t>
  </si>
  <si>
    <t>['vba', 'sql', 'shell', 'visual basic', 'perl', 'c', 'oracle', 'cordova', 'unix']</t>
  </si>
  <si>
    <t>{'cloud': ['oracle'], 'libraries': ['cordova'], 'os': ['unix'], 'programming': ['vba', 'sql', 'shell', 'visual basic', 'perl', 'c']}</t>
  </si>
  <si>
    <t>Data science solution architect</t>
  </si>
  <si>
    <t>via Werken Bij DNB</t>
  </si>
  <si>
    <t>Werkenbijdnb.nl</t>
  </si>
  <si>
    <t>['azure', 'databricks', 'linux', 'ansible', 'kubernetes']</t>
  </si>
  <si>
    <t>{'cloud': ['azure', 'databricks'], 'os': ['linux'], 'other': ['ansible', 'kubernetes']}</t>
  </si>
  <si>
    <t>Business Intelligence Analyst Architect</t>
  </si>
  <si>
    <t>Circle Internet Services, Inc. (d/b/a CIRCLECI)</t>
  </si>
  <si>
    <t>Dearing, KS</t>
  </si>
  <si>
    <t>['sql', 'python', 'java', 'shell', 'bash', 'r', 'snowflake', 'azure', 'gcp', 'tensorflow', 'pytorch', 'hadoop', 'spark', 'linux', 'tableau', 'power bi', 'ssrs', 'microstrategy', 'excel']</t>
  </si>
  <si>
    <t>{'analyst_tools': ['tableau', 'power bi', 'ssrs', 'microstrategy', 'excel'], 'cloud': ['snowflake', 'azure', 'gcp'], 'libraries': ['tensorflow', 'pytorch', 'hadoop', 'spark'], 'os': ['linux'], 'programming': ['sql', 'python', 'java', 'shell', 'bash', 'r']}</t>
  </si>
  <si>
    <t>Senior Web Data Analyst</t>
  </si>
  <si>
    <t>Engage Partners</t>
  </si>
  <si>
    <t>Software Engineering</t>
  </si>
  <si>
    <t>Planet Labs Inc</t>
  </si>
  <si>
    <t>Experis Belgium Sa</t>
  </si>
  <si>
    <t>['python', 'sql', 'java', 'scala', 'databricks', 'azure', 'kafka', 'spark']</t>
  </si>
  <si>
    <t>{'cloud': ['databricks', 'azure'], 'libraries': ['kafka', 'spark'], 'programming': ['python', 'sql', 'java', 'scala']}</t>
  </si>
  <si>
    <t>Coconut Software</t>
  </si>
  <si>
    <t>['go', 'mariadb', 'postgresql', 'aws', 'react', 'laravel', 'tableau', 'looker', 'docker']</t>
  </si>
  <si>
    <t>{'analyst_tools': ['tableau', 'looker'], 'cloud': ['aws'], 'databases': ['mariadb', 'postgresql'], 'libraries': ['react'], 'other': ['docker'], 'programming': ['go'], 'webframeworks': ['laravel']}</t>
  </si>
  <si>
    <t>Business Data Analyst (Intern)</t>
  </si>
  <si>
    <t>Teledyne</t>
  </si>
  <si>
    <t>Opportunity For Generative Ai Data Scientist Professionals</t>
  </si>
  <si>
    <t>['python', 'azure', 'tensorflow', 'pytorch']</t>
  </si>
  <si>
    <t>{'cloud': ['azure'], 'libraries': ['tensorflow', 'pytorch'], 'programming': ['python']}</t>
  </si>
  <si>
    <t>Data Mining Specialist</t>
  </si>
  <si>
    <t>['python', 'r', 'powerpoint']</t>
  </si>
  <si>
    <t>{'analyst_tools': ['powerpoint'], 'programming': ['python', 'r']}</t>
  </si>
  <si>
    <t>['go', 'spark', 'drupal']</t>
  </si>
  <si>
    <t>{'libraries': ['spark'], 'programming': ['go'], 'webframeworks': ['drupal']}</t>
  </si>
  <si>
    <t>Sompo Digital Lab Tel Aviv</t>
  </si>
  <si>
    <t>['python', 'java', 'scala', 'sql', 'r', 'c++', 'spark', 'tensorflow', 'flow']</t>
  </si>
  <si>
    <t>{'libraries': ['spark', 'tensorflow'], 'other': ['flow'], 'programming': ['python', 'java', 'scala', 'sql', 'r', 'c++']}</t>
  </si>
  <si>
    <t>Application Engineering Analyst</t>
  </si>
  <si>
    <t>YOUGotaGift</t>
  </si>
  <si>
    <t>['python', 'r', 'sas', 'sas', 'sql', 'mongodb', 'mongodb', 'aws', 'azure', 'bigquery', 'redshift', 'pandas', 'numpy', 'scikit-learn', 'hadoop', 'tensorflow', 'pytorch', 'spark', 'airflow', 'tableau', 'excel']</t>
  </si>
  <si>
    <t>{'analyst_tools': ['sas', 'tableau', 'excel'], 'cloud': ['aws', 'azure', 'bigquery', 'redshift'], 'databases': ['mongodb'], 'libraries': ['pandas', 'numpy', 'scikit-learn', 'hadoop', 'tensorflow', 'pytorch', 'spark', 'airflow'], 'programming': ['python', 'r', 'sas', 'sql', 'mongodb']}</t>
  </si>
  <si>
    <t>Payments Performance Analyst</t>
  </si>
  <si>
    <t>FxPro</t>
  </si>
  <si>
    <t>Kiwibank</t>
  </si>
  <si>
    <t>DATA部門 Data Engineer</t>
  </si>
  <si>
    <t>Tax : Junior para Global Data Model : Us Clients :</t>
  </si>
  <si>
    <t>Aspen Technology, Inc.</t>
  </si>
  <si>
    <t>['python', 'c++', 'c#', 'pandas', 'numpy', 'tensorflow', 'pytorch', 'scikit-learn', 'github']</t>
  </si>
  <si>
    <t>{'libraries': ['pandas', 'numpy', 'tensorflow', 'pytorch', 'scikit-learn'], 'other': ['github'], 'programming': ['python', 'c++', 'c#']}</t>
  </si>
  <si>
    <t>Data Analyst (Python Developer) - JR027</t>
  </si>
  <si>
    <t>Senior Financial Analyst GSM Finance</t>
  </si>
  <si>
    <t>['go', 'sheets', 'alteryx', 'tableau', 'power bi', 'sap']</t>
  </si>
  <si>
    <t>{'analyst_tools': ['sheets', 'alteryx', 'tableau', 'power bi', 'sap'], 'programming': ['go']}</t>
  </si>
  <si>
    <t>Information Technology Analyst</t>
  </si>
  <si>
    <t>StratAgile</t>
  </si>
  <si>
    <t>['python', 'numpy', 'pandas', 'linux', 'centos', 'debian']</t>
  </si>
  <si>
    <t>{'libraries': ['numpy', 'pandas'], 'os': ['linux', 'centos', 'debian'], 'programming': ['python']}</t>
  </si>
  <si>
    <t>Aws Site Reliability Engineer</t>
  </si>
  <si>
    <t>Business Insights</t>
  </si>
  <si>
    <t>['python', 'go', 'perl', 'shell', 'powershell', 'aws', 'terraform', 'ansible', 'jenkins', 'kubernetes']</t>
  </si>
  <si>
    <t>{'cloud': ['aws'], 'other': ['terraform', 'ansible', 'jenkins', 'kubernetes'], 'programming': ['python', 'go', 'perl', 'shell', 'powershell']}</t>
  </si>
  <si>
    <t>Big Data Expert</t>
  </si>
  <si>
    <t>AI/ML Senior Engineer</t>
  </si>
  <si>
    <t>['python', 'java', 'scikit-learn', 'tensorflow', 'pytorch', 'fastapi', 'windows']</t>
  </si>
  <si>
    <t>{'libraries': ['scikit-learn', 'tensorflow', 'pytorch'], 'os': ['windows'], 'programming': ['python', 'java'], 'webframeworks': ['fastapi']}</t>
  </si>
  <si>
    <t>Project Analyst - Data Programs</t>
  </si>
  <si>
    <t>curatAId</t>
  </si>
  <si>
    <t>['sql', 'databricks', 'azure', 'power bi', 'tableau', 'qlik']</t>
  </si>
  <si>
    <t>{'analyst_tools': ['power bi', 'tableau', 'qlik'], 'cloud': ['databricks', 'azure'], 'programming': ['sql']}</t>
  </si>
  <si>
    <t>Elfie</t>
  </si>
  <si>
    <t>Data Governance Analyst with Security Clearance</t>
  </si>
  <si>
    <t>Data Analyst. Job in Edinburgh My Valley Jobs Today</t>
  </si>
  <si>
    <t>Mx-asu-data Engineer-senior 1</t>
  </si>
  <si>
    <t>['python', 'redis', 'flask', 'ubuntu', 'docker']</t>
  </si>
  <si>
    <t>{'databases': ['redis'], 'os': ['ubuntu'], 'other': ['docker'], 'programming': ['python'], 'webframeworks': ['flask']}</t>
  </si>
  <si>
    <t>Principal Data Scientist (Algorithm)</t>
  </si>
  <si>
    <t>Applikationsentwickler(in) - Core Platform Engineer - 7260</t>
  </si>
  <si>
    <t>IT Di-Visions AG</t>
  </si>
  <si>
    <t>['python', 'bash', 'c', 'azure', 'plotly', 'git']</t>
  </si>
  <si>
    <t>{'cloud': ['azure'], 'libraries': ['plotly'], 'other': ['git'], 'programming': ['python', 'bash', 'c']}</t>
  </si>
  <si>
    <t>Data Scientist. Job in Elora My Valley Jobs Today</t>
  </si>
  <si>
    <t>Elora, TN</t>
  </si>
  <si>
    <t>ChannelAdvisor</t>
  </si>
  <si>
    <t>Mouri tech</t>
  </si>
  <si>
    <t>['python', 'sql', 'pandas', 'numpy', 'nltk', 'jupyter', 'matplotlib', 'plotly']</t>
  </si>
  <si>
    <t>{'libraries': ['pandas', 'numpy', 'nltk', 'jupyter', 'matplotlib', 'plotly'], 'programming': ['python', 'sql']}</t>
  </si>
  <si>
    <t>Analyst 2, Bus Mtrcs/Analytics</t>
  </si>
  <si>
    <t>Sonatype</t>
  </si>
  <si>
    <t>['java', 'scala', 'python', 'sql', 'mongodb', 'mongodb', 'cassandra', 'aws', 'gcp', 'azure', 'databricks', 'spark', 'hadoop', 'kafka', 'jupyter', 'github', 'jira', 'confluence']</t>
  </si>
  <si>
    <t>{'async': ['jira', 'confluence'], 'cloud': ['aws', 'gcp', 'azure', 'databricks'], 'databases': ['mongodb', 'cassandra'], 'libraries': ['spark', 'hadoop', 'kafka', 'jupyter'], 'other': ['github'], 'programming': ['java', 'scala', 'python', 'sql', 'mongodb']}</t>
  </si>
  <si>
    <t>Data Engineer Collecting and decoding of data for Fleet Data...</t>
  </si>
  <si>
    <t>via ITJobsInPakistan</t>
  </si>
  <si>
    <t>Dot Labs</t>
  </si>
  <si>
    <t>['python', 'aws', 'redshift', 'airflow']</t>
  </si>
  <si>
    <t>{'cloud': ['aws', 'redshift'], 'libraries': ['airflow'], 'programming': ['python']}</t>
  </si>
  <si>
    <t>Climate and Sustainability Analyst</t>
  </si>
  <si>
    <t>Los Altos Hills, CA</t>
  </si>
  <si>
    <t>Khushi Baby</t>
  </si>
  <si>
    <t>['sql', 'hadoop', 'spark', 'matplotlib', 'plotly']</t>
  </si>
  <si>
    <t>{'libraries': ['hadoop', 'spark', 'matplotlib', 'plotly'], 'programming': ['sql']}</t>
  </si>
  <si>
    <t>Azure Senior Data Engineer (Locals to IL only)</t>
  </si>
  <si>
    <t>Alrek Business Solutions Inc</t>
  </si>
  <si>
    <t>['sql', 'azure', 'databricks', 'ssis', 'ssrs', 'power bi']</t>
  </si>
  <si>
    <t>{'analyst_tools': ['ssis', 'ssrs', 'power bi'], 'cloud': ['azure', 'databricks'], 'programming': ['sql']}</t>
  </si>
  <si>
    <t>Sweven Infotech</t>
  </si>
  <si>
    <t>['python', 'sql', 'mysql', 'postgresql', 'databricks']</t>
  </si>
  <si>
    <t>{'cloud': ['databricks'], 'databases': ['mysql', 'postgresql'], 'programming': ['python', 'sql']}</t>
  </si>
  <si>
    <t>Analyst | Recruitment Year 2023-24</t>
  </si>
  <si>
    <t>Principal Data Scientist Intermodal Analytics</t>
  </si>
  <si>
    <t>Senior / Lead Machine Learning Engineer</t>
  </si>
  <si>
    <t>Neara</t>
  </si>
  <si>
    <t>Mobile Premier League</t>
  </si>
  <si>
    <t>Arquitecto Data Senior</t>
  </si>
  <si>
    <t>data analyst-software asset management h/f</t>
  </si>
  <si>
    <t>Data Engineer / Report Creator (m/w/d) am Flughafen Frankfurt</t>
  </si>
  <si>
    <t>Fraport AG</t>
  </si>
  <si>
    <t>Backend Performance Engineer Ii</t>
  </si>
  <si>
    <t>['sql', 'r', 'python', 'aws', 'snowflake', 'redshift', 'airflow', 'looker', 'tableau']</t>
  </si>
  <si>
    <t>{'analyst_tools': ['looker', 'tableau'], 'cloud': ['aws', 'snowflake', 'redshift'], 'libraries': ['airflow'], 'programming': ['sql', 'r', 'python']}</t>
  </si>
  <si>
    <t>Business Intellegence Analyst</t>
  </si>
  <si>
    <t>Assistant DATA SCIENTIST H/F</t>
  </si>
  <si>
    <t>MEDIAPOST</t>
  </si>
  <si>
    <t>['sql', 'tableau', 'excel', 'chef']</t>
  </si>
  <si>
    <t>{'analyst_tools': ['tableau', 'excel'], 'other': ['chef'], 'programming': ['sql']}</t>
  </si>
  <si>
    <t>Traffic Data Analyst</t>
  </si>
  <si>
    <t>['python', 'sql', 'matlab', 'numpy', 'pandas', 'scikit-learn', 'tensorflow']</t>
  </si>
  <si>
    <t>{'libraries': ['numpy', 'pandas', 'scikit-learn', 'tensorflow'], 'programming': ['python', 'sql', 'matlab']}</t>
  </si>
  <si>
    <t>['scala', 'java', 'python', 'shell', 'sql', 'mongodb', 'mongodb', 'postgresql', 'sql server', 'elasticsearch', 'redis', 'oracle', 'aws', 'azure', 'gcp', 'spark', 'kafka', 'linux']</t>
  </si>
  <si>
    <t>{'cloud': ['oracle', 'aws', 'azure', 'gcp'], 'databases': ['mongodb', 'postgresql', 'sql server', 'elasticsearch', 'redis'], 'libraries': ['spark', 'kafka'], 'os': ['linux'], 'programming': ['scala', 'java', 'python', 'shell', 'sql', 'mongodb']}</t>
  </si>
  <si>
    <t>Seal Telecom Convergint</t>
  </si>
  <si>
    <t>Ciorane</t>
  </si>
  <si>
    <t>['java', 'sql', 'cassandra', 'kafka', 'jira']</t>
  </si>
  <si>
    <t>{'async': ['jira'], 'databases': ['cassandra'], 'libraries': ['kafka'], 'programming': ['java', 'sql']}</t>
  </si>
  <si>
    <t>Waste 2 Resource Ltd</t>
  </si>
  <si>
    <t>Data Analytics Specialist, IT (MNC Company)</t>
  </si>
  <si>
    <t>Btc Recruitment Malaysia - Executive Search Recruitment Agency</t>
  </si>
  <si>
    <t>['python', 'sql', 'microstrategy', 'excel', 'tableau']</t>
  </si>
  <si>
    <t>{'analyst_tools': ['microstrategy', 'excel', 'tableau'], 'programming': ['python', 'sql']}</t>
  </si>
  <si>
    <t>Specialist - Data Science &amp; Analytics</t>
  </si>
  <si>
    <t>Research and Data Analyst (4030008)</t>
  </si>
  <si>
    <t>Data Scientist - Supply Chain Analytics H/F</t>
  </si>
  <si>
    <t>Blu Selection</t>
  </si>
  <si>
    <t>Principal Data Engineer - Remote EU</t>
  </si>
  <si>
    <t>['java', 'dynamodb', 'postgresql', 'aws']</t>
  </si>
  <si>
    <t>{'cloud': ['aws'], 'databases': ['dynamodb', 'postgresql'], 'programming': ['java']}</t>
  </si>
  <si>
    <t>Data Engineer Talend</t>
  </si>
  <si>
    <t>['python', 'sql', 'nosql', 'aws', 'azure', 'gcp', 'spark']</t>
  </si>
  <si>
    <t>{'cloud': ['aws', 'azure', 'gcp'], 'libraries': ['spark'], 'programming': ['python', 'sql', 'nosql']}</t>
  </si>
  <si>
    <t>Business analyst industrie</t>
  </si>
  <si>
    <t>Saint-Nazaire, France</t>
  </si>
  <si>
    <t>Consept</t>
  </si>
  <si>
    <t>Manager, DEO Data Operations Data Analyst</t>
  </si>
  <si>
    <t>Phocas Software</t>
  </si>
  <si>
    <t>['react', 'power bi', 'homebrew']</t>
  </si>
  <si>
    <t>{'analyst_tools': ['power bi'], 'libraries': ['react'], 'other': ['homebrew']}</t>
  </si>
  <si>
    <t>remote functional data conversion analyst</t>
  </si>
  <si>
    <t>Data and Analytics Staff</t>
  </si>
  <si>
    <t>GDO - Chargé(e) de communication Data - Data Lake &amp; AI - H/F</t>
  </si>
  <si>
    <t>SEPPIC</t>
  </si>
  <si>
    <t>[hcm] Data Scientist</t>
  </si>
  <si>
    <t>Director Digital Analytics</t>
  </si>
  <si>
    <t>Merieux NutriSciences</t>
  </si>
  <si>
    <t>Digital Marketing Analyst - Junior Role</t>
  </si>
  <si>
    <t>Neo Psychiko, Greece</t>
  </si>
  <si>
    <t>Push Greece</t>
  </si>
  <si>
    <t>['r', 'c++', 'c', 'excel']</t>
  </si>
  <si>
    <t>{'analyst_tools': ['excel'], 'programming': ['r', 'c++', 'c']}</t>
  </si>
  <si>
    <t>Sr./qa Engineer</t>
  </si>
  <si>
    <t>['java', 'selenium', 'unreal', 'jira']</t>
  </si>
  <si>
    <t>{'async': ['jira'], 'libraries': ['selenium'], 'other': ['unreal'], 'programming': ['java']}</t>
  </si>
  <si>
    <t>System Analyst - Data &amp; Intelligence</t>
  </si>
  <si>
    <t>UniCredit Bank Romania</t>
  </si>
  <si>
    <t>['sql', 'sas', 'sas', 'db2', 'sql server', 'oracle', 'ms access', 'microstrategy', 'power bi']</t>
  </si>
  <si>
    <t>{'analyst_tools': ['sas', 'ms access', 'microstrategy', 'power bi'], 'cloud': ['oracle'], 'databases': ['db2', 'sql server'], 'programming': ['sql', 'sas']}</t>
  </si>
  <si>
    <t>['sql', 'java', 'azure']</t>
  </si>
  <si>
    <t>{'cloud': ['azure'], 'programming': ['sql', 'java']}</t>
  </si>
  <si>
    <t>Full-time Head of Business Intelligence and Data Analytics for a...</t>
  </si>
  <si>
    <t>Remotivate LLC</t>
  </si>
  <si>
    <t>Alternant(e) Data Scientist - Aubervilliers</t>
  </si>
  <si>
    <t>Saint-Gobain Glass Industrie</t>
  </si>
  <si>
    <t>Field Data Collection Technician Water &amp; WW</t>
  </si>
  <si>
    <t>SUEZ INTERNATIONAL SAS</t>
  </si>
  <si>
    <t>Sr.Data engineer</t>
  </si>
  <si>
    <t>['python', 'sql', 'bigquery', 'oracle', 'spark', 'airflow', 'linux', 'git']</t>
  </si>
  <si>
    <t>{'cloud': ['bigquery', 'oracle'], 'libraries': ['spark', 'airflow'], 'os': ['linux'], 'other': ['git'], 'programming': ['python', 'sql']}</t>
  </si>
  <si>
    <t>['python', 'java', 'sql', 'snowflake', 'looker', 'tableau']</t>
  </si>
  <si>
    <t>{'analyst_tools': ['looker', 'tableau'], 'cloud': ['snowflake'], 'programming': ['python', 'java', 'sql']}</t>
  </si>
  <si>
    <t>Front-end engineer</t>
  </si>
  <si>
    <t>StoryChief</t>
  </si>
  <si>
    <t>['javascript', 'html', 'css', 'react.js', 'angular', 'vue.js', 'docker']</t>
  </si>
  <si>
    <t>{'other': ['docker'], 'programming': ['javascript', 'html', 'css'], 'webframeworks': ['react.js', 'angular', 'vue.js']}</t>
  </si>
  <si>
    <t>Avtar The Power of Diversity</t>
  </si>
  <si>
    <t>Sales Analyst Gtm</t>
  </si>
  <si>
    <t>nexocode</t>
  </si>
  <si>
    <t>['python', 'sql', 'databricks', 'redshift', 'snowflake', 'aws', 'pandas', 'matplotlib', 'seaborn', 'plotly', 'spark', 'tensorflow', 'pytorch', 'scikit-learn', 'docker', 'kubernetes', 'github']</t>
  </si>
  <si>
    <t>{'cloud': ['databricks', 'redshift', 'snowflake', 'aws'], 'libraries': ['pandas', 'matplotlib', 'seaborn', 'plotly', 'spark', 'tensorflow', 'pytorch', 'scikit-learn'], 'other': ['docker', 'kubernetes', 'github'], 'programming': ['python', 'sql']}</t>
  </si>
  <si>
    <t>AVP Technical Data Platforms</t>
  </si>
  <si>
    <t>Bluefin Talent Middle East -</t>
  </si>
  <si>
    <t>ICF Olson</t>
  </si>
  <si>
    <t>SSC Egypt Mea</t>
  </si>
  <si>
    <t>Lead Data Insights Analyst</t>
  </si>
  <si>
    <t>['oracle', 'tableau', 'excel', 'powerpoint']</t>
  </si>
  <si>
    <t>{'analyst_tools': ['tableau', 'excel', 'powerpoint'], 'cloud': ['oracle']}</t>
  </si>
  <si>
    <t>ASI government</t>
  </si>
  <si>
    <t>['sql', 'sas', 'sas', 'python', 'sheets', 'qlik', 'tableau', 'excel']</t>
  </si>
  <si>
    <t>{'analyst_tools': ['sas', 'sheets', 'qlik', 'tableau', 'excel'], 'programming': ['sql', 'sas', 'python']}</t>
  </si>
  <si>
    <t>data analist</t>
  </si>
  <si>
    <t>ControlUp</t>
  </si>
  <si>
    <t>['python', 'scala', 'java', 'sql', 'aws', 'azure', 'gcp', 'spark', 'kafka', 'airflow']</t>
  </si>
  <si>
    <t>{'cloud': ['aws', 'azure', 'gcp'], 'libraries': ['spark', 'kafka', 'airflow'], 'programming': ['python', 'scala', 'java', 'sql']}</t>
  </si>
  <si>
    <t>Sr Quality Assurance Engineer</t>
  </si>
  <si>
    <t>['java', 'ruby', 'ruby']</t>
  </si>
  <si>
    <t>{'programming': ['java', 'ruby'], 'webframeworks': ['ruby']}</t>
  </si>
  <si>
    <t>['python', 'azure', 'tensorflow', 'pytorch', 'scikit-learn']</t>
  </si>
  <si>
    <t>{'cloud': ['azure'], 'libraries': ['tensorflow', 'pytorch', 'scikit-learn'], 'programming': ['python']}</t>
  </si>
  <si>
    <t>CI Poly Data Scientist</t>
  </si>
  <si>
    <t>['python', 'java', 'r', 'c++', 'sql', 'nosql', 'aws', 'azure']</t>
  </si>
  <si>
    <t>{'cloud': ['aws', 'azure'], 'programming': ['python', 'java', 'r', 'c++', 'sql', 'nosql']}</t>
  </si>
  <si>
    <t>Staff Data Scientist - Inference, Marketplace</t>
  </si>
  <si>
    <t>['python', 'sql', 'tensorflow', 'pytorch', 'airflow']</t>
  </si>
  <si>
    <t>{'libraries': ['tensorflow', 'pytorch', 'airflow'], 'programming': ['python', 'sql']}</t>
  </si>
  <si>
    <t>['java', 'python', 'scala', 'cassandra', 'aws', 'spark', 'hadoop', 'git', 'jira']</t>
  </si>
  <si>
    <t>{'async': ['jira'], 'cloud': ['aws'], 'databases': ['cassandra'], 'libraries': ['spark', 'hadoop'], 'other': ['git'], 'programming': ['java', 'python', 'scala']}</t>
  </si>
  <si>
    <t>[ALTERNANCE] - Data Engineer - H/F</t>
  </si>
  <si>
    <t>Mushin sp</t>
  </si>
  <si>
    <t>['spss', 'excel', 'powerpoint']</t>
  </si>
  <si>
    <t>{'analyst_tools': ['spss', 'excel', 'powerpoint']}</t>
  </si>
  <si>
    <t>blnk Consumer Finance</t>
  </si>
  <si>
    <t>['tensorflow', 'keras', 'linux']</t>
  </si>
  <si>
    <t>{'libraries': ['tensorflow', 'keras'], 'os': ['linux']}</t>
  </si>
  <si>
    <t>['sql', 'python', 'aws', 'snowflake', 'kafka', 'spark']</t>
  </si>
  <si>
    <t>{'cloud': ['aws', 'snowflake'], 'libraries': ['kafka', 'spark'], 'programming': ['sql', 'python']}</t>
  </si>
  <si>
    <t>Technical Records Senior Analyst</t>
  </si>
  <si>
    <t>['excel', 'word', 'sheets', 'outlook']</t>
  </si>
  <si>
    <t>{'analyst_tools': ['excel', 'word', 'sheets', 'outlook']}</t>
  </si>
  <si>
    <t>['python', 'sql', 'airflow', 'pandas', 'django', 'flask']</t>
  </si>
  <si>
    <t>{'libraries': ['airflow', 'pandas'], 'programming': ['python', 'sql'], 'webframeworks': ['django', 'flask']}</t>
  </si>
  <si>
    <t>Huánuco, Peru</t>
  </si>
  <si>
    <t>HR IS Data analyst | DEME Group</t>
  </si>
  <si>
    <t>jobandtalent</t>
  </si>
  <si>
    <t>['sql', 'go', 'mysql', 'oracle']</t>
  </si>
  <si>
    <t>{'cloud': ['oracle'], 'databases': ['mysql'], 'programming': ['sql', 'go']}</t>
  </si>
  <si>
    <t>Transit Data Analyst</t>
  </si>
  <si>
    <t>Data Analytics Intmd Anlyst</t>
  </si>
  <si>
    <t>Yacht | Data Traineeship</t>
  </si>
  <si>
    <t>Data Scientists til stærkt data- og analyse kontor</t>
  </si>
  <si>
    <t>['python', 'azure', 'numpy', 'pandas', 'jupyter', 'git']</t>
  </si>
  <si>
    <t>{'cloud': ['azure'], 'libraries': ['numpy', 'pandas', 'jupyter'], 'other': ['git'], 'programming': ['python']}</t>
  </si>
  <si>
    <t>Data Business Analyst 5 Working Days Up to Myr6,500</t>
  </si>
  <si>
    <t>Nala Groups</t>
  </si>
  <si>
    <t>['excel', 'tableau', 'flow']</t>
  </si>
  <si>
    <t>{'analyst_tools': ['excel', 'tableau'], 'other': ['flow']}</t>
  </si>
  <si>
    <t>Tandil, Buenos Aires Province, Argentina</t>
  </si>
  <si>
    <t>Principal Software Engineer - Service Platforms</t>
  </si>
  <si>
    <t>['javascript', 'typescript', 'nosql', 'sql', 'aws', 'graphql', 'node.js']</t>
  </si>
  <si>
    <t>{'cloud': ['aws'], 'libraries': ['graphql'], 'programming': ['javascript', 'typescript', 'nosql', 'sql'], 'webframeworks': ['node.js']}</t>
  </si>
  <si>
    <t>['sql', 'aws', 'snowflake', 'atlassian', 'ansible', 'github', 'jira', 'confluence']</t>
  </si>
  <si>
    <t>{'async': ['jira', 'confluence'], 'cloud': ['aws', 'snowflake'], 'other': ['atlassian', 'ansible', 'github'], 'programming': ['sql']}</t>
  </si>
  <si>
    <t>E2E TECHNOLOGY SOLUTIONS</t>
  </si>
  <si>
    <t>Senior Data Modeler Analyst</t>
  </si>
  <si>
    <t>Analyst, Population Health</t>
  </si>
  <si>
    <t>Ontario Health | Santé Ontario</t>
  </si>
  <si>
    <t>Data Engineer Schwerpunkt Cloud (i/w/m)</t>
  </si>
  <si>
    <t>ventx GmbH</t>
  </si>
  <si>
    <t>Synechron Technologies (I) Limited</t>
  </si>
  <si>
    <t>F &amp; G Sourcing Specialist</t>
  </si>
  <si>
    <t>['python', 'r', 'sql', 'aws', 'gcp', 'spark', 'tableau', 'git', 'docker']</t>
  </si>
  <si>
    <t>{'analyst_tools': ['tableau'], 'cloud': ['aws', 'gcp'], 'libraries': ['spark'], 'other': ['git', 'docker'], 'programming': ['python', 'r', 'sql']}</t>
  </si>
  <si>
    <t>Medela Potentia</t>
  </si>
  <si>
    <t>Data Analyst IV (exp) - Full-time</t>
  </si>
  <si>
    <t>['java', 'sql', 'oracle', 'windows', 'linux']</t>
  </si>
  <si>
    <t>{'cloud': ['oracle'], 'os': ['windows', 'linux'], 'programming': ['java', 'sql']}</t>
  </si>
  <si>
    <t>Quality Control - Data Analyst II</t>
  </si>
  <si>
    <t>Mattawan, MI</t>
  </si>
  <si>
    <t>['airflow', 'sap', 'tableau', 'git', 'jira']</t>
  </si>
  <si>
    <t>{'analyst_tools': ['sap', 'tableau'], 'async': ['jira'], 'libraries': ['airflow'], 'other': ['git']}</t>
  </si>
  <si>
    <t>M65 Engineer</t>
  </si>
  <si>
    <t>Quanta</t>
  </si>
  <si>
    <t>Rijksdienst voor Identiteitsgegevens (RvIG)</t>
  </si>
  <si>
    <t>['sql', 'r', 'sas', 'sas', 'python']</t>
  </si>
  <si>
    <t>{'analyst_tools': ['sas'], 'programming': ['sql', 'r', 'sas', 'python']}</t>
  </si>
  <si>
    <t>Junta de Asistencia Privada del Distrito Federal, I.A.P.</t>
  </si>
  <si>
    <t>Senior Analyst, Administration, Implementation and Risk</t>
  </si>
  <si>
    <t>Tenure Track Assistant/Associate Professor - Department of Health...</t>
  </si>
  <si>
    <t>['python', 'sql', 'dynamodb', 'aws', 'databricks', 'redshift', 'azure', 'spark', 'pyspark']</t>
  </si>
  <si>
    <t>{'cloud': ['aws', 'databricks', 'redshift', 'azure'], 'databases': ['dynamodb'], 'libraries': ['spark', 'pyspark'], 'programming': ['python', 'sql']}</t>
  </si>
  <si>
    <t>Consultant- Data Analyst - Now Hiring</t>
  </si>
  <si>
    <t>Data Scientist Premier Caesars Chile</t>
  </si>
  <si>
    <t>La Reina, Chile</t>
  </si>
  <si>
    <t>Little Caesars</t>
  </si>
  <si>
    <t>Client of Jordan Impact</t>
  </si>
  <si>
    <t>TK-Chain</t>
  </si>
  <si>
    <t>['kotlin', 'java', 'go', 'swift', 'mysql', 'dynamodb', 'redis', 'aws', 'react', 'graphql', 'node.js', 'flow', 'kubernetes', 'docker']</t>
  </si>
  <si>
    <t>{'cloud': ['aws'], 'databases': ['mysql', 'dynamodb', 'redis'], 'libraries': ['react', 'graphql'], 'other': ['flow', 'kubernetes', 'docker'], 'programming': ['kotlin', 'java', 'go', 'swift'], 'webframeworks': ['node.js']}</t>
  </si>
  <si>
    <t>Sql data analyst</t>
  </si>
  <si>
    <t>Tek Energy LLC.</t>
  </si>
  <si>
    <t>['sql', 'go', 'python', 'r', 'aws', 'redshift', 'kafka']</t>
  </si>
  <si>
    <t>{'cloud': ['aws', 'redshift'], 'libraries': ['kafka'], 'programming': ['sql', 'go', 'python', 'r']}</t>
  </si>
  <si>
    <t>Marketing Insight Analyst</t>
  </si>
  <si>
    <t>Desarrolladores Hadoop</t>
  </si>
  <si>
    <t>['sql', 'sql server', 'hadoop', 'kafka', 'linux']</t>
  </si>
  <si>
    <t>{'databases': ['sql server'], 'libraries': ['hadoop', 'kafka'], 'os': ['linux'], 'programming': ['sql']}</t>
  </si>
  <si>
    <t>Data Engineer - Secteur de la Télécommunication</t>
  </si>
  <si>
    <t>['sql', 'python', 'php', 'java', 'c#', 'javascript', 'html', 'css', 'bigquery', 'aws', 'airflow', 'react', 'flutter', 'spring', 'angular', 'vue', 'symfony', 'laravel', 'drupal', 'django', 'jquery', 'symphony']</t>
  </si>
  <si>
    <t>{'cloud': ['bigquery', 'aws'], 'libraries': ['airflow', 'react', 'flutter', 'spring'], 'programming': ['sql', 'python', 'php', 'java', 'c#', 'javascript', 'html', 'css'], 'sync': ['symphony'], 'webframeworks': ['angular', 'vue', 'symfony', 'laravel', 'drupal', 'django', 'jquery']}</t>
  </si>
  <si>
    <t>Frank Recruitment Group Services Ltd</t>
  </si>
  <si>
    <t>Altersis s.r.o.</t>
  </si>
  <si>
    <t>['python', 'sql', 'aws', 'gcp', 'azure', 'spark', 'kafka', 'kubernetes']</t>
  </si>
  <si>
    <t>{'cloud': ['aws', 'gcp', 'azure'], 'libraries': ['spark', 'kafka'], 'other': ['kubernetes'], 'programming': ['python', 'sql']}</t>
  </si>
  <si>
    <t>Data Analyst (On-site Work Schedule)</t>
  </si>
  <si>
    <t>['go', 'python', 'sql', 'bigquery', 'gcp', 'looker', 'tableau']</t>
  </si>
  <si>
    <t>{'analyst_tools': ['looker', 'tableau'], 'cloud': ['bigquery', 'gcp'], 'programming': ['go', 'python', 'sql']}</t>
  </si>
  <si>
    <t>Senior Full-Stack Engineer</t>
  </si>
  <si>
    <t>['go', 'java', 'redis', 'azure', 'gcp', 'react', 'angular', 'kubernetes', 'docker', 'jenkins', 'gitlab', 'bitbucket', 'github']</t>
  </si>
  <si>
    <t>{'cloud': ['azure', 'gcp'], 'databases': ['redis'], 'libraries': ['react'], 'other': ['kubernetes', 'docker', 'jenkins', 'gitlab', 'bitbucket', 'github'], 'programming': ['go', 'java'], 'webframeworks': ['angular']}</t>
  </si>
  <si>
    <t>Summit Managed Solutions</t>
  </si>
  <si>
    <t>['sql', 'sharepoint', 'excel', 'tableau', 'power bi']</t>
  </si>
  <si>
    <t>{'analyst_tools': ['sharepoint', 'excel', 'tableau', 'power bi'], 'programming': ['sql']}</t>
  </si>
  <si>
    <t>Engineer, Sr Process</t>
  </si>
  <si>
    <t>DATA ENGINEER GCP</t>
  </si>
  <si>
    <t>Celus</t>
  </si>
  <si>
    <t>['python', 'postgresql', 'databricks', 'redshift', 'airflow']</t>
  </si>
  <si>
    <t>{'cloud': ['databricks', 'redshift'], 'databases': ['postgresql'], 'libraries': ['airflow'], 'programming': ['python']}</t>
  </si>
  <si>
    <t>['sql', 'aws', 'gcp', 'kafka', 'spark', 'flow']</t>
  </si>
  <si>
    <t>{'cloud': ['aws', 'gcp'], 'libraries': ['kafka', 'spark'], 'other': ['flow'], 'programming': ['sql']}</t>
  </si>
  <si>
    <t>Big Data Consultant</t>
  </si>
  <si>
    <t>CGI Inc</t>
  </si>
  <si>
    <t>['linux', 'windows', 'power bi', 'tableau']</t>
  </si>
  <si>
    <t>{'analyst_tools': ['power bi', 'tableau'], 'os': ['linux', 'windows']}</t>
  </si>
  <si>
    <t>Royal BAM Group</t>
  </si>
  <si>
    <t>Gary, IN</t>
  </si>
  <si>
    <t>Hotel Data Analyst</t>
  </si>
  <si>
    <t>Duetto</t>
  </si>
  <si>
    <t>CMiC</t>
  </si>
  <si>
    <t>['python', 'java', 'scala', 'go', 'aws', 'oracle', 'spark', 'flow']</t>
  </si>
  <si>
    <t>{'cloud': ['aws', 'oracle'], 'libraries': ['spark'], 'other': ['flow'], 'programming': ['python', 'java', 'scala', 'go']}</t>
  </si>
  <si>
    <t>Data Engineer : Teradata &amp; Greenplum</t>
  </si>
  <si>
    <t>['oracle', 'vmware', 'azure', 'linux']</t>
  </si>
  <si>
    <t>{'cloud': ['oracle', 'vmware', 'azure'], 'os': ['linux']}</t>
  </si>
  <si>
    <t>Finstek</t>
  </si>
  <si>
    <t>Аналитик рейтинговых моделей</t>
  </si>
  <si>
    <t>DevOps Database Engineer II</t>
  </si>
  <si>
    <t>Kaseya Limited</t>
  </si>
  <si>
    <t>['go', 'sql', 'python', 't-sql', 'powershell', 'sql server', 'vmware', 'power bi', 'bitbucket', 'jira']</t>
  </si>
  <si>
    <t>{'analyst_tools': ['power bi'], 'async': ['jira'], 'cloud': ['vmware'], 'databases': ['sql server'], 'other': ['bitbucket'], 'programming': ['go', 'sql', 'python', 't-sql', 'powershell']}</t>
  </si>
  <si>
    <t>Human Staff</t>
  </si>
  <si>
    <t>ITExpertUS</t>
  </si>
  <si>
    <t>Data Engineer-AWS</t>
  </si>
  <si>
    <t>Hectadata India Technology Consulting Pvt Ltd</t>
  </si>
  <si>
    <t>Business Analyst Intelligence I</t>
  </si>
  <si>
    <t>State of Massachusetts</t>
  </si>
  <si>
    <t>Infinity Consulting Group</t>
  </si>
  <si>
    <t>['python', 'r', 'sql', 'scala', 'matlab', 'gcp', 'snowflake', 'jupyter', 'spark', 'tableau']</t>
  </si>
  <si>
    <t>{'analyst_tools': ['tableau'], 'cloud': ['gcp', 'snowflake'], 'libraries': ['jupyter', 'spark'], 'programming': ['python', 'r', 'sql', 'scala', 'matlab']}</t>
  </si>
  <si>
    <t>Elliotts Immigrations Services LLP</t>
  </si>
  <si>
    <t>the 42 company</t>
  </si>
  <si>
    <t>['python', 'bash', 'splunk', 'github']</t>
  </si>
  <si>
    <t>{'analyst_tools': ['splunk'], 'other': ['github'], 'programming': ['python', 'bash']}</t>
  </si>
  <si>
    <t>Quant/Data Scientist H/F</t>
  </si>
  <si>
    <t>Crédit Agricole CIB</t>
  </si>
  <si>
    <t>Senior Data Engineer (Web Crawling/Scraping)</t>
  </si>
  <si>
    <t>Rubick.ai | AI eCommerce Solutions</t>
  </si>
  <si>
    <t>['python', 'sql', 'nosql', 'aws', 'azure', 'fastapi', 'flask', 'django', 'github', 'git']</t>
  </si>
  <si>
    <t>{'cloud': ['aws', 'azure'], 'other': ['github', 'git'], 'programming': ['python', 'sql', 'nosql'], 'webframeworks': ['fastapi', 'flask', 'django']}</t>
  </si>
  <si>
    <t>IT Data Management Supervisor</t>
  </si>
  <si>
    <t>PERSOLKELLY Indonesia</t>
  </si>
  <si>
    <t>['java', 'c', 'sql', 'sql server', 'oracle']</t>
  </si>
  <si>
    <t>{'cloud': ['oracle'], 'databases': ['sql server'], 'programming': ['java', 'c', 'sql']}</t>
  </si>
  <si>
    <t>Master Data Management Engineer</t>
  </si>
  <si>
    <t>Data Analyst - Content Analytics (all genders)</t>
  </si>
  <si>
    <t>via Zalando SE - Talentify</t>
  </si>
  <si>
    <t>['sql', 'python', 'bigquery', 'databricks', 'airflow', 'tableau', 'github']</t>
  </si>
  <si>
    <t>{'analyst_tools': ['tableau'], 'cloud': ['bigquery', 'databricks'], 'libraries': ['airflow'], 'other': ['github'], 'programming': ['sql', 'python']}</t>
  </si>
  <si>
    <t>Senior Research Software Engineer</t>
  </si>
  <si>
    <t>Software Test Engineer Senior H/F</t>
  </si>
  <si>
    <t>Zendar</t>
  </si>
  <si>
    <t>['sql', 'python', 'r', 'scala', 'ssrs', 'ssis']</t>
  </si>
  <si>
    <t>{'analyst_tools': ['ssrs', 'ssis'], 'programming': ['sql', 'python', 'r', 'scala']}</t>
  </si>
  <si>
    <t>Data Scientist (Remote) - Phd</t>
  </si>
  <si>
    <t>via Lafayette, LA - Geebo</t>
  </si>
  <si>
    <t>MAW Men at Work S.p.A.</t>
  </si>
  <si>
    <t>React Js Internship at Pune</t>
  </si>
  <si>
    <t>Data Engineer II.</t>
  </si>
  <si>
    <t>['python', 'r', 'sql', 'sas', 'sas', 'aws', 'redshift', 'spark', 'hadoop', 'tableau', 'qlik', 'sap']</t>
  </si>
  <si>
    <t>{'analyst_tools': ['sas', 'tableau', 'qlik', 'sap'], 'cloud': ['aws', 'redshift'], 'libraries': ['spark', 'hadoop'], 'programming': ['python', 'r', 'sql', 'sas']}</t>
  </si>
  <si>
    <t>Senior Infrastructure Quality Engineer, Infrastructure Reliability...</t>
  </si>
  <si>
    <t>AWS Engineer- Data sciences support</t>
  </si>
  <si>
    <t>Judit Herrmann</t>
  </si>
  <si>
    <t>Junior / Snr Business Analyst (Data Analytics)</t>
  </si>
  <si>
    <t>Allianz Malaysia Berhad</t>
  </si>
  <si>
    <t>['vba', 'excel', 'power bi', 'sap']</t>
  </si>
  <si>
    <t>{'analyst_tools': ['excel', 'power bi', 'sap'], 'programming': ['vba']}</t>
  </si>
  <si>
    <t>Backend Engineer Intern - Data Platform</t>
  </si>
  <si>
    <t>['golang', 'python', 'java', 'go', 'sql', 'mysql', 'postgresql']</t>
  </si>
  <si>
    <t>{'databases': ['mysql', 'postgresql'], 'programming': ['golang', 'python', 'java', 'go', 'sql']}</t>
  </si>
  <si>
    <t>Work from home</t>
  </si>
  <si>
    <t>Python Developer(2+ Years)</t>
  </si>
  <si>
    <t>Codiant</t>
  </si>
  <si>
    <t>['python', 'pandas', 'pyspark', 'django']</t>
  </si>
  <si>
    <t>{'libraries': ['pandas', 'pyspark'], 'programming': ['python'], 'webframeworks': ['django']}</t>
  </si>
  <si>
    <t>Principal Data Engineer (R-14645) (Jacksonville, FL)</t>
  </si>
  <si>
    <t>['t-sql', 'sql', 'sql server', 'aws', 'windows', 'ssis']</t>
  </si>
  <si>
    <t>{'analyst_tools': ['ssis'], 'cloud': ['aws'], 'databases': ['sql server'], 'os': ['windows'], 'programming': ['t-sql', 'sql']}</t>
  </si>
  <si>
    <t>Lands' End Inc</t>
  </si>
  <si>
    <t>['python', 'aws', 'pyspark', 'unity']</t>
  </si>
  <si>
    <t>{'cloud': ['aws'], 'libraries': ['pyspark'], 'other': ['unity'], 'programming': ['python']}</t>
  </si>
  <si>
    <t>Diskover</t>
  </si>
  <si>
    <t>NoSQL Database Engineer</t>
  </si>
  <si>
    <t>Customer Engineer/ Data Analytics/ Google Cloud</t>
  </si>
  <si>
    <t>Senior Associate Engineer</t>
  </si>
  <si>
    <t>Akashi, Hyogo, Japan</t>
  </si>
  <si>
    <t>['python', 'r', 'mysql', 'snowflake', 'tableau']</t>
  </si>
  <si>
    <t>{'analyst_tools': ['tableau'], 'cloud': ['snowflake'], 'databases': ['mysql'], 'programming': ['python', 'r']}</t>
  </si>
  <si>
    <t>NorthAmerica IT Staff Technical Support Engineer</t>
  </si>
  <si>
    <t>['vmware', 'azure', 'suse', 'flow', 'kubernetes', 'docker']</t>
  </si>
  <si>
    <t>{'cloud': ['vmware', 'azure'], 'os': ['suse'], 'other': ['flow', 'kubernetes', 'docker']}</t>
  </si>
  <si>
    <t>Modelling and Data Specialist</t>
  </si>
  <si>
    <t>FWD Group Management Holdings Limited</t>
  </si>
  <si>
    <t>Healthcare Data Science Consultant - Full-time / Part-time</t>
  </si>
  <si>
    <t>Katalyst Healthcares &amp; Life Sciences</t>
  </si>
  <si>
    <t>['html', 'javascript', 'gdpr', 'powerpoint', 'excel', 'looker']</t>
  </si>
  <si>
    <t>{'analyst_tools': ['powerpoint', 'excel', 'looker'], 'libraries': ['gdpr'], 'programming': ['html', 'javascript']}</t>
  </si>
  <si>
    <t>['sql', 'python', 'bigquery', 'hadoop', 'pyspark', 'linux', 'jira', 'confluence']</t>
  </si>
  <si>
    <t>{'async': ['jira', 'confluence'], 'cloud': ['bigquery'], 'libraries': ['hadoop', 'pyspark'], 'os': ['linux'], 'programming': ['sql', 'python']}</t>
  </si>
  <si>
    <t>support business analyst airlines</t>
  </si>
  <si>
    <t>Mangement and Program Analyst</t>
  </si>
  <si>
    <t>Federal Aviation Administration</t>
  </si>
  <si>
    <t>Senior Data Engineer( 8 to 13 yrs) Bangalore/immediate joiner</t>
  </si>
  <si>
    <t>['java', 'scala', 'python', 'gcp', 'aws', 'airflow', 'spark']</t>
  </si>
  <si>
    <t>{'cloud': ['gcp', 'aws'], 'libraries': ['airflow', 'spark'], 'programming': ['java', 'scala', 'python']}</t>
  </si>
  <si>
    <t>data science sr cons</t>
  </si>
  <si>
    <t>(Senior) Data Engineer, Data Engineering</t>
  </si>
  <si>
    <t>['go', 'python', 'r', 'sql', 'nosql', 'shell', 'elasticsearch', 'aws', 'databricks', 'redshift', 'aurora', 'pandas', 'airflow', 'spark', 'linux', 'flow', 'docker', 'jira']</t>
  </si>
  <si>
    <t>{'async': ['jira'], 'cloud': ['aws', 'databricks', 'redshift', 'aurora'], 'databases': ['elasticsearch'], 'libraries': ['pandas', 'airflow', 'spark'], 'os': ['linux'], 'other': ['flow', 'docker'], 'programming': ['go', 'python', 'r', 'sql', 'nosql', 'shell']}</t>
  </si>
  <si>
    <t>Advanced Software Engineer</t>
  </si>
  <si>
    <t>['sql', 'powershell', 'python', 'ruby', 'ruby', 'c#', 'java', 'c++', 'sql server', 'azure', 'aws', 'gcp', 'bitbucket', 'git', 'jenkins', 'chef', 'ansible', 'terraform']</t>
  </si>
  <si>
    <t>{'cloud': ['azure', 'aws', 'gcp'], 'databases': ['sql server'], 'other': ['bitbucket', 'git', 'jenkins', 'chef', 'ansible', 'terraform'], 'programming': ['sql', 'powershell', 'python', 'ruby', 'c#', 'java', 'c++'], 'webframeworks': ['ruby']}</t>
  </si>
  <si>
    <t>Lecturer or Senior Lecturer, Full-Time, non-tenure track, Computer...</t>
  </si>
  <si>
    <t>via AAAI</t>
  </si>
  <si>
    <t>Data Scientist Analytics, Strategic Pricing</t>
  </si>
  <si>
    <t>Systemax</t>
  </si>
  <si>
    <t>['java', 'oracle', 'sap']</t>
  </si>
  <si>
    <t>{'analyst_tools': ['sap'], 'cloud': ['oracle'], 'programming': ['java']}</t>
  </si>
  <si>
    <t>['scala', 'sql', 'nosql', 'mongodb', 'mongodb', 'cassandra', 'elasticsearch', 'mysql', 'azure', 'aws', 'kafka', 'spark', 'hadoop', 'tableau', 'excel', 'docker']</t>
  </si>
  <si>
    <t>{'analyst_tools': ['tableau', 'excel'], 'cloud': ['azure', 'aws'], 'databases': ['mongodb', 'cassandra', 'elasticsearch', 'mysql'], 'libraries': ['kafka', 'spark', 'hadoop'], 'other': ['docker'], 'programming': ['scala', 'sql', 'nosql', 'mongodb']}</t>
  </si>
  <si>
    <t>Data scientiest</t>
  </si>
  <si>
    <t>ESB Technologies</t>
  </si>
  <si>
    <t>Game Analyst (Analytics &amp; Data Science)</t>
  </si>
  <si>
    <t>Jagex</t>
  </si>
  <si>
    <t>['sql', 'python', 'aws', 'snowflake', 'jupyter', 'excel', 'power bi']</t>
  </si>
  <si>
    <t>{'analyst_tools': ['excel', 'power bi'], 'cloud': ['aws', 'snowflake'], 'libraries': ['jupyter'], 'programming': ['sql', 'python']}</t>
  </si>
  <si>
    <t>via Emerson - Talentify</t>
  </si>
  <si>
    <t>Emerson Electric</t>
  </si>
  <si>
    <t>auditor data scientist</t>
  </si>
  <si>
    <t>Data Engineer  - IRVING, TX (Hybrid)</t>
  </si>
  <si>
    <t>['sql', 'nosql', 'mongodb', 'mongodb', 'java', 'javascript', 'python', 'cassandra', 'aws', 'aurora', 'bigquery', 'spring']</t>
  </si>
  <si>
    <t>{'cloud': ['aws', 'aurora', 'bigquery'], 'databases': ['mongodb', 'cassandra'], 'libraries': ['spring'], 'programming': ['sql', 'nosql', 'mongodb', 'java', 'javascript', 'python']}</t>
  </si>
  <si>
    <t>Network Recruitment (South Africa)</t>
  </si>
  <si>
    <t>Senior IICS Data Engineer</t>
  </si>
  <si>
    <t>Htree HR Consultants Private Limited</t>
  </si>
  <si>
    <t>Senior Financial Analyst-business Intelligence</t>
  </si>
  <si>
    <t>Ruby On Rails Developer</t>
  </si>
  <si>
    <t>Concentrix Catalyst</t>
  </si>
  <si>
    <t>['ruby', 'ruby', 'html', 'css', 'javascript', 'mysql', 'ruby on rails', 'git', 'github']</t>
  </si>
  <si>
    <t>{'databases': ['mysql'], 'other': ['git', 'github'], 'programming': ['ruby', 'html', 'css', 'javascript'], 'webframeworks': ['ruby', 'ruby on rails']}</t>
  </si>
  <si>
    <t>Big Cat Software Solutions Inc</t>
  </si>
  <si>
    <t>['sql', 'express', 'tableau', 'jira']</t>
  </si>
  <si>
    <t>{'analyst_tools': ['tableau'], 'async': ['jira'], 'programming': ['sql'], 'webframeworks': ['express']}</t>
  </si>
  <si>
    <t>Alternant(e) Research Scientist IAOps H/F</t>
  </si>
  <si>
    <t>Datavalue Consulting</t>
  </si>
  <si>
    <t>['shell', 'python', 'java', 'pytorch', 'node.js', 'linux', 'git', 'kubernetes', 'docker']</t>
  </si>
  <si>
    <t>{'libraries': ['pytorch'], 'os': ['linux'], 'other': ['git', 'kubernetes', 'docker'], 'programming': ['shell', 'python', 'java'], 'webframeworks': ['node.js']}</t>
  </si>
  <si>
    <t>DNSE</t>
  </si>
  <si>
    <t>['nosql', 'sql', 'elasticsearch', 'power bi', 'powerpoint']</t>
  </si>
  <si>
    <t>{'analyst_tools': ['power bi', 'powerpoint'], 'databases': ['elasticsearch'], 'programming': ['nosql', 'sql']}</t>
  </si>
  <si>
    <t>['aws', 'gcp', 'snowflake', 'terraform']</t>
  </si>
  <si>
    <t>{'cloud': ['aws', 'gcp', 'snowflake'], 'other': ['terraform']}</t>
  </si>
  <si>
    <t>AI Prompt Engineer</t>
  </si>
  <si>
    <t>['python', 'r', 'docker']</t>
  </si>
  <si>
    <t>{'other': ['docker'], 'programming': ['python', 'r']}</t>
  </si>
  <si>
    <t>['db2', 'postgresql', 'bigquery']</t>
  </si>
  <si>
    <t>{'cloud': ['bigquery'], 'databases': ['db2', 'postgresql']}</t>
  </si>
  <si>
    <t>Consutant - Digital Analytics</t>
  </si>
  <si>
    <t>Business Data Analyst/Architect</t>
  </si>
  <si>
    <t>Greenlight Networks</t>
  </si>
  <si>
    <t>Restaurant Technologies</t>
  </si>
  <si>
    <t>Intango</t>
  </si>
  <si>
    <t>Bermica</t>
  </si>
  <si>
    <t>Allianz Global Assistance</t>
  </si>
  <si>
    <t>Associate DevOps Engineer</t>
  </si>
  <si>
    <t>Hunter Industries</t>
  </si>
  <si>
    <t>WheelQ</t>
  </si>
  <si>
    <t>['sql', 't-sql', 'powershell', 'ssis', 'bitbucket']</t>
  </si>
  <si>
    <t>{'analyst_tools': ['ssis'], 'other': ['bitbucket'], 'programming': ['sql', 't-sql', 'powershell']}</t>
  </si>
  <si>
    <t>WISE AI</t>
  </si>
  <si>
    <t>['python', 'java', 'pandas', 'plotly']</t>
  </si>
  <si>
    <t>{'libraries': ['pandas', 'plotly'], 'programming': ['python', 'java']}</t>
  </si>
  <si>
    <t>STARTICA LTD</t>
  </si>
  <si>
    <t>Data Engineer WFH</t>
  </si>
  <si>
    <t>['python', 'sql', 'sql server', 'azure', 'bigquery', 'aws']</t>
  </si>
  <si>
    <t>{'cloud': ['azure', 'bigquery', 'aws'], 'databases': ['sql server'], 'programming': ['python', 'sql']}</t>
  </si>
  <si>
    <t>Computational Materials and Data Science - Postdoctoral Appointee</t>
  </si>
  <si>
    <t>Data Analyst Sas</t>
  </si>
  <si>
    <t>Van Oord</t>
  </si>
  <si>
    <t>V.S ENTERPRISES</t>
  </si>
  <si>
    <t>Kostik</t>
  </si>
  <si>
    <t>Swift</t>
  </si>
  <si>
    <t>['python', 'java', 'nosql', 'sql', 'shell', 'perl', 'airflow', 'kafka', 'spark', 'hadoop', 'unix', 'ansible', 'jenkins', 'git', 'docker', 'kubernetes']</t>
  </si>
  <si>
    <t>{'libraries': ['airflow', 'kafka', 'spark', 'hadoop'], 'os': ['unix'], 'other': ['ansible', 'jenkins', 'git', 'docker', 'kubernetes'], 'programming': ['python', 'java', 'nosql', 'sql', 'shell', 'perl']}</t>
  </si>
  <si>
    <t>Business/data analyst</t>
  </si>
  <si>
    <t>Manpower Netherlands</t>
  </si>
  <si>
    <t>Itaú Unibanco</t>
  </si>
  <si>
    <t>['python', 'r', 'azure', 'aws', 'databricks', 'datarobot', 'gitlab', 'github']</t>
  </si>
  <si>
    <t>{'analyst_tools': ['datarobot'], 'cloud': ['azure', 'aws', 'databricks'], 'other': ['gitlab', 'github'], 'programming': ['python', 'r']}</t>
  </si>
  <si>
    <t>Quacquarelli Symonds</t>
  </si>
  <si>
    <t>Principal Data Engineer (REMOTE) - Full-time / Part-time</t>
  </si>
  <si>
    <t>['powerpoint', 'excel', 'word', 'visio']</t>
  </si>
  <si>
    <t>{'analyst_tools': ['powerpoint', 'excel', 'word', 'visio']}</t>
  </si>
  <si>
    <t>['sql', 'shell', 'oracle', 'aws', 'azure', 'spark', 'linux', 'unix', 'git', 'jira', 'trello']</t>
  </si>
  <si>
    <t>{'async': ['jira', 'trello'], 'cloud': ['oracle', 'aws', 'azure'], 'libraries': ['spark'], 'os': ['linux', 'unix'], 'other': ['git'], 'programming': ['sql', 'shell']}</t>
  </si>
  <si>
    <t>Senior Java Engineer - Big Data</t>
  </si>
  <si>
    <t>['java', 'nosql', 'mongodb', 'mongodb', 'mysql', 'spring', 'jira', 'trello', 'slack']</t>
  </si>
  <si>
    <t>{'async': ['jira', 'trello'], 'databases': ['mongodb', 'mysql'], 'libraries': ['spring'], 'programming': ['java', 'nosql', 'mongodb'], 'sync': ['slack']}</t>
  </si>
  <si>
    <t>Senior Data Analyst Ii</t>
  </si>
  <si>
    <t>['sql', 'vba', 'excel', 'sharepoint']</t>
  </si>
  <si>
    <t>{'analyst_tools': ['excel', 'sharepoint'], 'programming': ['sql', 'vba']}</t>
  </si>
  <si>
    <t>Senior Fullstack Software Development Engineer</t>
  </si>
  <si>
    <t>Lead Data Enginner</t>
  </si>
  <si>
    <t>Senior Analytics Analyst</t>
  </si>
  <si>
    <t>POP</t>
  </si>
  <si>
    <t>['javascript', 'sql', 'excel']</t>
  </si>
  <si>
    <t>{'analyst_tools': ['excel'], 'programming': ['javascript', 'sql']}</t>
  </si>
  <si>
    <t>['python', 'oracle', 'excel', 'powerpoint']</t>
  </si>
  <si>
    <t>{'analyst_tools': ['excel', 'powerpoint'], 'cloud': ['oracle'], 'programming': ['python']}</t>
  </si>
  <si>
    <t>Vendor Master Data Intermediate Analyst</t>
  </si>
  <si>
    <t>Veeam Software (Czech Republic) s.r.o.</t>
  </si>
  <si>
    <t>['sql', 'nosql', 'java', 'c++', 'c#', 'postgresql', 'sql server']</t>
  </si>
  <si>
    <t>{'databases': ['postgresql', 'sql server'], 'programming': ['sql', 'nosql', 'java', 'c++', 'c#']}</t>
  </si>
  <si>
    <t>Data Quality engineer</t>
  </si>
  <si>
    <t>['python', 'sql', 'neo4j', 'aws', 'redshift', 'airflow']</t>
  </si>
  <si>
    <t>{'cloud': ['aws', 'redshift'], 'databases': ['neo4j'], 'libraries': ['airflow'], 'programming': ['python', 'sql']}</t>
  </si>
  <si>
    <t>Intive.</t>
  </si>
  <si>
    <t>['java', 'python', 'sql', 'mongodb', 'mongodb', 'sql server', 'mysql', 'postgresql', 'cassandra', 'redis', 'aws', 'oracle', 'hadoop', 'spark', 'tableau', 'qlik', 'microstrategy']</t>
  </si>
  <si>
    <t>{'analyst_tools': ['tableau', 'qlik', 'microstrategy'], 'cloud': ['aws', 'oracle'], 'databases': ['mongodb', 'sql server', 'mysql', 'postgresql', 'cassandra', 'redis'], 'libraries': ['hadoop', 'spark'], 'programming': ['java', 'python', 'sql', 'mongodb']}</t>
  </si>
  <si>
    <t>Data Engineer - Guidewire</t>
  </si>
  <si>
    <t>Senior Strategic Engineer</t>
  </si>
  <si>
    <t>Transpower</t>
  </si>
  <si>
    <t>Lucidya</t>
  </si>
  <si>
    <t>Lucrum ERP</t>
  </si>
  <si>
    <t>['sql', 'aws', 'azure', 'power bi', 'tableau']</t>
  </si>
  <si>
    <t>{'analyst_tools': ['power bi', 'tableau'], 'cloud': ['aws', 'azure'], 'programming': ['sql']}</t>
  </si>
  <si>
    <t>Uniqruit</t>
  </si>
  <si>
    <t>Junior Business Analyst, Reporting &amp; Analytics</t>
  </si>
  <si>
    <t>['golang', 'sql', 'gcp', 'ansible', 'terraform']</t>
  </si>
  <si>
    <t>{'cloud': ['gcp'], 'other': ['ansible', 'terraform'], 'programming': ['golang', 'sql']}</t>
  </si>
  <si>
    <t>Solutions 2 GO</t>
  </si>
  <si>
    <t>Data Analyst Training and Internship</t>
  </si>
  <si>
    <t>Global HR Solutions Analyst</t>
  </si>
  <si>
    <t>COPRO</t>
  </si>
  <si>
    <t>Senior Data Scientist- Research and Development</t>
  </si>
  <si>
    <t>Vero Biotech</t>
  </si>
  <si>
    <t>['python', 'azure', 'databricks', 'pandas', 'scikit-learn', 'pytorch', 'tensorflow', 'matplotlib', 'seaborn', 'spark', 'power bi', 'tableau', 'github', 'jenkins', 'docker', 'kubernetes']</t>
  </si>
  <si>
    <t>{'analyst_tools': ['power bi', 'tableau'], 'cloud': ['azure', 'databricks'], 'libraries': ['pandas', 'scikit-learn', 'pytorch', 'tensorflow', 'matplotlib', 'seaborn', 'spark'], 'other': ['github', 'jenkins', 'docker', 'kubernetes'], 'programming': ['python']}</t>
  </si>
  <si>
    <t>Senior Data Engineer (m/w) 80-100%</t>
  </si>
  <si>
    <t>['powershell', 't-sql', 'postgresql', 'windows']</t>
  </si>
  <si>
    <t>{'databases': ['postgresql'], 'os': ['windows'], 'programming': ['powershell', 't-sql']}</t>
  </si>
  <si>
    <t>CoinTracker</t>
  </si>
  <si>
    <t>['sql', 'github', 'notion', 'slack']</t>
  </si>
  <si>
    <t>{'async': ['notion'], 'other': ['github'], 'programming': ['sql'], 'sync': ['slack']}</t>
  </si>
  <si>
    <t>['sql', 'tableau', 'unreal']</t>
  </si>
  <si>
    <t>{'analyst_tools': ['tableau'], 'other': ['unreal'], 'programming': ['sql']}</t>
  </si>
  <si>
    <t>['python', 'java', 'scala', 'sql', 'nosql', 'kafka']</t>
  </si>
  <si>
    <t>{'libraries': ['kafka'], 'programming': ['python', 'java', 'scala', 'sql', 'nosql']}</t>
  </si>
  <si>
    <t>Data Scientist (Faculty Assistant, Post-Doctoral Associate, or...</t>
  </si>
  <si>
    <t>MUHA AG38 - HR ANALYST</t>
  </si>
  <si>
    <t>GOGOVAN</t>
  </si>
  <si>
    <t>Yacht Zoekt Naar Data Engineer in Eindhoven</t>
  </si>
  <si>
    <t>AILY LABS</t>
  </si>
  <si>
    <t>MarComs Data Analyst Intern</t>
  </si>
  <si>
    <t>Rockstart</t>
  </si>
  <si>
    <t>West Jakarta, West Jakarta City, Jakarta, Indonesia</t>
  </si>
  <si>
    <t>BMG Indonesia</t>
  </si>
  <si>
    <t>['python', 'sql', 'nosql', 'azure', 'aws', 'pandas', 'hadoop', 'kafka', 'docker', 'kubernetes']</t>
  </si>
  <si>
    <t>{'cloud': ['azure', 'aws'], 'libraries': ['pandas', 'hadoop', 'kafka'], 'other': ['docker', 'kubernetes'], 'programming': ['python', 'sql', 'nosql']}</t>
  </si>
  <si>
    <t>Automation Developer/Analyst</t>
  </si>
  <si>
    <t>Beniva Consulting Group Inc.</t>
  </si>
  <si>
    <t>Monetization Data Scientist</t>
  </si>
  <si>
    <t>Senior/Staff MLOps Engineer</t>
  </si>
  <si>
    <t>EvenUp</t>
  </si>
  <si>
    <t>['elasticsearch', 'bigquery']</t>
  </si>
  <si>
    <t>{'cloud': ['bigquery'], 'databases': ['elasticsearch']}</t>
  </si>
  <si>
    <t>['vba', 'python', 'spring', 'power bi', 'sap']</t>
  </si>
  <si>
    <t>{'analyst_tools': ['power bi', 'sap'], 'libraries': ['spring'], 'programming': ['vba', 'python']}</t>
  </si>
  <si>
    <t>Advanzia Bank</t>
  </si>
  <si>
    <t>Senior Machine Learning Platform Engineer</t>
  </si>
  <si>
    <t>Hybrid, Principal Data Scientist - $180k-$250k</t>
  </si>
  <si>
    <t>['python', 'java', 'c++', 'scala']</t>
  </si>
  <si>
    <t>{'programming': ['python', 'java', 'c++', 'scala']}</t>
  </si>
  <si>
    <t>API Engineer</t>
  </si>
  <si>
    <t>NTT DATA Business Solutions AG</t>
  </si>
  <si>
    <t>['java', 'typescript', 'aws', 'spring']</t>
  </si>
  <si>
    <t>{'cloud': ['aws'], 'libraries': ['spring'], 'programming': ['java', 'typescript']}</t>
  </si>
  <si>
    <t>BI DATA Analyst</t>
  </si>
  <si>
    <t>Senior DevOps/ Cloud Engineer</t>
  </si>
  <si>
    <t>['azure', 'kubernetes', 'terraform', 'docker', 'jenkins', 'ansible']</t>
  </si>
  <si>
    <t>{'cloud': ['azure'], 'other': ['kubernetes', 'terraform', 'docker', 'jenkins', 'ansible']}</t>
  </si>
  <si>
    <t>Perth Amboy, NJ</t>
  </si>
  <si>
    <t>KAPSDATA</t>
  </si>
  <si>
    <t>['java', 'python', 'javascript', 'bash', 'kafka', 'plotly', 'linux', 'debian']</t>
  </si>
  <si>
    <t>{'libraries': ['kafka', 'plotly'], 'os': ['linux', 'debian'], 'programming': ['java', 'python', 'javascript', 'bash']}</t>
  </si>
  <si>
    <t>Ceeno Solutions</t>
  </si>
  <si>
    <t>Data Analyst E-commerce</t>
  </si>
  <si>
    <t>Kramp</t>
  </si>
  <si>
    <t>Data Engineer con Pyspark</t>
  </si>
  <si>
    <t>Speculative Application</t>
  </si>
  <si>
    <t>['python', 'aws', 'redshift', 'tableau']</t>
  </si>
  <si>
    <t>{'analyst_tools': ['tableau'], 'cloud': ['aws', 'redshift'], 'programming': ['python']}</t>
  </si>
  <si>
    <t>Senior Data Analyst (Remote within EMEA)</t>
  </si>
  <si>
    <t>Printify</t>
  </si>
  <si>
    <t>['sql', 'python', 'r', 'redhat', 'looker', 'tableau', 'excel']</t>
  </si>
  <si>
    <t>{'analyst_tools': ['looker', 'tableau', 'excel'], 'os': ['redhat'], 'programming': ['sql', 'python', 'r']}</t>
  </si>
  <si>
    <t>M-KOPA-SOLAR</t>
  </si>
  <si>
    <t>It Data</t>
  </si>
  <si>
    <t>['sql', 'sql server', 'cognos', 'power bi', 'ssis', 'ssrs']</t>
  </si>
  <si>
    <t>{'analyst_tools': ['cognos', 'power bi', 'ssis', 'ssrs'], 'databases': ['sql server'], 'programming': ['sql']}</t>
  </si>
  <si>
    <t>Tech Advisor-reliability</t>
  </si>
  <si>
    <t>Data Analyst - Info. Security</t>
  </si>
  <si>
    <t>['sql', 'vba', 'excel', 'powerpoint', 'word', 'cognos']</t>
  </si>
  <si>
    <t>{'analyst_tools': ['excel', 'powerpoint', 'word', 'cognos'], 'programming': ['sql', 'vba']}</t>
  </si>
  <si>
    <t>Business Intelligence with Strong SQL</t>
  </si>
  <si>
    <t>Staff Data Scientist, Monetization Products</t>
  </si>
  <si>
    <t>Consumer Insights Analyst</t>
  </si>
  <si>
    <t>['sql', 'shell', 'aws']</t>
  </si>
  <si>
    <t>{'cloud': ['aws'], 'programming': ['sql', 'shell']}</t>
  </si>
  <si>
    <t>['python', 'java', 'sql', 'aws', 'redshift', 'spark', 'airflow', 'kafka', 'atlassian']</t>
  </si>
  <si>
    <t>{'cloud': ['aws', 'redshift'], 'libraries': ['spark', 'airflow', 'kafka'], 'other': ['atlassian'], 'programming': ['python', 'java', 'sql']}</t>
  </si>
  <si>
    <t>Senior Data Engineer with DevOps skills</t>
  </si>
  <si>
    <t>['java', 'python', 'azure', 'databricks', 'node', 'linux', 'terraform', 'gitlab', 'kubernetes']</t>
  </si>
  <si>
    <t>{'cloud': ['azure', 'databricks'], 'os': ['linux'], 'other': ['terraform', 'gitlab', 'kubernetes'], 'programming': ['java', 'python'], 'webframeworks': ['node']}</t>
  </si>
  <si>
    <t>Park National Bank</t>
  </si>
  <si>
    <t>СБЕРАВТО</t>
  </si>
  <si>
    <t>['scala', 'python', 'sql', 'postgresql', 'oracle', 'hadoop', 'spark', 'yarn', 'git', 'bitbucket', 'jenkins']</t>
  </si>
  <si>
    <t>{'cloud': ['oracle'], 'databases': ['postgresql'], 'libraries': ['hadoop', 'spark'], 'other': ['yarn', 'git', 'bitbucket', 'jenkins'], 'programming': ['scala', 'python', 'sql']}</t>
  </si>
  <si>
    <t>DATA ENGINEER | Grassobbio</t>
  </si>
  <si>
    <t>Lutech Group</t>
  </si>
  <si>
    <t>Data Engineer(10+ years)</t>
  </si>
  <si>
    <t>AspireConsult.in</t>
  </si>
  <si>
    <t>['sql', 'python', 'aws', 'redshift', 'kafka', 'airflow']</t>
  </si>
  <si>
    <t>{'cloud': ['aws', 'redshift'], 'libraries': ['kafka', 'airflow'], 'programming': ['sql', 'python']}</t>
  </si>
  <si>
    <t>Sr Manager Advanced Analytics and Data Science</t>
  </si>
  <si>
    <t>South Dakota</t>
  </si>
  <si>
    <t>Academy Sports + Outdoors</t>
  </si>
  <si>
    <t>['python', 'sql', 'gcp', 'aws', 'azure', 'looker', 'microstrategy']</t>
  </si>
  <si>
    <t>{'analyst_tools': ['looker', 'microstrategy'], 'cloud': ['gcp', 'aws', 'azure'], 'programming': ['python', 'sql']}</t>
  </si>
  <si>
    <t>Businnes Analyst Ba</t>
  </si>
  <si>
    <t>Bision Consulting</t>
  </si>
  <si>
    <t>Python - Sr. Engineer</t>
  </si>
  <si>
    <t>Ingénieur de données confirmé</t>
  </si>
  <si>
    <t>Prezi</t>
  </si>
  <si>
    <t>AWS Data Architect</t>
  </si>
  <si>
    <t>['dynamodb', 'aws', 'redshift', 'hadoop', 'spark', 'kafka']</t>
  </si>
  <si>
    <t>{'cloud': ['aws', 'redshift'], 'databases': ['dynamodb'], 'libraries': ['hadoop', 'spark', 'kafka']}</t>
  </si>
  <si>
    <t>Supply Chain Data Analyst H/F (CDI)</t>
  </si>
  <si>
    <t>Elis</t>
  </si>
  <si>
    <t>['python', 'oracle', 'sap', 'tableau', 'excel']</t>
  </si>
  <si>
    <t>{'analyst_tools': ['sap', 'tableau', 'excel'], 'cloud': ['oracle'], 'programming': ['python']}</t>
  </si>
  <si>
    <t>Tech Lead – Data Engineering</t>
  </si>
  <si>
    <t>High Point Technologies</t>
  </si>
  <si>
    <t>['python', 'sql', 'nosql', 'aws', 'gcp', 'hadoop', 'spark', 'kafka', 'flask', 'unix', 'kubernetes', 'git']</t>
  </si>
  <si>
    <t>{'cloud': ['aws', 'gcp'], 'libraries': ['hadoop', 'spark', 'kafka'], 'os': ['unix'], 'other': ['kubernetes', 'git'], 'programming': ['python', 'sql', 'nosql'], 'webframeworks': ['flask']}</t>
  </si>
  <si>
    <t>Analyst - Now Hiring</t>
  </si>
  <si>
    <t>Data Centre Support Engineer</t>
  </si>
  <si>
    <t>Sapienza Consulting</t>
  </si>
  <si>
    <t>Insourcehire</t>
  </si>
  <si>
    <t>['sql', 'python', 'r', 'sql server', 'bigquery', 'tensorflow', 'keras', 'pytorch', 'tableau']</t>
  </si>
  <si>
    <t>{'analyst_tools': ['tableau'], 'cloud': ['bigquery'], 'databases': ['sql server'], 'libraries': ['tensorflow', 'keras', 'pytorch'], 'programming': ['sql', 'python', 'r']}</t>
  </si>
  <si>
    <t>Senior Manager of Business Analytics</t>
  </si>
  <si>
    <t>Senior Pricing Analyst</t>
  </si>
  <si>
    <t>Práctica - Data Engineer</t>
  </si>
  <si>
    <t>Scientist /engineer I</t>
  </si>
  <si>
    <t>Controlling Business Intelligence Specialist (f/m/div.)</t>
  </si>
  <si>
    <t>Grasbrunn, Germany</t>
  </si>
  <si>
    <t>['sql', 'spark', 'sap', 'power bi']</t>
  </si>
  <si>
    <t>{'analyst_tools': ['sap', 'power bi'], 'libraries': ['spark'], 'programming': ['sql']}</t>
  </si>
  <si>
    <t>Invent Health Inc</t>
  </si>
  <si>
    <t>['sql', 'r', 'python', 'aws', 'sheets', 'excel']</t>
  </si>
  <si>
    <t>{'analyst_tools': ['sheets', 'excel'], 'cloud': ['aws'], 'programming': ['sql', 'r', 'python']}</t>
  </si>
  <si>
    <t>Hw Engineer</t>
  </si>
  <si>
    <t>['python', 'sql', 'gcp', 'databricks', 'hadoop', 'spark', 'looker', 'flow']</t>
  </si>
  <si>
    <t>{'analyst_tools': ['looker'], 'cloud': ['gcp', 'databricks'], 'libraries': ['hadoop', 'spark'], 'other': ['flow'], 'programming': ['python', 'sql']}</t>
  </si>
  <si>
    <t>IT Data Science Analytics (Machine Learning &amp; AWS)</t>
  </si>
  <si>
    <t>['python', 'r', 'aws', 'pandas', 'tensorflow', 'pytorch']</t>
  </si>
  <si>
    <t>{'cloud': ['aws'], 'libraries': ['pandas', 'tensorflow', 'pytorch'], 'programming': ['python', 'r']}</t>
  </si>
  <si>
    <t>Researcher Scientist, Smart Home &amp; Thermal Systems</t>
  </si>
  <si>
    <t>Principal Data Scientist - Risk</t>
  </si>
  <si>
    <t>['r', 'python', 'spark', 'tensorflow']</t>
  </si>
  <si>
    <t>{'libraries': ['spark', 'tensorflow'], 'programming': ['r', 'python']}</t>
  </si>
  <si>
    <t>TalkingPoints</t>
  </si>
  <si>
    <t>['python', 'c#', 'aws', 'azure']</t>
  </si>
  <si>
    <t>{'cloud': ['aws', 'azure'], 'programming': ['python', 'c#']}</t>
  </si>
  <si>
    <t>['sql', 'python', 'sql server', 'azure', 'databricks', 'ssis', 'ssrs', 'power bi']</t>
  </si>
  <si>
    <t>{'analyst_tools': ['ssis', 'ssrs', 'power bi'], 'cloud': ['azure', 'databricks'], 'databases': ['sql server'], 'programming': ['sql', 'python']}</t>
  </si>
  <si>
    <t>Presidency Solutions</t>
  </si>
  <si>
    <t>Data Analyst - AVP</t>
  </si>
  <si>
    <t>Virtual Sense Global Technologies</t>
  </si>
  <si>
    <t>Bluemercury</t>
  </si>
  <si>
    <t>Data Engineer / BI Developer</t>
  </si>
  <si>
    <t>Pets Choice Ltd</t>
  </si>
  <si>
    <t>Business Analyst - Copenhagen, Denmark</t>
  </si>
  <si>
    <t>Novutech</t>
  </si>
  <si>
    <t>['sql', 'nosql', 'r', 'python', 'java', 'javascript', 'crystal', 'postgresql', 'mysql', 'sql server', 'db2', 'oracle', 'aws', 'azure', 'gcp', 'spring', 'node.js', 'angular', 'power bi', 'tableau', 'qlik', 'chef', 'git', 'jenkins', 'gitlab', 'ansible', 'docker', 'kubernetes']</t>
  </si>
  <si>
    <t>{'analyst_tools': ['power bi', 'tableau', 'qlik'], 'cloud': ['oracle', 'aws', 'azure', 'gcp'], 'databases': ['postgresql', 'mysql', 'sql server', 'db2'], 'libraries': ['spring'], 'other': ['chef', 'git', 'jenkins', 'gitlab', 'ansible', 'docker', 'kubernetes'], 'programming': ['sql', 'nosql', 'r', 'python', 'java', 'javascript', 'crystal'], 'webframeworks': ['node.js', 'angular']}</t>
  </si>
  <si>
    <t>ConverzAI</t>
  </si>
  <si>
    <t>['java', 'python', 'c#', 'tensorflow', 'pytorch']</t>
  </si>
  <si>
    <t>{'libraries': ['tensorflow', 'pytorch'], 'programming': ['java', 'python', 'c#']}</t>
  </si>
  <si>
    <t>Senior Front-end Developer - Big Data</t>
  </si>
  <si>
    <t>Senior Engineer Oracle Data Base Administrator</t>
  </si>
  <si>
    <t>['sql', 'go', 'sql server', 'oracle', 'windows', 'spreadsheet']</t>
  </si>
  <si>
    <t>{'analyst_tools': ['spreadsheet'], 'cloud': ['oracle'], 'databases': ['sql server'], 'os': ['windows'], 'programming': ['sql', 'go']}</t>
  </si>
  <si>
    <t>Analytics Engineer 2-3</t>
  </si>
  <si>
    <t>Data Science Nlp Home Office</t>
  </si>
  <si>
    <t>['scala', 'python', 'r', 'sql', 'sql server', 'mysql', 'postgresql', 'oracle', 'aws', 'gcp', 'azure', 'watson', 'pyspark', 'spark', 'hadoop', 'pandas', 'numpy', 'nltk', 'kafka', 'airflow']</t>
  </si>
  <si>
    <t>{'cloud': ['oracle', 'aws', 'gcp', 'azure', 'watson'], 'databases': ['sql server', 'mysql', 'postgresql'], 'libraries': ['pyspark', 'spark', 'hadoop', 'pandas', 'numpy', 'nltk', 'kafka', 'airflow'], 'programming': ['scala', 'python', 'r', 'sql']}</t>
  </si>
  <si>
    <t>['sql', 'python', 'r', 'vba', 'html', 'java', 'bash', 'shell', 'mysql', 'snowflake', 'excel', 'jenkins']</t>
  </si>
  <si>
    <t>{'analyst_tools': ['excel'], 'cloud': ['snowflake'], 'databases': ['mysql'], 'other': ['jenkins'], 'programming': ['sql', 'python', 'r', 'vba', 'html', 'java', 'bash', 'shell']}</t>
  </si>
  <si>
    <t>Data Analyst, Strategy &amp; BI</t>
  </si>
  <si>
    <t>Senior Data Engineer (West)</t>
  </si>
  <si>
    <t>Seacare Manpower Services Pte Ltd</t>
  </si>
  <si>
    <t>Test Process Engineers</t>
  </si>
  <si>
    <t>Associate-Global Analytic Insights(Quality Analyst)</t>
  </si>
  <si>
    <t>Hoyleton Youth &amp; Family Services</t>
  </si>
  <si>
    <t>-  - Workwize</t>
  </si>
  <si>
    <t>['scala', 'python', 'sql', 'gcp']</t>
  </si>
  <si>
    <t>{'cloud': ['gcp'], 'programming': ['scala', 'python', 'sql']}</t>
  </si>
  <si>
    <t>Merced County Office of Education</t>
  </si>
  <si>
    <t>TSP Group</t>
  </si>
  <si>
    <t>['tableau', 'power bi', 'excel', 'alteryx']</t>
  </si>
  <si>
    <t>{'analyst_tools': ['tableau', 'power bi', 'excel', 'alteryx']}</t>
  </si>
  <si>
    <t>Sr. Data Analyst, Risk Adjustment Modeler</t>
  </si>
  <si>
    <t>['sql', 't-sql', 'go', 'sql server', 'tableau', 'power bi', 'ssrs']</t>
  </si>
  <si>
    <t>{'analyst_tools': ['tableau', 'power bi', 'ssrs'], 'databases': ['sql server'], 'programming': ['sql', 't-sql', 'go']}</t>
  </si>
  <si>
    <t>Staff Backend Engineer</t>
  </si>
  <si>
    <t>Senior Data Scientist, Framingham, Massachusetts</t>
  </si>
  <si>
    <t>BPGbio, Inc.</t>
  </si>
  <si>
    <t>['sas', 'sas', 'r', 'python', 'mysql', 'linux']</t>
  </si>
  <si>
    <t>{'analyst_tools': ['sas'], 'databases': ['mysql'], 'os': ['linux'], 'programming': ['sas', 'r', 'python']}</t>
  </si>
  <si>
    <t>PT Bank Central Asia Tbk</t>
  </si>
  <si>
    <t>['python', 'java', 'r', 'sql', 'mongodb', 'mongodb', 'oracle', 'qlik']</t>
  </si>
  <si>
    <t>{'analyst_tools': ['qlik'], 'cloud': ['oracle'], 'databases': ['mongodb'], 'programming': ['python', 'java', 'r', 'sql', 'mongodb']}</t>
  </si>
  <si>
    <t>Pinkerton Consulting &amp; Investigations, Inc.</t>
  </si>
  <si>
    <t>Noventiq</t>
  </si>
  <si>
    <t>['sql', 'nosql', 'r', 'python', 'linux', 'docker']</t>
  </si>
  <si>
    <t>{'os': ['linux'], 'other': ['docker'], 'programming': ['sql', 'nosql', 'r', 'python']}</t>
  </si>
  <si>
    <t>Devsecops Engineer</t>
  </si>
  <si>
    <t>OMP</t>
  </si>
  <si>
    <t>Data Scientist - Supplies Big Data</t>
  </si>
  <si>
    <t>Senior Supply Chain Analyst - Material Estimator</t>
  </si>
  <si>
    <t>Data Engineer - Bedford Capital</t>
  </si>
  <si>
    <t>via Union Home Mortgage - ICIMS</t>
  </si>
  <si>
    <t>Union Home Mortgage</t>
  </si>
  <si>
    <t>Quality Outcomes Analyst</t>
  </si>
  <si>
    <t>Tavares, FL</t>
  </si>
  <si>
    <t>Staff Software Engineer, Data</t>
  </si>
  <si>
    <t>['python', 'go', 'java', 'scala', 'c#']</t>
  </si>
  <si>
    <t>{'programming': ['python', 'go', 'java', 'scala', 'c#']}</t>
  </si>
  <si>
    <t>Research Scientist (Machine Learning)</t>
  </si>
  <si>
    <t>['python', 'java', 'scikit-learn', 'spark']</t>
  </si>
  <si>
    <t>{'libraries': ['scikit-learn', 'spark'], 'programming': ['python', 'java']}</t>
  </si>
  <si>
    <t>Data scientist remote</t>
  </si>
  <si>
    <t>Jobzem (5709325)</t>
  </si>
  <si>
    <t>Bold Valuable Technology</t>
  </si>
  <si>
    <t>Machine Learning/ai Engineer</t>
  </si>
  <si>
    <t>['python', 'java', 'r', 'c++', 'hadoop', 'spark', 'theano', 'tensorflow']</t>
  </si>
  <si>
    <t>{'libraries': ['hadoop', 'spark', 'theano', 'tensorflow'], 'programming': ['python', 'java', 'r', 'c++']}</t>
  </si>
  <si>
    <t>analytics engineer senior</t>
  </si>
  <si>
    <t>Valley Head, AL</t>
  </si>
  <si>
    <t>Thompson Gray Inc.</t>
  </si>
  <si>
    <t>Ultimate</t>
  </si>
  <si>
    <t>['python', 'java', 'gcp', 'bigquery', 'aws', 'redshift', 'spark', 'express']</t>
  </si>
  <si>
    <t>{'cloud': ['gcp', 'bigquery', 'aws', 'redshift'], 'libraries': ['spark'], 'programming': ['python', 'java'], 'webframeworks': ['express']}</t>
  </si>
  <si>
    <t>Consultant Digital/Data Senior</t>
  </si>
  <si>
    <t>RECSI Group</t>
  </si>
  <si>
    <t>['html', 'css', 'php', 'mysql']</t>
  </si>
  <si>
    <t>{'databases': ['mysql'], 'programming': ['html', 'css', 'php']}</t>
  </si>
  <si>
    <t>Aero</t>
  </si>
  <si>
    <t>Atyeti Pte. Ltd.</t>
  </si>
  <si>
    <t>['python', 'ansible', 'terraform']</t>
  </si>
  <si>
    <t>{'other': ['ansible', 'terraform'], 'programming': ['python']}</t>
  </si>
  <si>
    <t>Analytics Consultant with Czech/Slovak</t>
  </si>
  <si>
    <t>McLean, VA  (+1 other)</t>
  </si>
  <si>
    <t>via MITRE Jobs</t>
  </si>
  <si>
    <t>['python', 'sas', 'sas', 'matlab', 'javascript', 'r', 'java', 'sql', 'mongodb', 'mongodb', 'html', 'postgresql', 'mysql', 'sql server', 'oracle', 'tableau', 'outlook', 'excel', 'word', 'git']</t>
  </si>
  <si>
    <t>{'analyst_tools': ['sas', 'tableau', 'outlook', 'excel', 'word'], 'cloud': ['oracle'], 'databases': ['mongodb', 'postgresql', 'mysql', 'sql server'], 'other': ['git'], 'programming': ['python', 'sas', 'matlab', 'javascript', 'r', 'java', 'sql', 'mongodb', 'html']}</t>
  </si>
  <si>
    <t>Storage Administrator</t>
  </si>
  <si>
    <t>Data Engineer GCP (H/F)</t>
  </si>
  <si>
    <t>['scala', 'python', 'java', 'r', 'sql', 'gcp', 'bigquery', 'spark', 'power bi', 'kubernetes']</t>
  </si>
  <si>
    <t>{'analyst_tools': ['power bi'], 'cloud': ['gcp', 'bigquery'], 'libraries': ['spark'], 'other': ['kubernetes'], 'programming': ['scala', 'python', 'java', 'r', 'sql']}</t>
  </si>
  <si>
    <t>Head: Data Science</t>
  </si>
  <si>
    <t>['python', 'r', 'sql', 'azure', 'aws', 'gcp', 'spark', 'tableau']</t>
  </si>
  <si>
    <t>{'analyst_tools': ['tableau'], 'cloud': ['azure', 'aws', 'gcp'], 'libraries': ['spark'], 'programming': ['python', 'r', 'sql']}</t>
  </si>
  <si>
    <t>['sql', 'sql server', 'oracle', 'hadoop', 'power bi', 'ssrs', 'excel']</t>
  </si>
  <si>
    <t>{'analyst_tools': ['power bi', 'ssrs', 'excel'], 'cloud': ['oracle'], 'databases': ['sql server'], 'libraries': ['hadoop'], 'programming': ['sql']}</t>
  </si>
  <si>
    <t>Project Controls Engineer</t>
  </si>
  <si>
    <t>ICDX</t>
  </si>
  <si>
    <t>['bash', 'linux', 'ubuntu', 'centos', 'redhat', 'windows']</t>
  </si>
  <si>
    <t>{'os': ['linux', 'ubuntu', 'centos', 'redhat', 'windows'], 'programming': ['bash']}</t>
  </si>
  <si>
    <t>['r', 'python', 'sql', 'nosql', 'azure', 'aws', 'gcp', 'databricks', 'spark', 'power bi', 'unity']</t>
  </si>
  <si>
    <t>{'analyst_tools': ['power bi'], 'cloud': ['azure', 'aws', 'gcp', 'databricks'], 'libraries': ['spark'], 'other': ['unity'], 'programming': ['r', 'python', 'sql', 'nosql']}</t>
  </si>
  <si>
    <t>Local jobs</t>
  </si>
  <si>
    <t>['python', 'r', 'oracle', 'aws', 'databricks', 'gcp', 'pyspark', 'tableau']</t>
  </si>
  <si>
    <t>{'analyst_tools': ['tableau'], 'cloud': ['oracle', 'aws', 'databricks', 'gcp'], 'libraries': ['pyspark'], 'programming': ['python', 'r']}</t>
  </si>
  <si>
    <t>ClearSale</t>
  </si>
  <si>
    <t>['python', 'sql', 'azure', 'aws', 'gcp', 'databricks', 'spark']</t>
  </si>
  <si>
    <t>{'cloud': ['azure', 'aws', 'gcp', 'databricks'], 'libraries': ['spark'], 'programming': ['python', 'sql']}</t>
  </si>
  <si>
    <t>Analista Data Gobernance</t>
  </si>
  <si>
    <t>Empresas Socovesa</t>
  </si>
  <si>
    <t>Tata</t>
  </si>
  <si>
    <t>Data Scientist Senior Expert I</t>
  </si>
  <si>
    <t>Sr. Data Analytics Engineer</t>
  </si>
  <si>
    <t>Løve, Denmark</t>
  </si>
  <si>
    <t>The LEGO Group</t>
  </si>
  <si>
    <t>['r', 'python', 'sap', 'power bi', 'dax']</t>
  </si>
  <si>
    <t>{'analyst_tools': ['sap', 'power bi', 'dax'], 'programming': ['r', 'python']}</t>
  </si>
  <si>
    <t>Data Engineeer</t>
  </si>
  <si>
    <t>via Jobs In Hong Kong - Mustakbil.com</t>
  </si>
  <si>
    <t>DFI Digital</t>
  </si>
  <si>
    <t>['python', 'sql', 'nosql', 'scala', 'databricks', 'azure', 'spark', 'pyspark', 'flask', 'fastapi', 'tableau']</t>
  </si>
  <si>
    <t>{'analyst_tools': ['tableau'], 'cloud': ['databricks', 'azure'], 'libraries': ['spark', 'pyspark'], 'programming': ['python', 'sql', 'nosql', 'scala'], 'webframeworks': ['flask', 'fastapi']}</t>
  </si>
  <si>
    <t>Senior Data Analyst, Product Analytics and Enablement</t>
  </si>
  <si>
    <t>Omada Health</t>
  </si>
  <si>
    <t>Financial Analyst II - Office of Health Information and Data Science</t>
  </si>
  <si>
    <t>['excel', 'spreadsheet', 'word', 'powerpoint', 'outlook']</t>
  </si>
  <si>
    <t>{'analyst_tools': ['excel', 'spreadsheet', 'word', 'powerpoint', 'outlook']}</t>
  </si>
  <si>
    <t>Software-Entwickler / Datenanalyst (m/w/d)</t>
  </si>
  <si>
    <t>Abberior GmbH</t>
  </si>
  <si>
    <t>Marketing Analytics Associate</t>
  </si>
  <si>
    <t>Enterprise Performance Planning Analyst</t>
  </si>
  <si>
    <t>FINKY SAS</t>
  </si>
  <si>
    <t>['sql', 'sas', 'sas', 'matlab', 'python', 'power bi', 'excel', 'spss']</t>
  </si>
  <si>
    <t>{'analyst_tools': ['sas', 'power bi', 'excel', 'spss'], 'programming': ['sql', 'sas', 'matlab', 'python']}</t>
  </si>
  <si>
    <t>Tri-Com Consulting</t>
  </si>
  <si>
    <t>['sas', 'sas', 'word', 'powerpoint', 'excel', 'outlook']</t>
  </si>
  <si>
    <t>{'analyst_tools': ['sas', 'word', 'powerpoint', 'excel', 'outlook'], 'programming': ['sas']}</t>
  </si>
  <si>
    <t>Engineering Manager (Big Data Platform)</t>
  </si>
  <si>
    <t>['scala', 'java', 'spark', 'kafka', 'hadoop', 'ansible', 'kubernetes']</t>
  </si>
  <si>
    <t>{'libraries': ['spark', 'kafka', 'hadoop'], 'other': ['ansible', 'kubernetes'], 'programming': ['scala', 'java']}</t>
  </si>
  <si>
    <t>Senior Naval Logistics Data Scientist</t>
  </si>
  <si>
    <t>['sas', 'sas', 'sql', 'oracle', 'spreadsheet', 'word', 'excel', 'powerpoint', 'tableau', 'sharepoint']</t>
  </si>
  <si>
    <t>{'analyst_tools': ['sas', 'spreadsheet', 'word', 'excel', 'powerpoint', 'tableau', 'sharepoint'], 'cloud': ['oracle'], 'programming': ['sas', 'sql']}</t>
  </si>
  <si>
    <t>Internship for Computer Science or Data Science</t>
  </si>
  <si>
    <t>Mindtrac Consulting Sdn. Bhd.</t>
  </si>
  <si>
    <t>Data Scientist – Railway</t>
  </si>
  <si>
    <t>['python', 'power bi', 'word', 'excel']</t>
  </si>
  <si>
    <t>{'analyst_tools': ['power bi', 'word', 'excel'], 'programming': ['python']}</t>
  </si>
  <si>
    <t>Senior Software Engineer (Python) - Contract</t>
  </si>
  <si>
    <t>Equal Experts</t>
  </si>
  <si>
    <t>Data Functional Analyst</t>
  </si>
  <si>
    <t>Workflow Analyst</t>
  </si>
  <si>
    <t>FBD Holdings PLC</t>
  </si>
  <si>
    <t>['sql', 'sql server', 'azure', 'tableau']</t>
  </si>
  <si>
    <t>{'analyst_tools': ['tableau'], 'cloud': ['azure'], 'databases': ['sql server'], 'programming': ['sql']}</t>
  </si>
  <si>
    <t>Hawk Tech</t>
  </si>
  <si>
    <t>['sql', 'jupyter', 'excel']</t>
  </si>
  <si>
    <t>{'analyst_tools': ['excel'], 'libraries': ['jupyter'], 'programming': ['sql']}</t>
  </si>
  <si>
    <t>Data Science Manager Data</t>
  </si>
  <si>
    <t>Olink Proteomics</t>
  </si>
  <si>
    <t>IT Sr Data Engineer Delivery</t>
  </si>
  <si>
    <t>Match Resources Sdn Bhd</t>
  </si>
  <si>
    <t>Data Professional Banken&amp;Verzekeraars vacature regio Noord-Holland</t>
  </si>
  <si>
    <t>Groupe SEB ČR s.r.o.</t>
  </si>
  <si>
    <t>['java', 'c++', 'python', 'sql']</t>
  </si>
  <si>
    <t>{'programming': ['java', 'c++', 'python', 'sql']}</t>
  </si>
  <si>
    <t>SENIOR DATA BASE ANALYST - 71002310</t>
  </si>
  <si>
    <t>['sql', 'shell', 'sql server', 'mysql', 'oracle', 'linux', 'windows']</t>
  </si>
  <si>
    <t>{'cloud': ['oracle'], 'databases': ['sql server', 'mysql'], 'os': ['linux', 'windows'], 'programming': ['sql', 'shell']}</t>
  </si>
  <si>
    <t>Data Scientist (6+ Years Exp)</t>
  </si>
  <si>
    <t>['python', 'aws', 'azure', 'tensorflow', 'pytorch', 'keras', 'nltk', 'opencv', 'matplotlib', 'tableau', 'power bi']</t>
  </si>
  <si>
    <t>{'analyst_tools': ['tableau', 'power bi'], 'cloud': ['aws', 'azure'], 'libraries': ['tensorflow', 'pytorch', 'keras', 'nltk', 'opencv', 'matplotlib'], 'programming': ['python']}</t>
  </si>
  <si>
    <t>Data Analyst (EH&amp;S Systems) - Full-time / Part-time</t>
  </si>
  <si>
    <t>['sas', 'sas', 'python', 'java', 'matlab', 'sql', 'nosql', 'javascript', 'r', 'gcp', 'hadoop', 'unix', 'linux', 'flow']</t>
  </si>
  <si>
    <t>{'analyst_tools': ['sas'], 'cloud': ['gcp'], 'libraries': ['hadoop'], 'os': ['unix', 'linux'], 'other': ['flow'], 'programming': ['sas', 'python', 'java', 'matlab', 'sql', 'nosql', 'javascript', 'r']}</t>
  </si>
  <si>
    <t>Electrical Lead Engineer</t>
  </si>
  <si>
    <t>Developer - Data Engineering [T500-9579]</t>
  </si>
  <si>
    <t>['sql', 'python', 'snowflake', 'aws', 'azure', 'sap']</t>
  </si>
  <si>
    <t>{'analyst_tools': ['sap'], 'cloud': ['snowflake', 'aws', 'azure'], 'programming': ['sql', 'python']}</t>
  </si>
  <si>
    <t>['sql', 'snowflake', 'sap', 'power bi', 'tableau']</t>
  </si>
  <si>
    <t>{'analyst_tools': ['sap', 'power bi', 'tableau'], 'cloud': ['snowflake'], 'programming': ['sql']}</t>
  </si>
  <si>
    <t>['python', 'aws', 'pandas', 'matplotlib', 'airflow', 'numpy', 'scikit-learn', 'docker', 'git']</t>
  </si>
  <si>
    <t>{'cloud': ['aws'], 'libraries': ['pandas', 'matplotlib', 'airflow', 'numpy', 'scikit-learn'], 'other': ['docker', 'git'], 'programming': ['python']}</t>
  </si>
  <si>
    <t>6month FTC Data and Insights Analyst</t>
  </si>
  <si>
    <t>The Media Exchange Ltd</t>
  </si>
  <si>
    <t>Senior QA Engineer Cordoba, Id 122</t>
  </si>
  <si>
    <t>aliz</t>
  </si>
  <si>
    <t>['python', 'sql', 'gcp', 'bigquery', 'tensorflow', 'pytorch']</t>
  </si>
  <si>
    <t>{'cloud': ['gcp', 'bigquery'], 'libraries': ['tensorflow', 'pytorch'], 'programming': ['python', 'sql']}</t>
  </si>
  <si>
    <t>Data Engineer - Austin, TX (HYBRID)</t>
  </si>
  <si>
    <t>['sql', 'mongo', 'sql server', 'databricks', 'aws', 'pyspark', 'power bi', 'tableau', 'ssis']</t>
  </si>
  <si>
    <t>{'analyst_tools': ['power bi', 'tableau', 'ssis'], 'cloud': ['databricks', 'aws'], 'databases': ['sql server'], 'libraries': ['pyspark'], 'programming': ['sql', 'mongo']}</t>
  </si>
  <si>
    <t>Service Delivery Engineer L2</t>
  </si>
  <si>
    <t>['sql', 'linux', 'jenkins', 'terraform']</t>
  </si>
  <si>
    <t>{'os': ['linux'], 'other': ['jenkins', 'terraform'], 'programming': ['sql']}</t>
  </si>
  <si>
    <t>Data Engineer – Talend, Remote Working</t>
  </si>
  <si>
    <t>['sql', 'python', 'java', 'gcp', 'spark', 'kafka', 'sap']</t>
  </si>
  <si>
    <t>{'analyst_tools': ['sap'], 'cloud': ['gcp'], 'libraries': ['spark', 'kafka'], 'programming': ['sql', 'python', 'java']}</t>
  </si>
  <si>
    <t>Intrepid AWS Data Engineer- Relocation to Spain</t>
  </si>
  <si>
    <t>['gcp', 'azure', 'kubernetes', 'docker', 'terraform']</t>
  </si>
  <si>
    <t>{'cloud': ['gcp', 'azure'], 'other': ['kubernetes', 'docker', 'terraform']}</t>
  </si>
  <si>
    <t>TTK Games</t>
  </si>
  <si>
    <t>['unreal', 'unity']</t>
  </si>
  <si>
    <t>{'other': ['unreal', 'unity']}</t>
  </si>
  <si>
    <t>Data Engineer Information Management Multiple</t>
  </si>
  <si>
    <t>People Technology &amp; Processes LLC</t>
  </si>
  <si>
    <t>Client Experience Data Analyst</t>
  </si>
  <si>
    <t>Solvism</t>
  </si>
  <si>
    <t>['sql', 'python', 'databricks', 'azure', 'spark', 'word']</t>
  </si>
  <si>
    <t>{'analyst_tools': ['word'], 'cloud': ['databricks', 'azure'], 'libraries': ['spark'], 'programming': ['sql', 'python']}</t>
  </si>
  <si>
    <t>Senior Data Analyst Adoption and Impact Measurement - Now Hiring</t>
  </si>
  <si>
    <t>Data Analyst Cloud Aws</t>
  </si>
  <si>
    <t>Infinite Observations</t>
  </si>
  <si>
    <t>DATA ANALYST - UC</t>
  </si>
  <si>
    <t>['python', 'sql', 'nosql', 'spark', 'react']</t>
  </si>
  <si>
    <t>{'libraries': ['spark', 'react'], 'programming': ['python', 'sql', 'nosql']}</t>
  </si>
  <si>
    <t>Leaseweb Asia Pacific Pte. Ltd.</t>
  </si>
  <si>
    <t>['linux', 'sap']</t>
  </si>
  <si>
    <t>{'analyst_tools': ['sap'], 'os': ['linux']}</t>
  </si>
  <si>
    <t>R-99895 Business Reporting Analyst</t>
  </si>
  <si>
    <t>Pricing BI Analyst</t>
  </si>
  <si>
    <t>Data Analyst Wanted: Shape E-commerce Strategy with Your...</t>
  </si>
  <si>
    <t>via JenPráce.cz</t>
  </si>
  <si>
    <t>Cloud Engineer NG</t>
  </si>
  <si>
    <t>DAZN</t>
  </si>
  <si>
    <t>['python', 'java', 'bash', 'typescript', 'aws', 'gcp', 'azure', 'snowflake', 'airflow', 'node', 'kubernetes', 'terraform', 'ansible']</t>
  </si>
  <si>
    <t>{'cloud': ['aws', 'gcp', 'azure', 'snowflake'], 'libraries': ['airflow'], 'other': ['kubernetes', 'terraform', 'ansible'], 'programming': ['python', 'java', 'bash', 'typescript'], 'webframeworks': ['node']}</t>
  </si>
  <si>
    <t>DataAnalyst - Data Engineer­ - STAGE</t>
  </si>
  <si>
    <t>E-Novia</t>
  </si>
  <si>
    <t>['python', 'r', 'c#', 'linux', 'tableau']</t>
  </si>
  <si>
    <t>{'analyst_tools': ['tableau'], 'os': ['linux'], 'programming': ['python', 'r', 'c#']}</t>
  </si>
  <si>
    <t>Business Intelligence Manager / Big data (F/H)</t>
  </si>
  <si>
    <t>['sql', 'java', 'python', 'azure', 'aws', 'jenkins', 'docker', 'kubernetes', 'ansible', 'git', 'github']</t>
  </si>
  <si>
    <t>{'cloud': ['azure', 'aws'], 'other': ['jenkins', 'docker', 'kubernetes', 'ansible', 'git', 'github'], 'programming': ['sql', 'java', 'python']}</t>
  </si>
  <si>
    <t>Analyst Jr Payroll</t>
  </si>
  <si>
    <t>Distribution Excellence Analyst</t>
  </si>
  <si>
    <t>['excel', 'powerpoint', 'tableau', 'power bi', 'sap']</t>
  </si>
  <si>
    <t>{'analyst_tools': ['excel', 'powerpoint', 'tableau', 'power bi', 'sap']}</t>
  </si>
  <si>
    <t>R-99858 Talent Analyst</t>
  </si>
  <si>
    <t>['sas', 'sas', 'python', 'aws', 'azure', 'pyspark']</t>
  </si>
  <si>
    <t>{'analyst_tools': ['sas'], 'cloud': ['aws', 'azure'], 'libraries': ['pyspark'], 'programming': ['sas', 'python']}</t>
  </si>
  <si>
    <t>Data Trainee</t>
  </si>
  <si>
    <t>UPL NA Inc.</t>
  </si>
  <si>
    <t>['python', 'scala', 'sql', 'java', 'r', 'azure', 'aws', 'gcp', 'kafka', 'spark', 'hadoop', 'chef']</t>
  </si>
  <si>
    <t>{'cloud': ['azure', 'aws', 'gcp'], 'libraries': ['kafka', 'spark', 'hadoop'], 'other': ['chef'], 'programming': ['python', 'scala', 'sql', 'java', 'r']}</t>
  </si>
  <si>
    <t>White Vectors</t>
  </si>
  <si>
    <t>Junior Computer Vision Engineer</t>
  </si>
  <si>
    <t>Noases</t>
  </si>
  <si>
    <t>['c', 'c++', 'opencv']</t>
  </si>
  <si>
    <t>{'libraries': ['opencv'], 'programming': ['c', 'c++']}</t>
  </si>
  <si>
    <t>Data Engineer (m/w/d). Job in Düsseldorf My Valley Jobs Today</t>
  </si>
  <si>
    <t>ERGO Digital Ventures AG MSF D</t>
  </si>
  <si>
    <t>['python', 'scala', 'java', 'javascript', 'tensorflow', 'pytorch', 'linux']</t>
  </si>
  <si>
    <t>{'libraries': ['tensorflow', 'pytorch'], 'os': ['linux'], 'programming': ['python', 'scala', 'java', 'javascript']}</t>
  </si>
  <si>
    <t>Data Center Customer Operations Engineer II</t>
  </si>
  <si>
    <t>Supervising university doctor</t>
  </si>
  <si>
    <t>['python', 'java', 'c', 'sap']</t>
  </si>
  <si>
    <t>{'analyst_tools': ['sap'], 'programming': ['python', 'java', 'c']}</t>
  </si>
  <si>
    <t>['sql', 'gdpr', 'word', 'excel', 'powerpoint', 'visio']</t>
  </si>
  <si>
    <t>{'analyst_tools': ['word', 'excel', 'powerpoint', 'visio'], 'libraries': ['gdpr'], 'programming': ['sql']}</t>
  </si>
  <si>
    <t>Data Engineering Consultant (w/m/x) im Bankensektor</t>
  </si>
  <si>
    <t>Avanade Deutschland GmbH</t>
  </si>
  <si>
    <t>['sql', 'python', 't-sql', 'azure', 'ssis', 'jira', 'confluence']</t>
  </si>
  <si>
    <t>{'analyst_tools': ['ssis'], 'async': ['jira', 'confluence'], 'cloud': ['azure'], 'programming': ['sql', 'python', 't-sql']}</t>
  </si>
  <si>
    <t>Data Scientist(Hybrid) Location: Phoenix, Arizona Need a local...</t>
  </si>
  <si>
    <t>['azure', 'phoenix', 'powerpoint', 'sharepoint', 'tableau']</t>
  </si>
  <si>
    <t>{'analyst_tools': ['powerpoint', 'sharepoint', 'tableau'], 'cloud': ['azure'], 'webframeworks': ['phoenix']}</t>
  </si>
  <si>
    <t>Consultor Advanced Analytics</t>
  </si>
  <si>
    <t>['python', 'sql', 'redshift', 'jupyter', 'numpy', 'pandas', 'matplotlib', 'keras', 'tensorflow', 'hadoop', 'word', 'excel', 'outlook']</t>
  </si>
  <si>
    <t>{'analyst_tools': ['word', 'excel', 'outlook'], 'cloud': ['redshift'], 'libraries': ['jupyter', 'numpy', 'pandas', 'matplotlib', 'keras', 'tensorflow', 'hadoop'], 'programming': ['python', 'sql']}</t>
  </si>
  <si>
    <t>IT Data Analyst. Job in West Des Moines Allied-IT Jobs</t>
  </si>
  <si>
    <t>['python', 'sql', 'javascript', 'snowflake', 'excel', 'word']</t>
  </si>
  <si>
    <t>{'analyst_tools': ['excel', 'word'], 'cloud': ['snowflake'], 'programming': ['python', 'sql', 'javascript']}</t>
  </si>
  <si>
    <t>['sql', 'mongo', 'db2', 'aws', 'azure', 'oracle', 'snowflake', 'windows', 'linux', 'sharepoint', 'sap']</t>
  </si>
  <si>
    <t>{'analyst_tools': ['sharepoint', 'sap'], 'cloud': ['aws', 'azure', 'oracle', 'snowflake'], 'databases': ['db2'], 'os': ['windows', 'linux'], 'programming': ['sql', 'mongo']}</t>
  </si>
  <si>
    <t>Technology/Data for fresh graduate</t>
  </si>
  <si>
    <t>Bi3 Technologies India Pvt Ltd</t>
  </si>
  <si>
    <t>['sql', 'python', 'c#', 'java', 'javascript', 'aws', 'azure', 'gcp', 'hadoop', 'spark', 'kafka', 'power bi']</t>
  </si>
  <si>
    <t>{'analyst_tools': ['power bi'], 'cloud': ['aws', 'azure', 'gcp'], 'libraries': ['hadoop', 'spark', 'kafka'], 'programming': ['sql', 'python', 'c#', 'java', 'javascript']}</t>
  </si>
  <si>
    <t>Hapeville, GA</t>
  </si>
  <si>
    <t>Employé(e) gestion Master Data</t>
  </si>
  <si>
    <t>via Monster.be</t>
  </si>
  <si>
    <t>['sql', 'python', 'dynamodb', 'aws', 'terraform', 'github', 'docker']</t>
  </si>
  <si>
    <t>{'cloud': ['aws'], 'databases': ['dynamodb'], 'other': ['terraform', 'github', 'docker'], 'programming': ['sql', 'python']}</t>
  </si>
  <si>
    <t>['sql', 'python', 'r', 'javascript', 'pyspark', 'github']</t>
  </si>
  <si>
    <t>{'libraries': ['pyspark'], 'other': ['github'], 'programming': ['sql', 'python', 'r', 'javascript']}</t>
  </si>
  <si>
    <t>Hiring for Data Scientist</t>
  </si>
  <si>
    <t>['r', 'python', 'c++', 'java', 'rust', 'hadoop', 'excel']</t>
  </si>
  <si>
    <t>{'analyst_tools': ['excel'], 'libraries': ['hadoop'], 'programming': ['r', 'python', 'c++', 'java', 'rust']}</t>
  </si>
  <si>
    <t>data engineer Oman jobs europe 2023</t>
  </si>
  <si>
    <t>Eastern Province Saudi Arabia</t>
  </si>
  <si>
    <t>via Diwanjobs.com</t>
  </si>
  <si>
    <t>Real Estate Investment Corporation</t>
  </si>
  <si>
    <t>['sql', 'python', 'c++', 'r', 'tableau', 'power bi', 'sap']</t>
  </si>
  <si>
    <t>{'analyst_tools': ['tableau', 'power bi', 'sap'], 'programming': ['sql', 'python', 'c++', 'r']}</t>
  </si>
  <si>
    <t>Grow Therapy</t>
  </si>
  <si>
    <t>Data Analyst with Big Data</t>
  </si>
  <si>
    <t>['python', 'sql', 'linux', 'macos', 'git']</t>
  </si>
  <si>
    <t>{'os': ['linux', 'macos'], 'other': ['git'], 'programming': ['python', 'sql']}</t>
  </si>
  <si>
    <t>Oyster</t>
  </si>
  <si>
    <t>Die Prep Engineer, Process Engineering</t>
  </si>
  <si>
    <t>['assembly', 'sql', 'excel']</t>
  </si>
  <si>
    <t>{'analyst_tools': ['excel'], 'programming': ['assembly', 'sql']}</t>
  </si>
  <si>
    <t>Data Protection</t>
  </si>
  <si>
    <t>Data Engineer Junior, Madrid</t>
  </si>
  <si>
    <t>Sr Consultant, Data Science - Now Hiring</t>
  </si>
  <si>
    <t>U.S. Cellular</t>
  </si>
  <si>
    <t>Senior Data Engineer (f/m/x)- CRM Platform Technology</t>
  </si>
  <si>
    <t>['python', 'sql', 'nosql', 'gcp', 'oracle', 'pandas', 'numpy', 'hadoop', 'spark', 'unix', 'git', 'jira']</t>
  </si>
  <si>
    <t>{'async': ['jira'], 'cloud': ['gcp', 'oracle'], 'libraries': ['pandas', 'numpy', 'hadoop', 'spark'], 'os': ['unix'], 'other': ['git'], 'programming': ['python', 'sql', 'nosql']}</t>
  </si>
  <si>
    <t>Senior Actuarial Analyst (Expenses)</t>
  </si>
  <si>
    <t>Data Center Operations Summer Intern 2023</t>
  </si>
  <si>
    <t>DATA ANALYST - 73006837</t>
  </si>
  <si>
    <t>via Tallahassee, FL - Geebo</t>
  </si>
  <si>
    <t>Data Scientist LLM expert</t>
  </si>
  <si>
    <t>Dofinity</t>
  </si>
  <si>
    <t>['python', 'r', 'sql', 'java', 'scala', 'hadoop', 'spark', 'tableau']</t>
  </si>
  <si>
    <t>{'analyst_tools': ['tableau'], 'libraries': ['hadoop', 'spark'], 'programming': ['python', 'r', 'sql', 'java', 'scala']}</t>
  </si>
  <si>
    <t>Global - Data Science Engineer</t>
  </si>
  <si>
    <t>Betterfly</t>
  </si>
  <si>
    <t>['sql', 'python', 'r', 'julia', 'vba', 'matlab', 'aws', 'gcp', 'power bi', 'tableau']</t>
  </si>
  <si>
    <t>{'analyst_tools': ['power bi', 'tableau'], 'cloud': ['aws', 'gcp'], 'programming': ['sql', 'python', 'r', 'julia', 'vba', 'matlab']}</t>
  </si>
  <si>
    <t>via INSPYR Solutions - Talentify</t>
  </si>
  <si>
    <t>Navis</t>
  </si>
  <si>
    <t>['java', 'sql', 'nosql', 'redis', 'mysql', 'sql server', 'postgresql', 'elasticsearch', 'aws', 'azure', 'oracle', 'spring', 'terminal', 'flow', 'git', 'docker', 'kubernetes']</t>
  </si>
  <si>
    <t>{'cloud': ['aws', 'azure', 'oracle'], 'databases': ['redis', 'mysql', 'sql server', 'postgresql', 'elasticsearch'], 'libraries': ['spring'], 'other': ['terminal', 'flow', 'git', 'docker', 'kubernetes'], 'programming': ['java', 'sql', 'nosql']}</t>
  </si>
  <si>
    <t>Senior Statistical Data Scientist</t>
  </si>
  <si>
    <t>AWS Snowflake Data Engineer</t>
  </si>
  <si>
    <t>HAYS Poland Sp. z o.o.</t>
  </si>
  <si>
    <t>['python', 'scala', 'aws', 'snowflake', 'spark']</t>
  </si>
  <si>
    <t>{'cloud': ['aws', 'snowflake'], 'libraries': ['spark'], 'programming': ['python', 'scala']}</t>
  </si>
  <si>
    <t>Wood PLC</t>
  </si>
  <si>
    <t>Bloomreach s.r.o.</t>
  </si>
  <si>
    <t>Utility Systems Data Analyst</t>
  </si>
  <si>
    <t>Greenville Water</t>
  </si>
  <si>
    <t>['sql', 'nosql', 'mongodb', 'mongodb', 'mysql', 'postgresql']</t>
  </si>
  <si>
    <t>{'databases': ['mongodb', 'mysql', 'postgresql'], 'programming': ['sql', 'nosql', 'mongodb']}</t>
  </si>
  <si>
    <t>Data Engineer: Cloud (Azure ADF, Databricks), 12 Month Contract...</t>
  </si>
  <si>
    <t>['sas', 'sas', 'sql', 'gcp', 'flow']</t>
  </si>
  <si>
    <t>{'analyst_tools': ['sas'], 'cloud': ['gcp'], 'other': ['flow'], 'programming': ['sas', 'sql']}</t>
  </si>
  <si>
    <t>AIML - Data Analyst Systems Evaluation Engineering - Full-time ...</t>
  </si>
  <si>
    <t>AWS DevOps Data Engineer</t>
  </si>
  <si>
    <t>['powershell', 'python', 'ruby', 'ruby', 'aws', 'windows', 'linux', 'jenkins']</t>
  </si>
  <si>
    <t>{'cloud': ['aws'], 'os': ['windows', 'linux'], 'other': ['jenkins'], 'programming': ['powershell', 'python', 'ruby'], 'webframeworks': ['ruby']}</t>
  </si>
  <si>
    <t>Mozzecane, VR, Italy</t>
  </si>
  <si>
    <t>Fine Foods &amp; Pharmaceuticals N.T.M. S.p.A.</t>
  </si>
  <si>
    <t>['sql', 'c#', 'java', 'python', 'oracle', 'hadoop', 'sap']</t>
  </si>
  <si>
    <t>{'analyst_tools': ['sap'], 'cloud': ['oracle'], 'libraries': ['hadoop'], 'programming': ['sql', 'c#', 'java', 'python']}</t>
  </si>
  <si>
    <t>MARKET DATA ANALYST - CLT (REMOTE)</t>
  </si>
  <si>
    <t>Data Scientist Senior (w/m/d) - im Bereich Vorfallsmanagement</t>
  </si>
  <si>
    <t>Wiener Linien GmbH &amp; Co KG</t>
  </si>
  <si>
    <t>Data Scientist bij Transavia</t>
  </si>
  <si>
    <t>['python', 'sql', 'azure', 'pandas', 'numpy', 'scikit-learn', 'keras', 'tensorflow', 'pyspark', 'git']</t>
  </si>
  <si>
    <t>{'cloud': ['azure'], 'libraries': ['pandas', 'numpy', 'scikit-learn', 'keras', 'tensorflow', 'pyspark'], 'other': ['git'], 'programming': ['python', 'sql']}</t>
  </si>
  <si>
    <t>Senior Data Engineer-Financial Reporting</t>
  </si>
  <si>
    <t>DELAWARE CONSULTING HUNGARY Kft.</t>
  </si>
  <si>
    <t>['typescript', 'azure', 'kubernetes', 'terraform', 'ansible', 'github', 'git']</t>
  </si>
  <si>
    <t>{'cloud': ['azure'], 'other': ['kubernetes', 'terraform', 'ansible', 'github', 'git'], 'programming': ['typescript']}</t>
  </si>
  <si>
    <t>Senior Methods Engineer</t>
  </si>
  <si>
    <t>John Holland Pty Ltd</t>
  </si>
  <si>
    <t>Digital Channels Analyst</t>
  </si>
  <si>
    <t>Sharp &amp; Carter</t>
  </si>
  <si>
    <t>['sql', 'azure', 'ssis', 'cognos', 'tableau', 'power bi']</t>
  </si>
  <si>
    <t>{'analyst_tools': ['ssis', 'cognos', 'tableau', 'power bi'], 'cloud': ['azure'], 'programming': ['sql']}</t>
  </si>
  <si>
    <t>['go', 'python', 'java', 'r', 'sql', 'pyspark', 'hadoop', 'spark', 'git']</t>
  </si>
  <si>
    <t>{'libraries': ['pyspark', 'hadoop', 'spark'], 'other': ['git'], 'programming': ['go', 'python', 'java', 'r', 'sql']}</t>
  </si>
  <si>
    <t>['python', 'r', 'sql', 'spark', 'jupyter', 'word', 'excel', 'powerpoint']</t>
  </si>
  <si>
    <t>{'analyst_tools': ['word', 'excel', 'powerpoint'], 'libraries': ['spark', 'jupyter'], 'programming': ['python', 'r', 'sql']}</t>
  </si>
  <si>
    <t>Tronlogix Tech</t>
  </si>
  <si>
    <t>['sql', 'nosql', 'mongodb', 'mongodb', 'python', 'java', 'c++', 'scala', 'mysql', 'cassandra', 'aws', 'redshift', 'bigquery', 'azure', 'databricks', 'hadoop', 'spark', 'kafka', 'airflow']</t>
  </si>
  <si>
    <t>{'cloud': ['aws', 'redshift', 'bigquery', 'azure', 'databricks'], 'databases': ['mongodb', 'mysql', 'cassandra'], 'libraries': ['hadoop', 'spark', 'kafka', 'airflow'], 'programming': ['sql', 'nosql', 'mongodb', 'python', 'java', 'c++', 'scala']}</t>
  </si>
  <si>
    <t>EY - GDS Consulting - GDS DATA ENGINEER - Senior 1 - GDS Mexico</t>
  </si>
  <si>
    <t>['python', 'sql', 'nosql', 'databricks', 'snowflake', 'aws', 'pandas', 'numpy', 'pyspark', 'hadoop']</t>
  </si>
  <si>
    <t>{'cloud': ['databricks', 'snowflake', 'aws'], 'libraries': ['pandas', 'numpy', 'pyspark', 'hadoop'], 'programming': ['python', 'sql', 'nosql']}</t>
  </si>
  <si>
    <t>PROCON IT</t>
  </si>
  <si>
    <t>Workforce Optimizer Pte Ltd</t>
  </si>
  <si>
    <t>['sql', 'r', 'python', 'aws', 'hadoop', 'power bi', 'excel']</t>
  </si>
  <si>
    <t>{'analyst_tools': ['power bi', 'excel'], 'cloud': ['aws'], 'libraries': ['hadoop'], 'programming': ['sql', 'r', 'python']}</t>
  </si>
  <si>
    <t>Vizient</t>
  </si>
  <si>
    <t>['sql', 't-sql', 'python', 'azure', 'databricks', 'spark']</t>
  </si>
  <si>
    <t>{'cloud': ['azure', 'databricks'], 'libraries': ['spark'], 'programming': ['sql', 't-sql', 'python']}</t>
  </si>
  <si>
    <t>['mongodb', 'mongodb', 'python', 'javascript', 'sql', 't-sql', 'sql server', 'azure', 'angular', 'asp.net', 'windows', 'ssis', 'jenkins', 'git']</t>
  </si>
  <si>
    <t>{'analyst_tools': ['ssis'], 'cloud': ['azure'], 'databases': ['mongodb', 'sql server'], 'os': ['windows'], 'other': ['jenkins', 'git'], 'programming': ['mongodb', 'python', 'javascript', 'sql', 't-sql'], 'webframeworks': ['angular', 'asp.net']}</t>
  </si>
  <si>
    <t>DATA ENGINEER MID (Remote)</t>
  </si>
  <si>
    <t>via Getfairplay.freshteam.com</t>
  </si>
  <si>
    <t>Fairplay</t>
  </si>
  <si>
    <t>['python', 'sql', 'aws', 'airflow', 'flow', 'docker']</t>
  </si>
  <si>
    <t>{'cloud': ['aws'], 'libraries': ['airflow'], 'other': ['flow', 'docker'], 'programming': ['python', 'sql']}</t>
  </si>
  <si>
    <t>Digital Data Officer</t>
  </si>
  <si>
    <t>['sql', 'python', 'sas', 'sas', 'r', 'excel']</t>
  </si>
  <si>
    <t>{'analyst_tools': ['sas', 'excel'], 'programming': ['sql', 'python', 'sas', 'r']}</t>
  </si>
  <si>
    <t>AR Holdings</t>
  </si>
  <si>
    <t>Rwe</t>
  </si>
  <si>
    <t>['databricks', 'aws', 'tableau']</t>
  </si>
  <si>
    <t>{'analyst_tools': ['tableau'], 'cloud': ['databricks', 'aws']}</t>
  </si>
  <si>
    <t>['python', 'r', 'shell', 'nosql', 'mongodb', 'mongodb', 'cassandra', 'mysql', 'aws', 'redshift', 'databricks', 'snowflake', 'spark', 'hadoop', 'kafka']</t>
  </si>
  <si>
    <t>{'cloud': ['aws', 'redshift', 'databricks', 'snowflake'], 'databases': ['mongodb', 'cassandra', 'mysql'], 'libraries': ['spark', 'hadoop', 'kafka'], 'programming': ['python', 'r', 'shell', 'nosql', 'mongodb']}</t>
  </si>
  <si>
    <t>Cattaneo Zanetto &amp; Co.</t>
  </si>
  <si>
    <t>Data Insights Lead</t>
  </si>
  <si>
    <t>Data Analyst M/F</t>
  </si>
  <si>
    <t>Gobierno de Datos</t>
  </si>
  <si>
    <t>Koan Analytics</t>
  </si>
  <si>
    <t>['python', 'javascript', 'c++', 'aws']</t>
  </si>
  <si>
    <t>{'cloud': ['aws'], 'programming': ['python', 'javascript', 'c++']}</t>
  </si>
  <si>
    <t>Stager Data Science Stocks</t>
  </si>
  <si>
    <t>PUNTO-FA, S.L.</t>
  </si>
  <si>
    <t>['sql', 'python', 'r', 'scala', 'spark']</t>
  </si>
  <si>
    <t>{'libraries': ['spark'], 'programming': ['sql', 'python', 'r', 'scala']}</t>
  </si>
  <si>
    <t>North American Stamping Group</t>
  </si>
  <si>
    <t>via PayPal - Talentify</t>
  </si>
  <si>
    <t>SAS Data Delivery Lead</t>
  </si>
  <si>
    <t>Buscamos Urgente Data Analytics</t>
  </si>
  <si>
    <t>['sql', 'python', 'sql server', 'sap', 'power bi', 'excel']</t>
  </si>
  <si>
    <t>{'analyst_tools': ['sap', 'power bi', 'excel'], 'databases': ['sql server'], 'programming': ['sql', 'python']}</t>
  </si>
  <si>
    <t>ETL developer/DATA analyst</t>
  </si>
  <si>
    <t>Senior Data Warehouse Designer/developer</t>
  </si>
  <si>
    <t>['c#', 'sql', 't-sql', 'ssis', 'ssrs', 'excel', 'sap', 'flow']</t>
  </si>
  <si>
    <t>{'analyst_tools': ['ssis', 'ssrs', 'excel', 'sap'], 'other': ['flow'], 'programming': ['c#', 'sql', 't-sql']}</t>
  </si>
  <si>
    <t>Alternant Data Analyst</t>
  </si>
  <si>
    <t>Linkebeek, Belgium</t>
  </si>
  <si>
    <t>Software Engineer Junior</t>
  </si>
  <si>
    <t>Boom Software</t>
  </si>
  <si>
    <t>['c#', 'java', 'sql', 'aws', 'azure', 'oracle']</t>
  </si>
  <si>
    <t>{'cloud': ['aws', 'azure', 'oracle'], 'programming': ['c#', 'java', 'sql']}</t>
  </si>
  <si>
    <t>Aptoide</t>
  </si>
  <si>
    <t>Data Analyst (Mathematicians or Statisticians)</t>
  </si>
  <si>
    <t>Cebu City, Philippines</t>
  </si>
  <si>
    <t>Agilus Work Solutions</t>
  </si>
  <si>
    <t>['sql', 'swift', 'alteryx', 'power bi']</t>
  </si>
  <si>
    <t>{'analyst_tools': ['alteryx', 'power bi'], 'programming': ['sql', 'swift']}</t>
  </si>
  <si>
    <t>Senior Staff Data Engineer  Stellantis</t>
  </si>
  <si>
    <t>['python', 'sql', 'scala', 'f#', 'haskell', 'bigquery', 'azure', 'spark', 'kafka', 'airflow', 'jenkins', 'docker', 'kubernetes']</t>
  </si>
  <si>
    <t>{'cloud': ['bigquery', 'azure'], 'libraries': ['spark', 'kafka', 'airflow'], 'other': ['jenkins', 'docker', 'kubernetes'], 'programming': ['python', 'sql', 'scala', 'f#', 'haskell']}</t>
  </si>
  <si>
    <t>NimbleBox.ai</t>
  </si>
  <si>
    <t>Data Engineer/Sr. Data Engineer</t>
  </si>
  <si>
    <t>Plymouth, MA</t>
  </si>
  <si>
    <t>US Foods</t>
  </si>
  <si>
    <t>['python', 'dynamodb', 'aws', 'aurora', 'redshift', 'angular', 'git']</t>
  </si>
  <si>
    <t>{'cloud': ['aws', 'aurora', 'redshift'], 'databases': ['dynamodb'], 'other': ['git'], 'programming': ['python'], 'webframeworks': ['angular']}</t>
  </si>
  <si>
    <t>Entertainment Benefits Group</t>
  </si>
  <si>
    <t>['python', 'sql', 'r', 'snowflake', 'tableau']</t>
  </si>
  <si>
    <t>{'analyst_tools': ['tableau'], 'cloud': ['snowflake'], 'programming': ['python', 'sql', 'r']}</t>
  </si>
  <si>
    <t>PEDRETTI</t>
  </si>
  <si>
    <t>Senior Supervisor, DevOps Data Platform Engineer</t>
  </si>
  <si>
    <t>['python', 'bash', 'postgresql', 'hadoop', 'linux', 'windows', 'ansible', 'jenkins', 'docker']</t>
  </si>
  <si>
    <t>{'databases': ['postgresql'], 'libraries': ['hadoop'], 'os': ['linux', 'windows'], 'other': ['ansible', 'jenkins', 'docker'], 'programming': ['python', 'bash']}</t>
  </si>
  <si>
    <t>DATA SCIENTIST MANAGER</t>
  </si>
  <si>
    <t>Business Data Analyst Intern</t>
  </si>
  <si>
    <t>Lead Performance Engineer</t>
  </si>
  <si>
    <t>['c++', 'java', 'azure', 'selenium', 'windows', 'linux']</t>
  </si>
  <si>
    <t>{'cloud': ['azure'], 'libraries': ['selenium'], 'os': ['windows', 'linux'], 'programming': ['c++', 'java']}</t>
  </si>
  <si>
    <t>Batavia Groep</t>
  </si>
  <si>
    <t>['sas', 'sas', 'r', 'python', 'sql', 'nosql']</t>
  </si>
  <si>
    <t>{'analyst_tools': ['sas'], 'programming': ['sas', 'r', 'python', 'sql', 'nosql']}</t>
  </si>
  <si>
    <t>Civitavecchia, Metropolitan City of Rome Capital, Italy</t>
  </si>
  <si>
    <t>Software Engineer II, Data Engineering</t>
  </si>
  <si>
    <t>Poshmark Inc.</t>
  </si>
  <si>
    <t>['scala', 'ruby', 'ruby', 'java', 'python', 'c++', 'sql', 'redshift', 'databricks', 'aws', 'spark', 'airflow', 'kafka', 'hadoop', 'docker']</t>
  </si>
  <si>
    <t>{'cloud': ['redshift', 'databricks', 'aws'], 'libraries': ['spark', 'airflow', 'kafka', 'hadoop'], 'other': ['docker'], 'programming': ['scala', 'ruby', 'java', 'python', 'c++', 'sql'], 'webframeworks': ['ruby']}</t>
  </si>
  <si>
    <t>Internship (m/f/d) Software Engineer Germany</t>
  </si>
  <si>
    <t>['java', 'c#', 'python', 'docker', 'kubernetes']</t>
  </si>
  <si>
    <t>{'other': ['docker', 'kubernetes'], 'programming': ['java', 'c#', 'python']}</t>
  </si>
  <si>
    <t>Bouygues Bâtiment Ile de France Siège</t>
  </si>
  <si>
    <t>['sql', 'snowflake', 'power bi', 'sap']</t>
  </si>
  <si>
    <t>{'analyst_tools': ['power bi', 'sap'], 'cloud': ['snowflake'], 'programming': ['sql']}</t>
  </si>
  <si>
    <t>Lumina</t>
  </si>
  <si>
    <t>Data Platform Engineer-Contract</t>
  </si>
  <si>
    <t>['sql', 'python', 'scala', 'r', 't-sql', 'azure', 'spark', 'ssis', 'power bi', 'git']</t>
  </si>
  <si>
    <t>{'analyst_tools': ['ssis', 'power bi'], 'cloud': ['azure'], 'libraries': ['spark'], 'other': ['git'], 'programming': ['sql', 'python', 'scala', 'r', 't-sql']}</t>
  </si>
  <si>
    <t>Laing O'Rourke</t>
  </si>
  <si>
    <t>['sql', 'python', 'java', 'c++', 'c#', 'scala', 'azure', 'databricks', 'spark', 'kafka', 'git']</t>
  </si>
  <si>
    <t>{'cloud': ['azure', 'databricks'], 'libraries': ['spark', 'kafka'], 'other': ['git'], 'programming': ['sql', 'python', 'java', 'c++', 'c#', 'scala']}</t>
  </si>
  <si>
    <t>Electronic System Engineer</t>
  </si>
  <si>
    <t>Malayan Flour Mills Berhad</t>
  </si>
  <si>
    <t>['c', 'c++', 'javascript', 'python', 'matlab', 'flow']</t>
  </si>
  <si>
    <t>{'other': ['flow'], 'programming': ['c', 'c++', 'javascript', 'python', 'matlab']}</t>
  </si>
  <si>
    <t>Working Student: Business &amp; Data Analyst - Automotive Sales...</t>
  </si>
  <si>
    <t>['r', 'python', 'excel', 'word', 'powerpoint', 'tableau', 'power bi']</t>
  </si>
  <si>
    <t>{'analyst_tools': ['excel', 'word', 'powerpoint', 'tableau', 'power bi'], 'programming': ['r', 'python']}</t>
  </si>
  <si>
    <t>Business Office Senior Analyst</t>
  </si>
  <si>
    <t>Greator GmbH</t>
  </si>
  <si>
    <t>Global Master Data Analyst</t>
  </si>
  <si>
    <t>LAS Seeds Data Engineer</t>
  </si>
  <si>
    <t>['python', 'java', 'scala', 'aws', 'gcp', 'redshift', 'alteryx', 'flow', 'jenkins']</t>
  </si>
  <si>
    <t>{'analyst_tools': ['alteryx'], 'cloud': ['aws', 'gcp', 'redshift'], 'other': ['flow', 'jenkins'], 'programming': ['python', 'java', 'scala']}</t>
  </si>
  <si>
    <t>Unilever Nederland B.V.</t>
  </si>
  <si>
    <t>Skillman, KY</t>
  </si>
  <si>
    <t>Clarcat</t>
  </si>
  <si>
    <t>Zalopay, Senior Software Engineer</t>
  </si>
  <si>
    <t>['java', 'sql', 'nosql', 'redis', 'cassandra', 'spring', 'kafka', 'docker', 'kubernetes']</t>
  </si>
  <si>
    <t>{'databases': ['redis', 'cassandra'], 'libraries': ['spring', 'kafka'], 'other': ['docker', 'kubernetes'], 'programming': ['java', 'sql', 'nosql']}</t>
  </si>
  <si>
    <t>Data &amp; Analytics Lead - Regulation</t>
  </si>
  <si>
    <t>Vodafone Group Services Ltd</t>
  </si>
  <si>
    <t>['python', 'r', 'sql', 'c#', 'javascript', 'azure', 'databricks', 'plotly', 'kafka', 'tableau', 'flow', 'docker', 'kubernetes', 'jenkins', 'github']</t>
  </si>
  <si>
    <t>{'analyst_tools': ['tableau'], 'cloud': ['azure', 'databricks'], 'libraries': ['plotly', 'kafka'], 'other': ['flow', 'docker', 'kubernetes', 'jenkins', 'github'], 'programming': ['python', 'r', 'sql', 'c#', 'javascript']}</t>
  </si>
  <si>
    <t>['visual basic', 'power bi']</t>
  </si>
  <si>
    <t>{'analyst_tools': ['power bi'], 'programming': ['visual basic']}</t>
  </si>
  <si>
    <t>Data Scientist, Test Engineer</t>
  </si>
  <si>
    <t>['r', 'python', 'sql', 'c']</t>
  </si>
  <si>
    <t>{'programming': ['r', 'python', 'sql', 'c']}</t>
  </si>
  <si>
    <t>Administrativo en Análisis Estadísticos y Datos</t>
  </si>
  <si>
    <t>Campaign Analyst - Hybrid</t>
  </si>
  <si>
    <t>['sql', 'python', 'r', 'ruby', 'ruby']</t>
  </si>
  <si>
    <t>{'programming': ['sql', 'python', 'r', 'ruby'], 'webframeworks': ['ruby']}</t>
  </si>
  <si>
    <t>['sql', 'python', 'r', 'c++', 'java', 'snowflake', 'aws', 'qlik', 'terraform', 'github']</t>
  </si>
  <si>
    <t>{'analyst_tools': ['qlik'], 'cloud': ['snowflake', 'aws'], 'other': ['terraform', 'github'], 'programming': ['sql', 'python', 'r', 'c++', 'java']}</t>
  </si>
  <si>
    <t>Data management analyst</t>
  </si>
  <si>
    <t>Jobzem (13925505)</t>
  </si>
  <si>
    <t>WT</t>
  </si>
  <si>
    <t>['python', 'aws', 'azure', 'django', 'kubernetes']</t>
  </si>
  <si>
    <t>{'cloud': ['aws', 'azure'], 'other': ['kubernetes'], 'programming': ['python'], 'webframeworks': ['django']}</t>
  </si>
  <si>
    <t>Oracle Data Visualization Consultant</t>
  </si>
  <si>
    <t>Digital  Data Analyst</t>
  </si>
  <si>
    <t>Médicos Sin Fronteras Latinoamérica</t>
  </si>
  <si>
    <t>['python', 'sas', 'sas', 'matlab', 'r', 'sql', 'spark', 'tableau']</t>
  </si>
  <si>
    <t>{'analyst_tools': ['sas', 'tableau'], 'libraries': ['spark'], 'programming': ['python', 'sas', 'matlab', 'r', 'sql']}</t>
  </si>
  <si>
    <t>Data &amp; Ai Technical Lead</t>
  </si>
  <si>
    <t>['sql', 'no-sql', 'mongodb', 'mongodb', 'python', 'r', 'java', 'snowflake', 'hadoop', 'spark', 'kafka', 'kubernetes', 'docker']</t>
  </si>
  <si>
    <t>{'cloud': ['snowflake'], 'databases': ['mongodb'], 'libraries': ['hadoop', 'spark', 'kafka'], 'other': ['kubernetes', 'docker'], 'programming': ['sql', 'no-sql', 'mongodb', 'python', 'r', 'java']}</t>
  </si>
  <si>
    <t>Covalto</t>
  </si>
  <si>
    <t>Senior Software Engineer - Big Data</t>
  </si>
  <si>
    <t>['scala', 'sql', 'aws', 'pyspark', 'kafka', 'spark']</t>
  </si>
  <si>
    <t>{'cloud': ['aws'], 'libraries': ['pyspark', 'kafka', 'spark'], 'programming': ['scala', 'sql']}</t>
  </si>
  <si>
    <t>148co | data analyst</t>
  </si>
  <si>
    <t>Cona Consultores</t>
  </si>
  <si>
    <t>Sr. Manager, Data Science - Corporate Audit and Security Services</t>
  </si>
  <si>
    <t>Marengo, IL</t>
  </si>
  <si>
    <t>['python', 'r', 'scala', 'aws', 'spark', 'flask']</t>
  </si>
  <si>
    <t>{'cloud': ['aws'], 'libraries': ['spark'], 'programming': ['python', 'r', 'scala'], 'webframeworks': ['flask']}</t>
  </si>
  <si>
    <t>Wissous, France</t>
  </si>
  <si>
    <t>Head Of Data Science At Hire Confidential</t>
  </si>
  <si>
    <t>Consultor Azure Data Factory</t>
  </si>
  <si>
    <t>INAVANT SA de CV</t>
  </si>
  <si>
    <t>TECH - KLISH MEXICO</t>
  </si>
  <si>
    <t>Marketing Analyst Intern (Office and Remote)</t>
  </si>
  <si>
    <t>Scoobe3D GmbH</t>
  </si>
  <si>
    <t>MorphWorks</t>
  </si>
  <si>
    <t>['java', 'sql', 'sql server', 'windows', 'flow', 'jenkins', 'svn']</t>
  </si>
  <si>
    <t>{'databases': ['sql server'], 'os': ['windows'], 'other': ['flow', 'jenkins', 'svn'], 'programming': ['java', 'sql']}</t>
  </si>
  <si>
    <t>[STAGE] Data Scientist</t>
  </si>
  <si>
    <t>via Jobs In Kuwait</t>
  </si>
  <si>
    <t>Al Mulla Group</t>
  </si>
  <si>
    <t>Crypto Research Analyst</t>
  </si>
  <si>
    <t>Biomedical Data Science Assistant</t>
  </si>
  <si>
    <t>Enertis Applus+</t>
  </si>
  <si>
    <t>P2P Data Scientist</t>
  </si>
  <si>
    <t>Solusi-ku</t>
  </si>
  <si>
    <t>['python', 'r', 'java', 'pandas', 'numpy', 'scikit-learn', 'matplotlib', 'hadoop', 'spark', 'tableau']</t>
  </si>
  <si>
    <t>{'analyst_tools': ['tableau'], 'libraries': ['pandas', 'numpy', 'scikit-learn', 'matplotlib', 'hadoop', 'spark'], 'programming': ['python', 'r', 'java']}</t>
  </si>
  <si>
    <t>Formador/a de Google Data Studio</t>
  </si>
  <si>
    <t>Formadores IT</t>
  </si>
  <si>
    <t>['sql', 'python', 'sql server', 'gcp', 'tableau']</t>
  </si>
  <si>
    <t>{'analyst_tools': ['tableau'], 'cloud': ['gcp'], 'databases': ['sql server'], 'programming': ['sql', 'python']}</t>
  </si>
  <si>
    <t>Senior Systems Software Engineer</t>
  </si>
  <si>
    <t>['python', 'aws', 'react', 'kubernetes', 'docker']</t>
  </si>
  <si>
    <t>{'cloud': ['aws'], 'libraries': ['react'], 'other': ['kubernetes', 'docker'], 'programming': ['python']}</t>
  </si>
  <si>
    <t>Millennial Zeal Technology Corporate</t>
  </si>
  <si>
    <t>Expert:in für Datenanalyse</t>
  </si>
  <si>
    <t>E-Control</t>
  </si>
  <si>
    <t>Innovating 2Gether</t>
  </si>
  <si>
    <t>['scala', 'python', 'sql', 'snowflake', 'azure', 'spark', 'airflow', 'kafka']</t>
  </si>
  <si>
    <t>{'cloud': ['snowflake', 'azure'], 'libraries': ['spark', 'airflow', 'kafka'], 'programming': ['scala', 'python', 'sql']}</t>
  </si>
  <si>
    <t>RESEARCH DATA SCIENTIST, College of Arts and Sciences...</t>
  </si>
  <si>
    <t>QSpares</t>
  </si>
  <si>
    <t>Field Operations Engineer</t>
  </si>
  <si>
    <t>Per diem</t>
  </si>
  <si>
    <t>Sr Data Analyst (Remote)</t>
  </si>
  <si>
    <t>Sonepar USA</t>
  </si>
  <si>
    <t>['sql', 'snowflake', 'power bi', 'word', 'excel', 'powerpoint', 'visio', 'tableau', 'qlik']</t>
  </si>
  <si>
    <t>{'analyst_tools': ['power bi', 'word', 'excel', 'powerpoint', 'visio', 'tableau', 'qlik'], 'cloud': ['snowflake'], 'programming': ['sql']}</t>
  </si>
  <si>
    <t>Data Engineer Business Intelligence (m/w/d)</t>
  </si>
  <si>
    <t>VGH Versicherungen</t>
  </si>
  <si>
    <t>Data Engineer I - Full-time / Part-time</t>
  </si>
  <si>
    <t>Data Insight and Analytics Solutions Consultant, Argentina (Remote)</t>
  </si>
  <si>
    <t>Data Analyst - Modeller. Job in Edinburgh My Valley Jobs Today</t>
  </si>
  <si>
    <t>Marketing Data Analyst - Cliente final</t>
  </si>
  <si>
    <t>Vendor Master Data Excellence</t>
  </si>
  <si>
    <t>Analyst, Data Cloud GTM Strategy</t>
  </si>
  <si>
    <t>['aws', 'linux', 'terraform', 'kubernetes', 'docker', 'github', 'ansible']</t>
  </si>
  <si>
    <t>{'cloud': ['aws'], 'os': ['linux'], 'other': ['terraform', 'kubernetes', 'docker', 'github', 'ansible']}</t>
  </si>
  <si>
    <t>Emplifi</t>
  </si>
  <si>
    <t>['python', 'sql', 'nosql', 'aws', 'spark', 'airflow', 'git']</t>
  </si>
  <si>
    <t>{'cloud': ['aws'], 'libraries': ['spark', 'airflow'], 'other': ['git'], 'programming': ['python', 'sql', 'nosql']}</t>
  </si>
  <si>
    <t>Digital Pipl</t>
  </si>
  <si>
    <t>['typescript', 'python', 'sql', 'aws', 'redshift', 'pyspark', 'airflow', 'terraform']</t>
  </si>
  <si>
    <t>{'cloud': ['aws', 'redshift'], 'libraries': ['pyspark', 'airflow'], 'other': ['terraform'], 'programming': ['typescript', 'python', 'sql']}</t>
  </si>
  <si>
    <t>[hcm] Database Engineer</t>
  </si>
  <si>
    <t>['sql', 'mysql', 'azure', 'aws']</t>
  </si>
  <si>
    <t>{'cloud': ['azure', 'aws'], 'databases': ['mysql'], 'programming': ['sql']}</t>
  </si>
  <si>
    <t>UST GLOBAL</t>
  </si>
  <si>
    <t>['python', 'aws', 'gcp', 'azure', 'pyspark']</t>
  </si>
  <si>
    <t>{'cloud': ['aws', 'gcp', 'azure'], 'libraries': ['pyspark'], 'programming': ['python']}</t>
  </si>
  <si>
    <t>['vba', 'sql', 'python', 'spark', 'excel', 'power bi', 'tableau', 'alteryx']</t>
  </si>
  <si>
    <t>{'analyst_tools': ['excel', 'power bi', 'tableau', 'alteryx'], 'libraries': ['spark'], 'programming': ['vba', 'sql', 'python']}</t>
  </si>
  <si>
    <t>Full-Stack Data Engineer / Analytics Engineer</t>
  </si>
  <si>
    <t>['sql', 'rust', 'typescript', 'aws', 'spark']</t>
  </si>
  <si>
    <t>{'cloud': ['aws'], 'libraries': ['spark'], 'programming': ['sql', 'rust', 'typescript']}</t>
  </si>
  <si>
    <t>Flix SE</t>
  </si>
  <si>
    <t>Principal Software Engineer, New Initiatives - Remote. Job in...</t>
  </si>
  <si>
    <t>GoodSpace</t>
  </si>
  <si>
    <t>['mysql', 'powerpoint']</t>
  </si>
  <si>
    <t>{'analyst_tools': ['powerpoint'], 'databases': ['mysql']}</t>
  </si>
  <si>
    <t>['sql', 'scala', 'java', 'python', 'azure', 'databricks', 'spark', 'kafka']</t>
  </si>
  <si>
    <t>{'cloud': ['azure', 'databricks'], 'libraries': ['spark', 'kafka'], 'programming': ['sql', 'scala', 'java', 'python']}</t>
  </si>
  <si>
    <t>Staff software engineer</t>
  </si>
  <si>
    <t>Jobzem (5339358)</t>
  </si>
  <si>
    <t>Expert Web Scraping Python Engineer</t>
  </si>
  <si>
    <t>Group Manager, Data and Analytics Advisory - Northeast Region</t>
  </si>
  <si>
    <t>Knowledge Data Analyst</t>
  </si>
  <si>
    <t>Data Engineer, Team Lead</t>
  </si>
  <si>
    <t>GetWellNetwork</t>
  </si>
  <si>
    <t>['sql', 'nosql', 'mongodb', 'mongodb', 'python', 'postgresql', 'aws', 'gcp', 'azure', 'redshift', 'kafka', 'tableau', 'terraform', 'flow', 'docker', 'kubernetes', 'unify']</t>
  </si>
  <si>
    <t>{'analyst_tools': ['tableau'], 'cloud': ['aws', 'gcp', 'azure', 'redshift'], 'databases': ['mongodb', 'postgresql'], 'libraries': ['kafka'], 'other': ['terraform', 'flow', 'docker', 'kubernetes'], 'programming': ['sql', 'nosql', 'mongodb', 'python'], 'sync': ['unify']}</t>
  </si>
  <si>
    <t>Sialconsulting: Developer Tableau</t>
  </si>
  <si>
    <t>Ecofish Research</t>
  </si>
  <si>
    <t>['r', 'javascript', 'css', 'sql', 'postgresql', 'tidyverse', 'vue', 'git']</t>
  </si>
  <si>
    <t>{'databases': ['postgresql'], 'libraries': ['tidyverse'], 'other': ['git'], 'programming': ['r', 'javascript', 'css', 'sql'], 'webframeworks': ['vue']}</t>
  </si>
  <si>
    <t>['sql', 'sas', 'sas', 'cognos', 'tableau', 'excel', 'alteryx']</t>
  </si>
  <si>
    <t>{'analyst_tools': ['sas', 'cognos', 'tableau', 'excel', 'alteryx'], 'programming': ['sql', 'sas']}</t>
  </si>
  <si>
    <t>KPI Partners, Inc.</t>
  </si>
  <si>
    <t>['python', 'sql', 'nosql', 'r', 'dynamodb', 'aws', 'gcp', 'azure', 'snowflake', 'bigquery', 'graphql', 'node.js', 'excel', 'tableau', 'sheets', 'docker', 'terraform', 'git', 'github', 'jira']</t>
  </si>
  <si>
    <t>{'analyst_tools': ['excel', 'tableau', 'sheets'], 'async': ['jira'], 'cloud': ['aws', 'gcp', 'azure', 'snowflake', 'bigquery'], 'databases': ['dynamodb'], 'libraries': ['graphql'], 'other': ['docker', 'terraform', 'git', 'github'], 'programming': ['python', 'sql', 'nosql', 'r'], 'webframeworks': ['node.js']}</t>
  </si>
  <si>
    <t>Mid - Senior Data Engineer</t>
  </si>
  <si>
    <t>Homebase Vietnam</t>
  </si>
  <si>
    <t>['python', 'postgresql', 'airflow']</t>
  </si>
  <si>
    <t>{'databases': ['postgresql'], 'libraries': ['airflow'], 'programming': ['python']}</t>
  </si>
  <si>
    <t>Sr Automation Engineer, Data Engineering</t>
  </si>
  <si>
    <t>graas</t>
  </si>
  <si>
    <t>['python', 'sql', 'jenkins']</t>
  </si>
  <si>
    <t>{'other': ['jenkins'], 'programming': ['python', 'sql']}</t>
  </si>
  <si>
    <t>Ipsos France</t>
  </si>
  <si>
    <t>['python', 'gcp', 'pandas', 'scikit-learn']</t>
  </si>
  <si>
    <t>{'cloud': ['gcp'], 'libraries': ['pandas', 'scikit-learn'], 'programming': ['python']}</t>
  </si>
  <si>
    <t>Enshored Inc.</t>
  </si>
  <si>
    <t>FinArb Consulting</t>
  </si>
  <si>
    <t>['python', 'pandas', 'numpy', 'scikit-learn', 'matplotlib', 'seaborn', 'tableau']</t>
  </si>
  <si>
    <t>{'analyst_tools': ['tableau'], 'libraries': ['pandas', 'numpy', 'scikit-learn', 'matplotlib', 'seaborn'], 'programming': ['python']}</t>
  </si>
  <si>
    <t>CodeVyasa</t>
  </si>
  <si>
    <t>DeetsDigital</t>
  </si>
  <si>
    <t>Analyst, Follow Up</t>
  </si>
  <si>
    <t>Metso Corporation</t>
  </si>
  <si>
    <t>Belsimpel</t>
  </si>
  <si>
    <t>Human Resources Data and Reporting Analyst</t>
  </si>
  <si>
    <t>Massmutual Global Business Services India</t>
  </si>
  <si>
    <t>['mongodb', 'mongodb', 'typescript', 'redis', 'aws', 'node.js']</t>
  </si>
  <si>
    <t>{'cloud': ['aws'], 'databases': ['mongodb', 'redis'], 'programming': ['mongodb', 'typescript'], 'webframeworks': ['node.js']}</t>
  </si>
  <si>
    <t>['c', 'c++', 'java', 'python', 'r', 'matlab', 'sql', 'nosql', 'mongodb', 'mongodb', 'cassandra', 'numpy', 'spark']</t>
  </si>
  <si>
    <t>{'databases': ['mongodb', 'cassandra'], 'libraries': ['numpy', 'spark'], 'programming': ['c', 'c++', 'java', 'python', 'r', 'matlab', 'sql', 'nosql', 'mongodb']}</t>
  </si>
  <si>
    <t>['typescript', 'angular', 'linux', 'kubernetes', 'docker', 'git', 'github']</t>
  </si>
  <si>
    <t>{'os': ['linux'], 'other': ['kubernetes', 'docker', 'git', 'github'], 'programming': ['typescript'], 'webframeworks': ['angular']}</t>
  </si>
  <si>
    <t>Software Engineer - Input Data Analysis</t>
  </si>
  <si>
    <t>via Join.irdeto.com</t>
  </si>
  <si>
    <t>Irdeto BV</t>
  </si>
  <si>
    <t>['java', 'go', 'javascript', 'python', 'matlab', 'r', 'aws']</t>
  </si>
  <si>
    <t>{'cloud': ['aws'], 'programming': ['java', 'go', 'javascript', 'python', 'matlab', 'r']}</t>
  </si>
  <si>
    <t>Data Scientist / Biostatistician</t>
  </si>
  <si>
    <t>Associate Software Engineer, Zalopay</t>
  </si>
  <si>
    <t>['java', 'sql', 'nosql', 'redis', 'cassandra', 'spring', 'kafka', 'docker', 'kubernetes', 'jenkins', 'gitlab']</t>
  </si>
  <si>
    <t>{'databases': ['redis', 'cassandra'], 'libraries': ['spring', 'kafka'], 'other': ['docker', 'kubernetes', 'jenkins', 'gitlab'], 'programming': ['java', 'sql', 'nosql']}</t>
  </si>
  <si>
    <t>Software Engineer/ Team Lead-</t>
  </si>
  <si>
    <t>['java', 'sql', 'bash', 'aws', 'azure', 'graphql', 'kafka', 'git', 'gitlab', 'docker', 'kubernetes']</t>
  </si>
  <si>
    <t>{'cloud': ['aws', 'azure'], 'libraries': ['graphql', 'kafka'], 'other': ['git', 'gitlab', 'docker', 'kubernetes'], 'programming': ['java', 'sql', 'bash']}</t>
  </si>
  <si>
    <t>Analyste de Données</t>
  </si>
  <si>
    <t>Ingénieur(e) data</t>
  </si>
  <si>
    <t>GIS Technologist / Professional</t>
  </si>
  <si>
    <t>SRK Consulting Engineers</t>
  </si>
  <si>
    <t>['sql', 'sas', 'sas', 'ibm cloud', 'spark', 'airflow', 'flow']</t>
  </si>
  <si>
    <t>{'analyst_tools': ['sas'], 'cloud': ['ibm cloud'], 'libraries': ['spark', 'airflow'], 'other': ['flow'], 'programming': ['sql', 'sas']}</t>
  </si>
  <si>
    <t>['nosql', 'python', 'r', 'scala', 'java', 'mongodb', 'mongodb', 'sql', 'postgresql', 'sql server', 'azure', 'oracle', 'snowflake', 'aws', 'gcp', 'spark', 'ssis', 'git', 'jenkins']</t>
  </si>
  <si>
    <t>{'analyst_tools': ['ssis'], 'cloud': ['azure', 'oracle', 'snowflake', 'aws', 'gcp'], 'databases': ['mongodb', 'postgresql', 'sql server'], 'libraries': ['spark'], 'other': ['git', 'jenkins'], 'programming': ['nosql', 'python', 'r', 'scala', 'java', 'mongodb', 'sql']}</t>
  </si>
  <si>
    <t>Senior Data Engineer. Job in Staverton My Valley Jobs Today</t>
  </si>
  <si>
    <t>Staverton, Daventry, UK</t>
  </si>
  <si>
    <t>Machine Learning DevOps Engineer</t>
  </si>
  <si>
    <t>['python', 'azure', 'docker', 'terraform', 'github', 'jenkins']</t>
  </si>
  <si>
    <t>{'cloud': ['azure'], 'other': ['docker', 'terraform', 'github', 'jenkins'], 'programming': ['python']}</t>
  </si>
  <si>
    <t>FEMA Data Analyst</t>
  </si>
  <si>
    <t>Amentum Services, Inc.</t>
  </si>
  <si>
    <t>Test Engineer Senior</t>
  </si>
  <si>
    <t>['c#', 'java', 'perl', 'python']</t>
  </si>
  <si>
    <t>{'programming': ['c#', 'java', 'perl', 'python']}</t>
  </si>
  <si>
    <t>SSE-Azure Data Engineer</t>
  </si>
  <si>
    <t>['sql', 'python', 'nosql', 'azure', 'databricks', 'pyspark', 'sap']</t>
  </si>
  <si>
    <t>{'analyst_tools': ['sap'], 'cloud': ['azure', 'databricks'], 'libraries': ['pyspark'], 'programming': ['sql', 'python', 'nosql']}</t>
  </si>
  <si>
    <t>Pentation Analytics</t>
  </si>
  <si>
    <t>['python', 'r', 'javascript', 'php', 'git', 'svn']</t>
  </si>
  <si>
    <t>{'other': ['git', 'svn'], 'programming': ['python', 'r', 'javascript', 'php']}</t>
  </si>
  <si>
    <t>['python', 'scala', 'r', 'flow']</t>
  </si>
  <si>
    <t>{'other': ['flow'], 'programming': ['python', 'scala', 'r']}</t>
  </si>
  <si>
    <t>['sas', 'sas', 'r', 'python', 'sql', 'mysql', 'plotly', 'dplyr', 'hadoop', 'spark', 'git', 'jira']</t>
  </si>
  <si>
    <t>{'analyst_tools': ['sas'], 'async': ['jira'], 'databases': ['mysql'], 'libraries': ['plotly', 'dplyr', 'hadoop', 'spark'], 'other': ['git'], 'programming': ['sas', 'r', 'python', 'sql']}</t>
  </si>
  <si>
    <t>Data &amp; Analytics (Aws)</t>
  </si>
  <si>
    <t>SYCNOS SERVICIOS Y CONSULTORIA ESTRATEGICA SA DE CV</t>
  </si>
  <si>
    <t>Data Scientist - TS/SCI full-scope poly</t>
  </si>
  <si>
    <t>['python', 'bash', 'elasticsearch', 'aws', 'spark', 'git']</t>
  </si>
  <si>
    <t>{'cloud': ['aws'], 'databases': ['elasticsearch'], 'libraries': ['spark'], 'other': ['git'], 'programming': ['python', 'bash']}</t>
  </si>
  <si>
    <t>GCP-DBT Data Engineer</t>
  </si>
  <si>
    <t>['sql', 'python', 'gcp', 'bigquery', 'airflow', 'kafka', 'terraform']</t>
  </si>
  <si>
    <t>{'cloud': ['gcp', 'bigquery'], 'libraries': ['airflow', 'kafka'], 'other': ['terraform'], 'programming': ['sql', 'python']}</t>
  </si>
  <si>
    <t>Palnner and Data Analyst</t>
  </si>
  <si>
    <t>Tips and Toes Middle East</t>
  </si>
  <si>
    <t>['sql', 'aws', 'tableau', 'chef']</t>
  </si>
  <si>
    <t>{'analyst_tools': ['tableau'], 'cloud': ['aws'], 'other': ['chef'], 'programming': ['sql']}</t>
  </si>
  <si>
    <t>NextStep Recruitment</t>
  </si>
  <si>
    <t>PTC</t>
  </si>
  <si>
    <t>Fullstack Software Engineer, Event Sourcing</t>
  </si>
  <si>
    <t>['php', 'javascript', 'java', 'c++', 'kafka', 'docker', 'kubernetes']</t>
  </si>
  <si>
    <t>{'libraries': ['kafka'], 'other': ['docker', 'kubernetes'], 'programming': ['php', 'javascript', 'java', 'c++']}</t>
  </si>
  <si>
    <t>Data Center Technical Support Engineering Operations</t>
  </si>
  <si>
    <t>via Gulfcareerz.net</t>
  </si>
  <si>
    <t>['sql', 'no-sql', 'mongodb', 'mongodb', 'cassandra', 'neo4j', 'azure', 'gcp', 'aws', 'oracle', 'nltk', 'opencv', 'scikit-learn', 'tensorflow', 'pytorch']</t>
  </si>
  <si>
    <t>{'cloud': ['azure', 'gcp', 'aws', 'oracle'], 'databases': ['mongodb', 'cassandra', 'neo4j'], 'libraries': ['nltk', 'opencv', 'scikit-learn', 'tensorflow', 'pytorch'], 'programming': ['sql', 'no-sql', 'mongodb']}</t>
  </si>
  <si>
    <t>University of Amsterdam (UvA)</t>
  </si>
  <si>
    <t>Business Analyst Specialist for Data Warehouse</t>
  </si>
  <si>
    <t>['sql', 'excel', 'cognos', 'power bi']</t>
  </si>
  <si>
    <t>{'analyst_tools': ['excel', 'cognos', 'power bi'], 'programming': ['sql']}</t>
  </si>
  <si>
    <t>['sql', 'r', 'python', 'aws', 'oracle', 'tableau', 'power bi']</t>
  </si>
  <si>
    <t>{'analyst_tools': ['tableau', 'power bi'], 'cloud': ['aws', 'oracle'], 'programming': ['sql', 'r', 'python']}</t>
  </si>
  <si>
    <t>['sas', 'sas', 'sql', 'sql server', 'aws', 'airflow', 'qlik']</t>
  </si>
  <si>
    <t>{'analyst_tools': ['sas', 'qlik'], 'cloud': ['aws'], 'databases': ['sql server'], 'libraries': ['airflow'], 'programming': ['sas', 'sql']}</t>
  </si>
  <si>
    <t>['python', 'r', 'sql', 'pandas', 'numpy', 'matplotlib', 'seaborn', 'tableau']</t>
  </si>
  <si>
    <t>{'analyst_tools': ['tableau'], 'libraries': ['pandas', 'numpy', 'matplotlib', 'seaborn'], 'programming': ['python', 'r', 'sql']}</t>
  </si>
  <si>
    <t>Data Scientist (Remote). Job in St Louis WDTN Jobs</t>
  </si>
  <si>
    <t>['mysql', 'hadoop', 'spark', 'numpy', 'pandas', 'scikit-learn', 'tensorflow', 'keras', 'nltk', 'alteryx']</t>
  </si>
  <si>
    <t>{'analyst_tools': ['alteryx'], 'databases': ['mysql'], 'libraries': ['hadoop', 'spark', 'numpy', 'pandas', 'scikit-learn', 'tensorflow', 'keras', 'nltk']}</t>
  </si>
  <si>
    <t>EXPERIS</t>
  </si>
  <si>
    <t>['sql', 'mariadb', 'mysql', 'postgresql', 'hadoop', 'tableau', 'alteryx', 'flow']</t>
  </si>
  <si>
    <t>{'analyst_tools': ['tableau', 'alteryx'], 'databases': ['mariadb', 'mysql', 'postgresql'], 'libraries': ['hadoop'], 'other': ['flow'], 'programming': ['sql']}</t>
  </si>
  <si>
    <t>Data Scientist - Natural Language processing (d/f/m). Job in...</t>
  </si>
  <si>
    <t>['python', 'sql', 'pandas', 'scikit-learn', 'tensorflow', 'pytorch']</t>
  </si>
  <si>
    <t>{'libraries': ['pandas', 'scikit-learn', 'tensorflow', 'pytorch'], 'programming': ['python', 'sql']}</t>
  </si>
  <si>
    <t>Chef de projet Innovation Data Analyse</t>
  </si>
  <si>
    <t>['python', 'aws', 'spark', 'flutter', 'docker', 'kubernetes', 'git']</t>
  </si>
  <si>
    <t>{'cloud': ['aws'], 'libraries': ['spark', 'flutter'], 'other': ['docker', 'kubernetes', 'git'], 'programming': ['python']}</t>
  </si>
  <si>
    <t>Head of Data Analytics and CRM</t>
  </si>
  <si>
    <t>['scala', 'python', 'oracle', 'spark']</t>
  </si>
  <si>
    <t>{'cloud': ['oracle'], 'libraries': ['spark'], 'programming': ['scala', 'python']}</t>
  </si>
  <si>
    <t>Lead Analytics Analyst</t>
  </si>
  <si>
    <t>Team Lead - Data Analysis &amp; Notifications</t>
  </si>
  <si>
    <t>Welcomemat</t>
  </si>
  <si>
    <t>ALTERNANCE - Assistant Datascientist H/F</t>
  </si>
  <si>
    <t>Azure Data Engineer With ETL</t>
  </si>
  <si>
    <t>NADIA Global</t>
  </si>
  <si>
    <t>['sql', 'sql server', 'mysql', 'azure', 'power bi', 'dax']</t>
  </si>
  <si>
    <t>{'analyst_tools': ['power bi', 'dax'], 'cloud': ['azure'], 'databases': ['sql server', 'mysql'], 'programming': ['sql']}</t>
  </si>
  <si>
    <t>['visual basic', 'spark', 'word', 'excel']</t>
  </si>
  <si>
    <t>{'analyst_tools': ['word', 'excel'], 'libraries': ['spark'], 'programming': ['visual basic']}</t>
  </si>
  <si>
    <t>['oracle', 'azure', 'windows']</t>
  </si>
  <si>
    <t>{'cloud': ['oracle', 'azure'], 'os': ['windows']}</t>
  </si>
  <si>
    <t>DBA Engineer (UDW)</t>
  </si>
  <si>
    <t>['sql', 'nosql', 'mongodb', 'mongodb', 'postgresql', 'mysql', 'dynamodb', 'snowflake', 'aws']</t>
  </si>
  <si>
    <t>{'cloud': ['snowflake', 'aws'], 'databases': ['mongodb', 'postgresql', 'mysql', 'dynamodb'], 'programming': ['sql', 'nosql', 'mongodb']}</t>
  </si>
  <si>
    <t>App Analyst- Remote</t>
  </si>
  <si>
    <t>Vp:senior Analyst/ml</t>
  </si>
  <si>
    <t>Business Intelligence Officer</t>
  </si>
  <si>
    <t>Best Recruitment</t>
  </si>
  <si>
    <t>EDP - Energias de Portugal, S.A</t>
  </si>
  <si>
    <t>Data Engineer Java-Spark-Python-Scala</t>
  </si>
  <si>
    <t>['java', 'scala', 'python', 'aws', 'azure', 'gcp', 'spark']</t>
  </si>
  <si>
    <t>{'cloud': ['aws', 'azure', 'gcp'], 'libraries': ['spark'], 'programming': ['java', 'scala', 'python']}</t>
  </si>
  <si>
    <t>Connect Tech &amp; Talent</t>
  </si>
  <si>
    <t>['sql', 'mysql', 'postgresql', 'aws', 'redshift', 'oracle', 'tableau', 'git']</t>
  </si>
  <si>
    <t>{'analyst_tools': ['tableau'], 'cloud': ['aws', 'redshift', 'oracle'], 'databases': ['mysql', 'postgresql'], 'other': ['git'], 'programming': ['sql']}</t>
  </si>
  <si>
    <t>Senior / Lead Big Data Engineer</t>
  </si>
  <si>
    <t>['java', 'scala', 'spark', 'hadoop', 'airflow', 'git', 'jira']</t>
  </si>
  <si>
    <t>{'async': ['jira'], 'libraries': ['spark', 'hadoop', 'airflow'], 'other': ['git'], 'programming': ['java', 'scala']}</t>
  </si>
  <si>
    <t>Sr Software Engineer Backend</t>
  </si>
  <si>
    <t>['golang', 'java', 'groovy', 'kotlin', 'sql', 'mongodb', 'mongodb', 'redis', 'dynamodb', 'elasticsearch', 'aws', 'kafka', 'docker']</t>
  </si>
  <si>
    <t>{'cloud': ['aws'], 'databases': ['mongodb', 'redis', 'dynamodb', 'elasticsearch'], 'libraries': ['kafka'], 'other': ['docker'], 'programming': ['golang', 'java', 'groovy', 'kotlin', 'sql', 'mongodb']}</t>
  </si>
  <si>
    <t>SME Data Scientist</t>
  </si>
  <si>
    <t>Data Engineer Consultant for our fast-growing Insights</t>
  </si>
  <si>
    <t>['sql', 'mongodb', 'mongodb', 'java', 'python', 'mysql', 'sql server', 'elasticsearch', 'oracle', 'snowflake', 'aws', 'redshift', 'hadoop', 'flow']</t>
  </si>
  <si>
    <t>{'cloud': ['oracle', 'snowflake', 'aws', 'redshift'], 'databases': ['mongodb', 'mysql', 'sql server', 'elasticsearch'], 'libraries': ['hadoop'], 'other': ['flow'], 'programming': ['sql', 'mongodb', 'java', 'python']}</t>
  </si>
  <si>
    <t>Route to Market Analyst</t>
  </si>
  <si>
    <t>Business Intelligence Engineer Intern</t>
  </si>
  <si>
    <t>['sql', 'aws', 'tableau', 'cognos']</t>
  </si>
  <si>
    <t>{'analyst_tools': ['tableau', 'cognos'], 'cloud': ['aws'], 'programming': ['sql']}</t>
  </si>
  <si>
    <t>Advanced Programs</t>
  </si>
  <si>
    <t>['sql', 'python', 'scala', 'azure', 'databricks', 'spark', 'word', 'power bi', 'qlik', 'tableau']</t>
  </si>
  <si>
    <t>{'analyst_tools': ['word', 'power bi', 'qlik', 'tableau'], 'cloud': ['azure', 'databricks'], 'libraries': ['spark'], 'programming': ['sql', 'python', 'scala']}</t>
  </si>
  <si>
    <t>case in point co.</t>
  </si>
  <si>
    <t>Alumni Career Site</t>
  </si>
  <si>
    <t>['go', 'python', 'sql', 'gcp', 'aws', 'airflow', 'pyspark', 'looker', 'atlassian', 'notion', 'airtable', 'zoom']</t>
  </si>
  <si>
    <t>{'analyst_tools': ['looker'], 'async': ['notion', 'airtable'], 'cloud': ['gcp', 'aws'], 'libraries': ['airflow', 'pyspark'], 'other': ['atlassian'], 'programming': ['go', 'python', 'sql'], 'sync': ['zoom']}</t>
  </si>
  <si>
    <t>DWH/Test Analyst</t>
  </si>
  <si>
    <t>['sql', 'snowflake', 'linux']</t>
  </si>
  <si>
    <t>{'cloud': ['snowflake'], 'os': ['linux'], 'programming': ['sql']}</t>
  </si>
  <si>
    <t>Windows Active Directory L3 Engineer, 100% en Remoto</t>
  </si>
  <si>
    <t>['python', 'r', 'numpy', 'pandas', 'matplotlib']</t>
  </si>
  <si>
    <t>{'libraries': ['numpy', 'pandas', 'matplotlib'], 'programming': ['python', 'r']}</t>
  </si>
  <si>
    <t>Data Curation Associate</t>
  </si>
  <si>
    <t>Dbsa</t>
  </si>
  <si>
    <t>Student Worker, People Analytics</t>
  </si>
  <si>
    <t>['python', 'r', 'julia', 'jupyter', 'excel', 'powerpoint']</t>
  </si>
  <si>
    <t>{'analyst_tools': ['excel', 'powerpoint'], 'libraries': ['jupyter'], 'programming': ['python', 'r', 'julia']}</t>
  </si>
  <si>
    <t>['python', 'r', 'sql', 'gcp', 'azure', 'aws', 'spark', 'kubernetes', 'docker', 'github', 'jenkins']</t>
  </si>
  <si>
    <t>{'cloud': ['gcp', 'azure', 'aws'], 'libraries': ['spark'], 'other': ['kubernetes', 'docker', 'github', 'jenkins'], 'programming': ['python', 'r', 'sql']}</t>
  </si>
  <si>
    <t>Ssr Data Analyst</t>
  </si>
  <si>
    <t>Senior Staff Software Engineer, Data Architecture</t>
  </si>
  <si>
    <t>Big Data Engineer para Nuestro Centro de Excelencia</t>
  </si>
  <si>
    <t>Consultante - Consultant Data Scientist F/H - Valoway (H/F)</t>
  </si>
  <si>
    <t>['python', 'sql', 'gcp', 'azure', 'aws', 'spark', 'power bi', 'tableau', 'looker']</t>
  </si>
  <si>
    <t>{'analyst_tools': ['power bi', 'tableau', 'looker'], 'cloud': ['gcp', 'azure', 'aws'], 'libraries': ['spark'], 'programming': ['python', 'sql']}</t>
  </si>
  <si>
    <t>Senior Data Scientist, Fulfillment and Logistics</t>
  </si>
  <si>
    <t>#1719 - Cloud Engineer</t>
  </si>
  <si>
    <t>Senior Analyst, Data Operations</t>
  </si>
  <si>
    <t>J.M. Huber Corporation</t>
  </si>
  <si>
    <t>['oracle', 'tableau', 'power bi', 'excel']</t>
  </si>
  <si>
    <t>{'analyst_tools': ['tableau', 'power bi', 'excel'], 'cloud': ['oracle']}</t>
  </si>
  <si>
    <t>Data Scientist- TikTok Ads, Ad Inventory &amp; User Experience</t>
  </si>
  <si>
    <t>['sql', 'shell', 'postgresql', 'mysql', 'azure', 'oracle', 'kafka', 'hadoop', 'spark', 'linux', 'jenkins']</t>
  </si>
  <si>
    <t>{'cloud': ['azure', 'oracle'], 'databases': ['postgresql', 'mysql'], 'libraries': ['kafka', 'hadoop', 'spark'], 'os': ['linux'], 'other': ['jenkins'], 'programming': ['sql', 'shell']}</t>
  </si>
  <si>
    <t>Data Scientist Revvo Technologies, Inc. San Mateo, California</t>
  </si>
  <si>
    <t>['python', 'r', 'scala', 'pandas', 'numpy', 'jupyter', 'pytorch', 'tensorflow', 'git', 'docker']</t>
  </si>
  <si>
    <t>{'libraries': ['pandas', 'numpy', 'jupyter', 'pytorch', 'tensorflow'], 'other': ['git', 'docker'], 'programming': ['python', 'r', 'scala']}</t>
  </si>
  <si>
    <t>AWS Data Engineer (Standard)</t>
  </si>
  <si>
    <t>['python', 'sql', 'aws', 'azure', 'linux', 'debian', 'redhat', 'jenkins', 'gitlab', 'docker', 'git', 'ansible', 'terraform', 'kubernetes']</t>
  </si>
  <si>
    <t>{'cloud': ['aws', 'azure'], 'os': ['linux', 'debian', 'redhat'], 'other': ['jenkins', 'gitlab', 'docker', 'git', 'ansible', 'terraform', 'kubernetes'], 'programming': ['python', 'sql']}</t>
  </si>
  <si>
    <t>Senior Data Engineer (Fully Remote)</t>
  </si>
  <si>
    <t>via Estate Job Finder</t>
  </si>
  <si>
    <t>Rheem Manufacturing</t>
  </si>
  <si>
    <t>Principle Data Engineer  - Azure | 100% Remote</t>
  </si>
  <si>
    <t>['python', 'sql', 'nosql', 'hadoop', 'spark']</t>
  </si>
  <si>
    <t>{'libraries': ['hadoop', 'spark'], 'programming': ['python', 'sql', 'nosql']}</t>
  </si>
  <si>
    <t>Business Intelligence Analyst - Commercial Insights</t>
  </si>
  <si>
    <t>Me Engineer Iii</t>
  </si>
  <si>
    <t>Civil Engineer</t>
  </si>
  <si>
    <t>KALE Recruitment</t>
  </si>
  <si>
    <t>['vba', 'c', 'python', 'r', 'assembly', 'excel', 'word', 'powerpoint', 'outlook']</t>
  </si>
  <si>
    <t>{'analyst_tools': ['excel', 'word', 'powerpoint', 'outlook'], 'programming': ['vba', 'c', 'python', 'r', 'assembly']}</t>
  </si>
  <si>
    <t>Data Analyst (Hybrid - BGC)</t>
  </si>
  <si>
    <t>HCM Nexus Consulting Inc.</t>
  </si>
  <si>
    <t>VALIRAM GROUP</t>
  </si>
  <si>
    <t>Engineering Store Keeper</t>
  </si>
  <si>
    <t>RGE</t>
  </si>
  <si>
    <t>Digital and Data Analytics Officer C12</t>
  </si>
  <si>
    <t>['r', 'python', 'java', 'sql', 'sas', 'sas', 'spark', 'hadoop']</t>
  </si>
  <si>
    <t>{'analyst_tools': ['sas'], 'libraries': ['spark', 'hadoop'], 'programming': ['r', 'python', 'java', 'sql', 'sas']}</t>
  </si>
  <si>
    <t>Customer Information Analyst</t>
  </si>
  <si>
    <t>Security Awareness Senior Analyst</t>
  </si>
  <si>
    <t>Presales Solution Engineer</t>
  </si>
  <si>
    <t>['java', 'javascript', 'ruby', 'ruby', 'go', 'python', 'node']</t>
  </si>
  <si>
    <t>{'programming': ['java', 'javascript', 'ruby', 'go', 'python'], 'webframeworks': ['ruby', 'node']}</t>
  </si>
  <si>
    <t>data modeler</t>
  </si>
  <si>
    <t>Progressive IT Resourcing</t>
  </si>
  <si>
    <t>['javascript', 'scala', 'hadoop']</t>
  </si>
  <si>
    <t>{'libraries': ['hadoop'], 'programming': ['javascript', 'scala']}</t>
  </si>
  <si>
    <t>Data Analyste H/F (CDI)</t>
  </si>
  <si>
    <t>['sql', 'sql server', 'vue', 'word', 'excel', 'powerpoint', 'sharepoint']</t>
  </si>
  <si>
    <t>{'analyst_tools': ['word', 'excel', 'powerpoint', 'sharepoint'], 'databases': ['sql server'], 'programming': ['sql'], 'webframeworks': ['vue']}</t>
  </si>
  <si>
    <t>['python', 'azure', 'jira']</t>
  </si>
  <si>
    <t>{'async': ['jira'], 'cloud': ['azure'], 'programming': ['python']}</t>
  </si>
  <si>
    <t>Data-analyytikko</t>
  </si>
  <si>
    <t>Forecon Oy</t>
  </si>
  <si>
    <t>['sql', 'nosql', 'aws', 'redshift', 'bigquery', 'qlik', 'power bi']</t>
  </si>
  <si>
    <t>{'analyst_tools': ['qlik', 'power bi'], 'cloud': ['aws', 'redshift', 'bigquery'], 'programming': ['sql', 'nosql']}</t>
  </si>
  <si>
    <t>Insight &amp; Analytics Intern</t>
  </si>
  <si>
    <t>Retirement/benefits Analyst</t>
  </si>
  <si>
    <t>Software Engineer, Risk Data Mining, BRIC</t>
  </si>
  <si>
    <t>['hadoop', 'spark', 'linux']</t>
  </si>
  <si>
    <t>{'libraries': ['hadoop', 'spark'], 'os': ['linux']}</t>
  </si>
  <si>
    <t>['java', 'python', 'go', 'javascript', 'matlab', 'sql', 'nosql', 'databricks', 'aws', 'tensorflow', 'pytorch', 'spark', 'kafka', 'pandas', 'tableau']</t>
  </si>
  <si>
    <t>{'analyst_tools': ['tableau'], 'cloud': ['databricks', 'aws'], 'libraries': ['tensorflow', 'pytorch', 'spark', 'kafka', 'pandas'], 'programming': ['java', 'python', 'go', 'javascript', 'matlab', 'sql', 'nosql']}</t>
  </si>
  <si>
    <t>['python', 'mongodb', 'mongodb', 'r', 'fastapi']</t>
  </si>
  <si>
    <t>{'databases': ['mongodb'], 'programming': ['python', 'mongodb', 'r'], 'webframeworks': ['fastapi']}</t>
  </si>
  <si>
    <t>['sql', 'shell', 'python', 'scala', 'snowflake', 'airflow', 'kafka', 'spark']</t>
  </si>
  <si>
    <t>{'cloud': ['snowflake'], 'libraries': ['airflow', 'kafka', 'spark'], 'programming': ['sql', 'shell', 'python', 'scala']}</t>
  </si>
  <si>
    <t>PT ADI PERDANA NUSANTARA</t>
  </si>
  <si>
    <t>['sql', 'sql server', 'microstrategy', 'power bi', 'tableau', 'excel']</t>
  </si>
  <si>
    <t>{'analyst_tools': ['microstrategy', 'power bi', 'tableau', 'excel'], 'databases': ['sql server'], 'programming': ['sql']}</t>
  </si>
  <si>
    <t>Business Analyst, Shopping Experience</t>
  </si>
  <si>
    <t>Costa Rica Elimco</t>
  </si>
  <si>
    <t>Cloud FinOps Data Analyst</t>
  </si>
  <si>
    <t>Big Data Sênior</t>
  </si>
  <si>
    <t>Backend Engineer Lead</t>
  </si>
  <si>
    <t>['java', 'mysql', 'redis']</t>
  </si>
  <si>
    <t>{'databases': ['mysql', 'redis'], 'programming': ['java']}</t>
  </si>
  <si>
    <t>['python', 'sql', 'no-sql', 'gcp', 'tableau', 'ssrs', 'power bi']</t>
  </si>
  <si>
    <t>{'analyst_tools': ['tableau', 'ssrs', 'power bi'], 'cloud': ['gcp'], 'programming': ['python', 'sql', 'no-sql']}</t>
  </si>
  <si>
    <t>Principal Data Scientist-Hybrid</t>
  </si>
  <si>
    <t>Northbridge Recruitment</t>
  </si>
  <si>
    <t>['go', 'python', 'aws', 'kafka', 'jupyter', 'fastapi', 'flask', 'git', 'terraform', 'docker', 'jira']</t>
  </si>
  <si>
    <t>{'async': ['jira'], 'cloud': ['aws'], 'libraries': ['kafka', 'jupyter'], 'other': ['git', 'terraform', 'docker'], 'programming': ['go', 'python'], 'webframeworks': ['fastapi', 'flask']}</t>
  </si>
  <si>
    <t>IT Software Development Engineer</t>
  </si>
  <si>
    <t>['javascript', 'sql', 'c#', 'java', 'postgresql', 'react', 'graphql', 'angular', 'node.js', 'npm', 'git', 'github']</t>
  </si>
  <si>
    <t>{'databases': ['postgresql'], 'libraries': ['react', 'graphql'], 'other': ['npm', 'git', 'github'], 'programming': ['javascript', 'sql', 'c#', 'java'], 'webframeworks': ['angular', 'node.js']}</t>
  </si>
  <si>
    <t>['python', 'r', 'scala', 'sql', 'sql server', 'db2', 'sqlite', 'mysql', 'cassandra', 'oracle', 'redshift', 'bigquery', 'gcp', 'azure', 'aws', 'power bi', 'tableau', 'alteryx', 'sap']</t>
  </si>
  <si>
    <t>{'analyst_tools': ['power bi', 'tableau', 'alteryx', 'sap'], 'cloud': ['oracle', 'redshift', 'bigquery', 'gcp', 'azure', 'aws'], 'databases': ['sql server', 'db2', 'sqlite', 'mysql', 'cassandra'], 'programming': ['python', 'r', 'scala', 'sql']}</t>
  </si>
  <si>
    <t>Research and Development Meteorologist</t>
  </si>
  <si>
    <t>Data Consultancy looking for Data Engineers</t>
  </si>
  <si>
    <t>['python', 'sql', 'nosql', 'scala', 'gcp', 'azure', 'hadoop', 'kubernetes', 'docker']</t>
  </si>
  <si>
    <t>{'cloud': ['gcp', 'azure'], 'libraries': ['hadoop'], 'other': ['kubernetes', 'docker'], 'programming': ['python', 'sql', 'nosql', 'scala']}</t>
  </si>
  <si>
    <t>Google cloud data engineer</t>
  </si>
  <si>
    <t>['java', 'python', 'scala', 'sql', 'go', 'gcp', 'bigquery', 'oracle', 'kafka', 'cognos', 'tableau', 'git', 'jenkins', 'ansible', 'terraform', 'docker', 'kubernetes']</t>
  </si>
  <si>
    <t>{'analyst_tools': ['cognos', 'tableau'], 'cloud': ['gcp', 'bigquery', 'oracle'], 'libraries': ['kafka'], 'other': ['git', 'jenkins', 'ansible', 'terraform', 'docker', 'kubernetes'], 'programming': ['java', 'python', 'scala', 'sql', 'go']}</t>
  </si>
  <si>
    <t>Udenhout, Netherlands</t>
  </si>
  <si>
    <t>Hoppenbrouwers Techniek</t>
  </si>
  <si>
    <t>['aws', 'azure', 'gcp', 'tensorflow', 'docker', 'kubernetes', 'gitlab', 'flow']</t>
  </si>
  <si>
    <t>{'cloud': ['aws', 'azure', 'gcp'], 'libraries': ['tensorflow'], 'other': ['docker', 'kubernetes', 'gitlab', 'flow']}</t>
  </si>
  <si>
    <t>Analista de Gestión de Datos Maestros</t>
  </si>
  <si>
    <t>Human Capital Data Analyst, Mid with Security Clearance</t>
  </si>
  <si>
    <t>['r', 'python', 'sql', 't-sql', 'vba', 'power bi', 'ssrs', 'excel', 'sharepoint', 'tableau']</t>
  </si>
  <si>
    <t>{'analyst_tools': ['power bi', 'ssrs', 'excel', 'sharepoint', 'tableau'], 'programming': ['r', 'python', 'sql', 't-sql', 'vba']}</t>
  </si>
  <si>
    <t>Business data analyst</t>
  </si>
  <si>
    <t>Modletice, Czechia</t>
  </si>
  <si>
    <t>BILLA, spol. s r. o.</t>
  </si>
  <si>
    <t>Junior Data Integrity Analyst</t>
  </si>
  <si>
    <t>Strategic Personnel</t>
  </si>
  <si>
    <t>['sql', 'lisp', 'excel']</t>
  </si>
  <si>
    <t>{'analyst_tools': ['excel'], 'programming': ['sql', 'lisp']}</t>
  </si>
  <si>
    <t>Data Modelling Especialist</t>
  </si>
  <si>
    <t>['sql', 'sql server', 'linux']</t>
  </si>
  <si>
    <t>{'databases': ['sql server'], 'os': ['linux'], 'programming': ['sql']}</t>
  </si>
  <si>
    <t>Senior Financial Data Analyst (Tax)</t>
  </si>
  <si>
    <t>Product Development Engineer Iii</t>
  </si>
  <si>
    <t>via TASC Outsourcing</t>
  </si>
  <si>
    <t>['java', 'python', 'cassandra', 'gcp', 'oracle', 'hadoop', 'kafka', 'spark']</t>
  </si>
  <si>
    <t>{'cloud': ['gcp', 'oracle'], 'databases': ['cassandra'], 'libraries': ['hadoop', 'kafka', 'spark'], 'programming': ['java', 'python']}</t>
  </si>
  <si>
    <t>Analyst Analyst</t>
  </si>
  <si>
    <t>['python', 't-sql', 'sql', 'azure', 'kafka', 'git']</t>
  </si>
  <si>
    <t>{'cloud': ['azure'], 'libraries': ['kafka'], 'other': ['git'], 'programming': ['python', 't-sql', 'sql']}</t>
  </si>
  <si>
    <t>Financial Data Analyst, Senior</t>
  </si>
  <si>
    <t>['sql', 'sas', 'sas', 'mysql', 'postgresql', 'databricks', 'aws', 'tableau']</t>
  </si>
  <si>
    <t>{'analyst_tools': ['sas', 'tableau'], 'cloud': ['databricks', 'aws'], 'databases': ['mysql', 'postgresql'], 'programming': ['sql', 'sas']}</t>
  </si>
  <si>
    <t>Senior Software Engineer - CI/CD &amp; Data</t>
  </si>
  <si>
    <t>['python', 'go', 'scala', 'java', 'sql', 'nosql', 'azure', 'spark', 'airflow', 'power bi', 'docker', 'github', 'kubernetes']</t>
  </si>
  <si>
    <t>{'analyst_tools': ['power bi'], 'cloud': ['azure'], 'libraries': ['spark', 'airflow'], 'other': ['docker', 'github', 'kubernetes'], 'programming': ['python', 'go', 'scala', 'java', 'sql', 'nosql']}</t>
  </si>
  <si>
    <t>['sql', 'r', 'python', 'scala', 'scikit-learn', 'spark', 'tensorflow', 'excel']</t>
  </si>
  <si>
    <t>{'analyst_tools': ['excel'], 'libraries': ['scikit-learn', 'spark', 'tensorflow'], 'programming': ['sql', 'r', 'python', 'scala']}</t>
  </si>
  <si>
    <t>Data Scientist - lutte contre la fraude externeInternshipLa...</t>
  </si>
  <si>
    <t>['python', 'r', 'scala', 'hadoop', 'spark']</t>
  </si>
  <si>
    <t>{'libraries': ['hadoop', 'spark'], 'programming': ['python', 'r', 'scala']}</t>
  </si>
  <si>
    <t>['python', 'sql', 'azure', 'databricks', 'pyspark', 'git']</t>
  </si>
  <si>
    <t>{'cloud': ['azure', 'databricks'], 'libraries': ['pyspark'], 'other': ['git'], 'programming': ['python', 'sql']}</t>
  </si>
  <si>
    <t>AMI Automation</t>
  </si>
  <si>
    <t>Senior Associate SW Engineer</t>
  </si>
  <si>
    <t>Product Management Analyst P&amp;a</t>
  </si>
  <si>
    <t>Business System Analyst - SQL PL/SQL and data mining</t>
  </si>
  <si>
    <t>TechDigital</t>
  </si>
  <si>
    <t>IT Data Operations Engineer (REMOTE)</t>
  </si>
  <si>
    <t>['python', 'sql', 'dynamodb', 'aws', 'react']</t>
  </si>
  <si>
    <t>{'cloud': ['aws'], 'databases': ['dynamodb'], 'libraries': ['react'], 'programming': ['python', 'sql']}</t>
  </si>
  <si>
    <t>Ex:015 : Uv452) : (Q247) Big Data DevOps Engineer</t>
  </si>
  <si>
    <t>['python', 'javascript', 'r', 'sql']</t>
  </si>
  <si>
    <t>{'programming': ['python', 'javascript', 'r', 'sql']}</t>
  </si>
  <si>
    <t>Azure Platform Engineer (Data &amp; Analytics)</t>
  </si>
  <si>
    <t>['sql', 'azure', 'databricks', 'terraform']</t>
  </si>
  <si>
    <t>{'cloud': ['azure', 'databricks'], 'other': ['terraform'], 'programming': ['sql']}</t>
  </si>
  <si>
    <t>['python', 'sql', 'pandas', 'power bi', 'excel', 'dax', 'flow']</t>
  </si>
  <si>
    <t>{'analyst_tools': ['power bi', 'excel', 'dax'], 'libraries': ['pandas'], 'other': ['flow'], 'programming': ['python', 'sql']}</t>
  </si>
  <si>
    <t>PL Developments</t>
  </si>
  <si>
    <t>Network Engineer (Data Center)</t>
  </si>
  <si>
    <t>Senior Analytics Engineer at Worldcoin</t>
  </si>
  <si>
    <t>via Remote Jobs Webo</t>
  </si>
  <si>
    <t>Worldcoin</t>
  </si>
  <si>
    <t>['sql', 'python', 'java', 'redshift', 'snowflake', 'tableau', 'looker']</t>
  </si>
  <si>
    <t>{'analyst_tools': ['tableau', 'looker'], 'cloud': ['redshift', 'snowflake'], 'programming': ['sql', 'python', 'java']}</t>
  </si>
  <si>
    <t>ENTICO ICT</t>
  </si>
  <si>
    <t>Aws Devops Engineer</t>
  </si>
  <si>
    <t>['aws', 'windows', 'linux', 'git']</t>
  </si>
  <si>
    <t>{'cloud': ['aws'], 'os': ['windows', 'linux'], 'other': ['git']}</t>
  </si>
  <si>
    <t>CoServ Gas Ltd.</t>
  </si>
  <si>
    <t>['sql', 'c', 'sql server', 'db2', 'oracle', 'power bi']</t>
  </si>
  <si>
    <t>{'analyst_tools': ['power bi'], 'cloud': ['oracle'], 'databases': ['sql server', 'db2'], 'programming': ['sql', 'c']}</t>
  </si>
  <si>
    <t>['python', 'java', 'scala', 'spark', 'jenkins']</t>
  </si>
  <si>
    <t>{'libraries': ['spark'], 'other': ['jenkins'], 'programming': ['python', 'java', 'scala']}</t>
  </si>
  <si>
    <t>Growth Rhino</t>
  </si>
  <si>
    <t>HCF</t>
  </si>
  <si>
    <t>Internet Marketing On-line</t>
  </si>
  <si>
    <t>IT Automation and DevOps Engineer</t>
  </si>
  <si>
    <t>Sr. Data Integrations Engineer</t>
  </si>
  <si>
    <t>Enable</t>
  </si>
  <si>
    <t>['sql', 'c#', 'nosql', 'azure', 'aws', 'git']</t>
  </si>
  <si>
    <t>{'cloud': ['azure', 'aws'], 'other': ['git'], 'programming': ['sql', 'c#', 'nosql']}</t>
  </si>
  <si>
    <t>Mintek</t>
  </si>
  <si>
    <t>Live Feed Data Analyst</t>
  </si>
  <si>
    <t>Sigma Healthcare Limited</t>
  </si>
  <si>
    <t>['python', 'snowflake', 'hadoop', 'spark', 'mxnet', 'scikit-learn', 'tensorflow', 'pytorch']</t>
  </si>
  <si>
    <t>{'cloud': ['snowflake'], 'libraries': ['hadoop', 'spark', 'mxnet', 'scikit-learn', 'tensorflow', 'pytorch'], 'programming': ['python']}</t>
  </si>
  <si>
    <t>Africhange Technologies Limited</t>
  </si>
  <si>
    <t>['sql', 'python', 'firebase', 'firebase', 'bigquery', 'excel', 'tableau']</t>
  </si>
  <si>
    <t>{'analyst_tools': ['excel', 'tableau'], 'cloud': ['firebase', 'bigquery'], 'databases': ['firebase'], 'programming': ['sql', 'python']}</t>
  </si>
  <si>
    <t>Data Architect - Maschine Learning / Energy Industry (w/m/d)</t>
  </si>
  <si>
    <t>Gobierno de Datos, Big Data, Data Analytics</t>
  </si>
  <si>
    <t>Business Info Analyst Sr. (Atlanta, GA)</t>
  </si>
  <si>
    <t>Data Analyst - Anaplan</t>
  </si>
  <si>
    <t>['sql', 'tableau', 'excel', 'looker']</t>
  </si>
  <si>
    <t>{'analyst_tools': ['tableau', 'excel', 'looker'], 'programming': ['sql']}</t>
  </si>
  <si>
    <t>Qualex Consulting Services Inc</t>
  </si>
  <si>
    <t>['sql', 'python', 'r', 'java', 'postgresql', 'aws', 'snowflake', 'azure', 'hadoop']</t>
  </si>
  <si>
    <t>{'cloud': ['aws', 'snowflake', 'azure'], 'databases': ['postgresql'], 'libraries': ['hadoop'], 'programming': ['sql', 'python', 'r', 'java']}</t>
  </si>
  <si>
    <t>['python', 'java', 'sql', 'go', 'scala', 'nosql', 'c++', 'aws', 'azure', 'pandas', 'node', 'tableau', 'docker', 'kubernetes']</t>
  </si>
  <si>
    <t>{'analyst_tools': ['tableau'], 'cloud': ['aws', 'azure'], 'libraries': ['pandas'], 'other': ['docker', 'kubernetes'], 'programming': ['python', 'java', 'sql', 'go', 'scala', 'nosql', 'c++'], 'webframeworks': ['node']}</t>
  </si>
  <si>
    <t>ARGO LOGICA SRL</t>
  </si>
  <si>
    <t>['python', 'scala', 'java', 'ruby', 'ruby', 'go', 'sql', 'nosql', 'spark']</t>
  </si>
  <si>
    <t>{'libraries': ['spark'], 'programming': ['python', 'scala', 'java', 'ruby', 'go', 'sql', 'nosql'], 'webframeworks': ['ruby']}</t>
  </si>
  <si>
    <t>Data Quality Senior Lead Analyst</t>
  </si>
  <si>
    <t>Sr. Manager, Data Management</t>
  </si>
  <si>
    <t>['sql', 'airflow', 'spark', 'kafka']</t>
  </si>
  <si>
    <t>{'libraries': ['airflow', 'spark', 'kafka'], 'programming': ['sql']}</t>
  </si>
  <si>
    <t>Fairstone Bank</t>
  </si>
  <si>
    <t>['sql', 'nosql', 'python', 'java', 'c++', 'aws', 'redshift', 'hadoop', 'spark', 'kafka', 'airflow', 'flow']</t>
  </si>
  <si>
    <t>{'cloud': ['aws', 'redshift'], 'libraries': ['hadoop', 'spark', 'kafka', 'airflow'], 'other': ['flow'], 'programming': ['sql', 'nosql', 'python', 'java', 'c++']}</t>
  </si>
  <si>
    <t>['shell', 'flow']</t>
  </si>
  <si>
    <t>{'other': ['flow'], 'programming': ['shell']}</t>
  </si>
  <si>
    <t>FindHelp</t>
  </si>
  <si>
    <t>['sql', 'python', 'nosql', 'mongodb', 'mongodb', 'mysql', 'postgresql', 'dynamodb', 'gcp', 'azure', 'aws', 'oracle', 'bigquery', 'redshift', 'snowflake', 'airflow', 'github']</t>
  </si>
  <si>
    <t>{'cloud': ['gcp', 'azure', 'aws', 'oracle', 'bigquery', 'redshift', 'snowflake'], 'databases': ['mongodb', 'mysql', 'postgresql', 'dynamodb'], 'libraries': ['airflow'], 'other': ['github'], 'programming': ['sql', 'python', 'nosql', 'mongodb']}</t>
  </si>
  <si>
    <t>Controller BI Analyst Americas</t>
  </si>
  <si>
    <t>JobCourier ONE Agency | IT Recruitment Experts</t>
  </si>
  <si>
    <t>['vba', 'sap']</t>
  </si>
  <si>
    <t>{'analyst_tools': ['sap'], 'programming': ['vba']}</t>
  </si>
  <si>
    <t>['python', 'sql', 'aws', 'databricks', 'snowflake', 'spark']</t>
  </si>
  <si>
    <t>{'cloud': ['aws', 'databricks', 'snowflake'], 'libraries': ['spark'], 'programming': ['python', 'sql']}</t>
  </si>
  <si>
    <t>inTulsa</t>
  </si>
  <si>
    <t>['sql', 'python', 'nosql', 'bash', 'redshift', 'spark', 'hadoop', 'kafka', 'linux']</t>
  </si>
  <si>
    <t>{'cloud': ['redshift'], 'libraries': ['spark', 'hadoop', 'kafka'], 'os': ['linux'], 'programming': ['sql', 'python', 'nosql', 'bash']}</t>
  </si>
  <si>
    <t>Sourcing Execution Senior Analyst with German</t>
  </si>
  <si>
    <t>Gcp Data Technology Analyst</t>
  </si>
  <si>
    <t>['sql', 'nosql', 'shell', 'gcp', 'hadoop']</t>
  </si>
  <si>
    <t>{'cloud': ['gcp'], 'libraries': ['hadoop'], 'programming': ['sql', 'nosql', 'shell']}</t>
  </si>
  <si>
    <t>['python', 'r', 'java', 'sas', 'sas', 'sql', 'sql server', 'aws', 'azure', 'gcp', 'redshift', 'airflow', 'tableau', 'microstrategy']</t>
  </si>
  <si>
    <t>{'analyst_tools': ['sas', 'tableau', 'microstrategy'], 'cloud': ['aws', 'azure', 'gcp', 'redshift'], 'databases': ['sql server'], 'libraries': ['airflow'], 'programming': ['python', 'r', 'java', 'sas', 'sql']}</t>
  </si>
  <si>
    <t>Data Engineer Aws Semi Senior</t>
  </si>
  <si>
    <t>['sql', 'mongodb', 'mongodb', 'python', 'java', 'c', 'dynamodb', 'aws', 'oracle', 'redshift', 'bigquery', 'pyspark']</t>
  </si>
  <si>
    <t>{'cloud': ['aws', 'oracle', 'redshift', 'bigquery'], 'databases': ['mongodb', 'dynamodb'], 'libraries': ['pyspark'], 'programming': ['sql', 'mongodb', 'python', 'java', 'c']}</t>
  </si>
  <si>
    <t>Seongnam-si, Gyeonggi-do, South Korea</t>
  </si>
  <si>
    <t>Tv Data Analyst</t>
  </si>
  <si>
    <t>Taiwan  (+1 other)</t>
  </si>
  <si>
    <t>via Lattice Semiconductor Corp. - ICIMS</t>
  </si>
  <si>
    <t>['sql', 'python', 'r', 'scala', 'javascript', 'julia', 'rust', 'snowflake', 'aws', 'plotly', 'tableau', 'looker']</t>
  </si>
  <si>
    <t>{'analyst_tools': ['tableau', 'looker'], 'cloud': ['snowflake', 'aws'], 'libraries': ['plotly'], 'programming': ['sql', 'python', 'r', 'scala', 'javascript', 'julia', 'rust']}</t>
  </si>
  <si>
    <t>['python', 'aws', 'azure', 'gcp', 'keras', 'pytorch', 'numpy', 'pandas']</t>
  </si>
  <si>
    <t>{'cloud': ['aws', 'azure', 'gcp'], 'libraries': ['keras', 'pytorch', 'numpy', 'pandas'], 'programming': ['python']}</t>
  </si>
  <si>
    <t>Objective Personnel</t>
  </si>
  <si>
    <t>Organizational engineering analyst</t>
  </si>
  <si>
    <t>Power International Holding</t>
  </si>
  <si>
    <t>Unit Specific- Research Data Analyst</t>
  </si>
  <si>
    <t>University of Maryland, Baltimore</t>
  </si>
  <si>
    <t>3 Banken IT GmbH</t>
  </si>
  <si>
    <t>['java', 'db2', 'jenkins']</t>
  </si>
  <si>
    <t>{'databases': ['db2'], 'other': ['jenkins'], 'programming': ['java']}</t>
  </si>
  <si>
    <t>Junior Data Engineer with Python</t>
  </si>
  <si>
    <t>Database Engineer at Datafin Recruitment</t>
  </si>
  <si>
    <t>['sql', 'sql server', 'bigquery', 'oracle', 'power bi', 'tableau', 'looker', 'word']</t>
  </si>
  <si>
    <t>{'analyst_tools': ['power bi', 'tableau', 'looker', 'word'], 'cloud': ['bigquery', 'oracle'], 'databases': ['sql server'], 'programming': ['sql']}</t>
  </si>
  <si>
    <t>['sql', 'sas', 'sas', 'r', 'python', 'java', 'tableau']</t>
  </si>
  <si>
    <t>{'analyst_tools': ['sas', 'tableau'], 'programming': ['sql', 'sas', 'r', 'python', 'java']}</t>
  </si>
  <si>
    <t>Intern, Associate Data Analyst - Now Hiring</t>
  </si>
  <si>
    <t>Lead BI Consultant</t>
  </si>
  <si>
    <t>['sql', 'azure', 'redshift', 'tableau']</t>
  </si>
  <si>
    <t>{'analyst_tools': ['tableau'], 'cloud': ['azure', 'redshift'], 'programming': ['sql']}</t>
  </si>
  <si>
    <t>Software Development Engineer, ML Data Engineering</t>
  </si>
  <si>
    <t>Business Data Analyst - III - Full-time / Part-time</t>
  </si>
  <si>
    <t>Pennybacker Capital</t>
  </si>
  <si>
    <t>Delsav, Inc.</t>
  </si>
  <si>
    <t>Senior Data Engineer (Python, Snowflake)</t>
  </si>
  <si>
    <t>['python', 'perl', 'shell', 'sql', 'snowflake', 'aws', 'azure', 'oracle', 'airflow']</t>
  </si>
  <si>
    <t>{'cloud': ['snowflake', 'aws', 'azure', 'oracle'], 'libraries': ['airflow'], 'programming': ['python', 'perl', 'shell', 'sql']}</t>
  </si>
  <si>
    <t>QI Data Analyst - Full-time / Part-time</t>
  </si>
  <si>
    <t>Bryn Mawr, PA</t>
  </si>
  <si>
    <t>['sql', 'crystal', 'oracle', 'windows', 'ms access', 'word']</t>
  </si>
  <si>
    <t>{'analyst_tools': ['ms access', 'word'], 'cloud': ['oracle'], 'os': ['windows'], 'programming': ['sql', 'crystal']}</t>
  </si>
  <si>
    <t>Customer Analytics Lead</t>
  </si>
  <si>
    <t>Hello Chef</t>
  </si>
  <si>
    <t>['mysql', 'postgresql', 'chef']</t>
  </si>
  <si>
    <t>{'databases': ['mysql', 'postgresql'], 'other': ['chef']}</t>
  </si>
  <si>
    <t>['python', 'r', 'sql', 'aws', 'pyspark', 'excel', 'flow', 'terraform']</t>
  </si>
  <si>
    <t>{'analyst_tools': ['excel'], 'cloud': ['aws'], 'libraries': ['pyspark'], 'other': ['flow', 'terraform'], 'programming': ['python', 'r', 'sql']}</t>
  </si>
  <si>
    <t>Dipam Solutions OPS</t>
  </si>
  <si>
    <t>Data Science &amp; AI Trainer</t>
  </si>
  <si>
    <t>Data Analyst-Intern</t>
  </si>
  <si>
    <t>Alira Health</t>
  </si>
  <si>
    <t>Software Engineer, Global Search</t>
  </si>
  <si>
    <t>Yahoo</t>
  </si>
  <si>
    <t>Household Data Research Analyst</t>
  </si>
  <si>
    <t>['python', 'r', 'tableau', 'power bi', 'powerpoint', 'excel']</t>
  </si>
  <si>
    <t>{'analyst_tools': ['tableau', 'power bi', 'powerpoint', 'excel'], 'programming': ['python', 'r']}</t>
  </si>
  <si>
    <t>Junior Data Base</t>
  </si>
  <si>
    <t>Integrated Water Resources Data Scientist</t>
  </si>
  <si>
    <t>['r', 'python', 'matlab', 'sql', 'excel', 'word', 'powerpoint']</t>
  </si>
  <si>
    <t>{'analyst_tools': ['excel', 'word', 'powerpoint'], 'programming': ['r', 'python', 'matlab', 'sql']}</t>
  </si>
  <si>
    <t>Truist</t>
  </si>
  <si>
    <t>['sql', 'spreadsheet', 'tableau']</t>
  </si>
  <si>
    <t>{'analyst_tools': ['spreadsheet', 'tableau'], 'programming': ['sql']}</t>
  </si>
  <si>
    <t>Aish Global</t>
  </si>
  <si>
    <t>['sql', 'python', 'r', 'tableau', 'power bi', 'monday.com']</t>
  </si>
  <si>
    <t>{'analyst_tools': ['tableau', 'power bi'], 'async': ['monday.com'], 'programming': ['sql', 'python', 'r']}</t>
  </si>
  <si>
    <t>Práctica Profesional en Analitica y Data Science</t>
  </si>
  <si>
    <t>R&amp;Q Ingeniería</t>
  </si>
  <si>
    <t>JCP Services LLC</t>
  </si>
  <si>
    <t>['sql', 'postgresql', 'oracle', 'sap', 'excel']</t>
  </si>
  <si>
    <t>{'analyst_tools': ['sap', 'excel'], 'cloud': ['oracle'], 'databases': ['postgresql'], 'programming': ['sql']}</t>
  </si>
  <si>
    <t>S3 - Strategic Staffing Solutions</t>
  </si>
  <si>
    <t>['sql', 'python', 'azure', 'databricks', 'spark', 'pyspark', 'ssis', 'flow', 'git']</t>
  </si>
  <si>
    <t>{'analyst_tools': ['ssis'], 'cloud': ['azure', 'databricks'], 'libraries': ['spark', 'pyspark'], 'other': ['flow', 'git'], 'programming': ['sql', 'python']}</t>
  </si>
  <si>
    <t>['sql', 'databricks', 'power bi']</t>
  </si>
  <si>
    <t>{'analyst_tools': ['power bi'], 'cloud': ['databricks'], 'programming': ['sql']}</t>
  </si>
  <si>
    <t>Data Governance Analyst I - (REMOTE)</t>
  </si>
  <si>
    <t>American Homes 4 Rent</t>
  </si>
  <si>
    <t>PHP : Software Engineer</t>
  </si>
  <si>
    <t>['php', 'sql', 'mysql']</t>
  </si>
  <si>
    <t>{'databases': ['mysql'], 'programming': ['php', 'sql']}</t>
  </si>
  <si>
    <t>Sr. Data Reporting Engineer</t>
  </si>
  <si>
    <t>['sql', 'oracle', 'windows', 'microstrategy', 'jira']</t>
  </si>
  <si>
    <t>{'analyst_tools': ['microstrategy'], 'async': ['jira'], 'cloud': ['oracle'], 'os': ['windows'], 'programming': ['sql']}</t>
  </si>
  <si>
    <t>CORE NETWORK ENGINEER c/ inglés</t>
  </si>
  <si>
    <t>CARDSPAL PTE. LTD.</t>
  </si>
  <si>
    <t>['r', 'python', 'sql', 'nosql', 'aws', 'jupyter', 'hadoop', 'spark', 'tensorflow', 'power bi', 'tableau']</t>
  </si>
  <si>
    <t>{'analyst_tools': ['power bi', 'tableau'], 'cloud': ['aws'], 'libraries': ['jupyter', 'hadoop', 'spark', 'tensorflow'], 'programming': ['r', 'python', 'sql', 'nosql']}</t>
  </si>
  <si>
    <t>['sql', 'python', 'java', 'scala', 'azure', 'aws', 'power bi', 'github']</t>
  </si>
  <si>
    <t>{'analyst_tools': ['power bi'], 'cloud': ['azure', 'aws'], 'other': ['github'], 'programming': ['sql', 'python', 'java', 'scala']}</t>
  </si>
  <si>
    <t>Sofrecom Group</t>
  </si>
  <si>
    <t>['sql', 'gcp', 'tableau', 'power bi']</t>
  </si>
  <si>
    <t>{'analyst_tools': ['tableau', 'power bi'], 'cloud': ['gcp'], 'programming': ['sql']}</t>
  </si>
  <si>
    <t>Senior Project Analyst – Value Management</t>
  </si>
  <si>
    <t>Educational data analyst</t>
  </si>
  <si>
    <t>University of WisconsinMadison</t>
  </si>
  <si>
    <t>Data Operation</t>
  </si>
  <si>
    <t>Kipin (Kios Pintar) Surabaya</t>
  </si>
  <si>
    <t>['sql', 'nosql', 'python', 'java', 'scala', 'go', 'mysql', 'gcp', 'bigquery', 'hadoop', 'spark', 'kafka', 'airflow', 'kubernetes', 'jenkins']</t>
  </si>
  <si>
    <t>{'cloud': ['gcp', 'bigquery'], 'databases': ['mysql'], 'libraries': ['hadoop', 'spark', 'kafka', 'airflow'], 'other': ['kubernetes', 'jenkins'], 'programming': ['sql', 'nosql', 'python', 'java', 'scala', 'go']}</t>
  </si>
  <si>
    <t>(USA) Staff Data Scientist</t>
  </si>
  <si>
    <t>['python', 'sql', 'scala', 'r', 'spark', 'tensorflow']</t>
  </si>
  <si>
    <t>{'libraries': ['spark', 'tensorflow'], 'programming': ['python', 'sql', 'scala', 'r']}</t>
  </si>
  <si>
    <t>SAS Support Engineer (Contract)</t>
  </si>
  <si>
    <t>['sas', 'sas', 'oracle', 'gdpr', 'linux', 'flow']</t>
  </si>
  <si>
    <t>{'analyst_tools': ['sas'], 'cloud': ['oracle'], 'libraries': ['gdpr'], 'os': ['linux'], 'other': ['flow'], 'programming': ['sas']}</t>
  </si>
  <si>
    <t>Associate/Principal Engineer, Data Science (Energy Storage)</t>
  </si>
  <si>
    <t>['python', 'r', 'c++', 'javascript', 'scikit-learn', 'tensorflow', 'keras', 'pytorch', 'numpy', 'git', 'docker', 'kubernetes']</t>
  </si>
  <si>
    <t>{'libraries': ['scikit-learn', 'tensorflow', 'keras', 'pytorch', 'numpy'], 'other': ['git', 'docker', 'kubernetes'], 'programming': ['python', 'r', 'c++', 'javascript']}</t>
  </si>
  <si>
    <t>Operation Analyst - Los Angeles, CA</t>
  </si>
  <si>
    <t>Cyber Data Scientist, Lead with Security Clearance</t>
  </si>
  <si>
    <t>['python', 'databricks', 'tableau']</t>
  </si>
  <si>
    <t>{'analyst_tools': ['tableau'], 'cloud': ['databricks'], 'programming': ['python']}</t>
  </si>
  <si>
    <t>Data Engineer - Technical Lead - Technology</t>
  </si>
  <si>
    <t>['sql', 'python', 'azure', 'aws', 'databricks', 'gcp', 'airflow', 'spark', 'pyspark', 'hadoop', 'tableau']</t>
  </si>
  <si>
    <t>{'analyst_tools': ['tableau'], 'cloud': ['azure', 'aws', 'databricks', 'gcp'], 'libraries': ['airflow', 'spark', 'pyspark', 'hadoop'], 'programming': ['sql', 'python']}</t>
  </si>
  <si>
    <t>Siemens Limited</t>
  </si>
  <si>
    <t>['sql', 'go', 'matplotlib', 'seaborn', 'plotly', 'ggplot2', 'tensorflow', 'pytorch', 'keras', 'fastapi', 'git', 'jenkins', 'jira']</t>
  </si>
  <si>
    <t>{'async': ['jira'], 'libraries': ['matplotlib', 'seaborn', 'plotly', 'ggplot2', 'tensorflow', 'pytorch', 'keras'], 'other': ['git', 'jenkins'], 'programming': ['sql', 'go'], 'webframeworks': ['fastapi']}</t>
  </si>
  <si>
    <t>['sql', 'python', 'scala', 'aws', 'redshift', 'azure', 'databricks']</t>
  </si>
  <si>
    <t>{'cloud': ['aws', 'redshift', 'azure', 'databricks'], 'programming': ['sql', 'python', 'scala']}</t>
  </si>
  <si>
    <t>Fis - Fidelity Information Services</t>
  </si>
  <si>
    <t>via Ambition Malaysia</t>
  </si>
  <si>
    <t>via AppSpot</t>
  </si>
  <si>
    <t>Launch Technical Workforce Solutions</t>
  </si>
  <si>
    <t>['excel', 'powerpoint', 'ms access', 'sap', 'tableau']</t>
  </si>
  <si>
    <t>{'analyst_tools': ['excel', 'powerpoint', 'ms access', 'sap', 'tableau']}</t>
  </si>
  <si>
    <t>['python', 'databricks', 'azure', 'spark', 'pyspark', 'pandas', 'excel']</t>
  </si>
  <si>
    <t>{'analyst_tools': ['excel'], 'cloud': ['databricks', 'azure'], 'libraries': ['spark', 'pyspark', 'pandas'], 'programming': ['python']}</t>
  </si>
  <si>
    <t>Sr. Strategy Data Analyst</t>
  </si>
  <si>
    <t>['python', 'typescript', 'sql', 'aws', 'react', 'github', 'ansible']</t>
  </si>
  <si>
    <t>{'cloud': ['aws'], 'libraries': ['react'], 'other': ['github', 'ansible'], 'programming': ['python', 'typescript', 'sql']}</t>
  </si>
  <si>
    <t>['flow', 'terminal']</t>
  </si>
  <si>
    <t>{'other': ['flow', 'terminal']}</t>
  </si>
  <si>
    <t>['sql', 'python', 'azure', 'databricks', 'spark', 'hadoop', 'power bi']</t>
  </si>
  <si>
    <t>{'analyst_tools': ['power bi'], 'cloud': ['azure', 'databricks'], 'libraries': ['spark', 'hadoop'], 'programming': ['sql', 'python']}</t>
  </si>
  <si>
    <t>Novel Overseas Corporation</t>
  </si>
  <si>
    <t>Data Engineer II, Device OS</t>
  </si>
  <si>
    <t>Electronics engineer in Vilnius</t>
  </si>
  <si>
    <t>Pakistan (+1 other)</t>
  </si>
  <si>
    <t>['sql', 'python', 'r', 'java', 'c++', 'plotly', 'hadoop', 'tableau']</t>
  </si>
  <si>
    <t>{'analyst_tools': ['tableau'], 'libraries': ['plotly', 'hadoop'], 'programming': ['sql', 'python', 'r', 'java', 'c++']}</t>
  </si>
  <si>
    <t>Idc Technologies  Pte. Ltd.</t>
  </si>
  <si>
    <t>Koch Business Solutions   Asia Pacific Pte. Ltd.</t>
  </si>
  <si>
    <t>Nomura Singapore Limited</t>
  </si>
  <si>
    <t>['java', 'elasticsearch', 'react', 'terraform']</t>
  </si>
  <si>
    <t>{'databases': ['elasticsearch'], 'libraries': ['react'], 'other': ['terraform'], 'programming': ['java']}</t>
  </si>
  <si>
    <t>Quality Assurance Engineer Data Lake</t>
  </si>
  <si>
    <t>Enter Group</t>
  </si>
  <si>
    <t>via Cactus - Cactus Communications</t>
  </si>
  <si>
    <t>Cactus Communications Services Pte. Ltd.</t>
  </si>
  <si>
    <t>['go', 'r', 'python', 'aws', 'power bi', 'excel', 'flow']</t>
  </si>
  <si>
    <t>{'analyst_tools': ['power bi', 'excel'], 'cloud': ['aws'], 'other': ['flow'], 'programming': ['go', 'r', 'python']}</t>
  </si>
  <si>
    <t>Specialist - Analytics Consumption Engineer - Gdansk</t>
  </si>
  <si>
    <t>Arla foods</t>
  </si>
  <si>
    <t>['sql', 'python', 'r', 'azure', 'dax', 'sap']</t>
  </si>
  <si>
    <t>{'analyst_tools': ['dax', 'sap'], 'cloud': ['azure'], 'programming': ['sql', 'python', 'r']}</t>
  </si>
  <si>
    <t>Lavu Tech Solutions Sdn Bhd</t>
  </si>
  <si>
    <t>Fullstack Developer Python</t>
  </si>
  <si>
    <t>['python', 'sql', 'aws', 'gcp', 'azure', 'react', 'airflow', 'angular', 'docker', 'kubernetes']</t>
  </si>
  <si>
    <t>{'cloud': ['aws', 'gcp', 'azure'], 'libraries': ['react', 'airflow'], 'other': ['docker', 'kubernetes'], 'programming': ['python', 'sql'], 'webframeworks': ['angular']}</t>
  </si>
  <si>
    <t>Lead Analyst, Identity</t>
  </si>
  <si>
    <t>['powershell', 'java', 'python', 'oracle', 'windows', 'unix', 'linux']</t>
  </si>
  <si>
    <t>{'cloud': ['oracle'], 'os': ['windows', 'unix', 'linux'], 'programming': ['powershell', 'java', 'python']}</t>
  </si>
  <si>
    <t>YARA ASIA PTE. LTD.</t>
  </si>
  <si>
    <t>['python', 'r', 'sql', 'hadoop', 'flow']</t>
  </si>
  <si>
    <t>{'libraries': ['hadoop'], 'other': ['flow'], 'programming': ['python', 'r', 'sql']}</t>
  </si>
  <si>
    <t>Business Analyst (Financial background) | Hybrid</t>
  </si>
  <si>
    <t>Intern - Data Analyst (Sunway Digital Technology</t>
  </si>
  <si>
    <t>Sunway Services Sdn Bhd</t>
  </si>
  <si>
    <t>['sql', 'python', 'r', 'gcp', 'bigquery', 'excel', 'tableau']</t>
  </si>
  <si>
    <t>{'analyst_tools': ['excel', 'tableau'], 'cloud': ['gcp', 'bigquery'], 'programming': ['sql', 'python', 'r']}</t>
  </si>
  <si>
    <t>Internship - Natural Language Processing Intern in Artificial...</t>
  </si>
  <si>
    <t>['python', 'java', 'c++', 'scikit-learn', 'tensorflow', 'pytorch', 'keras', 'pandas', 'numpy', 'windows', 'linux']</t>
  </si>
  <si>
    <t>{'libraries': ['scikit-learn', 'tensorflow', 'pytorch', 'keras', 'pandas', 'numpy'], 'os': ['windows', 'linux'], 'programming': ['python', 'java', 'c++']}</t>
  </si>
  <si>
    <t>Data Management Analyst III</t>
  </si>
  <si>
    <t>Sales Associate Analyst</t>
  </si>
  <si>
    <t>PepsiCo Egypt</t>
  </si>
  <si>
    <t>Sales Analysis Executive</t>
  </si>
  <si>
    <t>csl</t>
  </si>
  <si>
    <t>['sql', 'python', 'sql server', 'tableau', 'qlik']</t>
  </si>
  <si>
    <t>{'analyst_tools': ['tableau', 'qlik'], 'databases': ['sql server'], 'programming': ['sql', 'python']}</t>
  </si>
  <si>
    <t>['sql', 'nosql', 'python', 'firestore', 'neo4j', 'bigquery', 'pandas', 'tensorflow', 'pytorch', 'git', 'kubernetes', 'jira', 'confluence']</t>
  </si>
  <si>
    <t>{'async': ['jira', 'confluence'], 'cloud': ['bigquery'], 'databases': ['firestore', 'neo4j'], 'libraries': ['pandas', 'tensorflow', 'pytorch'], 'other': ['git', 'kubernetes'], 'programming': ['sql', 'nosql', 'python']}</t>
  </si>
  <si>
    <t>ProViso Staffing</t>
  </si>
  <si>
    <t>['python', 'sql', 'pyspark', 'jupyter', 'hadoop', 'qlik', 'power bi', 'tableau']</t>
  </si>
  <si>
    <t>{'analyst_tools': ['qlik', 'power bi', 'tableau'], 'libraries': ['pyspark', 'jupyter', 'hadoop'], 'programming': ['python', 'sql']}</t>
  </si>
  <si>
    <t>Senior Data Warehouse Developer / Senior Data Engineer</t>
  </si>
  <si>
    <t>['sql', 't-sql', 'azure', 'ssrs', 'ssis', 'power bi']</t>
  </si>
  <si>
    <t>{'analyst_tools': ['ssrs', 'ssis', 'power bi'], 'cloud': ['azure'], 'programming': ['sql', 't-sql']}</t>
  </si>
  <si>
    <t>['python', 'sql', 'go', 'r', 'aws', 'airflow', 'docker', 'kubernetes', 'jenkins']</t>
  </si>
  <si>
    <t>{'cloud': ['aws'], 'libraries': ['airflow'], 'other': ['docker', 'kubernetes', 'jenkins'], 'programming': ['python', 'sql', 'go', 'r']}</t>
  </si>
  <si>
    <t>Funds Onboarding Data Analyst</t>
  </si>
  <si>
    <t>Current</t>
  </si>
  <si>
    <t>Projects &amp; Insight Analyst</t>
  </si>
  <si>
    <t>Data Analytics Lecturers</t>
  </si>
  <si>
    <t>City Education Group</t>
  </si>
  <si>
    <t>Practicante People Analytics</t>
  </si>
  <si>
    <t>Intern</t>
  </si>
  <si>
    <t>Data Entry in Excel</t>
  </si>
  <si>
    <t>Reporting &amp; Data Analyst, Operations</t>
  </si>
  <si>
    <t>['sql', 'oracle', 'microstrategy', 'excel']</t>
  </si>
  <si>
    <t>{'analyst_tools': ['microstrategy', 'excel'], 'cloud': ['oracle'], 'programming': ['sql']}</t>
  </si>
  <si>
    <t>['java', 'c++', 'scala', 'aws', 'azure', 'gcp', 'kubernetes']</t>
  </si>
  <si>
    <t>{'cloud': ['aws', 'azure', 'gcp'], 'other': ['kubernetes'], 'programming': ['java', 'c++', 'scala']}</t>
  </si>
  <si>
    <t>Data Integration Engineer / Technical Lead</t>
  </si>
  <si>
    <t>www.oratel.co.za</t>
  </si>
  <si>
    <t>['sql', 'sas', 'sas', 'oracle', 'kafka', 'excel', 'power bi', 'confluence']</t>
  </si>
  <si>
    <t>{'analyst_tools': ['sas', 'excel', 'power bi'], 'async': ['confluence'], 'cloud': ['oracle'], 'libraries': ['kafka'], 'programming': ['sql', 'sas']}</t>
  </si>
  <si>
    <t>Sr. Data Engineer Job</t>
  </si>
  <si>
    <t>['sql', 'go', 'snowflake']</t>
  </si>
  <si>
    <t>{'cloud': ['snowflake'], 'programming': ['sql', 'go']}</t>
  </si>
  <si>
    <t>Pasantía Data Analyst Bi</t>
  </si>
  <si>
    <t>['sql', 'python', 'javascript', 'html', 'excel', 'power bi', 'tableau']</t>
  </si>
  <si>
    <t>{'analyst_tools': ['excel', 'power bi', 'tableau'], 'programming': ['sql', 'python', 'javascript', 'html']}</t>
  </si>
  <si>
    <t>Junior Data and Insight Analyst</t>
  </si>
  <si>
    <t>['r', 'python', 'sql', 'jupyter', 'dplyr', 'pandas', 'power bi']</t>
  </si>
  <si>
    <t>{'analyst_tools': ['power bi'], 'libraries': ['jupyter', 'dplyr', 'pandas'], 'programming': ['r', 'python', 'sql']}</t>
  </si>
  <si>
    <t>Pargo</t>
  </si>
  <si>
    <t>['python', 'sql', 'r', 'aws', 'bigquery', 'atlassian', 'slack']</t>
  </si>
  <si>
    <t>{'cloud': ['aws', 'bigquery'], 'other': ['atlassian'], 'programming': ['python', 'sql', 'r'], 'sync': ['slack']}</t>
  </si>
  <si>
    <t>Ba - Gcp</t>
  </si>
  <si>
    <t>Consultora TI</t>
  </si>
  <si>
    <t>Technical Support Engineer-Data Analyst</t>
  </si>
  <si>
    <t>['sql', 'python', 'css', 'javascript', 'excel', 'tableau', 'power bi', 'qlik', 'splunk']</t>
  </si>
  <si>
    <t>{'analyst_tools': ['excel', 'tableau', 'power bi', 'qlik', 'splunk'], 'programming': ['sql', 'python', 'css', 'javascript']}</t>
  </si>
  <si>
    <t>Software Engineer Principal</t>
  </si>
  <si>
    <t>Researcher- Computer Vision</t>
  </si>
  <si>
    <t>['java', 'nosql', 'python', 'aws', 'azure', 'pyspark', 'spark', 'excel', 'kubernetes', 'docker']</t>
  </si>
  <si>
    <t>{'analyst_tools': ['excel'], 'cloud': ['aws', 'azure'], 'libraries': ['pyspark', 'spark'], 'other': ['kubernetes', 'docker'], 'programming': ['java', 'nosql', 'python']}</t>
  </si>
  <si>
    <t>Albufeira, Portugal</t>
  </si>
  <si>
    <t>['python', 'perl', 'azure', 'aws', 'spark', 'plotly']</t>
  </si>
  <si>
    <t>{'cloud': ['azure', 'aws'], 'libraries': ['spark', 'plotly'], 'programming': ['python', 'perl']}</t>
  </si>
  <si>
    <t>['python', 'sql', 'aws', 'airflow', 'spark', 'tableau', 'power bi']</t>
  </si>
  <si>
    <t>{'analyst_tools': ['tableau', 'power bi'], 'cloud': ['aws'], 'libraries': ['airflow', 'spark'], 'programming': ['python', 'sql']}</t>
  </si>
  <si>
    <t>Semisenior QA Engineer</t>
  </si>
  <si>
    <t>['java', 'gcp', 'selenium']</t>
  </si>
  <si>
    <t>{'cloud': ['gcp'], 'libraries': ['selenium'], 'programming': ['java']}</t>
  </si>
  <si>
    <t>['sql', 'python', 'tableau', 'git']</t>
  </si>
  <si>
    <t>{'analyst_tools': ['tableau'], 'other': ['git'], 'programming': ['sql', 'python']}</t>
  </si>
  <si>
    <t>Darwill</t>
  </si>
  <si>
    <t>['python', 'sql', 'html', 'css', 'javascript']</t>
  </si>
  <si>
    <t>{'programming': ['python', 'sql', 'html', 'css', 'javascript']}</t>
  </si>
  <si>
    <t>Adecco US, Inc.</t>
  </si>
  <si>
    <t>It business analyst, fintech</t>
  </si>
  <si>
    <t>via Kaleta - Job &amp; Recruitment</t>
  </si>
  <si>
    <t>IPA</t>
  </si>
  <si>
    <t>BSA Data Analyst - Now Hiring</t>
  </si>
  <si>
    <t>ANI Technologies (Pvt.) Ltd</t>
  </si>
  <si>
    <t>Engineering Data Scientist-Barberton</t>
  </si>
  <si>
    <t>Barberton, OH</t>
  </si>
  <si>
    <t>via Barberton, OH - Geebo</t>
  </si>
  <si>
    <t>BWX Technologies</t>
  </si>
  <si>
    <t>Data Scientist/ Data Analyst (Remote)</t>
  </si>
  <si>
    <t>eyos.one</t>
  </si>
  <si>
    <t>['python', 'r', 'sql', 'snowflake', 'aws', 'gcp', 'pytorch', 'tensorflow', 'git', 'github', 'bitbucket']</t>
  </si>
  <si>
    <t>{'cloud': ['snowflake', 'aws', 'gcp'], 'libraries': ['pytorch', 'tensorflow'], 'other': ['git', 'github', 'bitbucket'], 'programming': ['python', 'r', 'sql']}</t>
  </si>
  <si>
    <t>Logile, Inc.</t>
  </si>
  <si>
    <t>['java', 'sql', 'excel', 'word', 'powerpoint', 'flow']</t>
  </si>
  <si>
    <t>{'analyst_tools': ['excel', 'word', 'powerpoint'], 'other': ['flow'], 'programming': ['java', 'sql']}</t>
  </si>
  <si>
    <t>IT Engineer Spec</t>
  </si>
  <si>
    <t>['java', 'node']</t>
  </si>
  <si>
    <t>{'programming': ['java'], 'webframeworks': ['node']}</t>
  </si>
  <si>
    <t>Product Owner for Data Analytics</t>
  </si>
  <si>
    <t>['mysql', 'jira']</t>
  </si>
  <si>
    <t>{'async': ['jira'], 'databases': ['mysql']}</t>
  </si>
  <si>
    <t>Etl developer</t>
  </si>
  <si>
    <t>['sql', 'nosql', 'python', 'java', 'scala', 'aws', 'gcp', 'azure']</t>
  </si>
  <si>
    <t>{'cloud': ['aws', 'gcp', 'azure'], 'programming': ['sql', 'nosql', 'python', 'java', 'scala']}</t>
  </si>
  <si>
    <t>via Jobs | Mundi Ventures Job Board - Mundi Ventures</t>
  </si>
  <si>
    <t>['python', 'java', 'sql', 'mongodb', 'mongodb', 'redis', 'elasticsearch', 'postgresql', 'spring']</t>
  </si>
  <si>
    <t>{'databases': ['mongodb', 'redis', 'elasticsearch', 'postgresql'], 'libraries': ['spring'], 'programming': ['python', 'java', 'sql', 'mongodb']}</t>
  </si>
  <si>
    <t>Data Analysis Strategist</t>
  </si>
  <si>
    <t>CIAL Dun &amp; Bradstreet</t>
  </si>
  <si>
    <t>['sql', 'python', 't-sql', 'pandas', 'linux', 'debian', 'ubuntu']</t>
  </si>
  <si>
    <t>{'libraries': ['pandas'], 'os': ['linux', 'debian', 'ubuntu'], 'programming': ['sql', 'python', 't-sql']}</t>
  </si>
  <si>
    <t>Otovo</t>
  </si>
  <si>
    <t>['go', 'python', 'sql', 'html', 'css', 'postgresql', 'mysql', 'graphql', 'django', 'git', 'github', 'bitbucket']</t>
  </si>
  <si>
    <t>{'databases': ['postgresql', 'mysql'], 'libraries': ['graphql'], 'other': ['git', 'github', 'bitbucket'], 'programming': ['go', 'python', 'sql', 'html', 'css'], 'webframeworks': ['django']}</t>
  </si>
  <si>
    <t>Glooko</t>
  </si>
  <si>
    <t>Senior Data Analytics Platform Specialist</t>
  </si>
  <si>
    <t>Technical Support Engineer – Data Center ACI L3</t>
  </si>
  <si>
    <t>['python', 'vmware', 'openstack', 'excel', 'webex']</t>
  </si>
  <si>
    <t>{'analyst_tools': ['excel'], 'cloud': ['vmware', 'openstack'], 'programming': ['python'], 'sync': ['webex']}</t>
  </si>
  <si>
    <t>Data Scientist Senior #1730</t>
  </si>
  <si>
    <t>Graduate Data Science 3D Metals</t>
  </si>
  <si>
    <t>['python', 'sql', 'nosql', 'github', 'notion']</t>
  </si>
  <si>
    <t>{'async': ['notion'], 'other': ['github'], 'programming': ['python', 'sql', 'nosql']}</t>
  </si>
  <si>
    <t>MY.GAMES</t>
  </si>
  <si>
    <t>Engenheiro de Dados Sênior/Especialista Híbrido</t>
  </si>
  <si>
    <t>FourHands</t>
  </si>
  <si>
    <t>['sql', 'python', 'java', 'scala', 'mongodb', 'mongodb', 'sql server', 'mysql', 'postgresql', 'azure', 'databricks', 'hadoop', 'spark', 'power bi']</t>
  </si>
  <si>
    <t>{'analyst_tools': ['power bi'], 'cloud': ['azure', 'databricks'], 'databases': ['mongodb', 'sql server', 'mysql', 'postgresql'], 'libraries': ['hadoop', 'spark'], 'programming': ['sql', 'python', 'java', 'scala', 'mongodb']}</t>
  </si>
  <si>
    <t>Product Analytics Lead</t>
  </si>
  <si>
    <t>Sharesies</t>
  </si>
  <si>
    <t>Senior Data Scientist Python R</t>
  </si>
  <si>
    <t>NEjobsNE1</t>
  </si>
  <si>
    <t>Analytics Sales Support Manager</t>
  </si>
  <si>
    <t>Lawton, OK</t>
  </si>
  <si>
    <t>Старший эксперт по анализу данных (data science)</t>
  </si>
  <si>
    <t>Полюс</t>
  </si>
  <si>
    <t>Assistant Manager - Data Engineer</t>
  </si>
  <si>
    <t>Nlp Data Science</t>
  </si>
  <si>
    <t>['python', 'gcp', 'bigquery', 'spark', 'airflow']</t>
  </si>
  <si>
    <t>{'cloud': ['gcp', 'bigquery'], 'libraries': ['spark', 'airflow'], 'programming': ['python']}</t>
  </si>
  <si>
    <t>Afreximbank: Manager, Information Technology (Data...</t>
  </si>
  <si>
    <t>Global Data Scientist - Cryptocurrency</t>
  </si>
  <si>
    <t>Business (Education) Data Analyst</t>
  </si>
  <si>
    <t>British University Vietnam</t>
  </si>
  <si>
    <t>['sql', 'sql server', 'asp.net', 'tableau', 'ssrs', 'ssis']</t>
  </si>
  <si>
    <t>{'analyst_tools': ['tableau', 'ssrs', 'ssis'], 'databases': ['sql server'], 'programming': ['sql'], 'webframeworks': ['asp.net']}</t>
  </si>
  <si>
    <t>N.P.R HR</t>
  </si>
  <si>
    <t>Backend Performance Engineer</t>
  </si>
  <si>
    <t>['sql', 'java', 'c++', 'c#', 'nosql', 'postgresql', 'sql server']</t>
  </si>
  <si>
    <t>{'databases': ['postgresql', 'sql server'], 'programming': ['sql', 'java', 'c++', 'c#', 'nosql']}</t>
  </si>
  <si>
    <t>Machine Learning Team Lead</t>
  </si>
  <si>
    <t>['python', 'sql', 'gcp', 'pytorch', 'tensorflow', 'react', 'flask', 'flow', 'kubernetes']</t>
  </si>
  <si>
    <t>{'cloud': ['gcp'], 'libraries': ['pytorch', 'tensorflow', 'react'], 'other': ['flow', 'kubernetes'], 'programming': ['python', 'sql'], 'webframeworks': ['flask']}</t>
  </si>
  <si>
    <t>Software Engineer, Risk Data Mining - BRIC</t>
  </si>
  <si>
    <t>Operator - Data Center</t>
  </si>
  <si>
    <t>Puncak Tegap Sdn Bhd</t>
  </si>
  <si>
    <t>Spot On connections</t>
  </si>
  <si>
    <t>['t-sql', 'python', 'sql', 'nosql', 'aws', 'azure', 'gcp', 'oracle', 'spark', 'hadoop', 'ssis', 'flow']</t>
  </si>
  <si>
    <t>{'analyst_tools': ['ssis'], 'cloud': ['aws', 'azure', 'gcp', 'oracle'], 'libraries': ['spark', 'hadoop'], 'other': ['flow'], 'programming': ['t-sql', 'python', 'sql', 'nosql']}</t>
  </si>
  <si>
    <t>data analyst machine learning</t>
  </si>
  <si>
    <t>Factor Analyst</t>
  </si>
  <si>
    <t>Senior Oracle Engineer</t>
  </si>
  <si>
    <t>['java', 'shell', 'sql', 'oracle', 'github']</t>
  </si>
  <si>
    <t>{'cloud': ['oracle'], 'other': ['github'], 'programming': ['java', 'shell', 'sql']}</t>
  </si>
  <si>
    <t>Senior EMC ICT Engineer</t>
  </si>
  <si>
    <t>Intertek Group plc</t>
  </si>
  <si>
    <t>Navent</t>
  </si>
  <si>
    <t>['java', 'python', 'kafka', 'kubernetes']</t>
  </si>
  <si>
    <t>{'libraries': ['kafka'], 'other': ['kubernetes'], 'programming': ['java', 'python']}</t>
  </si>
  <si>
    <t>Georgia Pacific</t>
  </si>
  <si>
    <t>Quality Assurances / Data Analyst</t>
  </si>
  <si>
    <t>Associate Data Analyst- Customer Experience Group</t>
  </si>
  <si>
    <t>['sql', 'r', 'python', 'vba', 'excel', 'tableau']</t>
  </si>
  <si>
    <t>{'analyst_tools': ['excel', 'tableau'], 'programming': ['sql', 'r', 'python', 'vba']}</t>
  </si>
  <si>
    <t>['sql', 'postgresql', 'oracle', 'snowflake', 'redshift', 'excel']</t>
  </si>
  <si>
    <t>{'analyst_tools': ['excel'], 'cloud': ['oracle', 'snowflake', 'redshift'], 'databases': ['postgresql'], 'programming': ['sql']}</t>
  </si>
  <si>
    <t>Data Scientist at Veegil Media</t>
  </si>
  <si>
    <t>Veegil Media</t>
  </si>
  <si>
    <t>['python', 'r', 'javascript', 'java', 'css', 'sql', 'aws', 'pandas', 'scikit-learn', 'keras', 'pytorch', 'spark', 'graphql', 'flutter', 'react', 'node.js', 'angular', 'vue', 'windows', 'linux', 'flow', 'kubernetes']</t>
  </si>
  <si>
    <t>{'cloud': ['aws'], 'libraries': ['pandas', 'scikit-learn', 'keras', 'pytorch', 'spark', 'graphql', 'flutter', 'react'], 'os': ['windows', 'linux'], 'other': ['flow', 'kubernetes'], 'programming': ['python', 'r', 'javascript', 'java', 'css', 'sql'], 'webframeworks': ['node.js', 'angular', 'vue']}</t>
  </si>
  <si>
    <t>Principal Technical Data Scientist</t>
  </si>
  <si>
    <t>Trello</t>
  </si>
  <si>
    <t>['sql', 'python', 'c', 'aws', 'tableau', 'microstrategy', 'atlassian', 'jira']</t>
  </si>
  <si>
    <t>{'analyst_tools': ['tableau', 'microstrategy'], 'async': ['jira'], 'cloud': ['aws'], 'other': ['atlassian'], 'programming': ['sql', 'python', 'c']}</t>
  </si>
  <si>
    <t>Senior Business Analyst R and D Excellence</t>
  </si>
  <si>
    <t>data product engineer</t>
  </si>
  <si>
    <t>RUANCO / iTalent</t>
  </si>
  <si>
    <t>['nosql', 'python', 'java', 'c++', 'scala', 'elasticsearch', 'aws', 'hadoop', 'spark', 'airflow']</t>
  </si>
  <si>
    <t>{'cloud': ['aws'], 'databases': ['elasticsearch'], 'libraries': ['hadoop', 'spark', 'airflow'], 'programming': ['nosql', 'python', 'java', 'c++', 'scala']}</t>
  </si>
  <si>
    <t>Mid-Senior Software Engineer Big Data - B2B Contract</t>
  </si>
  <si>
    <t>via Scala Jobs</t>
  </si>
  <si>
    <t>adform</t>
  </si>
  <si>
    <t>['java', 'scala', 'sql', 'nosql', 'mongo', 'postgresql', 'spark', 'kafka', 'linux', 'docker', 'kubernetes']</t>
  </si>
  <si>
    <t>{'databases': ['postgresql'], 'libraries': ['spark', 'kafka'], 'os': ['linux'], 'other': ['docker', 'kubernetes'], 'programming': ['java', 'scala', 'sql', 'nosql', 'mongo']}</t>
  </si>
  <si>
    <t>auticon GmbH</t>
  </si>
  <si>
    <t>['python', 'java', 'scala', 'sql', 'dynamodb', 'aws', 'redshift', 'kafka', 'pyspark']</t>
  </si>
  <si>
    <t>{'cloud': ['aws', 'redshift'], 'databases': ['dynamodb'], 'libraries': ['kafka', 'pyspark'], 'programming': ['python', 'java', 'scala', 'sql']}</t>
  </si>
  <si>
    <t>Daimler TSS</t>
  </si>
  <si>
    <t>NOC Engineer</t>
  </si>
  <si>
    <t>Công ty TNHH Công nghệ và Giải pháp CMC Sài Gòn</t>
  </si>
  <si>
    <t>Staff Software Engineer, Reliability</t>
  </si>
  <si>
    <t>['ruby', 'ruby', 'java', 'aws', 'gcp', 'kubernetes', 'terraform', 'ansible', 'jenkins']</t>
  </si>
  <si>
    <t>{'cloud': ['aws', 'gcp'], 'other': ['kubernetes', 'terraform', 'ansible', 'jenkins'], 'programming': ['ruby', 'java'], 'webframeworks': ['ruby']}</t>
  </si>
  <si>
    <t>['scala', 'python', 'java', 'oracle', 'aws', 'spark', 'airflow', 'jupyter']</t>
  </si>
  <si>
    <t>{'cloud': ['oracle', 'aws'], 'libraries': ['spark', 'airflow', 'jupyter'], 'programming': ['scala', 'python', 'java']}</t>
  </si>
  <si>
    <t>Sr. Analyst Economic Research</t>
  </si>
  <si>
    <t>Work From Home - Online Data Analyst (Spanish)</t>
  </si>
  <si>
    <t>Madrid, Spain   (+9 others)</t>
  </si>
  <si>
    <t>['powershell', 'vmware', 'aws', 'azure', 'windows']</t>
  </si>
  <si>
    <t>{'cloud': ['vmware', 'aws', 'azure'], 'os': ['windows'], 'programming': ['powershell']}</t>
  </si>
  <si>
    <t>Starschema</t>
  </si>
  <si>
    <t>['sql', 'python', 'aws', 'airflow', 'kafka', 'spark']</t>
  </si>
  <si>
    <t>{'cloud': ['aws'], 'libraries': ['airflow', 'kafka', 'spark'], 'programming': ['sql', 'python']}</t>
  </si>
  <si>
    <t>['java', 'javascript', 'sql', 'html', 'css', 'sql server', 'linux']</t>
  </si>
  <si>
    <t>{'databases': ['sql server'], 'os': ['linux'], 'programming': ['java', 'javascript', 'sql', 'html', 'css']}</t>
  </si>
  <si>
    <t>cientifico de datos jr</t>
  </si>
  <si>
    <t>Banco Mercantil del Norte, S.A.</t>
  </si>
  <si>
    <t>['python', 'r', 'sas', 'sas', 'sql', 'spark']</t>
  </si>
  <si>
    <t>{'analyst_tools': ['sas'], 'libraries': ['spark'], 'programming': ['python', 'r', 'sas', 'sql']}</t>
  </si>
  <si>
    <t>['python', 'rust', 'go', 'golang', 'pytorch']</t>
  </si>
  <si>
    <t>{'libraries': ['pytorch'], 'programming': ['python', 'rust', 'go', 'golang']}</t>
  </si>
  <si>
    <t>Vice President, Senior Data Analyst</t>
  </si>
  <si>
    <t>InvolveRH</t>
  </si>
  <si>
    <t>Adani Enterprises Limited</t>
  </si>
  <si>
    <t>Tentacle Sso Sdn.bhd.</t>
  </si>
  <si>
    <t>['windows', 'excel', 'power bi']</t>
  </si>
  <si>
    <t>{'analyst_tools': ['excel', 'power bi'], 'os': ['windows']}</t>
  </si>
  <si>
    <t>Central Coop</t>
  </si>
  <si>
    <t>['sql', 'python', 'aws', 'snowflake', 'oracle', 'tableau', 'cognos', 'qlik', 'looker']</t>
  </si>
  <si>
    <t>{'analyst_tools': ['tableau', 'cognos', 'qlik', 'looker'], 'cloud': ['aws', 'snowflake', 'oracle'], 'programming': ['sql', 'python']}</t>
  </si>
  <si>
    <t>Merchandise Data Analyst</t>
  </si>
  <si>
    <t>Central Retail in Vietnam</t>
  </si>
  <si>
    <t>['go', 'outlook', 'power bi']</t>
  </si>
  <si>
    <t>{'analyst_tools': ['outlook', 'power bi'], 'programming': ['go']}</t>
  </si>
  <si>
    <t>Principal Clinical Data Scientist South Africa or UK</t>
  </si>
  <si>
    <t>['python', 'r', 'windows', 'word', 'excel', 'powerpoint', 'flow']</t>
  </si>
  <si>
    <t>{'analyst_tools': ['word', 'excel', 'powerpoint'], 'os': ['windows'], 'other': ['flow'], 'programming': ['python', 'r']}</t>
  </si>
  <si>
    <t>Customer Data Analyst 1 - Pricing - Full-time / Part-time</t>
  </si>
  <si>
    <t>Jr Marketing Analyst</t>
  </si>
  <si>
    <t>Icare technology</t>
  </si>
  <si>
    <t>['r', 'sql', 'python', 'sql server', 'jupyter']</t>
  </si>
  <si>
    <t>{'databases': ['sql server'], 'libraries': ['jupyter'], 'programming': ['r', 'sql', 'python']}</t>
  </si>
  <si>
    <t>Trever GmbH</t>
  </si>
  <si>
    <t>['python', 'aws', 'tensorflow']</t>
  </si>
  <si>
    <t>{'cloud': ['aws'], 'libraries': ['tensorflow'], 'programming': ['python']}</t>
  </si>
  <si>
    <t>Rewards Senior Analyst</t>
  </si>
  <si>
    <t>Data Scientist (2)</t>
  </si>
  <si>
    <t>Amili Pte. Ltd.</t>
  </si>
  <si>
    <t>['python', 'nosql', 'sql', 'mongodb', 'mongodb', 'dynamodb', 'aws', 'airflow']</t>
  </si>
  <si>
    <t>{'cloud': ['aws'], 'databases': ['mongodb', 'dynamodb'], 'libraries': ['airflow'], 'programming': ['python', 'nosql', 'sql', 'mongodb']}</t>
  </si>
  <si>
    <t>IT Business Intelligence/Data Analyst II</t>
  </si>
  <si>
    <t>Enterprise Data Science Platform Onsite Lead</t>
  </si>
  <si>
    <t>Data analyst - études financières (H/F)</t>
  </si>
  <si>
    <t>Manager, Audit Analytics</t>
  </si>
  <si>
    <t>['sas', 'sas', 'sql', 'excel', 'spss', 'chef']</t>
  </si>
  <si>
    <t>{'analyst_tools': ['sas', 'excel', 'spss'], 'other': ['chef'], 'programming': ['sas', 'sql']}</t>
  </si>
  <si>
    <t>Caspo Incorporated</t>
  </si>
  <si>
    <t>Australia Post</t>
  </si>
  <si>
    <t>PT MicroAd Indonesia</t>
  </si>
  <si>
    <t>Jobzem (13995420)</t>
  </si>
  <si>
    <t>Administrador Big Data</t>
  </si>
  <si>
    <t>Mitra Integrasi Informatika</t>
  </si>
  <si>
    <t>Matchtech Group (UK) Ltd</t>
  </si>
  <si>
    <t>['python', 'tableau', 'confluence', 'jira']</t>
  </si>
  <si>
    <t>{'analyst_tools': ['tableau'], 'async': ['confluence', 'jira'], 'programming': ['python']}</t>
  </si>
  <si>
    <t>['sql', 'postgresql', 'mysql', 'linux', 'unix', 'ssis']</t>
  </si>
  <si>
    <t>{'analyst_tools': ['ssis'], 'databases': ['postgresql', 'mysql'], 'os': ['linux', 'unix'], 'programming': ['sql']}</t>
  </si>
  <si>
    <t>Global Trade Senior Analyst</t>
  </si>
  <si>
    <t>UAE National - Graduate Data Management Analyst</t>
  </si>
  <si>
    <t>Homecare Medical</t>
  </si>
  <si>
    <t>['sql', 'html', 'java', 'mysql', 'oracle', 'redshift', 'aws', 'alteryx', 'ssrs', 'tableau', 'excel', 'powerpoint', 'outlook', 'word']</t>
  </si>
  <si>
    <t>{'analyst_tools': ['alteryx', 'ssrs', 'tableau', 'excel', 'powerpoint', 'outlook', 'word'], 'cloud': ['oracle', 'redshift', 'aws'], 'databases': ['mysql'], 'programming': ['sql', 'html', 'java']}</t>
  </si>
  <si>
    <t>SMALL WORLD / Work in Japan?</t>
  </si>
  <si>
    <t>['sql', 'bigquery', 'spark', 'jenkins', 'ansible', 'chef']</t>
  </si>
  <si>
    <t>{'cloud': ['bigquery'], 'libraries': ['spark'], 'other': ['jenkins', 'ansible', 'chef'], 'programming': ['sql']}</t>
  </si>
  <si>
    <t>Data Engineer Jobs in USA with Visa Sponsorship</t>
  </si>
  <si>
    <t>United States   (+2 others)</t>
  </si>
  <si>
    <t>['python', 'java', 'scala', 'aws', 'azure', 'hadoop', 'spark', 'tableau', 'power bi']</t>
  </si>
  <si>
    <t>{'analyst_tools': ['tableau', 'power bi'], 'cloud': ['aws', 'azure'], 'libraries': ['hadoop', 'spark'], 'programming': ['python', 'java', 'scala']}</t>
  </si>
  <si>
    <t>Data Engineer-dw</t>
  </si>
  <si>
    <t>Junior Business Analyst (Business and Financial Operations)</t>
  </si>
  <si>
    <t>X2 Logics Staffing Solution</t>
  </si>
  <si>
    <t>via AnyGulfJobs.com</t>
  </si>
  <si>
    <t>Commercial Bank of Dubai</t>
  </si>
  <si>
    <t>['sql', 't-sql', 'sql server', 'db2', 'oracle', 'flow']</t>
  </si>
  <si>
    <t>{'cloud': ['oracle'], 'databases': ['sql server', 'db2'], 'other': ['flow'], 'programming': ['sql', 't-sql']}</t>
  </si>
  <si>
    <t>Scala + Akka Developer</t>
  </si>
  <si>
    <t>Intelygenz</t>
  </si>
  <si>
    <t>['scala', 'docker', 'kubernetes']</t>
  </si>
  <si>
    <t>{'other': ['docker', 'kubernetes'], 'programming': ['scala']}</t>
  </si>
  <si>
    <t>Data Scientist Senior Technical Specialist with Security Clearance</t>
  </si>
  <si>
    <t>['sql', 'python', 'scala', 'c#', 'azure', 'spark', 'kafka', 'hadoop']</t>
  </si>
  <si>
    <t>{'cloud': ['azure'], 'libraries': ['spark', 'kafka', 'hadoop'], 'programming': ['sql', 'python', 'scala', 'c#']}</t>
  </si>
  <si>
    <t>['sql', 'mongo', 'python', 'java', 'c++', 'bigquery', 'snowflake', 'looker', 'git']</t>
  </si>
  <si>
    <t>{'analyst_tools': ['looker'], 'cloud': ['bigquery', 'snowflake'], 'other': ['git'], 'programming': ['sql', 'mongo', 'python', 'java', 'c++']}</t>
  </si>
  <si>
    <t>['sql', 'go', 'c', 'bigquery', 'looker']</t>
  </si>
  <si>
    <t>{'analyst_tools': ['looker'], 'cloud': ['bigquery'], 'programming': ['sql', 'go', 'c']}</t>
  </si>
  <si>
    <t>Enterprise Analytics Data Analyst II</t>
  </si>
  <si>
    <t>['sql', 'python', 'power bi', 'jira']</t>
  </si>
  <si>
    <t>{'analyst_tools': ['power bi'], 'async': ['jira'], 'programming': ['sql', 'python']}</t>
  </si>
  <si>
    <t>Senior Data Analyst, Digital Finance</t>
  </si>
  <si>
    <t>['sql', 'snowflake', 'oracle', 'alteryx', 'qlik']</t>
  </si>
  <si>
    <t>{'analyst_tools': ['alteryx', 'qlik'], 'cloud': ['snowflake', 'oracle'], 'programming': ['sql']}</t>
  </si>
  <si>
    <t>['python', 'sql', 'aws', 'redshift', 'airflow']</t>
  </si>
  <si>
    <t>{'cloud': ['aws', 'redshift'], 'libraries': ['airflow'], 'programming': ['python', 'sql']}</t>
  </si>
  <si>
    <t>Growth Analyst (CVM)</t>
  </si>
  <si>
    <t>Albostany for real estat</t>
  </si>
  <si>
    <t>Database Engineer NO SQL</t>
  </si>
  <si>
    <t>OPTUM</t>
  </si>
  <si>
    <t>['no-sql', 'azure']</t>
  </si>
  <si>
    <t>{'cloud': ['azure'], 'programming': ['no-sql']}</t>
  </si>
  <si>
    <t>Information Security Solutions Developer and Data</t>
  </si>
  <si>
    <t>['java', 'javascript', 'c++', 'sql', 'python', 'linux', 'tableau']</t>
  </si>
  <si>
    <t>{'analyst_tools': ['tableau'], 'os': ['linux'], 'programming': ['java', 'javascript', 'c++', 'sql', 'python']}</t>
  </si>
  <si>
    <t>Data Analyst &amp; Vendor Controller</t>
  </si>
  <si>
    <t>Sourcebynet Pte Ltd</t>
  </si>
  <si>
    <t>['python', 'powerpoint', 'excel', 'flow']</t>
  </si>
  <si>
    <t>{'analyst_tools': ['powerpoint', 'excel'], 'other': ['flow'], 'programming': ['python']}</t>
  </si>
  <si>
    <t>Devops Engineer (Remote)</t>
  </si>
  <si>
    <t>Galenica AG</t>
  </si>
  <si>
    <t>Client Data Management Analyst</t>
  </si>
  <si>
    <t>Na-Kd.com</t>
  </si>
  <si>
    <t>['r', 'python', 'c++', 'javascript']</t>
  </si>
  <si>
    <t>{'programming': ['r', 'python', 'c++', 'javascript']}</t>
  </si>
  <si>
    <t>['python', 'sql', 'gcp', 'aws', 'pyspark', 'hadoop', 'spark']</t>
  </si>
  <si>
    <t>{'cloud': ['gcp', 'aws'], 'libraries': ['pyspark', 'hadoop', 'spark'], 'programming': ['python', 'sql']}</t>
  </si>
  <si>
    <t>Advanced Agriecological Research Sdn Bhd</t>
  </si>
  <si>
    <t>['typescript', 'sql', 'nosql', 'postgresql', 'aws', 'react', 'graphql', 'flow']</t>
  </si>
  <si>
    <t>{'cloud': ['aws'], 'databases': ['postgresql'], 'libraries': ['react', 'graphql'], 'other': ['flow'], 'programming': ['typescript', 'sql', 'nosql']}</t>
  </si>
  <si>
    <t>[HN]Data Engineer</t>
  </si>
  <si>
    <t>['python', 'java', 'postgresql', 'elasticsearch', 'spark', 'hadoop', 'kafka']</t>
  </si>
  <si>
    <t>{'databases': ['postgresql', 'elasticsearch'], 'libraries': ['spark', 'hadoop', 'kafka'], 'programming': ['python', 'java']}</t>
  </si>
  <si>
    <t>Data Scientist 2 - Remote</t>
  </si>
  <si>
    <t>Minnetonka, MN</t>
  </si>
  <si>
    <t>['python', 'scala', 'sql', 'nosql', 'redis', 'gcp', 'jupyter', 'kafka']</t>
  </si>
  <si>
    <t>{'cloud': ['gcp'], 'databases': ['redis'], 'libraries': ['jupyter', 'kafka'], 'programming': ['python', 'scala', 'sql', 'nosql']}</t>
  </si>
  <si>
    <t>['python', 'r', 'matlab', 'sas', 'sas', 'postgresql', 'neo4j']</t>
  </si>
  <si>
    <t>{'analyst_tools': ['sas'], 'databases': ['postgresql', 'neo4j'], 'programming': ['python', 'r', 'matlab', 'sas']}</t>
  </si>
  <si>
    <t>Data Management Analyste</t>
  </si>
  <si>
    <t>aws data engineer</t>
  </si>
  <si>
    <t>Technologia Corporation</t>
  </si>
  <si>
    <t>['sql', 'python', 'aws', 'redshift', 'spark', 'linux']</t>
  </si>
  <si>
    <t>{'cloud': ['aws', 'redshift'], 'libraries': ['spark'], 'os': ['linux'], 'programming': ['sql', 'python']}</t>
  </si>
  <si>
    <t>Senior IT System Engineer / Senior Data Center Specialist (m/f/d)</t>
  </si>
  <si>
    <t>['vmware', 'windows', 'sharepoint', 'jira']</t>
  </si>
  <si>
    <t>{'analyst_tools': ['sharepoint'], 'async': ['jira'], 'cloud': ['vmware'], 'os': ['windows']}</t>
  </si>
  <si>
    <t>Modern Karton</t>
  </si>
  <si>
    <t>['python', 'sql', 'seaborn', 'plotly', 'fastapi', 'django', 'power bi']</t>
  </si>
  <si>
    <t>{'analyst_tools': ['power bi'], 'libraries': ['seaborn', 'plotly'], 'programming': ['python', 'sql'], 'webframeworks': ['fastapi', 'django']}</t>
  </si>
  <si>
    <t>Ukrainian Speakers Web Analyst in Ukraine</t>
  </si>
  <si>
    <t>['sql', 'sql server', 'azure', 'snowflake', 'power bi', 'tableau']</t>
  </si>
  <si>
    <t>{'analyst_tools': ['power bi', 'tableau'], 'cloud': ['azure', 'snowflake'], 'databases': ['sql server'], 'programming': ['sql']}</t>
  </si>
  <si>
    <t>Sales Data Analyst Intern</t>
  </si>
  <si>
    <t>['python', 'sql', 'java', 'elasticsearch', 'oracle', 'kafka', 'spark', 'windows', 'linux', 'docker', 'gitlab', 'jira', 'confluence']</t>
  </si>
  <si>
    <t>{'async': ['jira', 'confluence'], 'cloud': ['oracle'], 'databases': ['elasticsearch'], 'libraries': ['kafka', 'spark'], 'os': ['windows', 'linux'], 'other': ['docker', 'gitlab'], 'programming': ['python', 'sql', 'java']}</t>
  </si>
  <si>
    <t>PNR Software Solutions</t>
  </si>
  <si>
    <t>['python', 'sql', 'dynamodb', 'redshift', 'databricks', 'pyspark', 'scikit-learn', 'keras', 'tensorflow', 'pytorch', 'airflow']</t>
  </si>
  <si>
    <t>{'cloud': ['redshift', 'databricks'], 'databases': ['dynamodb'], 'libraries': ['pyspark', 'scikit-learn', 'keras', 'tensorflow', 'pytorch', 'airflow'], 'programming': ['python', 'sql']}</t>
  </si>
  <si>
    <t>Kpi Partners</t>
  </si>
  <si>
    <t>Contact Centre Real Time Data Analyst</t>
  </si>
  <si>
    <t>2ic Clinical Data Centre</t>
  </si>
  <si>
    <t>Asia Pacific Healthcare Group (APHG)</t>
  </si>
  <si>
    <t>Ar/uy/ch - Data Visualization Analyst</t>
  </si>
  <si>
    <t>Asset Management and Maintenance Analyst</t>
  </si>
  <si>
    <t>Lendbuzz</t>
  </si>
  <si>
    <t>['python', 'java', 'nosql', 'c#', 'scala', 'azure', 'databricks', 'tensorflow', 'theano', 'mxnet', 'spark', 'hadoop', 'word']</t>
  </si>
  <si>
    <t>{'analyst_tools': ['word'], 'cloud': ['azure', 'databricks'], 'libraries': ['tensorflow', 'theano', 'mxnet', 'spark', 'hadoop'], 'programming': ['python', 'java', 'nosql', 'c#', 'scala']}</t>
  </si>
  <si>
    <t>Product/Data Analyst</t>
  </si>
  <si>
    <t>['python', 'mongodb', 'mongodb', 'mysql', 'aws', 'azure', 'gcp', 'react']</t>
  </si>
  <si>
    <t>{'cloud': ['aws', 'azure', 'gcp'], 'databases': ['mongodb', 'mysql'], 'libraries': ['react'], 'programming': ['python', 'mongodb']}</t>
  </si>
  <si>
    <t>Junior/mid QA Engineer</t>
  </si>
  <si>
    <t>Seven System Vietnam</t>
  </si>
  <si>
    <t>['selenium', 'kafka', 'git', 'docker', 'kubernetes', 'jira', 'slack']</t>
  </si>
  <si>
    <t>{'async': ['jira'], 'libraries': ['selenium', 'kafka'], 'other': ['git', 'docker', 'kubernetes'], 'sync': ['slack']}</t>
  </si>
  <si>
    <t>Marketing Operations Analyst</t>
  </si>
  <si>
    <t>['python', 'sql', 'sql server', 'azure', 'aws', 'gcp', 'snowflake', 'tableau']</t>
  </si>
  <si>
    <t>{'analyst_tools': ['tableau'], 'cloud': ['azure', 'aws', 'gcp', 'snowflake'], 'databases': ['sql server'], 'programming': ['python', 'sql']}</t>
  </si>
  <si>
    <t>Trusted Shops</t>
  </si>
  <si>
    <t>['go', 'python', 'sql', 'pandas', 'numpy', 'scikit-learn', 'tableau']</t>
  </si>
  <si>
    <t>{'analyst_tools': ['tableau'], 'libraries': ['pandas', 'numpy', 'scikit-learn'], 'programming': ['go', 'python', 'sql']}</t>
  </si>
  <si>
    <t>Planned Maintnenance Reporting Analyst</t>
  </si>
  <si>
    <t>Bridge Personnel Concepts</t>
  </si>
  <si>
    <t>ServiceSource</t>
  </si>
  <si>
    <t>Sr. AI ML Engineer /Data Scientist</t>
  </si>
  <si>
    <t>['python', 'sql', 'nosql', 'aws', 'azure', 'pyspark', 'numpy', 'pandas']</t>
  </si>
  <si>
    <t>{'cloud': ['aws', 'azure'], 'libraries': ['pyspark', 'numpy', 'pandas'], 'programming': ['python', 'sql', 'nosql']}</t>
  </si>
  <si>
    <t>ORANO</t>
  </si>
  <si>
    <t>Lead Data Engineer - Life - Now Hiring</t>
  </si>
  <si>
    <t>Data Acquisition Engineer</t>
  </si>
  <si>
    <t>Applus+ IDIADA</t>
  </si>
  <si>
    <t>Climate Analytics Consultant</t>
  </si>
  <si>
    <t>ISS | Institutional Shareholder Services</t>
  </si>
  <si>
    <t>công ty cổ phần chứng khoán beta</t>
  </si>
  <si>
    <t>['sql', 'nosql', 'mongodb', 'mongodb', 'mysql', 'oracle', 'qlik', 'tableau']</t>
  </si>
  <si>
    <t>{'analyst_tools': ['qlik', 'tableau'], 'cloud': ['oracle'], 'databases': ['mongodb', 'mysql'], 'programming': ['sql', 'nosql', 'mongodb']}</t>
  </si>
  <si>
    <t>['sql', 'python', 'r', 'bigquery', 'pyspark']</t>
  </si>
  <si>
    <t>{'cloud': ['bigquery'], 'libraries': ['pyspark'], 'programming': ['sql', 'python', 'r']}</t>
  </si>
  <si>
    <t>['aws', 'oracle', 'aurora', 'kafka', 'spark', 'qlik', 'tableau']</t>
  </si>
  <si>
    <t>{'analyst_tools': ['qlik', 'tableau'], 'cloud': ['aws', 'oracle', 'aurora'], 'libraries': ['kafka', 'spark']}</t>
  </si>
  <si>
    <t>MOTIONAL SINGAPORE PTE. LIMITED</t>
  </si>
  <si>
    <t>['python', 'sql', 'c++', 'postgresql', 'mysql', 'aws', 'pytorch', 'tensorflow', 'linux', 'tableau', 'power bi']</t>
  </si>
  <si>
    <t>{'analyst_tools': ['tableau', 'power bi'], 'cloud': ['aws'], 'databases': ['postgresql', 'mysql'], 'libraries': ['pytorch', 'tensorflow'], 'os': ['linux'], 'programming': ['python', 'sql', 'c++']}</t>
  </si>
  <si>
    <t>Specialist Data Engineer- AzureDevops</t>
  </si>
  <si>
    <t>Data Engineer - Operations Intelligence Unit - BFS</t>
  </si>
  <si>
    <t>Reset HR Services</t>
  </si>
  <si>
    <t>NGSE Data Scientist - Full-time / Part-time</t>
  </si>
  <si>
    <t>['r', 'python', 'sql', 'sql server', 'azure', 'aws', 'hadoop', 'spark', 'tableau', 'git']</t>
  </si>
  <si>
    <t>{'analyst_tools': ['tableau'], 'cloud': ['azure', 'aws'], 'databases': ['sql server'], 'libraries': ['hadoop', 'spark'], 'other': ['git'], 'programming': ['r', 'python', 'sql']}</t>
  </si>
  <si>
    <t>Data Scientist - All Professional Levels</t>
  </si>
  <si>
    <t>Soostone</t>
  </si>
  <si>
    <t>['sql', 'python', 'r', 'go', 'bigquery', 'numpy', 'pandas', 'scikit-learn', 'git']</t>
  </si>
  <si>
    <t>{'cloud': ['bigquery'], 'libraries': ['numpy', 'pandas', 'scikit-learn'], 'other': ['git'], 'programming': ['sql', 'python', 'r', 'go']}</t>
  </si>
  <si>
    <t>['c#', 'typescript', 'css', 'javascript', 'mysql', 'aws', 'angular', 'atlassian', 'git']</t>
  </si>
  <si>
    <t>{'cloud': ['aws'], 'databases': ['mysql'], 'other': ['atlassian', 'git'], 'programming': ['c#', 'typescript', 'css', 'javascript'], 'webframeworks': ['angular']}</t>
  </si>
  <si>
    <t>FactSet Research Systems</t>
  </si>
  <si>
    <t>SR SOFTWARE ENGINEER (Rochester, NY)</t>
  </si>
  <si>
    <t>['go', 'python', 'java', 'c', 'c++', 'golang', 'c#', 'gcp', 'aws']</t>
  </si>
  <si>
    <t>{'cloud': ['gcp', 'aws'], 'programming': ['go', 'python', 'java', 'c', 'c++', 'golang', 'c#']}</t>
  </si>
  <si>
    <t>FreightWaves</t>
  </si>
  <si>
    <t>['python', 'sql', 't-sql', 'nosql', 'mongodb', 'mongodb', 'mysql', 'sql server', 'elasticsearch', 'bigquery', 'airflow', 'linux', 'looker']</t>
  </si>
  <si>
    <t>{'analyst_tools': ['looker'], 'cloud': ['bigquery'], 'databases': ['mongodb', 'mysql', 'sql server', 'elasticsearch'], 'libraries': ['airflow'], 'os': ['linux'], 'programming': ['python', 'sql', 't-sql', 'nosql', 'mongodb']}</t>
  </si>
  <si>
    <t>Technical Data Analytics Manager Jobs in Abu Dhabi</t>
  </si>
  <si>
    <t>Data Scientist - Secret Clearance - Remote</t>
  </si>
  <si>
    <t>MindPoint Group</t>
  </si>
  <si>
    <t>['python', 'spark', 'hadoop', 'linux', 'tableau', 'word', 'excel', 'powerpoint', 'visio', 'splunk']</t>
  </si>
  <si>
    <t>{'analyst_tools': ['tableau', 'word', 'excel', 'powerpoint', 'visio', 'splunk'], 'libraries': ['spark', 'hadoop'], 'os': ['linux'], 'programming': ['python']}</t>
  </si>
  <si>
    <t>Systems Engineer at Data Factory</t>
  </si>
  <si>
    <t>Ai</t>
  </si>
  <si>
    <t>['sql', 'vba', 'power bi', 'excel', 'ssrs', 'ssis']</t>
  </si>
  <si>
    <t>{'analyst_tools': ['power bi', 'excel', 'ssrs', 'ssis'], 'programming': ['sql', 'vba']}</t>
  </si>
  <si>
    <t>Székesfehérvár, Hungary</t>
  </si>
  <si>
    <t>['sap', 'excel', 'powerpoint', 'tableau']</t>
  </si>
  <si>
    <t>{'analyst_tools': ['sap', 'excel', 'powerpoint', 'tableau']}</t>
  </si>
  <si>
    <t>Senior Operational Data Warehouse Engineer, Data and Digital</t>
  </si>
  <si>
    <t>REMOTE Senior BI Data Analyst</t>
  </si>
  <si>
    <t>['sql', 'python', 'r', 'snowflake', 'tableau', 'power bi']</t>
  </si>
  <si>
    <t>{'analyst_tools': ['tableau', 'power bi'], 'cloud': ['snowflake'], 'programming': ['sql', 'python', 'r']}</t>
  </si>
  <si>
    <t>NetCologne IT Services GmbH</t>
  </si>
  <si>
    <t>DATA Analyst rémunération (F/H) Alternance</t>
  </si>
  <si>
    <t>via Yupeek</t>
  </si>
  <si>
    <t>['power bi', 'tableau', 'excel', 'powerpoint']</t>
  </si>
  <si>
    <t>{'analyst_tools': ['power bi', 'tableau', 'excel', 'powerpoint']}</t>
  </si>
  <si>
    <t>PCCW GLOBAL Limited</t>
  </si>
  <si>
    <t>['javascript', 'python', 'powershell', 'shell', 'aws', 'splunk']</t>
  </si>
  <si>
    <t>{'analyst_tools': ['splunk'], 'cloud': ['aws'], 'programming': ['javascript', 'python', 'powershell', 'shell']}</t>
  </si>
  <si>
    <t>Business Intelligence Analyst en alternance</t>
  </si>
  <si>
    <t>BROOKFIELD SINGAPORE PTE. LTD.</t>
  </si>
  <si>
    <t>goodr</t>
  </si>
  <si>
    <t>['go', 'sql', 'spreadsheet', 'power bi', 'tableau', 'excel', 'slack']</t>
  </si>
  <si>
    <t>{'analyst_tools': ['spreadsheet', 'power bi', 'tableau', 'excel'], 'programming': ['go', 'sql'], 'sync': ['slack']}</t>
  </si>
  <si>
    <t>Analyst, Customer Insights</t>
  </si>
  <si>
    <t>via WinShape Foundation - Careers - ICIMS</t>
  </si>
  <si>
    <t>WinShape Foundation</t>
  </si>
  <si>
    <t>Data Analyst (6 month contract - Mining - Engineering- Johannesburg)</t>
  </si>
  <si>
    <t>['python', 'sql', 'bigquery', 'git']</t>
  </si>
  <si>
    <t>{'cloud': ['bigquery'], 'other': ['git'], 'programming': ['python', 'sql']}</t>
  </si>
  <si>
    <t>['aws', 'redshift', 'airflow', 'tableau']</t>
  </si>
  <si>
    <t>{'analyst_tools': ['tableau'], 'cloud': ['aws', 'redshift'], 'libraries': ['airflow']}</t>
  </si>
  <si>
    <t>['bigquery', 'redshift', 'snowflake', 'tableau', 'ssis']</t>
  </si>
  <si>
    <t>{'analyst_tools': ['tableau', 'ssis'], 'cloud': ['bigquery', 'redshift', 'snowflake']}</t>
  </si>
  <si>
    <t>Administrative Assistant/Data Analyst IV</t>
  </si>
  <si>
    <t>Bennett Aerospace</t>
  </si>
  <si>
    <t>Data Scientist (Research Stream)</t>
  </si>
  <si>
    <t>Beta Labs</t>
  </si>
  <si>
    <t>Data Engineer-hadoop Cdmx; Gdl o Qro</t>
  </si>
  <si>
    <t>['shell', 'java', 'python', 'hadoop']</t>
  </si>
  <si>
    <t>{'libraries': ['hadoop'], 'programming': ['shell', 'java', 'python']}</t>
  </si>
  <si>
    <t>['sql', 'python', 'bigquery', 'snowflake', 'spark']</t>
  </si>
  <si>
    <t>{'cloud': ['bigquery', 'snowflake'], 'libraries': ['spark'], 'programming': ['sql', 'python']}</t>
  </si>
  <si>
    <t>Kivos</t>
  </si>
  <si>
    <t>Digital Alchemy</t>
  </si>
  <si>
    <t>WaterTectonics</t>
  </si>
  <si>
    <t>['sql', 'mysql', 'elasticsearch', 'aws', 'kafka']</t>
  </si>
  <si>
    <t>{'cloud': ['aws'], 'databases': ['mysql', 'elasticsearch'], 'libraries': ['kafka'], 'programming': ['sql']}</t>
  </si>
  <si>
    <t>['swift', 'objective-c']</t>
  </si>
  <si>
    <t>{'programming': ['swift', 'objective-c']}</t>
  </si>
  <si>
    <t>UC Berkeley - Permanent Full-Time Position - Data Science</t>
  </si>
  <si>
    <t>Argility</t>
  </si>
  <si>
    <t>analytics engineer</t>
  </si>
  <si>
    <t>Bravi</t>
  </si>
  <si>
    <t>['python', 'r', 'power bi', 'qlik', 'tableau']</t>
  </si>
  <si>
    <t>{'analyst_tools': ['power bi', 'qlik', 'tableau'], 'programming': ['python', 'r']}</t>
  </si>
  <si>
    <t>smiti AG</t>
  </si>
  <si>
    <t>Privacy Engineer</t>
  </si>
  <si>
    <t>['c#', 'bash', 'python', 'azure']</t>
  </si>
  <si>
    <t>{'cloud': ['azure'], 'programming': ['c#', 'bash', 'python']}</t>
  </si>
  <si>
    <t>Software Engineer, Integration QA, Python</t>
  </si>
  <si>
    <t>['c#', 'f#', 'typescript', 'c++', 'java', 'angular']</t>
  </si>
  <si>
    <t>{'programming': ['c#', 'f#', 'typescript', 'c++', 'java'], 'webframeworks': ['angular']}</t>
  </si>
  <si>
    <t>Data Dissemination Specialist</t>
  </si>
  <si>
    <t>Department Of Commerce</t>
  </si>
  <si>
    <t>UNIVERSAL Technologies, LLC</t>
  </si>
  <si>
    <t>['sql', 'r', 'sas', 'sas', 'matlab', 'python', 'excel', 'spss']</t>
  </si>
  <si>
    <t>{'analyst_tools': ['sas', 'excel', 'spss'], 'programming': ['sql', 'r', 'sas', 'matlab', 'python']}</t>
  </si>
  <si>
    <t>Data Analyst Assc</t>
  </si>
  <si>
    <t>Pacer Staffing LLC</t>
  </si>
  <si>
    <t>['oracle', 'hadoop', 'cognos', 'alteryx', 'power bi', 'excel', 'sharepoint', 'visio', 'smartsheet']</t>
  </si>
  <si>
    <t>{'analyst_tools': ['cognos', 'alteryx', 'power bi', 'excel', 'sharepoint', 'visio'], 'async': ['smartsheet'], 'cloud': ['oracle'], 'libraries': ['hadoop']}</t>
  </si>
  <si>
    <t>Intermediate Process Engineer</t>
  </si>
  <si>
    <t>PERSONALSOFT S.A.S</t>
  </si>
  <si>
    <t>24/7 Roadside Assistant Uptime Specialist Analyst</t>
  </si>
  <si>
    <t>Data Analyst Contractor</t>
  </si>
  <si>
    <t>Knowsley, UK</t>
  </si>
  <si>
    <t>BI &amp; Data Engineer. Remoto</t>
  </si>
  <si>
    <t>SOCIAL TEC HUNTING</t>
  </si>
  <si>
    <t>['sql', 'sql server', 'elasticsearch']</t>
  </si>
  <si>
    <t>{'databases': ['sql server', 'elasticsearch'], 'programming': ['sql']}</t>
  </si>
  <si>
    <t>['python', 'r', 'c++', 'java', 'sql', 'aws', 'power bi', 'tableau', 'qlik']</t>
  </si>
  <si>
    <t>{'analyst_tools': ['power bi', 'tableau', 'qlik'], 'cloud': ['aws'], 'programming': ['python', 'r', 'c++', 'java', 'sql']}</t>
  </si>
  <si>
    <t>Intelligence Data Analytics (Data Scientist), Python</t>
  </si>
  <si>
    <t>Reinventing Geospatial</t>
  </si>
  <si>
    <t>['python', 'sql', 'c#', 'elasticsearch', 'pyspark', 'hadoop', 'gitlab']</t>
  </si>
  <si>
    <t>{'databases': ['elasticsearch'], 'libraries': ['pyspark', 'hadoop'], 'other': ['gitlab'], 'programming': ['python', 'sql', 'c#']}</t>
  </si>
  <si>
    <t>['sql', 'python', 'sql server', 'mysql', 'snowflake', 'aws', 'redshift', 'bigquery', 'airflow', 'spark']</t>
  </si>
  <si>
    <t>{'cloud': ['snowflake', 'aws', 'redshift', 'bigquery'], 'databases': ['sql server', 'mysql'], 'libraries': ['airflow', 'spark'], 'programming': ['sql', 'python']}</t>
  </si>
  <si>
    <t>CN Group CZ</t>
  </si>
  <si>
    <t>['sql', 'nosql', 'azure', 'databricks', 'hadoop', 'spark']</t>
  </si>
  <si>
    <t>{'cloud': ['azure', 'databricks'], 'libraries': ['hadoop', 'spark'], 'programming': ['sql', 'nosql']}</t>
  </si>
  <si>
    <t>AVP, Analytics - Senior Data Scientist - Talakag</t>
  </si>
  <si>
    <t>Talakag, Bukidnon, Philippines</t>
  </si>
  <si>
    <t>via Job Sniper</t>
  </si>
  <si>
    <t>Winshuttle</t>
  </si>
  <si>
    <t>['java', 'c']</t>
  </si>
  <si>
    <t>{'programming': ['java', 'c']}</t>
  </si>
  <si>
    <t>Umphakathi Recruitment</t>
  </si>
  <si>
    <t>Operational Data Analyst - Environmental Programs</t>
  </si>
  <si>
    <t>VOLT WORKFORCE SOLUTIONS</t>
  </si>
  <si>
    <t>['go', 'excel', 'word', 'powerpoint', 'sharepoint', 'sap']</t>
  </si>
  <si>
    <t>{'analyst_tools': ['excel', 'word', 'powerpoint', 'sharepoint', 'sap'], 'programming': ['go']}</t>
  </si>
  <si>
    <t>data analyst/bi</t>
  </si>
  <si>
    <t>Driver / Mobile Data Analyst (Freelance)</t>
  </si>
  <si>
    <t>datamill.ai</t>
  </si>
  <si>
    <t>Data Analyst Jobs in Finland</t>
  </si>
  <si>
    <t>Hilla Group Oyj</t>
  </si>
  <si>
    <t>['sql', 'redshift', 'gdpr', 'qlik', 'looker']</t>
  </si>
  <si>
    <t>{'analyst_tools': ['qlik', 'looker'], 'cloud': ['redshift'], 'libraries': ['gdpr'], 'programming': ['sql']}</t>
  </si>
  <si>
    <t>Data Analysis Scientist</t>
  </si>
  <si>
    <t>Linton, Maidstone, UK</t>
  </si>
  <si>
    <t>Popscience</t>
  </si>
  <si>
    <t>Data Engineer (Python &amp; SQL)</t>
  </si>
  <si>
    <t>['python', 'sql', 'aws', 'gcp', 'azure', 'airflow', 'numpy', 'pandas', 'word', 'docker', 'kubernetes']</t>
  </si>
  <si>
    <t>{'analyst_tools': ['word'], 'cloud': ['aws', 'gcp', 'azure'], 'libraries': ['airflow', 'numpy', 'pandas'], 'other': ['docker', 'kubernetes'], 'programming': ['python', 'sql']}</t>
  </si>
  <si>
    <t>CCB Risk Data Scientist, Associate (Columbus, OH)</t>
  </si>
  <si>
    <t>['sql', 'r', 'python', 'aws', 'hadoop', 'spark', 'excel', 'tableau']</t>
  </si>
  <si>
    <t>{'analyst_tools': ['excel', 'tableau'], 'cloud': ['aws'], 'libraries': ['hadoop', 'spark'], 'programming': ['sql', 'r', 'python']}</t>
  </si>
  <si>
    <t>Associate Data Ops Engineer</t>
  </si>
  <si>
    <t>['databricks', 'snowflake', 'azure', 'jira', 'confluence']</t>
  </si>
  <si>
    <t>{'async': ['jira', 'confluence'], 'cloud': ['databricks', 'snowflake', 'azure']}</t>
  </si>
  <si>
    <t>Torino- Data Engineer</t>
  </si>
  <si>
    <t>['python', 'java', 'aws', 'azure', 'gcp', 'spark']</t>
  </si>
  <si>
    <t>{'cloud': ['aws', 'azure', 'gcp'], 'libraries': ['spark'], 'programming': ['python', 'java']}</t>
  </si>
  <si>
    <t>Business Analyst med ServiceNow som plattform</t>
  </si>
  <si>
    <t>Amarillo National Bank - Data Analyst I/L</t>
  </si>
  <si>
    <t>AMARILLO NATIONAL BANK GROUP</t>
  </si>
  <si>
    <t>['sql', 'python', 'postgresql', 'hadoop', 'tableau', 'qlik', 'power bi', 'gitlab', 'jenkins']</t>
  </si>
  <si>
    <t>{'analyst_tools': ['tableau', 'qlik', 'power bi'], 'databases': ['postgresql'], 'libraries': ['hadoop'], 'other': ['gitlab', 'jenkins'], 'programming': ['sql', 'python']}</t>
  </si>
  <si>
    <t>['c', 'scala', 'python', 'shell', 'java', 'sql', 'mysql', 'sql server', 'oracle', 'hadoop', 'spark', 'kafka', 'node', 'linux', 'github', 'jenkins']</t>
  </si>
  <si>
    <t>{'cloud': ['oracle'], 'databases': ['mysql', 'sql server'], 'libraries': ['hadoop', 'spark', 'kafka'], 'os': ['linux'], 'other': ['github', 'jenkins'], 'programming': ['c', 'scala', 'python', 'shell', 'java', 'sql'], 'webframeworks': ['node']}</t>
  </si>
  <si>
    <t>Konecranes</t>
  </si>
  <si>
    <t>Senior Data Scientist (REMOTE) - Now Hiring</t>
  </si>
  <si>
    <t>['python', 'r', 'shell', 'snowflake', 'aws', 'azure', 'gcp', 'spark', 'tensorflow', 'pytorch']</t>
  </si>
  <si>
    <t>{'cloud': ['snowflake', 'aws', 'azure', 'gcp'], 'libraries': ['spark', 'tensorflow', 'pytorch'], 'programming': ['python', 'r', 'shell']}</t>
  </si>
  <si>
    <t>Ginqo</t>
  </si>
  <si>
    <t>You Choose Recruit</t>
  </si>
  <si>
    <t>Devops ml engineer</t>
  </si>
  <si>
    <t>Podproza s.r.o.</t>
  </si>
  <si>
    <t>Frisco Data Analysis Tutor</t>
  </si>
  <si>
    <t>Master Data Management Specialist Intern</t>
  </si>
  <si>
    <t>Senior Developer, Data Engineer</t>
  </si>
  <si>
    <t>['aws', 'gcp', 'selenium']</t>
  </si>
  <si>
    <t>{'cloud': ['aws', 'gcp'], 'libraries': ['selenium']}</t>
  </si>
  <si>
    <t>Configuration Analyst</t>
  </si>
  <si>
    <t>MPC Recruitment (MPC Recruitment)</t>
  </si>
  <si>
    <t>Node/aws Lambda</t>
  </si>
  <si>
    <t>Zazmic Inc.</t>
  </si>
  <si>
    <t>['typescript', 'mysql', 'firebase', 'firebase', 'aws', 'bigquery', 'node.js', 'angular', 'gitlab', 'docker']</t>
  </si>
  <si>
    <t>{'cloud': ['firebase', 'aws', 'bigquery'], 'databases': ['mysql', 'firebase'], 'other': ['gitlab', 'docker'], 'programming': ['typescript'], 'webframeworks': ['node.js', 'angular']}</t>
  </si>
  <si>
    <t>Head of Data Science/ Руководитель Data Science</t>
  </si>
  <si>
    <t>Ак Барс Цифровые Технологии</t>
  </si>
  <si>
    <t>The MSI Group</t>
  </si>
  <si>
    <t>Piksel SRL</t>
  </si>
  <si>
    <t>['python', 'r', 'sql', 'nosql', 'sas', 'sas', 'elasticsearch', 'jupyter', 'tableau', 'sap']</t>
  </si>
  <si>
    <t>{'analyst_tools': ['sas', 'tableau', 'sap'], 'databases': ['elasticsearch'], 'libraries': ['jupyter'], 'programming': ['python', 'r', 'sql', 'nosql', 'sas']}</t>
  </si>
  <si>
    <t>Senior Data Scientist - Pricing &amp; Performance (Hybrid working)</t>
  </si>
  <si>
    <t>Data Analyst, Office of Admissions</t>
  </si>
  <si>
    <t>['python', 'r', 'java', 'c++', 'sql', 'power bi', 'tableau', 'qlik']</t>
  </si>
  <si>
    <t>{'analyst_tools': ['power bi', 'tableau', 'qlik'], 'programming': ['python', 'r', 'java', 'c++', 'sql']}</t>
  </si>
  <si>
    <t>['sql', 'r', 'python', 'redshift', 'bigquery', 'hadoop', 'kafka', 'spark', 'looker', 'tableau']</t>
  </si>
  <si>
    <t>{'analyst_tools': ['looker', 'tableau'], 'cloud': ['redshift', 'bigquery'], 'libraries': ['hadoop', 'kafka', 'spark'], 'programming': ['sql', 'r', 'python']}</t>
  </si>
  <si>
    <t>DevOps Engineer- Kubernetes</t>
  </si>
  <si>
    <t>['sql', 'nosql', 'bash', 'python', 'mysql', 'postgresql', 'dynamodb', 'azure', 'gcp', 'linux', 'kubernetes', 'docker', 'terraform', 'ansible', 'jenkins']</t>
  </si>
  <si>
    <t>{'cloud': ['azure', 'gcp'], 'databases': ['mysql', 'postgresql', 'dynamodb'], 'os': ['linux'], 'other': ['kubernetes', 'docker', 'terraform', 'ansible', 'jenkins'], 'programming': ['sql', 'nosql', 'bash', 'python']}</t>
  </si>
  <si>
    <t>Gradient Zero SoftwareentwicklungsgmbH</t>
  </si>
  <si>
    <t>['python', 'numpy', 'pandas', 'keras', 'pytorch', 'tensorflow', 'kubernetes']</t>
  </si>
  <si>
    <t>{'libraries': ['numpy', 'pandas', 'keras', 'pytorch', 'tensorflow'], 'other': ['kubernetes'], 'programming': ['python']}</t>
  </si>
  <si>
    <t>Transformative Learning Solutions</t>
  </si>
  <si>
    <t>Técnico de Redes- con Experiencia en Data Center o</t>
  </si>
  <si>
    <t>Helvetia Versicherungen Schweiz</t>
  </si>
  <si>
    <t>Data Analytics &amp; Development Intern</t>
  </si>
  <si>
    <t>New Zealand  (+1 other)</t>
  </si>
  <si>
    <t>Senior/ Analyst, Office of Strategy Management</t>
  </si>
  <si>
    <t>Tier 2 Engineer</t>
  </si>
  <si>
    <t>Insignia Resources Panama S.A.</t>
  </si>
  <si>
    <t>Senior Analyst-Data Science</t>
  </si>
  <si>
    <t>Data Engineer (AWS, Azure, GCP) (Chicago, IL)</t>
  </si>
  <si>
    <t>CapTech</t>
  </si>
  <si>
    <t>['git', 'bitbucket', 'jira']</t>
  </si>
  <si>
    <t>{'async': ['jira'], 'other': ['git', 'bitbucket']}</t>
  </si>
  <si>
    <t>Data Engineering Lead (Fintech)</t>
  </si>
  <si>
    <t>['sql', 'nosql', 'aws', 'azure', 'hadoop', 'gdpr']</t>
  </si>
  <si>
    <t>{'cloud': ['aws', 'azure'], 'libraries': ['hadoop', 'gdpr'], 'programming': ['sql', 'nosql']}</t>
  </si>
  <si>
    <t>1-yr Internship: USB PD Engineering</t>
  </si>
  <si>
    <t>Business Intelligence Engineer – PowerBI</t>
  </si>
  <si>
    <t>['sql', 'ssrs', 'excel', 'word', 'powerpoint']</t>
  </si>
  <si>
    <t>{'analyst_tools': ['ssrs', 'excel', 'word', 'powerpoint'], 'programming': ['sql']}</t>
  </si>
  <si>
    <t>Data engineer cloud</t>
  </si>
  <si>
    <t>Bial-X</t>
  </si>
  <si>
    <t>['python', 'sql', 'aws', 'azure', 'gcp', 'spark', 'git', 'gitlab']</t>
  </si>
  <si>
    <t>{'cloud': ['aws', 'azure', 'gcp'], 'libraries': ['spark'], 'other': ['git', 'gitlab'], 'programming': ['python', 'sql']}</t>
  </si>
  <si>
    <t>Data Anaylst</t>
  </si>
  <si>
    <t>Consulting - BO - OT - Senior Consultant - Data Engineer</t>
  </si>
  <si>
    <t>['sql', 'nosql', 'c', 'python', 'java', 'c++', 'scala', 'cassandra', 'oracle', 'hadoop', 'spark', 'kafka', 'airflow']</t>
  </si>
  <si>
    <t>{'cloud': ['oracle'], 'databases': ['cassandra'], 'libraries': ['hadoop', 'spark', 'kafka', 'airflow'], 'programming': ['sql', 'nosql', 'c', 'python', 'java', 'c++', 'scala']}</t>
  </si>
  <si>
    <t>Actuarial Team Leader - Data Science</t>
  </si>
  <si>
    <t>Westfield</t>
  </si>
  <si>
    <t>Niyo Solutions Inc.</t>
  </si>
  <si>
    <t>['python', 'r', 'plotly', 'flask', 'tableau']</t>
  </si>
  <si>
    <t>{'analyst_tools': ['tableau'], 'libraries': ['plotly'], 'programming': ['python', 'r'], 'webframeworks': ['flask']}</t>
  </si>
  <si>
    <t>Progressive Recruitment NL</t>
  </si>
  <si>
    <t>['sql', 'vba', 'power bi', 'excel', 'dax', 'sap']</t>
  </si>
  <si>
    <t>{'analyst_tools': ['power bi', 'excel', 'dax', 'sap'], 'programming': ['sql', 'vba']}</t>
  </si>
  <si>
    <t>Niš, Serbia</t>
  </si>
  <si>
    <t>['groovy', 'powershell', 'shell', 'jenkins']</t>
  </si>
  <si>
    <t>{'other': ['jenkins'], 'programming': ['groovy', 'powershell', 'shell']}</t>
  </si>
  <si>
    <t>Acne Studios AB</t>
  </si>
  <si>
    <t>Peroptyx Ltd</t>
  </si>
  <si>
    <t>MLOPS on AWS Data Scientist</t>
  </si>
  <si>
    <t>['python', 'r', 'javascript', 'sql', 'aws', 'airflow', 'hadoop', 'jenkins', 'flow']</t>
  </si>
  <si>
    <t>{'cloud': ['aws'], 'libraries': ['airflow', 'hadoop'], 'other': ['jenkins', 'flow'], 'programming': ['python', 'r', 'javascript', 'sql']}</t>
  </si>
  <si>
    <t>AESTHETE Art of Beauty</t>
  </si>
  <si>
    <t>['python', 'java', 'sql', 'cassandra', 'azure', 'gdpr', 'hadoop', 'spark', 'tableau']</t>
  </si>
  <si>
    <t>{'analyst_tools': ['tableau'], 'cloud': ['azure'], 'databases': ['cassandra'], 'libraries': ['gdpr', 'hadoop', 'spark'], 'programming': ['python', 'java', 'sql']}</t>
  </si>
  <si>
    <t>Data Scientist / Machine Learning Engineer with AWS</t>
  </si>
  <si>
    <t>['python', 'sql', 'snowflake', 'aws', 'git', 'docker']</t>
  </si>
  <si>
    <t>{'cloud': ['snowflake', 'aws'], 'other': ['git', 'docker'], 'programming': ['python', 'sql']}</t>
  </si>
  <si>
    <t>Senior Data Engineer (F/M/X)</t>
  </si>
  <si>
    <t>SKEEPERS</t>
  </si>
  <si>
    <t>['r', 'python', 'crystal', 'tableau', 'excel', 'word', 'powerpoint']</t>
  </si>
  <si>
    <t>{'analyst_tools': ['tableau', 'excel', 'word', 'powerpoint'], 'programming': ['r', 'python', 'crystal']}</t>
  </si>
  <si>
    <t>Intern - Data Analyst (Rawang)</t>
  </si>
  <si>
    <t>Rawang, Selangor, Malaysia</t>
  </si>
  <si>
    <t>Syazna World</t>
  </si>
  <si>
    <t>Research Assistant Professor (Data Science)</t>
  </si>
  <si>
    <t>via SRCD Career Center</t>
  </si>
  <si>
    <t>The Chinese University of Hong Kong</t>
  </si>
  <si>
    <t>['matlab', 'python', 'c++']</t>
  </si>
  <si>
    <t>{'programming': ['matlab', 'python', 'c++']}</t>
  </si>
  <si>
    <t>Data Scientist - Fuel Cell Testing (f/m/d)</t>
  </si>
  <si>
    <t>Freudenberg Group</t>
  </si>
  <si>
    <t>Data Stage Developer</t>
  </si>
  <si>
    <t>['snowflake', 'oracle', 'unix']</t>
  </si>
  <si>
    <t>{'cloud': ['snowflake', 'oracle'], 'os': ['unix']}</t>
  </si>
  <si>
    <t>['python', 'aws', 'azure', 'pandas', 'numpy', 'spark']</t>
  </si>
  <si>
    <t>{'cloud': ['aws', 'azure'], 'libraries': ['pandas', 'numpy', 'spark'], 'programming': ['python']}</t>
  </si>
  <si>
    <t>Data Scientist, Ios Pod</t>
  </si>
  <si>
    <t>Terrassa, Spain</t>
  </si>
  <si>
    <t>Data Scientist - Bio/Medical AI Start-Up</t>
  </si>
  <si>
    <t>Hyundai Motor Group Innovation Center In Singapore Pte. Ltd.</t>
  </si>
  <si>
    <t>Test Data Analyst</t>
  </si>
  <si>
    <t>via Career Opportunities - ICIMS</t>
  </si>
  <si>
    <t>['python', 'sql', 'mongo', 'aws', 'docker', 'git']</t>
  </si>
  <si>
    <t>{'cloud': ['aws'], 'other': ['docker', 'git'], 'programming': ['python', 'sql', 'mongo']}</t>
  </si>
  <si>
    <t>ConsumerAffairs - Senior Data Engineer - Direct Hire [Remote]</t>
  </si>
  <si>
    <t>['sql', 'aws', 'snowflake', 'airflow', 'flow']</t>
  </si>
  <si>
    <t>{'cloud': ['aws', 'snowflake'], 'libraries': ['airflow'], 'other': ['flow'], 'programming': ['sql']}</t>
  </si>
  <si>
    <t>12450 - Junior Research Associate - Data Engineer</t>
  </si>
  <si>
    <t>['sql', 'nosql', 'mongodb', 'mongodb', 'python', 'postgresql', 'airflow', 'numpy', 'pandas', 'pytorch', 'tensorflow', 'express', 'flow', 'docker', 'kubernetes', 'github', 'jenkins']</t>
  </si>
  <si>
    <t>{'databases': ['mongodb', 'postgresql'], 'libraries': ['airflow', 'numpy', 'pandas', 'pytorch', 'tensorflow'], 'other': ['flow', 'docker', 'kubernetes', 'github', 'jenkins'], 'programming': ['sql', 'nosql', 'mongodb', 'python'], 'webframeworks': ['express']}</t>
  </si>
  <si>
    <t>Salesforce Developer – Melrose Arch– Up To R1.08M Per Annum</t>
  </si>
  <si>
    <t>AUTOSAR Integration Engineer</t>
  </si>
  <si>
    <t>HighTec EDV Prague s.r.o.</t>
  </si>
  <si>
    <t>Data Engineer, Food Digital</t>
  </si>
  <si>
    <t>['sql', 'python', 'r', 'scala', 'aws', 'azure', 'spark', 'kafka', 'airflow', 'git']</t>
  </si>
  <si>
    <t>{'cloud': ['aws', 'azure'], 'libraries': ['spark', 'kafka', 'airflow'], 'other': ['git'], 'programming': ['sql', 'python', 'r', 'scala']}</t>
  </si>
  <si>
    <t>Data Engineer - CDI</t>
  </si>
  <si>
    <t>Business Analyst (Data Privacy &amp; Regulatory Change)</t>
  </si>
  <si>
    <t>Synechron Inc.</t>
  </si>
  <si>
    <t>Data Engineer &amp; Software Developer</t>
  </si>
  <si>
    <t>Alma Media</t>
  </si>
  <si>
    <t>['kotlin', 'java', 'typescript', 'mongodb', 'mongodb', 'python', 'sql', 'postgresql', 'dynamodb', 'mysql', 'aws', 'redshift', 'oracle', 'bigquery', 'spring', 'react', 'pandas', 'airflow', 'docker', 'terraform']</t>
  </si>
  <si>
    <t>{'cloud': ['aws', 'redshift', 'oracle', 'bigquery'], 'databases': ['mongodb', 'postgresql', 'dynamodb', 'mysql'], 'libraries': ['spring', 'react', 'pandas', 'airflow'], 'other': ['docker', 'terraform'], 'programming': ['kotlin', 'java', 'typescript', 'mongodb', 'python', 'sql']}</t>
  </si>
  <si>
    <t>(Junior) Linux Cloud Engineer</t>
  </si>
  <si>
    <t>BGSF</t>
  </si>
  <si>
    <t>['python', 'r', 'scala', 'sql', 'aws', 'azure', 'gcp', 'matplotlib', 'hadoop', 'spark', 'tableau', 'power bi']</t>
  </si>
  <si>
    <t>{'analyst_tools': ['tableau', 'power bi'], 'cloud': ['aws', 'azure', 'gcp'], 'libraries': ['matplotlib', 'hadoop', 'spark'], 'programming': ['python', 'r', 'scala', 'sql']}</t>
  </si>
  <si>
    <t>['sql', 'r', 'matlab', 'excel', 'ssis', 'flow']</t>
  </si>
  <si>
    <t>{'analyst_tools': ['excel', 'ssis'], 'other': ['flow'], 'programming': ['sql', 'r', 'matlab']}</t>
  </si>
  <si>
    <t>SQL Data Engineer - Now Hiring</t>
  </si>
  <si>
    <t>['sql', 'python', 'go', 'aws', 'snowflake', 'express']</t>
  </si>
  <si>
    <t>{'cloud': ['aws', 'snowflake'], 'programming': ['sql', 'python', 'go'], 'webframeworks': ['express']}</t>
  </si>
  <si>
    <t>AVP/Mgr - Senior AML Data Analytics Analyst - CFS AML Risk Management</t>
  </si>
  <si>
    <t>Data Engineer - 27516</t>
  </si>
  <si>
    <t>['python', 'sql', 'aws', 'snowflake', 'redshift', 'airflow', 'kafka', 'splunk', 'kubernetes']</t>
  </si>
  <si>
    <t>{'analyst_tools': ['splunk'], 'cloud': ['aws', 'snowflake', 'redshift'], 'libraries': ['airflow', 'kafka'], 'other': ['kubernetes'], 'programming': ['python', 'sql']}</t>
  </si>
  <si>
    <t>Remote AWS Infrastructure Engineer @ Acxiom GSC Polska Sp. z o.o.</t>
  </si>
  <si>
    <t>Acxiom GSC Polska Sp. z o.o.</t>
  </si>
  <si>
    <t>['html', 'javascript', 'mongo', 'elasticsearch', 'dynamodb', 'aws', 'gcp', 'openstack', 'snowflake', 'kafka', 'spark', 'hadoop', 'angular', 'jquery', 'node.js', 'linux', 'jenkins', 'ansible', 'docker', 'kubernetes', 'jira', 'confluence']</t>
  </si>
  <si>
    <t>{'async': ['jira', 'confluence'], 'cloud': ['aws', 'gcp', 'openstack', 'snowflake'], 'databases': ['elasticsearch', 'dynamodb'], 'libraries': ['kafka', 'spark', 'hadoop'], 'os': ['linux'], 'other': ['jenkins', 'ansible', 'docker', 'kubernetes'], 'programming': ['html', 'javascript', 'mongo'], 'webframeworks': ['angular', 'jquery', 'node.js']}</t>
  </si>
  <si>
    <t>['sql', 'python', 'r', 'databricks', 'spark', 'excel', 'sheets', 'tableau', 'git', 'unify']</t>
  </si>
  <si>
    <t>{'analyst_tools': ['excel', 'sheets', 'tableau'], 'cloud': ['databricks'], 'libraries': ['spark'], 'other': ['git'], 'programming': ['sql', 'python', 'r'], 'sync': ['unify']}</t>
  </si>
  <si>
    <t>Sr Financial Modeling Analyst - Remote</t>
  </si>
  <si>
    <t>PRIME Therapeutics</t>
  </si>
  <si>
    <t>Costa Crociere</t>
  </si>
  <si>
    <t>['python', 'java', 'sql', 'aws', 'snowflake']</t>
  </si>
  <si>
    <t>{'cloud': ['aws', 'snowflake'], 'programming': ['python', 'java', 'sql']}</t>
  </si>
  <si>
    <t>PLSQL/Data engineer</t>
  </si>
  <si>
    <t>Synergein Technology</t>
  </si>
  <si>
    <t>Softpath System, LLC</t>
  </si>
  <si>
    <t>National Geospatial Intelligence Agency</t>
  </si>
  <si>
    <t>['python', 'r', 'sql', 'c', 'sap', 'tableau']</t>
  </si>
  <si>
    <t>{'analyst_tools': ['sap', 'tableau'], 'programming': ['python', 'r', 'sql', 'c']}</t>
  </si>
  <si>
    <t>Vp - Bigdata Engineer</t>
  </si>
  <si>
    <t>Digital Low Level Rf Scientist/engineer</t>
  </si>
  <si>
    <t>CELLS</t>
  </si>
  <si>
    <t>Lead Data Analyst (с функцией Data Science)</t>
  </si>
  <si>
    <t>['sql', 'c', 'python', 'numpy', 'pandas', 'scikit-learn']</t>
  </si>
  <si>
    <t>{'libraries': ['numpy', 'pandas', 'scikit-learn'], 'programming': ['sql', 'c', 'python']}</t>
  </si>
  <si>
    <t>Senior Workforce Planning Analyst</t>
  </si>
  <si>
    <t>Whole Foods Market</t>
  </si>
  <si>
    <t>['python', 'r', 'sql', 'excel', 'powerpoint', 'alteryx', 'tableau']</t>
  </si>
  <si>
    <t>{'analyst_tools': ['excel', 'powerpoint', 'alteryx', 'tableau'], 'programming': ['python', 'r', 'sql']}</t>
  </si>
  <si>
    <t>Marquee Equity</t>
  </si>
  <si>
    <t>DDS IT</t>
  </si>
  <si>
    <t>['go', 'bash', 'powershell', 'python', 'sql', 'sql server', 'postgresql', 'azure', 'oracle', 'windows', 'ubuntu', 'splunk', 'terraform', 'ansible', 'git']</t>
  </si>
  <si>
    <t>{'analyst_tools': ['splunk'], 'cloud': ['azure', 'oracle'], 'databases': ['sql server', 'postgresql'], 'os': ['windows', 'ubuntu'], 'other': ['terraform', 'ansible', 'git'], 'programming': ['go', 'bash', 'powershell', 'python', 'sql']}</t>
  </si>
  <si>
    <t>VendorBuild LLC</t>
  </si>
  <si>
    <t>Senior Director Analytics</t>
  </si>
  <si>
    <t>Statistical Research Programmer</t>
  </si>
  <si>
    <t>Consultant Expérimenté Data Engineer F/H</t>
  </si>
  <si>
    <t>['azure', 'git', 'docker']</t>
  </si>
  <si>
    <t>{'cloud': ['azure'], 'other': ['git', 'docker']}</t>
  </si>
  <si>
    <t>Sanobiotec</t>
  </si>
  <si>
    <t>Junior Sales Analyst</t>
  </si>
  <si>
    <t>Nielseniq</t>
  </si>
  <si>
    <t>Financial Models Analyst</t>
  </si>
  <si>
    <t>BiG - Banco de Investimento Global</t>
  </si>
  <si>
    <t>['java', 'nosql', 'mongodb', 'mongodb', 'spark']</t>
  </si>
  <si>
    <t>{'databases': ['mongodb'], 'libraries': ['spark'], 'programming': ['java', 'nosql', 'mongodb']}</t>
  </si>
  <si>
    <t>Cyber Security Engineer - (Zscaler or CrowdStrike) - REMOTE</t>
  </si>
  <si>
    <t>eMoldino</t>
  </si>
  <si>
    <t>['sql', 'r', 'python', 'tensorflow']</t>
  </si>
  <si>
    <t>{'libraries': ['tensorflow'], 'programming': ['sql', 'r', 'python']}</t>
  </si>
  <si>
    <t>REW.ca</t>
  </si>
  <si>
    <t>['python', 'go', 'aws', 'redshift', 'bigquery', 'snowflake']</t>
  </si>
  <si>
    <t>{'cloud': ['aws', 'redshift', 'bigquery', 'snowflake'], 'programming': ['python', 'go']}</t>
  </si>
  <si>
    <t>Data &amp; Cloud Engineer</t>
  </si>
  <si>
    <t>Helmond, Netherlands</t>
  </si>
  <si>
    <t>Big Ass Battery</t>
  </si>
  <si>
    <t>['php', 'python', 'javascript', 'mongodb', 'mongodb', 'flutter', 'laravel', 'git', 'kubernetes']</t>
  </si>
  <si>
    <t>{'databases': ['mongodb'], 'libraries': ['flutter'], 'other': ['git', 'kubernetes'], 'programming': ['php', 'python', 'javascript', 'mongodb'], 'webframeworks': ['laravel']}</t>
  </si>
  <si>
    <t>Specialist, Data Analytics</t>
  </si>
  <si>
    <t>['sas', 'sas', 'r', 'python', 'sql', 'power bi', 'ssrs', 'ssis', 'excel', 'spss']</t>
  </si>
  <si>
    <t>{'analyst_tools': ['sas', 'power bi', 'ssrs', 'ssis', 'excel', 'spss'], 'programming': ['sas', 'r', 'python', 'sql']}</t>
  </si>
  <si>
    <t>Мобайл Телеком-Сервис (Объединенная Компания Tele2/ALTEL)</t>
  </si>
  <si>
    <t>Marketing Analyst(Asso/Analyst/Senior)</t>
  </si>
  <si>
    <t>['sql', 'vba', 'python', 'spark', 'express']</t>
  </si>
  <si>
    <t>{'libraries': ['spark'], 'programming': ['sql', 'vba', 'python'], 'webframeworks': ['express']}</t>
  </si>
  <si>
    <t>AI &amp; ML Data Scientist - Python | R | NLP - Top Secret Req...</t>
  </si>
  <si>
    <t>['sql', 'vmware', 'oracle', 'azure', 'windows', 'linux', 'unix', 'sharepoint', 'sap', 'tableau']</t>
  </si>
  <si>
    <t>{'analyst_tools': ['sharepoint', 'sap', 'tableau'], 'cloud': ['vmware', 'oracle', 'azure'], 'os': ['windows', 'linux', 'unix'], 'programming': ['sql']}</t>
  </si>
  <si>
    <t>BIG DATA ENGINEER Madrid · Remoto híbrido</t>
  </si>
  <si>
    <t>B2M Spain</t>
  </si>
  <si>
    <t>Whitecrow</t>
  </si>
  <si>
    <t>['sql', 'r', 'python', 'aws', 'power bi']</t>
  </si>
  <si>
    <t>{'analyst_tools': ['power bi'], 'cloud': ['aws'], 'programming': ['sql', 'r', 'python']}</t>
  </si>
  <si>
    <t>BUSINESS INTELLIGENCE ANALYST</t>
  </si>
  <si>
    <t>['power bi', 'excel', 'powerpoint', 'looker']</t>
  </si>
  <si>
    <t>{'analyst_tools': ['power bi', 'excel', 'powerpoint', 'looker']}</t>
  </si>
  <si>
    <t>Data Analyst III - Healthcare</t>
  </si>
  <si>
    <t>['r', 'sap', 'chef']</t>
  </si>
  <si>
    <t>{'analyst_tools': ['sap'], 'other': ['chef'], 'programming': ['r']}</t>
  </si>
  <si>
    <t>RPA Developer (Senior &amp; Junior level)</t>
  </si>
  <si>
    <t>Finance Business Analyst</t>
  </si>
  <si>
    <t>GARENA ONLINE PRIVATE LIMITED</t>
  </si>
  <si>
    <t>['python', 'r', 'scala', 'sql', 'aws', 'databricks', 'scikit-learn', 'pytorch', 'tableau']</t>
  </si>
  <si>
    <t>{'analyst_tools': ['tableau'], 'cloud': ['aws', 'databricks'], 'libraries': ['scikit-learn', 'pytorch'], 'programming': ['python', 'r', 'scala', 'sql']}</t>
  </si>
  <si>
    <t>Senior Data Scientist Analyse Fernverkehr (w/m/d)</t>
  </si>
  <si>
    <t>['r', 'python', 'powershell', 'sql', 'power bi', 'tableau']</t>
  </si>
  <si>
    <t>{'analyst_tools': ['power bi', 'tableau'], 'programming': ['r', 'python', 'powershell', 'sql']}</t>
  </si>
  <si>
    <t>SF Summer Data Science Internship</t>
  </si>
  <si>
    <t>Asana Early Career Programs</t>
  </si>
  <si>
    <t>['python', 'scala', 'sql', 'redshift', 'spark', 'asana']</t>
  </si>
  <si>
    <t>{'async': ['asana'], 'cloud': ['redshift'], 'libraries': ['spark'], 'programming': ['python', 'scala', 'sql']}</t>
  </si>
  <si>
    <t>Python Junior Data Analyst</t>
  </si>
  <si>
    <t>Software Engineer (Big Data, Rust)</t>
  </si>
  <si>
    <t>Ankara, Turkey</t>
  </si>
  <si>
    <t>['rust', 'python']</t>
  </si>
  <si>
    <t>{'programming': ['rust', 'python']}</t>
  </si>
  <si>
    <t>Praktyki Data Engineer</t>
  </si>
  <si>
    <t>Drawsko Pomorskie, Poland</t>
  </si>
  <si>
    <t>['sql', 'azure', 'windows', 'power bi', 'dax']</t>
  </si>
  <si>
    <t>{'analyst_tools': ['power bi', 'dax'], 'cloud': ['azure'], 'os': ['windows'], 'programming': ['sql']}</t>
  </si>
  <si>
    <t>OUTCODE</t>
  </si>
  <si>
    <t>BI and Analytics Consultant</t>
  </si>
  <si>
    <t>Inhance Supply Chain Solutions</t>
  </si>
  <si>
    <t>['sql', 'python', 'aws', 'redshift', 'spark', 'tableau', 'qlik', 'excel']</t>
  </si>
  <si>
    <t>{'analyst_tools': ['tableau', 'qlik', 'excel'], 'cloud': ['aws', 'redshift'], 'libraries': ['spark'], 'programming': ['sql', 'python']}</t>
  </si>
  <si>
    <t>Global Technology Solutions</t>
  </si>
  <si>
    <t>New Aspect BV</t>
  </si>
  <si>
    <t>['java', 'python', 'sql', 'power bi']</t>
  </si>
  <si>
    <t>{'analyst_tools': ['power bi'], 'programming': ['java', 'python', 'sql']}</t>
  </si>
  <si>
    <t>PRESCIENCE -DATA ENGINEER -AWS</t>
  </si>
  <si>
    <t>DevOps Engineer Remoto</t>
  </si>
  <si>
    <t>['python', 'azure', 'aws', 'gcp', 'unix', 'linux', 'kubernetes', 'terraform', 'git', 'svn']</t>
  </si>
  <si>
    <t>{'cloud': ['azure', 'aws', 'gcp'], 'os': ['unix', 'linux'], 'other': ['kubernetes', 'terraform', 'git', 'svn'], 'programming': ['python']}</t>
  </si>
  <si>
    <t>['python', 'shell', 'java', 'matlab', 'r', 'elasticsearch', 'cassandra', 'tensorflow', 'keras', 'pandas', 'hadoop', 'spark']</t>
  </si>
  <si>
    <t>{'databases': ['elasticsearch', 'cassandra'], 'libraries': ['tensorflow', 'keras', 'pandas', 'hadoop', 'spark'], 'programming': ['python', 'shell', 'java', 'matlab', 'r']}</t>
  </si>
  <si>
    <t>Telehealth Data Analyst</t>
  </si>
  <si>
    <t>Graham Technologies</t>
  </si>
  <si>
    <t>Holistic Developments &amp; Consulting</t>
  </si>
  <si>
    <t>Data Analyst - Yardi</t>
  </si>
  <si>
    <t>['sql', 'python', 'mysql', 'sql server', 'excel']</t>
  </si>
  <si>
    <t>{'analyst_tools': ['excel'], 'databases': ['mysql', 'sql server'], 'programming': ['sql', 'python']}</t>
  </si>
  <si>
    <t>['sql', 'python', 'azure', 'spss']</t>
  </si>
  <si>
    <t>{'analyst_tools': ['spss'], 'cloud': ['azure'], 'programming': ['sql', 'python']}</t>
  </si>
  <si>
    <t>REAL TIME ANALYST (HEALTHCARE ACCOUNT)</t>
  </si>
  <si>
    <t>ADI Recruitment Inc</t>
  </si>
  <si>
    <t>Design Data Engineer - PLM</t>
  </si>
  <si>
    <t>via Peoplebank Singapore</t>
  </si>
  <si>
    <t>Peoplebank SG</t>
  </si>
  <si>
    <t>['python', 'postgresql', 'aws', 'snowflake', 'angular']</t>
  </si>
  <si>
    <t>{'cloud': ['aws', 'snowflake'], 'databases': ['postgresql'], 'programming': ['python'], 'webframeworks': ['angular']}</t>
  </si>
  <si>
    <t>ICB Chile</t>
  </si>
  <si>
    <t>Analyste Business Data-(H/F)</t>
  </si>
  <si>
    <t>Essencemediacom</t>
  </si>
  <si>
    <t>Công ty TNHH Công nghệ Di Động Việt</t>
  </si>
  <si>
    <t>['sql', 'nosql', 'mongodb', 'mongodb', 'python', 'mysql', 'cassandra', 'hadoop', 'spark', 'kafka', 'airflow', 'linux', 'git']</t>
  </si>
  <si>
    <t>{'databases': ['mongodb', 'mysql', 'cassandra'], 'libraries': ['hadoop', 'spark', 'kafka', 'airflow'], 'os': ['linux'], 'other': ['git'], 'programming': ['sql', 'nosql', 'mongodb', 'python']}</t>
  </si>
  <si>
    <t>Operational Insight Analyst</t>
  </si>
  <si>
    <t>Evidensia Djursjukvård</t>
  </si>
  <si>
    <t>CareerValue ICT Recruitment</t>
  </si>
  <si>
    <t>['java', 'scala', 'python', 'r', 'matlab', 'julia', 'bash', 'cassandra', 'spark', 'hadoop', 'ubuntu', 'sap']</t>
  </si>
  <si>
    <t>{'analyst_tools': ['sap'], 'databases': ['cassandra'], 'libraries': ['spark', 'hadoop'], 'os': ['ubuntu'], 'programming': ['java', 'scala', 'python', 'r', 'matlab', 'julia', 'bash']}</t>
  </si>
  <si>
    <t>via Job Listings At Energy Resourcing - ICIMS</t>
  </si>
  <si>
    <t>Energy Resourcing</t>
  </si>
  <si>
    <t>Crosthselling Consulting</t>
  </si>
  <si>
    <t>Functional Analyst BI</t>
  </si>
  <si>
    <t>['sql', 'azure', 'oracle', 'vue', 'sap', 'power bi']</t>
  </si>
  <si>
    <t>{'analyst_tools': ['sap', 'power bi'], 'cloud': ['azure', 'oracle'], 'programming': ['sql'], 'webframeworks': ['vue']}</t>
  </si>
  <si>
    <t>['r', 'sql', 'oracle', 'snowflake', 'tableau', 'power bi', 'excel', 'alteryx', 'sap']</t>
  </si>
  <si>
    <t>{'analyst_tools': ['tableau', 'power bi', 'excel', 'alteryx', 'sap'], 'cloud': ['oracle', 'snowflake'], 'programming': ['r', 'sql']}</t>
  </si>
  <si>
    <t>BIN QURAYA CONSTRUCTION</t>
  </si>
  <si>
    <t>['sap', 'flow', 'planner']</t>
  </si>
  <si>
    <t>{'analyst_tools': ['sap'], 'async': ['planner'], 'other': ['flow']}</t>
  </si>
  <si>
    <t>['sql', 'python', 'sql server', 'azure', 'databricks', 'airflow', 'windows', 'power bi', 'docker', 'kubernetes']</t>
  </si>
  <si>
    <t>{'analyst_tools': ['power bi'], 'cloud': ['azure', 'databricks'], 'databases': ['sql server'], 'libraries': ['airflow'], 'os': ['windows'], 'other': ['docker', 'kubernetes'], 'programming': ['sql', 'python']}</t>
  </si>
  <si>
    <t>Staff Business Systems Analyst (SAP)</t>
  </si>
  <si>
    <t>Advanced Micro Devices Global Services (M) Sdn. Bhd.</t>
  </si>
  <si>
    <t>['scala', 'azure', 'databricks', 'pyspark', 'hadoop', 'spark', 'airflow', 'kafka', 'bitbucket', 'jenkins', 'jira']</t>
  </si>
  <si>
    <t>{'async': ['jira'], 'cloud': ['azure', 'databricks'], 'libraries': ['pyspark', 'hadoop', 'spark', 'airflow', 'kafka'], 'other': ['bitbucket', 'jenkins'], 'programming': ['scala']}</t>
  </si>
  <si>
    <t>Medical Computer Scientist / Bioinformatician / Computer Scientist...</t>
  </si>
  <si>
    <t>Universitätsklinikum Düsseldorf Medical Services GmbH (UKM)</t>
  </si>
  <si>
    <t>Enterprise Account Engineer</t>
  </si>
  <si>
    <t>Sr. AWS Data Engg</t>
  </si>
  <si>
    <t>Sr Data Analyst, Client Facing Advisor - Remote</t>
  </si>
  <si>
    <t>['python', 'sql', 'r', 'sas', 'sas', 'aws']</t>
  </si>
  <si>
    <t>{'analyst_tools': ['sas'], 'cloud': ['aws'], 'programming': ['python', 'sql', 'r', 'sas']}</t>
  </si>
  <si>
    <t>Is:444) : Ingeniero de Datos</t>
  </si>
  <si>
    <t>Data Center ICT Technician</t>
  </si>
  <si>
    <t>STAGE : Assistant Data Analyst Marketing H/F</t>
  </si>
  <si>
    <t>Crédit Agricole d'Aquitaine</t>
  </si>
  <si>
    <t>['sql', 'sas', 'sas', 'tableau', 'microstrategy']</t>
  </si>
  <si>
    <t>{'analyst_tools': ['sas', 'tableau', 'microstrategy'], 'programming': ['sql', 'sas']}</t>
  </si>
  <si>
    <t>Utica, NY</t>
  </si>
  <si>
    <t>Capital Market Data Analyst</t>
  </si>
  <si>
    <t>Data Analyst Us</t>
  </si>
  <si>
    <t>['sql', 'python', 'scala', 'sas', 'sas', 'r', 'bigquery', 'tableau']</t>
  </si>
  <si>
    <t>{'analyst_tools': ['sas', 'tableau'], 'cloud': ['bigquery'], 'programming': ['sql', 'python', 'scala', 'sas', 'r']}</t>
  </si>
  <si>
    <t>['python', 'shell', 'sql', 'r', 'postgresql', 'snowflake', 'aws', 'git', 'jira']</t>
  </si>
  <si>
    <t>{'async': ['jira'], 'cloud': ['snowflake', 'aws'], 'databases': ['postgresql'], 'other': ['git'], 'programming': ['python', 'shell', 'sql', 'r']}</t>
  </si>
  <si>
    <t>Seera saudi</t>
  </si>
  <si>
    <t>Salesforce Data Specialist</t>
  </si>
  <si>
    <t>Manpower Core Group Inc.</t>
  </si>
  <si>
    <t>Experienced End User Experience Analyst</t>
  </si>
  <si>
    <t>Cofina</t>
  </si>
  <si>
    <t>['python', 'r', 'sql', 'azure', 'power bi', 'dax']</t>
  </si>
  <si>
    <t>{'analyst_tools': ['power bi', 'dax'], 'cloud': ['azure'], 'programming': ['python', 'r', 'sql']}</t>
  </si>
  <si>
    <t>Selfridges Careers</t>
  </si>
  <si>
    <t>['sql', 'java', 'python', 'snowflake', 'bigquery', 'power bi', 'looker', 'excel']</t>
  </si>
  <si>
    <t>{'analyst_tools': ['power bi', 'looker', 'excel'], 'cloud': ['snowflake', 'bigquery'], 'programming': ['sql', 'java', 'python']}</t>
  </si>
  <si>
    <t>Data Analyst (APAC Center Of Digital Excellence)</t>
  </si>
  <si>
    <t>LINDE GAS ASIA PTE. LTD.</t>
  </si>
  <si>
    <t>ETHIC HR Consulting</t>
  </si>
  <si>
    <t>['sql', 'python', 'nosql', 'aws', 'airflow', 'tableau']</t>
  </si>
  <si>
    <t>{'analyst_tools': ['tableau'], 'cloud': ['aws'], 'libraries': ['airflow'], 'programming': ['sql', 'python', 'nosql']}</t>
  </si>
  <si>
    <t>Data Team Leader</t>
  </si>
  <si>
    <t>Data Analyst (Model Validation)</t>
  </si>
  <si>
    <t>['sql', 'sas', 'sas', 'python', 'spss']</t>
  </si>
  <si>
    <t>{'analyst_tools': ['sas', 'spss'], 'programming': ['sql', 'sas', 'python']}</t>
  </si>
  <si>
    <t>Kearney</t>
  </si>
  <si>
    <t>Stars Data Science &amp; Analytics Manager - Remote</t>
  </si>
  <si>
    <t>['sas', 'sas', 'r', 'sql', 'python', 'sql server', 'excel', 'tableau']</t>
  </si>
  <si>
    <t>{'analyst_tools': ['sas', 'excel', 'tableau'], 'databases': ['sql server'], 'programming': ['sas', 'r', 'sql', 'python']}</t>
  </si>
  <si>
    <t>Threat Research Analyst</t>
  </si>
  <si>
    <t>['sql', 'python', 'golang', 'javascript', 'github', 'twilio']</t>
  </si>
  <si>
    <t>{'other': ['github'], 'programming': ['sql', 'python', 'golang', 'javascript'], 'sync': ['twilio']}</t>
  </si>
  <si>
    <t>Loan Analyst - Taxes</t>
  </si>
  <si>
    <t>100% REMOTE Lead Data Scientist</t>
  </si>
  <si>
    <t>Sr Prin Clinical Data Scientist (Prog Data Mgr)</t>
  </si>
  <si>
    <t>Junior Data Engineer (Credit Risk)</t>
  </si>
  <si>
    <t>['python', 'pyspark', 'hadoop', 'fastapi', 'docker', 'kubernetes', 'bitbucket']</t>
  </si>
  <si>
    <t>{'libraries': ['pyspark', 'hadoop'], 'other': ['docker', 'kubernetes', 'bitbucket'], 'programming': ['python'], 'webframeworks': ['fastapi']}</t>
  </si>
  <si>
    <t>Data Analyst Seabirds</t>
  </si>
  <si>
    <t>Business Intelligence Analyst (Power BI)</t>
  </si>
  <si>
    <t>via Acronis - Talentify</t>
  </si>
  <si>
    <t>['sql', 'vba', 'sql server', 'power bi', 'excel', 'dax', 'ssis', 'ssrs']</t>
  </si>
  <si>
    <t>{'analyst_tools': ['power bi', 'excel', 'dax', 'ssis', 'ssrs'], 'databases': ['sql server'], 'programming': ['sql', 'vba']}</t>
  </si>
  <si>
    <t>Team Leader Credit Risk Modeling Data Scientist</t>
  </si>
  <si>
    <t>PT Bank Mandiri (Persero) Tbk.</t>
  </si>
  <si>
    <t>Senior Data Engineer, Serenity</t>
  </si>
  <si>
    <t>['nosql', 'cassandra', 'redshift', 'aws', 'spark', 'kafka']</t>
  </si>
  <si>
    <t>{'cloud': ['redshift', 'aws'], 'databases': ['cassandra'], 'libraries': ['spark', 'kafka'], 'programming': ['nosql']}</t>
  </si>
  <si>
    <t>['python', 'nosql', 'mongo', 'sql', 'couchbase', 'kafka', 'hadoop', 'spark', 'vue', 'linux', 'yarn']</t>
  </si>
  <si>
    <t>{'databases': ['couchbase'], 'libraries': ['kafka', 'hadoop', 'spark'], 'os': ['linux'], 'other': ['yarn'], 'programming': ['python', 'nosql', 'mongo', 'sql'], 'webframeworks': ['vue']}</t>
  </si>
  <si>
    <t>['python', 'sql', 'azure', 'aws', 'spark', 'hadoop', 'django']</t>
  </si>
  <si>
    <t>{'cloud': ['azure', 'aws'], 'libraries': ['spark', 'hadoop'], 'programming': ['python', 'sql'], 'webframeworks': ['django']}</t>
  </si>
  <si>
    <t>VP, Data Remediation (Intake) - ICG Chief Data Office</t>
  </si>
  <si>
    <t>via PharmaGroww</t>
  </si>
  <si>
    <t>Exigent Group</t>
  </si>
  <si>
    <t>['sql', 'python', 'azure', 'databricks', 'snowflake', 'pyspark', 'github', 'gitlab']</t>
  </si>
  <si>
    <t>{'cloud': ['azure', 'databricks', 'snowflake'], 'libraries': ['pyspark'], 'other': ['github', 'gitlab'], 'programming': ['sql', 'python']}</t>
  </si>
  <si>
    <t>majid al futiam</t>
  </si>
  <si>
    <t>Brewery &amp; Region Operations Analyst</t>
  </si>
  <si>
    <t>Heineken Mexico</t>
  </si>
  <si>
    <t>Legal Cdo Data Scientist</t>
  </si>
  <si>
    <t>['python', 'sql', 'aws', 'azure', 'gcp', 'pyspark', 'pandas', 'numpy', 'docker']</t>
  </si>
  <si>
    <t>{'cloud': ['aws', 'azure', 'gcp'], 'libraries': ['pyspark', 'pandas', 'numpy'], 'other': ['docker'], 'programming': ['python', 'sql']}</t>
  </si>
  <si>
    <t>['shell', 'perl', 'python', 'nosql', 'mongodb', 'mongodb', 'sql', 'cassandra', 'sql server', 'mysql', 'aws', 'azure', 'gcp', 'oracle', 'spark', 'hadoop', 'kafka', 'tableau', 'sap', 'flow']</t>
  </si>
  <si>
    <t>{'analyst_tools': ['tableau', 'sap'], 'cloud': ['aws', 'azure', 'gcp', 'oracle'], 'databases': ['mongodb', 'cassandra', 'sql server', 'mysql'], 'libraries': ['spark', 'hadoop', 'kafka'], 'other': ['flow'], 'programming': ['shell', 'perl', 'python', 'nosql', 'mongodb', 'sql']}</t>
  </si>
  <si>
    <t>Research Fellow/Senior Research Fellow (Data...</t>
  </si>
  <si>
    <t>['sql', 'c', 'kafka', 'windows', 'ansible']</t>
  </si>
  <si>
    <t>{'libraries': ['kafka'], 'os': ['windows'], 'other': ['ansible'], 'programming': ['sql', 'c']}</t>
  </si>
  <si>
    <t>Junior QA Engineer</t>
  </si>
  <si>
    <t>Crisalix LABS, SLU</t>
  </si>
  <si>
    <t>IT OPENDOORS LLC</t>
  </si>
  <si>
    <t>['scala', 'python', 'shell', 'sql', 'oracle', 'hadoop', 'spark', 'kafka', 'unix', 'git', 'github', 'jira']</t>
  </si>
  <si>
    <t>{'async': ['jira'], 'cloud': ['oracle'], 'libraries': ['hadoop', 'spark', 'kafka'], 'os': ['unix'], 'other': ['git', 'github'], 'programming': ['scala', 'python', 'shell', 'sql']}</t>
  </si>
  <si>
    <t>Doctoranytime</t>
  </si>
  <si>
    <t>Data Lead Engineer (with strong Python) - Remote - Colombia</t>
  </si>
  <si>
    <t>MatrixAlpha Technologies</t>
  </si>
  <si>
    <t>['sql', 'python', 'java', 'excel']</t>
  </si>
  <si>
    <t>{'analyst_tools': ['excel'], 'programming': ['sql', 'python', 'java']}</t>
  </si>
  <si>
    <t>Kyla</t>
  </si>
  <si>
    <t>Product Data Analyst, Solna-Hybrid</t>
  </si>
  <si>
    <t>PostNord Group AB</t>
  </si>
  <si>
    <t>['sql', 'python', 'r', 'aws', 'gdpr', 'tableau', 'power bi', 'flow']</t>
  </si>
  <si>
    <t>{'analyst_tools': ['tableau', 'power bi'], 'cloud': ['aws'], 'libraries': ['gdpr'], 'other': ['flow'], 'programming': ['sql', 'python', 'r']}</t>
  </si>
  <si>
    <t>Abiomed</t>
  </si>
  <si>
    <t>['r', 'python', 'sql', 'aws', 'azure', 'jupyter', 'pyspark', 'alteryx', 'tableau', 'word']</t>
  </si>
  <si>
    <t>{'analyst_tools': ['alteryx', 'tableau', 'word'], 'cloud': ['aws', 'azure'], 'libraries': ['jupyter', 'pyspark'], 'programming': ['r', 'python', 'sql']}</t>
  </si>
  <si>
    <t>Gravity IT Resourcing</t>
  </si>
  <si>
    <t>Sysnel</t>
  </si>
  <si>
    <t>Staff Data Scientist, Innovation (Remote)</t>
  </si>
  <si>
    <t>Kohler</t>
  </si>
  <si>
    <t>['sql', 'c', 'tableau', 'qlik', 'excel', 'word']</t>
  </si>
  <si>
    <t>{'analyst_tools': ['tableau', 'qlik', 'excel', 'word'], 'programming': ['sql', 'c']}</t>
  </si>
  <si>
    <t>Healthcare Data Analyst - Remote in RI</t>
  </si>
  <si>
    <t>Statistical Data Scienstist</t>
  </si>
  <si>
    <t>['python', 'sql', 'tableau', 'power bi', 'excel', 'dax']</t>
  </si>
  <si>
    <t>{'analyst_tools': ['tableau', 'power bi', 'excel', 'dax'], 'programming': ['python', 'sql']}</t>
  </si>
  <si>
    <t>['sql', 'c', 'excel', 'powerpoint', 'word', 'cognos']</t>
  </si>
  <si>
    <t>{'analyst_tools': ['excel', 'powerpoint', 'word', 'cognos'], 'programming': ['sql', 'c']}</t>
  </si>
  <si>
    <t>Principle Engineer-Data Science</t>
  </si>
  <si>
    <t>Técnico/a en ciencias de datos</t>
  </si>
  <si>
    <t>Junta de Andalucia</t>
  </si>
  <si>
    <t>['python', 'r', 'mysql', 'oracle', 'linux']</t>
  </si>
  <si>
    <t>{'cloud': ['oracle'], 'databases': ['mysql'], 'os': ['linux'], 'programming': ['python', 'r']}</t>
  </si>
  <si>
    <t>Fred Recruitment Pte. Ltd.</t>
  </si>
  <si>
    <t>['java', 'redis', 'spring', 'kafka']</t>
  </si>
  <si>
    <t>{'databases': ['redis'], 'libraries': ['spring', 'kafka'], 'programming': ['java']}</t>
  </si>
  <si>
    <t>SAP GTS Data Integration Engineer</t>
  </si>
  <si>
    <t>PST.AG</t>
  </si>
  <si>
    <t>NIO蔚来</t>
  </si>
  <si>
    <t>['sql', 'scala', 'java', 'hadoop', 'spark', 'yarn']</t>
  </si>
  <si>
    <t>{'libraries': ['hadoop', 'spark'], 'other': ['yarn'], 'programming': ['sql', 'scala', 'java']}</t>
  </si>
  <si>
    <t>Data Engineer/ Data Platform Engineer</t>
  </si>
  <si>
    <t>Công ty TNHH GalaxyOne</t>
  </si>
  <si>
    <t>['python', 'scala', 'java', 'sql', 'redshift', 'aws', 'azure', 'gcp', 'kafka']</t>
  </si>
  <si>
    <t>{'cloud': ['redshift', 'aws', 'azure', 'gcp'], 'libraries': ['kafka'], 'programming': ['python', 'scala', 'java', 'sql']}</t>
  </si>
  <si>
    <t>['sql', 'nosql', 'mongo', 'python', 'go', 'mysql', 'redis', 'elasticsearch', 'hadoop', 'kafka', 'pandas', 'linux', 'flow']</t>
  </si>
  <si>
    <t>{'databases': ['mysql', 'redis', 'elasticsearch'], 'libraries': ['hadoop', 'kafka', 'pandas'], 'os': ['linux'], 'other': ['flow'], 'programming': ['sql', 'nosql', 'mongo', 'python', 'go']}</t>
  </si>
  <si>
    <t>Team Lead Data Platform</t>
  </si>
  <si>
    <t>Актион Технологии</t>
  </si>
  <si>
    <t>['sql', 'python', 'hadoop', 'spark', 'kafka', 'airflow', 'git']</t>
  </si>
  <si>
    <t>{'libraries': ['hadoop', 'spark', 'kafka', 'airflow'], 'other': ['git'], 'programming': ['sql', 'python']}</t>
  </si>
  <si>
    <t>Everbridge</t>
  </si>
  <si>
    <t>['python', 'java', 'pytorch', 'tensorflow', 'spark', 'airflow', 'docker', 'kubernetes']</t>
  </si>
  <si>
    <t>{'libraries': ['pytorch', 'tensorflow', 'spark', 'airflow'], 'other': ['docker', 'kubernetes'], 'programming': ['python', 'java']}</t>
  </si>
  <si>
    <t>Fx Analytica</t>
  </si>
  <si>
    <t>Manager Operations Data</t>
  </si>
  <si>
    <t>['sql', 'excel', 'terminal']</t>
  </si>
  <si>
    <t>{'analyst_tools': ['excel'], 'other': ['terminal'], 'programming': ['sql']}</t>
  </si>
  <si>
    <t>Business Architecture Sr. Analyst</t>
  </si>
  <si>
    <t>['shell', 'perl', 'powershell', 'sql', 'java', 'oracle', 'kafka', 'spark', 'unix', 'linux', 'bitbucket']</t>
  </si>
  <si>
    <t>{'cloud': ['oracle'], 'libraries': ['kafka', 'spark'], 'os': ['unix', 'linux'], 'other': ['bitbucket'], 'programming': ['shell', 'perl', 'powershell', 'sql', 'java']}</t>
  </si>
  <si>
    <t>Digital Data Scientist</t>
  </si>
  <si>
    <t>['python', 'sql', 'java', 'javascript', 'scala', 'r', 'hadoop', 'spark', 'tensorflow', 'unix', 'linux']</t>
  </si>
  <si>
    <t>{'libraries': ['hadoop', 'spark', 'tensorflow'], 'os': ['unix', 'linux'], 'programming': ['python', 'sql', 'java', 'javascript', 'scala', 'r']}</t>
  </si>
  <si>
    <t>Lead Software Engineer Game Unity</t>
  </si>
  <si>
    <t>Takasago International  Pte Ltd</t>
  </si>
  <si>
    <t>Quality and Data Engineer für MES/MOM (m/w/d)</t>
  </si>
  <si>
    <t>['c#', 'python', 'java', 'html', 'javascript', 'css', 'azure', 'aws', 'react', 'angular', 'vue.js']</t>
  </si>
  <si>
    <t>{'cloud': ['azure', 'aws'], 'libraries': ['react'], 'programming': ['c#', 'python', 'java', 'html', 'javascript', 'css'], 'webframeworks': ['angular', 'vue.js']}</t>
  </si>
  <si>
    <t>['python', 'r', 'scala', 'sql', 'nosql', 'aws', 'gcp', 'databricks', 'snowflake', 'azure', 'spark', 'plotly', 'tableau', 'power bi', 'datarobot', 'alteryx']</t>
  </si>
  <si>
    <t>{'analyst_tools': ['tableau', 'power bi', 'datarobot', 'alteryx'], 'cloud': ['aws', 'gcp', 'databricks', 'snowflake', 'azure'], 'libraries': ['spark', 'plotly'], 'programming': ['python', 'r', 'scala', 'sql', 'nosql']}</t>
  </si>
  <si>
    <t>['java', 'scala', 'python', 'aws', 'hadoop', 'spark', 'kafka', 'unix']</t>
  </si>
  <si>
    <t>{'cloud': ['aws'], 'libraries': ['hadoop', 'spark', 'kafka'], 'os': ['unix'], 'programming': ['java', 'scala', 'python']}</t>
  </si>
  <si>
    <t>Insight Analyst Senior</t>
  </si>
  <si>
    <t>['java', 'r', 'azure', 'hadoop']</t>
  </si>
  <si>
    <t>{'cloud': ['azure'], 'libraries': ['hadoop'], 'programming': ['java', 'r']}</t>
  </si>
  <si>
    <t>Científico De Datos</t>
  </si>
  <si>
    <t>Executive Data Analyst</t>
  </si>
  <si>
    <t>iSense Solutions</t>
  </si>
  <si>
    <t>Senior Subsea Pipeline Engineer</t>
  </si>
  <si>
    <t>Data Protector Tech Support Engineer 1</t>
  </si>
  <si>
    <t>['sql', 'python', 'azure', 'databricks', 'snowflake', 'pyspark', 'django', 'flask', 'fastapi']</t>
  </si>
  <si>
    <t>{'cloud': ['azure', 'databricks', 'snowflake'], 'libraries': ['pyspark'], 'programming': ['sql', 'python'], 'webframeworks': ['django', 'flask', 'fastapi']}</t>
  </si>
  <si>
    <t>Becario/a Data Analyst</t>
  </si>
  <si>
    <t>OCA Global</t>
  </si>
  <si>
    <t>Technical lead- Data Engineer</t>
  </si>
  <si>
    <t>Ace Turtle</t>
  </si>
  <si>
    <t>['python', 'sql', 'aws', 'redshift', 'snowflake', 'spark', 'airflow', 'kafka', 'bitbucket', 'jira']</t>
  </si>
  <si>
    <t>{'async': ['jira'], 'cloud': ['aws', 'redshift', 'snowflake'], 'libraries': ['spark', 'airflow', 'kafka'], 'other': ['bitbucket'], 'programming': ['python', 'sql']}</t>
  </si>
  <si>
    <t>['sql', 'python', 'shell', 'mysql', 'sql server', 'db2', 'bigquery', 'gcp', 'aws', 'oracle', 'hadoop', 'spark', 'linux', 'jira']</t>
  </si>
  <si>
    <t>{'async': ['jira'], 'cloud': ['bigquery', 'gcp', 'aws', 'oracle'], 'databases': ['mysql', 'sql server', 'db2'], 'libraries': ['hadoop', 'spark'], 'os': ['linux'], 'programming': ['sql', 'python', 'shell']}</t>
  </si>
  <si>
    <t>Cloudera Data Engineer</t>
  </si>
  <si>
    <t>['sql', 'python', 'bash', 'java', 'scala', 'hadoop', 'gitlab', 'docker']</t>
  </si>
  <si>
    <t>{'libraries': ['hadoop'], 'other': ['gitlab', 'docker'], 'programming': ['sql', 'python', 'bash', 'java', 'scala']}</t>
  </si>
  <si>
    <t>Actuarial Data Scientist (m/f/d)* - 2 Positions</t>
  </si>
  <si>
    <t>Pt. Alvindo Catur Sentosa</t>
  </si>
  <si>
    <t>['tableau', 'spss']</t>
  </si>
  <si>
    <t>{'analyst_tools': ['tableau', 'spss']}</t>
  </si>
  <si>
    <t>White Sands Missile Range, NM</t>
  </si>
  <si>
    <t>['python', 'r', 'java', 'javascript', 'sql', 'mongodb', 'mongodb', 'elasticsearch', 'plotly', 'hadoop', 'spark', 'numpy', 'pandas', 'matplotlib', 'scikit-learn', 'tableau', 'splunk']</t>
  </si>
  <si>
    <t>{'analyst_tools': ['tableau', 'splunk'], 'databases': ['mongodb', 'elasticsearch'], 'libraries': ['plotly', 'hadoop', 'spark', 'numpy', 'pandas', 'matplotlib', 'scikit-learn'], 'programming': ['python', 'r', 'java', 'javascript', 'sql', 'mongodb']}</t>
  </si>
  <si>
    <t>Alternance - Groupe Astek - Big Data Engineer H/F</t>
  </si>
  <si>
    <t>Groupe Astek</t>
  </si>
  <si>
    <t>['tensorflow', 'pytorch', 'spark', 'powerpoint']</t>
  </si>
  <si>
    <t>{'analyst_tools': ['powerpoint'], 'libraries': ['tensorflow', 'pytorch', 'spark']}</t>
  </si>
  <si>
    <t>Engage People</t>
  </si>
  <si>
    <t>['scala', 'hadoop', 'spark', 'kafka', 'unix', 'git', 'github']</t>
  </si>
  <si>
    <t>{'libraries': ['hadoop', 'spark', 'kafka'], 'os': ['unix'], 'other': ['git', 'github'], 'programming': ['scala']}</t>
  </si>
  <si>
    <t>['sql', 'sql server', 'azure', 'databricks', 'ssis', 'ssrs', 'dax', 'power bi']</t>
  </si>
  <si>
    <t>{'analyst_tools': ['ssis', 'ssrs', 'dax', 'power bi'], 'cloud': ['azure', 'databricks'], 'databases': ['sql server'], 'programming': ['sql']}</t>
  </si>
  <si>
    <t>Manager, Data Management</t>
  </si>
  <si>
    <t>SnowFlake Data Engineer. Job in Philadelphia My Valley Jobs Today</t>
  </si>
  <si>
    <t>Merge IT, LLC</t>
  </si>
  <si>
    <t>['sql', 'db2', 'sql server', 'snowflake', 'azure', 'oracle', 'airflow']</t>
  </si>
  <si>
    <t>{'cloud': ['snowflake', 'azure', 'oracle'], 'databases': ['db2', 'sql server'], 'libraries': ['airflow'], 'programming': ['sql']}</t>
  </si>
  <si>
    <t>['powershell', 'azure', 'aws', 'chef', 'jenkins']</t>
  </si>
  <si>
    <t>{'cloud': ['azure', 'aws'], 'other': ['chef', 'jenkins'], 'programming': ['powershell']}</t>
  </si>
  <si>
    <t>Big Data Engineer – Data Lake (Openbank)</t>
  </si>
  <si>
    <t>['scala', 'sql', 'nosql', 'mysql', 'cassandra', 'redis', 'elasticsearch', 'aws', 'redshift', 'spark', 'hadoop', 'kafka', 'splunk', 'git', 'jenkins', 'jira']</t>
  </si>
  <si>
    <t>{'analyst_tools': ['splunk'], 'async': ['jira'], 'cloud': ['aws', 'redshift'], 'databases': ['mysql', 'cassandra', 'redis', 'elasticsearch'], 'libraries': ['spark', 'hadoop', 'kafka'], 'other': ['git', 'jenkins'], 'programming': ['scala', 'sql', 'nosql']}</t>
  </si>
  <si>
    <t>Junior CRM Analyst</t>
  </si>
  <si>
    <t>MERAKI GROUP</t>
  </si>
  <si>
    <t>Outcomes Analyst - Now Hiring</t>
  </si>
  <si>
    <t>Ravenna, Province of Ravenna, Italy</t>
  </si>
  <si>
    <t>Viano, Province of Reggio Emilia, Italy</t>
  </si>
  <si>
    <t>E80 Group SpA</t>
  </si>
  <si>
    <t>['sql', 't-sql', 'sql server', 'azure', 'power bi', 'ssrs', 'sap', 'word', 'excel']</t>
  </si>
  <si>
    <t>{'analyst_tools': ['power bi', 'ssrs', 'sap', 'word', 'excel'], 'cloud': ['azure'], 'databases': ['sql server'], 'programming': ['sql', 't-sql']}</t>
  </si>
  <si>
    <t>(Junior) Data Engineer (m/w/d) - Wien / Innsbruck</t>
  </si>
  <si>
    <t>['python', 'scala', 'sql', 'mysql', 'postgresql', 'azure', 'aws', 'git', 'gitlab', 'github', 'jenkins']</t>
  </si>
  <si>
    <t>{'cloud': ['azure', 'aws'], 'databases': ['mysql', 'postgresql'], 'other': ['git', 'gitlab', 'github', 'jenkins'], 'programming': ['python', 'scala', 'sql']}</t>
  </si>
  <si>
    <t>Liquidity and Financial (Senior) Data Analyst #185231</t>
  </si>
  <si>
    <t>Via Medica Intl</t>
  </si>
  <si>
    <t>Data Analyst - Reporting | SQL</t>
  </si>
  <si>
    <t>Novartis Institutes for BioMedical Research (NIBR)</t>
  </si>
  <si>
    <t>['python', 'r', 'matlab', 'tensorflow', 'pytorch']</t>
  </si>
  <si>
    <t>{'libraries': ['tensorflow', 'pytorch'], 'programming': ['python', 'r', 'matlab']}</t>
  </si>
  <si>
    <t>Technical Support Engineer 技術支援工程師(開發部)</t>
  </si>
  <si>
    <t>Data Management Scientist</t>
  </si>
  <si>
    <t>Abogado Senior Data Protection and Compliance</t>
  </si>
  <si>
    <t>Business Process Analytics Developer, Advisor [HYBRID]</t>
  </si>
  <si>
    <t>Edison International</t>
  </si>
  <si>
    <t>Vietcredit</t>
  </si>
  <si>
    <t>Data analyst (отдел Big data)</t>
  </si>
  <si>
    <t>Data Analysis Support Officer</t>
  </si>
  <si>
    <t>Rma Contracts Pte. Ltd.</t>
  </si>
  <si>
    <t>GCP Data Engineer | 4 to 12 years | Hyderabad/Pune Location</t>
  </si>
  <si>
    <t>['python', 'java', 'gcp', 'bigquery', 'airflow']</t>
  </si>
  <si>
    <t>{'cloud': ['gcp', 'bigquery'], 'libraries': ['airflow'], 'programming': ['python', 'java']}</t>
  </si>
  <si>
    <t>Deep Learning Engineer in Artificial Intelligence Start-up</t>
  </si>
  <si>
    <t>Gemmo</t>
  </si>
  <si>
    <t>['python', 'tensorflow', 'keras', 'pandas', 'numpy', 'opencv']</t>
  </si>
  <si>
    <t>{'libraries': ['tensorflow', 'keras', 'pandas', 'numpy', 'opencv'], 'programming': ['python']}</t>
  </si>
  <si>
    <t>Staff Digital Engineer</t>
  </si>
  <si>
    <t>Reality AI</t>
  </si>
  <si>
    <t>Senior Software Engineer - Data Architecture skills</t>
  </si>
  <si>
    <t>['c#', 'python', 'sql', 'sql server']</t>
  </si>
  <si>
    <t>{'databases': ['sql server'], 'programming': ['c#', 'python', 'sql']}</t>
  </si>
  <si>
    <t>Tymbark Bulgaria</t>
  </si>
  <si>
    <t>Option Consultancy Services</t>
  </si>
  <si>
    <t>Sisekelo</t>
  </si>
  <si>
    <t>Data Engineer (m/w/d) Big Data Python Azure in Stuttgart</t>
  </si>
  <si>
    <t>Mater Data Management Analyst</t>
  </si>
  <si>
    <t>['go', 'word', 'excel', 'powerpoint', 'visio']</t>
  </si>
  <si>
    <t>{'analyst_tools': ['word', 'excel', 'powerpoint', 'visio'], 'programming': ['go']}</t>
  </si>
  <si>
    <t>Scout Talent HQ</t>
  </si>
  <si>
    <t>Snr Data Scientist</t>
  </si>
  <si>
    <t>Potchefstroom, South Africa</t>
  </si>
  <si>
    <t>Data Program Manager with Data &amp; Analytics exp.</t>
  </si>
  <si>
    <t>Futran Solutions</t>
  </si>
  <si>
    <t>['sql', 'sql server', 'aws', 'snowflake', 'oracle', 'power bi']</t>
  </si>
  <si>
    <t>{'analyst_tools': ['power bi'], 'cloud': ['aws', 'snowflake', 'oracle'], 'databases': ['sql server'], 'programming': ['sql']}</t>
  </si>
  <si>
    <t>['sql', 'kafka', 'spark', 'hadoop', 'airflow']</t>
  </si>
  <si>
    <t>{'libraries': ['kafka', 'spark', 'hadoop', 'airflow'], 'programming': ['sql']}</t>
  </si>
  <si>
    <t>Entry-Level Water Resilience &amp; Environmental Data Analyst - Now Hiring</t>
  </si>
  <si>
    <t>['r', 'sql', 'python', 'excel', 'word', 'powerpoint']</t>
  </si>
  <si>
    <t>{'analyst_tools': ['excel', 'word', 'powerpoint'], 'programming': ['r', 'sql', 'python']}</t>
  </si>
  <si>
    <t>Part-time Data Analyst (Remote)</t>
  </si>
  <si>
    <t>KoMarket</t>
  </si>
  <si>
    <t>Fp&amp;a Global Supply Chain Sr. Analyst</t>
  </si>
  <si>
    <t>NEXT IDEA TECH</t>
  </si>
  <si>
    <t>Assistant Manager, Business Intelligence and</t>
  </si>
  <si>
    <t>['java', 'c#', 'javascript', 'selenium', 'jenkins', 'bitbucket', 'jira', 'confluence']</t>
  </si>
  <si>
    <t>{'async': ['jira', 'confluence'], 'libraries': ['selenium'], 'other': ['jenkins', 'bitbucket'], 'programming': ['java', 'c#', 'javascript']}</t>
  </si>
  <si>
    <t>Data Scientist (SAS/ Datamart) F/H</t>
  </si>
  <si>
    <t>DSI GLOBAL SERVICES</t>
  </si>
  <si>
    <t>['sas', 'sas', 'python', 'r', 'aws']</t>
  </si>
  <si>
    <t>{'analyst_tools': ['sas'], 'cloud': ['aws'], 'programming': ['sas', 'python', 'r']}</t>
  </si>
  <si>
    <t>Logging Geotechnical Engineer</t>
  </si>
  <si>
    <t>Lumwana, Zambia</t>
  </si>
  <si>
    <t>Barrick</t>
  </si>
  <si>
    <t>['sql', 'java', 'sharepoint', 'excel', 'flow', 'confluence', 'jira']</t>
  </si>
  <si>
    <t>{'analyst_tools': ['sharepoint', 'excel'], 'async': ['confluence', 'jira'], 'other': ['flow'], 'programming': ['sql', 'java']}</t>
  </si>
  <si>
    <t>Data Analyst con nivel alto de inglés - Full Remote</t>
  </si>
  <si>
    <t>['python', 'r', 'bash', 'linux', 'git']</t>
  </si>
  <si>
    <t>{'os': ['linux'], 'other': ['git'], 'programming': ['python', 'r', 'bash']}</t>
  </si>
  <si>
    <t>Linde plc</t>
  </si>
  <si>
    <t>Affiliate Data Analyst</t>
  </si>
  <si>
    <t>TESYS 21</t>
  </si>
  <si>
    <t>['sql', 'python', 'java', 'scala', 'dynamodb', 'aws', 'redshift', 'aurora', 'kafka', 'spark']</t>
  </si>
  <si>
    <t>{'cloud': ['aws', 'redshift', 'aurora'], 'databases': ['dynamodb'], 'libraries': ['kafka', 'spark'], 'programming': ['sql', 'python', 'java', 'scala']}</t>
  </si>
  <si>
    <t>Senior Growth Data Scientist (Chinese Speaking) - Korea</t>
  </si>
  <si>
    <t>['sql', 'sas', 'sas', 'aws', 'azure', 'gcp', 'spss', 'tableau', 'power bi']</t>
  </si>
  <si>
    <t>{'analyst_tools': ['sas', 'spss', 'tableau', 'power bi'], 'cloud': ['aws', 'azure', 'gcp'], 'programming': ['sql', 'sas']}</t>
  </si>
  <si>
    <t>Arquitecto Azure/virtualización con Inglés C1</t>
  </si>
  <si>
    <t>['mongo', 'azure', 'aws', 'vmware', 'gcp', 'terraform']</t>
  </si>
  <si>
    <t>{'cloud': ['azure', 'aws', 'vmware', 'gcp'], 'other': ['terraform'], 'programming': ['mongo']}</t>
  </si>
  <si>
    <t>Digital Analytics Analyst</t>
  </si>
  <si>
    <t>Doo Group</t>
  </si>
  <si>
    <t>['sql', 'python', 'firebase', 'firebase', 'power bi', 'tableau']</t>
  </si>
  <si>
    <t>{'analyst_tools': ['power bi', 'tableau'], 'cloud': ['firebase'], 'databases': ['firebase'], 'programming': ['sql', 'python']}</t>
  </si>
  <si>
    <t>Contegris Technology Solutions</t>
  </si>
  <si>
    <t>['mongodb', 'mongodb', 'redis']</t>
  </si>
  <si>
    <t>{'databases': ['mongodb', 'redis'], 'programming': ['mongodb']}</t>
  </si>
  <si>
    <t>Data Architect Sr</t>
  </si>
  <si>
    <t>Job Masters (Pty) Ltd Staff Recruitment Co</t>
  </si>
  <si>
    <t>['python', 'sql', 'matlab', 'c#', 'c++', 'java', 'scala', 'swift', 'databricks', 'jupyter', 'tensorflow', 'keras', 'pytorch', 'spark', 'hadoop', 'linux', 'yarn']</t>
  </si>
  <si>
    <t>{'cloud': ['databricks'], 'libraries': ['jupyter', 'tensorflow', 'keras', 'pytorch', 'spark', 'hadoop'], 'os': ['linux'], 'other': ['yarn'], 'programming': ['python', 'sql', 'matlab', 'c#', 'c++', 'java', 'scala', 'swift']}</t>
  </si>
  <si>
    <t>['windows', 'outlook']</t>
  </si>
  <si>
    <t>{'analyst_tools': ['outlook'], 'os': ['windows']}</t>
  </si>
  <si>
    <t>Desarrollador/a Azure Data Factory</t>
  </si>
  <si>
    <t>Senior Solutions Analyst</t>
  </si>
  <si>
    <t>RAMPS International Inc</t>
  </si>
  <si>
    <t>Pessoa cientista de dados senior</t>
  </si>
  <si>
    <t>['python', 'r', 'java', 'scala']</t>
  </si>
  <si>
    <t>{'programming': ['python', 'r', 'java', 'scala']}</t>
  </si>
  <si>
    <t>Data Scientist - Contract to Hire</t>
  </si>
  <si>
    <t>Werkstudent:in Data Science</t>
  </si>
  <si>
    <t>nerou GmbH</t>
  </si>
  <si>
    <t>Director Data Science and Analytics</t>
  </si>
  <si>
    <t>University of Canterbury</t>
  </si>
  <si>
    <t>['sql', 'python', 'javascript', 'c#', 'azure']</t>
  </si>
  <si>
    <t>{'cloud': ['azure'], 'programming': ['sql', 'python', 'javascript', 'c#']}</t>
  </si>
  <si>
    <t>Telus International Ireland</t>
  </si>
  <si>
    <t>['python', 'r', 'sql', 'aws', 'oracle', 'azure', 'snowflake', 'power bi', 'microstrategy', 'sap']</t>
  </si>
  <si>
    <t>{'analyst_tools': ['power bi', 'microstrategy', 'sap'], 'cloud': ['aws', 'oracle', 'azure', 'snowflake'], 'programming': ['python', 'r', 'sql']}</t>
  </si>
  <si>
    <t>Puesto Senior Data Engineer L01</t>
  </si>
  <si>
    <t>SiriusXM</t>
  </si>
  <si>
    <t>Sense</t>
  </si>
  <si>
    <t>Lead Quality Engineer</t>
  </si>
  <si>
    <t>Equitable Bank</t>
  </si>
  <si>
    <t>['java', 'javascript', 'sql', 'selenium', 'flow', 'jira', 'confluence']</t>
  </si>
  <si>
    <t>{'async': ['jira', 'confluence'], 'libraries': ['selenium'], 'other': ['flow'], 'programming': ['java', 'javascript', 'sql']}</t>
  </si>
  <si>
    <t>Operations Analyst( Tamheer intern)</t>
  </si>
  <si>
    <t>Data Science Manager (AI Start-up)</t>
  </si>
  <si>
    <t>Alternance - Data Analyst -Contrôle de gestion (F/H)</t>
  </si>
  <si>
    <t>Kodak LTD.</t>
  </si>
  <si>
    <t>['java', 'python', 'scala', 'aws', 'databricks', 'snowflake', 'spark']</t>
  </si>
  <si>
    <t>{'cloud': ['aws', 'databricks', 'snowflake'], 'libraries': ['spark'], 'programming': ['java', 'python', 'scala']}</t>
  </si>
  <si>
    <t>['outlook', 'excel', 'sharepoint']</t>
  </si>
  <si>
    <t>{'analyst_tools': ['outlook', 'excel', 'sharepoint']}</t>
  </si>
  <si>
    <t>Python Data Testing Engineer</t>
  </si>
  <si>
    <t>['python', 'sql', 'aws', 'azure', 'gcp', 'pyspark', 'jira']</t>
  </si>
  <si>
    <t>{'async': ['jira'], 'cloud': ['aws', 'azure', 'gcp'], 'libraries': ['pyspark'], 'programming': ['python', 'sql']}</t>
  </si>
  <si>
    <t>Quitoque</t>
  </si>
  <si>
    <t>SoloLearn</t>
  </si>
  <si>
    <t>['sql', 'python', 'bigquery', 'snowflake', 'redshift', 'numpy', 'pandas', 'matplotlib', 'plotly', 'power bi', 'tableau', 'qlik']</t>
  </si>
  <si>
    <t>{'analyst_tools': ['power bi', 'tableau', 'qlik'], 'cloud': ['bigquery', 'snowflake', 'redshift'], 'libraries': ['numpy', 'pandas', 'matplotlib', 'plotly'], 'programming': ['sql', 'python']}</t>
  </si>
  <si>
    <t>Test Automation Specialist</t>
  </si>
  <si>
    <t>Data Engineer Delivery Lead</t>
  </si>
  <si>
    <t>['sql', 'python', 'scala', 'aws', 'redshift', 'spark', 'pyspark', 'pandas', 'airflow', 'jupyter', 'git']</t>
  </si>
  <si>
    <t>{'cloud': ['aws', 'redshift'], 'libraries': ['spark', 'pyspark', 'pandas', 'airflow', 'jupyter'], 'other': ['git'], 'programming': ['sql', 'python', 'scala']}</t>
  </si>
  <si>
    <t>2023 Summer Internship — Transportation Spend &amp; Data Analytics</t>
  </si>
  <si>
    <t>Data Scientist, Machine Learning Applications in Genomics and...</t>
  </si>
  <si>
    <t>['python', 'r', 'java', 'c++', 'matlab', 'linux', 'git']</t>
  </si>
  <si>
    <t>{'os': ['linux'], 'other': ['git'], 'programming': ['python', 'r', 'java', 'c++', 'matlab']}</t>
  </si>
  <si>
    <t>Global HR Data Analyst– Lipton Teas &amp; Infusions - ekaterra</t>
  </si>
  <si>
    <t>ekaterra</t>
  </si>
  <si>
    <t>Health Data Engineer</t>
  </si>
  <si>
    <t>Medical Practice Analyst</t>
  </si>
  <si>
    <t>Partnerships Data Analyst</t>
  </si>
  <si>
    <t>McKinley Marketing Partners, Inc.</t>
  </si>
  <si>
    <t>CRM Data Analyst / Segmentation Manager (m/w/d)</t>
  </si>
  <si>
    <t>HABA FAMILYGROUP</t>
  </si>
  <si>
    <t>Hydrologic Data Scientist (Geohydrology Program)</t>
  </si>
  <si>
    <t>Lawrence, KS</t>
  </si>
  <si>
    <t>University of Kansas</t>
  </si>
  <si>
    <t>Snr Data Modeller</t>
  </si>
  <si>
    <t>Nedbank Group Technology</t>
  </si>
  <si>
    <t>['nosql', 'flow']</t>
  </si>
  <si>
    <t>{'other': ['flow'], 'programming': ['nosql']}</t>
  </si>
  <si>
    <t>Sr Office 365 Engineer</t>
  </si>
  <si>
    <t>['shell', 'azure', 'windows', 'microsoft teams']</t>
  </si>
  <si>
    <t>{'cloud': ['azure'], 'os': ['windows'], 'programming': ['shell'], 'sync': ['microsoft teams']}</t>
  </si>
  <si>
    <t>['python', 'sql', 'spss']</t>
  </si>
  <si>
    <t>{'analyst_tools': ['spss'], 'programming': ['python', 'sql']}</t>
  </si>
  <si>
    <t>Resident Support Engineer</t>
  </si>
  <si>
    <t>Enghouse Systems</t>
  </si>
  <si>
    <t>['python', 'sql', 'r', 'elasticsearch', 'oracle', 'hadoop', 'spark', 'word']</t>
  </si>
  <si>
    <t>{'analyst_tools': ['word'], 'cloud': ['oracle'], 'databases': ['elasticsearch'], 'libraries': ['hadoop', 'spark'], 'programming': ['python', 'sql', 'r']}</t>
  </si>
  <si>
    <t>Lubbock Area United Way</t>
  </si>
  <si>
    <t>Central Bank of Ireland</t>
  </si>
  <si>
    <t>Bank Transfer Data Analyst</t>
  </si>
  <si>
    <t>['excel', 'power bi', 'wire']</t>
  </si>
  <si>
    <t>{'analyst_tools': ['excel', 'power bi'], 'sync': ['wire']}</t>
  </si>
  <si>
    <t>Data Analyst (Monitoring and Performance Analyst)</t>
  </si>
  <si>
    <t>iCRESCERE SERVICES CORP.</t>
  </si>
  <si>
    <t>['sql', 'mysql', 'snowflake', 'tableau', 'power bi']</t>
  </si>
  <si>
    <t>{'analyst_tools': ['tableau', 'power bi'], 'cloud': ['snowflake'], 'databases': ['mysql'], 'programming': ['sql']}</t>
  </si>
  <si>
    <t>Oaklins Baltics</t>
  </si>
  <si>
    <t>Statistician</t>
  </si>
  <si>
    <t>Discovery Health</t>
  </si>
  <si>
    <t>['sql', 'r', 'python', 'java']</t>
  </si>
  <si>
    <t>{'programming': ['sql', 'r', 'python', 'java']}</t>
  </si>
  <si>
    <t>Python Data Engineer. Docker/ Kubernetes experience. FinTech...</t>
  </si>
  <si>
    <t>['python', 'sql', 'java', 'c#', 'sql server', 'oracle', 'azure', 'airflow', 'alteryx', 'tableau', 'power bi', 'kubernetes', 'git', 'docker']</t>
  </si>
  <si>
    <t>{'analyst_tools': ['alteryx', 'tableau', 'power bi'], 'cloud': ['oracle', 'azure'], 'databases': ['sql server'], 'libraries': ['airflow'], 'other': ['kubernetes', 'git', 'docker'], 'programming': ['python', 'sql', 'java', 'c#']}</t>
  </si>
  <si>
    <t>Crco Systems Analyst S2 Data Analytics Flexible</t>
  </si>
  <si>
    <t>Business Systems Analyst I/II/III</t>
  </si>
  <si>
    <t>Santa Clara Family Health Plan</t>
  </si>
  <si>
    <t>['sql', 'r', 'express', 'outlook', 'word', 'excel', 'flow']</t>
  </si>
  <si>
    <t>{'analyst_tools': ['outlook', 'word', 'excel'], 'other': ['flow'], 'programming': ['sql', 'r'], 'webframeworks': ['express']}</t>
  </si>
  <si>
    <t>Dorset HealthCare University NHS Foundation Trust</t>
  </si>
  <si>
    <t>['sql', 't-sql', 'python', 'sql server', 'azure', 'databricks', 'power bi']</t>
  </si>
  <si>
    <t>{'analyst_tools': ['power bi'], 'cloud': ['azure', 'databricks'], 'databases': ['sql server'], 'programming': ['sql', 't-sql', 'python']}</t>
  </si>
  <si>
    <t>Software Engineer (Python) –  OfferFit  –  São Paulo</t>
  </si>
  <si>
    <t>via Emprega Hoje</t>
  </si>
  <si>
    <t>OfferFit</t>
  </si>
  <si>
    <t>['python', 'sql', 'javascript', 'html', 'css', 'bigquery', 'gcp', 'pandas', 'airflow', 'fastapi', 'vue', 'node.js', 'express', 'kubernetes', 'terraform']</t>
  </si>
  <si>
    <t>{'cloud': ['bigquery', 'gcp'], 'libraries': ['pandas', 'airflow'], 'other': ['kubernetes', 'terraform'], 'programming': ['python', 'sql', 'javascript', 'html', 'css'], 'webframeworks': ['fastapi', 'vue', 'node.js', 'express']}</t>
  </si>
  <si>
    <t>Data Analyst Collaborator</t>
  </si>
  <si>
    <t>['sql', 'selenium', 'node', 'jenkins', 'gitlab', 'svn']</t>
  </si>
  <si>
    <t>{'libraries': ['selenium'], 'other': ['jenkins', 'gitlab', 'svn'], 'programming': ['sql'], 'webframeworks': ['node']}</t>
  </si>
  <si>
    <t>Systems Data Support Analyst</t>
  </si>
  <si>
    <t>Caterpillar Financial Services Corporation</t>
  </si>
  <si>
    <t>ManpowerGroup Greater China Hong Kong and Macau</t>
  </si>
  <si>
    <t>Analyst, Reporting &amp; Analytics</t>
  </si>
  <si>
    <t>['sql', 'sas', 'sas', 'matlab', 'r', 'python', 'hadoop', 'excel', 'word', 'powerpoint', 'spss', 'power bi', 'tableau', 'cognos']</t>
  </si>
  <si>
    <t>{'analyst_tools': ['sas', 'excel', 'word', 'powerpoint', 'spss', 'power bi', 'tableau', 'cognos'], 'libraries': ['hadoop'], 'programming': ['sql', 'sas', 'matlab', 'r', 'python']}</t>
  </si>
  <si>
    <t>Research/Data Analyst</t>
  </si>
  <si>
    <t>X-Brain Info Tech</t>
  </si>
  <si>
    <t>Young Professional Data</t>
  </si>
  <si>
    <t>bent Gruppe</t>
  </si>
  <si>
    <t>['sql', 'r', 'python', 'gcp', 'azure', 'aws', 'snowflake', 'redshift', 'bigquery', 'power bi', 'tableau']</t>
  </si>
  <si>
    <t>{'analyst_tools': ['power bi', 'tableau'], 'cloud': ['gcp', 'azure', 'aws', 'snowflake', 'redshift', 'bigquery'], 'programming': ['sql', 'r', 'python']}</t>
  </si>
  <si>
    <t>AVP, Fraud Strategy Data Analytics - Deposits - Now Hiring</t>
  </si>
  <si>
    <t>Synchrony Financial</t>
  </si>
  <si>
    <t>['r', 'python', 'sql', 'sas', 'sas', 'go', 'excel', 'power bi']</t>
  </si>
  <si>
    <t>{'analyst_tools': ['sas', 'excel', 'power bi'], 'programming': ['r', 'python', 'sql', 'sas', 'go']}</t>
  </si>
  <si>
    <t>Senior ETL</t>
  </si>
  <si>
    <t>Associate Advanced Support Engineer</t>
  </si>
  <si>
    <t>Cleerly</t>
  </si>
  <si>
    <t>FlowCentric Resourcing</t>
  </si>
  <si>
    <t>['t-sql', 'crystal', 'sql', 'visual basic', 'javascript', 'sql server', 'word', 'powerpoint', 'outlook', 'excel']</t>
  </si>
  <si>
    <t>{'analyst_tools': ['word', 'powerpoint', 'outlook', 'excel'], 'databases': ['sql server'], 'programming': ['t-sql', 'crystal', 'sql', 'visual basic', 'javascript']}</t>
  </si>
  <si>
    <t>CaldwellBPO - Ortigas</t>
  </si>
  <si>
    <t>GCP – Cloud Data Engineer – Site Reliability Engineering for Ford...</t>
  </si>
  <si>
    <t>['sql', 'nosql', 'mongodb', 'mongodb', 'python', 'java', 'mysql', 'postgresql', 'gcp', 'oracle', 'airflow', 'kubernetes', 'terraform', 'github']</t>
  </si>
  <si>
    <t>{'cloud': ['gcp', 'oracle'], 'databases': ['mongodb', 'mysql', 'postgresql'], 'libraries': ['airflow'], 'other': ['kubernetes', 'terraform', 'github'], 'programming': ['sql', 'nosql', 'mongodb', 'python', 'java']}</t>
  </si>
  <si>
    <t>Rumyantsevo, Moscow, Russia</t>
  </si>
  <si>
    <t>Авиакомпания Победа</t>
  </si>
  <si>
    <t>PERSOLKELLY Singapore Pte Ltd, EA Licence No: 01C4394</t>
  </si>
  <si>
    <t>SKYLARK HR SOLUTIONS Pvt Ltd</t>
  </si>
  <si>
    <t>['sql', 'python', 'scala', 'aws', 'redshift', 'git']</t>
  </si>
  <si>
    <t>{'cloud': ['aws', 'redshift'], 'other': ['git'], 'programming': ['sql', 'python', 'scala']}</t>
  </si>
  <si>
    <t>['react', 'graphql', 'angular', 'node', 'git']</t>
  </si>
  <si>
    <t>{'libraries': ['react', 'graphql'], 'other': ['git'], 'webframeworks': ['angular', 'node']}</t>
  </si>
  <si>
    <t>['sql', 'sql server', 'oracle', 'bigquery', 'linux', 'excel', 'tableau', 'qlik', 'power bi']</t>
  </si>
  <si>
    <t>{'analyst_tools': ['excel', 'tableau', 'qlik', 'power bi'], 'cloud': ['oracle', 'bigquery'], 'databases': ['sql server'], 'os': ['linux'], 'programming': ['sql']}</t>
  </si>
  <si>
    <t>BICS</t>
  </si>
  <si>
    <t>['scala', 'sql', 'elasticsearch', 'databricks', 'spark', 'hadoop', 'airflow', 'kafka']</t>
  </si>
  <si>
    <t>{'cloud': ['databricks'], 'databases': ['elasticsearch'], 'libraries': ['spark', 'hadoop', 'airflow', 'kafka'], 'programming': ['scala', 'sql']}</t>
  </si>
  <si>
    <t>Principal Backend Software Engineer - Data Center Platform team</t>
  </si>
  <si>
    <t>Poland (+1 other)</t>
  </si>
  <si>
    <t>['atlassian', 'bitbucket', 'jira', 'confluence']</t>
  </si>
  <si>
    <t>{'async': ['jira', 'confluence'], 'other': ['atlassian', 'bitbucket']}</t>
  </si>
  <si>
    <t>Data Analytics for Marketing</t>
  </si>
  <si>
    <t>Improvements Analyst</t>
  </si>
  <si>
    <t>Nationale Nederlanden Vida Compañía De Seguros Y Reaseguros S.A.E.</t>
  </si>
  <si>
    <t>Mindpool Technologies Ltd</t>
  </si>
  <si>
    <t>Zur Rose</t>
  </si>
  <si>
    <t>Data Analyst - Healthcare</t>
  </si>
  <si>
    <t>Junior Technical Support Engineer</t>
  </si>
  <si>
    <t>['sql', 'linux', 'tableau', 'docker', 'jira']</t>
  </si>
  <si>
    <t>{'analyst_tools': ['tableau'], 'async': ['jira'], 'os': ['linux'], 'other': ['docker'], 'programming': ['sql']}</t>
  </si>
  <si>
    <t>Data Analysts / Engineers</t>
  </si>
  <si>
    <t>Multi Search</t>
  </si>
  <si>
    <t>Cexec, Inc</t>
  </si>
  <si>
    <t>['delphi', 'oracle', 'excel', 'powerpoint']</t>
  </si>
  <si>
    <t>{'analyst_tools': ['excel', 'powerpoint'], 'cloud': ['oracle'], 'programming': ['delphi']}</t>
  </si>
  <si>
    <t>GIS Analyst. Job in Juno Beach My Valley Jobs Today</t>
  </si>
  <si>
    <t>['sql', 'nosql', 'python', 'aws', 'azure', 'snowflake', 'sap']</t>
  </si>
  <si>
    <t>{'analyst_tools': ['sap'], 'cloud': ['aws', 'azure', 'snowflake'], 'programming': ['sql', 'nosql', 'python']}</t>
  </si>
  <si>
    <t>Data Scientist for the Rock IT Projekt</t>
  </si>
  <si>
    <t>DESY</t>
  </si>
  <si>
    <t>Leads Otter</t>
  </si>
  <si>
    <t>['sql', 'sass']</t>
  </si>
  <si>
    <t>{'programming': ['sql', 'sass']}</t>
  </si>
  <si>
    <t>Senior Data &amp; Analytics Manager (m/f/d)</t>
  </si>
  <si>
    <t>['python', 'r', 'sql', 'shell']</t>
  </si>
  <si>
    <t>{'programming': ['python', 'r', 'sql', 'shell']}</t>
  </si>
  <si>
    <t>Azure Data Consultant. REMOTO 100%, 100% En remoto</t>
  </si>
  <si>
    <t>['r', 'python', 'tableau', 'github', 'git']</t>
  </si>
  <si>
    <t>{'analyst_tools': ['tableau'], 'other': ['github', 'git'], 'programming': ['r', 'python']}</t>
  </si>
  <si>
    <t>Perficient formerly Inflection Point</t>
  </si>
  <si>
    <t>['sql', 'python', 'tableau', 'power bi', 'qlik']</t>
  </si>
  <si>
    <t>{'analyst_tools': ['tableau', 'power bi', 'qlik'], 'programming': ['sql', 'python']}</t>
  </si>
  <si>
    <t>CIBI Information Inc.</t>
  </si>
  <si>
    <t>Senior Backend Scala Developer</t>
  </si>
  <si>
    <t>Austin Software</t>
  </si>
  <si>
    <t>['scala', 'java', 'php']</t>
  </si>
  <si>
    <t>{'programming': ['scala', 'java', 'php']}</t>
  </si>
  <si>
    <t>Senior Data Scientist-Commercial Auto</t>
  </si>
  <si>
    <t>QA Big Data Intern</t>
  </si>
  <si>
    <t>Data Analyst, Trading Projects and Support</t>
  </si>
  <si>
    <t>Lorvenk Technologies LLC</t>
  </si>
  <si>
    <t>ConvaTec</t>
  </si>
  <si>
    <t>AccorHotel</t>
  </si>
  <si>
    <t>['t-sql', 'sql', 'sql server', 'ssis', 'ssrs', 'power bi']</t>
  </si>
  <si>
    <t>{'analyst_tools': ['ssis', 'ssrs', 'power bi'], 'databases': ['sql server'], 'programming': ['t-sql', 'sql']}</t>
  </si>
  <si>
    <t>Investors Bank</t>
  </si>
  <si>
    <t>Mission Performance Engineer</t>
  </si>
  <si>
    <t>ESSP</t>
  </si>
  <si>
    <t>Sbi Data Analyst</t>
  </si>
  <si>
    <t>SIA PARTNERS SINGAPORE PTE. LTD.</t>
  </si>
  <si>
    <t>Lonya Grande, Peru</t>
  </si>
  <si>
    <t>Order to Cash A/r, Analyst</t>
  </si>
  <si>
    <t>Estée Lauder Companies Gmbh</t>
  </si>
  <si>
    <t>Project Analyst Jr</t>
  </si>
  <si>
    <t>Agensi Pekerjaan Eps Consultants Sdn Bhd</t>
  </si>
  <si>
    <t>['sql', 'sql server', 'oracle', 'aws', 'ssis', 'ssrs', 'alteryx', 'power bi']</t>
  </si>
  <si>
    <t>{'analyst_tools': ['ssis', 'ssrs', 'alteryx', 'power bi'], 'cloud': ['oracle', 'aws'], 'databases': ['sql server'], 'programming': ['sql']}</t>
  </si>
  <si>
    <t>['mongodb', 'mongodb', 'elasticsearch', 'aws']</t>
  </si>
  <si>
    <t>{'cloud': ['aws'], 'databases': ['mongodb', 'elasticsearch'], 'programming': ['mongodb']}</t>
  </si>
  <si>
    <t>Vedachalam Nagar Extension, Kanchipuram, Tamil Nadu, India</t>
  </si>
  <si>
    <t>Infycle Technologies</t>
  </si>
  <si>
    <t>['gcp', 'bigquery', 'kubernetes']</t>
  </si>
  <si>
    <t>{'cloud': ['gcp', 'bigquery'], 'other': ['kubernetes']}</t>
  </si>
  <si>
    <t>Analytics Product Owner | Data Insights Jobs</t>
  </si>
  <si>
    <t>['python', 'java', 'aws', 'gcp', 'redshift', 'spark', 'pyspark', 'terraform']</t>
  </si>
  <si>
    <t>{'cloud': ['aws', 'gcp', 'redshift'], 'libraries': ['spark', 'pyspark'], 'other': ['terraform'], 'programming': ['python', 'java']}</t>
  </si>
  <si>
    <t>Principal Business Data Analyst Enterprise Strategy - Now Hiring</t>
  </si>
  <si>
    <t>Pipeline Designer</t>
  </si>
  <si>
    <t>Textile Exchange</t>
  </si>
  <si>
    <t>['sql', 'python', 'sql server', 'azure', 'linux', 'windows', 'power bi', 'flow']</t>
  </si>
  <si>
    <t>{'analyst_tools': ['power bi'], 'cloud': ['azure'], 'databases': ['sql server'], 'os': ['linux', 'windows'], 'other': ['flow'], 'programming': ['sql', 'python']}</t>
  </si>
  <si>
    <t>Lead Safety Systems Engineer</t>
  </si>
  <si>
    <t>Yokogawa Electric</t>
  </si>
  <si>
    <t>PhD - Data Scientist o Machine Learning Enginne</t>
  </si>
  <si>
    <t>Burgos, Spain</t>
  </si>
  <si>
    <t>ITCL Centro Tecnológico</t>
  </si>
  <si>
    <t>['python', 'sql', 'no-sql', 'mongodb', 'mongodb', 'c++', 'scala', 'julia', 'redis', 'cassandra', 'postgresql', 'numpy', 'pandas', 'tensorflow', 'pytorch', 'jupyter', 'git', 'docker']</t>
  </si>
  <si>
    <t>{'databases': ['mongodb', 'redis', 'cassandra', 'postgresql'], 'libraries': ['numpy', 'pandas', 'tensorflow', 'pytorch', 'jupyter'], 'other': ['git', 'docker'], 'programming': ['python', 'sql', 'no-sql', 'mongodb', 'c++', 'scala', 'julia']}</t>
  </si>
  <si>
    <t>Everett, WA</t>
  </si>
  <si>
    <t>Senior Engineer, Reliability</t>
  </si>
  <si>
    <t>['assembly', 'c', 'c++']</t>
  </si>
  <si>
    <t>{'programming': ['assembly', 'c', 'c++']}</t>
  </si>
  <si>
    <t>Integrity</t>
  </si>
  <si>
    <t>['neo4j', 'azure', 'aws', 'oracle', 'datarobot', 'tableau', 'sharepoint']</t>
  </si>
  <si>
    <t>{'analyst_tools': ['datarobot', 'tableau', 'sharepoint'], 'cloud': ['azure', 'aws', 'oracle'], 'databases': ['neo4j']}</t>
  </si>
  <si>
    <t>Lead Marketing Analyst</t>
  </si>
  <si>
    <t>Generative AI Product Engineering Lead Engineer</t>
  </si>
  <si>
    <t>Turbine AI</t>
  </si>
  <si>
    <t>['python', 'azure', 'aws', 'gcp', 'tensorflow', 'pytorch']</t>
  </si>
  <si>
    <t>{'cloud': ['azure', 'aws', 'gcp'], 'libraries': ['tensorflow', 'pytorch'], 'programming': ['python']}</t>
  </si>
  <si>
    <t>Senior Software Development Engineer - Multi-Modal Data</t>
  </si>
  <si>
    <t>Datawarehouse Data Analyst</t>
  </si>
  <si>
    <t>Mission Consultancy Services Malaysia SDN BHD</t>
  </si>
  <si>
    <t>['sql', 'python', 'aws', 'airflow', 'alteryx', 'codecommit', 'github']</t>
  </si>
  <si>
    <t>{'analyst_tools': ['alteryx'], 'cloud': ['aws'], 'libraries': ['airflow'], 'other': ['codecommit', 'github'], 'programming': ['sql', 'python']}</t>
  </si>
  <si>
    <t>MUMUSO GENERAL TRADING L.L.C</t>
  </si>
  <si>
    <t>['sql', 'r', 'python', 'tableau', 'sap']</t>
  </si>
  <si>
    <t>{'analyst_tools': ['tableau', 'sap'], 'programming': ['sql', 'r', 'python']}</t>
  </si>
  <si>
    <t>Data Exploration</t>
  </si>
  <si>
    <t>Nutrifood</t>
  </si>
  <si>
    <t>Data Engineer | Onsite Malayisa</t>
  </si>
  <si>
    <t>Manpower Group Inc.</t>
  </si>
  <si>
    <t>Consultant People Analytics</t>
  </si>
  <si>
    <t>['python', 'r', 'azure', 'power bi', 'excel', 'powerpoint']</t>
  </si>
  <si>
    <t>{'analyst_tools': ['power bi', 'excel', 'powerpoint'], 'cloud': ['azure'], 'programming': ['python', 'r']}</t>
  </si>
  <si>
    <t>HR Data Quality Champion</t>
  </si>
  <si>
    <t>Asti, Province of Asti, Italy</t>
  </si>
  <si>
    <t>['sql', 'nosql', 'mongodb', 'mongodb', 'cassandra', 'neo4j', 'dynamodb', 'aws', 'azure', 'hadoop', 'spark', 'git', 'docker', 'jenkins']</t>
  </si>
  <si>
    <t>{'cloud': ['aws', 'azure'], 'databases': ['mongodb', 'cassandra', 'neo4j', 'dynamodb'], 'libraries': ['hadoop', 'spark'], 'other': ['git', 'docker', 'jenkins'], 'programming': ['sql', 'nosql', 'mongodb']}</t>
  </si>
  <si>
    <t>Converse, TX</t>
  </si>
  <si>
    <t>Stirista LLC</t>
  </si>
  <si>
    <t>Itility</t>
  </si>
  <si>
    <t>Data Ops Engineers</t>
  </si>
  <si>
    <t>Eames Consulting Group  Pte. Ltd.</t>
  </si>
  <si>
    <t>['shell', 'sql', 'nosql', 'python', 'elasticsearch', 'azure', 'databricks', 'spark', 'hadoop', 'linux', 'ansible']</t>
  </si>
  <si>
    <t>{'cloud': ['azure', 'databricks'], 'databases': ['elasticsearch'], 'libraries': ['spark', 'hadoop'], 'os': ['linux'], 'other': ['ansible'], 'programming': ['shell', 'sql', 'nosql', 'python']}</t>
  </si>
  <si>
    <t>['java', 'c++', 'python', 'r', 'git']</t>
  </si>
  <si>
    <t>{'other': ['git'], 'programming': ['java', 'c++', 'python', 'r']}</t>
  </si>
  <si>
    <t>['c', 'c#', 'c++', 'javascript', 'python', 'perl']</t>
  </si>
  <si>
    <t>{'programming': ['c', 'c#', 'c++', 'javascript', 'python', 'perl']}</t>
  </si>
  <si>
    <t>Intelligence Data Analyst (Data Scientist) - TS/SCI required</t>
  </si>
  <si>
    <t>Liberty, NC</t>
  </si>
  <si>
    <t>Nansen Pte. Ltd.</t>
  </si>
  <si>
    <t>['python', 'sql', 'java', 'bigquery', 'airflow', 'hadoop', 'kubernetes']</t>
  </si>
  <si>
    <t>{'cloud': ['bigquery'], 'libraries': ['airflow', 'hadoop'], 'other': ['kubernetes'], 'programming': ['python', 'sql', 'java']}</t>
  </si>
  <si>
    <t>['python', 'sql', 'databricks', 'pyspark', 'excel', 'alteryx']</t>
  </si>
  <si>
    <t>{'analyst_tools': ['excel', 'alteryx'], 'cloud': ['databricks'], 'libraries': ['pyspark'], 'programming': ['python', 'sql']}</t>
  </si>
  <si>
    <t>['r', 'sql', 'azure', 'aws', 'power bi', 'excel', 'dax']</t>
  </si>
  <si>
    <t>{'analyst_tools': ['power bi', 'excel', 'dax'], 'cloud': ['azure', 'aws'], 'programming': ['r', 'sql']}</t>
  </si>
  <si>
    <t>Data Engineer SSR/SR</t>
  </si>
  <si>
    <t>['sql', 'python', 'mysql', 'gcp', 'airflow', 'power bi']</t>
  </si>
  <si>
    <t>{'analyst_tools': ['power bi'], 'cloud': ['gcp'], 'databases': ['mysql'], 'libraries': ['airflow'], 'programming': ['sql', 'python']}</t>
  </si>
  <si>
    <t>Change Leaders</t>
  </si>
  <si>
    <t>Jw Marriott</t>
  </si>
  <si>
    <t>HR Data Management Analyst</t>
  </si>
  <si>
    <t>Dhl Supply Chain Singapore Pte. Ltd.</t>
  </si>
  <si>
    <t>['python', 'r', 'java', 'sql', 'aws', 'tableau', 'power bi']</t>
  </si>
  <si>
    <t>{'analyst_tools': ['tableau', 'power bi'], 'cloud': ['aws'], 'programming': ['python', 'r', 'java', 'sql']}</t>
  </si>
  <si>
    <t>Data Engineer [PySpark, AWS]</t>
  </si>
  <si>
    <t>Applied Scientist- Nlp</t>
  </si>
  <si>
    <t>Group 42</t>
  </si>
  <si>
    <t>Corporate Analyst</t>
  </si>
  <si>
    <t>banque saudi fransi</t>
  </si>
  <si>
    <t>GCP Data scientist/ Data Engineer</t>
  </si>
  <si>
    <t>Cloud Platform Engineer/operators</t>
  </si>
  <si>
    <t>['powershell', 'sql', 'sql server', 'azure', 'databricks', 'express', 'kubernetes', 'terraform']</t>
  </si>
  <si>
    <t>{'cloud': ['azure', 'databricks'], 'databases': ['sql server'], 'other': ['kubernetes', 'terraform'], 'programming': ['powershell', 'sql'], 'webframeworks': ['express']}</t>
  </si>
  <si>
    <t>Intelen, Inc</t>
  </si>
  <si>
    <t>Data Network Engineer (Switching/Routing, Banking Domain) - RT</t>
  </si>
  <si>
    <t>['shell', 'perl', 'python', 'oracle', 'aws']</t>
  </si>
  <si>
    <t>{'cloud': ['oracle', 'aws'], 'programming': ['shell', 'perl', 'python']}</t>
  </si>
  <si>
    <t>Talvana</t>
  </si>
  <si>
    <t>Sr. Director, Data Engineering</t>
  </si>
  <si>
    <t>Travelers Companies (Import)</t>
  </si>
  <si>
    <t>Senior GIS Data Analyst</t>
  </si>
  <si>
    <t>Data Science Supervisor - Full-time / Part-time</t>
  </si>
  <si>
    <t>QI Data Analyst - Now Hiring</t>
  </si>
  <si>
    <t>Data Analyst - Secteur des Ressources Humaines</t>
  </si>
  <si>
    <t>['python', 'java', 'html', 'css', 'sql', 'nosql', 'php', 'c#', 'javascript', 'aws', 'gcp', 'azure', 'react', 'flutter', 'spring', 'angular', 'vue', 'symfony', 'laravel', 'drupal', 'django', 'jquery', 'tableau', 'power bi', 'microstrategy', 'qlik', 'ssis', 'symphony']</t>
  </si>
  <si>
    <t>{'analyst_tools': ['tableau', 'power bi', 'microstrategy', 'qlik', 'ssis'], 'cloud': ['aws', 'gcp', 'azure'], 'libraries': ['react', 'flutter', 'spring'], 'programming': ['python', 'java', 'html', 'css', 'sql', 'nosql', 'php', 'c#', 'javascript'], 'sync': ['symphony'], 'webframeworks': ['angular', 'vue', 'symfony', 'laravel', 'drupal', 'django', 'jquery']}</t>
  </si>
  <si>
    <t>Covington, LA</t>
  </si>
  <si>
    <t>SHV Holdings</t>
  </si>
  <si>
    <t>['excel', 'sharepoint', 'power bi']</t>
  </si>
  <si>
    <t>{'analyst_tools': ['excel', 'sharepoint', 'power bi']}</t>
  </si>
  <si>
    <t>['python', 'java', 'nosql', 'azure', 'databricks', 'hadoop', 'spark', 'kafka', 'docker', 'kubernetes']</t>
  </si>
  <si>
    <t>{'cloud': ['azure', 'databricks'], 'libraries': ['hadoop', 'spark', 'kafka'], 'other': ['docker', 'kubernetes'], 'programming': ['python', 'java', 'nosql']}</t>
  </si>
  <si>
    <t>Project Manager Analytics</t>
  </si>
  <si>
    <t>People Data &amp; Compensation Manager</t>
  </si>
  <si>
    <t>Marley Spoon</t>
  </si>
  <si>
    <t>Data Analyst &amp; CRO</t>
  </si>
  <si>
    <t>We are marketing</t>
  </si>
  <si>
    <t>['gdpr', 'looker', 'tableau', 'spreadsheet']</t>
  </si>
  <si>
    <t>{'analyst_tools': ['looker', 'tableau', 'spreadsheet'], 'libraries': ['gdpr']}</t>
  </si>
  <si>
    <t>['sql', 'nosql', 'mysql', 'dynamodb', 'aws']</t>
  </si>
  <si>
    <t>{'cloud': ['aws'], 'databases': ['mysql', 'dynamodb'], 'programming': ['sql', 'nosql']}</t>
  </si>
  <si>
    <t>Jr. Data Science Engineer (Remote)</t>
  </si>
  <si>
    <t>Infinite Ranges</t>
  </si>
  <si>
    <t>Senior Data Scientist at Centre for Infectious Disease Research in...</t>
  </si>
  <si>
    <t>via Jobweb Zambia</t>
  </si>
  <si>
    <t>Centre for Infectious Disease Research in Zambia (CIDRZ)</t>
  </si>
  <si>
    <t>Data Science Project Manager - Remote - 125337 - Now Hiring</t>
  </si>
  <si>
    <t>Niricson Software Inc.</t>
  </si>
  <si>
    <t>['python', 'c++', 'opencv', 'scikit-learn', 'tensorflow', 'ubuntu', 'docker', 'kubernetes', 'ansible']</t>
  </si>
  <si>
    <t>{'libraries': ['opencv', 'scikit-learn', 'tensorflow'], 'os': ['ubuntu'], 'other': ['docker', 'kubernetes', 'ansible'], 'programming': ['python', 'c++']}</t>
  </si>
  <si>
    <t>Data Scientist with MLops</t>
  </si>
  <si>
    <t>MASSADR HR SERVICES CO. Riyadh</t>
  </si>
  <si>
    <t>Techno tech</t>
  </si>
  <si>
    <t>Select Source International</t>
  </si>
  <si>
    <t>Avp, Data Scientist</t>
  </si>
  <si>
    <t>UOB Vietnam</t>
  </si>
  <si>
    <t>BICRM</t>
  </si>
  <si>
    <t>Dun &amp; Bradstree</t>
  </si>
  <si>
    <t>Analista Master Data Pleno</t>
  </si>
  <si>
    <t>RPO Solutions</t>
  </si>
  <si>
    <t>['java', 'python', 'golang', 'sql', 'aws', 'azure', 'spring']</t>
  </si>
  <si>
    <t>{'cloud': ['aws', 'azure'], 'libraries': ['spring'], 'programming': ['java', 'python', 'golang', 'sql']}</t>
  </si>
  <si>
    <t>Internship - Data Editing</t>
  </si>
  <si>
    <t>MEmob Plus FZ LLC</t>
  </si>
  <si>
    <t>Appcast XML - Places for People</t>
  </si>
  <si>
    <t>Java SW Engineer</t>
  </si>
  <si>
    <t>['java', 'javascript', 'css', 'express']</t>
  </si>
  <si>
    <t>{'programming': ['java', 'javascript', 'css'], 'webframeworks': ['express']}</t>
  </si>
  <si>
    <t>Data Analytics Bi Developer</t>
  </si>
  <si>
    <t>['sql', 'snowflake', 'power bi', 'dax', 'excel', 'sharepoint']</t>
  </si>
  <si>
    <t>{'analyst_tools': ['power bi', 'dax', 'excel', 'sharepoint'], 'cloud': ['snowflake'], 'programming': ['sql']}</t>
  </si>
  <si>
    <t>Data Analyst, Security</t>
  </si>
  <si>
    <t>Zoom Video Communications</t>
  </si>
  <si>
    <t>CVIS Data Analyst - CVIS- Full Time</t>
  </si>
  <si>
    <t>Gainesville, GA</t>
  </si>
  <si>
    <t>Northeast Georgia Health System, Inc</t>
  </si>
  <si>
    <t>Ofir AS</t>
  </si>
  <si>
    <t>['sql', 'python', 'aws', 'chef']</t>
  </si>
  <si>
    <t>{'cloud': ['aws'], 'other': ['chef'], 'programming': ['sql', 'python']}</t>
  </si>
  <si>
    <t>Intelligence and Insight Specialist</t>
  </si>
  <si>
    <t>['sql', 'sas', 'sas', 'snowflake']</t>
  </si>
  <si>
    <t>{'analyst_tools': ['sas'], 'cloud': ['snowflake'], 'programming': ['sql', 'sas']}</t>
  </si>
  <si>
    <t>BLS AG</t>
  </si>
  <si>
    <t>Data &amp; Tech Director</t>
  </si>
  <si>
    <t>Data Scientist Intern (BRIC) - 2023 Start</t>
  </si>
  <si>
    <t>Impress</t>
  </si>
  <si>
    <t>['sql', 'python', 'redshift', 'snowflake', 'aws', 'gcp', 'azure', 'airflow', 'linux']</t>
  </si>
  <si>
    <t>{'cloud': ['redshift', 'snowflake', 'aws', 'gcp', 'azure'], 'libraries': ['airflow'], 'os': ['linux'], 'programming': ['sql', 'python']}</t>
  </si>
  <si>
    <t>PT Cudo Communications</t>
  </si>
  <si>
    <t>['mysql', 'linux']</t>
  </si>
  <si>
    <t>{'databases': ['mysql'], 'os': ['linux']}</t>
  </si>
  <si>
    <t>Senior SAS Analyst</t>
  </si>
  <si>
    <t>['sas', 'sas', 'sql', 'unix', 'gitlab']</t>
  </si>
  <si>
    <t>{'analyst_tools': ['sas'], 'os': ['unix'], 'other': ['gitlab'], 'programming': ['sas', 'sql']}</t>
  </si>
  <si>
    <t>Technical Support Engineer for SQL Cloud</t>
  </si>
  <si>
    <t>['css', 'r', 'sql']</t>
  </si>
  <si>
    <t>{'programming': ['css', 'r', 'sql']}</t>
  </si>
  <si>
    <t>Senior Software Engineer, Mobility Analytics</t>
  </si>
  <si>
    <t>['c++', 'java', 'python', 'aws', 'linux', 'docker', 'git']</t>
  </si>
  <si>
    <t>{'cloud': ['aws'], 'os': ['linux'], 'other': ['docker', 'git'], 'programming': ['c++', 'java', 'python']}</t>
  </si>
  <si>
    <t>['sql', 'r', 'sql server', 'azure', 'oracle', 'sap']</t>
  </si>
  <si>
    <t>{'analyst_tools': ['sap'], 'cloud': ['azure', 'oracle'], 'databases': ['sql server'], 'programming': ['sql', 'r']}</t>
  </si>
  <si>
    <t>St. Julian's School</t>
  </si>
  <si>
    <t>Jr. Data Analyst ‍ Join a Saas Company From The</t>
  </si>
  <si>
    <t>Program Management Lead Analyst/Data Analyst</t>
  </si>
  <si>
    <t>senior etl engineer</t>
  </si>
  <si>
    <t>['sql', 'shell', 'cassandra', 'hadoop', 'unix', 'ssis']</t>
  </si>
  <si>
    <t>{'analyst_tools': ['ssis'], 'databases': ['cassandra'], 'libraries': ['hadoop'], 'os': ['unix'], 'programming': ['sql', 'shell']}</t>
  </si>
  <si>
    <t>data analyst research</t>
  </si>
  <si>
    <t>Compass Group, PLC</t>
  </si>
  <si>
    <t>Manager - Applied Data Scientist</t>
  </si>
  <si>
    <t>Software Engineer Iii</t>
  </si>
  <si>
    <t>Post-doc Energy Data Scientist</t>
  </si>
  <si>
    <t>Principal Data Engineer (Atlanta, GA)</t>
  </si>
  <si>
    <t>['redis', 'kafka', 'spark', 'hadoop', 'docker', 'kubernetes']</t>
  </si>
  <si>
    <t>{'databases': ['redis'], 'libraries': ['kafka', 'spark', 'hadoop'], 'other': ['docker', 'kubernetes']}</t>
  </si>
  <si>
    <t>['c#', 'python', 'sql', 'ruby', 'ruby', 'powershell', 'azure', 'databricks', 'aws', 'spark', 'hadoop', 'asp.net', 'git']</t>
  </si>
  <si>
    <t>{'cloud': ['azure', 'databricks', 'aws'], 'libraries': ['spark', 'hadoop'], 'other': ['git'], 'programming': ['c#', 'python', 'sql', 'ruby', 'powershell'], 'webframeworks': ['ruby', 'asp.net']}</t>
  </si>
  <si>
    <t>T&amp;f Support Function Engineer Intern</t>
  </si>
  <si>
    <t>Remote Data Analyst Intern</t>
  </si>
  <si>
    <t>Blue Mountain</t>
  </si>
  <si>
    <t>Business / System Analyst</t>
  </si>
  <si>
    <t>Stage Fin d'Études Bac +5 Data Analyst et Business Intelligence H/F</t>
  </si>
  <si>
    <t>['sas', 'sas', 'go', 'java']</t>
  </si>
  <si>
    <t>{'analyst_tools': ['sas'], 'programming': ['sas', 'go', 'java']}</t>
  </si>
  <si>
    <t>business &amp; data analyst</t>
  </si>
  <si>
    <t>['sql', 'python', 'qlik', 'excel', 'powerpoint']</t>
  </si>
  <si>
    <t>{'analyst_tools': ['qlik', 'excel', 'powerpoint'], 'programming': ['sql', 'python']}</t>
  </si>
  <si>
    <t>Transaction Data Analyst/admin</t>
  </si>
  <si>
    <t>Descartes</t>
  </si>
  <si>
    <t>Software Embedded Processing Engineer</t>
  </si>
  <si>
    <t>Set2Recruit</t>
  </si>
  <si>
    <t>Engineering</t>
  </si>
  <si>
    <t>SF Egypt</t>
  </si>
  <si>
    <t>Shelby, NC</t>
  </si>
  <si>
    <t>via Shelby, NC - Geebo</t>
  </si>
  <si>
    <t>Cleveland Community College</t>
  </si>
  <si>
    <t>GSTi</t>
  </si>
  <si>
    <t>['sharepoint', 'powerpoint']</t>
  </si>
  <si>
    <t>{'analyst_tools': ['sharepoint', 'powerpoint']}</t>
  </si>
  <si>
    <t>System &amp; Data Analyst</t>
  </si>
  <si>
    <t>Hanover, NH</t>
  </si>
  <si>
    <t>DARTMOUTH COLLEGE</t>
  </si>
  <si>
    <t>['go', 'python', 'r', 'aws', 'pytorch', 'tensorflow']</t>
  </si>
  <si>
    <t>{'cloud': ['aws'], 'libraries': ['pytorch', 'tensorflow'], 'programming': ['go', 'python', 'r']}</t>
  </si>
  <si>
    <t>['databricks', 'aws', 'spring']</t>
  </si>
  <si>
    <t>{'cloud': ['databricks', 'aws'], 'libraries': ['spring']}</t>
  </si>
  <si>
    <t>['r', 'python', 'sql', 'vba', 'matlab', 'power bi', 'tableau']</t>
  </si>
  <si>
    <t>{'analyst_tools': ['power bi', 'tableau'], 'programming': ['r', 'python', 'sql', 'vba', 'matlab']}</t>
  </si>
  <si>
    <t>I inc Resource Consulting Pte. Ltd.</t>
  </si>
  <si>
    <t>['python', 'sql', 'html', 'javascript', 'c', 'java', 'mysql', 'pandas', 'fastapi', 'flask', 'django']</t>
  </si>
  <si>
    <t>{'databases': ['mysql'], 'libraries': ['pandas'], 'programming': ['python', 'sql', 'html', 'javascript', 'c', 'java'], 'webframeworks': ['fastapi', 'flask', 'django']}</t>
  </si>
  <si>
    <t>Advanced Process Control Engineer</t>
  </si>
  <si>
    <t>['python', 'bash', 'scala', 'javascript', 'go', 'elasticsearch', 'dynamodb', 'aws', 'redshift', 'spark', 'kafka', 'airflow', 'unix', 'linux', 'flow', 'yarn', 'docker']</t>
  </si>
  <si>
    <t>{'cloud': ['aws', 'redshift'], 'databases': ['elasticsearch', 'dynamodb'], 'libraries': ['spark', 'kafka', 'airflow'], 'os': ['unix', 'linux'], 'other': ['flow', 'yarn', 'docker'], 'programming': ['python', 'bash', 'scala', 'javascript', 'go']}</t>
  </si>
  <si>
    <t>IT Engineer Deployment</t>
  </si>
  <si>
    <t>['java', 'sql', 'python', 'c#', 'azure', 'aws', 'linux', 'unix', 'windows']</t>
  </si>
  <si>
    <t>{'cloud': ['azure', 'aws'], 'os': ['linux', 'unix', 'windows'], 'programming': ['java', 'sql', 'python', 'c#']}</t>
  </si>
  <si>
    <t>essent</t>
  </si>
  <si>
    <t>['python', 'databricks', 'aws', 'pyspark', 'airflow', 'docker', 'terraform']</t>
  </si>
  <si>
    <t>{'cloud': ['databricks', 'aws'], 'libraries': ['pyspark', 'airflow'], 'other': ['docker', 'terraform'], 'programming': ['python']}</t>
  </si>
  <si>
    <t>Data Scientist (Dallas, TX)</t>
  </si>
  <si>
    <t>['python', 'go', 'spark', 'pandas', 'numpy', 'hadoop', 'splunk', 'tableau', 'docker', 'kubernetes']</t>
  </si>
  <si>
    <t>{'analyst_tools': ['splunk', 'tableau'], 'libraries': ['spark', 'pandas', 'numpy', 'hadoop'], 'other': ['docker', 'kubernetes'], 'programming': ['python', 'go']}</t>
  </si>
  <si>
    <t>Fresher Data Engineer</t>
  </si>
  <si>
    <t>Công Ty Cổ Phần Công Nghệ Dữ Liệu Dagoras</t>
  </si>
  <si>
    <t>['python', 'sql', 'mongodb', 'mongodb', 'elasticsearch', 'hadoop', 'spark', 'airflow']</t>
  </si>
  <si>
    <t>{'databases': ['mongodb', 'elasticsearch'], 'libraries': ['hadoop', 'spark', 'airflow'], 'programming': ['python', 'sql', 'mongodb']}</t>
  </si>
  <si>
    <t>Máxima MC</t>
  </si>
  <si>
    <t>United Tec Construction Pte. Ltd.</t>
  </si>
  <si>
    <t>['javascript', 'linux']</t>
  </si>
  <si>
    <t>{'os': ['linux'], 'programming': ['javascript']}</t>
  </si>
  <si>
    <t>Senior Data Analyst (onsite)</t>
  </si>
  <si>
    <t>['docker', 'jenkins', 'git']</t>
  </si>
  <si>
    <t>{'other': ['docker', 'jenkins', 'git']}</t>
  </si>
  <si>
    <t>Data Information Analyst @ ING Hubs Romania</t>
  </si>
  <si>
    <t>Jahnel Group</t>
  </si>
  <si>
    <t>['sql', 'nosql', 'aws', 'pyspark']</t>
  </si>
  <si>
    <t>{'cloud': ['aws'], 'libraries': ['pyspark'], 'programming': ['sql', 'nosql']}</t>
  </si>
  <si>
    <t>Cloud Support Engineer, Big Data</t>
  </si>
  <si>
    <t>아마존웹서비시즈코리아</t>
  </si>
  <si>
    <t>Business Analyst, Information System Management</t>
  </si>
  <si>
    <t>MAYBANK SINGAPORE LIMITED</t>
  </si>
  <si>
    <t>NAVAIR Data Manager, Journey - Ability to Obtain Secret Clearance</t>
  </si>
  <si>
    <t>IT Data Analyst - Alternance H/F</t>
  </si>
  <si>
    <t>Portet-sur-Garonne, France</t>
  </si>
  <si>
    <t>Pierre Fabre</t>
  </si>
  <si>
    <t>Data Engineering Opportunities</t>
  </si>
  <si>
    <t>Fairmatic</t>
  </si>
  <si>
    <t>['r', 'python', 'sql', 'keras', 'pytorch', 'scikit-learn', 'pandas', 'matplotlib']</t>
  </si>
  <si>
    <t>{'libraries': ['keras', 'pytorch', 'scikit-learn', 'pandas', 'matplotlib'], 'programming': ['r', 'python', 'sql']}</t>
  </si>
  <si>
    <t>Senior Specialist, Data Analytics</t>
  </si>
  <si>
    <t>CARDINAL HEALTH SINGAPORE 225 PTE. LTD.</t>
  </si>
  <si>
    <t>['sql', 'python', 'r', 'gcp', 'aws', 'alteryx', 'tableau', 'excel']</t>
  </si>
  <si>
    <t>{'analyst_tools': ['alteryx', 'tableau', 'excel'], 'cloud': ['gcp', 'aws'], 'programming': ['sql', 'python', 'r']}</t>
  </si>
  <si>
    <t>['python', 'spark', 'jupyter', 'keras']</t>
  </si>
  <si>
    <t>{'libraries': ['spark', 'jupyter', 'keras'], 'programming': ['python']}</t>
  </si>
  <si>
    <t>HIT Personaldienstleistungen GmbH - NL Stade</t>
  </si>
  <si>
    <t>['sap', 'qlik']</t>
  </si>
  <si>
    <t>{'analyst_tools': ['sap', 'qlik']}</t>
  </si>
  <si>
    <t>CO GDPR and Legal Analyst - German speaking (m/f/x)</t>
  </si>
  <si>
    <t>Education Content Engineer</t>
  </si>
  <si>
    <t>['python', 'nosql', 'aws', 'tensorflow', 'pytorch', 'nltk', 'linux', 'terraform', 'docker', 'kubernetes']</t>
  </si>
  <si>
    <t>{'cloud': ['aws'], 'libraries': ['tensorflow', 'pytorch', 'nltk'], 'os': ['linux'], 'other': ['terraform', 'docker', 'kubernetes'], 'programming': ['python', 'nosql']}</t>
  </si>
  <si>
    <t>['powerbi', 'tableau']</t>
  </si>
  <si>
    <t>{'analyst_tools': ['powerbi', 'tableau']}</t>
  </si>
  <si>
    <t>McKupler Inc.</t>
  </si>
  <si>
    <t>['word', 'excel', 'power bi', 'outlook']</t>
  </si>
  <si>
    <t>{'analyst_tools': ['word', 'excel', 'power bi', 'outlook']}</t>
  </si>
  <si>
    <t>['python', 'sql', 'shell', 'azure', 'scikit-learn', 'tensorflow', 'word', 'excel', 'powerpoint', 'outlook', 'spreadsheet']</t>
  </si>
  <si>
    <t>{'analyst_tools': ['word', 'excel', 'powerpoint', 'outlook', 'spreadsheet'], 'cloud': ['azure'], 'libraries': ['scikit-learn', 'tensorflow'], 'programming': ['python', 'sql', 'shell']}</t>
  </si>
  <si>
    <t>Staff Scientist, Optimization and Data Analytics - Now Hiring</t>
  </si>
  <si>
    <t>New Kensington, PA</t>
  </si>
  <si>
    <t>Arconic</t>
  </si>
  <si>
    <t>Senior Data Analytic for Business Officer</t>
  </si>
  <si>
    <t>['sql', 'sas', 'sas', 'spreadsheet', 'excel', 'tableau', 'power bi']</t>
  </si>
  <si>
    <t>{'analyst_tools': ['sas', 'spreadsheet', 'excel', 'tableau', 'power bi'], 'programming': ['sql', 'sas']}</t>
  </si>
  <si>
    <t>VP, B2B Data Solutions</t>
  </si>
  <si>
    <t>['sql', 'nosql', 'go', 'azure', 'spark', 'kafka', 'power bi', 'dax', 'git', 'terraform']</t>
  </si>
  <si>
    <t>{'analyst_tools': ['power bi', 'dax'], 'cloud': ['azure'], 'libraries': ['spark', 'kafka'], 'other': ['git', 'terraform'], 'programming': ['sql', 'nosql', 'go']}</t>
  </si>
  <si>
    <t>['java', 'python', 'scala', 'golang', 'javascript', 'snowflake', 'aws', 'kubernetes']</t>
  </si>
  <si>
    <t>{'cloud': ['snowflake', 'aws'], 'other': ['kubernetes'], 'programming': ['java', 'python', 'scala', 'golang', 'javascript']}</t>
  </si>
  <si>
    <t>Specialist, Gift &amp; Data Analyst - Now Hiring</t>
  </si>
  <si>
    <t>['word', 'sheets', 'flow', 'wire']</t>
  </si>
  <si>
    <t>{'analyst_tools': ['word', 'sheets'], 'other': ['flow'], 'sync': ['wire']}</t>
  </si>
  <si>
    <t>Staff Data Scientist, Ads Experimentation</t>
  </si>
  <si>
    <t>Operations Data Analyst (Onsite Freelancer)</t>
  </si>
  <si>
    <t>foodpanda Hong Kong</t>
  </si>
  <si>
    <t>Spijkenisse, Netherlands</t>
  </si>
  <si>
    <t>Data Analyst from United States</t>
  </si>
  <si>
    <t>Data Entry Clerk</t>
  </si>
  <si>
    <t>Business Strategy Analyst I - Bank Operations Analytics</t>
  </si>
  <si>
    <t>['r', 'python', 'sql', 'sas', 'sas', 'excel', 'tableau']</t>
  </si>
  <si>
    <t>{'analyst_tools': ['sas', 'excel', 'tableau'], 'programming': ['r', 'python', 'sql', 'sas']}</t>
  </si>
  <si>
    <t>Senior Data Engineer, New Initiatives - Remote. Job in Kitchener...</t>
  </si>
  <si>
    <t>UX Analytics</t>
  </si>
  <si>
    <t>Tuinkel</t>
  </si>
  <si>
    <t>Senior ML Research Engineer</t>
  </si>
  <si>
    <t>DATA SCIENTIST (H/F)</t>
  </si>
  <si>
    <t>HIPPY SAS - INDIENOV</t>
  </si>
  <si>
    <t>['python', 'sql', 'nosql', 'aws', 'azure', 'spark', 'hadoop', 'git', 'docker']</t>
  </si>
  <si>
    <t>{'cloud': ['aws', 'azure'], 'libraries': ['spark', 'hadoop'], 'other': ['git', 'docker'], 'programming': ['python', 'sql', 'nosql']}</t>
  </si>
  <si>
    <t>Hap Suy Hardware Co., Inc.</t>
  </si>
  <si>
    <t>Data Analyst (ID#10166)</t>
  </si>
  <si>
    <t>via Crelate®</t>
  </si>
  <si>
    <t>Senior Azure Engineer</t>
  </si>
  <si>
    <t>e2eHiring</t>
  </si>
  <si>
    <t>['python', 'sql', 'nosql', 'azure', 'hadoop', 'spark']</t>
  </si>
  <si>
    <t>{'cloud': ['azure'], 'libraries': ['hadoop', 'spark'], 'programming': ['python', 'sql', 'nosql']}</t>
  </si>
  <si>
    <t>Decom Technology People</t>
  </si>
  <si>
    <t>['sql', 'python', 'azure', 'databricks', 'dax', 'power bi']</t>
  </si>
  <si>
    <t>{'analyst_tools': ['dax', 'power bi'], 'cloud': ['azure', 'databricks'], 'programming': ['sql', 'python']}</t>
  </si>
  <si>
    <t>React Consulting srl</t>
  </si>
  <si>
    <t>['sql', 'python', 'r', 'sql server', 'azure', 'databricks', 'oracle', 'power bi', 'qlik', 'tableau']</t>
  </si>
  <si>
    <t>{'analyst_tools': ['power bi', 'qlik', 'tableau'], 'cloud': ['azure', 'databricks', 'oracle'], 'databases': ['sql server'], 'programming': ['sql', 'python', 'r']}</t>
  </si>
  <si>
    <t>Senior Security Analyst</t>
  </si>
  <si>
    <t>Beskyttet: Machine Learning Engineer</t>
  </si>
  <si>
    <t>Data Analyst | HKD 40K</t>
  </si>
  <si>
    <t>Emprego NZ C2</t>
  </si>
  <si>
    <t>Upgrade Claims Analyst</t>
  </si>
  <si>
    <t>['go', 'windows', 'word', 'excel', 'outlook', 'microsoft teams']</t>
  </si>
  <si>
    <t>{'analyst_tools': ['word', 'excel', 'outlook'], 'os': ['windows'], 'programming': ['go'], 'sync': ['microsoft teams']}</t>
  </si>
  <si>
    <t>Backend Software Engineer C++ to AFRY</t>
  </si>
  <si>
    <t>['c++', 'python', 'macos', 'linux']</t>
  </si>
  <si>
    <t>{'os': ['macos', 'linux'], 'programming': ['c++', 'python']}</t>
  </si>
  <si>
    <t>Senior security engineer</t>
  </si>
  <si>
    <t>Jobzem (5764830)</t>
  </si>
  <si>
    <t>Prisma Data</t>
  </si>
  <si>
    <t>['javascript', 'typescript', 'mongodb', 'mongodb', 'postgresql', 'mysql', 'github', 'slack']</t>
  </si>
  <si>
    <t>{'databases': ['mongodb', 'postgresql', 'mysql'], 'other': ['github'], 'programming': ['javascript', 'typescript', 'mongodb'], 'sync': ['slack']}</t>
  </si>
  <si>
    <t>Alternance - Data Analyst - H/F - Alternance 12 / 24 mois.</t>
  </si>
  <si>
    <t>UX Analyst/Researcher</t>
  </si>
  <si>
    <t>Northwich, UK</t>
  </si>
  <si>
    <t>Residential Management Group Limited / RMG</t>
  </si>
  <si>
    <t>Qrinno Pte. Ltd.</t>
  </si>
  <si>
    <t>['windows', 'visio']</t>
  </si>
  <si>
    <t>{'analyst_tools': ['visio'], 'os': ['windows']}</t>
  </si>
  <si>
    <t>System Validation Intern</t>
  </si>
  <si>
    <t>['sql', 'python', 'r', 'sas', 'sas', 'snowflake', 'power bi', 'gitlab']</t>
  </si>
  <si>
    <t>{'analyst_tools': ['sas', 'power bi'], 'cloud': ['snowflake'], 'other': ['gitlab'], 'programming': ['sql', 'python', 'r', 'sas']}</t>
  </si>
  <si>
    <t>SITEC - Workforce Data Analyst</t>
  </si>
  <si>
    <t>Wab44) Jlo-871 Data Engineer Senior</t>
  </si>
  <si>
    <t>['sql', 'python', 'r', 'azure', 'databricks', 'snowflake', 'ssis', 'power bi', 'jenkins', 'github']</t>
  </si>
  <si>
    <t>{'analyst_tools': ['ssis', 'power bi'], 'cloud': ['azure', 'databricks', 'snowflake'], 'other': ['jenkins', 'github'], 'programming': ['sql', 'python', 'r']}</t>
  </si>
  <si>
    <t>North Augusta, SC</t>
  </si>
  <si>
    <t>Soliel, LLC</t>
  </si>
  <si>
    <t>['sql', 'java', 'scala', 'python', 'r', 'sql server', 'mysql', 'oracle', 'aws', 'azure', 'spark', 'hadoop', 'kafka', 'power bi', 'docker', 'kubernetes']</t>
  </si>
  <si>
    <t>{'analyst_tools': ['power bi'], 'cloud': ['oracle', 'aws', 'azure'], 'databases': ['sql server', 'mysql'], 'libraries': ['spark', 'hadoop', 'kafka'], 'other': ['docker', 'kubernetes'], 'programming': ['sql', 'java', 'scala', 'python', 'r']}</t>
  </si>
  <si>
    <t>Junior Data Scientist: Blunova X2</t>
  </si>
  <si>
    <t>Blue Label Telecoms</t>
  </si>
  <si>
    <t>Software Development Engineer II</t>
  </si>
  <si>
    <t>Product Owner Data CRM &amp; Personnalisation - Paris F/H</t>
  </si>
  <si>
    <t>WEECAN</t>
  </si>
  <si>
    <t>['sql', 'chef']</t>
  </si>
  <si>
    <t>{'other': ['chef'], 'programming': ['sql']}</t>
  </si>
  <si>
    <t>Jobleads-US</t>
  </si>
  <si>
    <t>['java', 'spring', 'kafka']</t>
  </si>
  <si>
    <t>{'libraries': ['spring', 'kafka'], 'programming': ['java']}</t>
  </si>
  <si>
    <t>New Energy Engineer</t>
  </si>
  <si>
    <t>Powernet Limited</t>
  </si>
  <si>
    <t>.NET Engineer Senior</t>
  </si>
  <si>
    <t>Softtek colombia</t>
  </si>
  <si>
    <t>['sql', 'oracle', 'azure', 'blazor']</t>
  </si>
  <si>
    <t>{'cloud': ['oracle', 'azure'], 'programming': ['sql'], 'webframeworks': ['blazor']}</t>
  </si>
  <si>
    <t>Al Sahraa Recruitment Services</t>
  </si>
  <si>
    <t>Business Analyst Ti Remoto</t>
  </si>
  <si>
    <t>Tecnologías y Aplicaciones México</t>
  </si>
  <si>
    <t>['azure', 'visio', 'confluence']</t>
  </si>
  <si>
    <t>{'analyst_tools': ['visio'], 'async': ['confluence'], 'cloud': ['azure']}</t>
  </si>
  <si>
    <t>Structural Engineer, Senior</t>
  </si>
  <si>
    <t>Assistant DATA SCIENTIST Montrouge</t>
  </si>
  <si>
    <t>['java', 'spring', 'angular', 'kubernetes']</t>
  </si>
  <si>
    <t>{'libraries': ['spring'], 'other': ['kubernetes'], 'programming': ['java'], 'webframeworks': ['angular']}</t>
  </si>
  <si>
    <t>Senior Workforce Data Analyst</t>
  </si>
  <si>
    <t>['bash', 'powershell', 'python', 'sql', 'mongodb', 'mongodb', 'redis', 'elasticsearch', 'postgresql', 'azure', 'aws', 'kafka', 'windows', 'linux', 'docker', 'kubernetes', 'jenkins', 'terraform', 'ansible']</t>
  </si>
  <si>
    <t>{'cloud': ['azure', 'aws'], 'databases': ['mongodb', 'redis', 'elasticsearch', 'postgresql'], 'libraries': ['kafka'], 'os': ['windows', 'linux'], 'other': ['docker', 'kubernetes', 'jenkins', 'terraform', 'ansible'], 'programming': ['bash', 'powershell', 'python', 'sql', 'mongodb']}</t>
  </si>
  <si>
    <t>Cloud Systems Data Analyst</t>
  </si>
  <si>
    <t>['aws', 'azure', 'gcp', 'ibm cloud', 'oracle', 'hadoop', 'spark', 'tableau', 'power bi', 'qlik']</t>
  </si>
  <si>
    <t>{'analyst_tools': ['tableau', 'power bi', 'qlik'], 'cloud': ['aws', 'azure', 'gcp', 'ibm cloud', 'oracle'], 'libraries': ['hadoop', 'spark']}</t>
  </si>
  <si>
    <t>PUR</t>
  </si>
  <si>
    <t>['python', 'sql', 'snowflake', 'azure', 'power bi', 'git', 'jira', 'confluence']</t>
  </si>
  <si>
    <t>{'analyst_tools': ['power bi'], 'async': ['jira', 'confluence'], 'cloud': ['snowflake', 'azure'], 'other': ['git'], 'programming': ['python', 'sql']}</t>
  </si>
  <si>
    <t>Addison, PA</t>
  </si>
  <si>
    <t>via Addison, PA - Geebo</t>
  </si>
  <si>
    <t>['java', 'python', 'perl', 'r', 'sql', 'sql server', 'mysql', 'hadoop', 'spark', 'kafka']</t>
  </si>
  <si>
    <t>{'databases': ['sql server', 'mysql'], 'libraries': ['hadoop', 'spark', 'kafka'], 'programming': ['java', 'python', 'perl', 'r', 'sql']}</t>
  </si>
  <si>
    <t>TROY T&amp;D</t>
  </si>
  <si>
    <t>Xtremax Pte. Ltd.</t>
  </si>
  <si>
    <t>['powershell', 'bash', 'python', 'aws', 'azure', 'gcp', 'linux', 'windows', 'kubernetes', 'docker', 'ansible']</t>
  </si>
  <si>
    <t>{'cloud': ['aws', 'azure', 'gcp'], 'os': ['linux', 'windows'], 'other': ['kubernetes', 'docker', 'ansible'], 'programming': ['powershell', 'bash', 'python']}</t>
  </si>
  <si>
    <t>Lead ServiceNow Engineer</t>
  </si>
  <si>
    <t>via Texas Capital Bank - ICIMS</t>
  </si>
  <si>
    <t>['sql', 'aws', 'snowflake', 'azure', 'spark', 'kafka', 'powerpoint', 'sharepoint', 'visio', 'flow', 'github', 'confluence']</t>
  </si>
  <si>
    <t>{'analyst_tools': ['powerpoint', 'sharepoint', 'visio'], 'async': ['confluence'], 'cloud': ['aws', 'snowflake', 'azure'], 'libraries': ['spark', 'kafka'], 'other': ['flow', 'github'], 'programming': ['sql']}</t>
  </si>
  <si>
    <t>Associate Project Engineer</t>
  </si>
  <si>
    <t>McDermott</t>
  </si>
  <si>
    <t>['sql', 'nosql', 'python', 'r', 'pyspark', 'hadoop', 'spark', 'scikit-learn', 'pytorch', 'tensorflow', 'airflow', 'plotly', 'qlik', 'tableau', 'docker']</t>
  </si>
  <si>
    <t>{'analyst_tools': ['qlik', 'tableau'], 'libraries': ['pyspark', 'hadoop', 'spark', 'scikit-learn', 'pytorch', 'tensorflow', 'airflow', 'plotly'], 'other': ['docker'], 'programming': ['sql', 'nosql', 'python', 'r']}</t>
  </si>
  <si>
    <t>IT Application Support/Data Analyst</t>
  </si>
  <si>
    <t>chicago teachers pension fund</t>
  </si>
  <si>
    <t>Senior Data Scientist (They, She, He)</t>
  </si>
  <si>
    <t>Xcelirate</t>
  </si>
  <si>
    <t>['sql', 'python', 'r', 'pandas', 'numpy', 'tensorflow']</t>
  </si>
  <si>
    <t>{'libraries': ['pandas', 'numpy', 'tensorflow'], 'programming': ['sql', 'python', 'r']}</t>
  </si>
  <si>
    <t>Data Engineer, Service</t>
  </si>
  <si>
    <t>['sql', 'python', 'nosql', 'sql server', 'mysql', 'airflow', 'kafka', 'spark', 'tableau', 'jira']</t>
  </si>
  <si>
    <t>{'analyst_tools': ['tableau'], 'async': ['jira'], 'databases': ['sql server', 'mysql'], 'libraries': ['airflow', 'kafka', 'spark'], 'programming': ['sql', 'python', 'nosql']}</t>
  </si>
  <si>
    <t>Technical Support Analyst with SQL</t>
  </si>
  <si>
    <t>Zoovu</t>
  </si>
  <si>
    <t>Data &amp; Tools Operations Sr. Analyst vois</t>
  </si>
  <si>
    <t>AI Software and Integration Engineer</t>
  </si>
  <si>
    <t>PT. Arcigee Indonesia</t>
  </si>
  <si>
    <t>Chief Data Science and Data Engineering Officer, Antwerp</t>
  </si>
  <si>
    <t>Saviynt</t>
  </si>
  <si>
    <t>Randstad Japan</t>
  </si>
  <si>
    <t>BBRC - Research/Senior Investigator - Informatics and Predictive...</t>
  </si>
  <si>
    <t>Syngene International Limited</t>
  </si>
  <si>
    <t>PT. Salvus Inti</t>
  </si>
  <si>
    <t>Keyrus Brazil</t>
  </si>
  <si>
    <t>Planning Data Analyst Product Supply</t>
  </si>
  <si>
    <t>Stargazr UG</t>
  </si>
  <si>
    <t>['python', 'mariadb', 'aws', 'pandas', 'selenium', 'flask', 'debian', 'github']</t>
  </si>
  <si>
    <t>{'cloud': ['aws'], 'databases': ['mariadb'], 'libraries': ['pandas', 'selenium'], 'os': ['debian'], 'other': ['github'], 'programming': ['python'], 'webframeworks': ['flask']}</t>
  </si>
  <si>
    <t>Data Scientist / Senior ML Engineer or Architect</t>
  </si>
  <si>
    <t>['python', 'sql', 'go', 'neo4j', 'snowflake', 'databricks', 'hadoop', 'spark', 'kafka', 'tableau', 'power bi', 'sap']</t>
  </si>
  <si>
    <t>{'analyst_tools': ['tableau', 'power bi', 'sap'], 'cloud': ['snowflake', 'databricks'], 'databases': ['neo4j'], 'libraries': ['hadoop', 'spark', 'kafka'], 'programming': ['python', 'sql', 'go']}</t>
  </si>
  <si>
    <t>['python', 'r', 'c', 'aws', 'azure', 'matplotlib', 'tableau']</t>
  </si>
  <si>
    <t>{'analyst_tools': ['tableau'], 'cloud': ['aws', 'azure'], 'libraries': ['matplotlib'], 'programming': ['python', 'r', 'c']}</t>
  </si>
  <si>
    <t>Big Data Engineer (middle)</t>
  </si>
  <si>
    <t>via Adzuna.ru</t>
  </si>
  <si>
    <t>УБРиР</t>
  </si>
  <si>
    <t>['sql', 'bash', 'postgresql', 'oracle', 'hadoop', 'spark', 'kafka', 'airflow', 'linux', 'git']</t>
  </si>
  <si>
    <t>{'cloud': ['oracle'], 'databases': ['postgresql'], 'libraries': ['hadoop', 'spark', 'kafka', 'airflow'], 'os': ['linux'], 'other': ['git'], 'programming': ['sql', 'bash']}</t>
  </si>
  <si>
    <t>Customer Data and Analytics, Specialist</t>
  </si>
  <si>
    <t>['sql', 'azure', 'databricks', 'aws', 'redshift', 'hadoop', 'pyspark', 'jupyter', 'tableau']</t>
  </si>
  <si>
    <t>{'analyst_tools': ['tableau'], 'cloud': ['azure', 'databricks', 'aws', 'redshift'], 'libraries': ['hadoop', 'pyspark', 'jupyter'], 'programming': ['sql']}</t>
  </si>
  <si>
    <t>Technical Data Insight Analyst</t>
  </si>
  <si>
    <t>['python', 'r', 'sql', 'sap', 'excel', 'flow']</t>
  </si>
  <si>
    <t>{'analyst_tools': ['sap', 'excel'], 'other': ['flow'], 'programming': ['python', 'r', 'sql']}</t>
  </si>
  <si>
    <t>SQL Reporting and Visualization Analyst - Full-time / Part-time</t>
  </si>
  <si>
    <t>['sql', 'go', 'sql server', 'oracle', 'ssrs']</t>
  </si>
  <si>
    <t>{'analyst_tools': ['ssrs'], 'cloud': ['oracle'], 'databases': ['sql server'], 'programming': ['sql', 'go']}</t>
  </si>
  <si>
    <t>Senior IT Service Management process analyst</t>
  </si>
  <si>
    <t>Data intelligence executive</t>
  </si>
  <si>
    <t>Doñihue, Chile</t>
  </si>
  <si>
    <t>The British American Tobacco Group</t>
  </si>
  <si>
    <t>Senior Data Analyst/Manager</t>
  </si>
  <si>
    <t>3S Talent Search Consultancy</t>
  </si>
  <si>
    <t>Chief Data Scientist Office</t>
  </si>
  <si>
    <t>Gis Engineer</t>
  </si>
  <si>
    <t>Innovation Employment Services</t>
  </si>
  <si>
    <t>Architect Data Analyst</t>
  </si>
  <si>
    <t>Saburi Consulting Services Pte Ltd</t>
  </si>
  <si>
    <t>Marketing Data Analytics</t>
  </si>
  <si>
    <t>PROGRAM PLANNING PROFESSIONALS PTE LTD</t>
  </si>
  <si>
    <t>['python', 'r', 'no-sql', 'mysql', 'postgresql']</t>
  </si>
  <si>
    <t>{'databases': ['mysql', 'postgresql'], 'programming': ['python', 'r', 'no-sql']}</t>
  </si>
  <si>
    <t>Software Engineer (front-end)</t>
  </si>
  <si>
    <t>PI.EXCHANGE</t>
  </si>
  <si>
    <t>['go', 'html', 'angular']</t>
  </si>
  <si>
    <t>{'programming': ['go', 'html'], 'webframeworks': ['angular']}</t>
  </si>
  <si>
    <t>Principal Associate, Data Engineer(Remote)</t>
  </si>
  <si>
    <t>Geo Production Operations Lead Engineer</t>
  </si>
  <si>
    <t>Senior Developer_ Data Engineer</t>
  </si>
  <si>
    <t>DATA ENGINEER CLOUDERA</t>
  </si>
  <si>
    <t>NES FIRCROFT</t>
  </si>
  <si>
    <t>Global MDM Finance Data Governance Analyst</t>
  </si>
  <si>
    <t>Fujitsu Australia and New Zealand</t>
  </si>
  <si>
    <t>['python', 'go', 'bash', 'javascript', 'sql', 'aws', 'sap']</t>
  </si>
  <si>
    <t>{'analyst_tools': ['sap'], 'cloud': ['aws'], 'programming': ['python', 'go', 'bash', 'javascript', 'sql']}</t>
  </si>
  <si>
    <t>Business/functional Analyst</t>
  </si>
  <si>
    <t>Agility Recruiting</t>
  </si>
  <si>
    <t>Senior Engineer- Big data</t>
  </si>
  <si>
    <t>['sql', 'aws', 'hadoop', 'spark']</t>
  </si>
  <si>
    <t>{'cloud': ['aws'], 'libraries': ['hadoop', 'spark'], 'programming': ['sql']}</t>
  </si>
  <si>
    <t>IT Systems Engineer Microsoft</t>
  </si>
  <si>
    <t>['powershell', 'azure', 'linux', 'windows']</t>
  </si>
  <si>
    <t>{'cloud': ['azure'], 'os': ['linux', 'windows'], 'programming': ['powershell']}</t>
  </si>
  <si>
    <t>Nlp People</t>
  </si>
  <si>
    <t>['python', 'r', 'nosql', 'mongodb', 'mongodb', 'elasticsearch', 'redis', 'aws', 'gcp']</t>
  </si>
  <si>
    <t>{'cloud': ['aws', 'gcp'], 'databases': ['mongodb', 'elasticsearch', 'redis'], 'programming': ['python', 'r', 'nosql', 'mongodb']}</t>
  </si>
  <si>
    <t>['azure', 'aws', 'gcp', 'jenkins', 'gitlab']</t>
  </si>
  <si>
    <t>{'cloud': ['azure', 'aws', 'gcp'], 'other': ['jenkins', 'gitlab']}</t>
  </si>
  <si>
    <t>Clark Outsourcing</t>
  </si>
  <si>
    <t>Talentvis Singapore Pte. Ltd.</t>
  </si>
  <si>
    <t>['sql', 'python', 'nosql', 'mongodb', 'mongodb', 'powershell', 'bash', 'sql server', 'dynamodb', 'azure', 'databricks', 'pyspark', 'spark', 'hadoop', 'ssis', 'alteryx', 'dax', 'ssrs', 'tableau', 'power bi', 'excel']</t>
  </si>
  <si>
    <t>{'analyst_tools': ['ssis', 'alteryx', 'dax', 'ssrs', 'tableau', 'power bi', 'excel'], 'cloud': ['azure', 'databricks'], 'databases': ['mongodb', 'sql server', 'dynamodb'], 'libraries': ['pyspark', 'spark', 'hadoop'], 'programming': ['sql', 'python', 'nosql', 'mongodb', 'powershell', 'bash']}</t>
  </si>
  <si>
    <t>Senior Inventory Data Analyst</t>
  </si>
  <si>
    <t>WORKFORCE ANALYST (PERMANENT WORK FROM HOME)</t>
  </si>
  <si>
    <t>Cliniqon LLC</t>
  </si>
  <si>
    <t>Data Scientist II with Security Clearance</t>
  </si>
  <si>
    <t>Intern/junior Business Analyst</t>
  </si>
  <si>
    <t>Data Engineer: Ftc: Banking</t>
  </si>
  <si>
    <t>Senior Decision Support Analyst</t>
  </si>
  <si>
    <t>['python', 'r', 'sql', 'java', 'mysql', 'sql server', 'redshift', 'aws', 'azure', 'oracle', 'tableau', 'power bi', 'kubernetes', 'docker', 'git', 'jenkins']</t>
  </si>
  <si>
    <t>{'analyst_tools': ['tableau', 'power bi'], 'cloud': ['redshift', 'aws', 'azure', 'oracle'], 'databases': ['mysql', 'sql server'], 'other': ['kubernetes', 'docker', 'git', 'jenkins'], 'programming': ['python', 'r', 'sql', 'java']}</t>
  </si>
  <si>
    <t>Data Science Associate Manager</t>
  </si>
  <si>
    <t>Fraud Prevention Data Analyst</t>
  </si>
  <si>
    <t>Uphold</t>
  </si>
  <si>
    <t>['sql', 'python', 'postgresql', 'snowflake', 'looker', 'tableau']</t>
  </si>
  <si>
    <t>{'analyst_tools': ['looker', 'tableau'], 'cloud': ['snowflake'], 'databases': ['postgresql'], 'programming': ['sql', 'python']}</t>
  </si>
  <si>
    <t>Responsable Data Engineering</t>
  </si>
  <si>
    <t>Keyrus Brasil</t>
  </si>
  <si>
    <t>Snr Data Analyst</t>
  </si>
  <si>
    <t>MultiLead Consulting Services</t>
  </si>
  <si>
    <t>Data Analyst Coach</t>
  </si>
  <si>
    <t>TeachTech Solutions Limited</t>
  </si>
  <si>
    <t>['sql', 'r', 'python', 'mongo', 'tableau', 'power bi']</t>
  </si>
  <si>
    <t>{'analyst_tools': ['tableau', 'power bi'], 'programming': ['sql', 'r', 'python', 'mongo']}</t>
  </si>
  <si>
    <t>DATA ENGINEER SENIOR</t>
  </si>
  <si>
    <t>['python', 'sql', 'oracle', 'azure', 'databricks', 'pyspark', 'spark', 'kafka', 'git', 'jenkins', 'bitbucket', 'jira']</t>
  </si>
  <si>
    <t>{'async': ['jira'], 'cloud': ['oracle', 'azure', 'databricks'], 'libraries': ['pyspark', 'spark', 'kafka'], 'other': ['git', 'jenkins', 'bitbucket'], 'programming': ['python', 'sql']}</t>
  </si>
  <si>
    <t>['python', 'java', 'scala', 'sql', 'nosql']</t>
  </si>
  <si>
    <t>{'programming': ['python', 'java', 'scala', 'sql', 'nosql']}</t>
  </si>
  <si>
    <t>Data Scientist – Analyst</t>
  </si>
  <si>
    <t>['python', 'elasticsearch', 'kafka', 'linux', 'centos', 'splunk', 'ansible', 'docker', 'kubernetes', 'github', 'gitlab']</t>
  </si>
  <si>
    <t>{'analyst_tools': ['splunk'], 'databases': ['elasticsearch'], 'libraries': ['kafka'], 'os': ['linux', 'centos'], 'other': ['ansible', 'docker', 'kubernetes', 'github', 'gitlab'], 'programming': ['python']}</t>
  </si>
  <si>
    <t>Microsoft Data Engineering Specialist</t>
  </si>
  <si>
    <t>Larochelle Groupe Conseil</t>
  </si>
  <si>
    <t>['c#', 'powershell', 'sql', 'nosql', 'sql server', 'azure', 'databricks', 'git']</t>
  </si>
  <si>
    <t>{'cloud': ['azure', 'databricks'], 'databases': ['sql server'], 'other': ['git'], 'programming': ['c#', 'powershell', 'sql', 'nosql']}</t>
  </si>
  <si>
    <t>Marketing Data Scientist and Analyst</t>
  </si>
  <si>
    <t>MainStreet Family Care</t>
  </si>
  <si>
    <t>Data Engineer 4:</t>
  </si>
  <si>
    <t>Sr Full-Stack Python Engineer</t>
  </si>
  <si>
    <t>Senior Business Data Analyst (Financial and Operational)</t>
  </si>
  <si>
    <t>Talent Spot Group</t>
  </si>
  <si>
    <t>['python', 'perl', 'sql', 'sql server', 'postgresql', 'mysql', 'aws', 'redshift', 'oracle', 'databricks', 'spark', 'kafka', 'pyspark', 'airflow', 'unix', 'git', 'github', 'bitbucket', 'jenkins']</t>
  </si>
  <si>
    <t>{'cloud': ['aws', 'redshift', 'oracle', 'databricks'], 'databases': ['sql server', 'postgresql', 'mysql'], 'libraries': ['spark', 'kafka', 'pyspark', 'airflow'], 'os': ['unix'], 'other': ['git', 'github', 'bitbucket', 'jenkins'], 'programming': ['python', 'perl', 'sql']}</t>
  </si>
  <si>
    <t>Finance and Business Intelligence Analyst</t>
  </si>
  <si>
    <t>IREV</t>
  </si>
  <si>
    <t>Dave &amp; Buster's</t>
  </si>
  <si>
    <t>['sql', 'aws', 'redshift', 'looker', 'power bi']</t>
  </si>
  <si>
    <t>{'analyst_tools': ['looker', 'power bi'], 'cloud': ['aws', 'redshift'], 'programming': ['sql']}</t>
  </si>
  <si>
    <t>Cardiosense</t>
  </si>
  <si>
    <t>Graduate Software Engineer</t>
  </si>
  <si>
    <t>['java', 'javascript', 'elasticsearch', 'kafka', 'spark', 'kubernetes']</t>
  </si>
  <si>
    <t>{'databases': ['elasticsearch'], 'libraries': ['kafka', 'spark'], 'other': ['kubernetes'], 'programming': ['java', 'javascript']}</t>
  </si>
  <si>
    <t>['python', 'aws', 'splunk', 'kubernetes']</t>
  </si>
  <si>
    <t>{'analyst_tools': ['splunk'], 'cloud': ['aws'], 'other': ['kubernetes'], 'programming': ['python']}</t>
  </si>
  <si>
    <t>Data/Software Engineer</t>
  </si>
  <si>
    <t>Head of Data Science and Analytics (Remote)</t>
  </si>
  <si>
    <t>Plato Systems</t>
  </si>
  <si>
    <t>['aws', 'airflow', 'git', 'docker', 'notion']</t>
  </si>
  <si>
    <t>{'async': ['notion'], 'cloud': ['aws'], 'libraries': ['airflow'], 'other': ['git', 'docker']}</t>
  </si>
  <si>
    <t>Data Analyst / HIE Interoperability Analyst</t>
  </si>
  <si>
    <t>Technix LLC</t>
  </si>
  <si>
    <t>SQL Server  - Data Engineer</t>
  </si>
  <si>
    <t>['sql', 'snowflake', 'asp.net', 'asp.net core']</t>
  </si>
  <si>
    <t>{'cloud': ['snowflake'], 'programming': ['sql'], 'webframeworks': ['asp.net', 'asp.net core']}</t>
  </si>
  <si>
    <t>Martech Capabilities and Data Analysis Implementation</t>
  </si>
  <si>
    <t>['tableau', 'flow', 'jira', 'confluence']</t>
  </si>
  <si>
    <t>{'analyst_tools': ['tableau'], 'async': ['jira', 'confluence'], 'other': ['flow']}</t>
  </si>
  <si>
    <t>Lead Research &amp; Data Analyst - Now Hiring</t>
  </si>
  <si>
    <t>Technical Data Analyst - Power Bi / Tableau [T500-6031]</t>
  </si>
  <si>
    <t>Engineering Data Manager</t>
  </si>
  <si>
    <t>via Adecco Turkey</t>
  </si>
  <si>
    <t>['assembly', 'spring', 'sheets']</t>
  </si>
  <si>
    <t>{'analyst_tools': ['sheets'], 'libraries': ['spring'], 'programming': ['assembly']}</t>
  </si>
  <si>
    <t>Lendo</t>
  </si>
  <si>
    <t>Corner Alliance</t>
  </si>
  <si>
    <t>['swift', 'power bi', 'slack']</t>
  </si>
  <si>
    <t>{'analyst_tools': ['power bi'], 'programming': ['swift'], 'sync': ['slack']}</t>
  </si>
  <si>
    <t>Technical Engineering Manager</t>
  </si>
  <si>
    <t>LiquidStack</t>
  </si>
  <si>
    <t>Software Engineer Ii, Data</t>
  </si>
  <si>
    <t>['sql', 'c', 'sql server', 'ssis']</t>
  </si>
  <si>
    <t>{'analyst_tools': ['ssis'], 'databases': ['sql server'], 'programming': ['sql', 'c']}</t>
  </si>
  <si>
    <t>Kamayi</t>
  </si>
  <si>
    <t>['nosql', 'sql', 'mongodb', 'mongodb', 'scala', 'c++', 'java', 'python', 'aws', 'redshift', 'spark', 'hadoop', 'kafka', 'airflow', 'tensorflow', 'keras', 'scikit-learn', 'github', 'bitbucket', 'jenkins']</t>
  </si>
  <si>
    <t>{'cloud': ['aws', 'redshift'], 'databases': ['mongodb'], 'libraries': ['spark', 'hadoop', 'kafka', 'airflow', 'tensorflow', 'keras', 'scikit-learn'], 'other': ['github', 'bitbucket', 'jenkins'], 'programming': ['nosql', 'sql', 'mongodb', 'scala', 'c++', 'java', 'python']}</t>
  </si>
  <si>
    <t>Director of Risk Data Science. Job in San Jose My Valley Jobs Today</t>
  </si>
  <si>
    <t>Bill.Com</t>
  </si>
  <si>
    <t>['sql', 'python', 'bash', 'hadoop', 'spark', 'git', 'jenkins']</t>
  </si>
  <si>
    <t>{'libraries': ['hadoop', 'spark'], 'other': ['git', 'jenkins'], 'programming': ['sql', 'python', 'bash']}</t>
  </si>
  <si>
    <t>Senior Data Scientist Machine Learning</t>
  </si>
  <si>
    <t>['python', 'keras', 'tensorflow', 'numpy', 'opencv', 'pytorch', 'docker']</t>
  </si>
  <si>
    <t>{'libraries': ['keras', 'tensorflow', 'numpy', 'opencv', 'pytorch'], 'other': ['docker'], 'programming': ['python']}</t>
  </si>
  <si>
    <t>['go', 'sas', 'sas', 'spss', 'word', 'excel']</t>
  </si>
  <si>
    <t>{'analyst_tools': ['sas', 'spss', 'word', 'excel'], 'programming': ['go', 'sas']}</t>
  </si>
  <si>
    <t>Risk Officer/ Data Analyst</t>
  </si>
  <si>
    <t>Data Analyst with Duck Creek Insight Azure Hartford CT Exp 10 Fulltime</t>
  </si>
  <si>
    <t>Director Of Data</t>
  </si>
  <si>
    <t>Data Engineer, Core Data - Remote within Footprint - Now Hiring</t>
  </si>
  <si>
    <t>Ashland, WI</t>
  </si>
  <si>
    <t>['python', 'powershell', 'sql', 'r', 'shell', 'ruby', 'ruby', 'sql server', 'aws', 'oracle', 'ssis', 'ssrs', 'flow']</t>
  </si>
  <si>
    <t>{'analyst_tools': ['ssis', 'ssrs'], 'cloud': ['aws', 'oracle'], 'databases': ['sql server'], 'other': ['flow'], 'programming': ['python', 'powershell', 'sql', 'r', 'shell', 'ruby'], 'webframeworks': ['ruby']}</t>
  </si>
  <si>
    <t>Data Management Assistant</t>
  </si>
  <si>
    <t>Esg Data And Reporting Analyst</t>
  </si>
  <si>
    <t>['tableau', 'notion']</t>
  </si>
  <si>
    <t>{'analyst_tools': ['tableau'], 'async': ['notion']}</t>
  </si>
  <si>
    <t>Privacy Hub Data Scientist</t>
  </si>
  <si>
    <t>Gestamp</t>
  </si>
  <si>
    <t>[Keppel Internship Programme 2024] Intern, Data Engineer (May ...</t>
  </si>
  <si>
    <t>Keppel Corporation</t>
  </si>
  <si>
    <t>ESpace Networks</t>
  </si>
  <si>
    <t>Rina S.p.A.</t>
  </si>
  <si>
    <t>['sql', 'gdpr', 'power bi', 'excel', 'visio', 'sharepoint', 'flow']</t>
  </si>
  <si>
    <t>{'analyst_tools': ['power bi', 'excel', 'visio', 'sharepoint'], 'libraries': ['gdpr'], 'other': ['flow'], 'programming': ['sql']}</t>
  </si>
  <si>
    <t>['python', 'excel', 'word', 'tableau', 'alteryx']</t>
  </si>
  <si>
    <t>{'analyst_tools': ['excel', 'word', 'tableau', 'alteryx'], 'programming': ['python']}</t>
  </si>
  <si>
    <t>Product Data Analyst - Internet Advertising Industry</t>
  </si>
  <si>
    <t>['sql', 'sql server', 'azure', 'databricks', 'spark', 'pyspark']</t>
  </si>
  <si>
    <t>{'cloud': ['azure', 'databricks'], 'databases': ['sql server'], 'libraries': ['spark', 'pyspark'], 'programming': ['sql']}</t>
  </si>
  <si>
    <t>Platform &amp; Data Specialist</t>
  </si>
  <si>
    <t>Populum</t>
  </si>
  <si>
    <t>Senior Data Scientist (Remote) - Full-time / Part-time</t>
  </si>
  <si>
    <t>Progressive Leasing</t>
  </si>
  <si>
    <t>Data Engineer - Stream Data Processing - Distributed Data...</t>
  </si>
  <si>
    <t>Transaction and Data Analyst</t>
  </si>
  <si>
    <t>CBRE Asia Pacific</t>
  </si>
  <si>
    <t>['go', 'excel', 'visio', 'flow']</t>
  </si>
  <si>
    <t>{'analyst_tools': ['excel', 'visio'], 'other': ['flow'], 'programming': ['go']}</t>
  </si>
  <si>
    <t>Sr ML Data Engineer</t>
  </si>
  <si>
    <t>Senior Software Engineer - Product Reconciliation</t>
  </si>
  <si>
    <t>['python', 'sql', 'go', 'rust', 'pandas', 'numpy', 'kafka', 'spark', 'airflow', 'kubernetes']</t>
  </si>
  <si>
    <t>{'libraries': ['pandas', 'numpy', 'kafka', 'spark', 'airflow'], 'other': ['kubernetes'], 'programming': ['python', 'sql', 'go', 'rust']}</t>
  </si>
  <si>
    <t>Serigraph</t>
  </si>
  <si>
    <t>['t-sql', 'excel', 'cognos']</t>
  </si>
  <si>
    <t>{'analyst_tools': ['excel', 'cognos'], 'programming': ['t-sql']}</t>
  </si>
  <si>
    <t>ALOIS Solutions</t>
  </si>
  <si>
    <t>Python/go Software Engineering Manager</t>
  </si>
  <si>
    <t>['sas', 'sas', 'sql', 'r', 'python', 'sql server']</t>
  </si>
  <si>
    <t>{'analyst_tools': ['sas'], 'databases': ['sql server'], 'programming': ['sas', 'sql', 'r', 'python']}</t>
  </si>
  <si>
    <t>Microsoft Power Platform Analyst</t>
  </si>
  <si>
    <t>['sql', 'html', 'sql server', 'oracle', 'snowflake', 'power bi', 'sharepoint', 'dax', 'excel', 'jira', 'zoom']</t>
  </si>
  <si>
    <t>{'analyst_tools': ['power bi', 'sharepoint', 'dax', 'excel'], 'async': ['jira'], 'cloud': ['oracle', 'snowflake'], 'databases': ['sql server'], 'programming': ['sql', 'html'], 'sync': ['zoom']}</t>
  </si>
  <si>
    <t>Data Scientist - AVP - Hybrid. Job in Irving My Valley Jobs Today</t>
  </si>
  <si>
    <t>Sr Solution Delivery Analyst</t>
  </si>
  <si>
    <t>['sql', 'snowflake', 'sharepoint', 'power bi']</t>
  </si>
  <si>
    <t>{'analyst_tools': ['sharepoint', 'power bi'], 'cloud': ['snowflake'], 'programming': ['sql']}</t>
  </si>
  <si>
    <t>Fender Musical Instruments Corporation</t>
  </si>
  <si>
    <t>['sql', 'python', 'nosql', 'dynamodb', 'redshift', 'aws', 'snowflake', 'airflow', 'kafka', 'alteryx', 'tableau', 'flow']</t>
  </si>
  <si>
    <t>{'analyst_tools': ['alteryx', 'tableau'], 'cloud': ['redshift', 'aws', 'snowflake'], 'databases': ['dynamodb'], 'libraries': ['airflow', 'kafka'], 'other': ['flow'], 'programming': ['sql', 'python', 'nosql']}</t>
  </si>
  <si>
    <t>WorkNest</t>
  </si>
  <si>
    <t>Data School Silicon Misiones</t>
  </si>
  <si>
    <t>['sql', 'c', 'python', 'vba', 'excel']</t>
  </si>
  <si>
    <t>{'analyst_tools': ['excel'], 'programming': ['sql', 'c', 'python', 'vba']}</t>
  </si>
  <si>
    <t>D29) (Q:371) Big Data DevOps Engineer</t>
  </si>
  <si>
    <t>via Mitchell Morley</t>
  </si>
  <si>
    <t>Mitchell Morley</t>
  </si>
  <si>
    <t>MarTech Lead/Data Analyst</t>
  </si>
  <si>
    <t>['sql', 'python', 'postgresql', 'spark', 'dax', 'tableau', 'looker']</t>
  </si>
  <si>
    <t>{'analyst_tools': ['dax', 'tableau', 'looker'], 'databases': ['postgresql'], 'libraries': ['spark'], 'programming': ['sql', 'python']}</t>
  </si>
  <si>
    <t>Data Centre Engineer (On Demand model) at DeRisk Technologies</t>
  </si>
  <si>
    <t>via Job Updates Connections</t>
  </si>
  <si>
    <t>['sql', 'snowflake', 'unix', 'sap']</t>
  </si>
  <si>
    <t>{'analyst_tools': ['sap'], 'cloud': ['snowflake'], 'os': ['unix'], 'programming': ['sql']}</t>
  </si>
  <si>
    <t>['python', 'sql', 'mongodb', 'mongodb', 'aws', 'snowflake', 'redshift', 'pyspark', 'hadoop']</t>
  </si>
  <si>
    <t>{'cloud': ['aws', 'snowflake', 'redshift'], 'databases': ['mongodb'], 'libraries': ['pyspark', 'hadoop'], 'programming': ['python', 'sql', 'mongodb']}</t>
  </si>
  <si>
    <t>JUNIOR BUSINESS ANALYST INTERNSHIP</t>
  </si>
  <si>
    <t>D2 Analytics</t>
  </si>
  <si>
    <t>Amazon Spain Services, S.L.U.</t>
  </si>
  <si>
    <t>['vba', 'python']</t>
  </si>
  <si>
    <t>{'programming': ['vba', 'python']}</t>
  </si>
  <si>
    <t>Packet Core Engineer</t>
  </si>
  <si>
    <t>Truphone</t>
  </si>
  <si>
    <t>Trial Department Logistics and Warehouse Engineer</t>
  </si>
  <si>
    <t>Nissan</t>
  </si>
  <si>
    <t>Reservoir Navigation Engineer</t>
  </si>
  <si>
    <t>baker hughes middle east</t>
  </si>
  <si>
    <t>['scala', 'azure', 'spark', 'git', 'jenkins']</t>
  </si>
  <si>
    <t>{'cloud': ['azure'], 'libraries': ['spark'], 'other': ['git', 'jenkins'], 'programming': ['scala']}</t>
  </si>
  <si>
    <t>Senior Data Analyst, GTM (South Bay, CA or Remote)</t>
  </si>
  <si>
    <t>Sr. Financial Data Analyst, Corporate Planning</t>
  </si>
  <si>
    <t>HomeServe USA</t>
  </si>
  <si>
    <t>Data Science Lead/project Manager en Datos</t>
  </si>
  <si>
    <t>Data Analytics, Intern</t>
  </si>
  <si>
    <t>AIA Hong Kong and Macau</t>
  </si>
  <si>
    <t>['python', 'azure', 'spark', 'power bi']</t>
  </si>
  <si>
    <t>{'analyst_tools': ['power bi'], 'cloud': ['azure'], 'libraries': ['spark'], 'programming': ['python']}</t>
  </si>
  <si>
    <t>Senior Dba Engineer</t>
  </si>
  <si>
    <t>Ing Bank (Australia) Limited</t>
  </si>
  <si>
    <t>['sql', 't-sql', 'powershell', 'shell', 'sql server', 'postgresql', 'azure', 'oracle', 'ssis', 'ssrs', 'git']</t>
  </si>
  <si>
    <t>{'analyst_tools': ['ssis', 'ssrs'], 'cloud': ['azure', 'oracle'], 'databases': ['sql server', 'postgresql'], 'other': ['git'], 'programming': ['sql', 't-sql', 'powershell', 'shell']}</t>
  </si>
  <si>
    <t>Stage Data Analyse</t>
  </si>
  <si>
    <t>Nunspeet, Netherlands</t>
  </si>
  <si>
    <t>Stella</t>
  </si>
  <si>
    <t>Data analyst intern</t>
  </si>
  <si>
    <t>Flatiron Venture Partners</t>
  </si>
  <si>
    <t>Data Analytics Hub Manager</t>
  </si>
  <si>
    <t>['sas', 'sas', 'python', 'aws', 'tableau', 'power bi', 'alteryx', 'excel']</t>
  </si>
  <si>
    <t>{'analyst_tools': ['sas', 'tableau', 'power bi', 'alteryx', 'excel'], 'cloud': ['aws'], 'programming': ['sas', 'python']}</t>
  </si>
  <si>
    <t>Proton AG</t>
  </si>
  <si>
    <t>['scala', 'python', 'sql', 'kafka', 'spark']</t>
  </si>
  <si>
    <t>{'libraries': ['kafka', 'spark'], 'programming': ['scala', 'python', 'sql']}</t>
  </si>
  <si>
    <t>Senior Data Engineer - Consultancy</t>
  </si>
  <si>
    <t>['sql', 'python', 'azure', 'excel', 'qlik', 'power bi']</t>
  </si>
  <si>
    <t>{'analyst_tools': ['excel', 'qlik', 'power bi'], 'cloud': ['azure'], 'programming': ['sql', 'python']}</t>
  </si>
  <si>
    <t>Q Signature</t>
  </si>
  <si>
    <t>Data scientist - Investigations</t>
  </si>
  <si>
    <t>Ravelin</t>
  </si>
  <si>
    <t>Kantox</t>
  </si>
  <si>
    <t>['python', 'nosql', 'r', 'sql', 'aws', 'redshift', 'pyspark', 'spark', 'jira', 'confluence']</t>
  </si>
  <si>
    <t>{'async': ['jira', 'confluence'], 'cloud': ['aws', 'redshift'], 'libraries': ['pyspark', 'spark'], 'programming': ['python', 'nosql', 'r', 'sql']}</t>
  </si>
  <si>
    <t>Senior .NET Engineer .NET Core, Azure 17000</t>
  </si>
  <si>
    <t>['sql', 'nosql', 'postgresql', 'sql server', 'azure', 'aws']</t>
  </si>
  <si>
    <t>{'cloud': ['azure', 'aws'], 'databases': ['postgresql', 'sql server'], 'programming': ['sql', 'nosql']}</t>
  </si>
  <si>
    <t>TEAM LEAD, BUSINESS INTELLIGENCE</t>
  </si>
  <si>
    <t>Dover Business Services</t>
  </si>
  <si>
    <t>['sql', 'javascript', 'sas', 'sas', 'oracle', 'power bi', 'excel', 'spss']</t>
  </si>
  <si>
    <t>{'analyst_tools': ['sas', 'power bi', 'excel', 'spss'], 'cloud': ['oracle'], 'programming': ['sql', 'javascript', 'sas']}</t>
  </si>
  <si>
    <t>['sql', 'python', 'scala', 'spark', 'jupyter', 'hadoop', 'pyspark']</t>
  </si>
  <si>
    <t>{'libraries': ['spark', 'jupyter', 'hadoop', 'pyspark'], 'programming': ['sql', 'python', 'scala']}</t>
  </si>
  <si>
    <t>Senior Project Engineer Settore Illuminazione</t>
  </si>
  <si>
    <t>['sql', 'r', 'sql server', 'azure', 'power bi', 'svn']</t>
  </si>
  <si>
    <t>{'analyst_tools': ['power bi'], 'cloud': ['azure'], 'databases': ['sql server'], 'other': ['svn'], 'programming': ['sql', 'r']}</t>
  </si>
  <si>
    <t>Senior Clinical Data Manager/Analyst II</t>
  </si>
  <si>
    <t>Exact Sciences Corporation</t>
  </si>
  <si>
    <t>Cio - Business Analyst (Data Management &amp; Analytics)</t>
  </si>
  <si>
    <t>ธนาคารทหารไทย จำกัด (มหาชน)</t>
  </si>
  <si>
    <t>['sql', 'db2', 'postgresql', 'oracle', 'flow']</t>
  </si>
  <si>
    <t>{'cloud': ['oracle'], 'databases': ['db2', 'postgresql'], 'other': ['flow'], 'programming': ['sql']}</t>
  </si>
  <si>
    <t>Business Analytics Senior Analyst</t>
  </si>
  <si>
    <t>['sql', 'python', 'mlr', 'tableau']</t>
  </si>
  <si>
    <t>{'analyst_tools': ['tableau'], 'libraries': ['mlr'], 'programming': ['sql', 'python']}</t>
  </si>
  <si>
    <t>Energy Value Chain Data Analytics Advisor</t>
  </si>
  <si>
    <t>['sql', 'python', 'snowflake', 'sap', 'power bi', 'tableau']</t>
  </si>
  <si>
    <t>{'analyst_tools': ['sap', 'power bi', 'tableau'], 'cloud': ['snowflake'], 'programming': ['sql', 'python']}</t>
  </si>
  <si>
    <t>Arabic Data Intern</t>
  </si>
  <si>
    <t>Rapidev Pvt Ltd</t>
  </si>
  <si>
    <t>['no-sql', 'sql', 'sql server', 'azure', 'aws']</t>
  </si>
  <si>
    <t>{'cloud': ['azure', 'aws'], 'databases': ['sql server'], 'programming': ['no-sql', 'sql']}</t>
  </si>
  <si>
    <t>Lead Data Scientist - Government</t>
  </si>
  <si>
    <t>Faculty</t>
  </si>
  <si>
    <t>['python', 'sql', 'numpy', 'pandas', 'scikit-learn', 'tensorflow', 'pytorch']</t>
  </si>
  <si>
    <t>{'libraries': ['numpy', 'pandas', 'scikit-learn', 'tensorflow', 'pytorch'], 'programming': ['python', 'sql']}</t>
  </si>
  <si>
    <t>['python', 'sql', 'bigquery', 'pandas', 'numpy', 'scikit-learn']</t>
  </si>
  <si>
    <t>{'cloud': ['bigquery'], 'libraries': ['pandas', 'numpy', 'scikit-learn'], 'programming': ['python', 'sql']}</t>
  </si>
  <si>
    <t>Naucalpan de Juárez, State of Mexico, Mexico</t>
  </si>
  <si>
    <t>HINDUJATECH</t>
  </si>
  <si>
    <t>DAMIANI Group</t>
  </si>
  <si>
    <t>Practicante de Tecnología e Ingeniería de Datos</t>
  </si>
  <si>
    <t>Highland, CA</t>
  </si>
  <si>
    <t>via Hired Planet</t>
  </si>
  <si>
    <t>Yaamava Resort &amp; Casino at San Manuel - 3.1</t>
  </si>
  <si>
    <t>Blue Cross Blue Shield of Florida, Inc., d/b/a Florida Blue</t>
  </si>
  <si>
    <t>['python', 'java', 'sql', 'perl', 'tableau', 'power bi']</t>
  </si>
  <si>
    <t>{'analyst_tools': ['tableau', 'power bi'], 'programming': ['python', 'java', 'sql', 'perl']}</t>
  </si>
  <si>
    <t>Presales for Business Intelligence and Data</t>
  </si>
  <si>
    <t>Gombe, Nigeria</t>
  </si>
  <si>
    <t>Future Processing</t>
  </si>
  <si>
    <t>['powershell', 'python', 'bash', 'go', 'azure', 'aws', 'kubernetes', 'docker', 'ansible', 'terraform']</t>
  </si>
  <si>
    <t>{'cloud': ['azure', 'aws'], 'other': ['kubernetes', 'docker', 'ansible', 'terraform'], 'programming': ['powershell', 'python', 'bash', 'go']}</t>
  </si>
  <si>
    <t>['mongodb', 'mongodb', 'python', 'ruby', 'ruby', 'golang', 'go', 'mongo', 'elasticsearch', 'redshift', 'aws', 'snowflake', 'linux', 'docker', 'terraform']</t>
  </si>
  <si>
    <t>{'cloud': ['redshift', 'aws', 'snowflake'], 'databases': ['mongodb', 'elasticsearch'], 'os': ['linux'], 'other': ['docker', 'terraform'], 'programming': ['mongodb', 'python', 'ruby', 'golang', 'go', 'mongo'], 'webframeworks': ['ruby']}</t>
  </si>
  <si>
    <t>the Inspire Global Innovation Center</t>
  </si>
  <si>
    <t>['java', 'sql', 'azure', 'linux', 'windows', 'github']</t>
  </si>
  <si>
    <t>{'cloud': ['azure'], 'os': ['linux', 'windows'], 'other': ['github'], 'programming': ['java', 'sql']}</t>
  </si>
  <si>
    <t>PraktikumAutomotive Data Analytics</t>
  </si>
  <si>
    <t>Mechanical Engineer &amp; Electrical Engineer - Data Center</t>
  </si>
  <si>
    <t>Elabram Systems</t>
  </si>
  <si>
    <t>(Senior-) Business Engineer:in für BI-/AI-Projekte</t>
  </si>
  <si>
    <t>Analytics Specialist-gis</t>
  </si>
  <si>
    <t>['python', 'sql', 'databricks', 'aws', 'gcp', 'azure', 'pyspark', 'tensorflow', 'pytorch', 'scikit-learn']</t>
  </si>
  <si>
    <t>{'cloud': ['databricks', 'aws', 'gcp', 'azure'], 'libraries': ['pyspark', 'tensorflow', 'pytorch', 'scikit-learn'], 'programming': ['python', 'sql']}</t>
  </si>
  <si>
    <t>Junior Actuarial Analyst (80-100%)</t>
  </si>
  <si>
    <t>Data Scientist (Group Commercial)</t>
  </si>
  <si>
    <t>PSA International Pte Ltd</t>
  </si>
  <si>
    <t>['python', 'azure', 'databricks', 'express', 'power bi']</t>
  </si>
  <si>
    <t>{'analyst_tools': ['power bi'], 'cloud': ['azure', 'databricks'], 'programming': ['python'], 'webframeworks': ['express']}</t>
  </si>
  <si>
    <t>GIT</t>
  </si>
  <si>
    <t>Insinyur Ilmu Data Utama</t>
  </si>
  <si>
    <t>SAP Business Analyst Controlling</t>
  </si>
  <si>
    <t>['tableau', 'power bi', 'qlik', 'sap']</t>
  </si>
  <si>
    <t>{'analyst_tools': ['tableau', 'power bi', 'qlik', 'sap']}</t>
  </si>
  <si>
    <t>Skillable</t>
  </si>
  <si>
    <t>Claims Strategic Data Analyst (m/w/d) (Unterföhring (bei München...</t>
  </si>
  <si>
    <t>Livingston International</t>
  </si>
  <si>
    <t>Mercedes-Benz Group Services Madrid</t>
  </si>
  <si>
    <t>['sql', 'sap', 'jira']</t>
  </si>
  <si>
    <t>{'analyst_tools': ['sap'], 'async': ['jira'], 'programming': ['sql']}</t>
  </si>
  <si>
    <t>Mid-level Data Engineer-Business Intelligence</t>
  </si>
  <si>
    <t>Senior Information Security Splunk Engineer</t>
  </si>
  <si>
    <t>['python', 'splunk', 'excel', 'word', 'spreadsheet']</t>
  </si>
  <si>
    <t>{'analyst_tools': ['splunk', 'excel', 'word', 'spreadsheet'], 'programming': ['python']}</t>
  </si>
  <si>
    <t>Lead BI Analyst-Developer</t>
  </si>
  <si>
    <t>['sql', 'postgresql', 'linux', 'cognos', 'dax']</t>
  </si>
  <si>
    <t>{'analyst_tools': ['cognos', 'dax'], 'databases': ['postgresql'], 'os': ['linux'], 'programming': ['sql']}</t>
  </si>
  <si>
    <t>Snowflake Data Engineer 数据工程师</t>
  </si>
  <si>
    <t>Avantice Corporation</t>
  </si>
  <si>
    <t>['python', 'sql', 'aws', 'redshift', 'pyspark', 'keras', 'tensorflow', 'alteryx', 'excel', 'tableau', 'power bi']</t>
  </si>
  <si>
    <t>{'analyst_tools': ['alteryx', 'excel', 'tableau', 'power bi'], 'cloud': ['aws', 'redshift'], 'libraries': ['pyspark', 'keras', 'tensorflow'], 'programming': ['python', 'sql']}</t>
  </si>
  <si>
    <t>Spend &amp; Procurement Analyst</t>
  </si>
  <si>
    <t>Simfoni</t>
  </si>
  <si>
    <t>TPWD - Research Specialist II - III - IV (Wildlife Data Analyst...</t>
  </si>
  <si>
    <t>via Conservation Job Board</t>
  </si>
  <si>
    <t>Texas Parks and Wildlife Department</t>
  </si>
  <si>
    <t>ClarkHouse Human Capital</t>
  </si>
  <si>
    <t>['r', 'python', 'sql', 'spark', 'qlik']</t>
  </si>
  <si>
    <t>{'analyst_tools': ['qlik'], 'libraries': ['spark'], 'programming': ['r', 'python', 'sql']}</t>
  </si>
  <si>
    <t>Ingeniero Junior de Datos con Snowflake</t>
  </si>
  <si>
    <t>Krell Consulting &amp; Training, S.L.</t>
  </si>
  <si>
    <t>Junior Data Engineer &amp; Administrator</t>
  </si>
  <si>
    <t>['sql', 't-sql', 'sql server', 'azure', 'sharepoint', 'ssrs', 'ssis']</t>
  </si>
  <si>
    <t>{'analyst_tools': ['sharepoint', 'ssrs', 'ssis'], 'cloud': ['azure'], 'databases': ['sql server'], 'programming': ['sql', 't-sql']}</t>
  </si>
  <si>
    <t>Alternant(e) Data Scientist - Equilibre Offre Demande Electrique à...</t>
  </si>
  <si>
    <t>RTE - Réseau de transport d'électricité</t>
  </si>
  <si>
    <t>Alamogordo, NM</t>
  </si>
  <si>
    <t>Indigo Recruitment 2023 - All India Jobs - Data Engineer Post</t>
  </si>
  <si>
    <t>['sql', 'python', 'scala', 'redshift', 'snowflake', 'hadoop', 'spark']</t>
  </si>
  <si>
    <t>{'cloud': ['redshift', 'snowflake'], 'libraries': ['hadoop', 'spark'], 'programming': ['sql', 'python', 'scala']}</t>
  </si>
  <si>
    <t>Chuyên Viên Kỹ Thuật Dữ Liệu (Data Engineer)</t>
  </si>
  <si>
    <t>Công Ty Cổ Phần Đầu Tư Thành Thành Công</t>
  </si>
  <si>
    <t>['sql', 'sql server', 'oracle', 'azure', 'vmware', 'hadoop', 'power bi', 'tableau', 'ssrs', 'ssis']</t>
  </si>
  <si>
    <t>{'analyst_tools': ['power bi', 'tableau', 'ssrs', 'ssis'], 'cloud': ['oracle', 'azure', 'vmware'], 'databases': ['sql server'], 'libraries': ['hadoop'], 'programming': ['sql']}</t>
  </si>
  <si>
    <t>Data Scientist - London Market</t>
  </si>
  <si>
    <t>Embedded Software Engineer (3)</t>
  </si>
  <si>
    <t>Junior Infrastructure engineer</t>
  </si>
  <si>
    <t>FairMoney</t>
  </si>
  <si>
    <t>['python', 'sql', 'mysql', 'aws', 'gcp', 'bigquery', 'snowflake', 'scikit-learn', 'airflow', 'flask', 'tableau', 'docker', 'kubernetes']</t>
  </si>
  <si>
    <t>{'analyst_tools': ['tableau'], 'cloud': ['aws', 'gcp', 'bigquery', 'snowflake'], 'databases': ['mysql'], 'libraries': ['scikit-learn', 'airflow'], 'other': ['docker', 'kubernetes'], 'programming': ['python', 'sql'], 'webframeworks': ['flask']}</t>
  </si>
  <si>
    <t>['python', 'sql', 'pandas', 'scikit-learn', 'tableau']</t>
  </si>
  <si>
    <t>{'analyst_tools': ['tableau'], 'libraries': ['pandas', 'scikit-learn'], 'programming': ['python', 'sql']}</t>
  </si>
  <si>
    <t>Etl Developer/Data Engineer</t>
  </si>
  <si>
    <t>From Poland With Dev</t>
  </si>
  <si>
    <t>['python', 'golang', 'snowflake', 'aws', 'pyspark', 'fastapi', 'node.js', 'github', 'terraform']</t>
  </si>
  <si>
    <t>{'cloud': ['snowflake', 'aws'], 'libraries': ['pyspark'], 'other': ['github', 'terraform'], 'programming': ['python', 'golang'], 'webframeworks': ['fastapi', 'node.js']}</t>
  </si>
  <si>
    <t>RAKBANK Careers | Data Scientist – Credit Risk Jobs in Dubai</t>
  </si>
  <si>
    <t>RAKBANK</t>
  </si>
  <si>
    <t>Iztapalapa, CDMX, Mexico</t>
  </si>
  <si>
    <t>Rocket</t>
  </si>
  <si>
    <t>Associate, Treasury Advanced Analytics</t>
  </si>
  <si>
    <t>Product Owner (H/F) | STAGE</t>
  </si>
  <si>
    <t>['sql', 'tableau', 'looker', 'sheets', 'asana', 'jira', 'confluence']</t>
  </si>
  <si>
    <t>{'analyst_tools': ['tableau', 'looker', 'sheets'], 'async': ['asana', 'jira', 'confluence'], 'programming': ['sql']}</t>
  </si>
  <si>
    <t>RTR Senior Analyst (GL)</t>
  </si>
  <si>
    <t>SQL Cloud Rapid Response Engineer</t>
  </si>
  <si>
    <t>Ordaos Bio</t>
  </si>
  <si>
    <t>['sql', 'python', 'nosql', 'databricks', 'airflow', 'spark', 'pyspark', 'kubernetes', 'docker']</t>
  </si>
  <si>
    <t>{'cloud': ['databricks'], 'libraries': ['airflow', 'spark', 'pyspark'], 'other': ['kubernetes', 'docker'], 'programming': ['sql', 'python', 'nosql']}</t>
  </si>
  <si>
    <t>Lead Data Engineer- Bangalore</t>
  </si>
  <si>
    <t>Junior Aws Data Scientist</t>
  </si>
  <si>
    <t>Manager _ Lead _ Operation Specialist _ D&amp;A _ Pune</t>
  </si>
  <si>
    <t>via Vodafone Group - Talentify</t>
  </si>
  <si>
    <t>Vodafone Group</t>
  </si>
  <si>
    <t>TEC Partners</t>
  </si>
  <si>
    <t>['go', 'javascript', 'html', 'firebase', 'firebase', 'azure', 'databricks', 'aws', 'splunk']</t>
  </si>
  <si>
    <t>{'analyst_tools': ['splunk'], 'cloud': ['firebase', 'azure', 'databricks', 'aws'], 'databases': ['firebase'], 'programming': ['go', 'javascript', 'html']}</t>
  </si>
  <si>
    <t>NSBM Green University</t>
  </si>
  <si>
    <t>Confirmed Data Engineer</t>
  </si>
  <si>
    <t>Starther</t>
  </si>
  <si>
    <t>Lancesoft Pte. Ltd.</t>
  </si>
  <si>
    <t>['shell', 'sql', 'nosql', 'python', 'elasticsearch', 'azure', 'databricks', 'hadoop', 'spark', 'linux', 'ansible']</t>
  </si>
  <si>
    <t>{'cloud': ['azure', 'databricks'], 'databases': ['elasticsearch'], 'libraries': ['hadoop', 'spark'], 'os': ['linux'], 'other': ['ansible'], 'programming': ['shell', 'sql', 'nosql', 'python']}</t>
  </si>
  <si>
    <t>KWAN</t>
  </si>
  <si>
    <t>['sql', 'sas', 'sas', 'sql server', 'power bi', 'excel']</t>
  </si>
  <si>
    <t>{'analyst_tools': ['sas', 'power bi', 'excel'], 'databases': ['sql server'], 'programming': ['sql', 'sas']}</t>
  </si>
  <si>
    <t>Zitro Games</t>
  </si>
  <si>
    <t>['linux', 'tableau', 'power bi', 'excel']</t>
  </si>
  <si>
    <t>{'analyst_tools': ['tableau', 'power bi', 'excel'], 'os': ['linux']}</t>
  </si>
  <si>
    <t>TSA Group - Australia</t>
  </si>
  <si>
    <t>8866 - Data Analyst</t>
  </si>
  <si>
    <t>['t-sql', 'sql', 'nosql', 'sql server', 'azure', 'gcp']</t>
  </si>
  <si>
    <t>{'cloud': ['azure', 'gcp'], 'databases': ['sql server'], 'programming': ['t-sql', 'sql', 'nosql']}</t>
  </si>
  <si>
    <t>Sr Power BI Engineer</t>
  </si>
  <si>
    <t>Base Camp Recruitment</t>
  </si>
  <si>
    <t>['sql', 'python', 'java', 'scala', 'golang', 'nosql', 'cassandra', 'azure', 'aws', 'gcp', 'hadoop', 'spark', 'kafka']</t>
  </si>
  <si>
    <t>{'cloud': ['azure', 'aws', 'gcp'], 'databases': ['cassandra'], 'libraries': ['hadoop', 'spark', 'kafka'], 'programming': ['sql', 'python', 'java', 'scala', 'golang', 'nosql']}</t>
  </si>
  <si>
    <t>Agensi Pekerjaan Hays (Malaysia) Sdn Bhd</t>
  </si>
  <si>
    <t>['sql', 'sql server', 'azure', 'oracle']</t>
  </si>
  <si>
    <t>{'cloud': ['azure', 'oracle'], 'databases': ['sql server'], 'programming': ['sql']}</t>
  </si>
  <si>
    <t>Insticc Digital</t>
  </si>
  <si>
    <t>Reporting &amp; Data Analyst - Accounting - Full-time / Part-time</t>
  </si>
  <si>
    <t>Especialista Data Engineer Ocean</t>
  </si>
  <si>
    <t>Cyber Kings Consulting Co.,Ltd.</t>
  </si>
  <si>
    <t>Principal Scientific Data Strategy Leader</t>
  </si>
  <si>
    <t>People Analytics Lead</t>
  </si>
  <si>
    <t>Practicante de Innovación y Data Analitics</t>
  </si>
  <si>
    <t>['php', 'sql', 'css', 'javascript', 'sql server', 'aws', 'azure', 'react', 'angular']</t>
  </si>
  <si>
    <t>{'cloud': ['aws', 'azure'], 'databases': ['sql server'], 'libraries': ['react'], 'programming': ['php', 'sql', 'css', 'javascript'], 'webframeworks': ['angular']}</t>
  </si>
  <si>
    <t>['r', 'go', 'python', 'scala', 'mysql', 'hadoop', 'spark', 'tensorflow']</t>
  </si>
  <si>
    <t>{'databases': ['mysql'], 'libraries': ['hadoop', 'spark', 'tensorflow'], 'programming': ['r', 'go', 'python', 'scala']}</t>
  </si>
  <si>
    <t>Junior System Engineer</t>
  </si>
  <si>
    <t>Climate &amp; Health Data Scientist (R2)</t>
  </si>
  <si>
    <t>['r', 'python', 'bash', 'linux', 'git']</t>
  </si>
  <si>
    <t>{'os': ['linux'], 'other': ['git'], 'programming': ['r', 'python', 'bash']}</t>
  </si>
  <si>
    <t>Data Analyst   محلل بيانات</t>
  </si>
  <si>
    <t>AL BABTAIN BISCUIT MANUFACTURING &amp; FOODSTUFF CO LTD. (ABISCO)</t>
  </si>
  <si>
    <t>Data Analytics Learnership Programme</t>
  </si>
  <si>
    <t>Machine Learning Master Thesis</t>
  </si>
  <si>
    <t>EQT</t>
  </si>
  <si>
    <t>['sql', 'bigquery', 'tensorflow', 'pytorch', 'scikit-learn', 'airflow', 'docker']</t>
  </si>
  <si>
    <t>{'cloud': ['bigquery'], 'libraries': ['tensorflow', 'pytorch', 'scikit-learn', 'airflow'], 'other': ['docker'], 'programming': ['sql']}</t>
  </si>
  <si>
    <t>Fincons Group: Full Stack Engineer</t>
  </si>
  <si>
    <t>Data Engineer (Offering Sponsorship)</t>
  </si>
  <si>
    <t>BroadAxis</t>
  </si>
  <si>
    <t>PT Swakarya Insan Mandiri Banten-BODEBEK</t>
  </si>
  <si>
    <t>Sr Data Engineer - Indian Bank</t>
  </si>
  <si>
    <t>Junior Solutions Engineer</t>
  </si>
  <si>
    <t>Mäder, Austria</t>
  </si>
  <si>
    <t>Huber Holding AG</t>
  </si>
  <si>
    <t>Unravel Data</t>
  </si>
  <si>
    <t>Backend Software Engineer-from Home</t>
  </si>
  <si>
    <t>ACL HUNTERS</t>
  </si>
  <si>
    <t>['django']</t>
  </si>
  <si>
    <t>{'webframeworks': ['django']}</t>
  </si>
  <si>
    <t>Senior Workforce Analytics Reporting Analyst</t>
  </si>
  <si>
    <t>['r', 'sql', 'gdpr', 'excel']</t>
  </si>
  <si>
    <t>{'analyst_tools': ['excel'], 'libraries': ['gdpr'], 'programming': ['r', 'sql']}</t>
  </si>
  <si>
    <t>CONNECT44</t>
  </si>
  <si>
    <t>Web and Data Engineer</t>
  </si>
  <si>
    <t>RevenueMantra Digital Media</t>
  </si>
  <si>
    <t>['python', 'lua', 'java']</t>
  </si>
  <si>
    <t>{'programming': ['python', 'lua', 'java']}</t>
  </si>
  <si>
    <t>Data Scientist (équivalent cadre supérieur)</t>
  </si>
  <si>
    <t>Belgische politie - Police belge</t>
  </si>
  <si>
    <t>Digital &amp; Devices Safety Scientist</t>
  </si>
  <si>
    <t>AVP - Principal Data Engineer</t>
  </si>
  <si>
    <t>['nosql', 'go', 'mysql', 'cassandra', 'oracle', 'aws', 'spark', 'kafka', 'hadoop']</t>
  </si>
  <si>
    <t>{'cloud': ['oracle', 'aws'], 'databases': ['mysql', 'cassandra'], 'libraries': ['spark', 'kafka', 'hadoop'], 'programming': ['nosql', 'go']}</t>
  </si>
  <si>
    <t>Cupola Tele Services (CTS)</t>
  </si>
  <si>
    <t>Contents.com</t>
  </si>
  <si>
    <t>['python', 'go', 'watson']</t>
  </si>
  <si>
    <t>{'cloud': ['watson'], 'programming': ['python', 'go']}</t>
  </si>
  <si>
    <t>IT&amp;D Sr. Product Analyst - Data &amp; Analytics - Now Hiring</t>
  </si>
  <si>
    <t>Vice President of Data Engineering, Global – Streaming Platform</t>
  </si>
  <si>
    <t>NBCU</t>
  </si>
  <si>
    <t>['sql', 'nosql', 'python', 'java', 'scala', 'aws', 'azure', 'gcp', 'hadoop', 'spark']</t>
  </si>
  <si>
    <t>{'cloud': ['aws', 'azure', 'gcp'], 'libraries': ['hadoop', 'spark'], 'programming': ['sql', 'nosql', 'python', 'java', 'scala']}</t>
  </si>
  <si>
    <t>['react', 'tableau']</t>
  </si>
  <si>
    <t>{'analyst_tools': ['tableau'], 'libraries': ['react']}</t>
  </si>
  <si>
    <t>GrainChain Inc</t>
  </si>
  <si>
    <t>['sql', 'tableau', 'looker', 'power bi', 'git', 'gitlab']</t>
  </si>
  <si>
    <t>{'analyst_tools': ['tableau', 'looker', 'power bi'], 'other': ['git', 'gitlab'], 'programming': ['sql']}</t>
  </si>
  <si>
    <t>Accor Hotels</t>
  </si>
  <si>
    <t>DUOZOULU</t>
  </si>
  <si>
    <t>Big Data Analyst, Data Chapter, Group Transformation (230000D3)</t>
  </si>
  <si>
    <t>Data Management &amp; Analytics Lead (Ref: OS00447)</t>
  </si>
  <si>
    <t>Swire Properties</t>
  </si>
  <si>
    <t>['sql', 'sas', 'sas', 'r', 'python', 'nosql', 'azure', 'hadoop', 'spark', 'excel', 'powerpoint', 'qlik', 'tableau']</t>
  </si>
  <si>
    <t>{'analyst_tools': ['sas', 'excel', 'powerpoint', 'qlik', 'tableau'], 'cloud': ['azure'], 'libraries': ['hadoop', 'spark'], 'programming': ['sql', 'sas', 'r', 'python', 'nosql']}</t>
  </si>
  <si>
    <t>VINCI Energies</t>
  </si>
  <si>
    <t>Volunteer</t>
  </si>
  <si>
    <t>Lumos Student Data Consulting</t>
  </si>
  <si>
    <t>Data Access Partnerships</t>
  </si>
  <si>
    <t>Sales Comp Data Analyst (Remote, U.S.)</t>
  </si>
  <si>
    <t>['go', 'excel', 'power bi', 'tableau']</t>
  </si>
  <si>
    <t>{'analyst_tools': ['excel', 'power bi', 'tableau'], 'programming': ['go']}</t>
  </si>
  <si>
    <t>Intern - Human Resources (Data Analysis) [temporary]</t>
  </si>
  <si>
    <t>Carnival Corporation &amp; plc</t>
  </si>
  <si>
    <t>['sql', 'sas', 'sas', 'tableau', 'excel', 'word']</t>
  </si>
  <si>
    <t>{'analyst_tools': ['sas', 'tableau', 'excel', 'word'], 'programming': ['sql', 'sas']}</t>
  </si>
  <si>
    <t>Home Credit Indonesia</t>
  </si>
  <si>
    <t>['python', 'sql', 'scikit-learn', 'airflow', 'hadoop', 'excel', 'power bi']</t>
  </si>
  <si>
    <t>{'analyst_tools': ['excel', 'power bi'], 'libraries': ['scikit-learn', 'airflow', 'hadoop'], 'programming': ['python', 'sql']}</t>
  </si>
  <si>
    <t>Predictive Analytics Applied Researcher</t>
  </si>
  <si>
    <t>Analista de Data Analytics Riesgos</t>
  </si>
  <si>
    <t>['sql', 'python', 'r', 'sql server', 'oracle', 'aws', 'hadoop']</t>
  </si>
  <si>
    <t>{'cloud': ['oracle', 'aws'], 'databases': ['sql server'], 'libraries': ['hadoop'], 'programming': ['sql', 'python', 'r']}</t>
  </si>
  <si>
    <t>Data Service Officer</t>
  </si>
  <si>
    <t>บริษัท เดอะมอลล์กรุ๊ป จำกัด (สำนักงานใหญ่)</t>
  </si>
  <si>
    <t>Data Quality Analyst - AVP</t>
  </si>
  <si>
    <t>Technical Support Engineer 2</t>
  </si>
  <si>
    <t>Senior ML/NLP Data Scientist</t>
  </si>
  <si>
    <t>Platform Engineers</t>
  </si>
  <si>
    <t>['aws', 'gcp', 'kafka', 'kubernetes', 'docker', 'git', 'jenkins', 'ansible']</t>
  </si>
  <si>
    <t>{'cloud': ['aws', 'gcp'], 'libraries': ['kafka'], 'other': ['kubernetes', 'docker', 'git', 'jenkins', 'ansible']}</t>
  </si>
  <si>
    <t>Consumer &amp; Customer Data Analyst</t>
  </si>
  <si>
    <t>Cobden &amp; Carter International</t>
  </si>
  <si>
    <t>Sr. Associate Software Engineer | AI/ML</t>
  </si>
  <si>
    <t>Genese Solution</t>
  </si>
  <si>
    <t>['python', 'java', 'c++', 'sql', 'digitalocean', 'tensorflow', 'pytorch', 'scikit-learn', 'pandas', 'git']</t>
  </si>
  <si>
    <t>{'cloud': ['digitalocean'], 'libraries': ['tensorflow', 'pytorch', 'scikit-learn', 'pandas'], 'other': ['git'], 'programming': ['python', 'java', 'c++', 'sql']}</t>
  </si>
  <si>
    <t>Group Purchasing Senior Data Analyst (m/f/diverse)</t>
  </si>
  <si>
    <t>['sql', 'visual basic', 'windows']</t>
  </si>
  <si>
    <t>{'os': ['windows'], 'programming': ['sql', 'visual basic']}</t>
  </si>
  <si>
    <t>Inside Sales Analyst</t>
  </si>
  <si>
    <t>Sencinet</t>
  </si>
  <si>
    <t>The McIntyre Group</t>
  </si>
  <si>
    <t>['sql', 'bigquery', 'redshift', 'tableau', 'excel']</t>
  </si>
  <si>
    <t>{'analyst_tools': ['tableau', 'excel'], 'cloud': ['bigquery', 'redshift'], 'programming': ['sql']}</t>
  </si>
  <si>
    <t>Wunderman Thompson MAP</t>
  </si>
  <si>
    <t>Social Circle, GA</t>
  </si>
  <si>
    <t>Data File Transfer Engineer</t>
  </si>
  <si>
    <t>['shell', 'c', 'unix', 'windows', 'jenkins', 'ansible']</t>
  </si>
  <si>
    <t>{'os': ['unix', 'windows'], 'other': ['jenkins', 'ansible'], 'programming': ['shell', 'c']}</t>
  </si>
  <si>
    <t>Big Data Engineer Jobs In Dubai UAE 2023 | Halian</t>
  </si>
  <si>
    <t>Change Analytics Analyst</t>
  </si>
  <si>
    <t>Midlevel Data Engineer with Snowflake (3 days WFH, 2 days in BGC)</t>
  </si>
  <si>
    <t>EPS</t>
  </si>
  <si>
    <t>['python', 'r', 'sql', 'snowflake', 'aws', 'power bi']</t>
  </si>
  <si>
    <t>{'analyst_tools': ['power bi'], 'cloud': ['snowflake', 'aws'], 'programming': ['python', 'r', 'sql']}</t>
  </si>
  <si>
    <t>DHL Global Forwarding Freight</t>
  </si>
  <si>
    <t>Lead Data Scientist F/T</t>
  </si>
  <si>
    <t>Mastercard, Inc.</t>
  </si>
  <si>
    <t>['sql', 'bash', 'python', 'postgresql', 'hadoop', 'spark', 'tensorflow', 'linux']</t>
  </si>
  <si>
    <t>{'databases': ['postgresql'], 'libraries': ['hadoop', 'spark', 'tensorflow'], 'os': ['linux'], 'programming': ['sql', 'bash', 'python']}</t>
  </si>
  <si>
    <t>['sql', 'sas', 'sas', 'python', 'azure', 'aws', 'nltk', 'tableau']</t>
  </si>
  <si>
    <t>{'analyst_tools': ['sas', 'tableau'], 'cloud': ['azure', 'aws'], 'libraries': ['nltk'], 'programming': ['sql', 'sas', 'python']}</t>
  </si>
  <si>
    <t>Senior Product Analyst/ Scientist</t>
  </si>
  <si>
    <t>OptimHire Software Solutions Pvt Ltd</t>
  </si>
  <si>
    <t>['sql', 'python', 'gcp', 'bigquery', 'hadoop', 'pyspark', 'unix', 'looker', 'excel', 'jenkins', 'github', 'git', 'jira', 'confluence']</t>
  </si>
  <si>
    <t>{'analyst_tools': ['looker', 'excel'], 'async': ['jira', 'confluence'], 'cloud': ['gcp', 'bigquery'], 'libraries': ['hadoop', 'pyspark'], 'os': ['unix'], 'other': ['jenkins', 'github', 'git'], 'programming': ['sql', 'python']}</t>
  </si>
  <si>
    <t>Dba - Data Base Administration</t>
  </si>
  <si>
    <t>['sql', 'mongodb', 'mongodb', 'sql server', 'postgresql', 'aws', 'gcp', 'windows', 'linux']</t>
  </si>
  <si>
    <t>{'cloud': ['aws', 'gcp'], 'databases': ['mongodb', 'sql server', 'postgresql'], 'os': ['windows', 'linux'], 'programming': ['sql', 'mongodb']}</t>
  </si>
  <si>
    <t>Article Master Data Analyst</t>
  </si>
  <si>
    <t>Data Analyst (Meraki) Bay Area, Chicago, Austin or RTP Local Required</t>
  </si>
  <si>
    <t>['sql', 'oracle', 'looker', 'tableau', 'sap']</t>
  </si>
  <si>
    <t>{'analyst_tools': ['looker', 'tableau', 'sap'], 'cloud': ['oracle'], 'programming': ['sql']}</t>
  </si>
  <si>
    <t>Oracle Health Lead Business Analyst-Territory Management</t>
  </si>
  <si>
    <t>['go', 'sql', 'oracle', 'excel', 'power bi', 'tableau']</t>
  </si>
  <si>
    <t>{'analyst_tools': ['excel', 'power bi', 'tableau'], 'cloud': ['oracle'], 'programming': ['go', 'sql']}</t>
  </si>
  <si>
    <t>Data Analyst - Qatar</t>
  </si>
  <si>
    <t>ROSEN Middle East</t>
  </si>
  <si>
    <t>['oracle', 'gcp', 'azure', 'spark', 'microstrategy']</t>
  </si>
  <si>
    <t>{'analyst_tools': ['microstrategy'], 'cloud': ['oracle', 'gcp', 'azure'], 'libraries': ['spark']}</t>
  </si>
  <si>
    <t>Junior Data Associate</t>
  </si>
  <si>
    <t>Praktikum in der Datenanalyse</t>
  </si>
  <si>
    <t>Technische Universität Wien</t>
  </si>
  <si>
    <t>Reg W Data Analyst for Inventory Maintenance, MCA and Issues...</t>
  </si>
  <si>
    <t>Senior Reporting and Business Analyst</t>
  </si>
  <si>
    <t>['excel', 'ms access', 'power bi']</t>
  </si>
  <si>
    <t>{'analyst_tools': ['excel', 'ms access', 'power bi']}</t>
  </si>
  <si>
    <t>neoleap</t>
  </si>
  <si>
    <t>Data Science Resident</t>
  </si>
  <si>
    <t>Roseland, NE</t>
  </si>
  <si>
    <t>ADP (Automatic Data Processing)</t>
  </si>
  <si>
    <t>Federal Highway Administration (FHWA) Senior Data Analyst</t>
  </si>
  <si>
    <t>FedWriters</t>
  </si>
  <si>
    <t>Broughton, UK</t>
  </si>
  <si>
    <t>Groceries Operations Analyst</t>
  </si>
  <si>
    <t>Coslada, Spain</t>
  </si>
  <si>
    <t>Help Desk Engineer</t>
  </si>
  <si>
    <t>P&amp;P Team</t>
  </si>
  <si>
    <t>['sql', 'nosql', 'mongodb', 'mongodb', 'python', 'shell', 'scala', 'azure', 'databricks', 'hadoop', 'spark', 'kafka', 'airflow', 'tableau', 'confluence', 'jira']</t>
  </si>
  <si>
    <t>{'analyst_tools': ['tableau'], 'async': ['confluence', 'jira'], 'cloud': ['azure', 'databricks'], 'databases': ['mongodb'], 'libraries': ['hadoop', 'spark', 'kafka', 'airflow'], 'programming': ['sql', 'nosql', 'mongodb', 'python', 'shell', 'scala']}</t>
  </si>
  <si>
    <t>Work from Home - Media Search Analyst in India</t>
  </si>
  <si>
    <t>Senior/Lead Cloud Data Engineer</t>
  </si>
  <si>
    <t>['python', 'sql', 'r', 'java', 'c#', 'nosql', 'gcp', 'spark', 'airflow', 'tableau', 'power bi', 'looker', 'git', 'jenkins', 'gitlab', 'docker']</t>
  </si>
  <si>
    <t>{'analyst_tools': ['tableau', 'power bi', 'looker'], 'cloud': ['gcp'], 'libraries': ['spark', 'airflow'], 'other': ['git', 'jenkins', 'gitlab', 'docker'], 'programming': ['python', 'sql', 'r', 'java', 'c#', 'nosql']}</t>
  </si>
  <si>
    <t>VISEO ASIA</t>
  </si>
  <si>
    <t>['r', 'gcp', 'bigquery']</t>
  </si>
  <si>
    <t>{'cloud': ['gcp', 'bigquery'], 'programming': ['r']}</t>
  </si>
  <si>
    <t>Regional Scala Developer</t>
  </si>
  <si>
    <t>Luxoft Information Technology (singapore) Pte. Ltd.</t>
  </si>
  <si>
    <t>['scala', 'go', 'shell', 'elasticsearch', 'kafka', 'unix', 'git']</t>
  </si>
  <si>
    <t>{'databases': ['elasticsearch'], 'libraries': ['kafka'], 'os': ['unix'], 'other': ['git'], 'programming': ['scala', 'go', 'shell']}</t>
  </si>
  <si>
    <t>Senior Backend Software Engineer</t>
  </si>
  <si>
    <t>['go', 'scala', 'python', 'java', 'sql', 'bash', 'aws', 'docker']</t>
  </si>
  <si>
    <t>{'cloud': ['aws'], 'other': ['docker'], 'programming': ['go', 'scala', 'python', 'java', 'sql', 'bash']}</t>
  </si>
  <si>
    <t>Wellexecutivesearch</t>
  </si>
  <si>
    <t>['sql', 'db2', 'oracle', 'vmware', 'node', 'windows']</t>
  </si>
  <si>
    <t>{'cloud': ['oracle', 'vmware'], 'databases': ['db2'], 'os': ['windows'], 'programming': ['sql'], 'webframeworks': ['node']}</t>
  </si>
  <si>
    <t>Randstad Hong Kong</t>
  </si>
  <si>
    <t>['python', 'r', 'julia', 'sql', 'pandas', 'scikit-learn', 'excel']</t>
  </si>
  <si>
    <t>{'analyst_tools': ['excel'], 'libraries': ['pandas', 'scikit-learn'], 'programming': ['python', 'r', 'julia', 'sql']}</t>
  </si>
  <si>
    <t>Customer Success Data Insights and Analytics Manager</t>
  </si>
  <si>
    <t>['java', 'html', 'javascript', 'sql', 'oracle', 'confluence']</t>
  </si>
  <si>
    <t>{'async': ['confluence'], 'cloud': ['oracle'], 'programming': ['java', 'html', 'javascript', 'sql']}</t>
  </si>
  <si>
    <t>Research Analyst with strong skills in statistical programming</t>
  </si>
  <si>
    <t>via Quantify Research</t>
  </si>
  <si>
    <t>Quantify Research</t>
  </si>
  <si>
    <t>HealthFirst</t>
  </si>
  <si>
    <t>['sql', 'java', 'python', 'aws', 'redshift', 'snowflake', 'linux', 'jenkins']</t>
  </si>
  <si>
    <t>{'cloud': ['aws', 'redshift', 'snowflake'], 'os': ['linux'], 'other': ['jenkins'], 'programming': ['sql', 'java', 'python']}</t>
  </si>
  <si>
    <t>Den Oever, Netherlands</t>
  </si>
  <si>
    <t>Web Tagging Analytics Associate</t>
  </si>
  <si>
    <t>Additive Manufacturing Planner and Data Engineer</t>
  </si>
  <si>
    <t>['vba', 'sql', 'sap', 'excel', 'splunk', 'planner']</t>
  </si>
  <si>
    <t>{'analyst_tools': ['sap', 'excel', 'splunk'], 'async': ['planner'], 'programming': ['vba', 'sql']}</t>
  </si>
  <si>
    <t>['python', 'databricks', 'aws', 'gcp', 'azure', 'spark', 'airflow', 'docker', 'kubernetes']</t>
  </si>
  <si>
    <t>{'cloud': ['databricks', 'aws', 'gcp', 'azure'], 'libraries': ['spark', 'airflow'], 'other': ['docker', 'kubernetes'], 'programming': ['python']}</t>
  </si>
  <si>
    <t>Analytics &amp; Insights Junior Manager</t>
  </si>
  <si>
    <t>['python', 'sql', 'azure', 'aws', 'tableau']</t>
  </si>
  <si>
    <t>{'analyst_tools': ['tableau'], 'cloud': ['azure', 'aws'], 'programming': ['python', 'sql']}</t>
  </si>
  <si>
    <t>Data Analyst - HealthTech Company</t>
  </si>
  <si>
    <t>VP/ AVP, Machine Learning/ MLOps Engineer, Middle Office...</t>
  </si>
  <si>
    <t>['python', 'sql', 'java', 'spark', 'airflow', 'pyspark', 'kubernetes']</t>
  </si>
  <si>
    <t>{'libraries': ['spark', 'airflow', 'pyspark'], 'other': ['kubernetes'], 'programming': ['python', 'sql', 'java']}</t>
  </si>
  <si>
    <t>Entry-Level Water Resilience &amp; Environmental Data Analyst ...</t>
  </si>
  <si>
    <t>Economics Scenarios Analytics - Analyst</t>
  </si>
  <si>
    <t>['python', 'sql', 'go', 'aws', 'git']</t>
  </si>
  <si>
    <t>{'cloud': ['aws'], 'other': ['git'], 'programming': ['python', 'sql', 'go']}</t>
  </si>
  <si>
    <t>Salt Talent Search Pte. Ltd.</t>
  </si>
  <si>
    <t>['sql', 'python', 'postgresql', 'aws', 'redshift', 'airflow']</t>
  </si>
  <si>
    <t>{'cloud': ['aws', 'redshift'], 'databases': ['postgresql'], 'libraries': ['airflow'], 'programming': ['sql', 'python']}</t>
  </si>
  <si>
    <t>R&amp;d Junior Scientist</t>
  </si>
  <si>
    <t>Eurofragance</t>
  </si>
  <si>
    <t>Revenue Data Executive</t>
  </si>
  <si>
    <t>['python', 'sql', 'typescript', 'aws', 'snowflake', 'airflow', 'spark', 'react', 'fastapi', 'github', 'terraform', 'kubernetes']</t>
  </si>
  <si>
    <t>{'cloud': ['aws', 'snowflake'], 'libraries': ['airflow', 'spark', 'react'], 'other': ['github', 'terraform', 'kubernetes'], 'programming': ['python', 'sql', 'typescript'], 'webframeworks': ['fastapi']}</t>
  </si>
  <si>
    <t>['sql', 'postgresql', 'hadoop']</t>
  </si>
  <si>
    <t>{'databases': ['postgresql'], 'libraries': ['hadoop'], 'programming': ['sql']}</t>
  </si>
  <si>
    <t>Vp, Engineering</t>
  </si>
  <si>
    <t>Dashlane</t>
  </si>
  <si>
    <t>Senior, Database Administrator</t>
  </si>
  <si>
    <t>['sql', 'postgresql', 'mysql', 'sql server', 'windows', 'linux']</t>
  </si>
  <si>
    <t>{'databases': ['postgresql', 'mysql', 'sql server'], 'os': ['windows', 'linux'], 'programming': ['sql']}</t>
  </si>
  <si>
    <t>Regulatory Science Analyst</t>
  </si>
  <si>
    <t>Desenvolvedor Java Junior</t>
  </si>
  <si>
    <t>MIRANTE TECNOLOGIA</t>
  </si>
  <si>
    <t>técnico de data reporting</t>
  </si>
  <si>
    <t>Maceió, State of Alagoas, Brazil</t>
  </si>
  <si>
    <t>DataDots</t>
  </si>
  <si>
    <t>Marketing Data Analyst (m/f/d)</t>
  </si>
  <si>
    <t>['sql', 'python', 'r', 'word', 'excel']</t>
  </si>
  <si>
    <t>{'analyst_tools': ['word', 'excel'], 'programming': ['sql', 'python', 'r']}</t>
  </si>
  <si>
    <t>Ricaris- Have a nice day</t>
  </si>
  <si>
    <t>Xurpas, Inc.</t>
  </si>
  <si>
    <t>SENIOR DATA NETWORK ENGINEER</t>
  </si>
  <si>
    <t>General Dynamics Mission Systems - Italy</t>
  </si>
  <si>
    <t>StreamSets</t>
  </si>
  <si>
    <t>['aws', 'gcp', 'azure', 'macos', 'windows', 'linux', 'github', 'jira', 'confluence', 'slack', 'zoom']</t>
  </si>
  <si>
    <t>{'async': ['jira', 'confluence'], 'cloud': ['aws', 'gcp', 'azure'], 'os': ['macos', 'windows', 'linux'], 'other': ['github'], 'sync': ['slack', 'zoom']}</t>
  </si>
  <si>
    <t>OZ</t>
  </si>
  <si>
    <t>['sql', 'python', 'powershell', 'azure', 'databricks', 'spark', 'hadoop']</t>
  </si>
  <si>
    <t>{'cloud': ['azure', 'databricks'], 'libraries': ['spark', 'hadoop'], 'programming': ['sql', 'python', 'powershell']}</t>
  </si>
  <si>
    <t>nTech Workforce</t>
  </si>
  <si>
    <t>Data Scientist Intraday Trading</t>
  </si>
  <si>
    <t>The Mobility House</t>
  </si>
  <si>
    <t>[커리어 리맵핑] Data Scientist/Analyst</t>
  </si>
  <si>
    <t>Backend Engineer - Golang</t>
  </si>
  <si>
    <t>['golang', 'kotlin', 'go', 'aws', 'excel']</t>
  </si>
  <si>
    <t>{'analyst_tools': ['excel'], 'cloud': ['aws'], 'programming': ['golang', 'kotlin', 'go']}</t>
  </si>
  <si>
    <t>Commercial SAP Data Analyst</t>
  </si>
  <si>
    <t>['sql', 'vba', 'sap', 'excel']</t>
  </si>
  <si>
    <t>{'analyst_tools': ['sap', 'excel'], 'programming': ['sql', 'vba']}</t>
  </si>
  <si>
    <t>København SV, Denmark</t>
  </si>
  <si>
    <t>Clever A/S</t>
  </si>
  <si>
    <t>Applied Information/Data Scientist</t>
  </si>
  <si>
    <t>Los Alamos National Laboratory</t>
  </si>
  <si>
    <t>['python', 'r', 'sql', 'scikit-learn', 'tensorflow', 'pytorch', 'keras', 'nltk', 'pandas', 'git', 'docker']</t>
  </si>
  <si>
    <t>{'libraries': ['scikit-learn', 'tensorflow', 'pytorch', 'keras', 'nltk', 'pandas'], 'other': ['git', 'docker'], 'programming': ['python', 'r', 'sql']}</t>
  </si>
  <si>
    <t>Redrock Consulting Ltd</t>
  </si>
  <si>
    <t>['sql', 'excel', 'word', 'visio']</t>
  </si>
  <si>
    <t>{'analyst_tools': ['excel', 'word', 'visio'], 'programming': ['sql']}</t>
  </si>
  <si>
    <t>Omnicom Media Group UK</t>
  </si>
  <si>
    <t>['python', 'sql', 'aws', 'airflow', 'pyspark', 'hadoop', 'spark', 'kubernetes']</t>
  </si>
  <si>
    <t>{'cloud': ['aws'], 'libraries': ['airflow', 'pyspark', 'hadoop', 'spark'], 'other': ['kubernetes'], 'programming': ['python', 'sql']}</t>
  </si>
  <si>
    <t>Gas Supply Data Analyst</t>
  </si>
  <si>
    <t>Q Mix Supply Company Limited</t>
  </si>
  <si>
    <t>Cyndx</t>
  </si>
  <si>
    <t>Business Data Analyst - J43009</t>
  </si>
  <si>
    <t>Scientec Consulting</t>
  </si>
  <si>
    <t>Itp Senior Data Analyst</t>
  </si>
  <si>
    <t>['assembly', 'python', 'vba']</t>
  </si>
  <si>
    <t>{'programming': ['assembly', 'python', 'vba']}</t>
  </si>
  <si>
    <t>Research Analyst Intern</t>
  </si>
  <si>
    <t>Clarksons Singapore Pte. Limited</t>
  </si>
  <si>
    <t>QA Engineer: Appresponse Platform Team</t>
  </si>
  <si>
    <t>['python', 'bash', 'selenium', 'linux', 'jenkins', 'git', 'jira']</t>
  </si>
  <si>
    <t>{'async': ['jira'], 'libraries': ['selenium'], 'os': ['linux'], 'other': ['jenkins', 'git'], 'programming': ['python', 'bash']}</t>
  </si>
  <si>
    <t>Data Analyst / Referent im Datenmanagement Energiewirtschaft (f/m/d)</t>
  </si>
  <si>
    <t>Ascendion Engineering</t>
  </si>
  <si>
    <t>['sql', 'python', 'nosql', 'powershell', 'sql server', 'postgresql', 'db2', 'aws', 'azure', 'gcp', 'oracle', 'hadoop', 'spark', 'flow']</t>
  </si>
  <si>
    <t>{'cloud': ['aws', 'azure', 'gcp', 'oracle'], 'databases': ['sql server', 'postgresql', 'db2'], 'libraries': ['hadoop', 'spark'], 'other': ['flow'], 'programming': ['sql', 'python', 'nosql', 'powershell']}</t>
  </si>
  <si>
    <t>BB&amp;E, Inc.</t>
  </si>
  <si>
    <t>['python', 'javascript', 'powerpoint', 'excel']</t>
  </si>
  <si>
    <t>{'analyst_tools': ['powerpoint', 'excel'], 'programming': ['python', 'javascript']}</t>
  </si>
  <si>
    <t>DevOps (Intern) Engineer</t>
  </si>
  <si>
    <t>['aws', 'unix', 'git']</t>
  </si>
  <si>
    <t>{'cloud': ['aws'], 'os': ['unix'], 'other': ['git']}</t>
  </si>
  <si>
    <t>Senior Data Analyst in the Dean's Office</t>
  </si>
  <si>
    <t>Data and Performance Manager</t>
  </si>
  <si>
    <t>DEA Data Analyst 1 - US Citizens only</t>
  </si>
  <si>
    <t>Intelligent Business</t>
  </si>
  <si>
    <t>Azure Dataplatform Engineer</t>
  </si>
  <si>
    <t>['java', 'selenium', 'spring', 'zoom']</t>
  </si>
  <si>
    <t>{'libraries': ['selenium', 'spring'], 'programming': ['java'], 'sync': ['zoom']}</t>
  </si>
  <si>
    <t>Junior dataanalytiker/programmerare/statistiker Data analytiker ·...</t>
  </si>
  <si>
    <t>Novus Group International AB</t>
  </si>
  <si>
    <t>Fullstack Labs, Llc</t>
  </si>
  <si>
    <t>Data Engineer Exp Consultant</t>
  </si>
  <si>
    <t>['python', 'scala', 'aws', 'jenkins', 'bitbucket', 'jira']</t>
  </si>
  <si>
    <t>{'async': ['jira'], 'cloud': ['aws'], 'other': ['jenkins', 'bitbucket'], 'programming': ['python', 'scala']}</t>
  </si>
  <si>
    <t>Senior Data Scientist , Search and Personalization (15258) ...</t>
  </si>
  <si>
    <t>Director, Data Strategy &amp; Business Analysis</t>
  </si>
  <si>
    <t>T-Mobile</t>
  </si>
  <si>
    <t>['python', 'sas', 'sas', 'sql', 'mysql', 'postgresql', 'alteryx', 'tableau', 'power bi', 'smartsheet']</t>
  </si>
  <si>
    <t>{'analyst_tools': ['sas', 'alteryx', 'tableau', 'power bi'], 'async': ['smartsheet'], 'databases': ['mysql', 'postgresql'], 'programming': ['python', 'sas', 'sql']}</t>
  </si>
  <si>
    <t>Manpower Bulgaria</t>
  </si>
  <si>
    <t>Aramark Uniform &amp; Career Apparel LLC</t>
  </si>
  <si>
    <t>Financial Planning &amp; Analysis Analyst</t>
  </si>
  <si>
    <t>VANTAGE DATA CENTERS APAC PTE. LTD.</t>
  </si>
  <si>
    <t>Electrical Design Engineer, APAC Data Center Design Engineering</t>
  </si>
  <si>
    <t>Amazon Web Services (aws)</t>
  </si>
  <si>
    <t>Arkane Studios</t>
  </si>
  <si>
    <t>['sql', 'nosql', 'excel', 'tableau', 'power bi']</t>
  </si>
  <si>
    <t>{'analyst_tools': ['excel', 'tableau', 'power bi'], 'programming': ['sql', 'nosql']}</t>
  </si>
  <si>
    <t>Data Management and BI Analyst</t>
  </si>
  <si>
    <t>Dublin, Ireland   (+2 others)</t>
  </si>
  <si>
    <t>via Flutter UK &amp; Ireland Careers</t>
  </si>
  <si>
    <t>Flutter Entertainment plc</t>
  </si>
  <si>
    <t>['sql', 'flutter', 'looker']</t>
  </si>
  <si>
    <t>{'analyst_tools': ['looker'], 'libraries': ['flutter'], 'programming': ['sql']}</t>
  </si>
  <si>
    <t>Gerente Consultoria Data Banking</t>
  </si>
  <si>
    <t>ANYWHEEL PTE. LTD.</t>
  </si>
  <si>
    <t>['sql', 'javascript', 'sas', 'sas', 'excel', 'spss', 'tableau']</t>
  </si>
  <si>
    <t>{'analyst_tools': ['sas', 'excel', 'spss', 'tableau'], 'programming': ['sql', 'javascript', 'sas']}</t>
  </si>
  <si>
    <t>Gerente de Data Analytics</t>
  </si>
  <si>
    <t>IPS especialistas en RH</t>
  </si>
  <si>
    <t>Cbsm - Ci Data Analyst</t>
  </si>
  <si>
    <t>IT Data Center Engineer</t>
  </si>
  <si>
    <t>PT Lion Super Indo</t>
  </si>
  <si>
    <t>['redhat', 'sap']</t>
  </si>
  <si>
    <t>{'analyst_tools': ['sap'], 'os': ['redhat']}</t>
  </si>
  <si>
    <t>Commercial Data Executive</t>
  </si>
  <si>
    <t>stage ai engineer</t>
  </si>
  <si>
    <t>Cherry Biotech</t>
  </si>
  <si>
    <t>L'Haÿ-les-Roses, France</t>
  </si>
  <si>
    <t>E.T.A.I.</t>
  </si>
  <si>
    <t>Data &amp; Analytics Digital Biomarker Clinical Integration ...</t>
  </si>
  <si>
    <t>Roche Pharma (Schweiz) AG</t>
  </si>
  <si>
    <t>Doping Hafıza</t>
  </si>
  <si>
    <t>['mongodb', 'mongodb', 'python', 'postgresql', 'mysql', 'elasticsearch', 'aws', 'airflow', 'kafka', 'tableau', 'qlik']</t>
  </si>
  <si>
    <t>{'analyst_tools': ['tableau', 'qlik'], 'cloud': ['aws'], 'databases': ['mongodb', 'postgresql', 'mysql', 'elasticsearch'], 'libraries': ['airflow', 'kafka'], 'programming': ['mongodb', 'python']}</t>
  </si>
  <si>
    <t>Apprentis Data Scientist avec Rqth H/F</t>
  </si>
  <si>
    <t>Cabinet de recrutement de travailleurs handicapés</t>
  </si>
  <si>
    <t>Carrier Engineer</t>
  </si>
  <si>
    <t>Olympic Broadcasting Services</t>
  </si>
  <si>
    <t>Fresher Associate, Business Analyst, Senior Analyst, Data Scientist</t>
  </si>
  <si>
    <t>via InterviewChacha</t>
  </si>
  <si>
    <t>Gallagher Center of Excellence</t>
  </si>
  <si>
    <t>['python', 'sql', 'azure', 'excel', 'power bi', 'visio']</t>
  </si>
  <si>
    <t>{'analyst_tools': ['excel', 'power bi', 'visio'], 'cloud': ['azure'], 'programming': ['python', 'sql']}</t>
  </si>
  <si>
    <t>Manager Consumer Analytics</t>
  </si>
  <si>
    <t>['sql', 'sql server', 'azure', 'databricks', 'spark', 'docker', 'git', 'kubernetes']</t>
  </si>
  <si>
    <t>{'cloud': ['azure', 'databricks'], 'databases': ['sql server'], 'libraries': ['spark'], 'other': ['docker', 'git', 'kubernetes'], 'programming': ['sql']}</t>
  </si>
  <si>
    <t>Analytics Insights Sr Coordinator</t>
  </si>
  <si>
    <t>['r', 'python', 'sas', 'sas', 'visual basic', 'sql', 'azure', 'databricks', 'react', 'spss', 'microstrategy', 'tableau', 'word', 'excel']</t>
  </si>
  <si>
    <t>{'analyst_tools': ['sas', 'spss', 'microstrategy', 'tableau', 'word', 'excel'], 'cloud': ['azure', 'databricks'], 'libraries': ['react'], 'programming': ['r', 'python', 'sas', 'visual basic', 'sql']}</t>
  </si>
  <si>
    <t>Munich Management Pte. Ltd.</t>
  </si>
  <si>
    <t>Administrative Assistant II (Data Analyst)</t>
  </si>
  <si>
    <t>Bungoma, Kenya</t>
  </si>
  <si>
    <t>Kibabii University College</t>
  </si>
  <si>
    <t>['linux', 'kubernetes', 'jira']</t>
  </si>
  <si>
    <t>{'async': ['jira'], 'os': ['linux'], 'other': ['kubernetes']}</t>
  </si>
  <si>
    <t>Discovery: Data Scientist Internships 2024</t>
  </si>
  <si>
    <t>via Graduates24</t>
  </si>
  <si>
    <t>Discovery</t>
  </si>
  <si>
    <t>['python', 'r', 'sql', 'scala', 'sas', 'sas']</t>
  </si>
  <si>
    <t>{'analyst_tools': ['sas'], 'programming': ['python', 'r', 'sql', 'scala', 'sas']}</t>
  </si>
  <si>
    <t>['sql', 'python', 'snowflake', 'gcp', 'aws', 'chef']</t>
  </si>
  <si>
    <t>{'cloud': ['snowflake', 'gcp', 'aws'], 'other': ['chef'], 'programming': ['sql', 'python']}</t>
  </si>
  <si>
    <t>Accountant and Data Administrator</t>
  </si>
  <si>
    <t>St Georges International School Luxembourg</t>
  </si>
  <si>
    <t>Cobblestone_Energy</t>
  </si>
  <si>
    <t>Data analytics tech lead id trabajo remoto</t>
  </si>
  <si>
    <t>Jobzem (13964953)</t>
  </si>
  <si>
    <t>Waste4Change</t>
  </si>
  <si>
    <t>['python', 'azure', 'databricks', 'pyspark', 'kafka', 'spark']</t>
  </si>
  <si>
    <t>{'cloud': ['azure', 'databricks'], 'libraries': ['pyspark', 'kafka', 'spark'], 'programming': ['python']}</t>
  </si>
  <si>
    <t>Principal Cloud Engineer</t>
  </si>
  <si>
    <t>Advanced Services Engineer 4</t>
  </si>
  <si>
    <t>Fraud Data Analyst, Fraud Platform Integrity</t>
  </si>
  <si>
    <t>Data Scientist-Fleet Group</t>
  </si>
  <si>
    <t>Senior Data Analytics and Data Management Consultant</t>
  </si>
  <si>
    <t>['sql', 'r', 'python', 'aws', 'hadoop', 'spark', 'tableau', 'power bi']</t>
  </si>
  <si>
    <t>{'analyst_tools': ['tableau', 'power bi'], 'cloud': ['aws'], 'libraries': ['hadoop', 'spark'], 'programming': ['sql', 'r', 'python']}</t>
  </si>
  <si>
    <t>Senior Engineer- C</t>
  </si>
  <si>
    <t>China Railway 11 Bureau Group Corporation</t>
  </si>
  <si>
    <t>Awaze</t>
  </si>
  <si>
    <t>['windows', 'unify']</t>
  </si>
  <si>
    <t>{'os': ['windows'], 'sync': ['unify']}</t>
  </si>
  <si>
    <t>['oracle', 'qlik', 'excel', 'flow']</t>
  </si>
  <si>
    <t>{'analyst_tools': ['qlik', 'excel'], 'cloud': ['oracle'], 'other': ['flow']}</t>
  </si>
  <si>
    <t>Data Engineer catalystWSP</t>
  </si>
  <si>
    <t>Binnies</t>
  </si>
  <si>
    <t>Associate-investment Data Management</t>
  </si>
  <si>
    <t>Senior QA</t>
  </si>
  <si>
    <t>['shell', 'php', 'python', 'java', 'javascript', 'sql', 'mongodb', 'mongodb', 'linux']</t>
  </si>
  <si>
    <t>{'databases': ['mongodb'], 'os': ['linux'], 'programming': ['shell', 'php', 'python', 'java', 'javascript', 'sql', 'mongodb']}</t>
  </si>
  <si>
    <t>AFFCO</t>
  </si>
  <si>
    <t>Element Fleet Management</t>
  </si>
  <si>
    <t>['sql', 'postgresql', 'snowflake']</t>
  </si>
  <si>
    <t>{'cloud': ['snowflake'], 'databases': ['postgresql'], 'programming': ['sql']}</t>
  </si>
  <si>
    <t>['kali']</t>
  </si>
  <si>
    <t>{'os': ['kali']}</t>
  </si>
  <si>
    <t>plaça de Data Scientist CIDO</t>
  </si>
  <si>
    <t>Institut de Recerca Sant Joan de Déu (IRSJD)</t>
  </si>
  <si>
    <t>CA Global Headhunters</t>
  </si>
  <si>
    <t>['python', 'sql', 'aws', 'databricks', 'redshift', 'spark', 'pyspark']</t>
  </si>
  <si>
    <t>{'cloud': ['aws', 'databricks', 'redshift'], 'libraries': ['spark', 'pyspark'], 'programming': ['python', 'sql']}</t>
  </si>
  <si>
    <t>*Overdose Prevention Data Analyst</t>
  </si>
  <si>
    <t>Data Scientist Treasury (f/m/d)</t>
  </si>
  <si>
    <t>['go', 'python', 'oracle', 'snowflake', 'azure', 'databricks', 'pandas', 'numpy', 'scikit-learn', 'react', 'gdpr']</t>
  </si>
  <si>
    <t>{'cloud': ['oracle', 'snowflake', 'azure', 'databricks'], 'libraries': ['pandas', 'numpy', 'scikit-learn', 'react', 'gdpr'], 'programming': ['go', 'python']}</t>
  </si>
  <si>
    <t>Tiel, Netherlands</t>
  </si>
  <si>
    <t>['sql', 'python', 'snowflake', 'azure', 'excel']</t>
  </si>
  <si>
    <t>{'analyst_tools': ['excel'], 'cloud': ['snowflake', 'azure'], 'programming': ['sql', 'python']}</t>
  </si>
  <si>
    <t>['sql', 'r', 'python', 'azure', 'databricks', 'dplyr', 'pandas', 'excel']</t>
  </si>
  <si>
    <t>{'analyst_tools': ['excel'], 'cloud': ['azure', 'databricks'], 'libraries': ['dplyr', 'pandas'], 'programming': ['sql', 'r', 'python']}</t>
  </si>
  <si>
    <t>Data Analytics and Insights: Analytics and Modeling Analyst</t>
  </si>
  <si>
    <t>['python', 'azure', 'qlik', 'power bi', 'excel', 'jira']</t>
  </si>
  <si>
    <t>{'analyst_tools': ['qlik', 'power bi', 'excel'], 'async': ['jira'], 'cloud': ['azure'], 'programming': ['python']}</t>
  </si>
  <si>
    <t>GCP Big Data Engineer</t>
  </si>
  <si>
    <t>Senior Business Systems Analyst</t>
  </si>
  <si>
    <t>Xplore Inc.</t>
  </si>
  <si>
    <t>['sql', 'azure', 'sap', 'flow']</t>
  </si>
  <si>
    <t>{'analyst_tools': ['sap'], 'cloud': ['azure'], 'other': ['flow'], 'programming': ['sql']}</t>
  </si>
  <si>
    <t>Meesh Consulting Limited</t>
  </si>
  <si>
    <t>Consultor e Desenvolvedor Sr Data Analytics</t>
  </si>
  <si>
    <t>['sql', 'python', 'r', 'sap', 'power bi', 'tableau', 'dax']</t>
  </si>
  <si>
    <t>{'analyst_tools': ['sap', 'power bi', 'tableau', 'dax'], 'programming': ['sql', 'python', 'r']}</t>
  </si>
  <si>
    <t>['html', 'javascript', 'python', 'mysql', 'terminal']</t>
  </si>
  <si>
    <t>{'databases': ['mysql'], 'other': ['terminal'], 'programming': ['html', 'javascript', 'python']}</t>
  </si>
  <si>
    <t>['nosql', 'java', 'python', 'scala', 'aws', 'azure', 'kafka', 'spark', 'hadoop']</t>
  </si>
  <si>
    <t>{'cloud': ['aws', 'azure'], 'libraries': ['kafka', 'spark', 'hadoop'], 'programming': ['nosql', 'java', 'python', 'scala']}</t>
  </si>
  <si>
    <t>Senior Risk Analyst</t>
  </si>
  <si>
    <t>Centific Global Solutions  Pte. Ltd.</t>
  </si>
  <si>
    <t>Lead Data Scientist London, England</t>
  </si>
  <si>
    <t>['python', 'sql', 'gcp', 'pyspark', 'gdpr']</t>
  </si>
  <si>
    <t>{'cloud': ['gcp'], 'libraries': ['pyspark', 'gdpr'], 'programming': ['python', 'sql']}</t>
  </si>
  <si>
    <t>['java', 'javascript', 'react', 'spring', 'jquery', 'angular', 'docker', 'jenkins', 'kubernetes', 'git', 'bitbucket', 'jira']</t>
  </si>
  <si>
    <t>{'async': ['jira'], 'libraries': ['react', 'spring'], 'other': ['docker', 'jenkins', 'kubernetes', 'git', 'bitbucket'], 'programming': ['java', 'javascript'], 'webframeworks': ['jquery', 'angular']}</t>
  </si>
  <si>
    <t>Sandefjord, Norway</t>
  </si>
  <si>
    <t>Jotun</t>
  </si>
  <si>
    <t>Deepnote</t>
  </si>
  <si>
    <t>['typescript', 'postgresql', 'redis', 'aws', 'react', 'graphql', 'kubernetes']</t>
  </si>
  <si>
    <t>{'cloud': ['aws'], 'databases': ['postgresql', 'redis'], 'libraries': ['react', 'graphql'], 'other': ['kubernetes'], 'programming': ['typescript']}</t>
  </si>
  <si>
    <t>Saudi Aramco</t>
  </si>
  <si>
    <t>['sas', 'sas', 'sql', 'python', 'tableau', 'power bi']</t>
  </si>
  <si>
    <t>{'analyst_tools': ['sas', 'tableau', 'power bi'], 'programming': ['sas', 'sql', 'python']}</t>
  </si>
  <si>
    <t>Data Analyst, Ops Analytics (Remote)</t>
  </si>
  <si>
    <t>['sql', 'looker', 'sheets', 'excel']</t>
  </si>
  <si>
    <t>{'analyst_tools': ['looker', 'sheets', 'excel'], 'programming': ['sql']}</t>
  </si>
  <si>
    <t>Api Platform Engineer</t>
  </si>
  <si>
    <t>Mirxes Lab Pte. Ltd.</t>
  </si>
  <si>
    <t>SMX Corporation</t>
  </si>
  <si>
    <t>information analyst f/h</t>
  </si>
  <si>
    <t>Lunderg</t>
  </si>
  <si>
    <t>['java', 'go', 'sql']</t>
  </si>
  <si>
    <t>{'programming': ['java', 'go', 'sql']}</t>
  </si>
  <si>
    <t>Springpod</t>
  </si>
  <si>
    <t>['python', 'java', 'sql', 'postgresql', 'aws', 'redshift']</t>
  </si>
  <si>
    <t>{'cloud': ['aws', 'redshift'], 'databases': ['postgresql'], 'programming': ['python', 'java', 'sql']}</t>
  </si>
  <si>
    <t>Col-consulting-technology Transformation- Business</t>
  </si>
  <si>
    <t>['java', 'azure', 'kafka']</t>
  </si>
  <si>
    <t>{'cloud': ['azure'], 'libraries': ['kafka'], 'programming': ['java']}</t>
  </si>
  <si>
    <t>Junior Data Engineer | Food For Analytics</t>
  </si>
  <si>
    <t>Data Engineer / BI Engineer @ Thessaloniki</t>
  </si>
  <si>
    <t>['sql', 'python', 'azure', 'aws', 'spark', 'ssis', 'power bi', 'ssrs', 'word', 'excel', 'powerpoint']</t>
  </si>
  <si>
    <t>{'analyst_tools': ['ssis', 'power bi', 'ssrs', 'word', 'excel', 'powerpoint'], 'cloud': ['azure', 'aws'], 'libraries': ['spark'], 'programming': ['sql', 'python']}</t>
  </si>
  <si>
    <t>Consultoría Senior Data</t>
  </si>
  <si>
    <t>Seidor</t>
  </si>
  <si>
    <t>['python', 'javascript', 'sap', 'power bi', 'tableau', 'qlik']</t>
  </si>
  <si>
    <t>{'analyst_tools': ['sap', 'power bi', 'tableau', 'qlik'], 'programming': ['python', 'javascript']}</t>
  </si>
  <si>
    <t>Т1 Консалтинг</t>
  </si>
  <si>
    <t>['c', 'python', 'sql', 'airflow', 'power bi']</t>
  </si>
  <si>
    <t>{'analyst_tools': ['power bi'], 'libraries': ['airflow'], 'programming': ['c', 'python', 'sql']}</t>
  </si>
  <si>
    <t>Commercial Data Senior Analyst EMEA</t>
  </si>
  <si>
    <t>['sql', 'excel', 'word', 'powerpoint', 'sap', 'tableau']</t>
  </si>
  <si>
    <t>{'analyst_tools': ['excel', 'word', 'powerpoint', 'sap', 'tableau'], 'programming': ['sql']}</t>
  </si>
  <si>
    <t>['sql', 'python', 'databricks', 'pyspark', 'pandas']</t>
  </si>
  <si>
    <t>{'cloud': ['databricks'], 'libraries': ['pyspark', 'pandas'], 'programming': ['sql', 'python']}</t>
  </si>
  <si>
    <t>Junior Technical Analyst</t>
  </si>
  <si>
    <t>HR Reporting and Data Analyst (REMOTE)</t>
  </si>
  <si>
    <t>Texas Staff HQ</t>
  </si>
  <si>
    <t>['sql', 'oracle', 'ms access', 'excel', 'tableau', 'power bi']</t>
  </si>
  <si>
    <t>{'analyst_tools': ['ms access', 'excel', 'tableau', 'power bi'], 'cloud': ['oracle'], 'programming': ['sql']}</t>
  </si>
  <si>
    <t>Junior Software Engineer / Data Scientist</t>
  </si>
  <si>
    <t>FloInsights Ltd</t>
  </si>
  <si>
    <t>['python', 'javascript', 'aws', 'graphql', 'react', 'numpy', 'pandas', 'django', 'pulumi']</t>
  </si>
  <si>
    <t>{'cloud': ['aws'], 'libraries': ['graphql', 'react', 'numpy', 'pandas'], 'other': ['pulumi'], 'programming': ['python', 'javascript'], 'webframeworks': ['django']}</t>
  </si>
  <si>
    <t>data analyst/ spotfire</t>
  </si>
  <si>
    <t>GROUPE ARTEMYS - AMONTECH - ARCARTEM</t>
  </si>
  <si>
    <t>['vue', 'jira']</t>
  </si>
  <si>
    <t>{'async': ['jira'], 'webframeworks': ['vue']}</t>
  </si>
  <si>
    <t>['sql', 'oracle', 'tableau', 'sap', 'sharepoint', 'jira', 'confluence']</t>
  </si>
  <si>
    <t>{'analyst_tools': ['tableau', 'sap', 'sharepoint'], 'async': ['jira', 'confluence'], 'cloud': ['oracle'], 'programming': ['sql']}</t>
  </si>
  <si>
    <t>Commissions Data Integration Analyst</t>
  </si>
  <si>
    <t>['go', 'shell', 'bash', 'python', 'sql', 'perl', 'unix', 'sap']</t>
  </si>
  <si>
    <t>{'analyst_tools': ['sap'], 'os': ['unix'], 'programming': ['go', 'shell', 'bash', 'python', 'sql', 'perl']}</t>
  </si>
  <si>
    <t>BAE Systems, Inc.</t>
  </si>
  <si>
    <t>Machine Learning Engineer (Product)</t>
  </si>
  <si>
    <t>['python', 'gcp', 'scikit-learn', 'pytorch', 'tensorflow']</t>
  </si>
  <si>
    <t>{'cloud': ['gcp'], 'libraries': ['scikit-learn', 'pytorch', 'tensorflow'], 'programming': ['python']}</t>
  </si>
  <si>
    <t>Federal Highway Administration</t>
  </si>
  <si>
    <t>Digital Data Analyst (Python, QlikSense)</t>
  </si>
  <si>
    <t>Full stack .NET</t>
  </si>
  <si>
    <t>Evitec</t>
  </si>
  <si>
    <t>['python', 'scala', 'java', 'aws', 'azure', 'scikit-learn', 'pytorch', 'spark', 'tensorflow']</t>
  </si>
  <si>
    <t>{'cloud': ['aws', 'azure'], 'libraries': ['scikit-learn', 'pytorch', 'spark', 'tensorflow'], 'programming': ['python', 'scala', 'java']}</t>
  </si>
  <si>
    <t>Data Analyst - Inter</t>
  </si>
  <si>
    <t>TM Data Science Academy Fellow</t>
  </si>
  <si>
    <t>Senior Data Analyst (Global Travel)</t>
  </si>
  <si>
    <t>Visualization Analytics Specialist</t>
  </si>
  <si>
    <t>['qlik', 'cognos', 'excel']</t>
  </si>
  <si>
    <t>{'analyst_tools': ['qlik', 'cognos', 'excel']}</t>
  </si>
  <si>
    <t>Aviation Production Data Analyst</t>
  </si>
  <si>
    <t>['python', 'java', 'sql', 'azure', 'pandas', 'numpy', 'scikit-learn', 'git']</t>
  </si>
  <si>
    <t>{'cloud': ['azure'], 'libraries': ['pandas', 'numpy', 'scikit-learn'], 'other': ['git'], 'programming': ['python', 'java', 'sql']}</t>
  </si>
  <si>
    <t>['python', 'java', 'scala', 'aws', 'azure', 'databricks', 'sap']</t>
  </si>
  <si>
    <t>{'analyst_tools': ['sap'], 'cloud': ['aws', 'azure', 'databricks'], 'programming': ['python', 'java', 'scala']}</t>
  </si>
  <si>
    <t>ScrumMaster/Data Scientist</t>
  </si>
  <si>
    <t>Prevas Partnernätverk</t>
  </si>
  <si>
    <t>Data Scientist, E-Commerce Risk Control</t>
  </si>
  <si>
    <t>Process Associate - Data Acquisition Analyst (Chinese language)</t>
  </si>
  <si>
    <t>via Global Career Hub - AICPA</t>
  </si>
  <si>
    <t>Infomate (Pvt) Ltd</t>
  </si>
  <si>
    <t>Sulur, Tamil Nadu, India</t>
  </si>
  <si>
    <t>['sql', 'python', 'powershell']</t>
  </si>
  <si>
    <t>{'programming': ['sql', 'python', 'powershell']}</t>
  </si>
  <si>
    <t>Big Data and Ai International Product Owner</t>
  </si>
  <si>
    <t>Práctica Profesional Ti Developer Cloud Python Java</t>
  </si>
  <si>
    <t>RRHH VentaDigital</t>
  </si>
  <si>
    <t>['sql', 'python', 'java', 'mysql', 'firebase', 'firebase', 'oracle', 'azure', 'aws', 'git']</t>
  </si>
  <si>
    <t>{'cloud': ['firebase', 'oracle', 'azure', 'aws'], 'databases': ['mysql', 'firebase'], 'other': ['git'], 'programming': ['sql', 'python', 'java']}</t>
  </si>
  <si>
    <t>Manual Data Migration/remediation Full Time</t>
  </si>
  <si>
    <t>Data Analyst - Mexico</t>
  </si>
  <si>
    <t>JumpCloud</t>
  </si>
  <si>
    <t>['sql', 'python', 'r', 'snowflake', 'jupyter', 'pandas', 'numpy', 'tidyverse', 'dplyr', 'ggplot2', 'tableau', 'atlassian']</t>
  </si>
  <si>
    <t>{'analyst_tools': ['tableau'], 'cloud': ['snowflake'], 'libraries': ['jupyter', 'pandas', 'numpy', 'tidyverse', 'dplyr', 'ggplot2'], 'other': ['atlassian'], 'programming': ['sql', 'python', 'r']}</t>
  </si>
  <si>
    <t>['sql', 'looker', 'excel', 'tableau']</t>
  </si>
  <si>
    <t>{'analyst_tools': ['looker', 'excel', 'tableau'], 'programming': ['sql']}</t>
  </si>
  <si>
    <t>One 97</t>
  </si>
  <si>
    <t>['python', 'sql', 'scala', 'go', 'pyspark']</t>
  </si>
  <si>
    <t>{'libraries': ['pyspark'], 'programming': ['python', 'sql', 'scala', 'go']}</t>
  </si>
  <si>
    <t>['azure', 'gitlab', 'docker', 'kubernetes']</t>
  </si>
  <si>
    <t>{'cloud': ['azure'], 'other': ['gitlab', 'docker', 'kubernetes']}</t>
  </si>
  <si>
    <t>Business Intelligence and Data Lead</t>
  </si>
  <si>
    <t>EDP PT</t>
  </si>
  <si>
    <t>['sas', 'sas', 'sql', 'power bi', 'excel']</t>
  </si>
  <si>
    <t>{'analyst_tools': ['sas', 'power bi', 'excel'], 'programming': ['sas', 'sql']}</t>
  </si>
  <si>
    <t>Full Stack engineer</t>
  </si>
  <si>
    <t>['java', 'sql', 'javascript', 'angular']</t>
  </si>
  <si>
    <t>{'programming': ['java', 'sql', 'javascript'], 'webframeworks': ['angular']}</t>
  </si>
  <si>
    <t>Enterprise Data Cloud Architect Remote - Full-time / Part-time</t>
  </si>
  <si>
    <t>Engineer - Data Science</t>
  </si>
  <si>
    <t>customer Success Data Analyst</t>
  </si>
  <si>
    <t>Grupo Alto</t>
  </si>
  <si>
    <t>Penndot - Tas1 A4 Sc3 (Sr. Data Warehouse Developer)</t>
  </si>
  <si>
    <t>Honorvet Technologies</t>
  </si>
  <si>
    <t>['sql', 'sql server', 'db2', 'azure', 'oracle']</t>
  </si>
  <si>
    <t>{'cloud': ['azure', 'oracle'], 'databases': ['sql server', 'db2'], 'programming': ['sql']}</t>
  </si>
  <si>
    <t>ADT Security Services</t>
  </si>
  <si>
    <t>M1 Limited</t>
  </si>
  <si>
    <t>['r', 'python', 'scala', 'java', 'sql', 'nosql', 'javascript', 'ruby', 'ruby', 'snowflake', 'azure', 'aws', 'hadoop', 'spark', 'flask', 'django', 'tableau', 'power bi']</t>
  </si>
  <si>
    <t>{'analyst_tools': ['tableau', 'power bi'], 'cloud': ['snowflake', 'azure', 'aws'], 'libraries': ['hadoop', 'spark'], 'programming': ['r', 'python', 'scala', 'java', 'sql', 'nosql', 'javascript', 'ruby'], 'webframeworks': ['ruby', 'flask', 'django']}</t>
  </si>
  <si>
    <t>Alternance - 1 an - HR Data Analyst F/H</t>
  </si>
  <si>
    <t>Data Analyst For Leading Investment Management Firm Based In Town...</t>
  </si>
  <si>
    <t>HUMAN CAPITAL ALPHA PTE. LTD.</t>
  </si>
  <si>
    <t>Customer Data Lab Business Analyst - Full-time / Part-time</t>
  </si>
  <si>
    <t>[노벨리스코리아] [서울] Data Scientist 채용</t>
  </si>
  <si>
    <t>Jung-gu, Seoul, South Korea</t>
  </si>
  <si>
    <t>노벨리스코리아</t>
  </si>
  <si>
    <t>Research and Development Architect/Data Scientist</t>
  </si>
  <si>
    <t>Global Sage</t>
  </si>
  <si>
    <t>['python', 'java', 'javascript', 'c#', 'go', 'kotlin', 'php', 'c', 'c++', 'sql', 'gcp', 'aws', 'azure', 'scikit-learn', 'tensorflow', 'pytorch', 'tableau']</t>
  </si>
  <si>
    <t>{'analyst_tools': ['tableau'], 'cloud': ['gcp', 'aws', 'azure'], 'libraries': ['scikit-learn', 'tensorflow', 'pytorch'], 'programming': ['python', 'java', 'javascript', 'c#', 'go', 'kotlin', 'php', 'c', 'c++', 'sql']}</t>
  </si>
  <si>
    <t>Praedico Rail</t>
  </si>
  <si>
    <t>['azure', 'databricks', 'spark', 'pyspark']</t>
  </si>
  <si>
    <t>{'cloud': ['azure', 'databricks'], 'libraries': ['spark', 'pyspark']}</t>
  </si>
  <si>
    <t>Senior Software Engineer, Map Machine Learning</t>
  </si>
  <si>
    <t>Motional Singapore Pte. Limited</t>
  </si>
  <si>
    <t>['c++', 'tensorflow', 'pytorch']</t>
  </si>
  <si>
    <t>{'libraries': ['tensorflow', 'pytorch'], 'programming': ['c++']}</t>
  </si>
  <si>
    <t>Biñan, Laguna, Philippines</t>
  </si>
  <si>
    <t>Century Pacific Food Inc.</t>
  </si>
  <si>
    <t>['word', 'excel', 'sap']</t>
  </si>
  <si>
    <t>{'analyst_tools': ['word', 'excel', 'sap']}</t>
  </si>
  <si>
    <t>Senior Data Engineer (OUTSIDE IR35)</t>
  </si>
  <si>
    <t>['scala', 'aws', 'git', 'docker']</t>
  </si>
  <si>
    <t>{'cloud': ['aws'], 'other': ['git', 'docker'], 'programming': ['scala']}</t>
  </si>
  <si>
    <t>TEEFI</t>
  </si>
  <si>
    <t>['javascript', 'mongodb', 'mongodb', 'typescript', 'mysql', 'postgresql', 'aws', 'git', 'docker']</t>
  </si>
  <si>
    <t>{'cloud': ['aws'], 'databases': ['mongodb', 'mysql', 'postgresql'], 'other': ['git', 'docker'], 'programming': ['javascript', 'mongodb', 'typescript']}</t>
  </si>
  <si>
    <t>Lead Data Engineer - WFH</t>
  </si>
  <si>
    <t>['sql', 'python', 'azure', 'pandas', 'power bi']</t>
  </si>
  <si>
    <t>{'analyst_tools': ['power bi'], 'cloud': ['azure'], 'libraries': ['pandas'], 'programming': ['sql', 'python']}</t>
  </si>
  <si>
    <t>Practicante de Business Analytics</t>
  </si>
  <si>
    <t>Big Data Analyst II</t>
  </si>
  <si>
    <t>via Greer, SC - Geebo</t>
  </si>
  <si>
    <t>V-Soft Consulting Group, Inc</t>
  </si>
  <si>
    <t>['python', 'oracle', 'hadoop']</t>
  </si>
  <si>
    <t>{'cloud': ['oracle'], 'libraries': ['hadoop'], 'programming': ['python']}</t>
  </si>
  <si>
    <t>['python', 'sql', 't-sql', 'sql server', 'azure', 'databricks', 'snowflake']</t>
  </si>
  <si>
    <t>{'cloud': ['azure', 'databricks', 'snowflake'], 'databases': ['sql server'], 'programming': ['python', 'sql', 't-sql']}</t>
  </si>
  <si>
    <t>OneNebula</t>
  </si>
  <si>
    <t>Inc.</t>
  </si>
  <si>
    <t>['python', 'r', 'sql', 'hadoop', 'pyspark', 'tableau']</t>
  </si>
  <si>
    <t>{'analyst_tools': ['tableau'], 'libraries': ['hadoop', 'pyspark'], 'programming': ['python', 'r', 'sql']}</t>
  </si>
  <si>
    <t>Jobzem (4038525)</t>
  </si>
  <si>
    <t>Data Engineer till Gränges</t>
  </si>
  <si>
    <t>Finspång, Sweden</t>
  </si>
  <si>
    <t>Randstad Sweden</t>
  </si>
  <si>
    <t>['java', 'python', 'julia', 'azure', 'databricks', 'power bi', 'git']</t>
  </si>
  <si>
    <t>{'analyst_tools': ['power bi'], 'cloud': ['azure', 'databricks'], 'other': ['git'], 'programming': ['java', 'python', 'julia']}</t>
  </si>
  <si>
    <t>L4 Data Analyst Security Risk Engineer</t>
  </si>
  <si>
    <t>Gensolglobal</t>
  </si>
  <si>
    <t>Business Analyst Jr-EQ</t>
  </si>
  <si>
    <t>Data Engineer (Actuarial)</t>
  </si>
  <si>
    <t>['python', 'sql', 'r', 'go', 'snowflake', 'power bi']</t>
  </si>
  <si>
    <t>{'analyst_tools': ['power bi'], 'cloud': ['snowflake'], 'programming': ['python', 'sql', 'r', 'go']}</t>
  </si>
  <si>
    <t>Reach Employment Services</t>
  </si>
  <si>
    <t>AWS Big data Engineer</t>
  </si>
  <si>
    <t>Saki Soft Limited</t>
  </si>
  <si>
    <t>['python', 'scala', 'aws', 'redshift', 'aurora', 'spark', 'hadoop']</t>
  </si>
  <si>
    <t>{'cloud': ['aws', 'redshift', 'aurora'], 'libraries': ['spark', 'hadoop'], 'programming': ['python', 'scala']}</t>
  </si>
  <si>
    <t>Commercial Development Analyst</t>
  </si>
  <si>
    <t>via Careers - Carla</t>
  </si>
  <si>
    <t>Carla</t>
  </si>
  <si>
    <t>['java', 'aws', 'react', 'spring', 'spark', 'hadoop', 'airflow', 'angular']</t>
  </si>
  <si>
    <t>{'cloud': ['aws'], 'libraries': ['react', 'spring', 'spark', 'hadoop', 'airflow'], 'programming': ['java'], 'webframeworks': ['angular']}</t>
  </si>
  <si>
    <t>['python', 'jupyter', 'github']</t>
  </si>
  <si>
    <t>{'libraries': ['jupyter'], 'other': ['github'], 'programming': ['python']}</t>
  </si>
  <si>
    <t>OCTACROM ENTERPRISE CORP.</t>
  </si>
  <si>
    <t>Dataventure</t>
  </si>
  <si>
    <t>Data Standards Analyst 2</t>
  </si>
  <si>
    <t>Senior Sales Operations Analyst</t>
  </si>
  <si>
    <t>Estarreja, Portugal</t>
  </si>
  <si>
    <t>Head of Late-Stage Analytics</t>
  </si>
  <si>
    <t>Xbrane Biopharma AB</t>
  </si>
  <si>
    <t>Cyber Security Analytics and Data Engineer</t>
  </si>
  <si>
    <t>Woodland Park, NJ</t>
  </si>
  <si>
    <t>['python', 'html', 'css', 'javascript', 'sql', 'nosql', 'gcp', 'splunk', 'ansible', 'chef', 'git']</t>
  </si>
  <si>
    <t>{'analyst_tools': ['splunk'], 'cloud': ['gcp'], 'other': ['ansible', 'chef', 'git'], 'programming': ['python', 'html', 'css', 'javascript', 'sql', 'nosql']}</t>
  </si>
  <si>
    <t>Florida City, FL</t>
  </si>
  <si>
    <t>Internship (Computer Science, Data Analysis, Modeling ...</t>
  </si>
  <si>
    <t>Group W</t>
  </si>
  <si>
    <t>['python', 'java', 'r', 'sql', 'c++']</t>
  </si>
  <si>
    <t>{'programming': ['python', 'java', 'r', 'sql', 'c++']}</t>
  </si>
  <si>
    <t>Operations and Data Analyst</t>
  </si>
  <si>
    <t>['sql', 'python', 'sql server', 'snowflake', 'aws', 'azure', 'gcp', 'oracle', 'spark']</t>
  </si>
  <si>
    <t>{'cloud': ['snowflake', 'aws', 'azure', 'gcp', 'oracle'], 'databases': ['sql server'], 'libraries': ['spark'], 'programming': ['sql', 'python']}</t>
  </si>
  <si>
    <t>H2B Sverige</t>
  </si>
  <si>
    <t>['python', 'sql', 'scala', 'gcp', 'bigquery', 'aws', 'azure', 'kafka', 'tableau', 'power bi', 'kubernetes']</t>
  </si>
  <si>
    <t>{'analyst_tools': ['tableau', 'power bi'], 'cloud': ['gcp', 'bigquery', 'aws', 'azure'], 'libraries': ['kafka'], 'other': ['kubernetes'], 'programming': ['python', 'sql', 'scala']}</t>
  </si>
  <si>
    <t>Software Engineer, Data AML Engine</t>
  </si>
  <si>
    <t>['golang', 'python', 'elasticsearch', 'spark', 'django', 'flask', 'react.js']</t>
  </si>
  <si>
    <t>{'databases': ['elasticsearch'], 'libraries': ['spark'], 'programming': ['golang', 'python'], 'webframeworks': ['django', 'flask', 'react.js']}</t>
  </si>
  <si>
    <t>PT Swapro International</t>
  </si>
  <si>
    <t>Senior Data Scientist (Gen AI)</t>
  </si>
  <si>
    <t>Astria Digital Private Limited</t>
  </si>
  <si>
    <t>Data Engineer II (3-5 YoE) | REMOTE</t>
  </si>
  <si>
    <t>via C2FO - Talentify</t>
  </si>
  <si>
    <t>['sql', 'aws', 'gcp', 'snowflake', 'redshift', 'spark', 'airflow', 'flow', 'git', 'github', 'jenkins', 'docker']</t>
  </si>
  <si>
    <t>{'cloud': ['aws', 'gcp', 'snowflake', 'redshift'], 'libraries': ['spark', 'airflow'], 'other': ['flow', 'git', 'github', 'jenkins', 'docker'], 'programming': ['sql']}</t>
  </si>
  <si>
    <t>Boeing Distribution Services Inc.</t>
  </si>
  <si>
    <t>['sql', 'excel', 'word', 'ms access', 'tableau', 'sap']</t>
  </si>
  <si>
    <t>{'analyst_tools': ['excel', 'word', 'ms access', 'tableau', 'sap'], 'programming': ['sql']}</t>
  </si>
  <si>
    <t>Kyc - Junior Screening Analyst</t>
  </si>
  <si>
    <t>['r', 'python', 'sql', 'git', 'github']</t>
  </si>
  <si>
    <t>{'other': ['git', 'github'], 'programming': ['r', 'python', 'sql']}</t>
  </si>
  <si>
    <t>Senior Engineer for Product Data Management or</t>
  </si>
  <si>
    <t>['powershell', 'git']</t>
  </si>
  <si>
    <t>{'other': ['git'], 'programming': ['powershell']}</t>
  </si>
  <si>
    <t>OHO Group Ltd.</t>
  </si>
  <si>
    <t>['python', 'javascript', 'swift']</t>
  </si>
  <si>
    <t>{'programming': ['python', 'javascript', 'swift']}</t>
  </si>
  <si>
    <t>Senior Analyst Analyst Graduate Analyst</t>
  </si>
  <si>
    <t>PHARMAC</t>
  </si>
  <si>
    <t>['t-sql', 'r', 'excel', 'qlik']</t>
  </si>
  <si>
    <t>{'analyst_tools': ['excel', 'qlik'], 'programming': ['t-sql', 'r']}</t>
  </si>
  <si>
    <t>Data Engineer/team Lead</t>
  </si>
  <si>
    <t>['perl', 'python', 'powershell']</t>
  </si>
  <si>
    <t>{'programming': ['perl', 'python', 'powershell']}</t>
  </si>
  <si>
    <t>Senior / Lead Data Engineer</t>
  </si>
  <si>
    <t>['sas', 'sas', 'sql', 'r', 'matlab', 'azure', 'snowflake', 'tensorflow', 'power bi', 'tableau']</t>
  </si>
  <si>
    <t>{'analyst_tools': ['sas', 'power bi', 'tableau'], 'cloud': ['azure', 'snowflake'], 'libraries': ['tensorflow'], 'programming': ['sas', 'sql', 'r', 'matlab']}</t>
  </si>
  <si>
    <t>['r', 'python', 'sql', 'java', 'tableau']</t>
  </si>
  <si>
    <t>{'analyst_tools': ['tableau'], 'programming': ['r', 'python', 'sql', 'java']}</t>
  </si>
  <si>
    <t>LEWIS PUBLIC RELATIONS PTE. LTD.</t>
  </si>
  <si>
    <t>['sql', 'python', 'spark', 'tableau', 'power bi']</t>
  </si>
  <si>
    <t>{'analyst_tools': ['tableau', 'power bi'], 'libraries': ['spark'], 'programming': ['sql', 'python']}</t>
  </si>
  <si>
    <t>Data Scientist - Artificial Intelligence Specialist - or Senior...</t>
  </si>
  <si>
    <t>Macmillan</t>
  </si>
  <si>
    <t>['r', 'python', 'sql', 'tableau', 'looker', 'git']</t>
  </si>
  <si>
    <t>{'analyst_tools': ['tableau', 'looker'], 'other': ['git'], 'programming': ['r', 'python', 'sql']}</t>
  </si>
  <si>
    <t>Backend Product Software Engineer</t>
  </si>
  <si>
    <t>Atlas Health</t>
  </si>
  <si>
    <t>IT Data Analyst (Tampa Bay, FL)</t>
  </si>
  <si>
    <t>Chadwell Supply</t>
  </si>
  <si>
    <t>['sql', 't-sql', 'crystal', 'sql server', 'ssrs', 'excel', 'power bi']</t>
  </si>
  <si>
    <t>{'analyst_tools': ['ssrs', 'excel', 'power bi'], 'databases': ['sql server'], 'programming': ['sql', 't-sql', 'crystal']}</t>
  </si>
  <si>
    <t>['sql', 'python', 'r', 'aws', 'hadoop', 'spark', 'excel', 'tableau', 'microstrategy', 'looker']</t>
  </si>
  <si>
    <t>{'analyst_tools': ['excel', 'tableau', 'microstrategy', 'looker'], 'cloud': ['aws'], 'libraries': ['hadoop', 'spark'], 'programming': ['sql', 'python', 'r']}</t>
  </si>
  <si>
    <t>Helpline</t>
  </si>
  <si>
    <t>['sql', 'python', 'pandas', 'plotly', 'power bi']</t>
  </si>
  <si>
    <t>{'analyst_tools': ['power bi'], 'libraries': ['pandas', 'plotly'], 'programming': ['sql', 'python']}</t>
  </si>
  <si>
    <t>Data Specialist.4.05</t>
  </si>
  <si>
    <t>University of the Witwatersrand</t>
  </si>
  <si>
    <t>Business Analyst Ii, Abuse Prevention</t>
  </si>
  <si>
    <t>Black Knight</t>
  </si>
  <si>
    <t>['python', 'sql', 'scala', 'aws', 'gcp', 'azure', 'spark', 'kafka', 'excel', 'word', 'kubernetes', 'terraform']</t>
  </si>
  <si>
    <t>{'analyst_tools': ['excel', 'word'], 'cloud': ['aws', 'gcp', 'azure'], 'libraries': ['spark', 'kafka'], 'other': ['kubernetes', 'terraform'], 'programming': ['python', 'sql', 'scala']}</t>
  </si>
  <si>
    <t>Data Analyst, BTU</t>
  </si>
  <si>
    <t>Post Office</t>
  </si>
  <si>
    <t>['sql', 'aws', 'excel', 'power bi', 'sap']</t>
  </si>
  <si>
    <t>{'analyst_tools': ['excel', 'power bi', 'sap'], 'cloud': ['aws'], 'programming': ['sql']}</t>
  </si>
  <si>
    <t>Multichannel Business Analyst Intern</t>
  </si>
  <si>
    <t>['sql', 'sap', 'tableau', 'excel', 'powerpoint', 'word']</t>
  </si>
  <si>
    <t>{'analyst_tools': ['sap', 'tableau', 'excel', 'powerpoint', 'word'], 'programming': ['sql']}</t>
  </si>
  <si>
    <t>TENHIL GmbH &amp; Co. KG</t>
  </si>
  <si>
    <t>Healthcare Data Analyst  (remote) - Full-time / Part-time</t>
  </si>
  <si>
    <t>บริษัท ไพน์-แปซิฟิค คอร์ปอเรชั่น จำกัด</t>
  </si>
  <si>
    <t>Security Bank</t>
  </si>
  <si>
    <t>Fluence Energy</t>
  </si>
  <si>
    <t>Metsä Board</t>
  </si>
  <si>
    <t>['sql', 'python', 'azure', 'databricks', 'pyspark', 'flow']</t>
  </si>
  <si>
    <t>{'cloud': ['azure', 'databricks'], 'libraries': ['pyspark'], 'other': ['flow'], 'programming': ['sql', 'python']}</t>
  </si>
  <si>
    <t>['python', 'mongodb', 'mongodb', 'sql', 'bigquery', 'tableau', 'qlik', 'zoom']</t>
  </si>
  <si>
    <t>{'analyst_tools': ['tableau', 'qlik'], 'cloud': ['bigquery'], 'databases': ['mongodb'], 'programming': ['python', 'mongodb', 'sql'], 'sync': ['zoom']}</t>
  </si>
  <si>
    <t>Verve Global Recruitment (Pty) Ltd</t>
  </si>
  <si>
    <t>Senior Software Engineer Big Data</t>
  </si>
  <si>
    <t>Adroit People Ltd</t>
  </si>
  <si>
    <t>['azure', 'spark', 'kafka', 'git', 'gitlab', 'jira']</t>
  </si>
  <si>
    <t>{'async': ['jira'], 'cloud': ['azure'], 'libraries': ['spark', 'kafka'], 'other': ['git', 'gitlab']}</t>
  </si>
  <si>
    <t>Data Engineer JAVA/GCP</t>
  </si>
  <si>
    <t>FORKLOUD</t>
  </si>
  <si>
    <t>journi GmbH</t>
  </si>
  <si>
    <t>['python', 'sql', 'aws', 'redshift', 'pyspark', 'tableau']</t>
  </si>
  <si>
    <t>{'analyst_tools': ['tableau'], 'cloud': ['aws', 'redshift'], 'libraries': ['pyspark'], 'programming': ['python', 'sql']}</t>
  </si>
  <si>
    <t>MarketWise</t>
  </si>
  <si>
    <t>['sql', 'mysql', 'oracle', 'snowflake', 'aws', 'redshift', 'looker', 'tableau', 'cognos', 'microstrategy', 'ssrs']</t>
  </si>
  <si>
    <t>{'analyst_tools': ['looker', 'tableau', 'cognos', 'microstrategy', 'ssrs'], 'cloud': ['oracle', 'snowflake', 'aws', 'redshift'], 'databases': ['mysql'], 'programming': ['sql']}</t>
  </si>
  <si>
    <t>Data Analyst, Security - Now Hiring</t>
  </si>
  <si>
    <t>Aml Rightsource Llc</t>
  </si>
  <si>
    <t>SUPERVISORY INTERDISCIPLINARY ENGINEER</t>
  </si>
  <si>
    <t>Villaggio degli Ulivi, Metropolitan city of Catania, Italy</t>
  </si>
  <si>
    <t>Naval Facilities Engineering Command</t>
  </si>
  <si>
    <t>IT Functional Analyst Intern</t>
  </si>
  <si>
    <t>Senior Manager, Analytics</t>
  </si>
  <si>
    <t>Collabera Technologies Private Limited Inc</t>
  </si>
  <si>
    <t>['sql', 'c#', 't-sql', 'python', 'powershell', 'sql server', 'azure', 'databricks', 'spark', 'ssis']</t>
  </si>
  <si>
    <t>{'analyst_tools': ['ssis'], 'cloud': ['azure', 'databricks'], 'databases': ['sql server'], 'libraries': ['spark'], 'programming': ['sql', 'c#', 't-sql', 'python', 'powershell']}</t>
  </si>
  <si>
    <t>Product Development Engineer Ii</t>
  </si>
  <si>
    <t>Burlington, IA</t>
  </si>
  <si>
    <t>via CNH Industrial - ICIMS</t>
  </si>
  <si>
    <t>3iQs</t>
  </si>
  <si>
    <t>['ruby', 'ruby', 'shell', 'java', 'python', 'postgresql', 'aws', 'linux', 'github', 'terraform']</t>
  </si>
  <si>
    <t>{'cloud': ['aws'], 'databases': ['postgresql'], 'os': ['linux'], 'other': ['github', 'terraform'], 'programming': ['ruby', 'shell', 'java', 'python'], 'webframeworks': ['ruby']}</t>
  </si>
  <si>
    <t>Unicorns In Tech</t>
  </si>
  <si>
    <t>['sql', 'nosql', 'oracle']</t>
  </si>
  <si>
    <t>{'cloud': ['oracle'], 'programming': ['sql', 'nosql']}</t>
  </si>
  <si>
    <t>Statistics &amp; Data Analysis Intern, Geneve</t>
  </si>
  <si>
    <t>['r', 'sharepoint', 'excel', 'spss', 'power bi']</t>
  </si>
  <si>
    <t>{'analyst_tools': ['sharepoint', 'excel', 'spss', 'power bi'], 'programming': ['r']}</t>
  </si>
  <si>
    <t>Pinnacle HR</t>
  </si>
  <si>
    <t>Junior Consultant Data</t>
  </si>
  <si>
    <t>Swisscom AG</t>
  </si>
  <si>
    <t>['sql', 'nosql', 'aws', 'sap']</t>
  </si>
  <si>
    <t>{'analyst_tools': ['sap'], 'cloud': ['aws'], 'programming': ['sql', 'nosql']}</t>
  </si>
  <si>
    <t>Aicadium Singapore Pte. Ltd.</t>
  </si>
  <si>
    <t>['python', 'sql', 'aws', 'azure', 'keras', 'tensorflow', 'linux', 'macos', 'windows']</t>
  </si>
  <si>
    <t>{'cloud': ['aws', 'azure'], 'libraries': ['keras', 'tensorflow'], 'os': ['linux', 'macos', 'windows'], 'programming': ['python', 'sql']}</t>
  </si>
  <si>
    <t>['sql', 'power bi', 'tableau', 'qlik', 'confluence']</t>
  </si>
  <si>
    <t>{'analyst_tools': ['power bi', 'tableau', 'qlik'], 'async': ['confluence'], 'programming': ['sql']}</t>
  </si>
  <si>
    <t>['python', 'r', 'go', 'snowflake', 'aws', 'oracle']</t>
  </si>
  <si>
    <t>{'cloud': ['snowflake', 'aws', 'oracle'], 'programming': ['python', 'r', 'go']}</t>
  </si>
  <si>
    <t>Data Experience Analyst</t>
  </si>
  <si>
    <t>Analytics Engineer II, Senior Specialist</t>
  </si>
  <si>
    <t>['sql', 'python', 'c++', 'java', 'bash', 'oracle', 'plotly', 'matplotlib', 'seaborn', 'tableau', 'git']</t>
  </si>
  <si>
    <t>{'analyst_tools': ['tableau'], 'cloud': ['oracle'], 'libraries': ['plotly', 'matplotlib', 'seaborn'], 'other': ['git'], 'programming': ['sql', 'python', 'c++', 'java', 'bash']}</t>
  </si>
  <si>
    <t>Senior Software Engineer (C++) (Hybrid)</t>
  </si>
  <si>
    <t>['c++', 'sql', 'go']</t>
  </si>
  <si>
    <t>{'programming': ['c++', 'sql', 'go']}</t>
  </si>
  <si>
    <t>Business Data Insights Analyst</t>
  </si>
  <si>
    <t>Data Engineer  TS Clearance</t>
  </si>
  <si>
    <t>via WayUp</t>
  </si>
  <si>
    <t>Supervisor, BI Analyst</t>
  </si>
  <si>
    <t>Hotel Content Data Analyst</t>
  </si>
  <si>
    <t>Data engineer confirmé H/F</t>
  </si>
  <si>
    <t>Workshop Engineer</t>
  </si>
  <si>
    <t>['python', 'aws', 'azure', 'kubernetes', 'git', 'jenkins', 'jira']</t>
  </si>
  <si>
    <t>{'async': ['jira'], 'cloud': ['aws', 'azure'], 'other': ['kubernetes', 'git', 'jenkins'], 'programming': ['python']}</t>
  </si>
  <si>
    <t>DropYacht</t>
  </si>
  <si>
    <t>['sql', 'python', 'golang', 'bigquery', 'spark', 'kafka', 'airflow']</t>
  </si>
  <si>
    <t>{'cloud': ['bigquery'], 'libraries': ['spark', 'kafka', 'airflow'], 'programming': ['sql', 'python', 'golang']}</t>
  </si>
  <si>
    <t>(Senior) Product Data Analyst</t>
  </si>
  <si>
    <t>['python', 'spark', 'hadoop', 'airflow', 'word', 'git']</t>
  </si>
  <si>
    <t>{'analyst_tools': ['word'], 'libraries': ['spark', 'hadoop', 'airflow'], 'other': ['git'], 'programming': ['python']}</t>
  </si>
  <si>
    <t>Intermediate Data Scientist (Temp)</t>
  </si>
  <si>
    <t>vConstruct Private Limited</t>
  </si>
  <si>
    <t>['sql', 'python', 't-sql', 'r', 'nosql', 'sql server', 'redshift', 'snowflake', 'azure', 'oracle', 'power bi', 'looker', 'ssrs']</t>
  </si>
  <si>
    <t>{'analyst_tools': ['power bi', 'looker', 'ssrs'], 'cloud': ['redshift', 'snowflake', 'azure', 'oracle'], 'databases': ['sql server'], 'programming': ['sql', 'python', 't-sql', 'r', 'nosql']}</t>
  </si>
  <si>
    <t>Staff Engineer Data Scientist REF17551N All Client Loc</t>
  </si>
  <si>
    <t>['sql', 'nosql', 'r', 'mongodb', 'mongodb', 'cassandra', 'redis', 'azure', 'aws', 'tensorflow', 'pandas', 'keras', 'hugging face', 'spark', 'datarobot', 'power bi', 'tableau', 'jira']</t>
  </si>
  <si>
    <t>{'analyst_tools': ['datarobot', 'power bi', 'tableau'], 'async': ['jira'], 'cloud': ['azure', 'aws'], 'databases': ['mongodb', 'cassandra', 'redis'], 'libraries': ['tensorflow', 'pandas', 'keras', 'hugging face', 'spark'], 'programming': ['sql', 'nosql', 'r', 'mongodb']}</t>
  </si>
  <si>
    <t>['python', 'numpy', 'pandas', 'scikit-learn', 'node']</t>
  </si>
  <si>
    <t>{'libraries': ['numpy', 'pandas', 'scikit-learn'], 'programming': ['python'], 'webframeworks': ['node']}</t>
  </si>
  <si>
    <t>Hotjar</t>
  </si>
  <si>
    <t>['sql', 'python', 'redshift', 'airflow']</t>
  </si>
  <si>
    <t>{'cloud': ['redshift'], 'libraries': ['airflow'], 'programming': ['sql', 'python']}</t>
  </si>
  <si>
    <t>via Quartet Health - Talentify</t>
  </si>
  <si>
    <t>Quartet Health</t>
  </si>
  <si>
    <t>['sql', 'r', 'python', 'unix', 'looker', 'tableau', 'git']</t>
  </si>
  <si>
    <t>{'analyst_tools': ['looker', 'tableau'], 'os': ['unix'], 'other': ['git'], 'programming': ['sql', 'r', 'python']}</t>
  </si>
  <si>
    <t>Subject Matter Expert - Data Scientist</t>
  </si>
  <si>
    <t>KIKIKTAGRUK INUPIAT CORPORATION</t>
  </si>
  <si>
    <t>['vba', 'sql', 'matlab', 'python', 'spring', 'sap', 'tableau', 'outlook', 'word', 'visio', 'excel', 'powerpoint']</t>
  </si>
  <si>
    <t>{'analyst_tools': ['sap', 'tableau', 'outlook', 'word', 'visio', 'excel', 'powerpoint'], 'libraries': ['spring'], 'programming': ['vba', 'sql', 'matlab', 'python']}</t>
  </si>
  <si>
    <t>Infrastructure Engineer, APAC</t>
  </si>
  <si>
    <t>SAP Data Analyst (Contract) - Gauteng - ISB3901542</t>
  </si>
  <si>
    <t>Trans Processing</t>
  </si>
  <si>
    <t>Senior Cloud Engineer – Cloud Database Engineering</t>
  </si>
  <si>
    <t>['sql', 'python', 'shell', 'groovy', 'postgresql', 'aws', 'azure', 'terraform']</t>
  </si>
  <si>
    <t>{'cloud': ['aws', 'azure'], 'databases': ['postgresql'], 'other': ['terraform'], 'programming': ['sql', 'python', 'shell', 'groovy']}</t>
  </si>
  <si>
    <t>Data Engineer (Junior/Mid-level) – Athens</t>
  </si>
  <si>
    <t>Becario Data Marketing</t>
  </si>
  <si>
    <t>Financiera SOFOM SA de CV</t>
  </si>
  <si>
    <t>Senior software engineer data engineering</t>
  </si>
  <si>
    <t>['sql', 'python', 'ruby', 'ruby', 'javascript', 'scala', 'c++', 'java', 'go', 'postgresql', 'aws']</t>
  </si>
  <si>
    <t>{'cloud': ['aws'], 'databases': ['postgresql'], 'programming': ['sql', 'python', 'ruby', 'javascript', 'scala', 'c++', 'java', 'go'], 'webframeworks': ['ruby']}</t>
  </si>
  <si>
    <t>Разработчик SQL, Python + (дата инженер)</t>
  </si>
  <si>
    <t>Перспектива</t>
  </si>
  <si>
    <t>['sql', 'python', 'mongodb', 'mongodb', 'javascript', 'postgresql']</t>
  </si>
  <si>
    <t>{'databases': ['mongodb', 'postgresql'], 'programming': ['sql', 'python', 'mongodb', 'javascript']}</t>
  </si>
  <si>
    <t>Scitex Recruitment</t>
  </si>
  <si>
    <t>Analytics Engineering Bu Seguridade</t>
  </si>
  <si>
    <t>XP</t>
  </si>
  <si>
    <t>['sql', 'python', 'databricks', 'pyspark', 'power bi', 'tableau', 'looker']</t>
  </si>
  <si>
    <t>{'analyst_tools': ['power bi', 'tableau', 'looker'], 'cloud': ['databricks'], 'libraries': ['pyspark'], 'programming': ['sql', 'python']}</t>
  </si>
  <si>
    <t>Business Data Engineer H/F</t>
  </si>
  <si>
    <t>B-HIVE</t>
  </si>
  <si>
    <t>['python', 'hadoop', 'spark', 'microstrategy', 'qlik', 'power bi', 'sap', 'cognos']</t>
  </si>
  <si>
    <t>{'analyst_tools': ['microstrategy', 'qlik', 'power bi', 'sap', 'cognos'], 'libraries': ['hadoop', 'spark'], 'programming': ['python']}</t>
  </si>
  <si>
    <t>Assoc Documentation Analyst</t>
  </si>
  <si>
    <t>['oracle', 'windows', 'visio', 'sap']</t>
  </si>
  <si>
    <t>{'analyst_tools': ['visio', 'sap'], 'cloud': ['oracle'], 'os': ['windows']}</t>
  </si>
  <si>
    <t>data science lead</t>
  </si>
  <si>
    <t>People Import</t>
  </si>
  <si>
    <t>Job Opportunity - Business / Data Analyst (Integration/Migration)</t>
  </si>
  <si>
    <t>Sr. Software Engineer – Backend</t>
  </si>
  <si>
    <t>Senior Engineer Etl and Data Goverance</t>
  </si>
  <si>
    <t>['sql', 'sas', 'sas', 'unix', 'sap', 'ssis']</t>
  </si>
  <si>
    <t>{'analyst_tools': ['sas', 'sap', 'ssis'], 'os': ['unix'], 'programming': ['sql', 'sas']}</t>
  </si>
  <si>
    <t>['sql', 'oracle', 'word', 'excel', 'outlook']</t>
  </si>
  <si>
    <t>{'analyst_tools': ['word', 'excel', 'outlook'], 'cloud': ['oracle'], 'programming': ['sql']}</t>
  </si>
  <si>
    <t>Ilerwork</t>
  </si>
  <si>
    <t>['javascript', 'sql', 'c#']</t>
  </si>
  <si>
    <t>{'programming': ['javascript', 'sql', 'c#']}</t>
  </si>
  <si>
    <t>Analytical Development Scientist</t>
  </si>
  <si>
    <t>['python', 'r', 'golang', 'aws']</t>
  </si>
  <si>
    <t>{'cloud': ['aws'], 'programming': ['python', 'r', 'golang']}</t>
  </si>
  <si>
    <t>OY! Indonesia</t>
  </si>
  <si>
    <t>MyDataMachine</t>
  </si>
  <si>
    <t>['sql', 'python', 'aws', 'redshift', 'kafka', 'spark', 'kubernetes', 'terraform']</t>
  </si>
  <si>
    <t>{'cloud': ['aws', 'redshift'], 'libraries': ['kafka', 'spark'], 'other': ['kubernetes', 'terraform'], 'programming': ['sql', 'python']}</t>
  </si>
  <si>
    <t>['python', 'c++', 'sql', 'databricks', 'pyspark', 'git']</t>
  </si>
  <si>
    <t>{'cloud': ['databricks'], 'libraries': ['pyspark'], 'other': ['git'], 'programming': ['python', 'c++', 'sql']}</t>
  </si>
  <si>
    <t>Senior Data engineer-AWS</t>
  </si>
  <si>
    <t>['sql', 'nosql', 'mongodb', 'mongodb', 'scala', 'aws', 'redshift', 'hadoop', 'spark', 'kafka', 'airflow']</t>
  </si>
  <si>
    <t>{'cloud': ['aws', 'redshift'], 'databases': ['mongodb'], 'libraries': ['hadoop', 'spark', 'kafka', 'airflow'], 'programming': ['sql', 'nosql', 'mongodb', 'scala']}</t>
  </si>
  <si>
    <t>Vertex Computer Systems</t>
  </si>
  <si>
    <t>Staff Software Engineer Loader</t>
  </si>
  <si>
    <t>Health Insights Analyst</t>
  </si>
  <si>
    <t>Wellington Central</t>
  </si>
  <si>
    <t>Contec Americas Inc.</t>
  </si>
  <si>
    <t>['word', 'excel', 'powerpoint', 'outlook', 'spreadsheet', 'flow']</t>
  </si>
  <si>
    <t>{'analyst_tools': ['word', 'excel', 'powerpoint', 'outlook', 'spreadsheet'], 'other': ['flow']}</t>
  </si>
  <si>
    <t>Mi-C3 International</t>
  </si>
  <si>
    <t>['sql', 'graphql', 'tableau', 'flow', 'git']</t>
  </si>
  <si>
    <t>{'analyst_tools': ['tableau'], 'libraries': ['graphql'], 'other': ['flow', 'git'], 'programming': ['sql']}</t>
  </si>
  <si>
    <t>ORBIS OPERATIONS</t>
  </si>
  <si>
    <t>['python', 'azure', 'pandas', 'spark']</t>
  </si>
  <si>
    <t>{'cloud': ['azure'], 'libraries': ['pandas', 'spark'], 'programming': ['python']}</t>
  </si>
  <si>
    <t>['python', 'go', 'openstack', 'linux', 'debian', 'ubuntu', 'kubernetes']</t>
  </si>
  <si>
    <t>{'cloud': ['openstack'], 'os': ['linux', 'debian', 'ubuntu'], 'other': ['kubernetes'], 'programming': ['python', 'go']}</t>
  </si>
  <si>
    <t>Data Analyst - Senior</t>
  </si>
  <si>
    <t>Stellar IT Solutions Inc</t>
  </si>
  <si>
    <t>['tableau', 'qlik', 'word', 'flow']</t>
  </si>
  <si>
    <t>{'analyst_tools': ['tableau', 'qlik', 'word'], 'other': ['flow']}</t>
  </si>
  <si>
    <t>Redbus Urbano</t>
  </si>
  <si>
    <t>Protein/LC-MS Analytical Data Scientist (m/f/d)</t>
  </si>
  <si>
    <t>via Bruker Corporation - ICIMS</t>
  </si>
  <si>
    <t>['python', 'r', 'julia', 'c++', 'c#', 'java', 'rust', 'sql', 'numpy', 'pandas', 'scikit-learn', 'pytorch', 'ggplot2']</t>
  </si>
  <si>
    <t>{'libraries': ['numpy', 'pandas', 'scikit-learn', 'pytorch', 'ggplot2'], 'programming': ['python', 'r', 'julia', 'c++', 'c#', 'java', 'rust', 'sql']}</t>
  </si>
  <si>
    <t>Software Engineer III, Engineering Productivity, Google Cloud</t>
  </si>
  <si>
    <t>Kallang Alive Sport Management Co Pte. Ltd.</t>
  </si>
  <si>
    <t>['sql', 'python', 'postgresql', 'azure', 'kafka', 'hadoop', 'spark', 'flow']</t>
  </si>
  <si>
    <t>{'cloud': ['azure'], 'databases': ['postgresql'], 'libraries': ['kafka', 'hadoop', 'spark'], 'other': ['flow'], 'programming': ['sql', 'python']}</t>
  </si>
  <si>
    <t>Performance Test Engineer ‍ Join a Product</t>
  </si>
  <si>
    <t>Manager, Data Architecture and Engineering</t>
  </si>
  <si>
    <t>['snowflake', 'gdpr', 'microsoft teams']</t>
  </si>
  <si>
    <t>{'cloud': ['snowflake'], 'libraries': ['gdpr'], 'sync': ['microsoft teams']}</t>
  </si>
  <si>
    <t>via Internationalcareers-Tenerity.icims.com</t>
  </si>
  <si>
    <t>Artificialy</t>
  </si>
  <si>
    <t>Network Contracting</t>
  </si>
  <si>
    <t>['sas', 'sas', 'sql', 'oracle', 'unix', 'git', 'confluence', 'jira']</t>
  </si>
  <si>
    <t>{'analyst_tools': ['sas'], 'async': ['confluence', 'jira'], 'cloud': ['oracle'], 'os': ['unix'], 'other': ['git'], 'programming': ['sas', 'sql']}</t>
  </si>
  <si>
    <t>Intermediate Engineer- Proposals</t>
  </si>
  <si>
    <t>['r', 'python', 'css', 'javascript', 'sql', 'azure', 'bigquery', 'scikit-learn', 'matplotlib', 'tidyverse', 'dplyr', 'express', 'tableau', 'looker']</t>
  </si>
  <si>
    <t>{'analyst_tools': ['tableau', 'looker'], 'cloud': ['azure', 'bigquery'], 'libraries': ['scikit-learn', 'matplotlib', 'tidyverse', 'dplyr'], 'programming': ['r', 'python', 'css', 'javascript', 'sql'], 'webframeworks': ['express']}</t>
  </si>
  <si>
    <t>Rewards &amp; Data Executive</t>
  </si>
  <si>
    <t>Fujitsu Asia Pte Ltd</t>
  </si>
  <si>
    <t>Head, Data Engineering</t>
  </si>
  <si>
    <t>Data Scientist - Analog and Mixed Signal IPs and Systems ...</t>
  </si>
  <si>
    <t>Business Analyst, Process &amp; Data</t>
  </si>
  <si>
    <t>Seri Kembangan, Selangor, Malaysia</t>
  </si>
  <si>
    <t>Mr. D.I.Y. Trading Sdn Bhd</t>
  </si>
  <si>
    <t>W Executive</t>
  </si>
  <si>
    <t>Associate Data Engineer II</t>
  </si>
  <si>
    <t>['sql', 'r', 'python', 'looker', 'github']</t>
  </si>
  <si>
    <t>{'analyst_tools': ['looker'], 'other': ['github'], 'programming': ['sql', 'r', 'python']}</t>
  </si>
  <si>
    <t>Chief Data Engineering Developer</t>
  </si>
  <si>
    <t>National Bank</t>
  </si>
  <si>
    <t>['sql', 'javascript', 'c#', 'powershell', 'aws', 'azure', 'hadoop', 'spark', 'kafka', 'ssis', 'excel', 'ssrs', 'git', 'github']</t>
  </si>
  <si>
    <t>{'analyst_tools': ['ssis', 'excel', 'ssrs'], 'cloud': ['aws', 'azure'], 'libraries': ['hadoop', 'spark', 'kafka'], 'other': ['git', 'github'], 'programming': ['sql', 'javascript', 'c#', 'powershell']}</t>
  </si>
  <si>
    <t>Servers and Storage Analyst</t>
  </si>
  <si>
    <t>Hyattsville, MD</t>
  </si>
  <si>
    <t>Route Data Analyst</t>
  </si>
  <si>
    <t>RMG | (مجموعة ريناد المجد (لتقنية المعلومات</t>
  </si>
  <si>
    <t>Regular / Senior Data Scientist</t>
  </si>
  <si>
    <t>['r', 'scala', 'python', 'go', 'matlab', 'azure', 'spark', 'pandas', 'scikit-learn', 'matplotlib', 'docker', 'kubernetes']</t>
  </si>
  <si>
    <t>{'cloud': ['azure'], 'libraries': ['spark', 'pandas', 'scikit-learn', 'matplotlib'], 'other': ['docker', 'kubernetes'], 'programming': ['r', 'scala', 'python', 'go', 'matlab']}</t>
  </si>
  <si>
    <t>Online Data Analysts</t>
  </si>
  <si>
    <t>Achmea Holding N.V.</t>
  </si>
  <si>
    <t>Data Management Analyst (Up to 24k) - Tier 1 US Insurance Firm</t>
  </si>
  <si>
    <t>RE LTA Project Property Data Analyst</t>
  </si>
  <si>
    <t>Data Engineer, AWS Payments Data Platform</t>
  </si>
  <si>
    <t>['sql', 'scala', 'aws', 'redshift', 'spark', 'jupyter', 'tableau', 'flow']</t>
  </si>
  <si>
    <t>{'analyst_tools': ['tableau'], 'cloud': ['aws', 'redshift'], 'libraries': ['spark', 'jupyter'], 'other': ['flow'], 'programming': ['sql', 'scala']}</t>
  </si>
  <si>
    <t>Software Support Analyst</t>
  </si>
  <si>
    <t>Senior Backend Engineer (Python)</t>
  </si>
  <si>
    <t>Crimson Interactive</t>
  </si>
  <si>
    <t>['python', 'nosql', 'elasticsearch', 'github']</t>
  </si>
  <si>
    <t>{'databases': ['elasticsearch'], 'other': ['github'], 'programming': ['python', 'nosql']}</t>
  </si>
  <si>
    <t>Lead / Senior Data DevOps Engineer (AWS)</t>
  </si>
  <si>
    <t>Data Analytics Semi Seniorsenior</t>
  </si>
  <si>
    <t>['sql', 'python', 'sql server', 'airflow', 'microstrategy', 'tableau', 'sap', 'power bi', 'jenkins', 'git']</t>
  </si>
  <si>
    <t>{'analyst_tools': ['microstrategy', 'tableau', 'sap', 'power bi'], 'databases': ['sql server'], 'libraries': ['airflow'], 'other': ['jenkins', 'git'], 'programming': ['sql', 'python']}</t>
  </si>
  <si>
    <t>Promotor/a Captador/a Datos(No Venta)</t>
  </si>
  <si>
    <t>SALESLAND</t>
  </si>
  <si>
    <t>ETL Developer - Data Engineer</t>
  </si>
  <si>
    <t>SMITS, Inc. - IT Company of San Miguel Corporation</t>
  </si>
  <si>
    <t>Data Scientist - Search and Recommendations</t>
  </si>
  <si>
    <t>Senior Risk Analytics Analyst</t>
  </si>
  <si>
    <t>Factspan Analytics</t>
  </si>
  <si>
    <t>Intern - Data &amp; Analytics</t>
  </si>
  <si>
    <t>['sql', 'r', 'python', 'vba', 'rshiny', 'excel', 'tableau', 'power bi']</t>
  </si>
  <si>
    <t>{'analyst_tools': ['excel', 'tableau', 'power bi'], 'libraries': ['rshiny'], 'programming': ['sql', 'r', 'python', 'vba']}</t>
  </si>
  <si>
    <t>Beca en Departamento de Si Analytics</t>
  </si>
  <si>
    <t>['sas', 'sas', 'r', 'sql', 'sql server', 'excel', 'powerpoint']</t>
  </si>
  <si>
    <t>{'analyst_tools': ['sas', 'excel', 'powerpoint'], 'databases': ['sql server'], 'programming': ['sas', 'r', 'sql']}</t>
  </si>
  <si>
    <t>Analytics &amp; Insights Consultant</t>
  </si>
  <si>
    <t>Spelman College</t>
  </si>
  <si>
    <t>['sql', 'crystal', 'sas', 'sas', 'mysql', 'sql server', 'db2', 'oracle', 'excel', 'tableau', 'spss']</t>
  </si>
  <si>
    <t>{'analyst_tools': ['sas', 'excel', 'tableau', 'spss'], 'cloud': ['oracle'], 'databases': ['mysql', 'sql server', 'db2'], 'programming': ['sql', 'crystal', 'sas']}</t>
  </si>
  <si>
    <t>['javascript', 'jquery']</t>
  </si>
  <si>
    <t>{'programming': ['javascript'], 'webframeworks': ['jquery']}</t>
  </si>
  <si>
    <t>Senior Data Scientist, Portfolio Value Creation</t>
  </si>
  <si>
    <t>Value Driven Solutions</t>
  </si>
  <si>
    <t>['java', 'sql', 'python']</t>
  </si>
  <si>
    <t>{'programming': ['java', 'sql', 'python']}</t>
  </si>
  <si>
    <t>['postgresql', 'oracle', 'aws', 'ansible', 'terraform']</t>
  </si>
  <si>
    <t>{'cloud': ['oracle', 'aws'], 'databases': ['postgresql'], 'other': ['ansible', 'terraform']}</t>
  </si>
  <si>
    <t>Ensemble Analytics</t>
  </si>
  <si>
    <t>['sql', 'python', 'aws', 'azure', 'pytorch', 'numpy', 'pandas', 'scikit-learn', 'fastapi', 'docker', 'github']</t>
  </si>
  <si>
    <t>{'cloud': ['aws', 'azure'], 'libraries': ['pytorch', 'numpy', 'pandas', 'scikit-learn'], 'other': ['docker', 'github'], 'programming': ['sql', 'python'], 'webframeworks': ['fastapi']}</t>
  </si>
  <si>
    <t>Data Analyst (Statistics)</t>
  </si>
  <si>
    <t>Firefly Electric &amp; Lighting Corp.</t>
  </si>
  <si>
    <t>Data Analyst - 12 months Contract</t>
  </si>
  <si>
    <t>Mishpachah Holdings Pty Ltd</t>
  </si>
  <si>
    <t>Aws data science trainer</t>
  </si>
  <si>
    <t>Clout Business Network Limited</t>
  </si>
  <si>
    <t>Nhân Viên Data Engineer</t>
  </si>
  <si>
    <t>['sql', 'nosql', 'java', 'python', 'r', 'aws', 'azure', 'spark', 'kafka', 'airflow', 'tensorflow', 'pytorch', 'splunk']</t>
  </si>
  <si>
    <t>{'analyst_tools': ['splunk'], 'cloud': ['aws', 'azure'], 'libraries': ['spark', 'kafka', 'airflow', 'tensorflow', 'pytorch'], 'programming': ['sql', 'nosql', 'java', 'python', 'r']}</t>
  </si>
  <si>
    <t>WovV Technologies (Division of Techno compass consulting Pvt Ltd)</t>
  </si>
  <si>
    <t>['python', 'sql', 'java', 'gcp', 'bigquery', 'docker', 'git', 'jenkins', 'terraform']</t>
  </si>
  <si>
    <t>{'cloud': ['gcp', 'bigquery'], 'other': ['docker', 'git', 'jenkins', 'terraform'], 'programming': ['python', 'sql', 'java']}</t>
  </si>
  <si>
    <t>['python', 'sql', 'ruby', 'ruby']</t>
  </si>
  <si>
    <t>{'programming': ['python', 'sql', 'ruby'], 'webframeworks': ['ruby']}</t>
  </si>
  <si>
    <t>['python', 'sql', 'docker', 'kubernetes', 'git', 'jira']</t>
  </si>
  <si>
    <t>{'async': ['jira'], 'other': ['docker', 'kubernetes', 'git'], 'programming': ['python', 'sql']}</t>
  </si>
  <si>
    <t>KLA CORPORATION</t>
  </si>
  <si>
    <t>Are Media Pty Ltd</t>
  </si>
  <si>
    <t>Sr Growth Business Intelligence Analyst</t>
  </si>
  <si>
    <t>['python', 'sql', 'r', 'ssis']</t>
  </si>
  <si>
    <t>{'analyst_tools': ['ssis'], 'programming': ['python', 'sql', 'r']}</t>
  </si>
  <si>
    <t>FA Engineer</t>
  </si>
  <si>
    <t>Upright Talent</t>
  </si>
  <si>
    <t>Product Security Intelligence Analyst</t>
  </si>
  <si>
    <t>Control Risks</t>
  </si>
  <si>
    <t>Oncology Revenue Cycle Business Analyst</t>
  </si>
  <si>
    <t>Títolo Junior Digital Analyst.</t>
  </si>
  <si>
    <t>Data Analyst (For Marketing)</t>
  </si>
  <si>
    <t>Stotsenberg Leisure Park and Hotel Corporation</t>
  </si>
  <si>
    <t>marketing data analyst</t>
  </si>
  <si>
    <t>Tyredating</t>
  </si>
  <si>
    <t>Group Specialist: People Data Analytics</t>
  </si>
  <si>
    <t>Advanced Analytics</t>
  </si>
  <si>
    <t>WeSearch@Searchers and Staffers Corp.</t>
  </si>
  <si>
    <t>Business Intelligence/Data Specialist</t>
  </si>
  <si>
    <t>kay search group</t>
  </si>
  <si>
    <t>Data Scientist (Forecasting) (US)</t>
  </si>
  <si>
    <t>Regional ShopeeFood Project Analyst</t>
  </si>
  <si>
    <t>via KARL STORZ - Talentify</t>
  </si>
  <si>
    <t>Changeleaders</t>
  </si>
  <si>
    <t>['scala', 'python', 'sql', 'java', 'aws', 'databricks', 'spark', 'kafka', 'hadoop', 'pyspark', 'linux', 'tableau']</t>
  </si>
  <si>
    <t>{'analyst_tools': ['tableau'], 'cloud': ['aws', 'databricks'], 'libraries': ['spark', 'kafka', 'hadoop', 'pyspark'], 'os': ['linux'], 'programming': ['scala', 'python', 'sql', 'java']}</t>
  </si>
  <si>
    <t>Globex Digital - USA | India</t>
  </si>
  <si>
    <t>XPT Software Australia</t>
  </si>
  <si>
    <t>['sql', 'python', 'pandas', 'numpy', 'outlook', 'docker', 'kubernetes', 'github', 'gitlab']</t>
  </si>
  <si>
    <t>{'analyst_tools': ['outlook'], 'libraries': ['pandas', 'numpy'], 'other': ['docker', 'kubernetes', 'github', 'gitlab'], 'programming': ['sql', 'python']}</t>
  </si>
  <si>
    <t>Collins Aerospace</t>
  </si>
  <si>
    <t>German based MNC</t>
  </si>
  <si>
    <t>Nokia Al Saudia</t>
  </si>
  <si>
    <t>['sql', 'python', 'pytorch', 'tensorflow', 'scikit-learn']</t>
  </si>
  <si>
    <t>{'libraries': ['pytorch', 'tensorflow', 'scikit-learn'], 'programming': ['sql', 'python']}</t>
  </si>
  <si>
    <t>['sql', 'python', 'tableau', 'excel', 'powerpoint', 'jira']</t>
  </si>
  <si>
    <t>{'analyst_tools': ['tableau', 'excel', 'powerpoint'], 'async': ['jira'], 'programming': ['sql', 'python']}</t>
  </si>
  <si>
    <t>Planning &amp;performance Analyst (Saops - 5515)</t>
  </si>
  <si>
    <t>KF - Data Engineer (Latam - Remote)</t>
  </si>
  <si>
    <t>['sql', 'sas', 'sas', 'excel', 'cognos', 'tableau']</t>
  </si>
  <si>
    <t>{'analyst_tools': ['sas', 'excel', 'cognos', 'tableau'], 'programming': ['sql', 'sas']}</t>
  </si>
  <si>
    <t>Leafwell</t>
  </si>
  <si>
    <t>Associate Director - Data Engineering</t>
  </si>
  <si>
    <t>['python', 'scala', 'r', 'java', 'golang', 'kotlin', 'c', 'c++', 'azure', 'databricks', 'hadoop', 'spark', 'airflow']</t>
  </si>
  <si>
    <t>{'cloud': ['azure', 'databricks'], 'libraries': ['hadoop', 'spark', 'airflow'], 'programming': ['python', 'scala', 'r', 'java', 'golang', 'kotlin', 'c', 'c++']}</t>
  </si>
  <si>
    <t>Zenput</t>
  </si>
  <si>
    <t>['oracle', 'cognos', 'microstrategy', 'tableau', 'looker']</t>
  </si>
  <si>
    <t>{'analyst_tools': ['cognos', 'microstrategy', 'tableau', 'looker'], 'cloud': ['oracle']}</t>
  </si>
  <si>
    <t>Platforms Engineer</t>
  </si>
  <si>
    <t>['sql', 'python', 'sql server', 'postgresql', 'mysql', 'snowflake', 'oracle', 'azure', 'aws', 'alteryx', 'jenkins']</t>
  </si>
  <si>
    <t>{'analyst_tools': ['alteryx'], 'cloud': ['snowflake', 'oracle', 'azure', 'aws'], 'databases': ['sql server', 'postgresql', 'mysql'], 'other': ['jenkins'], 'programming': ['sql', 'python']}</t>
  </si>
  <si>
    <t>Senior Oracle Atg Engineer latam</t>
  </si>
  <si>
    <t>['java', 'javascript', 'oracle', 'spring', 'jquery']</t>
  </si>
  <si>
    <t>{'cloud': ['oracle'], 'libraries': ['spring'], 'programming': ['java', 'javascript'], 'webframeworks': ['jquery']}</t>
  </si>
  <si>
    <t>['javascript', 'typescript', 'html', 'css', 'c#', 'react', 'angular', 'asp.net']</t>
  </si>
  <si>
    <t>{'libraries': ['react'], 'programming': ['javascript', 'typescript', 'html', 'css', 'c#'], 'webframeworks': ['angular', 'asp.net']}</t>
  </si>
  <si>
    <t>Senior Installation Engineer</t>
  </si>
  <si>
    <t>Kone</t>
  </si>
  <si>
    <t>['sql', 'sql server', 'power bi', 'sharepoint']</t>
  </si>
  <si>
    <t>{'analyst_tools': ['power bi', 'sharepoint'], 'databases': ['sql server'], 'programming': ['sql']}</t>
  </si>
  <si>
    <t>Mumuso</t>
  </si>
  <si>
    <t>['sql', 'python', 'r', 'scala', 'gcp', 'bigquery', 'snowflake', 'spark', 'hadoop', 'tableau', 'kubernetes']</t>
  </si>
  <si>
    <t>{'analyst_tools': ['tableau'], 'cloud': ['gcp', 'bigquery', 'snowflake'], 'libraries': ['spark', 'hadoop'], 'other': ['kubernetes'], 'programming': ['sql', 'python', 'r', 'scala']}</t>
  </si>
  <si>
    <t>digatus</t>
  </si>
  <si>
    <t>Strong Junior QA engineer</t>
  </si>
  <si>
    <t>G-Space Studio</t>
  </si>
  <si>
    <t>Jobline Resources Pte Ltd</t>
  </si>
  <si>
    <t>['sql', 'azure', 'unix', 'windows', 'sap']</t>
  </si>
  <si>
    <t>{'analyst_tools': ['sap'], 'cloud': ['azure'], 'os': ['unix', 'windows'], 'programming': ['sql']}</t>
  </si>
  <si>
    <t>Business Pool</t>
  </si>
  <si>
    <t>Gladly Software, Inc.</t>
  </si>
  <si>
    <t>['sql', 'jupyter', 'airflow', 'looker', 'tableau', 'power bi']</t>
  </si>
  <si>
    <t>{'analyst_tools': ['looker', 'tableau', 'power bi'], 'libraries': ['jupyter', 'airflow'], 'programming': ['sql']}</t>
  </si>
  <si>
    <t>['sql', 'python', 'scala', 'r', 'gcp', 'aws', 'azure', 'airflow', 'spark', 'tensorflow', 'docker', 'kubernetes', 'github', 'jira']</t>
  </si>
  <si>
    <t>{'async': ['jira'], 'cloud': ['gcp', 'aws', 'azure'], 'libraries': ['airflow', 'spark', 'tensorflow'], 'other': ['docker', 'kubernetes', 'github'], 'programming': ['sql', 'python', 'scala', 'r']}</t>
  </si>
  <si>
    <t>haus &amp; haus</t>
  </si>
  <si>
    <t>Fort Benning, GA</t>
  </si>
  <si>
    <t>O:631) : Co616 Data Management Lead I : Fsp : Uf</t>
  </si>
  <si>
    <t>Senior Cloud Backend Engineer</t>
  </si>
  <si>
    <t>Atlas Outsourcing S.A.S</t>
  </si>
  <si>
    <t>['go', 'shell', 'python', 'ruby', 'ruby', 'golang', 'elasticsearch', 'aws', 'gcp', 'azure', 'linux', 'windows', 'flow', 'puppet', 'chef', 'ansible', 'terraform', 'kubernetes']</t>
  </si>
  <si>
    <t>{'cloud': ['aws', 'gcp', 'azure'], 'databases': ['elasticsearch'], 'os': ['linux', 'windows'], 'other': ['flow', 'puppet', 'chef', 'ansible', 'terraform', 'kubernetes'], 'programming': ['go', 'shell', 'python', 'ruby', 'golang'], 'webframeworks': ['ruby']}</t>
  </si>
  <si>
    <t>Senior Analyst, Customer Analytics</t>
  </si>
  <si>
    <t>Senior Test Automation Engineer</t>
  </si>
  <si>
    <t>['python', 'bash', 'sql', 'hadoop', 'jenkins', 'bitbucket', 'docker', 'jira']</t>
  </si>
  <si>
    <t>{'async': ['jira'], 'libraries': ['hadoop'], 'other': ['jenkins', 'bitbucket', 'docker'], 'programming': ['python', 'bash', 'sql']}</t>
  </si>
  <si>
    <t>Compas</t>
  </si>
  <si>
    <t>Senior Finance - Business Analyst, Shopdisney, Apac</t>
  </si>
  <si>
    <t>Disney Parks, Experiences And Products</t>
  </si>
  <si>
    <t>['sas', 'sas', 'sql', 'power bi', 'tableau', 'excel']</t>
  </si>
  <si>
    <t>{'analyst_tools': ['sas', 'power bi', 'tableau', 'excel'], 'programming': ['sas', 'sql']}</t>
  </si>
  <si>
    <t>Data Scientist and Associate Data Scientist</t>
  </si>
  <si>
    <t>Berater / Consultant - Data Analyst (m/w/d) Schwerpunkt Microsoft...</t>
  </si>
  <si>
    <t>inpraxi Unternehmensberatung GmbH &amp; Co. KG</t>
  </si>
  <si>
    <t>HMS &amp; Real Time Data Engineer</t>
  </si>
  <si>
    <t>Harbour Energy</t>
  </si>
  <si>
    <t>Deep Learning Scientist</t>
  </si>
  <si>
    <t>Digital Identity Pte. Ltd.</t>
  </si>
  <si>
    <t>['python', 'c++', 'scala', 'java', 'sql', 'go', 'tensorflow', 'pytorch', 'mxnet', 'airflow', 'spark']</t>
  </si>
  <si>
    <t>{'libraries': ['tensorflow', 'pytorch', 'mxnet', 'airflow', 'spark'], 'programming': ['python', 'c++', 'scala', 'java', 'sql', 'go']}</t>
  </si>
  <si>
    <t>['sql', 'python', 'mongodb', 'mongodb', 'typescript', 'postgresql', 'mysql', 'aws', 'react', 'kafka', 'node', 'angular', 'git', 'gitlab', 'jira', 'confluence']</t>
  </si>
  <si>
    <t>{'async': ['jira', 'confluence'], 'cloud': ['aws'], 'databases': ['mongodb', 'postgresql', 'mysql'], 'libraries': ['react', 'kafka'], 'other': ['git', 'gitlab'], 'programming': ['sql', 'python', 'mongodb', 'typescript'], 'webframeworks': ['node', 'angular']}</t>
  </si>
  <si>
    <t>Support Engineer Mid</t>
  </si>
  <si>
    <t>['php', 'python', 'java', 'mysql', 'jupyter', 'excel']</t>
  </si>
  <si>
    <t>{'analyst_tools': ['excel'], 'databases': ['mysql'], 'libraries': ['jupyter'], 'programming': ['php', 'python', 'java']}</t>
  </si>
  <si>
    <t>I sgto data Analyst</t>
  </si>
  <si>
    <t>Lead Data Scientist, Product Insights</t>
  </si>
  <si>
    <t>Digitallency</t>
  </si>
  <si>
    <t>Moore Belgium</t>
  </si>
  <si>
    <t>InTulsa</t>
  </si>
  <si>
    <t>['sql', 'javascript', 'bigquery', 'excel', 'asana']</t>
  </si>
  <si>
    <t>{'analyst_tools': ['excel'], 'async': ['asana'], 'cloud': ['bigquery'], 'programming': ['sql', 'javascript']}</t>
  </si>
  <si>
    <t>Software Engineer,Manageability</t>
  </si>
  <si>
    <t>['go', 'java', 'python', 'linux', 'splunk']</t>
  </si>
  <si>
    <t>{'analyst_tools': ['splunk'], 'os': ['linux'], 'programming': ['go', 'java', 'python']}</t>
  </si>
  <si>
    <t>Data/IT Analyst-Office of the University Registrar-Hybrid Schedule...</t>
  </si>
  <si>
    <t>ALTERNANT Data Engineer</t>
  </si>
  <si>
    <t>['python', 'databricks', 'aws', 'spark']</t>
  </si>
  <si>
    <t>{'cloud': ['databricks', 'aws'], 'libraries': ['spark'], 'programming': ['python']}</t>
  </si>
  <si>
    <t>INSIGHTLAND sp. z o.o.</t>
  </si>
  <si>
    <t>Essential Employment</t>
  </si>
  <si>
    <t>Cloud and Data Centre Engineer x 2</t>
  </si>
  <si>
    <t>Geelong VIC, Australia</t>
  </si>
  <si>
    <t>GMHBA Limited</t>
  </si>
  <si>
    <t>Data Engineer, Mobile Identity</t>
  </si>
  <si>
    <t>Digital Part Time Analyst</t>
  </si>
  <si>
    <t>['sql', 'r', 'matlab', 'python', 'excel', 'word']</t>
  </si>
  <si>
    <t>{'analyst_tools': ['excel', 'word'], 'programming': ['sql', 'r', 'matlab', 'python']}</t>
  </si>
  <si>
    <t>VP Portfolio Management - Data Scientist. Job in Singapore My...</t>
  </si>
  <si>
    <t>(Senior) Data Science Officer for Research</t>
  </si>
  <si>
    <t>European Investment Fund</t>
  </si>
  <si>
    <t>['r', 'python', 'sql', 'mysql', 'sql server', 'aws', 'tableau']</t>
  </si>
  <si>
    <t>{'analyst_tools': ['tableau'], 'cloud': ['aws'], 'databases': ['mysql', 'sql server'], 'programming': ['r', 'python', 'sql']}</t>
  </si>
  <si>
    <t>Fp &amp; a Analyst 2 (Financial Data Analyst)</t>
  </si>
  <si>
    <t>Work From Home Machine Learning Engineer Ref. 0129e</t>
  </si>
  <si>
    <t>Data scientist 348</t>
  </si>
  <si>
    <t>Jobzem (708523)</t>
  </si>
  <si>
    <t>['shell', 'sql', 'nosql', 'kafka', 'linux', 'docker', 'kubernetes', 'github', 'jenkins']</t>
  </si>
  <si>
    <t>{'libraries': ['kafka'], 'os': ['linux'], 'other': ['docker', 'kubernetes', 'github', 'jenkins'], 'programming': ['shell', 'sql', 'nosql']}</t>
  </si>
  <si>
    <t>Data Analyst (Data Visualization)</t>
  </si>
  <si>
    <t>['sql', 'c#', 'excel', 'tableau']</t>
  </si>
  <si>
    <t>{'analyst_tools': ['excel', 'tableau'], 'programming': ['sql', 'c#']}</t>
  </si>
  <si>
    <t>Senior Data Architect, Financial Consulting</t>
  </si>
  <si>
    <t>['java', 'scala', 'nosql', 'python', 'azure', 'kafka', 'hadoop', 'node.js', 'react.js']</t>
  </si>
  <si>
    <t>{'cloud': ['azure'], 'libraries': ['kafka', 'hadoop'], 'programming': ['java', 'scala', 'nosql', 'python'], 'webframeworks': ['node.js', 'react.js']}</t>
  </si>
  <si>
    <t>Human Performance Data Analyst II</t>
  </si>
  <si>
    <t>Data Analyst in Upstream / Subsurface / Geology</t>
  </si>
  <si>
    <t>via Работа В Астане - HeadHunter</t>
  </si>
  <si>
    <t>ФИЛИАЛ WOOD MAСKENZIE LIMITED /ВУД МАККЕНЗИ ЛИМИТЕД</t>
  </si>
  <si>
    <t>['python', 'r', 'excel', 'power bi', 'tableau']</t>
  </si>
  <si>
    <t>{'analyst_tools': ['excel', 'power bi', 'tableau'], 'programming': ['python', 'r']}</t>
  </si>
  <si>
    <t>Head of Data Technology</t>
  </si>
  <si>
    <t>CETIN</t>
  </si>
  <si>
    <t>['azure', 'sap', 'flow']</t>
  </si>
  <si>
    <t>{'analyst_tools': ['sap'], 'cloud': ['azure'], 'other': ['flow']}</t>
  </si>
  <si>
    <t>['sql', 'python', 'scala', 'spark']</t>
  </si>
  <si>
    <t>{'libraries': ['spark'], 'programming': ['sql', 'python', 'scala']}</t>
  </si>
  <si>
    <t>Azure Data engineer (Chennai/Bangalore/Hyderabad/Pune/Indore )</t>
  </si>
  <si>
    <t>['python', 'sql', 't-sql', 'c#', 'azure', 'databricks', 'pyspark', 'spark', 'power bi']</t>
  </si>
  <si>
    <t>{'analyst_tools': ['power bi'], 'cloud': ['azure', 'databricks'], 'libraries': ['pyspark', 'spark'], 'programming': ['python', 'sql', 't-sql', 'c#']}</t>
  </si>
  <si>
    <t>Team Leader</t>
  </si>
  <si>
    <t>Fidelity Services Group</t>
  </si>
  <si>
    <t>Healthcare Data Scientist - HPQM - Full-time</t>
  </si>
  <si>
    <t>['sas', 'sas', 'r', 'python', 'sql', 'tableau', 'word', 'excel', 'sharepoint']</t>
  </si>
  <si>
    <t>{'analyst_tools': ['sas', 'tableau', 'word', 'excel', 'sharepoint'], 'programming': ['sas', 'r', 'python', 'sql']}</t>
  </si>
  <si>
    <t>Manager, data science</t>
  </si>
  <si>
    <t>SPC Pacific Community</t>
  </si>
  <si>
    <t>['python', 'postgresql', 'word', 'docker']</t>
  </si>
  <si>
    <t>{'analyst_tools': ['word'], 'databases': ['postgresql'], 'other': ['docker'], 'programming': ['python']}</t>
  </si>
  <si>
    <t>Curiska (Pty) Ltd</t>
  </si>
  <si>
    <t>['java', 'python', 'javascript', 'sql', 'mysql', 'aws', 'airflow', 'react', 'kafka', 'linux', 'kubernetes', 'docker', 'git', 'jenkins']</t>
  </si>
  <si>
    <t>{'cloud': ['aws'], 'databases': ['mysql'], 'libraries': ['airflow', 'react', 'kafka'], 'os': ['linux'], 'other': ['kubernetes', 'docker', 'git', 'jenkins'], 'programming': ['java', 'python', 'javascript', 'sql']}</t>
  </si>
  <si>
    <t>Data Analyst Manager  (RM8-10k)</t>
  </si>
  <si>
    <t>Agensi Pekerjaan 3S Talent Search Sdn Bhd</t>
  </si>
  <si>
    <t>ERP Reporting Analyst</t>
  </si>
  <si>
    <t>iBridge Techsoft</t>
  </si>
  <si>
    <t>['go', 'vba', 'qlik', 'cognos', 'power bi', 'excel']</t>
  </si>
  <si>
    <t>{'analyst_tools': ['qlik', 'cognos', 'power bi', 'excel'], 'programming': ['go', 'vba']}</t>
  </si>
  <si>
    <t>PT Inovasi Inti Sukses (Venation)</t>
  </si>
  <si>
    <t>Quality Management Analyst</t>
  </si>
  <si>
    <t>Ejido México, Baja California, Mexico</t>
  </si>
  <si>
    <t>['python', 'linux', 'windows', 'ubuntu', 'docker', 'kubernetes', 'slack']</t>
  </si>
  <si>
    <t>{'os': ['linux', 'windows', 'ubuntu'], 'other': ['docker', 'kubernetes'], 'programming': ['python'], 'sync': ['slack']}</t>
  </si>
  <si>
    <t>Natural Language Processing Engineer</t>
  </si>
  <si>
    <t>controleur de gestion sociale/data analyst</t>
  </si>
  <si>
    <t>Persolkelly Singapore Pte. Ltd.</t>
  </si>
  <si>
    <t>['sql', 'postgresql', 'aws', 'redshift', 'oracle', 'tableau']</t>
  </si>
  <si>
    <t>{'analyst_tools': ['tableau'], 'cloud': ['aws', 'redshift', 'oracle'], 'databases': ['postgresql'], 'programming': ['sql']}</t>
  </si>
  <si>
    <t>['go', 'sql', 'power bi', 'excel']</t>
  </si>
  <si>
    <t>{'analyst_tools': ['power bi', 'excel'], 'programming': ['go', 'sql']}</t>
  </si>
  <si>
    <t>Senior Data Engineer - DI-ANC230327 014/01</t>
  </si>
  <si>
    <t>FOUR STARS IMPRESA SOCIALE S.R.L.</t>
  </si>
  <si>
    <t>['python', 'snowflake', 'bigquery', 'redshift', 'aws', 'airflow', 'kafka']</t>
  </si>
  <si>
    <t>{'cloud': ['snowflake', 'bigquery', 'redshift', 'aws'], 'libraries': ['airflow', 'kafka'], 'programming': ['python']}</t>
  </si>
  <si>
    <t>Exotic India</t>
  </si>
  <si>
    <t>['excel', 'power bi', 'looker']</t>
  </si>
  <si>
    <t>{'analyst_tools': ['excel', 'power bi', 'looker']}</t>
  </si>
  <si>
    <t>Data Engineer Senior New Project Contract</t>
  </si>
  <si>
    <t>['sql', 'nosql', 'java', 'scala', 'aws', 'unix', 'git']</t>
  </si>
  <si>
    <t>{'cloud': ['aws'], 'os': ['unix'], 'other': ['git'], 'programming': ['sql', 'nosql', 'java', 'scala']}</t>
  </si>
  <si>
    <t>Data Analyst ~ LG Electronics ~ Riyadh, Saudi Arabia ￼</t>
  </si>
  <si>
    <t>LG Electronics</t>
  </si>
  <si>
    <t>AMPLIFY HEALTH ASIA PTE. LIMITED</t>
  </si>
  <si>
    <t>['python', 'sql', 'aws', 'azure', 'plotly', 'gitlab']</t>
  </si>
  <si>
    <t>{'cloud': ['aws', 'azure'], 'libraries': ['plotly'], 'other': ['gitlab'], 'programming': ['python', 'sql']}</t>
  </si>
  <si>
    <t>Marketing Data Analytics Student</t>
  </si>
  <si>
    <t>['spark', 'excel', 'sap']</t>
  </si>
  <si>
    <t>{'analyst_tools': ['excel', 'sap'], 'libraries': ['spark']}</t>
  </si>
  <si>
    <t>Analista de Datos y BI</t>
  </si>
  <si>
    <t>GDN Ar</t>
  </si>
  <si>
    <t>['python', 'sql', 'spark', 'pyspark', 'airflow', 'kafka', 'tableau', 'git', 'jira']</t>
  </si>
  <si>
    <t>{'analyst_tools': ['tableau'], 'async': ['jira'], 'libraries': ['spark', 'pyspark', 'airflow', 'kafka'], 'other': ['git'], 'programming': ['python', 'sql']}</t>
  </si>
  <si>
    <t>Senior Android Engineer</t>
  </si>
  <si>
    <t>['kotlin', 'git', 'github']</t>
  </si>
  <si>
    <t>{'other': ['git', 'github'], 'programming': ['kotlin']}</t>
  </si>
  <si>
    <t>['sql', 'go', 'aws', 'microstrategy', 'power bi', 'tableau']</t>
  </si>
  <si>
    <t>{'analyst_tools': ['microstrategy', 'power bi', 'tableau'], 'cloud': ['aws'], 'programming': ['sql', 'go']}</t>
  </si>
  <si>
    <t>Data Lead full time</t>
  </si>
  <si>
    <t>Data Engineer - Data Platforms</t>
  </si>
  <si>
    <t>Merkle Australia</t>
  </si>
  <si>
    <t>['sql', 'aws', 'azure', 'gcp', 'snowflake']</t>
  </si>
  <si>
    <t>{'cloud': ['aws', 'azure', 'gcp', 'snowflake'], 'programming': ['sql']}</t>
  </si>
  <si>
    <t>['sql', 't-sql', 'python', 'sql server', 'azure', 'databricks', 'snowflake']</t>
  </si>
  <si>
    <t>{'cloud': ['azure', 'databricks', 'snowflake'], 'databases': ['sql server'], 'programming': ['sql', 't-sql', 'python']}</t>
  </si>
  <si>
    <t>The Estée Lauder Companies Inc.</t>
  </si>
  <si>
    <t>Head of Proposition and Delivery, Analytics Solutions</t>
  </si>
  <si>
    <t>Marsh  Pte. Ltd.</t>
  </si>
  <si>
    <t>['vba', 'r', 'python', 'excel']</t>
  </si>
  <si>
    <t>{'analyst_tools': ['excel'], 'programming': ['vba', 'r', 'python']}</t>
  </si>
  <si>
    <t>Sugar Land, TX</t>
  </si>
  <si>
    <t>ChampionX</t>
  </si>
  <si>
    <t>FLS Production Engineer Intern - Production Data Analyst - Now Hiring</t>
  </si>
  <si>
    <t>ASML US, LLC</t>
  </si>
  <si>
    <t>BTI Executive Search</t>
  </si>
  <si>
    <t>['gcp', 'spark', 'airflow']</t>
  </si>
  <si>
    <t>{'cloud': ['gcp'], 'libraries': ['spark', 'airflow']}</t>
  </si>
  <si>
    <t>Bostis Recruits</t>
  </si>
  <si>
    <t>Data Engineer (Azure Data Factory &amp; Azure Databricks)</t>
  </si>
  <si>
    <t>['sql', 'python', 'powershell', 'azure', 'databricks', 'spark', 'power bi', 'tableau', 'qlik', 'cognos', 'unity']</t>
  </si>
  <si>
    <t>{'analyst_tools': ['power bi', 'tableau', 'qlik', 'cognos'], 'cloud': ['azure', 'databricks'], 'libraries': ['spark'], 'other': ['unity'], 'programming': ['sql', 'python', 'powershell']}</t>
  </si>
  <si>
    <t>['r', 'sql', 'sql server']</t>
  </si>
  <si>
    <t>{'databases': ['sql server'], 'programming': ['r', 'sql']}</t>
  </si>
  <si>
    <t>Fmapo-analyst</t>
  </si>
  <si>
    <t>PTT Global Chemical Plc.</t>
  </si>
  <si>
    <t>Sr. Data Engineer - Full-time / Part-time</t>
  </si>
  <si>
    <t>Embroker, Inc.</t>
  </si>
  <si>
    <t>Vetstoria</t>
  </si>
  <si>
    <t>TECHNICAL INTEGRATION ANALYST (Data Analyst)</t>
  </si>
  <si>
    <t>Seven Seven Global Services, Inc.</t>
  </si>
  <si>
    <t>Solution Assessment Consultant</t>
  </si>
  <si>
    <t>Apeiron Sumus</t>
  </si>
  <si>
    <t>['azure', 'excel', 'flow']</t>
  </si>
  <si>
    <t>{'analyst_tools': ['excel'], 'cloud': ['azure'], 'other': ['flow']}</t>
  </si>
  <si>
    <t>Stagiaire Data Analyst FR (F/H) - Paris/Lyon</t>
  </si>
  <si>
    <t>Lumapps</t>
  </si>
  <si>
    <t>['sql', 'javascript', 'python', 'tableau']</t>
  </si>
  <si>
    <t>{'analyst_tools': ['tableau'], 'programming': ['sql', 'javascript', 'python']}</t>
  </si>
  <si>
    <t>Research Fellow / Engineer (Geospatial Data) - MG</t>
  </si>
  <si>
    <t>['python', 'r', 'sql', 'sql server', 'power bi', 'excel']</t>
  </si>
  <si>
    <t>{'analyst_tools': ['power bi', 'excel'], 'databases': ['sql server'], 'programming': ['python', 'r', 'sql']}</t>
  </si>
  <si>
    <t>Akeneo</t>
  </si>
  <si>
    <t>['go', 'php', 'python', 'windows', 'terraform', 'docker', 'kubernetes', 'github', 'notion', 'jira', 'slack']</t>
  </si>
  <si>
    <t>{'async': ['notion', 'jira'], 'os': ['windows'], 'other': ['terraform', 'docker', 'kubernetes', 'github'], 'programming': ['go', 'php', 'python'], 'sync': ['slack']}</t>
  </si>
  <si>
    <t>['outlook', 'excel', 'flow', 'jira']</t>
  </si>
  <si>
    <t>{'analyst_tools': ['outlook', 'excel'], 'async': ['jira'], 'other': ['flow']}</t>
  </si>
  <si>
    <t>Manager - Analytics Architect and Data Scientist</t>
  </si>
  <si>
    <t>['python', 'r', 'scala', 'julia', 'sas', 'sas', 'matlab', 'azure', 'aws', 'databricks', 'hadoop', 'spark', 'spss']</t>
  </si>
  <si>
    <t>{'analyst_tools': ['sas', 'spss'], 'cloud': ['azure', 'aws', 'databricks'], 'libraries': ['hadoop', 'spark'], 'programming': ['python', 'r', 'scala', 'julia', 'sas', 'matlab']}</t>
  </si>
  <si>
    <t>Manager, Data Analyst, Technology</t>
  </si>
  <si>
    <t>Expertise Group</t>
  </si>
  <si>
    <t>Sr. AWS Engineer</t>
  </si>
  <si>
    <t>['c', 'aws', 'docker', 'kubernetes', 'atlassian', 'confluence']</t>
  </si>
  <si>
    <t>{'async': ['confluence'], 'cloud': ['aws'], 'other': ['docker', 'kubernetes', 'atlassian'], 'programming': ['c']}</t>
  </si>
  <si>
    <t>Lw:566) Data Analytics Specialist</t>
  </si>
  <si>
    <t>Project Engineer/analyst</t>
  </si>
  <si>
    <t>Sr Machine Learning Engineer / MLOps/ Insurance/65 - 75k</t>
  </si>
  <si>
    <t>['python', 'azure', 'pytorch', 'tensorflow', 'express', 'docker', 'jenkins']</t>
  </si>
  <si>
    <t>{'cloud': ['azure'], 'libraries': ['pytorch', 'tensorflow'], 'other': ['docker', 'jenkins'], 'programming': ['python'], 'webframeworks': ['express']}</t>
  </si>
  <si>
    <t>Zung Fu Company Limited</t>
  </si>
  <si>
    <t>Business Analyst - Data Analyst bei Automobilhersteller (m/w/d)</t>
  </si>
  <si>
    <t>Haas Zeitarbeit GmbH</t>
  </si>
  <si>
    <t>Media.net</t>
  </si>
  <si>
    <t>Product Analyst Junior</t>
  </si>
  <si>
    <t>['python', 'postgresql', 'pandas', 'numpy']</t>
  </si>
  <si>
    <t>{'databases': ['postgresql'], 'libraries': ['pandas', 'numpy'], 'programming': ['python']}</t>
  </si>
  <si>
    <t>Learning Analyst 1</t>
  </si>
  <si>
    <t>GP Strategies</t>
  </si>
  <si>
    <t>['java', 'kotlin', 'spring', 'git', 'terraform']</t>
  </si>
  <si>
    <t>{'libraries': ['spring'], 'other': ['git', 'terraform'], 'programming': ['java', 'kotlin']}</t>
  </si>
  <si>
    <t>['python', 'java', 'c#', 'shell', 'gcp', 'looker']</t>
  </si>
  <si>
    <t>{'analyst_tools': ['looker'], 'cloud': ['gcp'], 'programming': ['python', 'java', 'c#', 'shell']}</t>
  </si>
  <si>
    <t>['python', 'sql', 'nosql', 'spark', 'hadoop', 'pyspark']</t>
  </si>
  <si>
    <t>{'libraries': ['spark', 'hadoop', 'pyspark'], 'programming': ['python', 'sql', 'nosql']}</t>
  </si>
  <si>
    <t>Senior Actuarial Consultant (IFRS)</t>
  </si>
  <si>
    <t>Dataly Actuarial</t>
  </si>
  <si>
    <t>Revenue Cycle Data Analyst - Full-time / Part-time</t>
  </si>
  <si>
    <t>Business Product Analyst Cloud e Server Dedicati</t>
  </si>
  <si>
    <t>Aruba</t>
  </si>
  <si>
    <t>Sr. Data Engineer-Plano, Texas-Hybrid</t>
  </si>
  <si>
    <t>['sql', 'nosql', 'java', 'scala', 'aws', 'redshift', 'spark', 'airflow', 'terraform', 'kubernetes']</t>
  </si>
  <si>
    <t>{'cloud': ['aws', 'redshift'], 'libraries': ['spark', 'airflow'], 'other': ['terraform', 'kubernetes'], 'programming': ['sql', 'nosql', 'java', 'scala']}</t>
  </si>
  <si>
    <t>Omega Search</t>
  </si>
  <si>
    <t>Ahrefs Pte. Ltd.</t>
  </si>
  <si>
    <t>['python', 'r', 'sql', 'ocaml', 'haskell', 'elasticsearch', 'nltk', 'pytorch', 'spark', 'hadoop', 'tensorflow', 'theano', 'git']</t>
  </si>
  <si>
    <t>{'databases': ['elasticsearch'], 'libraries': ['nltk', 'pytorch', 'spark', 'hadoop', 'tensorflow', 'theano'], 'other': ['git'], 'programming': ['python', 'r', 'sql', 'ocaml', 'haskell']}</t>
  </si>
  <si>
    <t>Anaplan Analyst/Modeler</t>
  </si>
  <si>
    <t>Senior/Data Scientist</t>
  </si>
  <si>
    <t>Senior Technical Leader / Data Engineer</t>
  </si>
  <si>
    <t>['sql', 'java', 'scala', 'python', 'ibm cloud', 'aws', 'azure', 'hadoop', 'spark', 'airflow', 'sap']</t>
  </si>
  <si>
    <t>{'analyst_tools': ['sap'], 'cloud': ['ibm cloud', 'aws', 'azure'], 'libraries': ['hadoop', 'spark', 'airflow'], 'programming': ['sql', 'java', 'scala', 'python']}</t>
  </si>
  <si>
    <t>Richard Lloyd</t>
  </si>
  <si>
    <t>QA Engineers</t>
  </si>
  <si>
    <t>Cybozu Vietnam</t>
  </si>
  <si>
    <t>Senior Statistical Programmer II</t>
  </si>
  <si>
    <t>ICON Full Service &amp; Corporate Support</t>
  </si>
  <si>
    <t>Data Engineer Level III (IT10000548)</t>
  </si>
  <si>
    <t>Yên Sơn, Bac Giang, Vietnam</t>
  </si>
  <si>
    <t>ABYLSEN</t>
  </si>
  <si>
    <t>['java', 'sql', 'python', 'r', 'sas', 'sas']</t>
  </si>
  <si>
    <t>{'analyst_tools': ['sas'], 'programming': ['java', 'sql', 'python', 'r', 'sas']}</t>
  </si>
  <si>
    <t>Sr Lead Data Engineer (Data Modeling) - Remote</t>
  </si>
  <si>
    <t>Lumen Technologies, Inc</t>
  </si>
  <si>
    <t>['sql', 'r', 'python', 'javascript', 'oracle', 'power bi', 'tableau']</t>
  </si>
  <si>
    <t>{'analyst_tools': ['power bi', 'tableau'], 'cloud': ['oracle'], 'programming': ['sql', 'r', 'python', 'javascript']}</t>
  </si>
  <si>
    <t>Data Scientist: REMOTE ROLE/100% TELECOMMUTE</t>
  </si>
  <si>
    <t>['sas', 'sas', 'python', 'r', 'sql', 'snowflake', 'aws', 'linux', 'word', 'excel', 'powerpoint', 'tableau', 'atlassian', 'bitbucket', 'jira', 'confluence']</t>
  </si>
  <si>
    <t>{'analyst_tools': ['sas', 'word', 'excel', 'powerpoint', 'tableau'], 'async': ['jira', 'confluence'], 'cloud': ['snowflake', 'aws'], 'os': ['linux'], 'other': ['atlassian', 'bitbucket'], 'programming': ['sas', 'python', 'r', 'sql']}</t>
  </si>
  <si>
    <t>['java', 'scala', 'aws', 'spark', 'hadoop', 'tableau', 'docker', 'kubernetes', 'gitlab']</t>
  </si>
  <si>
    <t>{'analyst_tools': ['tableau'], 'cloud': ['aws'], 'libraries': ['spark', 'hadoop'], 'other': ['docker', 'kubernetes', 'gitlab'], 'programming': ['java', 'scala']}</t>
  </si>
  <si>
    <t>Client Onboarding Data Analyst Sr</t>
  </si>
  <si>
    <t>2024卒 新卒採用 データサイエンティスト - New Grad Data Scientist</t>
  </si>
  <si>
    <t>FLYWHEEL Inc.</t>
  </si>
  <si>
    <t>['swift', 'kotlin']</t>
  </si>
  <si>
    <t>{'programming': ['swift', 'kotlin']}</t>
  </si>
  <si>
    <t>['python', 'sql', 'html', 'sas', 'sas', 'r', 'scala', 'java', 'c', 'aws', 'azure', 'gcp', 'pyspark', 'git', 'docker', 'kubernetes']</t>
  </si>
  <si>
    <t>{'analyst_tools': ['sas'], 'cloud': ['aws', 'azure', 'gcp'], 'libraries': ['pyspark'], 'other': ['git', 'docker', 'kubernetes'], 'programming': ['python', 'sql', 'html', 'sas', 'r', 'scala', 'java', 'c']}</t>
  </si>
  <si>
    <t>['python', 'sql', 'aws', 'azure', 'django', 'flow', 'terraform']</t>
  </si>
  <si>
    <t>{'cloud': ['aws', 'azure'], 'other': ['flow', 'terraform'], 'programming': ['python', 'sql'], 'webframeworks': ['django']}</t>
  </si>
  <si>
    <t>Canandaigua, NY</t>
  </si>
  <si>
    <t>Partnership for Ontario County, Inc.</t>
  </si>
  <si>
    <t>Back End Developer</t>
  </si>
  <si>
    <t>Prophecy</t>
  </si>
  <si>
    <t>['scala', 'spark', 'excel']</t>
  </si>
  <si>
    <t>{'analyst_tools': ['excel'], 'libraries': ['spark'], 'programming': ['scala']}</t>
  </si>
  <si>
    <t>Software Engineering + Curriculum Designer l Top...</t>
  </si>
  <si>
    <t>Senior Data Scientist（Deep Learning）</t>
  </si>
  <si>
    <t>知名外企</t>
  </si>
  <si>
    <t>Trainee Business analyst ict</t>
  </si>
  <si>
    <t>Configuration Engineers</t>
  </si>
  <si>
    <t>['javascript', 'html', 'css', 'bitbucket', 'jenkins', 'jira']</t>
  </si>
  <si>
    <t>{'async': ['jira'], 'other': ['bitbucket', 'jenkins'], 'programming': ['javascript', 'html', 'css']}</t>
  </si>
  <si>
    <t>['go', 'power bi', 'tableau', 'qlik', 'cognos']</t>
  </si>
  <si>
    <t>{'analyst_tools': ['power bi', 'tableau', 'qlik', 'cognos'], 'programming': ['go']}</t>
  </si>
  <si>
    <t>Data Scientist som vill skapa framtida historia</t>
  </si>
  <si>
    <t>Artificial Collective</t>
  </si>
  <si>
    <t>Software - Geospatial Analyst</t>
  </si>
  <si>
    <t>Aerospacelab</t>
  </si>
  <si>
    <t>Upper Spring Consulting Pte Ltd</t>
  </si>
  <si>
    <t>Impacto Talent</t>
  </si>
  <si>
    <t>['python', 'rust', 'graphql', 'kafka', 'spark']</t>
  </si>
  <si>
    <t>{'libraries': ['graphql', 'kafka', 'spark'], 'programming': ['python', 'rust']}</t>
  </si>
  <si>
    <t>MayFly Agri (pty) Ltd</t>
  </si>
  <si>
    <t>Skills Matter Sp. Z O.o.</t>
  </si>
  <si>
    <t>Bold Master Data</t>
  </si>
  <si>
    <t>Big Data Engineer With GCP</t>
  </si>
  <si>
    <t>DevOps Engineer Kubernetes</t>
  </si>
  <si>
    <t>['shell', 'python', 'oracle', 'linux', 'bitbucket', 'docker', 'jenkins', 'kubernetes', 'terraform', 'ansible']</t>
  </si>
  <si>
    <t>{'cloud': ['oracle'], 'os': ['linux'], 'other': ['bitbucket', 'docker', 'jenkins', 'kubernetes', 'terraform', 'ansible'], 'programming': ['shell', 'python']}</t>
  </si>
  <si>
    <t>Data Analytics, Internship</t>
  </si>
  <si>
    <t>['r', 'python', 'alteryx', 'tableau', 'qlik']</t>
  </si>
  <si>
    <t>{'analyst_tools': ['alteryx', 'tableau', 'qlik'], 'programming': ['r', 'python']}</t>
  </si>
  <si>
    <t>Big Data Developer I</t>
  </si>
  <si>
    <t>['scala', 'spark', 'github', 'jenkins']</t>
  </si>
  <si>
    <t>{'libraries': ['spark'], 'other': ['github', 'jenkins'], 'programming': ['scala']}</t>
  </si>
  <si>
    <t>PredictLand AI</t>
  </si>
  <si>
    <t>['python', 'r', 'aws', 'azure', 'gcp', 'pandas', 'scikit-learn', 'tensorflow', 'pytorch', 'spark']</t>
  </si>
  <si>
    <t>{'cloud': ['aws', 'azure', 'gcp'], 'libraries': ['pandas', 'scikit-learn', 'tensorflow', 'pytorch', 'spark'], 'programming': ['python', 'r']}</t>
  </si>
  <si>
    <t>CYBER SENSE TECHNOLOGIES PTE. LTD.</t>
  </si>
  <si>
    <t>['java', 'hadoop', 'spark', 'kafka', 'linux']</t>
  </si>
  <si>
    <t>{'libraries': ['hadoop', 'spark', 'kafka'], 'os': ['linux'], 'programming': ['java']}</t>
  </si>
  <si>
    <t>Process Integration Ltd</t>
  </si>
  <si>
    <t>Codeway SA</t>
  </si>
  <si>
    <t>Informatica Developer with Etl/big Data Knowledge</t>
  </si>
  <si>
    <t>['sql', 'azure', 'databricks', 'gdpr', 'git', 'jenkins']</t>
  </si>
  <si>
    <t>{'cloud': ['azure', 'databricks'], 'libraries': ['gdpr'], 'other': ['git', 'jenkins'], 'programming': ['sql']}</t>
  </si>
  <si>
    <t>Gaming Data Analyst</t>
  </si>
  <si>
    <t>Oestergaard</t>
  </si>
  <si>
    <t>['sql', 'python', 'r', 'azure', 'databricks', 'power bi']</t>
  </si>
  <si>
    <t>{'analyst_tools': ['power bi'], 'cloud': ['azure', 'databricks'], 'programming': ['sql', 'python', 'r']}</t>
  </si>
  <si>
    <t>Business Consultant Data</t>
  </si>
  <si>
    <t>Java Staff Engineer</t>
  </si>
  <si>
    <t>twendee software</t>
  </si>
  <si>
    <t>['go', 'aws', 'azure', 'gcp', 'ibm cloud', 'linux', 'terraform', 'jenkins', 'kubernetes', 'docker', 'ansible']</t>
  </si>
  <si>
    <t>{'cloud': ['aws', 'azure', 'gcp', 'ibm cloud'], 'os': ['linux'], 'other': ['terraform', 'jenkins', 'kubernetes', 'docker', 'ansible'], 'programming': ['go']}</t>
  </si>
  <si>
    <t>Inria</t>
  </si>
  <si>
    <t>['html', 'python', 'nosql', 'mongodb', 'mongodb', 'postgresql', 'snowflake', 'angular', 'flask']</t>
  </si>
  <si>
    <t>{'cloud': ['snowflake'], 'databases': ['mongodb', 'postgresql'], 'programming': ['html', 'python', 'nosql', 'mongodb'], 'webframeworks': ['angular', 'flask']}</t>
  </si>
  <si>
    <t>['java', 'javascript', 'sql', 'python', 'oracle', 'excel']</t>
  </si>
  <si>
    <t>{'analyst_tools': ['excel'], 'cloud': ['oracle'], 'programming': ['java', 'javascript', 'sql', 'python']}</t>
  </si>
  <si>
    <t>R&amp;D Engineer Data Scientist Level 1-2</t>
  </si>
  <si>
    <t>['python', 'r', 'java', 'c++', 'matlab', 'git']</t>
  </si>
  <si>
    <t>{'other': ['git'], 'programming': ['python', 'r', 'java', 'c++', 'matlab']}</t>
  </si>
  <si>
    <t>['python', 'scala', 'c++', 'spark', 'kafka', 'kubernetes']</t>
  </si>
  <si>
    <t>{'libraries': ['spark', 'kafka'], 'other': ['kubernetes'], 'programming': ['python', 'scala', 'c++']}</t>
  </si>
  <si>
    <t>Data Scientist, Skills Intelligence &amp; Planning</t>
  </si>
  <si>
    <t>Virtual Staff 365</t>
  </si>
  <si>
    <t>['sql', 'python', 'snowflake', 'power bi', 'excel']</t>
  </si>
  <si>
    <t>{'analyst_tools': ['power bi', 'excel'], 'cloud': ['snowflake'], 'programming': ['sql', 'python']}</t>
  </si>
  <si>
    <t>Data Engineer/ Presencial</t>
  </si>
  <si>
    <t>['word', 'excel', 'powerpoint', 'sharepoint', 'jira', 'confluence']</t>
  </si>
  <si>
    <t>{'analyst_tools': ['word', 'excel', 'powerpoint', 'sharepoint'], 'async': ['jira', 'confluence']}</t>
  </si>
  <si>
    <t>SRMG</t>
  </si>
  <si>
    <t>Homage Care</t>
  </si>
  <si>
    <t>(Senior) Data Warehouse Architect</t>
  </si>
  <si>
    <t>['sql', 'db2', 'sql server', 'oracle', 'snowflake', 'bigquery']</t>
  </si>
  <si>
    <t>{'cloud': ['oracle', 'snowflake', 'bigquery'], 'databases': ['db2', 'sql server'], 'programming': ['sql']}</t>
  </si>
  <si>
    <t>ETL Developer Ab Initio</t>
  </si>
  <si>
    <t>PeopleTrust Sp. z o.o.</t>
  </si>
  <si>
    <t>['java', 'html', 'css', 'linux', 'docker', 'kubernetes', 'gitlab', 'jenkins', 'jira']</t>
  </si>
  <si>
    <t>{'async': ['jira'], 'os': ['linux'], 'other': ['docker', 'kubernetes', 'gitlab', 'jenkins'], 'programming': ['java', 'html', 'css']}</t>
  </si>
  <si>
    <t>ETL Engineers</t>
  </si>
  <si>
    <t>Planit</t>
  </si>
  <si>
    <t>['java', 'c#', 'javascript', 'python', 'selenium', 'git', 'jenkins']</t>
  </si>
  <si>
    <t>{'libraries': ['selenium'], 'other': ['git', 'jenkins'], 'programming': ['java', 'c#', 'javascript', 'python']}</t>
  </si>
  <si>
    <t>Especialista Data Governance</t>
  </si>
  <si>
    <t>Ripley</t>
  </si>
  <si>
    <t>B&amp;S</t>
  </si>
  <si>
    <t>Data Scientist - Post Market Quality</t>
  </si>
  <si>
    <t>F. Hoffmann-La Roche AG</t>
  </si>
  <si>
    <t>['python', 'go', 'scala', 'sql', 'javascript', 'typescript', 'databricks', 'snowflake', 'aws', 'azure', 'airflow', 'kafka', 'spark', 'graphql', 'react', 'pandas', 'docker', 'kubernetes', 'terraform']</t>
  </si>
  <si>
    <t>{'cloud': ['databricks', 'snowflake', 'aws', 'azure'], 'libraries': ['airflow', 'kafka', 'spark', 'graphql', 'react', 'pandas'], 'other': ['docker', 'kubernetes', 'terraform'], 'programming': ['python', 'go', 'scala', 'sql', 'javascript', 'typescript']}</t>
  </si>
  <si>
    <t>['scala', 'python', 'aws', 'spark', 'pyspark', 'unix']</t>
  </si>
  <si>
    <t>{'cloud': ['aws'], 'libraries': ['spark', 'pyspark'], 'os': ['unix'], 'programming': ['scala', 'python']}</t>
  </si>
  <si>
    <t>Rond</t>
  </si>
  <si>
    <t>['r', 'python', 'c', 'c++', 'julia', 'java', 'aws', 'gcp', 'azure', 'spark', 'hadoop', 'airflow', 'qlik', 'splunk', 'sap', 'word', 'docker', 'kubernetes']</t>
  </si>
  <si>
    <t>{'analyst_tools': ['qlik', 'splunk', 'sap', 'word'], 'cloud': ['aws', 'gcp', 'azure'], 'libraries': ['spark', 'hadoop', 'airflow'], 'other': ['docker', 'kubernetes'], 'programming': ['r', 'python', 'c', 'c++', 'julia', 'java']}</t>
  </si>
  <si>
    <t>COGNIZANT</t>
  </si>
  <si>
    <t>['sql', 'db2', 'oracle', 'snowflake', 'unix', 'bitbucket', 'jira', 'confluence']</t>
  </si>
  <si>
    <t>{'async': ['jira', 'confluence'], 'cloud': ['oracle', 'snowflake'], 'databases': ['db2'], 'os': ['unix'], 'other': ['bitbucket'], 'programming': ['sql']}</t>
  </si>
  <si>
    <t>['javascript', 'java', 'css', 'sass', 'typescript', 'react', 'ionic', 'angular', 'express', 'git', 'jenkins', 'docker']</t>
  </si>
  <si>
    <t>{'libraries': ['react', 'ionic'], 'other': ['git', 'jenkins', 'docker'], 'programming': ['javascript', 'java', 'css', 'sass', 'typescript'], 'webframeworks': ['angular', 'express']}</t>
  </si>
  <si>
    <t>VIE Data Scientist, Cardif</t>
  </si>
  <si>
    <t>Consulting Associate, Data Analytics and Advancement Operations</t>
  </si>
  <si>
    <t>Graham-Pelton</t>
  </si>
  <si>
    <t>Property Scout Thailand</t>
  </si>
  <si>
    <t>['tableau', 'sheets', 'excel', 'power bi']</t>
  </si>
  <si>
    <t>{'analyst_tools': ['tableau', 'sheets', 'excel', 'power bi']}</t>
  </si>
  <si>
    <t>Stantec Consulting International Ltd.</t>
  </si>
  <si>
    <t>['jenkins']</t>
  </si>
  <si>
    <t>{'other': ['jenkins']}</t>
  </si>
  <si>
    <t>Web D School</t>
  </si>
  <si>
    <t>['shell', 'perl', 'python', 'aws', 'snowflake', 'unix']</t>
  </si>
  <si>
    <t>{'cloud': ['aws', 'snowflake'], 'os': ['unix'], 'programming': ['shell', 'perl', 'python']}</t>
  </si>
  <si>
    <t>We do have  Opening in U.S. For Big Data Engineer/H1B Visa Holders</t>
  </si>
  <si>
    <t>Snr Specialist: Lead Data Scientist</t>
  </si>
  <si>
    <t>['python', 'r', 'gcp', 'azure', 'aws', 'hadoop', 'spark', 'linux', 'git', 'confluence', 'jira']</t>
  </si>
  <si>
    <t>{'async': ['confluence', 'jira'], 'cloud': ['gcp', 'azure', 'aws'], 'libraries': ['hadoop', 'spark'], 'os': ['linux'], 'other': ['git'], 'programming': ['python', 'r']}</t>
  </si>
  <si>
    <t>Senior Data Scientist I (nlp Expert)</t>
  </si>
  <si>
    <t>['sql', 'aws', 'scikit-learn', 'pandas', 'numpy', 'tensorflow', 'pytorch', 'keras']</t>
  </si>
  <si>
    <t>{'cloud': ['aws'], 'libraries': ['scikit-learn', 'pandas', 'numpy', 'tensorflow', 'pytorch', 'keras'], 'programming': ['sql']}</t>
  </si>
  <si>
    <t>['nosql', 'python', 'r', 'azure', 'spss']</t>
  </si>
  <si>
    <t>{'analyst_tools': ['spss'], 'cloud': ['azure'], 'programming': ['nosql', 'python', 'r']}</t>
  </si>
  <si>
    <t>Machine Learning Engineer (MLE)</t>
  </si>
  <si>
    <t>theGist</t>
  </si>
  <si>
    <t>['python', 'aws', 'git', 'docker', 'kubernetes']</t>
  </si>
  <si>
    <t>{'cloud': ['aws'], 'other': ['git', 'docker', 'kubernetes'], 'programming': ['python']}</t>
  </si>
  <si>
    <t>['python', 'sql', 'nosql', 'dynamodb', 'postgresql', 'aws', 'aurora']</t>
  </si>
  <si>
    <t>{'cloud': ['aws', 'aurora'], 'databases': ['dynamodb', 'postgresql'], 'programming': ['python', 'sql', 'nosql']}</t>
  </si>
  <si>
    <t>['python', 'sql', 'postgresql', 'aws', 'redshift', 'oracle', 'numpy', 'pandas', 'airflow', 'git', 'gitlab']</t>
  </si>
  <si>
    <t>{'cloud': ['aws', 'redshift', 'oracle'], 'databases': ['postgresql'], 'libraries': ['numpy', 'pandas', 'airflow'], 'other': ['git', 'gitlab'], 'programming': ['python', 'sql']}</t>
  </si>
  <si>
    <t>Teradata Developer</t>
  </si>
  <si>
    <t>Puresoftware Sdn Bhd</t>
  </si>
  <si>
    <t>SVA System Vertrieb Alexander GmbH</t>
  </si>
  <si>
    <t>Manager, Engineer Datastores</t>
  </si>
  <si>
    <t>['r', 'python', 'qlik']</t>
  </si>
  <si>
    <t>{'analyst_tools': ['qlik'], 'programming': ['r', 'python']}</t>
  </si>
  <si>
    <t>KnowDis Data Science</t>
  </si>
  <si>
    <t>STG International</t>
  </si>
  <si>
    <t>['python', 'java', 'scala', 'sql', 'nosql', 'tensorflow', 'pytorch', 'hadoop', 'spark']</t>
  </si>
  <si>
    <t>{'libraries': ['tensorflow', 'pytorch', 'hadoop', 'spark'], 'programming': ['python', 'java', 'scala', 'sql', 'nosql']}</t>
  </si>
  <si>
    <t>3100 - Geospatial Data Scientist</t>
  </si>
  <si>
    <t>['python', 'sql', 'nosql', 'java', 'html', 'css', 'javascript']</t>
  </si>
  <si>
    <t>{'programming': ['python', 'sql', 'nosql', 'java', 'html', 'css', 'javascript']}</t>
  </si>
  <si>
    <t>The DarkStar Group</t>
  </si>
  <si>
    <t>Modelling data and Implementation Scientist</t>
  </si>
  <si>
    <t>NEXTDC</t>
  </si>
  <si>
    <t>['sql', 'python', 'scala', 'sas', 'sas', 'gcp', 'oracle', 'pyspark', 'looker', 'power bi']</t>
  </si>
  <si>
    <t>{'analyst_tools': ['sas', 'looker', 'power bi'], 'cloud': ['gcp', 'oracle'], 'libraries': ['pyspark'], 'programming': ['sql', 'python', 'scala', 'sas']}</t>
  </si>
  <si>
    <t>Cientifico/a de Datos</t>
  </si>
  <si>
    <t>Project Controls/ Data Analytics</t>
  </si>
  <si>
    <t>['sql', 'assembly', 'power bi']</t>
  </si>
  <si>
    <t>{'analyst_tools': ['power bi'], 'programming': ['sql', 'assembly']}</t>
  </si>
  <si>
    <t>Data Engineer (NA hours)</t>
  </si>
  <si>
    <t>['sql', 'python', 'sql server', 'postgresql', 'mysql', 'bigquery', 'redshift', 'gcp', 'airflow', 'spark', 'windows', 'linux', 'terraform', 'jira']</t>
  </si>
  <si>
    <t>{'async': ['jira'], 'cloud': ['bigquery', 'redshift', 'gcp'], 'databases': ['sql server', 'postgresql', 'mysql'], 'libraries': ['airflow', 'spark'], 'os': ['windows', 'linux'], 'other': ['terraform'], 'programming': ['sql', 'python']}</t>
  </si>
  <si>
    <t>Analyst, Retail Channels (Customer Advocacy )</t>
  </si>
  <si>
    <t>Oriental Bank</t>
  </si>
  <si>
    <t>['go', 'word', 'excel', 'outlook']</t>
  </si>
  <si>
    <t>{'analyst_tools': ['word', 'excel', 'outlook'], 'programming': ['go']}</t>
  </si>
  <si>
    <t>['sql', 'python', 'r', 'alteryx', 'tableau']</t>
  </si>
  <si>
    <t>{'analyst_tools': ['alteryx', 'tableau'], 'programming': ['sql', 'python', 'r']}</t>
  </si>
  <si>
    <t>['r', 'sharepoint', 'tableau']</t>
  </si>
  <si>
    <t>{'analyst_tools': ['sharepoint', 'tableau'], 'programming': ['r']}</t>
  </si>
  <si>
    <t>['nosql', 'notion']</t>
  </si>
  <si>
    <t>{'async': ['notion'], 'programming': ['nosql']}</t>
  </si>
  <si>
    <t>Consultant - Business Data Analyst</t>
  </si>
  <si>
    <t>Data &amp; Analytics Lead (100%)</t>
  </si>
  <si>
    <t>Artsen zonder Grenzen</t>
  </si>
  <si>
    <t>['sql', 'azure', 'excel', 'power bi', 'dax', 'git']</t>
  </si>
  <si>
    <t>{'analyst_tools': ['excel', 'power bi', 'dax'], 'cloud': ['azure'], 'other': ['git'], 'programming': ['sql']}</t>
  </si>
  <si>
    <t>Uniting Ambition</t>
  </si>
  <si>
    <t>['python', 'postgresql', 'airflow', 'flutter']</t>
  </si>
  <si>
    <t>{'databases': ['postgresql'], 'libraries': ['airflow', 'flutter'], 'programming': ['python']}</t>
  </si>
  <si>
    <t>PiC</t>
  </si>
  <si>
    <t>Proofpoint Inc</t>
  </si>
  <si>
    <t>Consultor de Business Intelligence</t>
  </si>
  <si>
    <t>Excibit de Centroamérica</t>
  </si>
  <si>
    <t>Software Engineering Institute</t>
  </si>
  <si>
    <t>['sql', 'excel', 'word', 'powerpoint', 'power bi', 'jira']</t>
  </si>
  <si>
    <t>{'analyst_tools': ['excel', 'word', 'powerpoint', 'power bi'], 'async': ['jira'], 'programming': ['sql']}</t>
  </si>
  <si>
    <t>Data Engineer ( 5 to 10yrs)</t>
  </si>
  <si>
    <t>Makonis</t>
  </si>
  <si>
    <t>['python', 'sql', 'scala', 'c', 'c++', 'java', 'azure', 'databricks', 'pyspark']</t>
  </si>
  <si>
    <t>{'cloud': ['azure', 'databricks'], 'libraries': ['pyspark'], 'programming': ['python', 'sql', 'scala', 'c', 'c++', 'java']}</t>
  </si>
  <si>
    <t>Danao City, Cebu, Philippines</t>
  </si>
  <si>
    <t>MinebeaMitsumi Cebu</t>
  </si>
  <si>
    <t>Azure Data Engineer SQL</t>
  </si>
  <si>
    <t>['sql', 'sql server', 'mysql', 'azure', 'power bi', 'jira']</t>
  </si>
  <si>
    <t>{'analyst_tools': ['power bi'], 'async': ['jira'], 'cloud': ['azure'], 'databases': ['sql server', 'mysql'], 'programming': ['sql']}</t>
  </si>
  <si>
    <t>Stride, Inc.</t>
  </si>
  <si>
    <t>Virginia Farm Bureau Mutual</t>
  </si>
  <si>
    <t>Data Scientist / Community Outreach / Technical Writing</t>
  </si>
  <si>
    <t>Synnax Technologies</t>
  </si>
  <si>
    <t>['python', 'r', 'sql', 'tensorflow', 'scikit-learn', 'pytorch']</t>
  </si>
  <si>
    <t>{'libraries': ['tensorflow', 'scikit-learn', 'pytorch'], 'programming': ['python', 'r', 'sql']}</t>
  </si>
  <si>
    <t>['nosql', 'mongodb', 'mongodb', 'elasticsearch', 'azure']</t>
  </si>
  <si>
    <t>{'cloud': ['azure'], 'databases': ['mongodb', 'elasticsearch'], 'programming': ['nosql', 'mongodb']}</t>
  </si>
  <si>
    <t>Data Scientist III Supervisor</t>
  </si>
  <si>
    <t>Black Knight Financial Technology Solutions LLC</t>
  </si>
  <si>
    <t>['python', 'sql', 'aws', 'spark', 'pyspark', 'tableau', 'power bi']</t>
  </si>
  <si>
    <t>{'analyst_tools': ['tableau', 'power bi'], 'cloud': ['aws'], 'libraries': ['spark', 'pyspark'], 'programming': ['python', 'sql']}</t>
  </si>
  <si>
    <t>Sr. Data Architecture and Modelling</t>
  </si>
  <si>
    <t>['sql', 'c++', 'vb.net', 'c#', 'crystal', 'oracle', 'asp.net', 'ssis', 'ssrs']</t>
  </si>
  <si>
    <t>{'analyst_tools': ['ssis', 'ssrs'], 'cloud': ['oracle'], 'programming': ['sql', 'c++', 'vb.net', 'c#', 'crystal'], 'webframeworks': ['asp.net']}</t>
  </si>
  <si>
    <t>Digital Risk Decision Science Manager</t>
  </si>
  <si>
    <t>['sql', 'snowflake', 'power bi', 'dax', 'tableau']</t>
  </si>
  <si>
    <t>{'analyst_tools': ['power bi', 'dax', 'tableau'], 'cloud': ['snowflake'], 'programming': ['sql']}</t>
  </si>
  <si>
    <t>Kopykitab - Digibook Technologies Pvt. Ltd</t>
  </si>
  <si>
    <t>['python', 'sql', 'java', 'scala', 'aws', 'redshift', 'airflow']</t>
  </si>
  <si>
    <t>{'cloud': ['aws', 'redshift'], 'libraries': ['airflow'], 'programming': ['python', 'sql', 'java', 'scala']}</t>
  </si>
  <si>
    <t>['sql', 'python', 'r', 'sql server', 'azure', 'power bi', 'dax']</t>
  </si>
  <si>
    <t>{'analyst_tools': ['power bi', 'dax'], 'cloud': ['azure'], 'databases': ['sql server'], 'programming': ['sql', 'python', 'r']}</t>
  </si>
  <si>
    <t>Data Engineer (ai Start-up)</t>
  </si>
  <si>
    <t>Ennovate</t>
  </si>
  <si>
    <t>Maasvlakte Rotterdam, Netherlands</t>
  </si>
  <si>
    <t>Ormer ICT</t>
  </si>
  <si>
    <t>['sql', 'sql server', 'oracle', 'azure', 'linux', 'docker']</t>
  </si>
  <si>
    <t>{'cloud': ['oracle', 'azure'], 'databases': ['sql server'], 'os': ['linux'], 'other': ['docker'], 'programming': ['sql']}</t>
  </si>
  <si>
    <t>Metric Analyst</t>
  </si>
  <si>
    <t>Aiken, SC</t>
  </si>
  <si>
    <t>Longenecker &amp; Associates</t>
  </si>
  <si>
    <t>Senior / Staff Data Analyst (Rocket Growth - Data Analytics)</t>
  </si>
  <si>
    <t>['python', 'r', 'spark', 'airflow', 'tableau', 'power bi', 'github']</t>
  </si>
  <si>
    <t>{'analyst_tools': ['tableau', 'power bi'], 'libraries': ['spark', 'airflow'], 'other': ['github'], 'programming': ['python', 'r']}</t>
  </si>
  <si>
    <t>Stratworks</t>
  </si>
  <si>
    <t>Excent</t>
  </si>
  <si>
    <t>Rail Systems Australia</t>
  </si>
  <si>
    <t>Senior Specialist Data Analyst</t>
  </si>
  <si>
    <t>['power bi', 'sap', 'excel']</t>
  </si>
  <si>
    <t>{'analyst_tools': ['power bi', 'sap', 'excel']}</t>
  </si>
  <si>
    <t>Data Scientist In Cosi´O</t>
  </si>
  <si>
    <t>Cosío, Aguascalientes, Mexico</t>
  </si>
  <si>
    <t>Especialistas De Reclutamiento</t>
  </si>
  <si>
    <t>Pipeline Engineer, Senior</t>
  </si>
  <si>
    <t>Senior Engineer – Network Security Infrastructure</t>
  </si>
  <si>
    <t>NourNet</t>
  </si>
  <si>
    <t>Ontario Teachers Insurance Plan</t>
  </si>
  <si>
    <t>Business Intelligence Senior Analyst - Tableau</t>
  </si>
  <si>
    <t>Data Engineer (Hadoop) - Ref: YC</t>
  </si>
  <si>
    <t>A-IT Software Services Pte Ltd</t>
  </si>
  <si>
    <t>['go', 'java', 'python', 'kotlin', 'c#', 'git']</t>
  </si>
  <si>
    <t>{'other': ['git'], 'programming': ['go', 'java', 'python', 'kotlin', 'c#']}</t>
  </si>
  <si>
    <t>['python', 'sql', 'gcp', 'azure', 'aws', 'aurora', 'redshift', 'hadoop', 'spark', 'kafka']</t>
  </si>
  <si>
    <t>{'cloud': ['gcp', 'azure', 'aws', 'aurora', 'redshift'], 'libraries': ['hadoop', 'spark', 'kafka'], 'programming': ['python', 'sql']}</t>
  </si>
  <si>
    <t>QA Engineer Tech Lead</t>
  </si>
  <si>
    <t>KBC - Public Cloud Engineer AWS</t>
  </si>
  <si>
    <t>['c#', 'sql', 'asp.net', 'angular']</t>
  </si>
  <si>
    <t>{'programming': ['c#', 'sql'], 'webframeworks': ['asp.net', 'angular']}</t>
  </si>
  <si>
    <t>['sql', 'r', 'python', 'azure', 'snowflake', 'sap', 'git', 'svn', 'flow']</t>
  </si>
  <si>
    <t>{'analyst_tools': ['sap'], 'cloud': ['azure', 'snowflake'], 'other': ['git', 'svn', 'flow'], 'programming': ['sql', 'r', 'python']}</t>
  </si>
  <si>
    <t>Data Scientist (2023-0126)</t>
  </si>
  <si>
    <t>Intern Data Analyst (m/f/d)</t>
  </si>
  <si>
    <t>via Europe Jobs.Hire The Better</t>
  </si>
  <si>
    <t>Condo Group GmbH</t>
  </si>
  <si>
    <t>MTS Product Development Engineer</t>
  </si>
  <si>
    <t>Advanced Micro Devices  Pte Ltd</t>
  </si>
  <si>
    <t>['python', 'sql', 'sas', 'sas', 'excel']</t>
  </si>
  <si>
    <t>{'analyst_tools': ['sas', 'excel'], 'programming': ['python', 'sql', 'sas']}</t>
  </si>
  <si>
    <t>['sql', 'go', 'gcp', 'aws', 'oracle', 'terraform', 'ansible', 'git', 'jira', 'confluence']</t>
  </si>
  <si>
    <t>{'async': ['jira', 'confluence'], 'cloud': ['gcp', 'aws', 'oracle'], 'other': ['terraform', 'ansible', 'git'], 'programming': ['sql', 'go']}</t>
  </si>
  <si>
    <t>BI Data Analyst-  Vernon, CA</t>
  </si>
  <si>
    <t>Vernon, CA</t>
  </si>
  <si>
    <t>Senior Analyst (Data Analytics &amp; Visualisation)</t>
  </si>
  <si>
    <t>['sql', 'spark', 'tableau', 'flow']</t>
  </si>
  <si>
    <t>{'analyst_tools': ['tableau'], 'libraries': ['spark'], 'other': ['flow'], 'programming': ['sql']}</t>
  </si>
  <si>
    <t>['python', 'r', 'sql', 'sas', 'sas', 'hadoop', 'spark', 'tableau', 'power bi', 'spss']</t>
  </si>
  <si>
    <t>{'analyst_tools': ['sas', 'tableau', 'power bi', 'spss'], 'libraries': ['hadoop', 'spark'], 'programming': ['python', 'r', 'sql', 'sas']}</t>
  </si>
  <si>
    <t>Midoffice Data, Inc</t>
  </si>
  <si>
    <t>['python', 'java', 'scala', 'sql', 'snowflake', 'aws', 'azure', 'gcp', 'pyspark', 'spark']</t>
  </si>
  <si>
    <t>{'cloud': ['snowflake', 'aws', 'azure', 'gcp'], 'libraries': ['pyspark', 'spark'], 'programming': ['python', 'java', 'scala', 'sql']}</t>
  </si>
  <si>
    <t>Project Engineer - Data Center</t>
  </si>
  <si>
    <t>Senior Analyst: Pricing</t>
  </si>
  <si>
    <t>Busto Arsizio, VA, Italy</t>
  </si>
  <si>
    <t>['hadoop', 'spark', 'splunk']</t>
  </si>
  <si>
    <t>{'analyst_tools': ['splunk'], 'libraries': ['hadoop', 'spark']}</t>
  </si>
  <si>
    <t>['r', 'python', 'azure', 'tensorflow', 'hadoop', 'spark', 'kubernetes']</t>
  </si>
  <si>
    <t>{'cloud': ['azure'], 'libraries': ['tensorflow', 'hadoop', 'spark'], 'other': ['kubernetes'], 'programming': ['r', 'python']}</t>
  </si>
  <si>
    <t>DATA ANALYST/DATA SCIENTISTS</t>
  </si>
  <si>
    <t>ManTech International Corporation</t>
  </si>
  <si>
    <t>['sql', 'r', 'python', 'elixir', 'javascript', 'aws', 'gcp', 'azure', 'tidyverse', 'pandas', 'numpy', 'scikit-learn', 'plotly', 'ggplot2', 'matplotlib', 'react', 'svelte', 'excel', 'tableau', 'qlik', 'power bi', 'git', 'docker', 'kubernetes', 'ansible', 'puppet', 'chef']</t>
  </si>
  <si>
    <t>{'analyst_tools': ['excel', 'tableau', 'qlik', 'power bi'], 'cloud': ['aws', 'gcp', 'azure'], 'libraries': ['tidyverse', 'pandas', 'numpy', 'scikit-learn', 'plotly', 'ggplot2', 'matplotlib', 'react'], 'other': ['git', 'docker', 'kubernetes', 'ansible', 'puppet', 'chef'], 'programming': ['sql', 'r', 'python', 'elixir', 'javascript'], 'webframeworks': ['svelte']}</t>
  </si>
  <si>
    <t>Redcloud Technologies</t>
  </si>
  <si>
    <t>['go', 'sql', 'python', 'aws', 'snowflake', 'numpy', 'pandas', 'matplotlib', 'pyspark']</t>
  </si>
  <si>
    <t>{'cloud': ['aws', 'snowflake'], 'libraries': ['numpy', 'pandas', 'matplotlib', 'pyspark'], 'programming': ['go', 'sql', 'python']}</t>
  </si>
  <si>
    <t>Informatics Specialist/Data Analyst</t>
  </si>
  <si>
    <t>['spreadsheet', 'excel', 'tableau', 'sap']</t>
  </si>
  <si>
    <t>{'analyst_tools': ['spreadsheet', 'excel', 'tableau', 'sap']}</t>
  </si>
  <si>
    <t>Data Scientist - Junior to Mid Level</t>
  </si>
  <si>
    <t>Peer Consulting Resources Inc.</t>
  </si>
  <si>
    <t>Senior Technology Manager, Data Solution</t>
  </si>
  <si>
    <t>Lululemon</t>
  </si>
  <si>
    <t>['python', 'shell', 'sql', 'azure', 'spark', 'kafka', 'unix', 'ssis']</t>
  </si>
  <si>
    <t>{'analyst_tools': ['ssis'], 'cloud': ['azure'], 'libraries': ['spark', 'kafka'], 'os': ['unix'], 'programming': ['python', 'shell', 'sql']}</t>
  </si>
  <si>
    <t>Financial Analyst Wanted in South Africa</t>
  </si>
  <si>
    <t>Skills Provision</t>
  </si>
  <si>
    <t>Sql Database Engineer</t>
  </si>
  <si>
    <t>['sql', 't-sql', 'powershell', 'sql server']</t>
  </si>
  <si>
    <t>{'databases': ['sql server'], 'programming': ['sql', 't-sql', 'powershell']}</t>
  </si>
  <si>
    <t>['java', 'azure', 'jira']</t>
  </si>
  <si>
    <t>{'async': ['jira'], 'cloud': ['azure'], 'programming': ['java']}</t>
  </si>
  <si>
    <t>CATEGORIE PROTETTE - Data Scientist - MI/RM</t>
  </si>
  <si>
    <t>['python', 'r', 'sql', 'linux', 'git']</t>
  </si>
  <si>
    <t>{'os': ['linux'], 'other': ['git'], 'programming': ['python', 'r', 'sql']}</t>
  </si>
  <si>
    <t>Data Scientist Categoria Protetta Lg. 68/99</t>
  </si>
  <si>
    <t>['php', 'java', 'c', 'python', 'r', 'matlab', 'sas', 'sas', 'aws', 'azure', 'databricks', 'spss']</t>
  </si>
  <si>
    <t>{'analyst_tools': ['sas', 'spss'], 'cloud': ['aws', 'azure', 'databricks'], 'programming': ['php', 'java', 'c', 'python', 'r', 'matlab', 'sas']}</t>
  </si>
  <si>
    <t>Sejasa.com</t>
  </si>
  <si>
    <t>Customer Experience Business Strategy Analyst</t>
  </si>
  <si>
    <t>via Great Uganda Jobs</t>
  </si>
  <si>
    <t>ENGIE Energy Access</t>
  </si>
  <si>
    <t>WB</t>
  </si>
  <si>
    <t>['python', 'sql', 'matlab', 'sas', 'sas', 'r', 'c++', 'scala', 'vba', 'spark', 'excel']</t>
  </si>
  <si>
    <t>{'analyst_tools': ['sas', 'excel'], 'libraries': ['spark'], 'programming': ['python', 'sql', 'matlab', 'sas', 'r', 'c++', 'scala', 'vba']}</t>
  </si>
  <si>
    <t>['python', 'sql', 'nosql', 'mongodb', 'mongodb', 'azure', 'aws', 'airflow', 'docker']</t>
  </si>
  <si>
    <t>{'cloud': ['azure', 'aws'], 'databases': ['mongodb'], 'libraries': ['airflow'], 'other': ['docker'], 'programming': ['python', 'sql', 'nosql', 'mongodb']}</t>
  </si>
  <si>
    <t>['sql', 'r', 'python', 'qlik']</t>
  </si>
  <si>
    <t>{'analyst_tools': ['qlik'], 'programming': ['sql', 'r', 'python']}</t>
  </si>
  <si>
    <t>CircuIT Recruitment Group</t>
  </si>
  <si>
    <t>AIML Data Scientist Sr</t>
  </si>
  <si>
    <t>['r', 'python', 'java', 'scala', 'aws', 'spark', 'hadoop', 'pytorch', 'tensorflow', 'keras', 'datarobot']</t>
  </si>
  <si>
    <t>{'analyst_tools': ['datarobot'], 'cloud': ['aws'], 'libraries': ['spark', 'hadoop', 'pytorch', 'tensorflow', 'keras'], 'programming': ['r', 'python', 'java', 'scala']}</t>
  </si>
  <si>
    <t>Software Engineer Intern (Data AML Engine) - 2022 Start</t>
  </si>
  <si>
    <t>['golang', 'python']</t>
  </si>
  <si>
    <t>{'programming': ['golang', 'python']}</t>
  </si>
  <si>
    <t>via Annonce</t>
  </si>
  <si>
    <t>['sql', 'oracle', 'unix', 'git']</t>
  </si>
  <si>
    <t>{'cloud': ['oracle'], 'os': ['unix'], 'other': ['git'], 'programming': ['sql']}</t>
  </si>
  <si>
    <t>Singapore Technologies Engineering</t>
  </si>
  <si>
    <t>['python', 'aws', 'azure', 'gcp', 'tensorflow', 'pytorch', 'opencv']</t>
  </si>
  <si>
    <t>{'cloud': ['aws', 'azure', 'gcp'], 'libraries': ['tensorflow', 'pytorch', 'opencv'], 'programming': ['python']}</t>
  </si>
  <si>
    <t>Regulatory Data Analyst - Supervision</t>
  </si>
  <si>
    <t>Austin, TX (+5 others)</t>
  </si>
  <si>
    <t>['vba', 'power bi', 'tableau', 'alteryx', 'excel', 'powerpoint', 'word', 'outlook', 'visio']</t>
  </si>
  <si>
    <t>{'analyst_tools': ['power bi', 'tableau', 'alteryx', 'excel', 'powerpoint', 'word', 'outlook', 'visio'], 'programming': ['vba']}</t>
  </si>
  <si>
    <t>Data Scientist (Ops)</t>
  </si>
  <si>
    <t>ProfilePrint - AI-driven Ingredient Quality Platform</t>
  </si>
  <si>
    <t>DCB Advisory Private Limited</t>
  </si>
  <si>
    <t>Data Scientist II (Open for PhD fresh graduates)</t>
  </si>
  <si>
    <t>People Analytics Jr HR Analyst</t>
  </si>
  <si>
    <t>['gcp', 'bigquery', 'tensorflow']</t>
  </si>
  <si>
    <t>{'cloud': ['gcp', 'bigquery'], 'libraries': ['tensorflow']}</t>
  </si>
  <si>
    <t>['sql', 'python', 'oracle', 'gcp', 'spark', 'airflow', 'windows', 'tableau', 'looker']</t>
  </si>
  <si>
    <t>{'analyst_tools': ['tableau', 'looker'], 'cloud': ['oracle', 'gcp'], 'libraries': ['spark', 'airflow'], 'os': ['windows'], 'programming': ['sql', 'python']}</t>
  </si>
  <si>
    <t>['go', 'python', 'ubuntu', 'docker', 'kubernetes', 'git']</t>
  </si>
  <si>
    <t>{'os': ['ubuntu'], 'other': ['docker', 'kubernetes', 'git'], 'programming': ['go', 'python']}</t>
  </si>
  <si>
    <t>Sunrise Systems</t>
  </si>
  <si>
    <t>Sr.AWS Data Engineer</t>
  </si>
  <si>
    <t>Royal FrieslandCampina</t>
  </si>
  <si>
    <t>['outlook', 'excel', 'powerpoint', 'spss']</t>
  </si>
  <si>
    <t>{'analyst_tools': ['outlook', 'excel', 'powerpoint', 'spss']}</t>
  </si>
  <si>
    <t>Storage Performance Analyst</t>
  </si>
  <si>
    <t>['c', 'c++', 'fortran', 'bash', 'perl', 'python', 'ruby', 'ruby', 'ibm cloud', 'express', 'linux', 'ubuntu']</t>
  </si>
  <si>
    <t>{'cloud': ['ibm cloud'], 'os': ['linux', 'ubuntu'], 'programming': ['c', 'c++', 'fortran', 'bash', 'perl', 'python', 'ruby'], 'webframeworks': ['ruby', 'express']}</t>
  </si>
  <si>
    <t>Data Analyst &amp; Visualization @ Officemate Big C Huamark (Ramkhamhaeng)</t>
  </si>
  <si>
    <t>Central Retail Corporation Public Company Limited</t>
  </si>
  <si>
    <t>Flock Group</t>
  </si>
  <si>
    <t>Microsoft -Sql</t>
  </si>
  <si>
    <t>Zensar Technologies Ltd</t>
  </si>
  <si>
    <t>Data Analyst Voodoo Paris Game dev.</t>
  </si>
  <si>
    <t>Data Scientist - remote</t>
  </si>
  <si>
    <t>Dataseat (Now part of Verve Group)</t>
  </si>
  <si>
    <t>DraftKings Inc.</t>
  </si>
  <si>
    <t>['python', 'kafka', 'kubernetes']</t>
  </si>
  <si>
    <t>{'libraries': ['kafka'], 'other': ['kubernetes'], 'programming': ['python']}</t>
  </si>
  <si>
    <t>Strategic Data Analytics Associate</t>
  </si>
  <si>
    <t>SAP Business Intelligence Analyst</t>
  </si>
  <si>
    <t>Lucid Technologies</t>
  </si>
  <si>
    <t>Up71) (Yxy1) Dx272 Uzu:795) Hy:042 : Senior Data</t>
  </si>
  <si>
    <t>['sql', 'r', 'sql server', 'oracle', 'sap']</t>
  </si>
  <si>
    <t>{'analyst_tools': ['sap'], 'cloud': ['oracle'], 'databases': ['sql server'], 'programming': ['sql', 'r']}</t>
  </si>
  <si>
    <t>['sql', 'python', 'r', 'monday.com']</t>
  </si>
  <si>
    <t>{'async': ['monday.com'], 'programming': ['sql', 'python', 'r']}</t>
  </si>
  <si>
    <t>Merkle DACH -</t>
  </si>
  <si>
    <t>2024 Graduate Consulting Data</t>
  </si>
  <si>
    <t>The Luck Factory</t>
  </si>
  <si>
    <t>['python', 'go', 'java', 'aws', 'azure', 'gcp', 'ansible', 'chef', 'terraform', 'kubernetes', 'git', 'docker']</t>
  </si>
  <si>
    <t>{'cloud': ['aws', 'azure', 'gcp'], 'other': ['ansible', 'chef', 'terraform', 'kubernetes', 'git', 'docker'], 'programming': ['python', 'go', 'java']}</t>
  </si>
  <si>
    <t>Invent - Manager - Data Strategy and Data Sciences in Clinical...</t>
  </si>
  <si>
    <t>Data Scientist (Mules)</t>
  </si>
  <si>
    <t>Brightwater Recruitment Specialists</t>
  </si>
  <si>
    <t>AWS Data Cloud Engineer</t>
  </si>
  <si>
    <t>Jülich, Germany</t>
  </si>
  <si>
    <t>Enrichment Technology Company Ltd. Zweigniederlassung Deutschland</t>
  </si>
  <si>
    <t>Analyste Informatique AMOA</t>
  </si>
  <si>
    <t>Onet-le-Château, France</t>
  </si>
  <si>
    <t>[南港外商]Strategic Commodity Data Analyst</t>
  </si>
  <si>
    <t>Adecco Taiwan Staffing-ITS</t>
  </si>
  <si>
    <t>Senior Devsecops Engineer</t>
  </si>
  <si>
    <t>['java', 'javascript', 'azure', 'react', 'linux', 'flow', 'gitlab', 'kubernetes', 'docker']</t>
  </si>
  <si>
    <t>{'cloud': ['azure'], 'libraries': ['react'], 'os': ['linux'], 'other': ['flow', 'gitlab', 'kubernetes', 'docker'], 'programming': ['java', 'javascript']}</t>
  </si>
  <si>
    <t>Big Data Administrator</t>
  </si>
  <si>
    <t>Monroe, WI</t>
  </si>
  <si>
    <t>Iowa State Job Bank</t>
  </si>
  <si>
    <t>Data &amp; Analytics Market Lead</t>
  </si>
  <si>
    <t>Spaulding Ridge LLC</t>
  </si>
  <si>
    <t>analista dati commerciali</t>
  </si>
  <si>
    <t>Pineto, Province of Teramo, Italy</t>
  </si>
  <si>
    <t>Knowledge and Insights Data Analyst</t>
  </si>
  <si>
    <t>['sql', 'sas', 'sas', 'python', 'alteryx', 'tableau']</t>
  </si>
  <si>
    <t>{'analyst_tools': ['sas', 'alteryx', 'tableau'], 'programming': ['sql', 'sas', 'python']}</t>
  </si>
  <si>
    <t>Corporate Applications Records and Information Analyst</t>
  </si>
  <si>
    <t>Skills Reporting Analyst</t>
  </si>
  <si>
    <t>Applied Scientist, SAAR</t>
  </si>
  <si>
    <t>['java', 'c++', 'python', 'scala', 'rust', 'r', 'matlab', 'aws', 'flow']</t>
  </si>
  <si>
    <t>{'cloud': ['aws'], 'other': ['flow'], 'programming': ['java', 'c++', 'python', 'scala', 'rust', 'r', 'matlab']}</t>
  </si>
  <si>
    <t>Analyst, Analytics, Finance</t>
  </si>
  <si>
    <t>['excel', 'ms access', 'sap', 'qlik']</t>
  </si>
  <si>
    <t>{'analyst_tools': ['excel', 'ms access', 'sap', 'qlik']}</t>
  </si>
  <si>
    <t>Senior Data Auditor</t>
  </si>
  <si>
    <t>Big Data Developer (Python/Java, $2,000-3,000)</t>
  </si>
  <si>
    <t>['python', 'java', 'go', 'mysql', 'kafka', 'spark', 'kubernetes', 'docker']</t>
  </si>
  <si>
    <t>{'databases': ['mysql'], 'libraries': ['kafka', 'spark'], 'other': ['kubernetes', 'docker'], 'programming': ['python', 'java', 'go']}</t>
  </si>
  <si>
    <t>Lead Data Analyst - San Antonio, TX or Remote</t>
  </si>
  <si>
    <t>Middle Data Analyst, Data Warehouse</t>
  </si>
  <si>
    <t>['sql', 'bigquery', 'snowflake', 'looker', 'tableau', 'flow']</t>
  </si>
  <si>
    <t>{'analyst_tools': ['looker', 'tableau'], 'cloud': ['bigquery', 'snowflake'], 'other': ['flow'], 'programming': ['sql']}</t>
  </si>
  <si>
    <t>Education New Zealand | Manapou ki te Ao</t>
  </si>
  <si>
    <t>Software Engineer (Data Science &amp; Engineering)</t>
  </si>
  <si>
    <t>['python', 'javascript', 'java', 'sql', 'nosql', 'hadoop', 'spark', 'kafka', 'flask', 'fastapi', 'docker', 'kubernetes']</t>
  </si>
  <si>
    <t>{'libraries': ['hadoop', 'spark', 'kafka'], 'other': ['docker', 'kubernetes'], 'programming': ['python', 'javascript', 'java', 'sql', 'nosql'], 'webframeworks': ['flask', 'fastapi']}</t>
  </si>
  <si>
    <t>Emprego PT C2</t>
  </si>
  <si>
    <t>EXADS</t>
  </si>
  <si>
    <t>['python', 'r', 'scala', 'sql', 'nosql', 'aws', 'gcp']</t>
  </si>
  <si>
    <t>{'cloud': ['aws', 'gcp'], 'programming': ['python', 'r', 'scala', 'sql', 'nosql']}</t>
  </si>
  <si>
    <t>Stage en Data Science (F/H)</t>
  </si>
  <si>
    <t>QuickSign</t>
  </si>
  <si>
    <t>Unga Holdings Limited</t>
  </si>
  <si>
    <t>Data Management Analyst Bnp Paribas</t>
  </si>
  <si>
    <t>บริษัท พีทีจี เอ็นเนอยี จำกัด (มหาชน)</t>
  </si>
  <si>
    <t>Data Operations Project Analyst (18-mth contract)</t>
  </si>
  <si>
    <t>Marketing Digital e Data Science</t>
  </si>
  <si>
    <t>Futura Estágios</t>
  </si>
  <si>
    <t>Statistical and Data Analyst - Statistical Business Register</t>
  </si>
  <si>
    <t>AI Engineer, Data Scientist (Image Processing, MRI Scans)</t>
  </si>
  <si>
    <t>Saviance</t>
  </si>
  <si>
    <t>['python', 'r', 'power bi', 'powerpoint', 'sharepoint']</t>
  </si>
  <si>
    <t>{'analyst_tools': ['power bi', 'powerpoint', 'sharepoint'], 'programming': ['python', 'r']}</t>
  </si>
  <si>
    <t>Tech Lead Data Engineer (F/H)</t>
  </si>
  <si>
    <t>Services Hive</t>
  </si>
  <si>
    <t>I sds Data Analytics</t>
  </si>
  <si>
    <t>Business System Analyst/Master Data Specialist</t>
  </si>
  <si>
    <t>via Fortive Careers</t>
  </si>
  <si>
    <t>Senior Quality Data Analyst (QDA)</t>
  </si>
  <si>
    <t>Idego</t>
  </si>
  <si>
    <t>['sql', 'python', 'aws', 'azure', 'snowflake', 'power bi', 'sap', 'confluence']</t>
  </si>
  <si>
    <t>{'analyst_tools': ['power bi', 'sap'], 'async': ['confluence'], 'cloud': ['aws', 'azure', 'snowflake'], 'programming': ['sql', 'python']}</t>
  </si>
  <si>
    <t>['t-sql', 'sql', 'azure', 'databricks', 'kafka']</t>
  </si>
  <si>
    <t>{'cloud': ['azure', 'databricks'], 'libraries': ['kafka'], 'programming': ['t-sql', 'sql']}</t>
  </si>
  <si>
    <t>['sap', 'cognos', 'power bi', 'tableau']</t>
  </si>
  <si>
    <t>{'analyst_tools': ['sap', 'cognos', 'power bi', 'tableau']}</t>
  </si>
  <si>
    <t>Data Analyst Specialist 1626370892.2</t>
  </si>
  <si>
    <t>Senior Data Analyst and Report Writer - Full-time / Part-time</t>
  </si>
  <si>
    <t>Babson Park, MA</t>
  </si>
  <si>
    <t>Babson College</t>
  </si>
  <si>
    <t>ASSOCIATION EDHEC BUSINESS SCHOOL SINGAPORE BRANCH</t>
  </si>
  <si>
    <t>['python', 'r', 'javascript', 'mysql', 'spark']</t>
  </si>
  <si>
    <t>{'databases': ['mysql'], 'libraries': ['spark'], 'programming': ['python', 'r', 'javascript']}</t>
  </si>
  <si>
    <t>Obsidian Solutions Group</t>
  </si>
  <si>
    <t>Technology Specialist Software Engineer</t>
  </si>
  <si>
    <t>Sr. Platform Software Engineer - Data Processing and AI (可視訊面試及彈性WFH)</t>
  </si>
  <si>
    <t>QUID 美商網基股份有限公司台灣分公司</t>
  </si>
  <si>
    <t>Junior Health Data Analyst - Full-time / Part-time</t>
  </si>
  <si>
    <t>Weir Group</t>
  </si>
  <si>
    <t>ViaPlus by VINCI Highways</t>
  </si>
  <si>
    <t>['sql', 'excel', 'power bi', 'word', 'powerpoint', 'visio']</t>
  </si>
  <si>
    <t>{'analyst_tools': ['excel', 'power bi', 'word', 'powerpoint', 'visio'], 'programming': ['sql']}</t>
  </si>
  <si>
    <t>Tensor Technologies (acquired by IMC)</t>
  </si>
  <si>
    <t>['python', 'c++', 'spark', 'kafka', 'kubernetes']</t>
  </si>
  <si>
    <t>{'libraries': ['spark', 'kafka'], 'other': ['kubernetes'], 'programming': ['python', 'c++']}</t>
  </si>
  <si>
    <t>Sales Business Intelligence Analyst</t>
  </si>
  <si>
    <t>['crystal', 'sharepoint', 'excel', 'ms access']</t>
  </si>
  <si>
    <t>{'analyst_tools': ['sharepoint', 'excel', 'ms access'], 'programming': ['crystal']}</t>
  </si>
  <si>
    <t>Data Governance Maintenance</t>
  </si>
  <si>
    <t>Nova Ti Group</t>
  </si>
  <si>
    <t>['scala', 'shell', 'spark', 'cognos']</t>
  </si>
  <si>
    <t>{'analyst_tools': ['cognos'], 'libraries': ['spark'], 'programming': ['scala', 'shell']}</t>
  </si>
  <si>
    <t>Data Analyst (remote working)</t>
  </si>
  <si>
    <t>Quality Analyst Engineer</t>
  </si>
  <si>
    <t>Valenciennes, France</t>
  </si>
  <si>
    <t>RANDSTAD INHOUSE SERVICES</t>
  </si>
  <si>
    <t>['sql', 'python', 'php', 'aws', 'redshift', 'bigquery', 'azure', 'airflow', 'spark']</t>
  </si>
  <si>
    <t>{'cloud': ['aws', 'redshift', 'bigquery', 'azure'], 'libraries': ['airflow', 'spark'], 'programming': ['sql', 'python', 'php']}</t>
  </si>
  <si>
    <t>Middle/senior .NET Engineer</t>
  </si>
  <si>
    <t>SHARPENSOLS</t>
  </si>
  <si>
    <t>['c#', 'azure', 'git', 'kubernetes']</t>
  </si>
  <si>
    <t>{'cloud': ['azure'], 'other': ['git', 'kubernetes'], 'programming': ['c#']}</t>
  </si>
  <si>
    <t>Data Analyst, Institutional Reporting - Full-time / Part-time</t>
  </si>
  <si>
    <t>Harrisburg Area Community College</t>
  </si>
  <si>
    <t>Digital Commerce Data Analyst</t>
  </si>
  <si>
    <t>Aiken Digital</t>
  </si>
  <si>
    <t>['sql', 'excel', 'tableau', 'power bi', 'planner']</t>
  </si>
  <si>
    <t>{'analyst_tools': ['excel', 'tableau', 'power bi'], 'async': ['planner'], 'programming': ['sql']}</t>
  </si>
  <si>
    <t>Thực Tập Sinh Ai- Machine Learning/ Ai Engineer</t>
  </si>
  <si>
    <t>Công ty công nghệ Mitek</t>
  </si>
  <si>
    <t>Junior Data Scientist/analyst- Data Quality Auditor</t>
  </si>
  <si>
    <t>Aculocity, LLC</t>
  </si>
  <si>
    <t>Data Scientist | 4 to 6 years | Mumbai</t>
  </si>
  <si>
    <t>['python', 'tensorflow', 'keras', 'numpy', 'pandas', 'scikit-learn', 'nltk']</t>
  </si>
  <si>
    <t>{'libraries': ['tensorflow', 'keras', 'numpy', 'pandas', 'scikit-learn', 'nltk'], 'programming': ['python']}</t>
  </si>
  <si>
    <t>Data Science Archite</t>
  </si>
  <si>
    <t>['python', 'c', 'kafka']</t>
  </si>
  <si>
    <t>{'libraries': ['kafka'], 'programming': ['python', 'c']}</t>
  </si>
  <si>
    <t>Data Science Practitioner</t>
  </si>
  <si>
    <t>['python', 'sql', 'pyspark', 'spark', 'git']</t>
  </si>
  <si>
    <t>{'libraries': ['pyspark', 'spark'], 'other': ['git'], 'programming': ['python', 'sql']}</t>
  </si>
  <si>
    <t>AWS Big Data Engineer</t>
  </si>
  <si>
    <t>['sql', 'python', 'excel', 'git', 'jira']</t>
  </si>
  <si>
    <t>{'analyst_tools': ['excel'], 'async': ['jira'], 'other': ['git'], 'programming': ['sql', 'python']}</t>
  </si>
  <si>
    <t>['sql', 'sql server', 'oracle', 'ssis', 'excel']</t>
  </si>
  <si>
    <t>{'analyst_tools': ['ssis', 'excel'], 'cloud': ['oracle'], 'databases': ['sql server'], 'programming': ['sql']}</t>
  </si>
  <si>
    <t>Junior Technical Permitting Engineer/architect</t>
  </si>
  <si>
    <t>Big Data Analytics Consultant</t>
  </si>
  <si>
    <t>['nosql', 'mongodb', 'mongodb', 'scala', 'mongo', 'couchbase', 'oracle', 'azure', 'spark']</t>
  </si>
  <si>
    <t>{'cloud': ['oracle', 'azure'], 'databases': ['mongodb', 'couchbase'], 'libraries': ['spark'], 'programming': ['nosql', 'mongodb', 'scala', 'mongo']}</t>
  </si>
  <si>
    <t>['python', 'r', 'go', 'tableau', 'power bi']</t>
  </si>
  <si>
    <t>{'analyst_tools': ['tableau', 'power bi'], 'programming': ['python', 'r', 'go']}</t>
  </si>
  <si>
    <t>Razer USA Ltd.</t>
  </si>
  <si>
    <t>Octopus Group</t>
  </si>
  <si>
    <t>Site Reliabilty Engineer (m/f/x)</t>
  </si>
  <si>
    <t>['java', 'sql', 'linux', 'kubernetes']</t>
  </si>
  <si>
    <t>{'os': ['linux'], 'other': ['kubernetes'], 'programming': ['java', 'sql']}</t>
  </si>
  <si>
    <t>Data Practice Analyst - Modelling and forecasting</t>
  </si>
  <si>
    <t>Canalys</t>
  </si>
  <si>
    <t>['python', 'r', 'aws', 'pandas', 'numpy', 'excel', 'power bi']</t>
  </si>
  <si>
    <t>{'analyst_tools': ['excel', 'power bi'], 'cloud': ['aws'], 'libraries': ['pandas', 'numpy'], 'programming': ['python', 'r']}</t>
  </si>
  <si>
    <t>['sql', 'python', 'oracle', 'looker', 'visio']</t>
  </si>
  <si>
    <t>{'analyst_tools': ['looker', 'visio'], 'cloud': ['oracle'], 'programming': ['sql', 'python']}</t>
  </si>
  <si>
    <t>['typescript', 'git', 'github']</t>
  </si>
  <si>
    <t>{'other': ['git', 'github'], 'programming': ['typescript']}</t>
  </si>
  <si>
    <t>['sql', 'shell', 'visual basic', 'vba', 'nosql', 'mongodb', 'mongodb', 'cassandra', 'mysql', 'aws', 'azure', 'databricks', 'redshift', 'snowflake', 'spark', 'hadoop', 'kafka', 'unix', 'linux', 'excel', 'tableau', 'power bi', 'splunk', 'github', 'docker']</t>
  </si>
  <si>
    <t>{'analyst_tools': ['excel', 'tableau', 'power bi', 'splunk'], 'cloud': ['aws', 'azure', 'databricks', 'redshift', 'snowflake'], 'databases': ['mongodb', 'cassandra', 'mysql'], 'libraries': ['spark', 'hadoop', 'kafka'], 'os': ['unix', 'linux'], 'other': ['github', 'docker'], 'programming': ['sql', 'shell', 'visual basic', 'vba', 'nosql', 'mongodb']}</t>
  </si>
  <si>
    <t>via Macon, GA - Geebo</t>
  </si>
  <si>
    <t>Compensation Intermediate Analyst</t>
  </si>
  <si>
    <t>Waters Corporation</t>
  </si>
  <si>
    <t>via Open Jobs At Neste</t>
  </si>
  <si>
    <t>['sql', 't-sql', 'python', 'sql server', 'azure', 'databricks', 'pyspark', 'power bi', 'jira']</t>
  </si>
  <si>
    <t>{'analyst_tools': ['power bi'], 'async': ['jira'], 'cloud': ['azure', 'databricks'], 'databases': ['sql server'], 'libraries': ['pyspark'], 'programming': ['sql', 't-sql', 'python']}</t>
  </si>
  <si>
    <t>Lead / Senior Data Engineer - Christchurch</t>
  </si>
  <si>
    <t>['nosql', 'bash', 'python', 'matlab', 'r', 'c', 'linux', 'word']</t>
  </si>
  <si>
    <t>{'analyst_tools': ['word'], 'os': ['linux'], 'programming': ['nosql', 'bash', 'python', 'matlab', 'r', 'c']}</t>
  </si>
  <si>
    <t>Senior Software Engineer, Data Science</t>
  </si>
  <si>
    <t>['python', 'sql', 'javascript', 'aws', 'spark', 'airflow', 'kafka', 'docker', 'kubernetes']</t>
  </si>
  <si>
    <t>{'cloud': ['aws'], 'libraries': ['spark', 'airflow', 'kafka'], 'other': ['docker', 'kubernetes'], 'programming': ['python', 'sql', 'javascript']}</t>
  </si>
  <si>
    <t>Principal Data Analyst Assistant</t>
  </si>
  <si>
    <t>NATO Communications and Information Agency</t>
  </si>
  <si>
    <t>Sofodel</t>
  </si>
  <si>
    <t>['python', 'mysql', 'bigquery', 'hadoop', 'spark', 'excel']</t>
  </si>
  <si>
    <t>{'analyst_tools': ['excel'], 'cloud': ['bigquery'], 'databases': ['mysql'], 'libraries': ['hadoop', 'spark'], 'programming': ['python']}</t>
  </si>
  <si>
    <t>Tustin, CA</t>
  </si>
  <si>
    <t>New American Funding</t>
  </si>
  <si>
    <t>['go', 'sql', 'snowflake', 'power bi', 'dax']</t>
  </si>
  <si>
    <t>{'analyst_tools': ['power bi', 'dax'], 'cloud': ['snowflake'], 'programming': ['go', 'sql']}</t>
  </si>
  <si>
    <t>Staff/Principal Software Engineer</t>
  </si>
  <si>
    <t>Intersog Inc.</t>
  </si>
  <si>
    <t>['sql', 'c', 'c++', 'rust', 'cassandra', 'dynamodb', 'redis', 'windows']</t>
  </si>
  <si>
    <t>{'databases': ['cassandra', 'dynamodb', 'redis'], 'os': ['windows'], 'programming': ['sql', 'c', 'c++', 'rust']}</t>
  </si>
  <si>
    <t>Egis</t>
  </si>
  <si>
    <t>['sql', 'r', 'c#', 'javascript', 'html', 'css', 'python', 'sql server', 'jquery']</t>
  </si>
  <si>
    <t>{'databases': ['sql server'], 'programming': ['sql', 'r', 'c#', 'javascript', 'html', 'css', 'python'], 'webframeworks': ['jquery']}</t>
  </si>
  <si>
    <t>Bonapolia</t>
  </si>
  <si>
    <t>['python', 'scala', 'sql', 'spark', 'hadoop']</t>
  </si>
  <si>
    <t>{'libraries': ['spark', 'hadoop'], 'programming': ['python', 'scala', 'sql']}</t>
  </si>
  <si>
    <t>University of the People</t>
  </si>
  <si>
    <t>Senior Digital Analyst Latin America</t>
  </si>
  <si>
    <t>Scale Global Ventures</t>
  </si>
  <si>
    <t>['sql', 'python', 'r', 'javascript', 'sas', 'sas', 'hadoop', 'spark', 'excel', 'spss', 'tableau', 'qlik']</t>
  </si>
  <si>
    <t>{'analyst_tools': ['sas', 'excel', 'spss', 'tableau', 'qlik'], 'libraries': ['hadoop', 'spark'], 'programming': ['sql', 'python', 'r', 'javascript', 'sas']}</t>
  </si>
  <si>
    <t>Network Engineer Senior M/F</t>
  </si>
  <si>
    <t>Consort</t>
  </si>
  <si>
    <t>Pumpkin</t>
  </si>
  <si>
    <t>['sql', 'python', 'nosql', 'aws', 'aurora', 'airflow', 'tableau', 'looker', 'flow', 'git']</t>
  </si>
  <si>
    <t>{'analyst_tools': ['tableau', 'looker'], 'cloud': ['aws', 'aurora'], 'libraries': ['airflow'], 'other': ['flow', 'git'], 'programming': ['sql', 'python', 'nosql']}</t>
  </si>
  <si>
    <t>Weikersheim, Germany</t>
  </si>
  <si>
    <t>['python', 'sas', 'sas', 'r', 'sql', 'aws', 'power bi', 'tableau']</t>
  </si>
  <si>
    <t>{'analyst_tools': ['sas', 'power bi', 'tableau'], 'cloud': ['aws'], 'programming': ['python', 'sas', 'r', 'sql']}</t>
  </si>
  <si>
    <t>Innovature BPO</t>
  </si>
  <si>
    <t>['sql', 'c#', 'sql server', 'azure', 'ssis', 'ssrs', 'tableau']</t>
  </si>
  <si>
    <t>{'analyst_tools': ['ssis', 'ssrs', 'tableau'], 'cloud': ['azure'], 'databases': ['sql server'], 'programming': ['sql', 'c#']}</t>
  </si>
  <si>
    <t>Junior Help Desk- Rs4369</t>
  </si>
  <si>
    <t>Re:Sources Global</t>
  </si>
  <si>
    <t>['excel', 'word', 'powerpoint', 'visio', 'sharepoint']</t>
  </si>
  <si>
    <t>{'analyst_tools': ['excel', 'word', 'powerpoint', 'visio', 'sharepoint']}</t>
  </si>
  <si>
    <t>Middle Financial Data Analyst</t>
  </si>
  <si>
    <t>Staff Analytics Engineer</t>
  </si>
  <si>
    <t>Ringstone</t>
  </si>
  <si>
    <t>['sql', 'python', 'java', 'scala', 'gcp', 'gdpr', 'excel', 'git']</t>
  </si>
  <si>
    <t>{'analyst_tools': ['excel'], 'cloud': ['gcp'], 'libraries': ['gdpr'], 'other': ['git'], 'programming': ['sql', 'python', 'java', 'scala']}</t>
  </si>
  <si>
    <t>Rover</t>
  </si>
  <si>
    <t>['python', 'java', 'r', 'matlab', 'sql', 'alteryx']</t>
  </si>
  <si>
    <t>{'analyst_tools': ['alteryx'], 'programming': ['python', 'java', 'r', 'matlab', 'sql']}</t>
  </si>
  <si>
    <t>Desktop Support Analyst, Data</t>
  </si>
  <si>
    <t>Hoverstate</t>
  </si>
  <si>
    <t>['snowflake', 'bigquery']</t>
  </si>
  <si>
    <t>{'cloud': ['snowflake', 'bigquery']}</t>
  </si>
  <si>
    <t>['sql', 'r', 'python', 'aws', 'snowflake', 'oracle', 'pytorch', 'matplotlib', 'plotly', 'sap']</t>
  </si>
  <si>
    <t>{'analyst_tools': ['sap'], 'cloud': ['aws', 'snowflake', 'oracle'], 'libraries': ['pytorch', 'matplotlib', 'plotly'], 'programming': ['sql', 'r', 'python']}</t>
  </si>
  <si>
    <t>Ascenda Loyalty Pte Ltd</t>
  </si>
  <si>
    <t>['sql', 'ruby', 'ruby', 'aws', 'kafka', 'airflow']</t>
  </si>
  <si>
    <t>{'cloud': ['aws'], 'libraries': ['kafka', 'airflow'], 'programming': ['sql', 'ruby'], 'webframeworks': ['ruby']}</t>
  </si>
  <si>
    <t>Open application - Senior analyst</t>
  </si>
  <si>
    <t>CONVERSIONISTA</t>
  </si>
  <si>
    <t>Senior  Data Engineer (Python)</t>
  </si>
  <si>
    <t>Data Analytics Work Experience Student (Business Census)</t>
  </si>
  <si>
    <t>City of Edmonton</t>
  </si>
  <si>
    <t>Valdera</t>
  </si>
  <si>
    <t>['go', 'python', 'javascript', 'tensorflow', 'pytorch']</t>
  </si>
  <si>
    <t>{'libraries': ['tensorflow', 'pytorch'], 'programming': ['go', 'python', 'javascript']}</t>
  </si>
  <si>
    <t>Factory Engineer</t>
  </si>
  <si>
    <t>Senior Data Systems Software Engineer</t>
  </si>
  <si>
    <t>['python', 'go', 'ruby', 'ruby', 'sql']</t>
  </si>
  <si>
    <t>{'programming': ['python', 'go', 'ruby', 'sql'], 'webframeworks': ['ruby']}</t>
  </si>
  <si>
    <t>Climate Risk Modelling, Data Scientist</t>
  </si>
  <si>
    <t>Restive Tech</t>
  </si>
  <si>
    <t>['python', 'sql', 'shell', 'dynamodb', 'databricks', 'aws', 'redshift', 'pyspark', 'spark', 'airflow', 'jenkins', 'ansible']</t>
  </si>
  <si>
    <t>{'cloud': ['databricks', 'aws', 'redshift'], 'databases': ['dynamodb'], 'libraries': ['pyspark', 'spark', 'airflow'], 'other': ['jenkins', 'ansible'], 'programming': ['python', 'sql', 'shell']}</t>
  </si>
  <si>
    <t>Data Scientist (Statistical and Data Specialist II) - Full-time ...</t>
  </si>
  <si>
    <t>['python', 'sql', 'nosql', 'mongodb', 'mongodb', 'postgresql', 'azure', 'spark', 'ansible']</t>
  </si>
  <si>
    <t>{'cloud': ['azure'], 'databases': ['mongodb', 'postgresql'], 'libraries': ['spark'], 'other': ['ansible'], 'programming': ['python', 'sql', 'nosql', 'mongodb']}</t>
  </si>
  <si>
    <t>บริษัท ไซแอม โทแบคโค เอกซ์ปอร์ต คอร์ปอเรชั่น จำกัด</t>
  </si>
  <si>
    <t>['r', 'python', 'sas', 'sas', 'matlab', 'sql', 'tableau']</t>
  </si>
  <si>
    <t>{'analyst_tools': ['sas', 'tableau'], 'programming': ['r', 'python', 'sas', 'matlab', 'sql']}</t>
  </si>
  <si>
    <t>Technical Lead in charge of data ingestion to teh Data Lake and...</t>
  </si>
  <si>
    <t>['scala', 'python', 'aws', 'gcp', 'azure', 'spark', 'kafka', 'excel', 'word', 'kubernetes', 'terraform']</t>
  </si>
  <si>
    <t>{'analyst_tools': ['excel', 'word'], 'cloud': ['aws', 'gcp', 'azure'], 'libraries': ['spark', 'kafka'], 'other': ['kubernetes', 'terraform'], 'programming': ['scala', 'python']}</t>
  </si>
  <si>
    <t>Junior Analyst and Content creator</t>
  </si>
  <si>
    <t>TALEO CONSULTING PTE. LTD.</t>
  </si>
  <si>
    <t>SENIOR DATA SCIENCE ENGINEER</t>
  </si>
  <si>
    <t>DraftKings</t>
  </si>
  <si>
    <t>['python', 'r', 'sql', 'sas', 'sas', 'hadoop', 'spark', 'tableau']</t>
  </si>
  <si>
    <t>{'analyst_tools': ['sas', 'tableau'], 'libraries': ['hadoop', 'spark'], 'programming': ['python', 'r', 'sql', 'sas']}</t>
  </si>
  <si>
    <t>BA/BMS Engineer</t>
  </si>
  <si>
    <t>GDS IDC Services</t>
  </si>
  <si>
    <t>Data Scientist Etudes et Modèles Statistiques H/F</t>
  </si>
  <si>
    <t>Data engineer confirm</t>
  </si>
  <si>
    <t>Signe +</t>
  </si>
  <si>
    <t>Data Scientist (Commercial Strategy)</t>
  </si>
  <si>
    <t>['r', 'python', 'sql', 'snowflake', 'tableau', 'git']</t>
  </si>
  <si>
    <t>{'analyst_tools': ['tableau'], 'cloud': ['snowflake'], 'other': ['git'], 'programming': ['r', 'python', 'sql']}</t>
  </si>
  <si>
    <t>Sgto i software Engineering Analyst</t>
  </si>
  <si>
    <t>Data Scientist with Expertise in Python, Deep Learning and NLP</t>
  </si>
  <si>
    <t>['python', 'c#', 'tensorflow', 'xamarin', 'pytorch', 'scikit-learn']</t>
  </si>
  <si>
    <t>{'libraries': ['tensorflow', 'xamarin', 'pytorch', 'scikit-learn'], 'programming': ['python', 'c#']}</t>
  </si>
  <si>
    <t>Product Development and Analytics Lead</t>
  </si>
  <si>
    <t>HumanKind</t>
  </si>
  <si>
    <t>FutureXL</t>
  </si>
  <si>
    <t>['excel', 'power bi', 'qlik']</t>
  </si>
  <si>
    <t>{'analyst_tools': ['excel', 'power bi', 'qlik']}</t>
  </si>
  <si>
    <t>Senior Data Analyst Competitive Intelligence (Las Vegas, NV)</t>
  </si>
  <si>
    <t>Sr. Business Intel Engineer, Minerva Analytics</t>
  </si>
  <si>
    <t>Senior Data Scientist, Prompt Engineering - Canada</t>
  </si>
  <si>
    <t>['go', 'sql', 'python', 'scala', 'matlab']</t>
  </si>
  <si>
    <t>{'programming': ['go', 'sql', 'python', 'scala', 'matlab']}</t>
  </si>
  <si>
    <t>Data scientist phi</t>
  </si>
  <si>
    <t>Jobzem (5975012)</t>
  </si>
  <si>
    <t>Dustin Netherlands B.V.</t>
  </si>
  <si>
    <t>Data Scientist - SQL/Data Mining</t>
  </si>
  <si>
    <t>Recruzant HR Solutions LLP</t>
  </si>
  <si>
    <t>['python', 'julia', 'c++', 'java', 'tensorflow', 'pytorch']</t>
  </si>
  <si>
    <t>{'libraries': ['tensorflow', 'pytorch'], 'programming': ['python', 'julia', 'c++', 'java']}</t>
  </si>
  <si>
    <t>['sql', 'r', 'python', 'gcp', 'azure', 'pyspark']</t>
  </si>
  <si>
    <t>{'cloud': ['gcp', 'azure'], 'libraries': ['pyspark'], 'programming': ['sql', 'r', 'python']}</t>
  </si>
  <si>
    <t>Maynooth, County Kildare, Ireland</t>
  </si>
  <si>
    <t>UniJobs</t>
  </si>
  <si>
    <t>['sql', 'powershell', 'sql server', 'oracle', 'azure', 'ssrs', 'ssis', 'excel']</t>
  </si>
  <si>
    <t>{'analyst_tools': ['ssrs', 'ssis', 'excel'], 'cloud': ['oracle', 'azure'], 'databases': ['sql server'], 'programming': ['sql', 'powershell']}</t>
  </si>
  <si>
    <t>Almex Technologies Philippines, Inc.</t>
  </si>
  <si>
    <t>AWS Glue with Kafka (Data Engineer)</t>
  </si>
  <si>
    <t>['python', 'aws', 'kafka', 'pyspark']</t>
  </si>
  <si>
    <t>{'cloud': ['aws'], 'libraries': ['kafka', 'pyspark'], 'programming': ['python']}</t>
  </si>
  <si>
    <t>Questronix Corporation</t>
  </si>
  <si>
    <t>['python', 'sql', 'oracle', 'spring', 'kafka', 'node']</t>
  </si>
  <si>
    <t>{'cloud': ['oracle'], 'libraries': ['spring', 'kafka'], 'programming': ['python', 'sql'], 'webframeworks': ['node']}</t>
  </si>
  <si>
    <t>['python', 'sql', 'redshift', 'aws', 'azure', 'airflow', 'spark', 'docker']</t>
  </si>
  <si>
    <t>{'cloud': ['redshift', 'aws', 'azure'], 'libraries': ['airflow', 'spark'], 'other': ['docker'], 'programming': ['python', 'sql']}</t>
  </si>
  <si>
    <t>['python', 'aws', 'keras', 'numpy', 'pytorch', 'flow']</t>
  </si>
  <si>
    <t>{'cloud': ['aws'], 'libraries': ['keras', 'numpy', 'pytorch'], 'other': ['flow'], 'programming': ['python']}</t>
  </si>
  <si>
    <t>True Blue HR Consultants</t>
  </si>
  <si>
    <t>SonarSource</t>
  </si>
  <si>
    <t>['sql', 'python', 'aws', 'redshift', 'word', 'tableau', 'looker', 'terraform']</t>
  </si>
  <si>
    <t>{'analyst_tools': ['word', 'tableau', 'looker'], 'cloud': ['aws', 'redshift'], 'other': ['terraform'], 'programming': ['sql', 'python']}</t>
  </si>
  <si>
    <t>ICM Financial Data Analyst</t>
  </si>
  <si>
    <t>['go', 'python', 'postgresql', 'oracle', 'jupyter', 'linux', 'ubuntu', 'docker', 'ansible']</t>
  </si>
  <si>
    <t>{'cloud': ['oracle'], 'databases': ['postgresql'], 'libraries': ['jupyter'], 'os': ['linux', 'ubuntu'], 'other': ['docker', 'ansible'], 'programming': ['go', 'python']}</t>
  </si>
  <si>
    <t>Management Data Analyst - Senior Specialist</t>
  </si>
  <si>
    <t>Anser Advisory</t>
  </si>
  <si>
    <t>['sas', 'sas', 'sql', 'oracle', 'sap']</t>
  </si>
  <si>
    <t>{'analyst_tools': ['sas', 'sap'], 'cloud': ['oracle'], 'programming': ['sas', 'sql']}</t>
  </si>
  <si>
    <t>Prediction - Data Scientist</t>
  </si>
  <si>
    <t>Data analyst +5y of experience</t>
  </si>
  <si>
    <t>Business Data Analyst Intelligence</t>
  </si>
  <si>
    <t>sumolcompa</t>
  </si>
  <si>
    <t>Experts &amp; Cadres   Manpower Digital</t>
  </si>
  <si>
    <t>ADR Aeroporti di Roma</t>
  </si>
  <si>
    <t>['word', 'excel', 'powerpoint', 'qlik']</t>
  </si>
  <si>
    <t>{'analyst_tools': ['word', 'excel', 'powerpoint', 'qlik']}</t>
  </si>
  <si>
    <t>Pricing Data Entry Analyst</t>
  </si>
  <si>
    <t>Hoteles City Express</t>
  </si>
  <si>
    <t>['python', 'mongodb', 'mongodb', 'sql', 'aws', 'pandas', 'numpy']</t>
  </si>
  <si>
    <t>{'cloud': ['aws'], 'databases': ['mongodb'], 'libraries': ['pandas', 'numpy'], 'programming': ['python', 'mongodb', 'sql']}</t>
  </si>
  <si>
    <t>Data Scientist (W2)</t>
  </si>
  <si>
    <t>['python', 'r', 'sql', 'mongodb', 'mongodb', 'tableau', 'power bi']</t>
  </si>
  <si>
    <t>{'analyst_tools': ['tableau', 'power bi'], 'databases': ['mongodb'], 'programming': ['python', 'r', 'sql', 'mongodb']}</t>
  </si>
  <si>
    <t>['sql', 'python', 'r', 'microstrategy']</t>
  </si>
  <si>
    <t>{'analyst_tools': ['microstrategy'], 'programming': ['sql', 'python', 'r']}</t>
  </si>
  <si>
    <t>Benefit Integrity Data Analyst / 61015231</t>
  </si>
  <si>
    <t>Offering Analyst</t>
  </si>
  <si>
    <t>System Software Validation Engineer</t>
  </si>
  <si>
    <t>['c', 'python', 'jira']</t>
  </si>
  <si>
    <t>{'async': ['jira'], 'programming': ['c', 'python']}</t>
  </si>
  <si>
    <t>interxion</t>
  </si>
  <si>
    <t>Analytics Quality Engineer</t>
  </si>
  <si>
    <t>Spyke Games</t>
  </si>
  <si>
    <t>['sql', 'firebase', 'firebase', 'bigquery', 'looker', 'tableau']</t>
  </si>
  <si>
    <t>{'analyst_tools': ['looker', 'tableau'], 'cloud': ['firebase', 'bigquery'], 'databases': ['firebase'], 'programming': ['sql']}</t>
  </si>
  <si>
    <t>['sql', 'python', 'r', 'java', 'javascript', 'spark', 'tensorflow', 'keras', 'pytorch']</t>
  </si>
  <si>
    <t>{'libraries': ['spark', 'tensorflow', 'keras', 'pytorch'], 'programming': ['sql', 'python', 'r', 'java', 'javascript']}</t>
  </si>
  <si>
    <t>Senior Data Engineer (Python + Mulesoft)</t>
  </si>
  <si>
    <t>['python', 'java', 'mongodb', 'mongodb', 'couchbase', 'aws', 'snowflake', 'github', 'terraform', 'kubernetes']</t>
  </si>
  <si>
    <t>{'cloud': ['aws', 'snowflake'], 'databases': ['mongodb', 'couchbase'], 'other': ['github', 'terraform', 'kubernetes'], 'programming': ['python', 'java', 'mongodb']}</t>
  </si>
  <si>
    <t>['sas', 'sas', 'r', 'python', 'mysql', 'hadoop', 'kafka', 'spark', 'plotly', 'seaborn', 'ggplot2']</t>
  </si>
  <si>
    <t>{'analyst_tools': ['sas'], 'databases': ['mysql'], 'libraries': ['hadoop', 'kafka', 'spark', 'plotly', 'seaborn', 'ggplot2'], 'programming': ['sas', 'r', 'python']}</t>
  </si>
  <si>
    <t>Trakken GmbH</t>
  </si>
  <si>
    <t>['sql', 'python', 'r', 'scala', 'angular']</t>
  </si>
  <si>
    <t>{'programming': ['sql', 'python', 'r', 'scala'], 'webframeworks': ['angular']}</t>
  </si>
  <si>
    <t>2024 Bluebik Internship Program</t>
  </si>
  <si>
    <t>Bluebik Group PCL</t>
  </si>
  <si>
    <t>Merchandise Data Analyst/ Junior Data Analysis</t>
  </si>
  <si>
    <t>mis</t>
  </si>
  <si>
    <t>['python', 'aws', 'airflow', 'numpy', 'scikit-learn', 'pandas', 'matplotlib', 'docker', 'git']</t>
  </si>
  <si>
    <t>{'cloud': ['aws'], 'libraries': ['airflow', 'numpy', 'scikit-learn', 'pandas', 'matplotlib'], 'other': ['docker', 'git'], 'programming': ['python']}</t>
  </si>
  <si>
    <t>Briq</t>
  </si>
  <si>
    <t>['mongodb', 'mongodb', 'go', 'python', 'sql', 'nosql', 'postgresql', 'redis', 'firebase', 'firebase', 'gcp', 'bigquery', 'flutter', 'vue.js', 'flask', 'django', 'gitlab', 'kubernetes', 'docker', 'git']</t>
  </si>
  <si>
    <t>{'cloud': ['firebase', 'gcp', 'bigquery'], 'databases': ['mongodb', 'postgresql', 'redis', 'firebase'], 'libraries': ['flutter'], 'other': ['gitlab', 'kubernetes', 'docker', 'git'], 'programming': ['mongodb', 'go', 'python', 'sql', 'nosql'], 'webframeworks': ['vue.js', 'flask', 'django']}</t>
  </si>
  <si>
    <t>Consort Group</t>
  </si>
  <si>
    <t>GreenTree Advisory Services</t>
  </si>
  <si>
    <t>Senior Analyst, Planning &amp; Analytics (Revenue Analyst)</t>
  </si>
  <si>
    <t>Data Analyst (ETL /SQL/BI Tools) - Contract = 12 months</t>
  </si>
  <si>
    <t>Zenith Infotech</t>
  </si>
  <si>
    <t>['sql', 'python', 'r', 'sap']</t>
  </si>
  <si>
    <t>{'analyst_tools': ['sap'], 'programming': ['sql', 'python', 'r']}</t>
  </si>
  <si>
    <t>Sales &amp; Business Development Manager (Commission</t>
  </si>
  <si>
    <t>Pro Shine Cleaning Services</t>
  </si>
  <si>
    <t>['r', 'python', 'perl', 'sql', 'dplyr', 'tidyr', 'ggplot2', 'github', 'git']</t>
  </si>
  <si>
    <t>{'libraries': ['dplyr', 'tidyr', 'ggplot2'], 'other': ['github', 'git'], 'programming': ['r', 'python', 'perl', 'sql']}</t>
  </si>
  <si>
    <t>Pm&amp;E</t>
  </si>
  <si>
    <t>Data analyst batiment F/H/X</t>
  </si>
  <si>
    <t>CSTB</t>
  </si>
  <si>
    <t>['python', 'sql', 'jupyter', 'numpy', 'pandas', 'matplotlib', 'plotly', 'linux', 'git', 'gitlab', 'docker']</t>
  </si>
  <si>
    <t>{'libraries': ['jupyter', 'numpy', 'pandas', 'matplotlib', 'plotly'], 'os': ['linux'], 'other': ['git', 'gitlab', 'docker'], 'programming': ['python', 'sql']}</t>
  </si>
  <si>
    <t>Arc Aspicio</t>
  </si>
  <si>
    <t>['go', 'express', 'tableau', 'sharepoint', 'excel']</t>
  </si>
  <si>
    <t>{'analyst_tools': ['tableau', 'sharepoint', 'excel'], 'programming': ['go'], 'webframeworks': ['express']}</t>
  </si>
  <si>
    <t>Senior Salesforce Business Data Analyst</t>
  </si>
  <si>
    <t>Macomb, IL</t>
  </si>
  <si>
    <t>['go', 'sql', 'word', 'alteryx']</t>
  </si>
  <si>
    <t>{'analyst_tools': ['word', 'alteryx'], 'programming': ['go', 'sql']}</t>
  </si>
  <si>
    <t>['python', 'sql', 'nosql', 'mongodb', 'mongodb', 'postgresql', 'redis', 'aws', 'azure', 'spark', 'django', 'kubernetes', 'docker', 'jenkins', 'git']</t>
  </si>
  <si>
    <t>{'cloud': ['aws', 'azure'], 'databases': ['mongodb', 'postgresql', 'redis'], 'libraries': ['spark'], 'other': ['kubernetes', 'docker', 'jenkins', 'git'], 'programming': ['python', 'sql', 'nosql', 'mongodb'], 'webframeworks': ['django']}</t>
  </si>
  <si>
    <t>Data Scientist, Global Payments</t>
  </si>
  <si>
    <t>Data engineer sênior</t>
  </si>
  <si>
    <t>ANBIMA</t>
  </si>
  <si>
    <t>Analyst, AR - Hybrid</t>
  </si>
  <si>
    <t>XPO Logistics</t>
  </si>
  <si>
    <t>['oracle', 'windows', 'sap', 'word', 'excel', 'powerpoint']</t>
  </si>
  <si>
    <t>{'analyst_tools': ['sap', 'word', 'excel', 'powerpoint'], 'cloud': ['oracle'], 'os': ['windows']}</t>
  </si>
  <si>
    <t>Data Analyst (BISPH) (PH)</t>
  </si>
  <si>
    <t>Jobsrefer Indonesia</t>
  </si>
  <si>
    <t>['sql', 'r', 'matlab', 'python', 'javascript', 'sas', 'sas', 'mysql', 'oracle', 'hadoop', 'spark', 'excel', 'spss', 'tableau']</t>
  </si>
  <si>
    <t>{'analyst_tools': ['sas', 'excel', 'spss', 'tableau'], 'cloud': ['oracle'], 'databases': ['mysql'], 'libraries': ['hadoop', 'spark'], 'programming': ['sql', 'r', 'matlab', 'python', 'javascript', 'sas']}</t>
  </si>
  <si>
    <t>Junior/semi-senior Data Analyst</t>
  </si>
  <si>
    <t>Разработчик в области машинного обучения и больших данных (Data...</t>
  </si>
  <si>
    <t>Ульянова Надежда Михайловна</t>
  </si>
  <si>
    <t>Data Relationship Manager Data Science &amp; Solutions (m/w/d)</t>
  </si>
  <si>
    <t>Remscheid, Germany</t>
  </si>
  <si>
    <t>Vaillant Group Business Services GmbH</t>
  </si>
  <si>
    <t>['azure', 'hadoop', 'spark']</t>
  </si>
  <si>
    <t>{'cloud': ['azure'], 'libraries': ['hadoop', 'spark']}</t>
  </si>
  <si>
    <t>Alternance : Data Engineer/scientist (H/F)</t>
  </si>
  <si>
    <t>['python', 'sql', 'kafka', 'pandas', 'docker', 'kubernetes']</t>
  </si>
  <si>
    <t>{'libraries': ['kafka', 'pandas'], 'other': ['docker', 'kubernetes'], 'programming': ['python', 'sql']}</t>
  </si>
  <si>
    <t>Software Backend Engineer | FINTECH</t>
  </si>
  <si>
    <t>['kotlin', 'golang', 'mongodb', 'mongodb', 'mysql', 'redis', 'aws', 'docker']</t>
  </si>
  <si>
    <t>{'cloud': ['aws'], 'databases': ['mongodb', 'mysql', 'redis'], 'other': ['docker'], 'programming': ['kotlin', 'golang', 'mongodb']}</t>
  </si>
  <si>
    <t>RR Donnelley Philippines Inc.</t>
  </si>
  <si>
    <t>Temse, Belgium</t>
  </si>
  <si>
    <t>DPG Media Group</t>
  </si>
  <si>
    <t>['python', 'elasticsearch', 'aws', 'kafka', 'fastapi']</t>
  </si>
  <si>
    <t>{'cloud': ['aws'], 'databases': ['elasticsearch'], 'libraries': ['kafka'], 'programming': ['python'], 'webframeworks': ['fastapi']}</t>
  </si>
  <si>
    <t>DATA SCIENTIST (F/H)</t>
  </si>
  <si>
    <t>IGN</t>
  </si>
  <si>
    <t>['c', 'java', 'python', 'nosql', 'mongodb', 'mongodb', 'shell', 'sql', 'scala', 'cassandra', 'mysql', 'aws', 'azure', 'databricks', 'redshift', 'snowflake', 'spark', 'hadoop', 'kafka']</t>
  </si>
  <si>
    <t>{'cloud': ['aws', 'azure', 'databricks', 'redshift', 'snowflake'], 'databases': ['mongodb', 'cassandra', 'mysql'], 'libraries': ['spark', 'hadoop', 'kafka'], 'programming': ['c', 'java', 'python', 'nosql', 'mongodb', 'shell', 'sql', 'scala']}</t>
  </si>
  <si>
    <t>Data - Intern</t>
  </si>
  <si>
    <t>Sr. Analyst, Business Data, SQL</t>
  </si>
  <si>
    <t>['sql', 'sql server', 'snowflake', 'azure', 'databricks', 'power bi', 'microstrategy', 'cognos', 'excel']</t>
  </si>
  <si>
    <t>{'analyst_tools': ['power bi', 'microstrategy', 'cognos', 'excel'], 'cloud': ['snowflake', 'azure', 'databricks'], 'databases': ['sql server'], 'programming': ['sql']}</t>
  </si>
  <si>
    <t>['sql', 'java', 'python', 'r', 'aws', 'oracle']</t>
  </si>
  <si>
    <t>{'cloud': ['aws', 'oracle'], 'programming': ['sql', 'java', 'python', 'r']}</t>
  </si>
  <si>
    <t>Director , Machine Learning Engineering</t>
  </si>
  <si>
    <t>['python', 'r', 'java', 'sql', 'aws', 'azure', 'tensorflow', 'pytorch', 'keras', 'hadoop', 'spark', 'git']</t>
  </si>
  <si>
    <t>{'cloud': ['aws', 'azure'], 'libraries': ['tensorflow', 'pytorch', 'keras', 'hadoop', 'spark'], 'other': ['git'], 'programming': ['python', 'r', 'java', 'sql']}</t>
  </si>
  <si>
    <t>Sr. Analyst- BI and Reporting</t>
  </si>
  <si>
    <t>Ai, Robotics And Data Analysis Software Engineer</t>
  </si>
  <si>
    <t>FEV</t>
  </si>
  <si>
    <t>['python', 'r', 'scala', 'java', 'matlab', 'c++', 'sql', 'docker']</t>
  </si>
  <si>
    <t>{'other': ['docker'], 'programming': ['python', 'r', 'scala', 'java', 'matlab', 'c++', 'sql']}</t>
  </si>
  <si>
    <t>Öffentliche Gesundheitsdaten-Ingenieur</t>
  </si>
  <si>
    <t>Zupee</t>
  </si>
  <si>
    <t>Zf Friedrichshafen Ag</t>
  </si>
  <si>
    <t>DATA SCIENTIST / ANALITYK DANYCH DS. RYZYKA KREDYTOWEGO</t>
  </si>
  <si>
    <t>PKO Bank Polski</t>
  </si>
  <si>
    <t>['sql', 'sas', 'sas', 'git']</t>
  </si>
  <si>
    <t>{'analyst_tools': ['sas'], 'other': ['git'], 'programming': ['sql', 'sas']}</t>
  </si>
  <si>
    <t>['java', 'linux']</t>
  </si>
  <si>
    <t>{'os': ['linux'], 'programming': ['java']}</t>
  </si>
  <si>
    <t>ALDAEM INFORMATION TECHNOLOGY</t>
  </si>
  <si>
    <t>Lead BI Engineer</t>
  </si>
  <si>
    <t>['sql', 'python', 'nosql', 'power bi', 'qlik', 'tableau']</t>
  </si>
  <si>
    <t>{'analyst_tools': ['power bi', 'qlik', 'tableau'], 'programming': ['sql', 'python', 'nosql']}</t>
  </si>
  <si>
    <t>['python', 'aws', 'redshift', 'kubernetes']</t>
  </si>
  <si>
    <t>{'cloud': ['aws', 'redshift'], 'other': ['kubernetes'], 'programming': ['python']}</t>
  </si>
  <si>
    <t>NSW Health</t>
  </si>
  <si>
    <t>['python', 'r', 'sas', 'sas', 'sql', 'sql server', 'oracle', 'azure', 'aws', 'power bi', 'excel', 'qlik', 'sharepoint', 'flow']</t>
  </si>
  <si>
    <t>{'analyst_tools': ['sas', 'power bi', 'excel', 'qlik', 'sharepoint'], 'cloud': ['oracle', 'azure', 'aws'], 'databases': ['sql server'], 'other': ['flow'], 'programming': ['python', 'r', 'sas', 'sql']}</t>
  </si>
  <si>
    <t>Cognizant de Mexico SA, Cognizant Technology Solutions</t>
  </si>
  <si>
    <t>Roading Asset Information Analyst</t>
  </si>
  <si>
    <t>Google Cloud Solution Engineer</t>
  </si>
  <si>
    <t>['terraform']</t>
  </si>
  <si>
    <t>{'other': ['terraform']}</t>
  </si>
  <si>
    <t>BE-terna</t>
  </si>
  <si>
    <t>['sql', 'snowflake', 'power bi', 'qlik']</t>
  </si>
  <si>
    <t>{'analyst_tools': ['power bi', 'qlik'], 'cloud': ['snowflake'], 'programming': ['sql']}</t>
  </si>
  <si>
    <t>Experts Vision Consulting</t>
  </si>
  <si>
    <t>['r', 'sas', 'sas', 'sql', 'python', 'spss', 'tableau', 'power bi']</t>
  </si>
  <si>
    <t>{'analyst_tools': ['sas', 'spss', 'tableau', 'power bi'], 'programming': ['r', 'sas', 'sql', 'python']}</t>
  </si>
  <si>
    <t>CGS Business Solutions</t>
  </si>
  <si>
    <t>Data Integration Analyst - Full-time / Part-time</t>
  </si>
  <si>
    <t>['sql', 'sql server', 'mysql', 'azure', 'oracle']</t>
  </si>
  <si>
    <t>{'cloud': ['azure', 'oracle'], 'databases': ['sql server', 'mysql'], 'programming': ['sql']}</t>
  </si>
  <si>
    <t>Ampere Computing</t>
  </si>
  <si>
    <t>['sql', 'python', 'r', 'azure', 'bigquery', 'oracle', 'sap']</t>
  </si>
  <si>
    <t>{'analyst_tools': ['sap'], 'cloud': ['azure', 'bigquery', 'oracle'], 'programming': ['sql', 'python', 'r']}</t>
  </si>
  <si>
    <t>['html', 'css', 'typescript', 'javascript', 'react', 'git']</t>
  </si>
  <si>
    <t>{'libraries': ['react'], 'other': ['git'], 'programming': ['html', 'css', 'typescript', 'javascript']}</t>
  </si>
  <si>
    <t>['sql', 'nosql', 'bash', 'python', 'mysql', 'postgresql', 'dynamodb', 'aws', 'linux', 'terraform', 'docker']</t>
  </si>
  <si>
    <t>{'cloud': ['aws'], 'databases': ['mysql', 'postgresql', 'dynamodb'], 'os': ['linux'], 'other': ['terraform', 'docker'], 'programming': ['sql', 'nosql', 'bash', 'python']}</t>
  </si>
  <si>
    <t>['python', 'r', 'scikit-learn', 'tensorflow']</t>
  </si>
  <si>
    <t>{'libraries': ['scikit-learn', 'tensorflow'], 'programming': ['python', 'r']}</t>
  </si>
  <si>
    <t>Analyst, Data - REMOTE</t>
  </si>
  <si>
    <t>Technosoft Engineering</t>
  </si>
  <si>
    <t>instagrid GmbH</t>
  </si>
  <si>
    <t>['python', 'sql', 'r', 'sas', 'sas', 'julia', 'matlab', 'gcp', 'jupyter']</t>
  </si>
  <si>
    <t>{'analyst_tools': ['sas'], 'cloud': ['gcp'], 'libraries': ['jupyter'], 'programming': ['python', 'sql', 'r', 'sas', 'julia', 'matlab']}</t>
  </si>
  <si>
    <t>Sales Analist</t>
  </si>
  <si>
    <t>['power bi', 'excel', 'sharepoint', 'planner']</t>
  </si>
  <si>
    <t>{'analyst_tools': ['power bi', 'excel', 'sharepoint'], 'async': ['planner']}</t>
  </si>
  <si>
    <t>Специалист по обработке и анализу данных</t>
  </si>
  <si>
    <t>UCELL</t>
  </si>
  <si>
    <t>Training Tableau Data Science</t>
  </si>
  <si>
    <t>Turing Inteligencia Artificial</t>
  </si>
  <si>
    <t>['sql', 'java', 'r', 'python', 'oracle', 'tableau']</t>
  </si>
  <si>
    <t>{'analyst_tools': ['tableau'], 'cloud': ['oracle'], 'programming': ['sql', 'java', 'r', 'python']}</t>
  </si>
  <si>
    <t>[선행기술원] AI Data Scientist</t>
  </si>
  <si>
    <t>현대자동차</t>
  </si>
  <si>
    <t>['r', 'python', 'sql', 'aws', 'gcp', 'azure', 'numpy', 'matplotlib', 'keras', 'tensorflow', 'pytorch', 'scikit-learn']</t>
  </si>
  <si>
    <t>{'cloud': ['aws', 'gcp', 'azure'], 'libraries': ['numpy', 'matplotlib', 'keras', 'tensorflow', 'pytorch', 'scikit-learn'], 'programming': ['r', 'python', 'sql']}</t>
  </si>
  <si>
    <t>['c++', 'c']</t>
  </si>
  <si>
    <t>{'programming': ['c++', 'c']}</t>
  </si>
  <si>
    <t>System SW Engineer</t>
  </si>
  <si>
    <t>Volkswagen do Brasil</t>
  </si>
  <si>
    <t>Head of Data Science and Artificial Intelligence</t>
  </si>
  <si>
    <t>VISAI AI, Co.,Ltd</t>
  </si>
  <si>
    <t>Cloud Financial Data Analyst, Director - Financial Operations (FinOps)</t>
  </si>
  <si>
    <t>Smarsh</t>
  </si>
  <si>
    <t>['aws', 'gcp', 'excel']</t>
  </si>
  <si>
    <t>{'analyst_tools': ['excel'], 'cloud': ['aws', 'gcp']}</t>
  </si>
  <si>
    <t>Business \ Data Analyst</t>
  </si>
  <si>
    <t>Senior Data Surveyor</t>
  </si>
  <si>
    <t>Suburban Rail Loop Authority</t>
  </si>
  <si>
    <t>Wuv-853 B628</t>
  </si>
  <si>
    <t>Professional Values Italia S.r.l.</t>
  </si>
  <si>
    <t>Senior Typescript Full-Stack Engineer</t>
  </si>
  <si>
    <t>Kinsei Talent</t>
  </si>
  <si>
    <t>['go', 'typescript', 'python', 'azure', 'aws', 'gcp', 'react', 'excel', 'sheets', 'kubernetes']</t>
  </si>
  <si>
    <t>{'analyst_tools': ['excel', 'sheets'], 'cloud': ['azure', 'aws', 'gcp'], 'libraries': ['react'], 'other': ['kubernetes'], 'programming': ['go', 'typescript', 'python']}</t>
  </si>
  <si>
    <t>Cloud Data Consultant</t>
  </si>
  <si>
    <t>USRN Data Analyst &amp; Sr. Voice Analyst - earn up to 55K + 200K SB ...</t>
  </si>
  <si>
    <t>SAA Careers</t>
  </si>
  <si>
    <t>Business Data Specialist</t>
  </si>
  <si>
    <t>Ultranav</t>
  </si>
  <si>
    <t>['python', 'postgresql', 'pandas', 'airflow', 'django', 'git', 'atlassian', 'jira']</t>
  </si>
  <si>
    <t>{'async': ['jira'], 'databases': ['postgresql'], 'libraries': ['pandas', 'airflow'], 'other': ['git', 'atlassian'], 'programming': ['python'], 'webframeworks': ['django']}</t>
  </si>
  <si>
    <t>Developer Qlikview</t>
  </si>
  <si>
    <t>['sql', 'java', 'kotlin', 'sql server', 'aws', 'azure', 'sap', 'sharepoint']</t>
  </si>
  <si>
    <t>{'analyst_tools': ['sap', 'sharepoint'], 'cloud': ['aws', 'azure'], 'databases': ['sql server'], 'programming': ['sql', 'java', 'kotlin']}</t>
  </si>
  <si>
    <t>Data Engineer to advise on BigQuery/Tableau dashboard project ...</t>
  </si>
  <si>
    <t>['sql', 'bigquery', 'gcp', 'aws', 'airflow', 'tableau']</t>
  </si>
  <si>
    <t>{'analyst_tools': ['tableau'], 'cloud': ['bigquery', 'gcp', 'aws'], 'libraries': ['airflow'], 'programming': ['sql']}</t>
  </si>
  <si>
    <t>Senior Open Source Analyst</t>
  </si>
  <si>
    <t>Carmeq GmbH</t>
  </si>
  <si>
    <t>KK Supermart &amp; Superstore Sdn Bhd.</t>
  </si>
  <si>
    <t>Rustenburg, South Africa</t>
  </si>
  <si>
    <t>Deloitte Consulting (Pty) Ltd - Woodmead</t>
  </si>
  <si>
    <t>ERP Data Manager</t>
  </si>
  <si>
    <t>Macro Plastics</t>
  </si>
  <si>
    <t>Etiqa Insurance and Takaful</t>
  </si>
  <si>
    <t>Azure Data Engineer. Job in Zürich My Valley Jobs Today</t>
  </si>
  <si>
    <t>Ingeniero de Big Data</t>
  </si>
  <si>
    <t>['ruby', 'ruby', 'python', 'java', 'aws', 'gcp', 'azure']</t>
  </si>
  <si>
    <t>{'cloud': ['aws', 'gcp', 'azure'], 'programming': ['ruby', 'python', 'java'], 'webframeworks': ['ruby']}</t>
  </si>
  <si>
    <t>Senior Data Analyst SME</t>
  </si>
  <si>
    <t>Modern Technology Solutions</t>
  </si>
  <si>
    <t>Formados - Data Science Fortaleza</t>
  </si>
  <si>
    <t>Fortaleza - Zone 1, Fortaleza - State of Ceará, Brazil</t>
  </si>
  <si>
    <t>EDI Mapping Software engineer</t>
  </si>
  <si>
    <t>Power Platform</t>
  </si>
  <si>
    <t>['javascript', 'azure', 'power bi', 'sharepoint']</t>
  </si>
  <si>
    <t>{'analyst_tools': ['power bi', 'sharepoint'], 'cloud': ['azure'], 'programming': ['javascript']}</t>
  </si>
  <si>
    <t>Team Lead Spark Scala/Python</t>
  </si>
  <si>
    <t>['sql', 'spark', 'airflow', 'git', 'gitlab', 'kubernetes', 'docker']</t>
  </si>
  <si>
    <t>{'libraries': ['spark', 'airflow'], 'other': ['git', 'gitlab', 'kubernetes', 'docker'], 'programming': ['sql']}</t>
  </si>
  <si>
    <t>Data Scientist, NLP</t>
  </si>
  <si>
    <t>Data Scientist / Decision Scientist</t>
  </si>
  <si>
    <t>['python', 'aws', 'pandas', 'numpy', 'matplotlib', 'spark', 'tableau']</t>
  </si>
  <si>
    <t>{'analyst_tools': ['tableau'], 'cloud': ['aws'], 'libraries': ['pandas', 'numpy', 'matplotlib', 'spark'], 'programming': ['python']}</t>
  </si>
  <si>
    <t>Senior Data Engineer - FoodTech</t>
  </si>
  <si>
    <t>['python', 'sql', 'aws', 'redshift', 'airflow', 'looker']</t>
  </si>
  <si>
    <t>{'analyst_tools': ['looker'], 'cloud': ['aws', 'redshift'], 'libraries': ['airflow'], 'programming': ['python', 'sql']}</t>
  </si>
  <si>
    <t>Senior Director, Data Analytics</t>
  </si>
  <si>
    <t>EVERSANA Life Sciences LLC</t>
  </si>
  <si>
    <t>['r', 'vba', 'word', 'excel', 'powerpoint']</t>
  </si>
  <si>
    <t>{'analyst_tools': ['word', 'excel', 'powerpoint'], 'programming': ['r', 'vba']}</t>
  </si>
  <si>
    <t>Binningen, Switzerland</t>
  </si>
  <si>
    <t>Circular Capital AG</t>
  </si>
  <si>
    <t>['python', 'tensorflow', 'numpy', 'linux']</t>
  </si>
  <si>
    <t>{'libraries': ['tensorflow', 'numpy'], 'os': ['linux'], 'programming': ['python']}</t>
  </si>
  <si>
    <t>Mobile Data Centre Engineer</t>
  </si>
  <si>
    <t>Hove, Belgium</t>
  </si>
  <si>
    <t>via Oxford Careers</t>
  </si>
  <si>
    <t>Recruitment Helpline Ltd</t>
  </si>
  <si>
    <t>Enterprise Data Architect</t>
  </si>
  <si>
    <t>Kinarya Alihdaya Mandiri PT</t>
  </si>
  <si>
    <t>['python', 'shell', 'sql', 'tableau', 'excel']</t>
  </si>
  <si>
    <t>{'analyst_tools': ['tableau', 'excel'], 'programming': ['python', 'shell', 'sql']}</t>
  </si>
  <si>
    <t>DotModus</t>
  </si>
  <si>
    <t>['java', 'c++', 'python', 'r', 'linux']</t>
  </si>
  <si>
    <t>{'os': ['linux'], 'programming': ['java', 'c++', 'python', 'r']}</t>
  </si>
  <si>
    <t>QLTY IMPV HC SPEC 1</t>
  </si>
  <si>
    <t>Data Engineering Intern - Full-time / Part-time</t>
  </si>
  <si>
    <t>Zeeland, MI</t>
  </si>
  <si>
    <t>MillerKnoll, Inc.</t>
  </si>
  <si>
    <t>Senior  Analytics Manager</t>
  </si>
  <si>
    <t>Grupo Diggia</t>
  </si>
  <si>
    <t>Confinder</t>
  </si>
  <si>
    <t>['python', 'java', 'scala', 'aws', 'gcp']</t>
  </si>
  <si>
    <t>{'cloud': ['aws', 'gcp'], 'programming': ['python', 'java', 'scala']}</t>
  </si>
  <si>
    <t>['sql', 'python', 'r', 'vba', 'excel', 'word', 'powerpoint']</t>
  </si>
  <si>
    <t>{'analyst_tools': ['excel', 'word', 'powerpoint'], 'programming': ['sql', 'python', 'r', 'vba']}</t>
  </si>
  <si>
    <t>Senior Software Engineer, Frontend</t>
  </si>
  <si>
    <t>['mongodb', 'mongodb', 'scala', 'java', 'kotlin', 'python', 'c#']</t>
  </si>
  <si>
    <t>{'databases': ['mongodb'], 'programming': ['mongodb', 'scala', 'java', 'kotlin', 'python', 'c#']}</t>
  </si>
  <si>
    <t>Amanotes</t>
  </si>
  <si>
    <t>['python', 'java', 'scala', 'sql', 'aws', 'azure']</t>
  </si>
  <si>
    <t>{'cloud': ['aws', 'azure'], 'programming': ['python', 'java', 'scala', 'sql']}</t>
  </si>
  <si>
    <t>Data Analyst – Vegetables Jobs</t>
  </si>
  <si>
    <t>Syngenta Seeds</t>
  </si>
  <si>
    <t>['sql', 'c#', 'java', 'r', 'python', 'power bi', 'qlik', 'tableau', 'jira']</t>
  </si>
  <si>
    <t>{'analyst_tools': ['power bi', 'qlik', 'tableau'], 'async': ['jira'], 'programming': ['sql', 'c#', 'java', 'r', 'python']}</t>
  </si>
  <si>
    <t>Data Analyst Sr Assoicate</t>
  </si>
  <si>
    <t>['sql', 'shell', 'python', 'redshift']</t>
  </si>
  <si>
    <t>{'cloud': ['redshift'], 'programming': ['sql', 'shell', 'python']}</t>
  </si>
  <si>
    <t>['azure', 'databricks', 'word']</t>
  </si>
  <si>
    <t>{'analyst_tools': ['word'], 'cloud': ['azure', 'databricks']}</t>
  </si>
  <si>
    <t>Zenvia</t>
  </si>
  <si>
    <t>['nosql', 'scala', 'python', 'java', 'sql', 'javascript', 'databricks', 'aws', 'spark', 'kafka', 'linux', 'docker', 'kubernetes', 'gitlab', 'jenkins', 'ansible', 'terraform']</t>
  </si>
  <si>
    <t>{'cloud': ['databricks', 'aws'], 'libraries': ['spark', 'kafka'], 'os': ['linux'], 'other': ['docker', 'kubernetes', 'gitlab', 'jenkins', 'ansible', 'terraform'], 'programming': ['nosql', 'scala', 'python', 'java', 'sql', 'javascript']}</t>
  </si>
  <si>
    <t>CIENTÍFICO DE DATOS CO</t>
  </si>
  <si>
    <t>Pichincha, Ecuador</t>
  </si>
  <si>
    <t>IMPORTANTE EMPRESA</t>
  </si>
  <si>
    <t>['sql', 'r', 'excel', 'tableau', 'power bi']</t>
  </si>
  <si>
    <t>{'analyst_tools': ['excel', 'tableau', 'power bi'], 'programming': ['sql', 'r']}</t>
  </si>
  <si>
    <t>AppGreat</t>
  </si>
  <si>
    <t>['sql', 'python', 'azure', 'snowflake', 'bigquery']</t>
  </si>
  <si>
    <t>{'cloud': ['azure', 'snowflake', 'bigquery'], 'programming': ['sql', 'python']}</t>
  </si>
  <si>
    <t>['assembly', 'arch', 'flow']</t>
  </si>
  <si>
    <t>{'os': ['arch'], 'other': ['flow'], 'programming': ['assembly']}</t>
  </si>
  <si>
    <t>Sr Data Analyst Internal Audit</t>
  </si>
  <si>
    <t>via Aflac Careers</t>
  </si>
  <si>
    <t>Aflac, Incorporated</t>
  </si>
  <si>
    <t>['sql', 'r', 'python', 'sql server', 'powerpoint', 'visio', 'sap', 'word', 'excel', 'tableau']</t>
  </si>
  <si>
    <t>{'analyst_tools': ['powerpoint', 'visio', 'sap', 'word', 'excel', 'tableau'], 'databases': ['sql server'], 'programming': ['sql', 'r', 'python']}</t>
  </si>
  <si>
    <t>Market Data Engineer - Leading Trading Firm - Hong Kong</t>
  </si>
  <si>
    <t>['c++', 'java', 'word']</t>
  </si>
  <si>
    <t>{'analyst_tools': ['word'], 'programming': ['c++', 'java']}</t>
  </si>
  <si>
    <t>['java', 'python', 'c', 'c++', 'golang', 'javascript', 'mongo', 'mysql', 'elasticsearch', 'gcp', 'aws', 'azure', 'kubernetes', 'docker', 'jenkins', 'gitlab']</t>
  </si>
  <si>
    <t>{'cloud': ['gcp', 'aws', 'azure'], 'databases': ['mysql', 'elasticsearch'], 'other': ['kubernetes', 'docker', 'jenkins', 'gitlab'], 'programming': ['java', 'python', 'c', 'c++', 'golang', 'javascript', 'mongo']}</t>
  </si>
  <si>
    <t>CITADEL PACIFIC, LTD. - ROHQ</t>
  </si>
  <si>
    <t>['sql', 'python', 'scala', 'spark', 'pyspark', 'jupyter', 'linux', 'git', 'github', 'jenkins']</t>
  </si>
  <si>
    <t>{'libraries': ['spark', 'pyspark', 'jupyter'], 'os': ['linux'], 'other': ['git', 'github', 'jenkins'], 'programming': ['sql', 'python', 'scala']}</t>
  </si>
  <si>
    <t>Treasury Engineer Intern</t>
  </si>
  <si>
    <t>Informatica - docent Data Scientist (campus Mechelen)</t>
  </si>
  <si>
    <t>Syntra AB Docenten</t>
  </si>
  <si>
    <t>Data Analyst cum developer</t>
  </si>
  <si>
    <t>['ruby', 'ruby', 'python', 'sql', 'aws', 'git', 'kubernetes', 'docker']</t>
  </si>
  <si>
    <t>{'cloud': ['aws'], 'other': ['git', 'kubernetes', 'docker'], 'programming': ['ruby', 'python', 'sql'], 'webframeworks': ['ruby']}</t>
  </si>
  <si>
    <t>['watson', 'excel', 'powerpoint']</t>
  </si>
  <si>
    <t>{'analyst_tools': ['excel', 'powerpoint'], 'cloud': ['watson']}</t>
  </si>
  <si>
    <t>Latam Data Scientist (Remote)</t>
  </si>
  <si>
    <t>SpotView</t>
  </si>
  <si>
    <t>Pyrmont NSW, Australia</t>
  </si>
  <si>
    <t>via Paxus</t>
  </si>
  <si>
    <t>Data Engineer(Azure)/frontend</t>
  </si>
  <si>
    <t>['sql', 'python', 'sql server', 'azure', 'databricks', 'power bi', 'kubernetes']</t>
  </si>
  <si>
    <t>{'analyst_tools': ['power bi'], 'cloud': ['azure', 'databricks'], 'databases': ['sql server'], 'other': ['kubernetes'], 'programming': ['sql', 'python']}</t>
  </si>
  <si>
    <t>Research Analyst (Digital Economy) - Individual Consultant</t>
  </si>
  <si>
    <t>Armenia (+6 others)</t>
  </si>
  <si>
    <t>Data Analyst- Clients Oriented</t>
  </si>
  <si>
    <t>['sql', 'python', 'bigquery', 'tableau', 'power bi', 'looker']</t>
  </si>
  <si>
    <t>{'analyst_tools': ['tableau', 'power bi', 'looker'], 'cloud': ['bigquery'], 'programming': ['sql', 'python']}</t>
  </si>
  <si>
    <t>Machine Learning Research Scientist</t>
  </si>
  <si>
    <t>L&amp;d Analyst</t>
  </si>
  <si>
    <t>['sql', 'r', 'python', 'looker', 'tableau', 'slack']</t>
  </si>
  <si>
    <t>{'analyst_tools': ['looker', 'tableau'], 'programming': ['sql', 'r', 'python'], 'sync': ['slack']}</t>
  </si>
  <si>
    <t>['sql', 'bash', 'perl', 'linux']</t>
  </si>
  <si>
    <t>{'os': ['linux'], 'programming': ['sql', 'bash', 'perl']}</t>
  </si>
  <si>
    <t>Data Sci I - Dta Anlytc Engr</t>
  </si>
  <si>
    <t>Progress Rail Services Corporation, a Caterpillar Company</t>
  </si>
  <si>
    <t>Data &amp; Regulatory Reporting Analyst (based in Dublin, Ireland)</t>
  </si>
  <si>
    <t>myPOS Europe Ltd</t>
  </si>
  <si>
    <t>['git', 'jenkins', 'jira']</t>
  </si>
  <si>
    <t>{'async': ['jira'], 'other': ['git', 'jenkins']}</t>
  </si>
  <si>
    <t>North Melbourne VIC, Australia</t>
  </si>
  <si>
    <t>['sql', 'python', 'java', 'scala', 'aws', 'redshift', 'snowflake', 'tableau']</t>
  </si>
  <si>
    <t>{'analyst_tools': ['tableau'], 'cloud': ['aws', 'redshift', 'snowflake'], 'programming': ['sql', 'python', 'java', 'scala']}</t>
  </si>
  <si>
    <t>Data Security Senior Engineer – Cyber Security Engineering</t>
  </si>
  <si>
    <t>['python', 'bash', 'powershell', 'azure', 'aws', 'gcp', 'windows', 'linux']</t>
  </si>
  <si>
    <t>{'cloud': ['azure', 'aws', 'gcp'], 'os': ['windows', 'linux'], 'programming': ['python', 'bash', 'powershell']}</t>
  </si>
  <si>
    <t>Software Engineer Mid</t>
  </si>
  <si>
    <t>['java', 'c', 'typescript', 'javascript', 'firebase', 'firebase', 'react', 'flow', 'git']</t>
  </si>
  <si>
    <t>{'cloud': ['firebase'], 'databases': ['firebase'], 'libraries': ['react'], 'other': ['flow', 'git'], 'programming': ['java', 'c', 'typescript', 'javascript']}</t>
  </si>
  <si>
    <t>DearDoc</t>
  </si>
  <si>
    <t>['sql', 'aws', 'excel', 'flow']</t>
  </si>
  <si>
    <t>{'analyst_tools': ['excel'], 'cloud': ['aws'], 'other': ['flow'], 'programming': ['sql']}</t>
  </si>
  <si>
    <t>['java', 'python', 'shell', 'sql', 'flow', 'terraform', 'jenkins']</t>
  </si>
  <si>
    <t>{'other': ['flow', 'terraform', 'jenkins'], 'programming': ['java', 'python', 'shell', 'sql']}</t>
  </si>
  <si>
    <t>PRGX Global Inc.</t>
  </si>
  <si>
    <t>['sql', 'python', 'vba', 'sql server', 'ssis', 'tableau', 'excel', 'flow', 'jira']</t>
  </si>
  <si>
    <t>{'analyst_tools': ['ssis', 'tableau', 'excel'], 'async': ['jira'], 'databases': ['sql server'], 'other': ['flow'], 'programming': ['sql', 'python', 'vba']}</t>
  </si>
  <si>
    <t>['sql', 'snowflake', 'excel', 'tableau']</t>
  </si>
  <si>
    <t>{'analyst_tools': ['excel', 'tableau'], 'cloud': ['snowflake'], 'programming': ['sql']}</t>
  </si>
  <si>
    <t>Language Data Analyst - Ireland</t>
  </si>
  <si>
    <t>via Careers - Jobs - TransPerfect</t>
  </si>
  <si>
    <t>Sr. Process Engineer</t>
  </si>
  <si>
    <t>['spark', 'tableau']</t>
  </si>
  <si>
    <t>{'analyst_tools': ['tableau'], 'libraries': ['spark']}</t>
  </si>
  <si>
    <t>['python', 'javascript', 'aws', 'pyspark', 'pandas', 'jenkins', 'docker', 'ansible']</t>
  </si>
  <si>
    <t>{'cloud': ['aws'], 'libraries': ['pyspark', 'pandas'], 'other': ['jenkins', 'docker', 'ansible'], 'programming': ['python', 'javascript']}</t>
  </si>
  <si>
    <t>Software Systems Engineer/sre</t>
  </si>
  <si>
    <t>['java', 'gcp', 'aws', 'linux', 'git', 'ansible', 'jenkins', 'terraform', 'jira']</t>
  </si>
  <si>
    <t>{'async': ['jira'], 'cloud': ['gcp', 'aws'], 'os': ['linux'], 'other': ['git', 'ansible', 'jenkins', 'terraform'], 'programming': ['java']}</t>
  </si>
  <si>
    <t>I_SGTO_Process mining Data Engineer</t>
  </si>
  <si>
    <t>GA DPH - Informatics Data Analyst II</t>
  </si>
  <si>
    <t>Capleo global</t>
  </si>
  <si>
    <t>Planetwatch</t>
  </si>
  <si>
    <t>['sql', 'nosql', 'elasticsearch', 'mysql', 'redis', 'aws', 'kubernetes']</t>
  </si>
  <si>
    <t>{'cloud': ['aws'], 'databases': ['elasticsearch', 'mysql', 'redis'], 'other': ['kubernetes'], 'programming': ['sql', 'nosql']}</t>
  </si>
  <si>
    <t>Tiro Partners</t>
  </si>
  <si>
    <t>via JobServe - Bilingual Jobs</t>
  </si>
  <si>
    <t>Fairfax County Sheriff's Office</t>
  </si>
  <si>
    <t>CRM Analyst Internship</t>
  </si>
  <si>
    <t>Callsign</t>
  </si>
  <si>
    <t>MPC Healthcare</t>
  </si>
  <si>
    <t>Senior Associate, Machine Learning Engineer</t>
  </si>
  <si>
    <t>['python', 'r', 'java', 'matlab']</t>
  </si>
  <si>
    <t>{'programming': ['python', 'r', 'java', 'matlab']}</t>
  </si>
  <si>
    <t>Data Team Lead – Sandton</t>
  </si>
  <si>
    <t>['c++', 'nosql', 'python', 'java', 'go', 'kafka']</t>
  </si>
  <si>
    <t>{'libraries': ['kafka'], 'programming': ['c++', 'nosql', 'python', 'java', 'go']}</t>
  </si>
  <si>
    <t>Data Management Analyst (Charlotte, NC)</t>
  </si>
  <si>
    <t>Paxus Australia Pty Ltd</t>
  </si>
  <si>
    <t>['python', 'sql', 'java', 'aws', 'excel']</t>
  </si>
  <si>
    <t>{'analyst_tools': ['excel'], 'cloud': ['aws'], 'programming': ['python', 'sql', 'java']}</t>
  </si>
  <si>
    <t>via Alpharetta, GA - Geebo</t>
  </si>
  <si>
    <t>Deposco</t>
  </si>
  <si>
    <t>['sql', 'mysql', 'tableau']</t>
  </si>
  <si>
    <t>{'analyst_tools': ['tableau'], 'databases': ['mysql'], 'programming': ['sql']}</t>
  </si>
  <si>
    <t>Data Analyst |SQL a powerbi|</t>
  </si>
  <si>
    <t>Consulting Manager Data Science H/F</t>
  </si>
  <si>
    <t>Business Data Science Analyst</t>
  </si>
  <si>
    <t>['sql', 'python', 'r', 'aws', 'azure', 'gcp', 'power bi', 'tableau', 'qlik']</t>
  </si>
  <si>
    <t>{'analyst_tools': ['power bi', 'tableau', 'qlik'], 'cloud': ['aws', 'azure', 'gcp'], 'programming': ['sql', 'python', 'r']}</t>
  </si>
  <si>
    <t>Analyst Manager II</t>
  </si>
  <si>
    <t>Lidköping, Sweden</t>
  </si>
  <si>
    <t>TM3 Solutions, Inc.</t>
  </si>
  <si>
    <t>['python', 'bash', 'aws', 'azure', 'gcp', 'scikit-learn', 'keras', 'pytorch', 'tensorflow', 'linux', 'bitbucket', 'docker', 'kubernetes']</t>
  </si>
  <si>
    <t>{'cloud': ['aws', 'azure', 'gcp'], 'libraries': ['scikit-learn', 'keras', 'pytorch', 'tensorflow'], 'os': ['linux'], 'other': ['bitbucket', 'docker', 'kubernetes'], 'programming': ['python', 'bash']}</t>
  </si>
  <si>
    <t>Healthcare Analyst</t>
  </si>
  <si>
    <t>Data Engineer - FinTech</t>
  </si>
  <si>
    <t>['t-sql', 'sql', 'bigquery', 'excel']</t>
  </si>
  <si>
    <t>{'analyst_tools': ['excel'], 'cloud': ['bigquery'], 'programming': ['t-sql', 'sql']}</t>
  </si>
  <si>
    <t>Railway Engineer Remote Controls</t>
  </si>
  <si>
    <t>Gdc Infrastructure Sr System Engineer vois</t>
  </si>
  <si>
    <t>['powershell', 'sql', 'windows']</t>
  </si>
  <si>
    <t>{'os': ['windows'], 'programming': ['powershell', 'sql']}</t>
  </si>
  <si>
    <t>Allianz Taiwan Life Insurance</t>
  </si>
  <si>
    <t>Full Time Marketing Analyst</t>
  </si>
  <si>
    <t>Dexian - Signature Consultants</t>
  </si>
  <si>
    <t>Brasil, Ebéjico, Antioquia, Colombia</t>
  </si>
  <si>
    <t>['python', 'sql', 'gcp', 'aws', 'airflow', 'git', 'docker']</t>
  </si>
  <si>
    <t>{'cloud': ['gcp', 'aws'], 'libraries': ['airflow'], 'other': ['git', 'docker'], 'programming': ['python', 'sql']}</t>
  </si>
  <si>
    <t>Data Analyst Manager | University of California San Francisco</t>
  </si>
  <si>
    <t>University of California San Francisco</t>
  </si>
  <si>
    <t>Web Developer/Analyst</t>
  </si>
  <si>
    <t>['sql', 'python', 'aws', 'azure', 'tensorflow', 'pytorch', 'scikit-learn', 'tableau']</t>
  </si>
  <si>
    <t>{'analyst_tools': ['tableau'], 'cloud': ['aws', 'azure'], 'libraries': ['tensorflow', 'pytorch', 'scikit-learn'], 'programming': ['sql', 'python']}</t>
  </si>
  <si>
    <t>Data Engineer (United States)</t>
  </si>
  <si>
    <t>['python', 'sql', 'aws', 'snowflake', 'databricks', 'pandas', 'airflow', 'git']</t>
  </si>
  <si>
    <t>{'cloud': ['aws', 'snowflake', 'databricks'], 'libraries': ['pandas', 'airflow'], 'other': ['git'], 'programming': ['python', 'sql']}</t>
  </si>
  <si>
    <t>Back End Developer / Senior Data Engineer</t>
  </si>
  <si>
    <t>Leyte, Philippines</t>
  </si>
  <si>
    <t>['r', 'power bi']</t>
  </si>
  <si>
    <t>{'analyst_tools': ['power bi'], 'programming': ['r']}</t>
  </si>
  <si>
    <t>Tyme Vietnam</t>
  </si>
  <si>
    <t>TD Tawandang Co.,Ltd. - Carabao Group</t>
  </si>
  <si>
    <t>Info Security Sr Analyst</t>
  </si>
  <si>
    <t>['azure', 'powerpoint', 'excel']</t>
  </si>
  <si>
    <t>{'analyst_tools': ['powerpoint', 'excel'], 'cloud': ['azure']}</t>
  </si>
  <si>
    <t>Apprenti Data Engineer H/F</t>
  </si>
  <si>
    <t>Human Resource Data Analyst (Workday / SAP)</t>
  </si>
  <si>
    <t>['oracle', 'sap', 'power bi', 'excel']</t>
  </si>
  <si>
    <t>{'analyst_tools': ['sap', 'power bi', 'excel'], 'cloud': ['oracle']}</t>
  </si>
  <si>
    <t>['postgresql', 'azure', 'kubernetes', 'terraform', 'jenkins']</t>
  </si>
  <si>
    <t>{'cloud': ['azure'], 'databases': ['postgresql'], 'other': ['kubernetes', 'terraform', 'jenkins']}</t>
  </si>
  <si>
    <t>Academia Data&amp;ia</t>
  </si>
  <si>
    <t>Machine Learning Infrastructure Engineer</t>
  </si>
  <si>
    <t>FOURTH PARADIGM SOUTHEAST ASIA PTE. LTD.</t>
  </si>
  <si>
    <t>Junior Data/ Business Analyst</t>
  </si>
  <si>
    <t>['vba', 'sql', 'outlook', 'excel', 'powerpoint', 'sap']</t>
  </si>
  <si>
    <t>{'analyst_tools': ['outlook', 'excel', 'powerpoint', 'sap'], 'programming': ['vba', 'sql']}</t>
  </si>
  <si>
    <t>Resonaite</t>
  </si>
  <si>
    <t>Client Development Director Advanced Analytics</t>
  </si>
  <si>
    <t>Heineken</t>
  </si>
  <si>
    <t>['sql', 'nosql', 'python', 'r', 'c#', 'java', 'mysql', 'aws', 'redshift', 'spark', 'excel', 'sap']</t>
  </si>
  <si>
    <t>{'analyst_tools': ['excel', 'sap'], 'cloud': ['aws', 'redshift'], 'databases': ['mysql'], 'libraries': ['spark'], 'programming': ['sql', 'nosql', 'python', 'r', 'c#', 'java']}</t>
  </si>
  <si>
    <t>Space Pte. Ltd.</t>
  </si>
  <si>
    <t>Asset Management Analyst</t>
  </si>
  <si>
    <t>IFA Hotels &amp; Resorts</t>
  </si>
  <si>
    <t>Upfit.AI</t>
  </si>
  <si>
    <t>['python', 'sql', 'aws', 'azure', 'pandas', 'scikit-learn', 'tensorflow', 'pytorch']</t>
  </si>
  <si>
    <t>{'cloud': ['aws', 'azure'], 'libraries': ['pandas', 'scikit-learn', 'tensorflow', 'pytorch'], 'programming': ['python', 'sql']}</t>
  </si>
  <si>
    <t>['sql', 'python', 'go', 'docker']</t>
  </si>
  <si>
    <t>{'other': ['docker'], 'programming': ['sql', 'python', 'go']}</t>
  </si>
  <si>
    <t>Gars, Germany</t>
  </si>
  <si>
    <t>Senior Data Scientist, gt.school (Remote) - $60,000/year USD</t>
  </si>
  <si>
    <t>['python', 'sql', 'shell', 'azure', 'hadoop', 'spark', 'kafka', 'pyspark', 'tableau', 'jenkins', 'docker']</t>
  </si>
  <si>
    <t>{'analyst_tools': ['tableau'], 'cloud': ['azure'], 'libraries': ['hadoop', 'spark', 'kafka', 'pyspark'], 'other': ['jenkins', 'docker'], 'programming': ['python', 'sql', 'shell']}</t>
  </si>
  <si>
    <t>Altec Industries, Inc</t>
  </si>
  <si>
    <t>['python', 'azure', 'aws', 'kafka']</t>
  </si>
  <si>
    <t>{'cloud': ['azure', 'aws'], 'libraries': ['kafka'], 'programming': ['python']}</t>
  </si>
  <si>
    <t>TK ELEVATOR IBERICA HOLDING, SL UNIPERSONAL</t>
  </si>
  <si>
    <t>['go', 'python', 'scala', 'sql', 'r', 'databricks', 'pandas', 'pyspark', 'tableau', 'qlik', 'power bi']</t>
  </si>
  <si>
    <t>{'analyst_tools': ['tableau', 'qlik', 'power bi'], 'cloud': ['databricks'], 'libraries': ['pandas', 'pyspark'], 'programming': ['go', 'python', 'scala', 'sql', 'r']}</t>
  </si>
  <si>
    <t>BORN Group</t>
  </si>
  <si>
    <t>['sql', 'nosql', 'aws', 'azure']</t>
  </si>
  <si>
    <t>{'cloud': ['aws', 'azure'], 'programming': ['sql', 'nosql']}</t>
  </si>
  <si>
    <t>System &amp; Data Analyst | freelance | on-site | LUX</t>
  </si>
  <si>
    <t>['sql', 'db2', 'sql server']</t>
  </si>
  <si>
    <t>{'databases': ['db2', 'sql server'], 'programming': ['sql']}</t>
  </si>
  <si>
    <t>Senior Associate, IT, Data Engineer</t>
  </si>
  <si>
    <t>Soveren</t>
  </si>
  <si>
    <t>Project Manager - formation data (H/F) | Stage</t>
  </si>
  <si>
    <t>Vipshop Singapore Pte. Ltd.</t>
  </si>
  <si>
    <t>['sql', 'python', 'excel', 'tableau', 'spss']</t>
  </si>
  <si>
    <t>{'analyst_tools': ['excel', 'tableau', 'spss'], 'programming': ['sql', 'python']}</t>
  </si>
  <si>
    <t>Stratacent</t>
  </si>
  <si>
    <t>['sql', 'python', 'powershell', 'r', 'javascript', 'java', 'c#', 'sas', 'sas', 'snowflake', 'aws', 'aurora', 'azure', 'gcp', 'airflow', 'plotly', 'power bi', 'tableau', 'git', 'jenkins']</t>
  </si>
  <si>
    <t>{'analyst_tools': ['sas', 'power bi', 'tableau'], 'cloud': ['snowflake', 'aws', 'aurora', 'azure', 'gcp'], 'libraries': ['airflow', 'plotly'], 'other': ['git', 'jenkins'], 'programming': ['sql', 'python', 'powershell', 'r', 'javascript', 'java', 'c#', 'sas']}</t>
  </si>
  <si>
    <t>Senior Manager of Data Engineering</t>
  </si>
  <si>
    <t>Senior Principal Instrumentation Designer</t>
  </si>
  <si>
    <t>KTGY</t>
  </si>
  <si>
    <t>['python', 'r', 'sql', 'docker', 'git']</t>
  </si>
  <si>
    <t>{'other': ['docker', 'git'], 'programming': ['python', 'r', 'sql']}</t>
  </si>
  <si>
    <t>Data Engineer (Data Warehouse/Power BI)</t>
  </si>
  <si>
    <t>SCC Vietnam</t>
  </si>
  <si>
    <t>Data Intelligence Analyst</t>
  </si>
  <si>
    <t>AlMosafer</t>
  </si>
  <si>
    <t>Amundi Luxembourg</t>
  </si>
  <si>
    <t>['javascript', 'jira']</t>
  </si>
  <si>
    <t>{'async': ['jira'], 'programming': ['javascript']}</t>
  </si>
  <si>
    <t>['sql', 'go', 'python', 'aws', 'snowflake', 'bigquery', 'redshift', 'tableau', 'terraform']</t>
  </si>
  <si>
    <t>{'analyst_tools': ['tableau'], 'cloud': ['aws', 'snowflake', 'bigquery', 'redshift'], 'other': ['terraform'], 'programming': ['sql', 'go', 'python']}</t>
  </si>
  <si>
    <t>Regional Analyst, Marketing</t>
  </si>
  <si>
    <t>['sql', 'r', 'python', 'tableau', 'jira', 'asana']</t>
  </si>
  <si>
    <t>{'analyst_tools': ['tableau'], 'async': ['jira', 'asana'], 'programming': ['sql', 'r', 'python']}</t>
  </si>
  <si>
    <t>Flight Data Monitoring Analyst</t>
  </si>
  <si>
    <t>Credit Portfolio Data Scientist 1</t>
  </si>
  <si>
    <t>['python', 'sql', 'javascript', 'pandas', 'numpy', 'pyspark', 'spark']</t>
  </si>
  <si>
    <t>{'libraries': ['pandas', 'numpy', 'pyspark', 'spark'], 'programming': ['python', 'sql', 'javascript']}</t>
  </si>
  <si>
    <t>Field Engineer Ii</t>
  </si>
  <si>
    <t>Data Engineer Project Manager</t>
  </si>
  <si>
    <t>Iberostar Hoteles y apartamentos, S.L.</t>
  </si>
  <si>
    <t>['sql', 'azure', 'databricks', 'power bi', 'sap']</t>
  </si>
  <si>
    <t>{'analyst_tools': ['power bi', 'sap'], 'cloud': ['azure', 'databricks'], 'programming': ['sql']}</t>
  </si>
  <si>
    <t>['nosql', 'python', 'java', 'c++', 'scala', 'aws', 'redshift', 'hadoop', 'spark', 'kafka', 'flow', 'terraform']</t>
  </si>
  <si>
    <t>{'cloud': ['aws', 'redshift'], 'libraries': ['hadoop', 'spark', 'kafka'], 'other': ['flow', 'terraform'], 'programming': ['nosql', 'python', 'java', 'c++', 'scala']}</t>
  </si>
  <si>
    <t>Data Devops</t>
  </si>
  <si>
    <t>Orbem GmbH</t>
  </si>
  <si>
    <t>['python', 'bash', 'typescript', 'gcp', 'aws', 'linux']</t>
  </si>
  <si>
    <t>{'cloud': ['gcp', 'aws'], 'os': ['linux'], 'programming': ['python', 'bash', 'typescript']}</t>
  </si>
  <si>
    <t>Senior BI Developers</t>
  </si>
  <si>
    <t>San Lorenzo de Tarapacá, Huara, Chile</t>
  </si>
  <si>
    <t>GreatSchools</t>
  </si>
  <si>
    <t>['python', 'sql', 'ruby', 'ruby', 'r', 'shell', 'aws', 'airflow', 'spark', 'git']</t>
  </si>
  <si>
    <t>{'cloud': ['aws'], 'libraries': ['airflow', 'spark'], 'other': ['git'], 'programming': ['python', 'sql', 'ruby', 'r', 'shell'], 'webframeworks': ['ruby']}</t>
  </si>
  <si>
    <t>Software Development/design Engineers in Test</t>
  </si>
  <si>
    <t>['javascript', 'aws', 'react', 'node', 'terraform', 'flow']</t>
  </si>
  <si>
    <t>{'cloud': ['aws'], 'libraries': ['react'], 'other': ['terraform', 'flow'], 'programming': ['javascript'], 'webframeworks': ['node']}</t>
  </si>
  <si>
    <t>PEOPLEMX</t>
  </si>
  <si>
    <t>['sql', 'java', 'python', 't-sql', 'sql server', 'snowflake', 'azure', 'ssis', 'ssrs', 'tableau']</t>
  </si>
  <si>
    <t>{'analyst_tools': ['ssis', 'ssrs', 'tableau'], 'cloud': ['snowflake', 'azure'], 'databases': ['sql server'], 'programming': ['sql', 'java', 'python', 't-sql']}</t>
  </si>
  <si>
    <t>['sql', 'python', 'r', 'snowflake', 'excel', 'word', 'powerpoint', 'tableau', 'power bi', 'alteryx']</t>
  </si>
  <si>
    <t>{'analyst_tools': ['excel', 'word', 'powerpoint', 'tableau', 'power bi', 'alteryx'], 'cloud': ['snowflake'], 'programming': ['sql', 'python', 'r']}</t>
  </si>
  <si>
    <t>WH711306 - Data scientist</t>
  </si>
  <si>
    <t>Buttrio, Province of Udine, Italy</t>
  </si>
  <si>
    <t>['python', 'sas', 'sas', 'jupyter', 'gdpr']</t>
  </si>
  <si>
    <t>{'analyst_tools': ['sas'], 'libraries': ['jupyter', 'gdpr'], 'programming': ['python', 'sas']}</t>
  </si>
  <si>
    <t>Knowledge Analyst</t>
  </si>
  <si>
    <t>Cradlewise</t>
  </si>
  <si>
    <t>Especialista Data Warehouse</t>
  </si>
  <si>
    <t>Head of Data Platform, Data and Analytics PINF, HSBC Fintech</t>
  </si>
  <si>
    <t>['python', 'r', 'sas', 'sas', 'java', 'scala', 'aws', 'gcp']</t>
  </si>
  <si>
    <t>{'analyst_tools': ['sas'], 'cloud': ['aws', 'gcp'], 'programming': ['python', 'r', 'sas', 'java', 'scala']}</t>
  </si>
  <si>
    <t>TELUS International India</t>
  </si>
  <si>
    <t>['python', 'sql', 'gcp', 'bigquery', 'hadoop', 'flow']</t>
  </si>
  <si>
    <t>{'cloud': ['gcp', 'bigquery'], 'libraries': ['hadoop'], 'other': ['flow'], 'programming': ['python', 'sql']}</t>
  </si>
  <si>
    <t>['python', 'java', 'shell', 'cassandra', 'postgresql', 'mysql', 'oracle', 'express', 'linux']</t>
  </si>
  <si>
    <t>{'cloud': ['oracle'], 'databases': ['cassandra', 'postgresql', 'mysql'], 'os': ['linux'], 'programming': ['python', 'java', 'shell'], 'webframeworks': ['express']}</t>
  </si>
  <si>
    <t>Python AWS Data Engineer</t>
  </si>
  <si>
    <t>Capgemini Technologies Ltd.</t>
  </si>
  <si>
    <t>['c', 'python', 'dynamodb', 'aws', 'pyspark']</t>
  </si>
  <si>
    <t>{'cloud': ['aws'], 'databases': ['dynamodb'], 'libraries': ['pyspark'], 'programming': ['c', 'python']}</t>
  </si>
  <si>
    <t>['python', 'r', 'sas', 'sas', 'excel', 'spss']</t>
  </si>
  <si>
    <t>{'analyst_tools': ['sas', 'excel', 'spss'], 'programming': ['python', 'r', 'sas']}</t>
  </si>
  <si>
    <t>Open Systems, Inc.</t>
  </si>
  <si>
    <t>Clover - Senior Database Engineer</t>
  </si>
  <si>
    <t>['sql', 'python', 'bash', 'shell', 'java', 'mysql', 'dynamodb', 'postgresql', 'aurora', 'snowflake', 'linux', 'centos', 'terraform', 'puppet', 'chef', 'ansible', 'git', 'github', 'gitlab', 'docker', 'kubernetes']</t>
  </si>
  <si>
    <t>{'cloud': ['aurora', 'snowflake'], 'databases': ['mysql', 'dynamodb', 'postgresql'], 'os': ['linux', 'centos'], 'other': ['terraform', 'puppet', 'chef', 'ansible', 'git', 'github', 'gitlab', 'docker', 'kubernetes'], 'programming': ['sql', 'python', 'bash', 'shell', 'java']}</t>
  </si>
  <si>
    <t>Business Reporting Analyst | 40K - 43K | Ortigas Pasig I Onsite</t>
  </si>
  <si>
    <t>['elixir', 'golang', 'javascript', 'aws', 'gcp']</t>
  </si>
  <si>
    <t>{'cloud': ['aws', 'gcp'], 'programming': ['elixir', 'golang', 'javascript']}</t>
  </si>
  <si>
    <t>Chapter Lead Data Engineer - Data Management @ING Hubs Romania...</t>
  </si>
  <si>
    <t>['python', 'oracle', 'azure', 'kafka', 'linux', 'unix']</t>
  </si>
  <si>
    <t>{'cloud': ['oracle', 'azure'], 'libraries': ['kafka'], 'os': ['linux', 'unix'], 'programming': ['python']}</t>
  </si>
  <si>
    <t>Employee Service Analyst</t>
  </si>
  <si>
    <t>David, Panama</t>
  </si>
  <si>
    <t>['python', 'bash', 'postgresql', 'aws', 'opencv', 'dlib', 'pandas', 'numpy', 'tensorflow', 'pytorch', 'unix', 'flow', 'wire']</t>
  </si>
  <si>
    <t>{'cloud': ['aws'], 'databases': ['postgresql'], 'libraries': ['opencv', 'dlib', 'pandas', 'numpy', 'tensorflow', 'pytorch'], 'os': ['unix'], 'other': ['flow'], 'programming': ['python', 'bash'], 'sync': ['wire']}</t>
  </si>
  <si>
    <t>nemensis ag</t>
  </si>
  <si>
    <t>Senior Model Ops Engineer</t>
  </si>
  <si>
    <t>['sql', 'dynamodb', 'gcp', 'snowflake', 'databricks', 'spark', 'kafka', 'airflow']</t>
  </si>
  <si>
    <t>{'cloud': ['gcp', 'snowflake', 'databricks'], 'databases': ['dynamodb'], 'libraries': ['spark', 'kafka', 'airflow'], 'programming': ['sql']}</t>
  </si>
  <si>
    <t>Sword</t>
  </si>
  <si>
    <t>['sql', 'python', 'scala', 'java', 'azure', 'databricks', 'power bi', 'dax']</t>
  </si>
  <si>
    <t>{'analyst_tools': ['power bi', 'dax'], 'cloud': ['azure', 'databricks'], 'programming': ['sql', 'python', 'scala', 'java']}</t>
  </si>
  <si>
    <t>Icehouseventures</t>
  </si>
  <si>
    <t>R&amp;d Sr Scientist</t>
  </si>
  <si>
    <t>Senior Data Analyst 80-100%</t>
  </si>
  <si>
    <t>UBS Card Center AG</t>
  </si>
  <si>
    <t>Sr. Functional Safety Engineer</t>
  </si>
  <si>
    <t>Senior Data Engineer / Software Engineer - Now Hiring</t>
  </si>
  <si>
    <t>Kronenbourg</t>
  </si>
  <si>
    <t>Isobar</t>
  </si>
  <si>
    <t>Shopper Insights Client Lead</t>
  </si>
  <si>
    <t>Vacancy Available For Data Analytics Visualization Consultant Milano</t>
  </si>
  <si>
    <t>['sql', 't-sql', 'tableau', 'dax', 'power bi']</t>
  </si>
  <si>
    <t>{'analyst_tools': ['tableau', 'dax', 'power bi'], 'programming': ['sql', 't-sql']}</t>
  </si>
  <si>
    <t>Data Visualization Analyst - Now Hiring</t>
  </si>
  <si>
    <t>['sql', 'python', 'excel', 'tableau', 'qlik']</t>
  </si>
  <si>
    <t>{'analyst_tools': ['excel', 'tableau', 'qlik'], 'programming': ['sql', 'python']}</t>
  </si>
  <si>
    <t>Informatica data engineer</t>
  </si>
  <si>
    <t>Servion Global Solutions</t>
  </si>
  <si>
    <t>Clinical Data Analyst - Full-time / Part-time</t>
  </si>
  <si>
    <t>Analista de Data Mining</t>
  </si>
  <si>
    <t>['python', 'tensorflow', 'pytorch', 'linux', 'windows', 'unreal']</t>
  </si>
  <si>
    <t>{'libraries': ['tensorflow', 'pytorch'], 'os': ['linux', 'windows'], 'other': ['unreal'], 'programming': ['python']}</t>
  </si>
  <si>
    <t>SIRI AB</t>
  </si>
  <si>
    <t>['python', 'jenkins', 'bitbucket']</t>
  </si>
  <si>
    <t>{'other': ['jenkins', 'bitbucket'], 'programming': ['python']}</t>
  </si>
  <si>
    <t>['mongodb', 'mongodb', 'sql', 'java', 'python', 'aws', 'azure']</t>
  </si>
  <si>
    <t>{'cloud': ['aws', 'azure'], 'databases': ['mongodb'], 'programming': ['mongodb', 'sql', 'java', 'python']}</t>
  </si>
  <si>
    <t>SQL Customer Engineer</t>
  </si>
  <si>
    <t>Sr Analyst Data Systems and Automation</t>
  </si>
  <si>
    <t>Lavoropiù sta cercando Junior Data Analyst Specialist Ap.20.bo</t>
  </si>
  <si>
    <t>Operational QA Data Analyst</t>
  </si>
  <si>
    <t>Hiring Senior Data Engineer-ELT &amp; Dashboard Creation !</t>
  </si>
  <si>
    <t>Cascade Revenue Management</t>
  </si>
  <si>
    <t>['python', 'java', 'scala', 'sql', 'postgresql', 'mysql', 'oracle', 'aws', 'gcp', 'azure', 'hadoop', 'spark', 'tableau', 'power bi', 'looker']</t>
  </si>
  <si>
    <t>{'analyst_tools': ['tableau', 'power bi', 'looker'], 'cloud': ['oracle', 'aws', 'gcp', 'azure'], 'databases': ['postgresql', 'mysql'], 'libraries': ['hadoop', 'spark'], 'programming': ['python', 'java', 'scala', 'sql']}</t>
  </si>
  <si>
    <t>Ih- Business Intelligence Analyst</t>
  </si>
  <si>
    <t>IT Home</t>
  </si>
  <si>
    <t>['r', 'word', 'excel', 'sharepoint', 'powerpoint', 'dax']</t>
  </si>
  <si>
    <t>{'analyst_tools': ['word', 'excel', 'sharepoint', 'powerpoint', 'dax'], 'programming': ['r']}</t>
  </si>
  <si>
    <t>Grabtaxi holdings pte ltd</t>
  </si>
  <si>
    <t>Readiness IT</t>
  </si>
  <si>
    <t>Senior Business Analyst - Lending</t>
  </si>
  <si>
    <t>['visio', 'jira', 'confluence']</t>
  </si>
  <si>
    <t>{'analyst_tools': ['visio'], 'async': ['jira', 'confluence']}</t>
  </si>
  <si>
    <t>Araca</t>
  </si>
  <si>
    <t>The Capital Hotels and Apartments</t>
  </si>
  <si>
    <t>['python', 'r', 'sql', 'azure', 'databricks', 'hadoop', 'spark', 'power bi', 'tableau', 'flow']</t>
  </si>
  <si>
    <t>{'analyst_tools': ['power bi', 'tableau'], 'cloud': ['azure', 'databricks'], 'libraries': ['hadoop', 'spark'], 'other': ['flow'], 'programming': ['python', 'r', 'sql']}</t>
  </si>
  <si>
    <t>Data analyst - junior / sénior (H/F)</t>
  </si>
  <si>
    <t>Necodex</t>
  </si>
  <si>
    <t>['python', 'java', 'mysql', 'aws']</t>
  </si>
  <si>
    <t>{'cloud': ['aws'], 'databases': ['mysql'], 'programming': ['python', 'java']}</t>
  </si>
  <si>
    <t>Security Information Analyst</t>
  </si>
  <si>
    <t>Business Data Analyst, Digital Banking</t>
  </si>
  <si>
    <t>['python', 'java', 'r', 'html', 'keras', 'pytorch', 'linux']</t>
  </si>
  <si>
    <t>{'libraries': ['keras', 'pytorch'], 'os': ['linux'], 'programming': ['python', 'java', 'r', 'html']}</t>
  </si>
  <si>
    <t>Data Engineer-1</t>
  </si>
  <si>
    <t>['python', 'r', 'sql', 'mysql', 'azure', 'airflow', 'jupyter', 'hadoop', 'spark', 'linux', 'tableau', 'jenkins', 'codecommit', 'kubernetes']</t>
  </si>
  <si>
    <t>{'analyst_tools': ['tableau'], 'cloud': ['azure'], 'databases': ['mysql'], 'libraries': ['airflow', 'jupyter', 'hadoop', 'spark'], 'os': ['linux'], 'other': ['jenkins', 'codecommit', 'kubernetes'], 'programming': ['python', 'r', 'sql']}</t>
  </si>
  <si>
    <t>['sql', 'hadoop', 'spark', 'kafka']</t>
  </si>
  <si>
    <t>{'libraries': ['hadoop', 'spark', 'kafka'], 'programming': ['sql']}</t>
  </si>
  <si>
    <t>Senior Data Scientist | Johannesburg</t>
  </si>
  <si>
    <t>Principal Cloud Development Engineer – Start Immediately</t>
  </si>
  <si>
    <t>via Elevenjobs.com</t>
  </si>
  <si>
    <t>['sql', 'nosql', 'python', 'go', 'spring', 'kubernetes']</t>
  </si>
  <si>
    <t>{'libraries': ['spring'], 'other': ['kubernetes'], 'programming': ['sql', 'nosql', 'python', 'go']}</t>
  </si>
  <si>
    <t>K2 Partnering Solutions sta cercando Data Science Consultant</t>
  </si>
  <si>
    <t>Senior Software Engineer | Cloud Services</t>
  </si>
  <si>
    <t>APSA</t>
  </si>
  <si>
    <t>['python', 'go', 'ansible']</t>
  </si>
  <si>
    <t>{'other': ['ansible'], 'programming': ['python', 'go']}</t>
  </si>
  <si>
    <t>Department of Transport</t>
  </si>
  <si>
    <t>MANAGEMENT ANALYST</t>
  </si>
  <si>
    <t>Air Force Personnel Center</t>
  </si>
  <si>
    <t>ICDS Group</t>
  </si>
  <si>
    <t>Data Scientist - Chantilly</t>
  </si>
  <si>
    <t>['r', 'python', 'java', 'scala', 'sql', 'c++']</t>
  </si>
  <si>
    <t>{'programming': ['r', 'python', 'java', 'scala', 'sql', 'c++']}</t>
  </si>
  <si>
    <t>Senior Data Engineer (Cloud)</t>
  </si>
  <si>
    <t>Maersk Line</t>
  </si>
  <si>
    <t>['azure', 'databricks', 'aws', 'gcp', 'spark']</t>
  </si>
  <si>
    <t>{'cloud': ['azure', 'databricks', 'aws', 'gcp'], 'libraries': ['spark']}</t>
  </si>
  <si>
    <t>['scala', 'sql', 'python', 'spark', 'jupyter', 'pandas', 'git', 'jenkins', 'jira']</t>
  </si>
  <si>
    <t>{'async': ['jira'], 'libraries': ['spark', 'jupyter', 'pandas'], 'other': ['git', 'jenkins'], 'programming': ['scala', 'sql', 'python']}</t>
  </si>
  <si>
    <t>Avp - Enterprise Business Intelligence and Analytics</t>
  </si>
  <si>
    <t>Ancor</t>
  </si>
  <si>
    <t>['shell', 'python', 'javascript', 'sql', 'typescript', 'scala', 'kafka', 'linux', 'windows', 'kubernetes']</t>
  </si>
  <si>
    <t>{'libraries': ['kafka'], 'os': ['linux', 'windows'], 'other': ['kubernetes'], 'programming': ['shell', 'python', 'javascript', 'sql', 'typescript', 'scala']}</t>
  </si>
  <si>
    <t>Werken bij Defensie</t>
  </si>
  <si>
    <t>Financial Data Scientist</t>
  </si>
  <si>
    <t>AppleCare Business Intelligence Analyst - Now Hiring</t>
  </si>
  <si>
    <t>['sql', 'r', 'tableau', 'alteryx', 'excel']</t>
  </si>
  <si>
    <t>{'analyst_tools': ['tableau', 'alteryx', 'excel'], 'programming': ['sql', 'r']}</t>
  </si>
  <si>
    <t>Amanzon Web Services Aws Cloud Engineer Chile</t>
  </si>
  <si>
    <t>STT Group</t>
  </si>
  <si>
    <t>['aws', 'linux', 'windows', 'terraform', 'git']</t>
  </si>
  <si>
    <t>{'cloud': ['aws'], 'os': ['linux', 'windows'], 'other': ['terraform', 'git']}</t>
  </si>
  <si>
    <t>Executive Source HR Consultancy</t>
  </si>
  <si>
    <t>['python', 'sql', 'mongodb', 'mongodb', 'r', 'javascript', 'scala', 'sas', 'sas', 'databricks', 'bigquery', 'spark', 'tableau', 'spss']</t>
  </si>
  <si>
    <t>{'analyst_tools': ['sas', 'tableau', 'spss'], 'cloud': ['databricks', 'bigquery'], 'databases': ['mongodb'], 'libraries': ['spark'], 'programming': ['python', 'sql', 'mongodb', 'r', 'javascript', 'scala', 'sas']}</t>
  </si>
  <si>
    <t>['javascript', 'typescript', 'sql', 'redis', 'kafka', 'kubernetes']</t>
  </si>
  <si>
    <t>{'databases': ['redis'], 'libraries': ['kafka'], 'other': ['kubernetes'], 'programming': ['javascript', 'typescript', 'sql']}</t>
  </si>
  <si>
    <t>Data Analyst, Pan India</t>
  </si>
  <si>
    <t>Gyantu</t>
  </si>
  <si>
    <t>['java', 'python', 'sql', 'oracle']</t>
  </si>
  <si>
    <t>{'cloud': ['oracle'], 'programming': ['java', 'python', 'sql']}</t>
  </si>
  <si>
    <t>['python', 'sql', 'shell', 'powershell', 'aws', 'pandas', 'numpy', 'pyspark', 'spark', 'unix']</t>
  </si>
  <si>
    <t>{'cloud': ['aws'], 'libraries': ['pandas', 'numpy', 'pyspark', 'spark'], 'os': ['unix'], 'programming': ['python', 'sql', 'shell', 'powershell']}</t>
  </si>
  <si>
    <t>Jiangmen, Guangdong Province, China</t>
  </si>
  <si>
    <t>System Analyst / Business Analyst</t>
  </si>
  <si>
    <t>TalentMind (Thailand)</t>
  </si>
  <si>
    <t>['c#', 'vb.net', 'java', 'flow']</t>
  </si>
  <si>
    <t>{'other': ['flow'], 'programming': ['c#', 'vb.net', 'java']}</t>
  </si>
  <si>
    <t>Data Scientist- TikTok Ads, Ads Interfaces</t>
  </si>
  <si>
    <t>Cambridge Mobile Telematics</t>
  </si>
  <si>
    <t>['sql', 'python', 'plotly', 'tableau', 'excel', 'powerpoint']</t>
  </si>
  <si>
    <t>{'analyst_tools': ['tableau', 'excel', 'powerpoint'], 'libraries': ['plotly'], 'programming': ['sql', 'python']}</t>
  </si>
  <si>
    <t>FSP Senior Statistical Programmer</t>
  </si>
  <si>
    <t>Ref 4902 Data Analyst Inermedie con Inglés</t>
  </si>
  <si>
    <t>['shell', 'mysql']</t>
  </si>
  <si>
    <t>{'databases': ['mysql'], 'programming': ['shell']}</t>
  </si>
  <si>
    <t>['sql', 't-sql', 'azure', 'power bi', 'git']</t>
  </si>
  <si>
    <t>{'analyst_tools': ['power bi'], 'cloud': ['azure'], 'other': ['git'], 'programming': ['sql', 't-sql']}</t>
  </si>
  <si>
    <t>Safety Security Data Analyst. Job in San Carlos My Valley Jobs Today</t>
  </si>
  <si>
    <t>San Mateo County Transit District</t>
  </si>
  <si>
    <t>['sql', 'r', 'python', 'sas', 'sas', 'matlab', 'tableau', 'qlik', 'spreadsheet', 'excel', 'sheets']</t>
  </si>
  <si>
    <t>{'analyst_tools': ['sas', 'tableau', 'qlik', 'spreadsheet', 'excel', 'sheets'], 'programming': ['sql', 'r', 'python', 'sas', 'matlab']}</t>
  </si>
  <si>
    <t>CRM Support Analyst</t>
  </si>
  <si>
    <t>Toedt, Dr. Selk und Coll. GmbH</t>
  </si>
  <si>
    <t>Blazeclan Technologies</t>
  </si>
  <si>
    <t>['python', 'sql', 'go', 'mysql', 'aws', 'azure', 'databricks', 'redshift', 'oracle', 'spark']</t>
  </si>
  <si>
    <t>{'cloud': ['aws', 'azure', 'databricks', 'redshift', 'oracle'], 'databases': ['mysql'], 'libraries': ['spark'], 'programming': ['python', 'sql', 'go']}</t>
  </si>
  <si>
    <t>Cloud Data Engineer STD</t>
  </si>
  <si>
    <t>Goldsmith, TX</t>
  </si>
  <si>
    <t>Deriv Services Ltd</t>
  </si>
  <si>
    <t>['sql', 'postgresql', 'bigquery', 'tableau', 'flow']</t>
  </si>
  <si>
    <t>{'analyst_tools': ['tableau'], 'cloud': ['bigquery'], 'databases': ['postgresql'], 'other': ['flow'], 'programming': ['sql']}</t>
  </si>
  <si>
    <t>Alfa Laval Is Hiring Data Analyst for Middle East</t>
  </si>
  <si>
    <t>['go', 'sql', 'spark', 'tableau']</t>
  </si>
  <si>
    <t>{'analyst_tools': ['tableau'], 'libraries': ['spark'], 'programming': ['go', 'sql']}</t>
  </si>
  <si>
    <t>Master data analyst - 12 maanden</t>
  </si>
  <si>
    <t>Nazareth, Belgium</t>
  </si>
  <si>
    <t>ALTERNANT Data Analyst</t>
  </si>
  <si>
    <t>bOnline</t>
  </si>
  <si>
    <t>Data Analyst Intern (Jun/Jul - Dec 2023)</t>
  </si>
  <si>
    <t>['python', 'java', 'databricks', 'azure', 'aws', 'pyspark', 'hadoop', 'spark', 'kafka', 'yarn', 'git', 'bitbucket', 'jenkins']</t>
  </si>
  <si>
    <t>{'cloud': ['databricks', 'azure', 'aws'], 'libraries': ['pyspark', 'hadoop', 'spark', 'kafka'], 'other': ['yarn', 'git', 'bitbucket', 'jenkins'], 'programming': ['python', 'java']}</t>
  </si>
  <si>
    <t>Senior Tableau Data Analyst</t>
  </si>
  <si>
    <t>['sql', 'redshift', 'aws', 'airflow', 'tableau', 'kubernetes']</t>
  </si>
  <si>
    <t>{'analyst_tools': ['tableau'], 'cloud': ['redshift', 'aws'], 'libraries': ['airflow'], 'other': ['kubernetes'], 'programming': ['sql']}</t>
  </si>
  <si>
    <t>Senior Data Engineer Azure (w/m/d)</t>
  </si>
  <si>
    <t>['python', 'postgresql', 'aws', 'gcp', 'azure', 'airflow', 'kafka', 'linux', 'docker']</t>
  </si>
  <si>
    <t>{'cloud': ['aws', 'gcp', 'azure'], 'databases': ['postgresql'], 'libraries': ['airflow', 'kafka'], 'os': ['linux'], 'other': ['docker'], 'programming': ['python']}</t>
  </si>
  <si>
    <t>Job Expert Group</t>
  </si>
  <si>
    <t>['python', 'java', 'scala', 'hadoop', 'spark', 'kafka']</t>
  </si>
  <si>
    <t>{'libraries': ['hadoop', 'spark', 'kafka'], 'programming': ['python', 'java', 'scala']}</t>
  </si>
  <si>
    <t>['python', 'numpy', 'tensorflow']</t>
  </si>
  <si>
    <t>{'libraries': ['numpy', 'tensorflow'], 'programming': ['python']}</t>
  </si>
  <si>
    <t>['sql', 'gcp', 'bigquery', 'power bi']</t>
  </si>
  <si>
    <t>{'analyst_tools': ['power bi'], 'cloud': ['gcp', 'bigquery'], 'programming': ['sql']}</t>
  </si>
  <si>
    <t>Sales And Marketing Analyst</t>
  </si>
  <si>
    <t>Denka Construction Solutions Malaysia Sdn Bhd</t>
  </si>
  <si>
    <t>Data Scientist Insights</t>
  </si>
  <si>
    <t>Data Scientist- Expats Only</t>
  </si>
  <si>
    <t>Techs to Suit Inc</t>
  </si>
  <si>
    <t>Bio-Rad Laboratories, Inc.</t>
  </si>
  <si>
    <t>Analista de Datos BI Senior Retail</t>
  </si>
  <si>
    <t>Reclutamiento IT</t>
  </si>
  <si>
    <t>['python', 'r', 'sql', 'sas', 'sas', 'excel', 'sap']</t>
  </si>
  <si>
    <t>{'analyst_tools': ['sas', 'excel', 'sap'], 'programming': ['python', 'r', 'sql', 'sas']}</t>
  </si>
  <si>
    <t>Gilead Sciences, Inc.</t>
  </si>
  <si>
    <t>['python', 'r', 'sql', 'tableau', 'excel', 'power bi', 'smartsheet']</t>
  </si>
  <si>
    <t>{'analyst_tools': ['tableau', 'excel', 'power bi'], 'async': ['smartsheet'], 'programming': ['python', 'r', 'sql']}</t>
  </si>
  <si>
    <t>['sql', 'azure', 'spark', 'pyspark', 'bitbucket', 'git', 'jira', 'confluence']</t>
  </si>
  <si>
    <t>{'async': ['jira', 'confluence'], 'cloud': ['azure'], 'libraries': ['spark', 'pyspark'], 'other': ['bitbucket', 'git'], 'programming': ['sql']}</t>
  </si>
  <si>
    <t>Generative Ai Data Engineer</t>
  </si>
  <si>
    <t>['python', 'elasticsearch', 'azure', 'aws', 'gcp', 'hadoop', 'airflow', 'pandas', 'nltk']</t>
  </si>
  <si>
    <t>{'cloud': ['azure', 'aws', 'gcp'], 'databases': ['elasticsearch'], 'libraries': ['hadoop', 'airflow', 'pandas', 'nltk'], 'programming': ['python']}</t>
  </si>
  <si>
    <t>Workday Reporting Data Analyst</t>
  </si>
  <si>
    <t>Staff Python Ai Aws Engineer</t>
  </si>
  <si>
    <t>['c', 'python', 'golang', 'css', 'typescript', 'aws', 'react', 'terraform']</t>
  </si>
  <si>
    <t>{'cloud': ['aws'], 'libraries': ['react'], 'other': ['terraform'], 'programming': ['c', 'python', 'golang', 'css', 'typescript']}</t>
  </si>
  <si>
    <t>Software Apps Engineer</t>
  </si>
  <si>
    <t>['sql', 'java', 'db2', 'spring', 'react']</t>
  </si>
  <si>
    <t>{'databases': ['db2'], 'libraries': ['spring', 'react'], 'programming': ['sql', 'java']}</t>
  </si>
  <si>
    <t>['no-sql', 'shell', 'python', 'mysql', 'mariadb', 'cassandra', 'couchbase', 'jenkins', 'git']</t>
  </si>
  <si>
    <t>{'databases': ['mysql', 'mariadb', 'cassandra', 'couchbase'], 'other': ['jenkins', 'git'], 'programming': ['no-sql', 'shell', 'python']}</t>
  </si>
  <si>
    <t>Devstar</t>
  </si>
  <si>
    <t>['java', 'sql', 'nosql', 'mongodb', 'mongodb', 'mysql', 'aws', 'angular']</t>
  </si>
  <si>
    <t>{'cloud': ['aws'], 'databases': ['mongodb', 'mysql'], 'programming': ['java', 'sql', 'nosql', 'mongodb'], 'webframeworks': ['angular']}</t>
  </si>
  <si>
    <t>['python', 'pyspark', 'tensorflow', 'numpy', 'pandas', 'spark', 'unix', 'git']</t>
  </si>
  <si>
    <t>{'libraries': ['pyspark', 'tensorflow', 'numpy', 'pandas', 'spark'], 'os': ['unix'], 'other': ['git'], 'programming': ['python']}</t>
  </si>
  <si>
    <t>['r', 'python', 'sql', 'nosql', 'mysql', 'hadoop', 'kafka', 'spark', 'plotly', 'seaborn', 'ggplot2', 'tableau']</t>
  </si>
  <si>
    <t>{'analyst_tools': ['tableau'], 'databases': ['mysql'], 'libraries': ['hadoop', 'kafka', 'spark', 'plotly', 'seaborn', 'ggplot2'], 'programming': ['r', 'python', 'sql', 'nosql']}</t>
  </si>
  <si>
    <t>NZ Ministry of Education</t>
  </si>
  <si>
    <t>Advisory Data Analytics</t>
  </si>
  <si>
    <t>Digital Data and Performance Manager</t>
  </si>
  <si>
    <t>['drupal', 'tableau']</t>
  </si>
  <si>
    <t>{'analyst_tools': ['tableau'], 'webframeworks': ['drupal']}</t>
  </si>
  <si>
    <t>Business Data Analyst / Banking and Financial Services - Now Hiring</t>
  </si>
  <si>
    <t>Global Solutions</t>
  </si>
  <si>
    <t>['sql', 'aws', 'azure', 'tableau', 'jira', 'confluence']</t>
  </si>
  <si>
    <t>{'analyst_tools': ['tableau'], 'async': ['jira', 'confluence'], 'cloud': ['aws', 'azure'], 'programming': ['sql']}</t>
  </si>
  <si>
    <t>Alternant - Data Analyst et SSI</t>
  </si>
  <si>
    <t>Sercab Group</t>
  </si>
  <si>
    <t>Data Analyst @ Mercedes-Benz Bank GmbH</t>
  </si>
  <si>
    <t>['sql', 'python', 'r', 'sql server', 'ssrs', 'power bi', 'atlassian']</t>
  </si>
  <si>
    <t>{'analyst_tools': ['ssrs', 'power bi'], 'databases': ['sql server'], 'other': ['atlassian'], 'programming': ['sql', 'python', 'r']}</t>
  </si>
  <si>
    <t>Lipotec SAU</t>
  </si>
  <si>
    <t>Quantitative Regulatory Modelling Analyst</t>
  </si>
  <si>
    <t>Data Scientist 5 Working Days Up to Myr8,000</t>
  </si>
  <si>
    <t>Data Analyst Pilotage opérationnel H/F</t>
  </si>
  <si>
    <t>Data Analyst (Summer Youth Employment Program)</t>
  </si>
  <si>
    <t>Big-data Software Development Engineer</t>
  </si>
  <si>
    <t>['hadoop', 'spark', 'arch']</t>
  </si>
  <si>
    <t>{'libraries': ['hadoop', 'spark'], 'os': ['arch']}</t>
  </si>
  <si>
    <t>National Bank of Ras Al-Khaimah PJSC</t>
  </si>
  <si>
    <t>CRM Success Analyst (m/f/x) German Speaking</t>
  </si>
  <si>
    <t>MarkIT Placements</t>
  </si>
  <si>
    <t>Information Analyst Nuclear Material Accounting Analytics</t>
  </si>
  <si>
    <t>International Atomic Energy Agency</t>
  </si>
  <si>
    <t>Mönsheim, Germany</t>
  </si>
  <si>
    <t>['python', 'scala', 'java', 'golang', 'mongodb', 'mongodb', 'cassandra', 'aws', 'gcp', 'azure', 'kubernetes', 'terraform']</t>
  </si>
  <si>
    <t>{'cloud': ['aws', 'gcp', 'azure'], 'databases': ['mongodb', 'cassandra'], 'other': ['kubernetes', 'terraform'], 'programming': ['python', 'scala', 'java', 'golang', 'mongodb']}</t>
  </si>
  <si>
    <t>Green Rebel</t>
  </si>
  <si>
    <t>['python', 'aws', 'redshift', 'snowflake', 'airflow', 'terraform']</t>
  </si>
  <si>
    <t>{'cloud': ['aws', 'redshift', 'snowflake'], 'libraries': ['airflow'], 'other': ['terraform'], 'programming': ['python']}</t>
  </si>
  <si>
    <t>Debt Analyst and Insights Officer</t>
  </si>
  <si>
    <t>Specialist Data Streaming Engineer</t>
  </si>
  <si>
    <t>['nosql', 'sql', 'python', 'shell', 'groovy', 'mysql', 'couchbase', 'oracle', 'databricks', 'azure', 'airflow', 'kafka', 'spark', 'hadoop', 'unix', 'kubernetes', 'git', 'jenkins', 'docker']</t>
  </si>
  <si>
    <t>{'cloud': ['oracle', 'databricks', 'azure'], 'databases': ['mysql', 'couchbase'], 'libraries': ['airflow', 'kafka', 'spark', 'hadoop'], 'os': ['unix'], 'other': ['kubernetes', 'git', 'jenkins', 'docker'], 'programming': ['nosql', 'sql', 'python', 'shell', 'groovy']}</t>
  </si>
  <si>
    <t>Data Scientist voor Philips, Unilever en Heineken</t>
  </si>
  <si>
    <t>['r', 'python', 'java', 'no-sql', 'mongodb', 'mongodb', 'hadoop']</t>
  </si>
  <si>
    <t>{'databases': ['mongodb'], 'libraries': ['hadoop'], 'programming': ['r', 'python', 'java', 'no-sql', 'mongodb']}</t>
  </si>
  <si>
    <t>Software Development Engineer - Data Platform</t>
  </si>
  <si>
    <t>['python', 'r', 'sql', 'pandas', 'numpy', 'power bi', 'tableau', 'git']</t>
  </si>
  <si>
    <t>{'analyst_tools': ['power bi', 'tableau'], 'libraries': ['pandas', 'numpy'], 'other': ['git'], 'programming': ['python', 'r', 'sql']}</t>
  </si>
  <si>
    <t>['go', 'typescript', 'python', 'redis', 'elasticsearch', 'bigquery', 'snowflake', 'react', 'node', 'docker', 'git', 'github']</t>
  </si>
  <si>
    <t>{'cloud': ['bigquery', 'snowflake'], 'databases': ['redis', 'elasticsearch'], 'libraries': ['react'], 'other': ['docker', 'git', 'github'], 'programming': ['go', 'typescript', 'python'], 'webframeworks': ['node']}</t>
  </si>
  <si>
    <t>Programmer Analyst, Data Analytics - Now Hiring</t>
  </si>
  <si>
    <t>Consurv Technic Sdn. Bhd.</t>
  </si>
  <si>
    <t>Data Scientist- Tiktok Ads</t>
  </si>
  <si>
    <t>['sql', 'php', 'python', 'perl']</t>
  </si>
  <si>
    <t>{'programming': ['sql', 'php', 'python', 'perl']}</t>
  </si>
  <si>
    <t>Analyst, Learning</t>
  </si>
  <si>
    <t>Agensi Pekerjaan ASK Resources Sdn Bhd</t>
  </si>
  <si>
    <t>['sheets', 'sharepoint', 'sap']</t>
  </si>
  <si>
    <t>{'analyst_tools': ['sheets', 'sharepoint', 'sap']}</t>
  </si>
  <si>
    <t>Big Data Engineer Team Lead</t>
  </si>
  <si>
    <t>Junior Data Visualisation Specialist</t>
  </si>
  <si>
    <t>Middle Data Quality Engineer for a Social</t>
  </si>
  <si>
    <t>['sql', 'python', 'mysql', 'oracle', 'tableau']</t>
  </si>
  <si>
    <t>{'analyst_tools': ['tableau'], 'cloud': ['oracle'], 'databases': ['mysql'], 'programming': ['sql', 'python']}</t>
  </si>
  <si>
    <t>['sql', 'python', 'azure', 'databricks', 'pyspark', 'unix', 'power bi']</t>
  </si>
  <si>
    <t>{'analyst_tools': ['power bi'], 'cloud': ['azure', 'databricks'], 'libraries': ['pyspark'], 'os': ['unix'], 'programming': ['sql', 'python']}</t>
  </si>
  <si>
    <t>Data Analyst - kredyt gotówkowy</t>
  </si>
  <si>
    <t>['r', 'sas', 'sas', 'python', 'vba', 'sql', 'rshiny', 'tableau', 'excel']</t>
  </si>
  <si>
    <t>{'analyst_tools': ['sas', 'tableau', 'excel'], 'libraries': ['rshiny'], 'programming': ['r', 'sas', 'python', 'vba', 'sql']}</t>
  </si>
  <si>
    <t>Talented Data Scientist</t>
  </si>
  <si>
    <t>Home Instead</t>
  </si>
  <si>
    <t>CRM Data Trainee</t>
  </si>
  <si>
    <t>Groupe Kering</t>
  </si>
  <si>
    <t>Data Engineer with Software Engineering skills</t>
  </si>
  <si>
    <t>Byte24 Recruitment</t>
  </si>
  <si>
    <t>['python', 'php', 'golang', 'sql', 'nosql', 'mongodb', 'mongodb', 'mysql']</t>
  </si>
  <si>
    <t>{'databases': ['mongodb', 'mysql'], 'programming': ['python', 'php', 'golang', 'sql', 'nosql', 'mongodb']}</t>
  </si>
  <si>
    <t>Analyst or Senior Analyst</t>
  </si>
  <si>
    <t>['sql', 'python', 'r', 'pandas', 'excel', 'tableau']</t>
  </si>
  <si>
    <t>{'analyst_tools': ['excel', 'tableau'], 'libraries': ['pandas'], 'programming': ['sql', 'python', 'r']}</t>
  </si>
  <si>
    <t>Senior Data &amp; Reporting Analyst - Middle Office</t>
  </si>
  <si>
    <t>The Maples Group</t>
  </si>
  <si>
    <t>Investigo</t>
  </si>
  <si>
    <t>Game Data Platform, Lead Data Engineer</t>
  </si>
  <si>
    <t>['nosql', 'mongo', 'scala', 'python', 'r', 'java', 'mysql', 'postgresql', 'aws', 'gcp', 'hadoop', 'spark', 'kafka', 'airflow', 'git']</t>
  </si>
  <si>
    <t>{'cloud': ['aws', 'gcp'], 'databases': ['mysql', 'postgresql'], 'libraries': ['hadoop', 'spark', 'kafka', 'airflow'], 'other': ['git'], 'programming': ['nosql', 'mongo', 'scala', 'python', 'r', 'java']}</t>
  </si>
  <si>
    <t>Database Senior Support Engineer</t>
  </si>
  <si>
    <t>Ethikos</t>
  </si>
  <si>
    <t>['sql', 'java', 'c', 'oracle', 'tableau']</t>
  </si>
  <si>
    <t>{'analyst_tools': ['tableau'], 'cloud': ['oracle'], 'programming': ['sql', 'java', 'c']}</t>
  </si>
  <si>
    <t>Vitens</t>
  </si>
  <si>
    <t>Network &amp; Security Engineer Consultant</t>
  </si>
  <si>
    <t>Select Human Resources n.v</t>
  </si>
  <si>
    <t>Embedl</t>
  </si>
  <si>
    <t>['python', 'c', 'c++', 'pytorch', 'keras', 'tensorflow', 'linux']</t>
  </si>
  <si>
    <t>{'libraries': ['pytorch', 'keras', 'tensorflow'], 'os': ['linux'], 'programming': ['python', 'c', 'c++']}</t>
  </si>
  <si>
    <t>Mantis Security Corporation</t>
  </si>
  <si>
    <t>['go', 'excel', 'tableau', 'flow']</t>
  </si>
  <si>
    <t>{'analyst_tools': ['excel', 'tableau'], 'other': ['flow'], 'programming': ['go']}</t>
  </si>
  <si>
    <t>['sql', 'python', 'r', 'sas', 'sas', 'java', 'aws', 'azure', 'databricks', 'dax', 'power bi']</t>
  </si>
  <si>
    <t>{'analyst_tools': ['sas', 'dax', 'power bi'], 'cloud': ['aws', 'azure', 'databricks'], 'programming': ['sql', 'python', 'r', 'sas', 'java']}</t>
  </si>
  <si>
    <t>Ambev Tech</t>
  </si>
  <si>
    <t>Data Engineer, Agile</t>
  </si>
  <si>
    <t>['azure', 'aws', 'redshift', 'databricks', 'tableau', 'power bi', 'excel', 'jira']</t>
  </si>
  <si>
    <t>{'analyst_tools': ['tableau', 'power bi', 'excel'], 'async': ['jira'], 'cloud': ['azure', 'aws', 'redshift', 'databricks']}</t>
  </si>
  <si>
    <t>Group ESG Data &amp; Business Analyst</t>
  </si>
  <si>
    <t>['go', 'java', 'spring', 'react', 'angular', 'node.js']</t>
  </si>
  <si>
    <t>{'libraries': ['spring', 'react'], 'programming': ['go', 'java'], 'webframeworks': ['angular', 'node.js']}</t>
  </si>
  <si>
    <t>Pin Corporation Pte Ltd</t>
  </si>
  <si>
    <t>['atlassian', 'docker', 'kubernetes', 'bitbucket']</t>
  </si>
  <si>
    <t>{'other': ['atlassian', 'docker', 'kubernetes', 'bitbucket']}</t>
  </si>
  <si>
    <t>Data Analyst - (2324-DA)</t>
  </si>
  <si>
    <t>['tableau', 'qlik', 'excel', 'outlook', 'powerpoint', 'sheets']</t>
  </si>
  <si>
    <t>{'analyst_tools': ['tableau', 'qlik', 'excel', 'outlook', 'powerpoint', 'sheets']}</t>
  </si>
  <si>
    <t>Ascending</t>
  </si>
  <si>
    <t>WorldACD Market Data</t>
  </si>
  <si>
    <t>Data Analyst ประจำสาขาเชียงใหม่ (SRP)</t>
  </si>
  <si>
    <t>กลุ่มบริษัท ศรีตรังแอโกรอินดัสทรี จำกัด (มหาชน)</t>
  </si>
  <si>
    <t>New Age Data, a Getnet Company: Asistente</t>
  </si>
  <si>
    <t>['python', 'sql', 'databricks', 'aws', 'jupyter', 'github', 'notion']</t>
  </si>
  <si>
    <t>{'async': ['notion'], 'cloud': ['databricks', 'aws'], 'libraries': ['jupyter'], 'other': ['github'], 'programming': ['python', 'sql']}</t>
  </si>
  <si>
    <t>Piksel Group</t>
  </si>
  <si>
    <t>['sql', 'azure', 'github']</t>
  </si>
  <si>
    <t>{'cloud': ['azure'], 'other': ['github'], 'programming': ['sql']}</t>
  </si>
  <si>
    <t>Statistical/Research Analyst</t>
  </si>
  <si>
    <t>via Main.hercjobs.org</t>
  </si>
  <si>
    <t>The University of South Carolina</t>
  </si>
  <si>
    <t>['sql', 'python', 'java', 'databricks', 'spark', 'hadoop']</t>
  </si>
  <si>
    <t>{'cloud': ['databricks'], 'libraries': ['spark', 'hadoop'], 'programming': ['sql', 'python', 'java']}</t>
  </si>
  <si>
    <t>Machine Learning Engineer — Data Engineering</t>
  </si>
  <si>
    <t>카카오브레인</t>
  </si>
  <si>
    <t>Facilities Engineer [Sin Ming / Data Centre / M&amp;E Facilities]</t>
  </si>
  <si>
    <t>LINKEDCORP HR CONSULTANCY PTE. LTD.</t>
  </si>
  <si>
    <t>EET Group</t>
  </si>
  <si>
    <t>['t-sql', 'power bi', 'excel']</t>
  </si>
  <si>
    <t>{'analyst_tools': ['power bi', 'excel'], 'programming': ['t-sql']}</t>
  </si>
  <si>
    <t>Data Engineer Junior - PORTUGAL - Full remote</t>
  </si>
  <si>
    <t>['python', 'kafka', 'spark']</t>
  </si>
  <si>
    <t>{'libraries': ['kafka', 'spark'], 'programming': ['python']}</t>
  </si>
  <si>
    <t>['scala', 'java', 'aws', 'hadoop', 'spark', 'express', 'excel']</t>
  </si>
  <si>
    <t>{'analyst_tools': ['excel'], 'cloud': ['aws'], 'libraries': ['hadoop', 'spark'], 'programming': ['scala', 'java'], 'webframeworks': ['express']}</t>
  </si>
  <si>
    <t>Consultant - Data Analyst</t>
  </si>
  <si>
    <t>['azure', 'databricks', 'tableau']</t>
  </si>
  <si>
    <t>{'analyst_tools': ['tableau'], 'cloud': ['azure', 'databricks']}</t>
  </si>
  <si>
    <t>Stage Junior Data Quality</t>
  </si>
  <si>
    <t>Data Scientist, Consultant. Job in Dunn Loring My Valley Jobs Today</t>
  </si>
  <si>
    <t>Southland Engineering</t>
  </si>
  <si>
    <t>Southland Chamber Of Commerce</t>
  </si>
  <si>
    <t>Sr. Collections Analyst</t>
  </si>
  <si>
    <t>['excel', 'word', 'outlook', 'sap']</t>
  </si>
  <si>
    <t>{'analyst_tools': ['excel', 'word', 'outlook', 'sap']}</t>
  </si>
  <si>
    <t>Yorkshire Building Society (YBS)</t>
  </si>
  <si>
    <t>Graduate, Technology, Data &amp; Analytics, Glasgow, Autumn 2023</t>
  </si>
  <si>
    <t>Fired Heaters Equipment Engineer Barcelona</t>
  </si>
  <si>
    <t>via Iron EagleX Careers | Iron EagleX - ICIMS</t>
  </si>
  <si>
    <t>Dev Experience Engineer</t>
  </si>
  <si>
    <t>['typescript', 'javascript', 'aws', 'terraform']</t>
  </si>
  <si>
    <t>{'cloud': ['aws'], 'other': ['terraform'], 'programming': ['typescript', 'javascript']}</t>
  </si>
  <si>
    <t>DILS srl</t>
  </si>
  <si>
    <t>Data Scientist 3 DS3</t>
  </si>
  <si>
    <t>Clarity Innovations, LLC</t>
  </si>
  <si>
    <t>['python', 'c++', 'jupyter']</t>
  </si>
  <si>
    <t>{'libraries': ['jupyter'], 'programming': ['python', 'c++']}</t>
  </si>
  <si>
    <t>Werkstudent (m/w/d) Data Analytics</t>
  </si>
  <si>
    <t>OVB MEDIA</t>
  </si>
  <si>
    <t>['sql', 'spark', 'hadoop', 'yarn', 'kubernetes']</t>
  </si>
  <si>
    <t>{'libraries': ['spark', 'hadoop'], 'other': ['yarn', 'kubernetes'], 'programming': ['sql']}</t>
  </si>
  <si>
    <t>Data Engineer (Dutch speakers only)</t>
  </si>
  <si>
    <t>MI, Analytics and Tooling Analyst</t>
  </si>
  <si>
    <t>['python', 'sql', 'azure', 'pyspark', 'spark', 'linux']</t>
  </si>
  <si>
    <t>{'cloud': ['azure'], 'libraries': ['pyspark', 'spark'], 'os': ['linux'], 'programming': ['python', 'sql']}</t>
  </si>
  <si>
    <t>Imagery Data Analyst</t>
  </si>
  <si>
    <t>Sanborn Map Company</t>
  </si>
  <si>
    <t>Category Analyst: Mro, Engineering Services</t>
  </si>
  <si>
    <t>Barloworld Equipment</t>
  </si>
  <si>
    <t>Senior Data Scientist-ML Ops Engineer</t>
  </si>
  <si>
    <t>['python', 'go', 'ruby', 'ruby', 'bash', 'aws', 'azure', 'gcp', 'airflow', 'scikit-learn', 'keras', 'pytorch', 'tensorflow', 'linux', 'datarobot', 'sap', 'gitlab', 'github', 'docker', 'kubernetes']</t>
  </si>
  <si>
    <t>{'analyst_tools': ['datarobot', 'sap'], 'cloud': ['aws', 'azure', 'gcp'], 'libraries': ['airflow', 'scikit-learn', 'keras', 'pytorch', 'tensorflow'], 'os': ['linux'], 'other': ['gitlab', 'github', 'docker', 'kubernetes'], 'programming': ['python', 'go', 'ruby', 'bash'], 'webframeworks': ['ruby']}</t>
  </si>
  <si>
    <t>Telecom Business Data Scientist</t>
  </si>
  <si>
    <t>Prodapt</t>
  </si>
  <si>
    <t>['r', 'python', 'sas', 'sas', 'sql', 'qlik', 'tableau', 'power bi']</t>
  </si>
  <si>
    <t>{'analyst_tools': ['sas', 'qlik', 'tableau', 'power bi'], 'programming': ['r', 'python', 'sas', 'sql']}</t>
  </si>
  <si>
    <t>Principal Specialist Data &amp; Analytics</t>
  </si>
  <si>
    <t>['sql', 'nosql', 'r', 'sas', 'sas', 'python', 'hadoop', 'spark', 'qlik']</t>
  </si>
  <si>
    <t>{'analyst_tools': ['sas', 'qlik'], 'libraries': ['hadoop', 'spark'], 'programming': ['sql', 'nosql', 'r', 'sas', 'python']}</t>
  </si>
  <si>
    <t>['sql', 'snowflake', 'windows']</t>
  </si>
  <si>
    <t>{'cloud': ['snowflake'], 'os': ['windows'], 'programming': ['sql']}</t>
  </si>
  <si>
    <t>Artificial Engineer and machine Learning Engineer</t>
  </si>
  <si>
    <t>Solvermind Holding  Pte. Ltd.</t>
  </si>
  <si>
    <t>['no-sql', 'python', 'hadoop', 'pyspark']</t>
  </si>
  <si>
    <t>{'libraries': ['hadoop', 'pyspark'], 'programming': ['no-sql', 'python']}</t>
  </si>
  <si>
    <t>Solita Oy</t>
  </si>
  <si>
    <t>['python', 'r', 'java', 'aws', 'azure']</t>
  </si>
  <si>
    <t>{'cloud': ['aws', 'azure'], 'programming': ['python', 'r', 'java']}</t>
  </si>
  <si>
    <t>['php', 'excel', 'power bi', 'alteryx']</t>
  </si>
  <si>
    <t>{'analyst_tools': ['excel', 'power bi', 'alteryx'], 'programming': ['php']}</t>
  </si>
  <si>
    <t>Senior Quality Analyst</t>
  </si>
  <si>
    <t>['sql', 'nosql', 'sql server', 'elasticsearch', 'cassandra', 'neo4j', 'hadoop', 'spark']</t>
  </si>
  <si>
    <t>{'databases': ['sql server', 'elasticsearch', 'cassandra', 'neo4j'], 'libraries': ['hadoop', 'spark'], 'programming': ['sql', 'nosql']}</t>
  </si>
  <si>
    <t>Senior Data Analyst and Modeller</t>
  </si>
  <si>
    <t>BPIE- Buildings Performance Institute Europe</t>
  </si>
  <si>
    <t>Principal Hardware Engineer</t>
  </si>
  <si>
    <t>via Worksind.com</t>
  </si>
  <si>
    <t>Antalpha Technologies Pte. Ltd.</t>
  </si>
  <si>
    <t>['python', 'mysql', 'redis', 'django', 'linux', 'docker', 'git']</t>
  </si>
  <si>
    <t>{'databases': ['mysql', 'redis'], 'os': ['linux'], 'other': ['docker', 'git'], 'programming': ['python'], 'webframeworks': ['django']}</t>
  </si>
  <si>
    <t>Senior Staff Engineer, Core Data Path</t>
  </si>
  <si>
    <t>via New York University - Talentify</t>
  </si>
  <si>
    <t>['c++', 'c', 'java', 'cassandra', 'vmware', 'hadoop']</t>
  </si>
  <si>
    <t>{'cloud': ['vmware'], 'databases': ['cassandra'], 'libraries': ['hadoop'], 'programming': ['c++', 'c', 'java']}</t>
  </si>
  <si>
    <t>Mid-Level ORSA / Data Scientist</t>
  </si>
  <si>
    <t>Design Engineer (Prefab Data Center)</t>
  </si>
  <si>
    <t>Sr. Master Data Management Analyst</t>
  </si>
  <si>
    <t>['sql', 'azure', 'databricks', 'excel', 'dax', 'power bi']</t>
  </si>
  <si>
    <t>{'analyst_tools': ['excel', 'dax', 'power bi'], 'cloud': ['azure', 'databricks'], 'programming': ['sql']}</t>
  </si>
  <si>
    <t>Junior Insight Analyst</t>
  </si>
  <si>
    <t>Data Scientist Ssr.</t>
  </si>
  <si>
    <t>['python', 'r', 'sql', 'azure', 'aws', 'gcp', 'power bi', 'tableau']</t>
  </si>
  <si>
    <t>{'analyst_tools': ['power bi', 'tableau'], 'cloud': ['azure', 'aws', 'gcp'], 'programming': ['python', 'r', 'sql']}</t>
  </si>
  <si>
    <t>Bridge Engineer/associate Bridge Engineer</t>
  </si>
  <si>
    <t>Data Scientist MID</t>
  </si>
  <si>
    <t>['sas', 'sas', 'sql', 'python', 'r', 'snowflake', 'databricks', 'hadoop', 'spark', 'linux', 'word', 'excel', 'powerpoint', 'tableau']</t>
  </si>
  <si>
    <t>{'analyst_tools': ['sas', 'word', 'excel', 'powerpoint', 'tableau'], 'cloud': ['snowflake', 'databricks'], 'libraries': ['hadoop', 'spark'], 'os': ['linux'], 'programming': ['sas', 'sql', 'python', 'r']}</t>
  </si>
  <si>
    <t>twoday Finland</t>
  </si>
  <si>
    <t>['sql', 'python', 'nosql', 'mongodb', 'mongodb', 'mysql', 'dynamodb', 'cassandra', 'aws', 'snowflake', 'gcp', 'airflow']</t>
  </si>
  <si>
    <t>{'cloud': ['aws', 'snowflake', 'gcp'], 'databases': ['mongodb', 'mysql', 'dynamodb', 'cassandra'], 'libraries': ['airflow'], 'programming': ['sql', 'python', 'nosql', 'mongodb']}</t>
  </si>
  <si>
    <t>JP Caliber</t>
  </si>
  <si>
    <t>Principal Fuse Development Engineer</t>
  </si>
  <si>
    <t>European Recruitment</t>
  </si>
  <si>
    <t>Advanced .NET/angular Full Stack Engineer</t>
  </si>
  <si>
    <t>['sql', 'sql server', 'azure', 'angular']</t>
  </si>
  <si>
    <t>{'cloud': ['azure'], 'databases': ['sql server'], 'programming': ['sql'], 'webframeworks': ['angular']}</t>
  </si>
  <si>
    <t>ML Engineer / Machine Learning Operations</t>
  </si>
  <si>
    <t>Альфа-Банк. Digital &amp; IT</t>
  </si>
  <si>
    <t>['python', 'sql', 'nosql', 'redis', 'postgresql', 'cassandra', 'hadoop', 'spark', 'kafka', 'airflow', 'fastapi', 'flask', 'django', 'docker', 'jenkins', 'kubernetes']</t>
  </si>
  <si>
    <t>{'databases': ['redis', 'postgresql', 'cassandra'], 'libraries': ['hadoop', 'spark', 'kafka', 'airflow'], 'other': ['docker', 'jenkins', 'kubernetes'], 'programming': ['python', 'sql', 'nosql'], 'webframeworks': ['fastapi', 'flask', 'django']}</t>
  </si>
  <si>
    <t>Design Engineer, Data Centre</t>
  </si>
  <si>
    <t>Talent Search Pte. Ltd.</t>
  </si>
  <si>
    <t>['assembly', 'colocation']</t>
  </si>
  <si>
    <t>{'cloud': ['colocation'], 'programming': ['assembly']}</t>
  </si>
  <si>
    <t>Data Partnerships Manager</t>
  </si>
  <si>
    <t>via Space Crew</t>
  </si>
  <si>
    <t>Pizza Hut Digital Ventures</t>
  </si>
  <si>
    <t>['scala', 'python', 'java', 'postgresql', 'aurora', 'snowflake', 'aws', 'spark', 'terraform']</t>
  </si>
  <si>
    <t>{'cloud': ['aurora', 'snowflake', 'aws'], 'databases': ['postgresql'], 'libraries': ['spark'], 'other': ['terraform'], 'programming': ['scala', 'python', 'java']}</t>
  </si>
  <si>
    <t>HRis Senior Analyst</t>
  </si>
  <si>
    <t>['python', 'azure', 'snowflake', 'kafka']</t>
  </si>
  <si>
    <t>{'cloud': ['azure', 'snowflake'], 'libraries': ['kafka'], 'programming': ['python']}</t>
  </si>
  <si>
    <t>Applied Materials South East Asia Pte. Ltd.</t>
  </si>
  <si>
    <t>['sql', 'python', 'azure', 'power bi', 'excel']</t>
  </si>
  <si>
    <t>{'analyst_tools': ['power bi', 'excel'], 'cloud': ['azure'], 'programming': ['sql', 'python']}</t>
  </si>
  <si>
    <t>Front-End Engineer</t>
  </si>
  <si>
    <t>['javascript', 'typescript', 'html', 'css', 'react', 'express']</t>
  </si>
  <si>
    <t>{'libraries': ['react'], 'programming': ['javascript', 'typescript', 'html', 'css'], 'webframeworks': ['express']}</t>
  </si>
  <si>
    <t>Data Analytics &amp; Engineering - Data Scientist IV Data Scientist IV</t>
  </si>
  <si>
    <t>US Tech Solutions, Inc.</t>
  </si>
  <si>
    <t>Data Migration Manager</t>
  </si>
  <si>
    <t>Linnovate Partners Afs Pte. Ltd.</t>
  </si>
  <si>
    <t>MAW - Men At Work Spa - Filiale di Firenze</t>
  </si>
  <si>
    <t>Data analyst power</t>
  </si>
  <si>
    <t>Everest Technologies</t>
  </si>
  <si>
    <t>['bigquery', 'oracle', 'power bi']</t>
  </si>
  <si>
    <t>{'analyst_tools': ['power bi'], 'cloud': ['bigquery', 'oracle']}</t>
  </si>
  <si>
    <t>Karolinska Universitetssjukhuset söker tre Data Engineers</t>
  </si>
  <si>
    <t>Huddinge, Sweden</t>
  </si>
  <si>
    <t>Region Stockholm</t>
  </si>
  <si>
    <t>Senior C++ Engineer with Python</t>
  </si>
  <si>
    <t>['c++', 'python', 'sql', 'linux', 'git', 'docker']</t>
  </si>
  <si>
    <t>{'os': ['linux'], 'other': ['git', 'docker'], 'programming': ['c++', 'python', 'sql']}</t>
  </si>
  <si>
    <t>['sql', 'python', 'c#', 'c', 'java', 'shell', 'sql server', 'aws', 'hadoop', 'spark', 'kafka', 'windows', 'linux', 'unix', 'ssis', 'tableau', 'excel']</t>
  </si>
  <si>
    <t>{'analyst_tools': ['ssis', 'tableau', 'excel'], 'cloud': ['aws'], 'databases': ['sql server'], 'libraries': ['hadoop', 'spark', 'kafka'], 'os': ['windows', 'linux', 'unix'], 'programming': ['sql', 'python', 'c#', 'c', 'java', 'shell']}</t>
  </si>
  <si>
    <t>Ibqr Production- Data Analyst</t>
  </si>
  <si>
    <t>Data Scientist Expérimenté H/F</t>
  </si>
  <si>
    <t>['python', 'nosql', 'sql', 'shell', 'azure', 'databricks', 'gcp', 'bigquery', 'linux', 'github', 'jenkins', 'jira']</t>
  </si>
  <si>
    <t>{'async': ['jira'], 'cloud': ['azure', 'databricks', 'gcp', 'bigquery'], 'os': ['linux'], 'other': ['github', 'jenkins'], 'programming': ['python', 'nosql', 'sql', 'shell']}</t>
  </si>
  <si>
    <t>Infovision HR Consulting Services Pvt Ltd.</t>
  </si>
  <si>
    <t>1Nebula</t>
  </si>
  <si>
    <t>Quench Techno Valley</t>
  </si>
  <si>
    <t>['python', 'r', 'sql', 'sas', 'sas', 'spark', 'hadoop', 'tableau', 'power bi', 'excel']</t>
  </si>
  <si>
    <t>{'analyst_tools': ['sas', 'tableau', 'power bi', 'excel'], 'libraries': ['spark', 'hadoop'], 'programming': ['python', 'r', 'sql', 'sas']}</t>
  </si>
  <si>
    <t>Sustainability Economics</t>
  </si>
  <si>
    <t>['sql', 'python', 'aws', 'azure', 'gcp', 'redshift', 'airflow', 'hadoop', 'spark', 'kafka', 'tableau', 'power bi']</t>
  </si>
  <si>
    <t>{'analyst_tools': ['tableau', 'power bi'], 'cloud': ['aws', 'azure', 'gcp', 'redshift'], 'libraries': ['airflow', 'hadoop', 'spark', 'kafka'], 'programming': ['sql', 'python']}</t>
  </si>
  <si>
    <t>Interbrand</t>
  </si>
  <si>
    <t>Especialista en Redes de Comunicación y Data</t>
  </si>
  <si>
    <t>Sales Engineer - Data &amp; Generative</t>
  </si>
  <si>
    <t>The Co-operative Bank</t>
  </si>
  <si>
    <t>Data Integration engineer</t>
  </si>
  <si>
    <t>Proceed</t>
  </si>
  <si>
    <t>['python', 'elasticsearch', 'redshift', 'aws', 'linux']</t>
  </si>
  <si>
    <t>{'cloud': ['redshift', 'aws'], 'databases': ['elasticsearch'], 'os': ['linux'], 'programming': ['python']}</t>
  </si>
  <si>
    <t>['sql', 'sas', 'sas', 'hadoop', 'tableau', 'excel', 'word', 'powerpoint']</t>
  </si>
  <si>
    <t>{'analyst_tools': ['sas', 'tableau', 'excel', 'word', 'powerpoint'], 'libraries': ['hadoop'], 'programming': ['sql', 'sas']}</t>
  </si>
  <si>
    <t>New Aeon Digital</t>
  </si>
  <si>
    <t>Ingeniero de Plataforma de Datos</t>
  </si>
  <si>
    <t>['sql', 'python', 'bigquery', 'excel', 'looker']</t>
  </si>
  <si>
    <t>{'analyst_tools': ['excel', 'looker'], 'cloud': ['bigquery'], 'programming': ['sql', 'python']}</t>
  </si>
  <si>
    <t>Formador Data Science</t>
  </si>
  <si>
    <t>Grupo EULEN</t>
  </si>
  <si>
    <t>10. Prácticas - Data Analytics &amp; Asset Management</t>
  </si>
  <si>
    <t>ESG Data Manager</t>
  </si>
  <si>
    <t>Sql developer</t>
  </si>
  <si>
    <t>Poblado Uruguay, Cerro Largo Department, Uruguay</t>
  </si>
  <si>
    <t>Jobzem (13475419)</t>
  </si>
  <si>
    <t>Data Analyst - (100% Remote) - Now Hiring</t>
  </si>
  <si>
    <t>Títolo Aerospace Data Analyst Engineer</t>
  </si>
  <si>
    <t>Michael Page, EA Licence No: 98C5473</t>
  </si>
  <si>
    <t>['python', 'c++', 'kubernetes']</t>
  </si>
  <si>
    <t>{'other': ['kubernetes'], 'programming': ['python', 'c++']}</t>
  </si>
  <si>
    <t>Business Intelligent Financial Analyst C11</t>
  </si>
  <si>
    <t>Dezire Technologies Pte. Ltd.</t>
  </si>
  <si>
    <t>['java', 'sql', 'oracle', 'unix', 'excel']</t>
  </si>
  <si>
    <t>{'analyst_tools': ['excel'], 'cloud': ['oracle'], 'os': ['unix'], 'programming': ['java', 'sql']}</t>
  </si>
  <si>
    <t>Senior Data Analytics Engineer, Data Platforms</t>
  </si>
  <si>
    <t>['sql', 'python', 'postgresql', 'gcp', 'airflow', 'tableau', 'looker']</t>
  </si>
  <si>
    <t>{'analyst_tools': ['tableau', 'looker'], 'cloud': ['gcp'], 'databases': ['postgresql'], 'libraries': ['airflow'], 'programming': ['sql', 'python']}</t>
  </si>
  <si>
    <t>['perl', 'java', 'hadoop', 'spark', 'linux', 'unix']</t>
  </si>
  <si>
    <t>{'libraries': ['hadoop', 'spark'], 'os': ['linux', 'unix'], 'programming': ['perl', 'java']}</t>
  </si>
  <si>
    <t>Lead Data Warehouse Engineer</t>
  </si>
  <si>
    <t>['sql', 'bigquery', 'redshift', 'airflow', 'kafka', 'jira', 'asana']</t>
  </si>
  <si>
    <t>{'async': ['jira', 'asana'], 'cloud': ['bigquery', 'redshift'], 'libraries': ['airflow', 'kafka'], 'programming': ['sql']}</t>
  </si>
  <si>
    <t>Senior Physical Scientist</t>
  </si>
  <si>
    <t>US Department of the Air Force - Agency Wide</t>
  </si>
  <si>
    <t>['java', 'python', 'html', 'css', 'windows', 'microstrategy', 'sharepoint', 'outlook', 'excel', 'word', 'powerpoint']</t>
  </si>
  <si>
    <t>{'analyst_tools': ['microstrategy', 'sharepoint', 'outlook', 'excel', 'word', 'powerpoint'], 'os': ['windows'], 'programming': ['java', 'python', 'html', 'css']}</t>
  </si>
  <si>
    <t>4S advisory</t>
  </si>
  <si>
    <t>['python', 'aws', 'spark', 'hadoop']</t>
  </si>
  <si>
    <t>{'cloud': ['aws'], 'libraries': ['spark', 'hadoop'], 'programming': ['python']}</t>
  </si>
  <si>
    <t>Salesforce Senior Technical Analyst</t>
  </si>
  <si>
    <t>Anheuser Busch Inbev</t>
  </si>
  <si>
    <t>Care Management US RN Data Analyst</t>
  </si>
  <si>
    <t>Farmlands</t>
  </si>
  <si>
    <t>N Consulting Ltd</t>
  </si>
  <si>
    <t>Black Box</t>
  </si>
  <si>
    <t>['excel', 'power bi', 'tableau', 'powerpoint']</t>
  </si>
  <si>
    <t>{'analyst_tools': ['excel', 'power bi', 'tableau', 'powerpoint']}</t>
  </si>
  <si>
    <t>Risk &amp; Compliance Analyst</t>
  </si>
  <si>
    <t>STL   Sterlite Technologies Limited</t>
  </si>
  <si>
    <t>['gcp', 'sap']</t>
  </si>
  <si>
    <t>{'analyst_tools': ['sap'], 'cloud': ['gcp']}</t>
  </si>
  <si>
    <t>Volvo Car Germany GmbH</t>
  </si>
  <si>
    <t>Lead Data Scientist, Data Science</t>
  </si>
  <si>
    <t>Manager, Data Science, Advanced Analytics</t>
  </si>
  <si>
    <t>['python', 'r', 'sql', 'matlab', 'databricks', 'pyspark', 'airflow', 'git', 'docker', 'kubernetes']</t>
  </si>
  <si>
    <t>{'cloud': ['databricks'], 'libraries': ['pyspark', 'airflow'], 'other': ['git', 'docker', 'kubernetes'], 'programming': ['python', 'r', 'sql', 'matlab']}</t>
  </si>
  <si>
    <t>Peloton</t>
  </si>
  <si>
    <t>['aws', 'terraform', 'confluence', 'jira']</t>
  </si>
  <si>
    <t>{'async': ['confluence', 'jira'], 'cloud': ['aws'], 'other': ['terraform']}</t>
  </si>
  <si>
    <t>Chef de projet informatique data h/f</t>
  </si>
  <si>
    <t>Synelience</t>
  </si>
  <si>
    <t>via Richmond, VA - Geebo</t>
  </si>
  <si>
    <t>Impact Makers</t>
  </si>
  <si>
    <t>Abu Dhabi Ports</t>
  </si>
  <si>
    <t>['python', 'r', 'scikit-learn', 'tensorflow', 'keras', 'tableau', 'github']</t>
  </si>
  <si>
    <t>{'analyst_tools': ['tableau'], 'libraries': ['scikit-learn', 'tensorflow', 'keras'], 'other': ['github'], 'programming': ['python', 'r']}</t>
  </si>
  <si>
    <t>Support Engineer II</t>
  </si>
  <si>
    <t>['sql', 'java', 'c#', 'c', 'python', 'javascript', 'ruby', 'ruby', 'perl', 'powershell', 'windows', 'linux']</t>
  </si>
  <si>
    <t>{'os': ['windows', 'linux'], 'programming': ['sql', 'java', 'c#', 'c', 'python', 'javascript', 'ruby', 'perl', 'powershell'], 'webframeworks': ['ruby']}</t>
  </si>
  <si>
    <t>CESVI ARGENTINA</t>
  </si>
  <si>
    <t>Compl AML Execution Anlyst 1</t>
  </si>
  <si>
    <t>Stockpile</t>
  </si>
  <si>
    <t>Data Architect Gcp</t>
  </si>
  <si>
    <t>['gcp', 'bigquery', 'airflow']</t>
  </si>
  <si>
    <t>{'cloud': ['gcp', 'bigquery'], 'libraries': ['airflow']}</t>
  </si>
  <si>
    <t>Bionano Genomics</t>
  </si>
  <si>
    <t>CareerBuilder's client</t>
  </si>
  <si>
    <t>Data analyst for institutional research and analysis</t>
  </si>
  <si>
    <t>via Unjobsngo.com</t>
  </si>
  <si>
    <t>University of Helsinki</t>
  </si>
  <si>
    <t>['bash', 'python', 'mysql', 'elasticsearch', 'git', 'notion']</t>
  </si>
  <si>
    <t>{'async': ['notion'], 'databases': ['mysql', 'elasticsearch'], 'other': ['git'], 'programming': ['bash', 'python']}</t>
  </si>
  <si>
    <t>Senior Engineer, InfraOps</t>
  </si>
  <si>
    <t>['sql', 'python', 'r', 'aws', 'azure']</t>
  </si>
  <si>
    <t>{'cloud': ['aws', 'azure'], 'programming': ['sql', 'python', 'r']}</t>
  </si>
  <si>
    <t>GIS Specialist | Data Analyst | Agricoltura 4.0</t>
  </si>
  <si>
    <t>Hays srl</t>
  </si>
  <si>
    <t>Oracle Data Analyst</t>
  </si>
  <si>
    <t>['python', 'shell', 'bash', 'sql', 'airflow', 'kafka', 'fastapi', 'flask', 'django', 'linux', 'docker', 'kubernetes']</t>
  </si>
  <si>
    <t>{'libraries': ['airflow', 'kafka'], 'os': ['linux'], 'other': ['docker', 'kubernetes'], 'programming': ['python', 'shell', 'bash', 'sql'], 'webframeworks': ['fastapi', 'flask', 'django']}</t>
  </si>
  <si>
    <t>BME Personnel</t>
  </si>
  <si>
    <t>Business Data Analyst - Now Hiring</t>
  </si>
  <si>
    <t>Gerais - Paineiras, State of Minas Gerais, Brazil</t>
  </si>
  <si>
    <t>['sql', 'aws', 'spark', 'pyspark']</t>
  </si>
  <si>
    <t>{'cloud': ['aws'], 'libraries': ['spark', 'pyspark'], 'programming': ['sql']}</t>
  </si>
  <si>
    <t>Configuration &amp; Data Management Analyst II - Now Hiring</t>
  </si>
  <si>
    <t>Merritt Island, FL</t>
  </si>
  <si>
    <t>['word', 'excel', 'powerpoint', 'confluence', 'jira']</t>
  </si>
  <si>
    <t>{'analyst_tools': ['word', 'excel', 'powerpoint'], 'async': ['confluence', 'jira']}</t>
  </si>
  <si>
    <t>Marketing Data Analyst - Now Hiring</t>
  </si>
  <si>
    <t>Water Treatment Services Data Analyst Intern</t>
  </si>
  <si>
    <t>Senior DataScientist Управления портфельного анализа кредитных рисков</t>
  </si>
  <si>
    <t>Entry Level Business Analyst/Entry Level Data Analyst</t>
  </si>
  <si>
    <t>TECHNOLOGY PARTNERS INC</t>
  </si>
  <si>
    <t>['html', 'power bi', 'excel', 'tableau', 'smartsheet']</t>
  </si>
  <si>
    <t>{'analyst_tools': ['power bi', 'excel', 'tableau'], 'async': ['smartsheet'], 'programming': ['html']}</t>
  </si>
  <si>
    <t>['sql', 't-sql', 'sql server', 'azure', 'aws', 'ssrs', 'ssis']</t>
  </si>
  <si>
    <t>{'analyst_tools': ['ssrs', 'ssis'], 'cloud': ['azure', 'aws'], 'databases': ['sql server'], 'programming': ['sql', 't-sql']}</t>
  </si>
  <si>
    <t>Workassist</t>
  </si>
  <si>
    <t>['java', 'python', 'scala', 'sql', 'elasticsearch', 'aws', 'azure', 'hadoop', 'spark', 'kafka', 'docker', 'kubernetes']</t>
  </si>
  <si>
    <t>{'cloud': ['aws', 'azure'], 'databases': ['elasticsearch'], 'libraries': ['hadoop', 'spark', 'kafka'], 'other': ['docker', 'kubernetes'], 'programming': ['java', 'python', 'scala', 'sql']}</t>
  </si>
  <si>
    <t>Ut Information Technologies (Pty) Ltd</t>
  </si>
  <si>
    <t>Analytics-manager</t>
  </si>
  <si>
    <t>['sql', 'sql server', 'tableau', 'power bi', 'ms access', 'excel']</t>
  </si>
  <si>
    <t>{'analyst_tools': ['tableau', 'power bi', 'ms access', 'excel'], 'databases': ['sql server'], 'programming': ['sql']}</t>
  </si>
  <si>
    <t>['sql', 't-sql', 'mongo', 'python', 'java', 'oracle', 'tableau', 'alteryx', 'ssis', 'ssrs', 'power bi', 'excel', 'powerpoint', 'flow']</t>
  </si>
  <si>
    <t>{'analyst_tools': ['tableau', 'alteryx', 'ssis', 'ssrs', 'power bi', 'excel', 'powerpoint'], 'cloud': ['oracle'], 'other': ['flow'], 'programming': ['sql', 't-sql', 'mongo', 'python', 'java']}</t>
  </si>
  <si>
    <t>['sql', 'mysql', 'sql server', 'oracle', 'hadoop', 'power bi', 'tableau']</t>
  </si>
  <si>
    <t>{'analyst_tools': ['power bi', 'tableau'], 'cloud': ['oracle'], 'databases': ['mysql', 'sql server'], 'libraries': ['hadoop'], 'programming': ['sql']}</t>
  </si>
  <si>
    <t>Warnkenhagen, Germany</t>
  </si>
  <si>
    <t>Keck School of Medicine</t>
  </si>
  <si>
    <t>['r', 'python', 'tableau', 'github', 'flow']</t>
  </si>
  <si>
    <t>{'analyst_tools': ['tableau'], 'other': ['github', 'flow'], 'programming': ['r', 'python']}</t>
  </si>
  <si>
    <t>Data-analist/scientist binnen het sociaal domein</t>
  </si>
  <si>
    <t>Athena Studio</t>
  </si>
  <si>
    <t>['sql', 'looker', 'power bi']</t>
  </si>
  <si>
    <t>{'analyst_tools': ['looker', 'power bi'], 'programming': ['sql']}</t>
  </si>
  <si>
    <t>Quadrasystems.net India Pvt Ltd</t>
  </si>
  <si>
    <t>['sql', 't-sql', 'azure', 'oracle']</t>
  </si>
  <si>
    <t>{'cloud': ['azure', 'oracle'], 'programming': ['sql', 't-sql']}</t>
  </si>
  <si>
    <t>['python', 'sql', 'gcp', 'aws', 'azure', 'tensorflow', 'git']</t>
  </si>
  <si>
    <t>{'cloud': ['gcp', 'aws', 'azure'], 'libraries': ['tensorflow'], 'other': ['git'], 'programming': ['python', 'sql']}</t>
  </si>
  <si>
    <t>Search Engineer</t>
  </si>
  <si>
    <t>['java', 'sql', 'cassandra', 'elasticsearch', 'aws', 'docker']</t>
  </si>
  <si>
    <t>{'cloud': ['aws'], 'databases': ['cassandra', 'elasticsearch'], 'other': ['docker'], 'programming': ['java', 'sql']}</t>
  </si>
  <si>
    <t>Data Engineer |MSQL+SSIS</t>
  </si>
  <si>
    <t>Cốc Cốc</t>
  </si>
  <si>
    <t>['vba', 'sql', 'mysql', 'sql server', 'excel', 'powerpoint']</t>
  </si>
  <si>
    <t>{'analyst_tools': ['excel', 'powerpoint'], 'databases': ['mysql', 'sql server'], 'programming': ['vba', 'sql']}</t>
  </si>
  <si>
    <t>It Junior Data Scientist</t>
  </si>
  <si>
    <t>['python', 'matlab', 'c#', 'c++', 'java', 'scala', 'databricks', 'jupyter', 'tensorflow', 'keras', 'pytorch', 'spark', 'hadoop', 'linux', 'yarn']</t>
  </si>
  <si>
    <t>{'cloud': ['databricks'], 'libraries': ['jupyter', 'tensorflow', 'keras', 'pytorch', 'spark', 'hadoop'], 'os': ['linux'], 'other': ['yarn'], 'programming': ['python', 'matlab', 'c#', 'c++', 'java', 'scala']}</t>
  </si>
  <si>
    <t>Alva</t>
  </si>
  <si>
    <t>['python', 'sql', 'go', 'gcp', 'bigquery', 'numpy', 'pandas', 'matplotlib']</t>
  </si>
  <si>
    <t>{'cloud': ['gcp', 'bigquery'], 'libraries': ['numpy', 'pandas', 'matplotlib'], 'programming': ['python', 'sql', 'go']}</t>
  </si>
  <si>
    <t>['sql', 'power bi', 'tableau', 'microstrategy', 'excel', 'ssis']</t>
  </si>
  <si>
    <t>{'analyst_tools': ['power bi', 'tableau', 'microstrategy', 'excel', 'ssis'], 'programming': ['sql']}</t>
  </si>
  <si>
    <t>Mid Level BI Analyst</t>
  </si>
  <si>
    <t>NOUS Latam</t>
  </si>
  <si>
    <t>Kazang</t>
  </si>
  <si>
    <t>['excel', 'powerpoint', 'asana', 'confluence']</t>
  </si>
  <si>
    <t>{'analyst_tools': ['excel', 'powerpoint'], 'async': ['asana', 'confluence']}</t>
  </si>
  <si>
    <t>Data Analyst with Informatica,Python and AWS</t>
  </si>
  <si>
    <t>['sql', 'swift', 'r', 'python', 'excel', 'tableau', 'microstrategy']</t>
  </si>
  <si>
    <t>{'analyst_tools': ['excel', 'tableau', 'microstrategy'], 'programming': ['sql', 'swift', 'r', 'python']}</t>
  </si>
  <si>
    <t>Developer - Data Engineer Digital &amp; IT · Stockholm</t>
  </si>
  <si>
    <t>H2 Green Steel</t>
  </si>
  <si>
    <t>['kotlin', 'aws', 'snowflake', 'kafka', 'spring', 'gitlab', 'terraform', 'kubernetes']</t>
  </si>
  <si>
    <t>{'cloud': ['aws', 'snowflake'], 'libraries': ['kafka', 'spring'], 'other': ['gitlab', 'terraform', 'kubernetes'], 'programming': ['kotlin']}</t>
  </si>
  <si>
    <t>Financial Management Analyst</t>
  </si>
  <si>
    <t>Incept Data Solutions, Inc.</t>
  </si>
  <si>
    <t>Wilayah Persekutuan, Malaysia</t>
  </si>
  <si>
    <t>['sql', 'python', 'r', 'c#', 'javascript', 'sql server', 'azure', 'power bi', 'ssrs']</t>
  </si>
  <si>
    <t>{'analyst_tools': ['power bi', 'ssrs'], 'cloud': ['azure'], 'databases': ['sql server'], 'programming': ['sql', 'python', 'r', 'c#', 'javascript']}</t>
  </si>
  <si>
    <t>via Cushman &amp; Wakefield Careers</t>
  </si>
  <si>
    <t>['python', 'excel', 'alteryx', 'flow']</t>
  </si>
  <si>
    <t>{'analyst_tools': ['excel', 'alteryx'], 'other': ['flow'], 'programming': ['python']}</t>
  </si>
  <si>
    <t>['yarn']</t>
  </si>
  <si>
    <t>{'other': ['yarn']}</t>
  </si>
  <si>
    <t>IQVIA Data Analyst</t>
  </si>
  <si>
    <t>Aquinas Consulting</t>
  </si>
  <si>
    <t>GlobalHunt</t>
  </si>
  <si>
    <t>Ingénieur Datascience</t>
  </si>
  <si>
    <t>['sql', 'snowflake', 'aws', 'kafka', 'flow', 'github']</t>
  </si>
  <si>
    <t>{'cloud': ['snowflake', 'aws'], 'libraries': ['kafka'], 'other': ['flow', 'github'], 'programming': ['sql']}</t>
  </si>
  <si>
    <t>HP Printing and Computing Solutions, S.L.U</t>
  </si>
  <si>
    <t>Insurance Denial Analyst</t>
  </si>
  <si>
    <t>Santechture</t>
  </si>
  <si>
    <t>Product Change Control Engineer</t>
  </si>
  <si>
    <t>Spx890</t>
  </si>
  <si>
    <t>['python', 'r', 'sql', 'bigquery', 'numpy', 'pandas', 'flow']</t>
  </si>
  <si>
    <t>{'cloud': ['bigquery'], 'libraries': ['numpy', 'pandas'], 'other': ['flow'], 'programming': ['python', 'r', 'sql']}</t>
  </si>
  <si>
    <t>Toptal Remote</t>
  </si>
  <si>
    <t>['ruby', 'ruby', 'elixir', 'elasticsearch', 'kafka', 'docker', 'kubernetes']</t>
  </si>
  <si>
    <t>{'databases': ['elasticsearch'], 'libraries': ['kafka'], 'other': ['docker', 'kubernetes'], 'programming': ['ruby', 'elixir'], 'webframeworks': ['ruby']}</t>
  </si>
  <si>
    <t>iCresset Talent Solutions</t>
  </si>
  <si>
    <t>['python', 'azure', 'hadoop', 'spark', 'tableau', 'power bi']</t>
  </si>
  <si>
    <t>{'analyst_tools': ['tableau', 'power bi'], 'cloud': ['azure'], 'libraries': ['hadoop', 'spark'], 'programming': ['python']}</t>
  </si>
  <si>
    <t>Business Data Analyst- Exempt</t>
  </si>
  <si>
    <t>TTI of USA</t>
  </si>
  <si>
    <t>['sql', 'vba', 'mongo', 'python', 'r', 'postgresql', 'oracle', 'snowflake', 'sap', 'tableau', 'excel', 'power bi', 'powerpoint']</t>
  </si>
  <si>
    <t>{'analyst_tools': ['sap', 'tableau', 'excel', 'power bi', 'powerpoint'], 'cloud': ['oracle', 'snowflake'], 'databases': ['postgresql'], 'programming': ['sql', 'vba', 'mongo', 'python', 'r']}</t>
  </si>
  <si>
    <t>Test Engineering Associate</t>
  </si>
  <si>
    <t>['sql', 'redshift', 'airflow', 'gitlab', 'git']</t>
  </si>
  <si>
    <t>{'cloud': ['redshift'], 'libraries': ['airflow'], 'other': ['gitlab', 'git'], 'programming': ['sql']}</t>
  </si>
  <si>
    <t>['golang', 'sql', 'gcp', 'kubernetes']</t>
  </si>
  <si>
    <t>{'cloud': ['gcp'], 'other': ['kubernetes'], 'programming': ['golang', 'sql']}</t>
  </si>
  <si>
    <t>Senior Manager / Manager, Data Translation &amp; Senior Analyst</t>
  </si>
  <si>
    <t>HPB Health Promotion Board</t>
  </si>
  <si>
    <t>['sql', 'swift', 'kotlin', 'html', 'css', 'c#', 'c++', 'vmware', 'oracle', 'windows']</t>
  </si>
  <si>
    <t>{'cloud': ['vmware', 'oracle'], 'os': ['windows'], 'programming': ['sql', 'swift', 'kotlin', 'html', 'css', 'c#', 'c++']}</t>
  </si>
  <si>
    <t>Data Scientist- Supply Chain Analytics</t>
  </si>
  <si>
    <t>['python', 'sql', 'databricks', 'numpy', 'matplotlib', 'pandas', 'excel', 'tableau']</t>
  </si>
  <si>
    <t>{'analyst_tools': ['excel', 'tableau'], 'cloud': ['databricks'], 'libraries': ['numpy', 'matplotlib', 'pandas'], 'programming': ['python', 'sql']}</t>
  </si>
  <si>
    <t>CONCENTRIC | Tech &amp; Digital Recruitment</t>
  </si>
  <si>
    <t>Tawa</t>
  </si>
  <si>
    <t>['python', 'pandas', 'plotly']</t>
  </si>
  <si>
    <t>{'libraries': ['pandas', 'plotly'], 'programming': ['python']}</t>
  </si>
  <si>
    <t>Junior Engineers</t>
  </si>
  <si>
    <t>Stena</t>
  </si>
  <si>
    <t>Sr. Data Science Analyst</t>
  </si>
  <si>
    <t>['sql', 'python', 'pandas', 'numpy', 'tableau', 'power bi']</t>
  </si>
  <si>
    <t>{'analyst_tools': ['tableau', 'power bi'], 'libraries': ['pandas', 'numpy'], 'programming': ['sql', 'python']}</t>
  </si>
  <si>
    <t>SoftwareONE Deutschland GmbH</t>
  </si>
  <si>
    <t>['javascript', 'go', 'angular']</t>
  </si>
  <si>
    <t>{'programming': ['javascript', 'go'], 'webframeworks': ['angular']}</t>
  </si>
  <si>
    <t>Analista de Base de Datos y Desarrollo</t>
  </si>
  <si>
    <t>via Expleo</t>
  </si>
  <si>
    <t>['sql', 't-sql', 'c#', 'powershell', 'vba', 'jira']</t>
  </si>
  <si>
    <t>{'async': ['jira'], 'programming': ['sql', 't-sql', 'c#', 'powershell', 'vba']}</t>
  </si>
  <si>
    <t>['sql', 'typescript', 'sql server', 'aws', 'azure', 'react', 'asp.net', 'asp.net core', 'angular', 'git']</t>
  </si>
  <si>
    <t>{'cloud': ['aws', 'azure'], 'databases': ['sql server'], 'libraries': ['react'], 'other': ['git'], 'programming': ['sql', 'typescript'], 'webframeworks': ['asp.net', 'asp.net core', 'angular']}</t>
  </si>
  <si>
    <t>['python', 'sql', 'r', 'aws', 'azure', 'spark', 'tensorflow', 'pytorch']</t>
  </si>
  <si>
    <t>{'cloud': ['aws', 'azure'], 'libraries': ['spark', 'tensorflow', 'pytorch'], 'programming': ['python', 'sql', 'r']}</t>
  </si>
  <si>
    <t>Awesome CX</t>
  </si>
  <si>
    <t>Business Analyst mit Schwerpunkt Kundendaten / Customer Data (m/w/d)</t>
  </si>
  <si>
    <t>Bergfreunde</t>
  </si>
  <si>
    <t>Engineering analyst</t>
  </si>
  <si>
    <t>Werken Op Ipkw</t>
  </si>
  <si>
    <t>Accenture Middle East</t>
  </si>
  <si>
    <t>Service desk Engineer</t>
  </si>
  <si>
    <t>Tergos BE</t>
  </si>
  <si>
    <t>['sql', 'vmware', 'azure', 'sharepoint']</t>
  </si>
  <si>
    <t>{'analyst_tools': ['sharepoint'], 'cloud': ['vmware', 'azure'], 'programming': ['sql']}</t>
  </si>
  <si>
    <t>Principal  Data Scientist, Applied Clinical Biomarker Analytics(omics)</t>
  </si>
  <si>
    <t>Data Analyst (Python Expert) - Naivasha</t>
  </si>
  <si>
    <t>SERVIZI AGRICOLI FORESTALI AFRIKA (SAFA) LTD.</t>
  </si>
  <si>
    <t>['python', 'sql', 'scikit-learn', 'tensorflow', 'pytorch', 'hadoop', 'spark', 'tableau', 'power bi']</t>
  </si>
  <si>
    <t>{'analyst_tools': ['tableau', 'power bi'], 'libraries': ['scikit-learn', 'tensorflow', 'pytorch', 'hadoop', 'spark'], 'programming': ['python', 'sql']}</t>
  </si>
  <si>
    <t>FIDIUS Advisory</t>
  </si>
  <si>
    <t>['c', 'sql', 'azure', 'aws', 'spark', 'flow']</t>
  </si>
  <si>
    <t>{'cloud': ['azure', 'aws'], 'libraries': ['spark'], 'other': ['flow'], 'programming': ['c', 'sql']}</t>
  </si>
  <si>
    <t>Senior Data Engineer - IT R&amp;D</t>
  </si>
  <si>
    <t>Data Analyst (Executive Compensation) for Manila / Cebu - Open for...</t>
  </si>
  <si>
    <t>EVERGREEN_REQ_ATCP_Network Application Support Engineer</t>
  </si>
  <si>
    <t>['scala', 'sql', 'java', 'python', 'cassandra', 'sql server', 'oracle', 'spark', 'kafka', 'jenkins', 'kubernetes', 'flow']</t>
  </si>
  <si>
    <t>{'cloud': ['oracle'], 'databases': ['cassandra', 'sql server'], 'libraries': ['spark', 'kafka'], 'other': ['jenkins', 'kubernetes', 'flow'], 'programming': ['scala', 'sql', 'java', 'python']}</t>
  </si>
  <si>
    <t>Cluster Insights Analyst</t>
  </si>
  <si>
    <t>Back-End Software Engineer (Java)</t>
  </si>
  <si>
    <t>Czechia (+1 other)</t>
  </si>
  <si>
    <t>['sql', 'java', 'kotlin', 'python', 'typescript', 'redshift', 'snowflake', 'aws', 'azure', 'spring', 'graphql', 'spark', 'gitlab', 'kubernetes']</t>
  </si>
  <si>
    <t>{'cloud': ['redshift', 'snowflake', 'aws', 'azure'], 'libraries': ['spring', 'graphql', 'spark'], 'other': ['gitlab', 'kubernetes'], 'programming': ['sql', 'java', 'kotlin', 'python', 'typescript']}</t>
  </si>
  <si>
    <t>GCP  Engineer</t>
  </si>
  <si>
    <t>['gcp', 'bigquery', 'hadoop']</t>
  </si>
  <si>
    <t>{'cloud': ['gcp', 'bigquery'], 'libraries': ['hadoop']}</t>
  </si>
  <si>
    <t>['sql', 'c#', 'sql server', 'azure']</t>
  </si>
  <si>
    <t>{'cloud': ['azure'], 'databases': ['sql server'], 'programming': ['sql', 'c#']}</t>
  </si>
  <si>
    <t>['sql', 'python', 'php', 'c++', 'java', 'oracle', 'cognos']</t>
  </si>
  <si>
    <t>{'analyst_tools': ['cognos'], 'cloud': ['oracle'], 'programming': ['sql', 'python', 'php', 'c++', 'java']}</t>
  </si>
  <si>
    <t>Data Modelers X3</t>
  </si>
  <si>
    <t>ProDevelopment (PTY) LTD</t>
  </si>
  <si>
    <t>We Are Reasonable People</t>
  </si>
  <si>
    <t>['python', 'sql', 'cassandra', 'hadoop', 'airflow', 'yarn']</t>
  </si>
  <si>
    <t>{'databases': ['cassandra'], 'libraries': ['hadoop', 'airflow'], 'other': ['yarn'], 'programming': ['python', 'sql']}</t>
  </si>
  <si>
    <t>AI (NLP) Engineer</t>
  </si>
  <si>
    <t>['mongodb', 'mongodb', 'elasticsearch', 'mysql', 'pytorch', 'scikit-learn', 'pandas', 'numpy', 'fastapi', 'flask', 'docker']</t>
  </si>
  <si>
    <t>{'databases': ['mongodb', 'elasticsearch', 'mysql'], 'libraries': ['pytorch', 'scikit-learn', 'pandas', 'numpy'], 'other': ['docker'], 'programming': ['mongodb'], 'webframeworks': ['fastapi', 'flask']}</t>
  </si>
  <si>
    <t>Manager- Data Engineer</t>
  </si>
  <si>
    <t>['python', 'mysql', 'airflow', 'github', 'jira']</t>
  </si>
  <si>
    <t>{'async': ['jira'], 'databases': ['mysql'], 'libraries': ['airflow'], 'other': ['github'], 'programming': ['python']}</t>
  </si>
  <si>
    <t>['r', 'python', 'sas', 'sas', 'express', 'spss', 'tableau']</t>
  </si>
  <si>
    <t>{'analyst_tools': ['sas', 'spss', 'tableau'], 'programming': ['r', 'python', 'sas'], 'webframeworks': ['express']}</t>
  </si>
  <si>
    <t>Principal Software Engineer, Business Analytics</t>
  </si>
  <si>
    <t>['sql', 'r', 'java', 'oracle', 'tableau', 'power bi', 'confluence']</t>
  </si>
  <si>
    <t>{'analyst_tools': ['tableau', 'power bi'], 'async': ['confluence'], 'cloud': ['oracle'], 'programming': ['sql', 'r', 'java']}</t>
  </si>
  <si>
    <t>Data Engineer (Homeoffice)</t>
  </si>
  <si>
    <t>GSB Solutions</t>
  </si>
  <si>
    <t>TMobile</t>
  </si>
  <si>
    <t>['python', 'sql', 'r', 'azure', 'aws', 'pyspark', 'pandas', 'numpy', 'scikit-learn', 'hadoop', 'spark', 'kafka']</t>
  </si>
  <si>
    <t>{'cloud': ['azure', 'aws'], 'libraries': ['pyspark', 'pandas', 'numpy', 'scikit-learn', 'hadoop', 'spark', 'kafka'], 'programming': ['python', 'sql', 'r']}</t>
  </si>
  <si>
    <t>Afro Miaki Group Pty</t>
  </si>
  <si>
    <t>['python', 'java', 'sql', 'mysql', 'aws']</t>
  </si>
  <si>
    <t>{'cloud': ['aws'], 'databases': ['mysql'], 'programming': ['python', 'java', 'sql']}</t>
  </si>
  <si>
    <t>['sql', 'shell', 'ssis']</t>
  </si>
  <si>
    <t>{'analyst_tools': ['ssis'], 'programming': ['sql', 'shell']}</t>
  </si>
  <si>
    <t>R&amp;d Engineer Ii</t>
  </si>
  <si>
    <t>VortexITS</t>
  </si>
  <si>
    <t>['python', 'perl', 'c', 'c++', 'c#', 'java', 'shell', 'bash', 'flow']</t>
  </si>
  <si>
    <t>{'other': ['flow'], 'programming': ['python', 'perl', 'c', 'c++', 'c#', 'java', 'shell', 'bash']}</t>
  </si>
  <si>
    <t>['python', 'powershell', 'bash', 'powerpoint']</t>
  </si>
  <si>
    <t>{'analyst_tools': ['powerpoint'], 'programming': ['python', 'powershell', 'bash']}</t>
  </si>
  <si>
    <t>Intern Data Scientist | Nov '23 - Feb '24</t>
  </si>
  <si>
    <t>['python', 'postgresql', 'pytorch', 'pandas', 'notion']</t>
  </si>
  <si>
    <t>{'async': ['notion'], 'databases': ['postgresql'], 'libraries': ['pytorch', 'pandas'], 'programming': ['python']}</t>
  </si>
  <si>
    <t>Engineer (Python, C++, Java)</t>
  </si>
  <si>
    <t>Mật Ong Viethoney</t>
  </si>
  <si>
    <t>['python', 'c++', 'java', 'tensorflow', 'keras']</t>
  </si>
  <si>
    <t>{'libraries': ['tensorflow', 'keras'], 'programming': ['python', 'c++', 'java']}</t>
  </si>
  <si>
    <t>Data Engineering Manager ( Annual Renewable Contract )</t>
  </si>
  <si>
    <t>Charterhouse Asia</t>
  </si>
  <si>
    <t>['python', 'sql', 'aws', 'azure', 'tableau']</t>
  </si>
  <si>
    <t>{'analyst_tools': ['tableau'], 'cloud': ['aws', 'azure'], 'programming': ['python', 'sql']}</t>
  </si>
  <si>
    <t>Data Profiler/data Analyst</t>
  </si>
  <si>
    <t>Callbox Sales and Marketing Solutions</t>
  </si>
  <si>
    <t>Edw Etl Developer</t>
  </si>
  <si>
    <t>Tradify Services</t>
  </si>
  <si>
    <t>['sql', 'shell', 'sql server', 'db2', 'oracle', 'azure', 'unix', 'linux', 'git']</t>
  </si>
  <si>
    <t>{'cloud': ['oracle', 'azure'], 'databases': ['sql server', 'db2'], 'os': ['unix', 'linux'], 'other': ['git'], 'programming': ['sql', 'shell']}</t>
  </si>
  <si>
    <t>Starkflow</t>
  </si>
  <si>
    <t>Moventas Wind Ltd</t>
  </si>
  <si>
    <t>['spark', 'github']</t>
  </si>
  <si>
    <t>{'libraries': ['spark'], 'other': ['github']}</t>
  </si>
  <si>
    <t>Cogent Labs</t>
  </si>
  <si>
    <t>['python', 'sql', 'nosql', 'c++', 'pytorch', 'kafka', 'kubernetes', 'docker', 'github']</t>
  </si>
  <si>
    <t>{'libraries': ['pytorch', 'kafka'], 'other': ['kubernetes', 'docker', 'github'], 'programming': ['python', 'sql', 'nosql', 'c++']}</t>
  </si>
  <si>
    <t>Lead Marketing Data Scientist, GBD (Indianapolis, IN)</t>
  </si>
  <si>
    <t>Commercial Analyst / BI Engineer</t>
  </si>
  <si>
    <t>Ai Engineer đến $2000</t>
  </si>
  <si>
    <t>Việc Ơi Client</t>
  </si>
  <si>
    <t>Support Analyst oder Software Engineer</t>
  </si>
  <si>
    <t>ARGOS Art Management</t>
  </si>
  <si>
    <t>Prudential plc</t>
  </si>
  <si>
    <t>['graphql', 'git']</t>
  </si>
  <si>
    <t>{'libraries': ['graphql'], 'other': ['git']}</t>
  </si>
  <si>
    <t>Koo App</t>
  </si>
  <si>
    <t>via Canva Careers</t>
  </si>
  <si>
    <t>Research Data Analyst I (ONSITE) - Dermatology</t>
  </si>
  <si>
    <t>Dempsey</t>
  </si>
  <si>
    <t>['visio', 'word', 'excel', 'powerpoint']</t>
  </si>
  <si>
    <t>{'analyst_tools': ['visio', 'word', 'excel', 'powerpoint']}</t>
  </si>
  <si>
    <t>Panama IT Uv Voice Engineer Ii</t>
  </si>
  <si>
    <t>VISTA KENCANA SDN. BHD.</t>
  </si>
  <si>
    <t>Senior Business Intelligence Analyst/Job Req - 570694172 - Now Hiring</t>
  </si>
  <si>
    <t>['python', 'vba', 'sql', 'r', 'dax', 'sap', 'excel', 'power bi']</t>
  </si>
  <si>
    <t>{'analyst_tools': ['dax', 'sap', 'excel', 'power bi'], 'programming': ['python', 'vba', 'sql', 'r']}</t>
  </si>
  <si>
    <t>SYSGEN RPO</t>
  </si>
  <si>
    <t>C5 ISR Data Scientist Analyst II w/ TS Clearance</t>
  </si>
  <si>
    <t>Saksoft Pte Limited</t>
  </si>
  <si>
    <t>['sql', 'shell', 'scala', 'python', 'java', 'hadoop', 'spark', 'unix']</t>
  </si>
  <si>
    <t>{'libraries': ['hadoop', 'spark'], 'os': ['unix'], 'programming': ['sql', 'shell', 'scala', 'python', 'java']}</t>
  </si>
  <si>
    <t>['sql', 'oracle', 'ms access', 'tableau']</t>
  </si>
  <si>
    <t>{'analyst_tools': ['ms access', 'tableau'], 'cloud': ['oracle'], 'programming': ['sql']}</t>
  </si>
  <si>
    <t>['javascript', 'c++', 'python']</t>
  </si>
  <si>
    <t>{'programming': ['javascript', 'c++', 'python']}</t>
  </si>
  <si>
    <t>PRAXIS México</t>
  </si>
  <si>
    <t>['oracle', 'sap', 'excel', 'powerpoint', 'unify']</t>
  </si>
  <si>
    <t>{'analyst_tools': ['sap', 'excel', 'powerpoint'], 'cloud': ['oracle'], 'sync': ['unify']}</t>
  </si>
  <si>
    <t>Data Scientist – Graph</t>
  </si>
  <si>
    <t>Computational Physicist &amp; Data Scientist</t>
  </si>
  <si>
    <t>Ophir Corporation</t>
  </si>
  <si>
    <t>['r', 'python', 'matlab', 'julia', 'c', 'c++', 'scikit-learn', 'tensorflow', 'keras', 'pytorch', 'express', 'linux', 'unix', 'git']</t>
  </si>
  <si>
    <t>{'libraries': ['scikit-learn', 'tensorflow', 'keras', 'pytorch'], 'os': ['linux', 'unix'], 'other': ['git'], 'programming': ['r', 'python', 'matlab', 'julia', 'c', 'c++'], 'webframeworks': ['express']}</t>
  </si>
  <si>
    <t>Us Bank</t>
  </si>
  <si>
    <t>Data Analyst - Strategy, Transformation &amp; Capabilities</t>
  </si>
  <si>
    <t>['sql', 'r', 'python', 'hadoop', 'express']</t>
  </si>
  <si>
    <t>{'libraries': ['hadoop'], 'programming': ['sql', 'r', 'python'], 'webframeworks': ['express']}</t>
  </si>
  <si>
    <t>IT Process Engineer</t>
  </si>
  <si>
    <t>Atlas Technology Solutions</t>
  </si>
  <si>
    <t>['go', 'word', 'sharepoint', 'excel']</t>
  </si>
  <si>
    <t>{'analyst_tools': ['word', 'sharepoint', 'excel'], 'programming': ['go']}</t>
  </si>
  <si>
    <t>Scientific Data Engineer - Now Hiring</t>
  </si>
  <si>
    <t>['scala', 'mongodb', 'mongodb', 'shell', 'ibm cloud', 'oracle', 'snowflake', 'spark', 'kafka', 'airflow', 'tableau']</t>
  </si>
  <si>
    <t>{'analyst_tools': ['tableau'], 'cloud': ['ibm cloud', 'oracle', 'snowflake'], 'databases': ['mongodb'], 'libraries': ['spark', 'kafka', 'airflow'], 'programming': ['scala', 'mongodb', 'shell']}</t>
  </si>
  <si>
    <t>Application Manager Market Data Feed</t>
  </si>
  <si>
    <t>Pro Informatik GmbH</t>
  </si>
  <si>
    <t>['sql', 'mysql', 'elasticsearch', 'oracle']</t>
  </si>
  <si>
    <t>{'cloud': ['oracle'], 'databases': ['mysql', 'elasticsearch'], 'programming': ['sql']}</t>
  </si>
  <si>
    <t>['nosql', 'mongodb', 'mongodb', 'python', 'java', 'c++', 'scala', 'sql', 't-sql', 'cassandra', 'snowflake', 'aws', 'hadoop', 'spark', 'airflow', 'github', 'gitlab']</t>
  </si>
  <si>
    <t>{'cloud': ['snowflake', 'aws'], 'databases': ['mongodb', 'cassandra'], 'libraries': ['hadoop', 'spark', 'airflow'], 'other': ['github', 'gitlab'], 'programming': ['nosql', 'mongodb', 'python', 'java', 'c++', 'scala', 'sql', 't-sql']}</t>
  </si>
  <si>
    <t>Pbm Investor Services Pte. Ltd.</t>
  </si>
  <si>
    <t>['c++', 'java', 'python', 'javascript', 'sql', 'c#', 'linux']</t>
  </si>
  <si>
    <t>{'os': ['linux'], 'programming': ['c++', 'java', 'python', 'javascript', 'sql', 'c#']}</t>
  </si>
  <si>
    <t>Business Intelligence Analyst Qliksense</t>
  </si>
  <si>
    <t>Hungary (+1 other)</t>
  </si>
  <si>
    <t>['python', 'java', 'scala', 'sql', 'nosql', 'aws', 'redshift', 'azure', 'spark']</t>
  </si>
  <si>
    <t>{'cloud': ['aws', 'redshift', 'azure'], 'libraries': ['spark'], 'programming': ['python', 'java', 'scala', 'sql', 'nosql']}</t>
  </si>
  <si>
    <t>I3 INFOTEK INC</t>
  </si>
  <si>
    <t>Perspective Interiors LLC</t>
  </si>
  <si>
    <t>['python', 'r', 'sql', 'c', 'databricks']</t>
  </si>
  <si>
    <t>{'cloud': ['databricks'], 'programming': ['python', 'r', 'sql', 'c']}</t>
  </si>
  <si>
    <t>The New Zealand Automobile Association Inc.</t>
  </si>
  <si>
    <t>['sql', 'python', 'sql server', 'mysql', 'postgresql', 'azure', 'aws', 'gcp', 'pyspark']</t>
  </si>
  <si>
    <t>{'cloud': ['azure', 'aws', 'gcp'], 'databases': ['sql server', 'mysql', 'postgresql'], 'libraries': ['pyspark'], 'programming': ['sql', 'python']}</t>
  </si>
  <si>
    <t>Junior Level Data Scientist (Remote)</t>
  </si>
  <si>
    <t>via Ititepigi.shop</t>
  </si>
  <si>
    <t>it analyst</t>
  </si>
  <si>
    <t>Macerata, Province of Macerata, Italy</t>
  </si>
  <si>
    <t>R-Everse SpA</t>
  </si>
  <si>
    <t>Agricultural Data Science Interns</t>
  </si>
  <si>
    <t>Hanumayamma Innovations and Technologies</t>
  </si>
  <si>
    <t>['python', 'azure', 'scikit-learn', 'pytorch', 'jupyter']</t>
  </si>
  <si>
    <t>{'cloud': ['azure'], 'libraries': ['scikit-learn', 'pytorch', 'jupyter'], 'programming': ['python']}</t>
  </si>
  <si>
    <t>HYBRID Commercial Finance Analyst</t>
  </si>
  <si>
    <t>Application Engineer ‏</t>
  </si>
  <si>
    <t>Junior Data Science Engineer</t>
  </si>
  <si>
    <t>['r', 'java', 'python', 'scala', 'sas', 'sas', 'elasticsearch', 'neo4j', 'aws', 'jupyter', 'kafka', 'spark', 'tensorflow', 'keras', 'spss', 'splunk']</t>
  </si>
  <si>
    <t>{'analyst_tools': ['sas', 'spss', 'splunk'], 'cloud': ['aws'], 'databases': ['elasticsearch', 'neo4j'], 'libraries': ['jupyter', 'kafka', 'spark', 'tensorflow', 'keras'], 'programming': ['r', 'java', 'python', 'scala', 'sas']}</t>
  </si>
  <si>
    <t>Junior Data Business Analyst</t>
  </si>
  <si>
    <t>['scala', 'c', 'excel']</t>
  </si>
  <si>
    <t>{'analyst_tools': ['excel'], 'programming': ['scala', 'c']}</t>
  </si>
  <si>
    <t>Data Analyst Job in Dubai Careem</t>
  </si>
  <si>
    <t>Marc Ellis</t>
  </si>
  <si>
    <t>['python', 'sql', 'shell', 'aws', 'azure', 'gcp', 'hadoop', 'spark', 'kafka', 'terraform', 'ansible', 'git', 'docker', 'kubernetes']</t>
  </si>
  <si>
    <t>{'cloud': ['aws', 'azure', 'gcp'], 'libraries': ['hadoop', 'spark', 'kafka'], 'other': ['terraform', 'ansible', 'git', 'docker', 'kubernetes'], 'programming': ['python', 'sql', 'shell']}</t>
  </si>
  <si>
    <t>Data Engineer - Infra and Cloud Platforms</t>
  </si>
  <si>
    <t>['python', 'sql', 'sql server', 'mysql', 'postgresql', 'snowflake', 'hadoop', 'spark', 'kafka', 'airflow']</t>
  </si>
  <si>
    <t>{'cloud': ['snowflake'], 'databases': ['sql server', 'mysql', 'postgresql'], 'libraries': ['hadoop', 'spark', 'kafka', 'airflow'], 'programming': ['python', 'sql']}</t>
  </si>
  <si>
    <t>Lead Analyst, Data Architect - Now Hiring</t>
  </si>
  <si>
    <t>['r', 'python', 'scala', 'java', 'nosql', 'neo4j', 'bigquery', 'oracle']</t>
  </si>
  <si>
    <t>{'cloud': ['bigquery', 'oracle'], 'databases': ['neo4j'], 'programming': ['r', 'python', 'scala', 'java', 'nosql']}</t>
  </si>
  <si>
    <t>['python', 'scikit-learn', 'pandas', 'spark']</t>
  </si>
  <si>
    <t>{'libraries': ['scikit-learn', 'pandas', 'spark'], 'programming': ['python']}</t>
  </si>
  <si>
    <t>LiveScore Group</t>
  </si>
  <si>
    <t>['sql', 'nosql', 'python', 'javascript', 'java', 'firestore', 'bigquery', 'airflow']</t>
  </si>
  <si>
    <t>{'cloud': ['bigquery'], 'databases': ['firestore'], 'libraries': ['airflow'], 'programming': ['sql', 'nosql', 'python', 'javascript', 'java']}</t>
  </si>
  <si>
    <t>['python', 'sql', 'go', 'aws', 'azure', 'excel']</t>
  </si>
  <si>
    <t>{'analyst_tools': ['excel'], 'cloud': ['aws', 'azure'], 'programming': ['python', 'sql', 'go']}</t>
  </si>
  <si>
    <t>['python', 'shell', 'c#']</t>
  </si>
  <si>
    <t>{'programming': ['python', 'shell', 'c#']}</t>
  </si>
  <si>
    <t>Data Fabric Engineer III</t>
  </si>
  <si>
    <t>['java', 'c#', 'python', 'javascript', 'r', 'nosql', 'sql', 'power bi', 'git']</t>
  </si>
  <si>
    <t>{'analyst_tools': ['power bi'], 'other': ['git'], 'programming': ['java', 'c#', 'python', 'javascript', 'r', 'nosql', 'sql']}</t>
  </si>
  <si>
    <t>Senior Architect</t>
  </si>
  <si>
    <t>['javascript', 'java', 'aws', 'gitlab', 'slack', 'zoom']</t>
  </si>
  <si>
    <t>{'cloud': ['aws'], 'other': ['gitlab'], 'programming': ['javascript', 'java'], 'sync': ['slack', 'zoom']}</t>
  </si>
  <si>
    <t>West Point, NY</t>
  </si>
  <si>
    <t>OESC (Oneida ESC Group)</t>
  </si>
  <si>
    <t>Data Science Analyst - UAE National Only</t>
  </si>
  <si>
    <t>Lead Data Engineer - 9 to 15 years exp</t>
  </si>
  <si>
    <t>Data/Reporting Analyst</t>
  </si>
  <si>
    <t>['sas', 'sas', 'sql', 'python', 'r', 'hadoop', 'spark', 'power bi', 'tableau', 'cognos', 'excel', 'powerpoint']</t>
  </si>
  <si>
    <t>{'analyst_tools': ['sas', 'power bi', 'tableau', 'cognos', 'excel', 'powerpoint'], 'libraries': ['hadoop', 'spark'], 'programming': ['sas', 'sql', 'python', 'r']}</t>
  </si>
  <si>
    <t>Hung Thinh Corporation</t>
  </si>
  <si>
    <t>['sql', 'java', 'python', 'aws', 'redshift', 'azure', 'snowflake', 'hadoop']</t>
  </si>
  <si>
    <t>{'cloud': ['aws', 'redshift', 'azure', 'snowflake'], 'libraries': ['hadoop'], 'programming': ['sql', 'java', 'python']}</t>
  </si>
  <si>
    <t>Happiest Minds Technologies</t>
  </si>
  <si>
    <t>['sql', 'nosql', 'azure', 'databricks', 'spark', 'power bi']</t>
  </si>
  <si>
    <t>{'analyst_tools': ['power bi'], 'cloud': ['azure', 'databricks'], 'libraries': ['spark'], 'programming': ['sql', 'nosql']}</t>
  </si>
  <si>
    <t>['python', 'sql', 'watson', 'hadoop', 'excel', 'tableau', 'power bi']</t>
  </si>
  <si>
    <t>{'analyst_tools': ['excel', 'tableau', 'power bi'], 'cloud': ['watson'], 'libraries': ['hadoop'], 'programming': ['python', 'sql']}</t>
  </si>
  <si>
    <t>Data Analyst Big Data</t>
  </si>
  <si>
    <t>['azure', 'qlik', 'tableau']</t>
  </si>
  <si>
    <t>{'analyst_tools': ['qlik', 'tableau'], 'cloud': ['azure']}</t>
  </si>
  <si>
    <t>Software Engineer, Security</t>
  </si>
  <si>
    <t>Verse</t>
  </si>
  <si>
    <t>['ruby', 'ruby', 'java', 'go', 'c']</t>
  </si>
  <si>
    <t>{'programming': ['ruby', 'java', 'go', 'c'], 'webframeworks': ['ruby']}</t>
  </si>
  <si>
    <t>МФО ОнлайнКазФинанс (ТМ Solva)</t>
  </si>
  <si>
    <t>['sql', 'mongodb', 'mongodb', 'mysql', 'postgresql', 'airflow', 'tableau']</t>
  </si>
  <si>
    <t>{'analyst_tools': ['tableau'], 'databases': ['mongodb', 'mysql', 'postgresql'], 'libraries': ['airflow'], 'programming': ['sql', 'mongodb']}</t>
  </si>
  <si>
    <t>Senior Data Scientist - Forecasting/NLP/LLM/Gen Ai/ Markdown...</t>
  </si>
  <si>
    <t>Senior Analyst, IT &amp; Data Security</t>
  </si>
  <si>
    <t>Trainee Cost Analyst</t>
  </si>
  <si>
    <t>Sr. Master Data Analyst</t>
  </si>
  <si>
    <t>Hawthorn Woods, IL</t>
  </si>
  <si>
    <t>Queensland, Australia</t>
  </si>
  <si>
    <t>Wesley Mission Queensland</t>
  </si>
  <si>
    <t>['python', 'scala', 'sql', 'cassandra', 'kafka', 'spark', 'pyspark', 'airflow', 'graphql', 'tableau', 'terraform']</t>
  </si>
  <si>
    <t>{'analyst_tools': ['tableau'], 'databases': ['cassandra'], 'libraries': ['kafka', 'spark', 'pyspark', 'airflow', 'graphql'], 'other': ['terraform'], 'programming': ['python', 'scala', 'sql']}</t>
  </si>
  <si>
    <t>Summer Associate Internship (Data Analyst ) - Now Hiring</t>
  </si>
  <si>
    <t>['python', 'r', 'sql', 'tableau', 'word']</t>
  </si>
  <si>
    <t>{'analyst_tools': ['tableau', 'word'], 'programming': ['python', 'r', 'sql']}</t>
  </si>
  <si>
    <t>Business Analyst – Data Management &amp; Analytics (m/w/d)</t>
  </si>
  <si>
    <t>Diersch &amp; Schröder GmbH &amp; Co. KG</t>
  </si>
  <si>
    <t>Ingeniero en Machine Learning</t>
  </si>
  <si>
    <t>Conchalí, Conchali, Chile</t>
  </si>
  <si>
    <t>Fashion's Park</t>
  </si>
  <si>
    <t>['sql', 'c#', 'python', 'sql server', 'excel']</t>
  </si>
  <si>
    <t>{'analyst_tools': ['excel'], 'databases': ['sql server'], 'programming': ['sql', 'c#', 'python']}</t>
  </si>
  <si>
    <t>['r', 'matlab', 'python', 'sql']</t>
  </si>
  <si>
    <t>{'programming': ['r', 'matlab', 'python', 'sql']}</t>
  </si>
  <si>
    <t>Intelligence Analytics Executive</t>
  </si>
  <si>
    <t>['python', 'gcp', 'unix', 'kubernetes', 'docker']</t>
  </si>
  <si>
    <t>{'cloud': ['gcp'], 'os': ['unix'], 'other': ['kubernetes', 'docker'], 'programming': ['python']}</t>
  </si>
  <si>
    <t>DATA ARCHITECT ANALYST - Now Hiring</t>
  </si>
  <si>
    <t>Performance and Data Analyst H/F</t>
  </si>
  <si>
    <t>['python', 'vba', 'sql', 'excel', 'ms access']</t>
  </si>
  <si>
    <t>{'analyst_tools': ['excel', 'ms access'], 'programming': ['python', 'vba', 'sql']}</t>
  </si>
  <si>
    <t>Honda Motors</t>
  </si>
  <si>
    <t>Data Processing Agent</t>
  </si>
  <si>
    <t>Gordian Staffing</t>
  </si>
  <si>
    <t>Seller Snap, Inc.</t>
  </si>
  <si>
    <t>Growth Engineer Intern</t>
  </si>
  <si>
    <t>Data Scientist (Command Lab)</t>
  </si>
  <si>
    <t>Montage Marketing Group</t>
  </si>
  <si>
    <t>['python', 'sql', 'r', 'excel', 'spss', 'power bi', 'tableau']</t>
  </si>
  <si>
    <t>{'analyst_tools': ['excel', 'spss', 'power bi', 'tableau'], 'programming': ['python', 'sql', 'r']}</t>
  </si>
  <si>
    <t>Business - Data Analyst Executive</t>
  </si>
  <si>
    <t>Pos Digicert Sdn Bhd</t>
  </si>
  <si>
    <t>['sql', 'java', 'css', 'sass', 'javascript', 'react', 'jquery', 'github', 'git']</t>
  </si>
  <si>
    <t>{'libraries': ['react'], 'other': ['github', 'git'], 'programming': ['sql', 'java', 'css', 'sass', 'javascript'], 'webframeworks': ['jquery']}</t>
  </si>
  <si>
    <t>Premier Inn Hotels LLC (UAE)</t>
  </si>
  <si>
    <t>Machine Learning Engineer / Data Scientist (m/w/d). Job in...</t>
  </si>
  <si>
    <t>['scala', 'sql', 'aws', 'gcp', 'azure', 'hadoop', 'spark', 'unix', 'linux']</t>
  </si>
  <si>
    <t>{'cloud': ['aws', 'gcp', 'azure'], 'libraries': ['hadoop', 'spark'], 'os': ['unix', 'linux'], 'programming': ['scala', 'sql']}</t>
  </si>
  <si>
    <t>['go', 'aws', 'docker', 'kubernetes', 'terraform', 'unity']</t>
  </si>
  <si>
    <t>{'cloud': ['aws'], 'other': ['docker', 'kubernetes', 'terraform', 'unity'], 'programming': ['go']}</t>
  </si>
  <si>
    <t>['python', 'sql', 'aws', 'gcp', 'numpy', 'pandas', 'tableau']</t>
  </si>
  <si>
    <t>{'analyst_tools': ['tableau'], 'cloud': ['aws', 'gcp'], 'libraries': ['numpy', 'pandas'], 'programming': ['python', 'sql']}</t>
  </si>
  <si>
    <t>['go', 'python', 'sql', 'nosql', 'redshift', 'airflow', 'looker']</t>
  </si>
  <si>
    <t>{'analyst_tools': ['looker'], 'cloud': ['redshift'], 'libraries': ['airflow'], 'programming': ['go', 'python', 'sql', 'nosql']}</t>
  </si>
  <si>
    <t>Văn Phòng Đại Diện Gl Soft Co.,Ltd. Tại Thành Phố Hồ Chí Minh</t>
  </si>
  <si>
    <t>['java', 'sql', 'spring', 'angular', 'linux', 'sap', 'docker', 'atlassian', 'git', 'flow', 'jira']</t>
  </si>
  <si>
    <t>{'analyst_tools': ['sap'], 'async': ['jira'], 'libraries': ['spring'], 'os': ['linux'], 'other': ['docker', 'atlassian', 'git', 'flow'], 'programming': ['java', 'sql'], 'webframeworks': ['angular']}</t>
  </si>
  <si>
    <t>Admin Data Research and Analytics</t>
  </si>
  <si>
    <t>Sealog</t>
  </si>
  <si>
    <t>Cloud Native Development Engineer</t>
  </si>
  <si>
    <t>Digital Cloud Identity Analyst</t>
  </si>
  <si>
    <t>['visio', 'planner']</t>
  </si>
  <si>
    <t>{'analyst_tools': ['visio'], 'async': ['planner']}</t>
  </si>
  <si>
    <t>Principal Engineer, Data Portability Platform (Lithium)</t>
  </si>
  <si>
    <t>via Atlassian Talent Community</t>
  </si>
  <si>
    <t>['go', 'java', 'kotlin', 'dynamodb', 'aws', 'kafka', 'excel', 'atlassian', 'zoom']</t>
  </si>
  <si>
    <t>{'analyst_tools': ['excel'], 'cloud': ['aws'], 'databases': ['dynamodb'], 'libraries': ['kafka'], 'other': ['atlassian'], 'programming': ['go', 'java', 'kotlin'], 'sync': ['zoom']}</t>
  </si>
  <si>
    <t>['sql', 'java', 'python', 'gcp', 'azure', 'aws', 'hadoop', 'spark', 'kafka', 'airflow']</t>
  </si>
  <si>
    <t>{'cloud': ['gcp', 'azure', 'aws'], 'libraries': ['hadoop', 'spark', 'kafka', 'airflow'], 'programming': ['sql', 'java', 'python']}</t>
  </si>
  <si>
    <t>['python', 'r', 'sql', 'gcp', 'ibm cloud', 'express']</t>
  </si>
  <si>
    <t>{'cloud': ['gcp', 'ibm cloud'], 'programming': ['python', 'r', 'sql'], 'webframeworks': ['express']}</t>
  </si>
  <si>
    <t>Dagen Personnel</t>
  </si>
  <si>
    <t>['python', 'snowflake', 'aws', 'tableau', 'flow']</t>
  </si>
  <si>
    <t>{'analyst_tools': ['tableau'], 'cloud': ['snowflake', 'aws'], 'other': ['flow'], 'programming': ['python']}</t>
  </si>
  <si>
    <t>['shell', 'java', 'c++', 'python', 'scala', 'nosql', 'cassandra', 'kafka', 'spark', 'unix']</t>
  </si>
  <si>
    <t>{'databases': ['cassandra'], 'libraries': ['kafka', 'spark'], 'os': ['unix'], 'programming': ['shell', 'java', 'c++', 'python', 'scala', 'nosql']}</t>
  </si>
  <si>
    <t>LightBox</t>
  </si>
  <si>
    <t>['sql', 'python', 'azure', 'aws', 'pandas', 'unity']</t>
  </si>
  <si>
    <t>{'cloud': ['azure', 'aws'], 'libraries': ['pandas'], 'other': ['unity'], 'programming': ['sql', 'python']}</t>
  </si>
  <si>
    <t>T-KEY WORK EXPERIENCE SRL</t>
  </si>
  <si>
    <t>Qualitative Data Analyst - Maternal Mortality Prevention</t>
  </si>
  <si>
    <t>Data Scientist Full time</t>
  </si>
  <si>
    <t>Coradix Technology Consulting Ltd.</t>
  </si>
  <si>
    <t>Senior Data Engineer(Azure Synapse)</t>
  </si>
  <si>
    <t>['azure', 'gdpr', 'express']</t>
  </si>
  <si>
    <t>{'cloud': ['azure'], 'libraries': ['gdpr'], 'webframeworks': ['express']}</t>
  </si>
  <si>
    <t>Data BI Analyst​/Entry Level - US​/Canada</t>
  </si>
  <si>
    <t>['sql', 'vba', 'oracle', 'hadoop', 'excel', 'tableau', 'power bi', 'qlik']</t>
  </si>
  <si>
    <t>{'analyst_tools': ['excel', 'tableau', 'power bi', 'qlik'], 'cloud': ['oracle'], 'libraries': ['hadoop'], 'programming': ['sql', 'vba']}</t>
  </si>
  <si>
    <t>Service Engineer Data Center Facility</t>
  </si>
  <si>
    <t>Mobile Software Engineer Lead</t>
  </si>
  <si>
    <t>['sql', 'java', 'swift', 'c', 'c#', 'javascript', 'azure', 'react', 'asp.net', 'git', 'github']</t>
  </si>
  <si>
    <t>{'cloud': ['azure'], 'libraries': ['react'], 'other': ['git', 'github'], 'programming': ['sql', 'java', 'swift', 'c', 'c#', 'javascript'], 'webframeworks': ['asp.net']}</t>
  </si>
  <si>
    <t>Backend Engineer Senior</t>
  </si>
  <si>
    <t>['typescript', 'sql', 'nosql', 'sas', 'sas', 'kafka', 'express', 'git']</t>
  </si>
  <si>
    <t>{'analyst_tools': ['sas'], 'libraries': ['kafka'], 'other': ['git'], 'programming': ['typescript', 'sql', 'nosql', 'sas'], 'webframeworks': ['express']}</t>
  </si>
  <si>
    <t>['neo4j', 'elasticsearch', 'spark', 'tableau', 'docker']</t>
  </si>
  <si>
    <t>{'analyst_tools': ['tableau'], 'databases': ['neo4j', 'elasticsearch'], 'libraries': ['spark'], 'other': ['docker']}</t>
  </si>
  <si>
    <t>ARAMEX</t>
  </si>
  <si>
    <t>台灣金融數位產品公司 (HUNTCY)</t>
  </si>
  <si>
    <t>['spark', 'pytorch', 'tensorflow']</t>
  </si>
  <si>
    <t>{'libraries': ['spark', 'pytorch', 'tensorflow']}</t>
  </si>
  <si>
    <t>Well, Netherlands</t>
  </si>
  <si>
    <t>Invite</t>
  </si>
  <si>
    <t>Data Developer [University of New Brunswick]</t>
  </si>
  <si>
    <t>Fredericton, NB, Canada</t>
  </si>
  <si>
    <t>CareerBeacon</t>
  </si>
  <si>
    <t>['sql', 'mysql', 'power bi', 'tableau', 'ssrs']</t>
  </si>
  <si>
    <t>{'analyst_tools': ['power bi', 'tableau', 'ssrs'], 'databases': ['mysql'], 'programming': ['sql']}</t>
  </si>
  <si>
    <t>['sql', 'python', 'java', 'tensorflow', 'keras']</t>
  </si>
  <si>
    <t>{'libraries': ['tensorflow', 'keras'], 'programming': ['sql', 'python', 'java']}</t>
  </si>
  <si>
    <t>Ox Warranty Group</t>
  </si>
  <si>
    <t>via Adecco HK</t>
  </si>
  <si>
    <t>Data analist. Job in Hoofddorp Cambridge Careers</t>
  </si>
  <si>
    <t>BA With Data Governance Risk</t>
  </si>
  <si>
    <t>['sql', 'sql server', 'visio', 'jira', 'confluence']</t>
  </si>
  <si>
    <t>{'analyst_tools': ['visio'], 'async': ['jira', 'confluence'], 'databases': ['sql server'], 'programming': ['sql']}</t>
  </si>
  <si>
    <t>Financial Data Analyst. Job in Seffner NBC4i Jobs</t>
  </si>
  <si>
    <t>Business Data Analyst Senior</t>
  </si>
  <si>
    <t>in Computer Science, Data Science</t>
  </si>
  <si>
    <t>Chordata Tech SL</t>
  </si>
  <si>
    <t>['python', 'numpy', 'pandas', 'tensorflow', 'keras', 'pytorch']</t>
  </si>
  <si>
    <t>{'libraries': ['numpy', 'pandas', 'tensorflow', 'keras', 'pytorch'], 'programming': ['python']}</t>
  </si>
  <si>
    <t>Data Scientist - GTM</t>
  </si>
  <si>
    <t>['sql', 'vba', 'r', 'sas', 'sas', 'matlab', 'python', 'snowflake', 'oracle', 'azure', 'aws', 'tableau', 'excel', 'alteryx']</t>
  </si>
  <si>
    <t>{'analyst_tools': ['sas', 'tableau', 'excel', 'alteryx'], 'cloud': ['snowflake', 'oracle', 'azure', 'aws'], 'programming': ['sql', 'vba', 'r', 'sas', 'matlab', 'python']}</t>
  </si>
  <si>
    <t>Senior Business Data Analyst (Manager)</t>
  </si>
  <si>
    <t>['sql', 'gcp', 'hadoop']</t>
  </si>
  <si>
    <t>{'cloud': ['gcp'], 'libraries': ['hadoop'], 'programming': ['sql']}</t>
  </si>
  <si>
    <t>Atr Senior Analyst</t>
  </si>
  <si>
    <t>Data Scientist (Advanced)</t>
  </si>
  <si>
    <t>['javascript', 'python', 'css', 'aws', 'jupyter', 'flask', 'linux', 'splunk', 'git', 'docker', 'kubernetes']</t>
  </si>
  <si>
    <t>{'analyst_tools': ['splunk'], 'cloud': ['aws'], 'libraries': ['jupyter'], 'os': ['linux'], 'other': ['git', 'docker', 'kubernetes'], 'programming': ['javascript', 'python', 'css'], 'webframeworks': ['flask']}</t>
  </si>
  <si>
    <t>Senior Data Analyst to prepare, map, covert and validate data for...</t>
  </si>
  <si>
    <t>['sql', 'python', 'scala', 'azure', 'databricks', 'pyspark', 'react', 'sap', 'unity']</t>
  </si>
  <si>
    <t>{'analyst_tools': ['sap'], 'cloud': ['azure', 'databricks'], 'libraries': ['pyspark', 'react'], 'other': ['unity'], 'programming': ['sql', 'python', 'scala']}</t>
  </si>
  <si>
    <t>Software Engineer (Scala) - Data&amp;AI</t>
  </si>
  <si>
    <t>['scala', 'gcp', 'bigquery', 'azure', 'hadoop', 'spark', 'airflow', 'windows', 'kubernetes', 'docker', 'github']</t>
  </si>
  <si>
    <t>{'cloud': ['gcp', 'bigquery', 'azure'], 'libraries': ['hadoop', 'spark', 'airflow'], 'os': ['windows'], 'other': ['kubernetes', 'docker', 'github'], 'programming': ['scala']}</t>
  </si>
  <si>
    <t>Analyst Material Master Data</t>
  </si>
  <si>
    <t>Data Analyst II (Tableau)</t>
  </si>
  <si>
    <t>['sql', 'python', 'tableau', 'looker', 'excel']</t>
  </si>
  <si>
    <t>{'analyst_tools': ['tableau', 'looker', 'excel'], 'programming': ['sql', 'python']}</t>
  </si>
  <si>
    <t>Lead Data Engineer at Global Sourcing Company (Remote)</t>
  </si>
  <si>
    <t>OneTeamAnywhere</t>
  </si>
  <si>
    <t>['python', 'sql', 'azure', 'airflow', 'docker']</t>
  </si>
  <si>
    <t>{'cloud': ['azure'], 'libraries': ['airflow'], 'other': ['docker'], 'programming': ['python', 'sql']}</t>
  </si>
  <si>
    <t>IT STAFFING</t>
  </si>
  <si>
    <t>['sql', 'r', 'python', 'html', 'css', 'javascript', 'power bi', 'tableau']</t>
  </si>
  <si>
    <t>{'analyst_tools': ['power bi', 'tableau'], 'programming': ['sql', 'r', 'python', 'html', 'css', 'javascript']}</t>
  </si>
  <si>
    <t>CRM and Analytics Analyst</t>
  </si>
  <si>
    <t>ANALYST - CASINO DEVELOPMENT</t>
  </si>
  <si>
    <t>Seminole Hard Rock Support Services</t>
  </si>
  <si>
    <t>['express', 'word', 'powerpoint', 'outlook', 'flow']</t>
  </si>
  <si>
    <t>{'analyst_tools': ['word', 'powerpoint', 'outlook'], 'other': ['flow'], 'webframeworks': ['express']}</t>
  </si>
  <si>
    <t>Finance Data And Systems Analyst</t>
  </si>
  <si>
    <t>Marketing Analyst Jobs In Dubai UAE 2023 | Majid Al Futtaim</t>
  </si>
  <si>
    <t>['excel', 'tableau', 'power bi', 'sap']</t>
  </si>
  <si>
    <t>{'analyst_tools': ['excel', 'tableau', 'power bi', 'sap']}</t>
  </si>
  <si>
    <t>['sql', 'python', 'gcp', 'bigquery', 'airflow', 'gitlab', 'docker']</t>
  </si>
  <si>
    <t>{'cloud': ['gcp', 'bigquery'], 'libraries': ['airflow'], 'other': ['gitlab', 'docker'], 'programming': ['sql', 'python']}</t>
  </si>
  <si>
    <t>Talent Australia</t>
  </si>
  <si>
    <t>['java', 'python', 'aws', 'jenkins', 'bitbucket']</t>
  </si>
  <si>
    <t>{'cloud': ['aws'], 'other': ['jenkins', 'bitbucket'], 'programming': ['java', 'python']}</t>
  </si>
  <si>
    <t>LEAD DATA ENGINEER (AWS, AZURE) | WFH</t>
  </si>
  <si>
    <t>['t-sql', 'javascript', 'python', 'powershell', 'azure', 'databricks']</t>
  </si>
  <si>
    <t>{'cloud': ['azure', 'databricks'], 'programming': ['t-sql', 'javascript', 'python', 'powershell']}</t>
  </si>
  <si>
    <t>['python', 'golang', 'bash', 'redis', 'aws', 'gcp', 'azure', 'docker', 'kubernetes', 'jenkins', 'ansible', 'github', 'terraform']</t>
  </si>
  <si>
    <t>{'cloud': ['aws', 'gcp', 'azure'], 'databases': ['redis'], 'other': ['docker', 'kubernetes', 'jenkins', 'ansible', 'github', 'terraform'], 'programming': ['python', 'golang', 'bash']}</t>
  </si>
  <si>
    <t>Data Artist Au Sein D’une équipe Data</t>
  </si>
  <si>
    <t>SnowFlake Data Engineer</t>
  </si>
  <si>
    <t>['c', 'c++', 'python', 'sql', 'nosql', 'aws', 'azure']</t>
  </si>
  <si>
    <t>{'cloud': ['aws', 'azure'], 'programming': ['c', 'c++', 'python', 'sql', 'nosql']}</t>
  </si>
  <si>
    <t>['python', 'sql', 'r', 'azure', 'gcp', 'spark', 'power bi', 'qlik', 'tableau']</t>
  </si>
  <si>
    <t>{'analyst_tools': ['power bi', 'qlik', 'tableau'], 'cloud': ['azure', 'gcp'], 'libraries': ['spark'], 'programming': ['python', 'sql', 'r']}</t>
  </si>
  <si>
    <t>['python', 'sas', 'sas', 'matlab', 'excel']</t>
  </si>
  <si>
    <t>{'analyst_tools': ['sas', 'excel'], 'programming': ['python', 'sas', 'matlab']}</t>
  </si>
  <si>
    <t>Senior Pipeline Engineer</t>
  </si>
  <si>
    <t>Analytics Analyst II - FP&amp;A</t>
  </si>
  <si>
    <t>['sql', 'oracle', 'excel', 'power bi', 'sharepoint']</t>
  </si>
  <si>
    <t>{'analyst_tools': ['excel', 'power bi', 'sharepoint'], 'cloud': ['oracle'], 'programming': ['sql']}</t>
  </si>
  <si>
    <t>APQ Plant Process Engineer</t>
  </si>
  <si>
    <t>Cloud Cybersecurity Engineer Remoto</t>
  </si>
  <si>
    <t>['python', 'bash', 'gcp', 'aws', 'linux', 'kubernetes', 'docker']</t>
  </si>
  <si>
    <t>{'cloud': ['gcp', 'aws'], 'os': ['linux'], 'other': ['kubernetes', 'docker'], 'programming': ['python', 'bash']}</t>
  </si>
  <si>
    <t>Data Centre Engineer (On Demand model)</t>
  </si>
  <si>
    <t>Llp: Business Analyst</t>
  </si>
  <si>
    <t>['vba', 'sql', 'python', 'r', 'power bi', 'excel', 'tableau', 'alteryx']</t>
  </si>
  <si>
    <t>{'analyst_tools': ['power bi', 'excel', 'tableau', 'alteryx'], 'programming': ['vba', 'sql', 'python', 'r']}</t>
  </si>
  <si>
    <t>WorldLink</t>
  </si>
  <si>
    <t>['java', 'python', 'nosql', 'aws', 'azure', 'gcp', 'hadoop', 'spark', 'kafka', 'react', 'spring', 'angular', 'docker', 'kubernetes', 'jenkins']</t>
  </si>
  <si>
    <t>{'cloud': ['aws', 'azure', 'gcp'], 'libraries': ['hadoop', 'spark', 'kafka', 'react', 'spring'], 'other': ['docker', 'kubernetes', 'jenkins'], 'programming': ['java', 'python', 'nosql'], 'webframeworks': ['angular']}</t>
  </si>
  <si>
    <t>['python', 'aws', 'splunk', 'looker']</t>
  </si>
  <si>
    <t>{'analyst_tools': ['splunk', 'looker'], 'cloud': ['aws'], 'programming': ['python']}</t>
  </si>
  <si>
    <t>Data Scientist ML Computational Biology</t>
  </si>
  <si>
    <t>Senior Data Warehouse Engineer (Remote)</t>
  </si>
  <si>
    <t>Vulcan Recruit</t>
  </si>
  <si>
    <t>['sql', 'sas', 'sas', 'power bi', 'ssrs', 'excel', 'spss']</t>
  </si>
  <si>
    <t>{'analyst_tools': ['sas', 'power bi', 'ssrs', 'excel', 'spss'], 'programming': ['sql', 'sas']}</t>
  </si>
  <si>
    <t>Senior Clinical Trials Data Analyst</t>
  </si>
  <si>
    <t>Shamir, Israel</t>
  </si>
  <si>
    <t>Shamir Optical Industry Itd.</t>
  </si>
  <si>
    <t>['python', 'matlab', 'spss']</t>
  </si>
  <si>
    <t>{'analyst_tools': ['spss'], 'programming': ['python', 'matlab']}</t>
  </si>
  <si>
    <t>Business Analyst for MS SharePoint</t>
  </si>
  <si>
    <t>Los Ángeles, Los Angeles, Chile</t>
  </si>
  <si>
    <t>Tech Lead Data</t>
  </si>
  <si>
    <t>Fintech Baltic</t>
  </si>
  <si>
    <t>Business Data Analyst (Information Systems)</t>
  </si>
  <si>
    <t>San Antonio Water System</t>
  </si>
  <si>
    <t>['crystal', 'excel', 'powerpoint', 'visio']</t>
  </si>
  <si>
    <t>{'analyst_tools': ['excel', 'powerpoint', 'visio'], 'programming': ['crystal']}</t>
  </si>
  <si>
    <t>Joaquim Chaves Saúde</t>
  </si>
  <si>
    <t>Data Analyst Sr. (Level 3)</t>
  </si>
  <si>
    <t>['python', 'sql', 'nosql', 'vb.net', 'java', 'django', 'asp.net']</t>
  </si>
  <si>
    <t>{'programming': ['python', 'sql', 'nosql', 'vb.net', 'java'], 'webframeworks': ['django', 'asp.net']}</t>
  </si>
  <si>
    <t>['python', 'sql', 'nosql', 'oracle', 'aws', 'redshift', 'pyspark', 'airflow', 'terraform']</t>
  </si>
  <si>
    <t>{'cloud': ['oracle', 'aws', 'redshift'], 'libraries': ['pyspark', 'airflow'], 'other': ['terraform'], 'programming': ['python', 'sql', 'nosql']}</t>
  </si>
  <si>
    <t>App/cloud Support Analyst</t>
  </si>
  <si>
    <t>Senior Big Data Engineer - Investment Bank - London</t>
  </si>
  <si>
    <t>['python', 'shell', 'sql', 'spark', 'git']</t>
  </si>
  <si>
    <t>{'libraries': ['spark'], 'other': ['git'], 'programming': ['python', 'shell', 'sql']}</t>
  </si>
  <si>
    <t>Android Software Engineer Remote</t>
  </si>
  <si>
    <t>['kotlin', 'java']</t>
  </si>
  <si>
    <t>{'programming': ['kotlin', 'java']}</t>
  </si>
  <si>
    <t>Heidelberg Materials Digital Hub Brno, s.r.o.</t>
  </si>
  <si>
    <t>Data Engineer ETL</t>
  </si>
  <si>
    <t>['sql', 'db2', 'flow']</t>
  </si>
  <si>
    <t>{'databases': ['db2'], 'other': ['flow'], 'programming': ['sql']}</t>
  </si>
  <si>
    <t>Sr AWS Databricks Engineer</t>
  </si>
  <si>
    <t>Koantek</t>
  </si>
  <si>
    <t>['scala', 'python', 'java', 'dynamodb', 'aws', 'databricks', 'spark', 'pyspark', 'airflow']</t>
  </si>
  <si>
    <t>{'cloud': ['aws', 'databricks'], 'databases': ['dynamodb'], 'libraries': ['spark', 'pyspark', 'airflow'], 'programming': ['scala', 'python', 'java']}</t>
  </si>
  <si>
    <t>Data Engineer Us</t>
  </si>
  <si>
    <t>['sql', 'scala', 'sql server', 'azure', 'ssis', 'ssrs', 'power bi', 'dax']</t>
  </si>
  <si>
    <t>{'analyst_tools': ['ssis', 'ssrs', 'power bi', 'dax'], 'cloud': ['azure'], 'databases': ['sql server'], 'programming': ['sql', 'scala']}</t>
  </si>
  <si>
    <t>Baví Tě data, ML a s pythonem trávíš veškerý pracovní čas?</t>
  </si>
  <si>
    <t>Nova Energy</t>
  </si>
  <si>
    <t>Volm Companies</t>
  </si>
  <si>
    <t>Bodhi</t>
  </si>
  <si>
    <t>PAN-UNITED TECHNOLOGIES PTE. LTD.</t>
  </si>
  <si>
    <t>Assistant Engineer (Data Analytics)</t>
  </si>
  <si>
    <t>SEATRIUM LIMITED</t>
  </si>
  <si>
    <t>Globalfoundries Singapore Pte. Ltd.</t>
  </si>
  <si>
    <t>['shell', 'java', 'python', 'sql', 'aws', 'redshift', 'pyspark', 'airflow', 'git', 'svn']</t>
  </si>
  <si>
    <t>{'cloud': ['aws', 'redshift'], 'libraries': ['pyspark', 'airflow'], 'other': ['git', 'svn'], 'programming': ['shell', 'java', 'python', 'sql']}</t>
  </si>
  <si>
    <t>Mixmax</t>
  </si>
  <si>
    <t>['go', 'sql', 'python', 'javascript', 'snowflake', 'airflow', 'looker', 'tableau', 'github', 'docker']</t>
  </si>
  <si>
    <t>{'analyst_tools': ['looker', 'tableau'], 'cloud': ['snowflake'], 'libraries': ['airflow'], 'other': ['github', 'docker'], 'programming': ['go', 'sql', 'python', 'javascript']}</t>
  </si>
  <si>
    <t>Data Engineer  Stellantis</t>
  </si>
  <si>
    <t>['f#', 'scala', 'haskell', 'sql', 'bigquery', 'azure', 'spark', 'kafka', 'airflow', 'jenkins', 'docker', 'kubernetes']</t>
  </si>
  <si>
    <t>{'cloud': ['bigquery', 'azure'], 'libraries': ['spark', 'kafka', 'airflow'], 'other': ['jenkins', 'docker', 'kubernetes'], 'programming': ['f#', 'scala', 'haskell', 'sql']}</t>
  </si>
  <si>
    <t>Especialista de Data Analyst</t>
  </si>
  <si>
    <t>Alessa</t>
  </si>
  <si>
    <t>Capio Sverige</t>
  </si>
  <si>
    <t>Artesia, NM</t>
  </si>
  <si>
    <t>['sql', 'c#', 'java', 'dax']</t>
  </si>
  <si>
    <t>{'analyst_tools': ['dax'], 'programming': ['sql', 'c#', 'java']}</t>
  </si>
  <si>
    <t>Cloud Infrastructure Engineer, Google Cloud</t>
  </si>
  <si>
    <t>ROLEX</t>
  </si>
  <si>
    <t>System Administrator/ Deployment Engineer</t>
  </si>
  <si>
    <t>Connecttel, Inc</t>
  </si>
  <si>
    <t>Big Data Engineer, Recommendation Architecture</t>
  </si>
  <si>
    <t>Spydra</t>
  </si>
  <si>
    <t>Devoteam Middle East</t>
  </si>
  <si>
    <t>Analista Data Owner sap</t>
  </si>
  <si>
    <t>San Bernardo, Chile</t>
  </si>
  <si>
    <t>Carozzi</t>
  </si>
  <si>
    <t>Amazon Robotics - Data Scientist, Global Services and Support</t>
  </si>
  <si>
    <t>Desktop Engineer</t>
  </si>
  <si>
    <t>Systeem Data Engineer</t>
  </si>
  <si>
    <t>['sas', 'sas', 'sql', 'linux', 'word']</t>
  </si>
  <si>
    <t>{'analyst_tools': ['sas', 'word'], 'os': ['linux'], 'programming': ['sas', 'sql']}</t>
  </si>
  <si>
    <t>AI Research &amp; Analyst</t>
  </si>
  <si>
    <t>Brooker Group PLC</t>
  </si>
  <si>
    <t>['azure', 'databricks', 'power bi', 'jira']</t>
  </si>
  <si>
    <t>{'analyst_tools': ['power bi'], 'async': ['jira'], 'cloud': ['azure', 'databricks']}</t>
  </si>
  <si>
    <t>Data Entry and Processing</t>
  </si>
  <si>
    <t>Data manager</t>
  </si>
  <si>
    <t>['powershell', 'python', 'c++', 'git', 'svn', 'gitlab', 'github']</t>
  </si>
  <si>
    <t>{'other': ['git', 'svn', 'gitlab', 'github'], 'programming': ['powershell', 'python', 'c++']}</t>
  </si>
  <si>
    <t>Senior Database and Application</t>
  </si>
  <si>
    <t>บริษัท จี แคปปิตอล จํากัด (มหาชน)</t>
  </si>
  <si>
    <t>Data Analyst, Media</t>
  </si>
  <si>
    <t>Publishers Clearing House Media</t>
  </si>
  <si>
    <t>Vice President, Data Analytics Senior Analyst</t>
  </si>
  <si>
    <t>Analista Senior Data Scientist para Prevención de</t>
  </si>
  <si>
    <t>Financial Data</t>
  </si>
  <si>
    <t>Head of Data Scientists Chief Data Scientist Head</t>
  </si>
  <si>
    <t>['python', 'scala', 'tensorflow', 'pytorch']</t>
  </si>
  <si>
    <t>{'libraries': ['tensorflow', 'pytorch'], 'programming': ['python', 'scala']}</t>
  </si>
  <si>
    <t>Data Analyst IT Servicenow</t>
  </si>
  <si>
    <t>Envisage Integrated Solutions Private Limited</t>
  </si>
  <si>
    <t>Core &amp; Main</t>
  </si>
  <si>
    <t>['sql', 'sql server', 'db2', 'alteryx', 'power bi', 'excel', 'tableau', 'sap']</t>
  </si>
  <si>
    <t>{'analyst_tools': ['alteryx', 'power bi', 'excel', 'tableau', 'sap'], 'databases': ['sql server', 'db2'], 'programming': ['sql']}</t>
  </si>
  <si>
    <t>Banking Data Analyst</t>
  </si>
  <si>
    <t>Aggregate Intelligence, Inc</t>
  </si>
  <si>
    <t>Network, Cyber Security Engineer / lead</t>
  </si>
  <si>
    <t>via Hudson Hong Kong</t>
  </si>
  <si>
    <t>Business Intelligence Specialist/Data Analyst B2B ab 30h/Woche</t>
  </si>
  <si>
    <t>Graf Moser Management GmbH</t>
  </si>
  <si>
    <t>['qlik', 'power bi', 'tableau', 'cognos']</t>
  </si>
  <si>
    <t>{'analyst_tools': ['qlik', 'power bi', 'tableau', 'cognos']}</t>
  </si>
  <si>
    <t>Engineer W</t>
  </si>
  <si>
    <t>Entry Level Data Analyst Shift 2</t>
  </si>
  <si>
    <t>Neovia Logistics Services, LLC</t>
  </si>
  <si>
    <t>Data Business Analyst RH H/F</t>
  </si>
  <si>
    <t>Clic &amp; Tour</t>
  </si>
  <si>
    <t>['python', 'sql', 'power bi', 'sap']</t>
  </si>
  <si>
    <t>{'analyst_tools': ['power bi', 'sap'], 'programming': ['python', 'sql']}</t>
  </si>
  <si>
    <t>Data Scientist Apprentice</t>
  </si>
  <si>
    <t>Tech Align Pvt. Ltd.</t>
  </si>
  <si>
    <t>['sql', 'nosql', 'python', 'dynamodb', 'aws', 'redshift', 'databricks', 'pyspark', 'spark']</t>
  </si>
  <si>
    <t>{'cloud': ['aws', 'redshift', 'databricks'], 'databases': ['dynamodb'], 'libraries': ['pyspark', 'spark'], 'programming': ['sql', 'nosql', 'python']}</t>
  </si>
  <si>
    <t>Staff Engineer, Data Science</t>
  </si>
  <si>
    <t>AVP, Data Engineer, Group Portfolio Analytics</t>
  </si>
  <si>
    <t>['python', 'java', 'c++', 'c', 'sas', 'sas', 'excel', 'bitbucket', 'gitlab']</t>
  </si>
  <si>
    <t>{'analyst_tools': ['sas', 'excel'], 'other': ['bitbucket', 'gitlab'], 'programming': ['python', 'java', 'c++', 'c', 'sas']}</t>
  </si>
  <si>
    <t>Goodwill of Central &amp; Southern Indiana</t>
  </si>
  <si>
    <t>['python', 'mongodb', 'mongodb', 'sql', 'azure', 'scikit-learn', 'jupyter', 'kubernetes']</t>
  </si>
  <si>
    <t>{'cloud': ['azure'], 'databases': ['mongodb'], 'libraries': ['scikit-learn', 'jupyter'], 'other': ['kubernetes'], 'programming': ['python', 'mongodb', 'sql']}</t>
  </si>
  <si>
    <t>Business Analyst - Financial Analyst</t>
  </si>
  <si>
    <t>Henosis Sdn Bhd</t>
  </si>
  <si>
    <t>Flight Analyst</t>
  </si>
  <si>
    <t>Retail Analytics Analyst</t>
  </si>
  <si>
    <t>['sas', 'sas', 'sql', 'sharepoint', 'powerpoint']</t>
  </si>
  <si>
    <t>{'analyst_tools': ['sas', 'sharepoint', 'powerpoint'], 'programming': ['sas', 'sql']}</t>
  </si>
  <si>
    <t>Data Scientist 50% Teletrabajo, Madrid</t>
  </si>
  <si>
    <t>Python With Data Science (3+ Years)</t>
  </si>
  <si>
    <t>Infimetrics Info Solutions Pvt. Ltd</t>
  </si>
  <si>
    <t>['python', 'go', 'sql', 'no-sql', 'aws', 'snowflake', 'spark']</t>
  </si>
  <si>
    <t>{'cloud': ['aws', 'snowflake'], 'libraries': ['spark'], 'programming': ['python', 'go', 'sql', 'no-sql']}</t>
  </si>
  <si>
    <t>Business Intelligence BI</t>
  </si>
  <si>
    <t>['sql', 'sql server', 'db2', 'oracle', 'azure', 'power bi']</t>
  </si>
  <si>
    <t>{'analyst_tools': ['power bi'], 'cloud': ['oracle', 'azure'], 'databases': ['sql server', 'db2'], 'programming': ['sql']}</t>
  </si>
  <si>
    <t>TRAINEESHIP LOGISTICS BIG DATA ANALYST</t>
  </si>
  <si>
    <t>Internal Tools Engineer</t>
  </si>
  <si>
    <t>Senior Quantity Surveyor - Data Analysis</t>
  </si>
  <si>
    <t>Shelton, CT</t>
  </si>
  <si>
    <t>Advanced Radiology Consultants</t>
  </si>
  <si>
    <t>['sql', 'crystal', 'sql server', 'mysql', 'ssrs', 'tableau']</t>
  </si>
  <si>
    <t>{'analyst_tools': ['ssrs', 'tableau'], 'databases': ['sql server', 'mysql'], 'programming': ['sql', 'crystal']}</t>
  </si>
  <si>
    <t>Data Analytics Senior Manager- Aviation/Airline</t>
  </si>
  <si>
    <t>['javascript', 'typescript', 'nosql', 'azure', 'aws', 'react']</t>
  </si>
  <si>
    <t>{'cloud': ['azure', 'aws'], 'libraries': ['react'], 'programming': ['javascript', 'typescript', 'nosql']}</t>
  </si>
  <si>
    <t>['oracle', 'sap', 'excel', 'power bi']</t>
  </si>
  <si>
    <t>{'analyst_tools': ['sap', 'excel', 'power bi'], 'cloud': ['oracle']}</t>
  </si>
  <si>
    <t>['sql', 'looker', 'tableau', 'qlik']</t>
  </si>
  <si>
    <t>{'analyst_tools': ['looker', 'tableau', 'qlik'], 'programming': ['sql']}</t>
  </si>
  <si>
    <t>['python', 'r', 'java', 'scala', 'sas', 'sas', 'aws', 'gcp', 'linux']</t>
  </si>
  <si>
    <t>{'analyst_tools': ['sas'], 'cloud': ['aws', 'gcp'], 'os': ['linux'], 'programming': ['python', 'r', 'java', 'scala', 'sas']}</t>
  </si>
  <si>
    <t>Senior VoIP Engineer</t>
  </si>
  <si>
    <t>['java', 'mongo', 'lua', 'mysql', 'kafka', 'linux', 'terraform', 'jenkins']</t>
  </si>
  <si>
    <t>{'databases': ['mysql'], 'libraries': ['kafka'], 'os': ['linux'], 'other': ['terraform', 'jenkins'], 'programming': ['java', 'mongo', 'lua']}</t>
  </si>
  <si>
    <t>Data Analyst (w/m/d) 100%</t>
  </si>
  <si>
    <t>NZZ-Mediengruppe</t>
  </si>
  <si>
    <t>['python', 'sql', 'aws', 'redshift', 'pyspark', 'terraform', 'git', 'github']</t>
  </si>
  <si>
    <t>{'cloud': ['aws', 'redshift'], 'libraries': ['pyspark'], 'other': ['terraform', 'git', 'github'], 'programming': ['python', 'sql']}</t>
  </si>
  <si>
    <t>Карбокс</t>
  </si>
  <si>
    <t>Beca Data Analyst Mantenimiento</t>
  </si>
  <si>
    <t>Recruitment Hive</t>
  </si>
  <si>
    <t>['sql', 'sql server', 'ssis', 'dax', 'planner']</t>
  </si>
  <si>
    <t>{'analyst_tools': ['ssis', 'dax'], 'async': ['planner'], 'databases': ['sql server'], 'programming': ['sql']}</t>
  </si>
  <si>
    <t>['r', 'sql', 'spark']</t>
  </si>
  <si>
    <t>{'libraries': ['spark'], 'programming': ['r', 'sql']}</t>
  </si>
  <si>
    <t>Data Engineer (TFT - contract)</t>
  </si>
  <si>
    <t>['bash', 'powershell', 'python', 'windows']</t>
  </si>
  <si>
    <t>{'os': ['windows'], 'programming': ['bash', 'powershell', 'python']}</t>
  </si>
  <si>
    <t>Atessa, Province of Chieti, Italy</t>
  </si>
  <si>
    <t>Cell C Ltd</t>
  </si>
  <si>
    <t>Assistant Business Analytics Manager</t>
  </si>
  <si>
    <t>Project and Services Lider Engineer</t>
  </si>
  <si>
    <t>NEC Colombia</t>
  </si>
  <si>
    <t>['python', 'scala', 'r', 'azure', 'hadoop', 'spark', 'kubernetes']</t>
  </si>
  <si>
    <t>{'cloud': ['azure'], 'libraries': ['hadoop', 'spark'], 'other': ['kubernetes'], 'programming': ['python', 'scala', 'r']}</t>
  </si>
  <si>
    <t>via Hudson Australia</t>
  </si>
  <si>
    <t>Business Analyst Digitalization</t>
  </si>
  <si>
    <t>Uniper SE</t>
  </si>
  <si>
    <t>Talent Lead Data Engineering and Architecture</t>
  </si>
  <si>
    <t>Senior Data Scientist, Machine Vision (Remote)</t>
  </si>
  <si>
    <t>['python', 'aws', 'azure', 'pandas', 'numpy', 'pytorch', 'tensorflow', 'linux']</t>
  </si>
  <si>
    <t>{'cloud': ['aws', 'azure'], 'libraries': ['pandas', 'numpy', 'pytorch', 'tensorflow'], 'os': ['linux'], 'programming': ['python']}</t>
  </si>
  <si>
    <t>MetLife Bangladesh</t>
  </si>
  <si>
    <t>['sql', 'shell', 'azure', 'snowflake']</t>
  </si>
  <si>
    <t>{'cloud': ['azure', 'snowflake'], 'programming': ['sql', 'shell']}</t>
  </si>
  <si>
    <t>Senior Azure Data Architect W/databricks</t>
  </si>
  <si>
    <t>['sql', 'databricks', 'azure', 'aws', 'spark']</t>
  </si>
  <si>
    <t>{'cloud': ['databricks', 'azure', 'aws'], 'libraries': ['spark'], 'programming': ['sql']}</t>
  </si>
  <si>
    <t>ML6 - Accelerate Intelligence</t>
  </si>
  <si>
    <t>['python', 'sql', 'elasticsearch', 'gcp', 'bigquery', 'airflow', 'flask', 'linux', 'kubernetes', 'terraform', 'docker', 'git']</t>
  </si>
  <si>
    <t>{'cloud': ['gcp', 'bigquery'], 'databases': ['elasticsearch'], 'libraries': ['airflow'], 'os': ['linux'], 'other': ['kubernetes', 'terraform', 'docker', 'git'], 'programming': ['python', 'sql'], 'webframeworks': ['flask']}</t>
  </si>
  <si>
    <t>CRM Customer Data Analyst</t>
  </si>
  <si>
    <t>Senior Big Data Engineer (w/m/x)</t>
  </si>
  <si>
    <t>['sql', 'c#', 'azure', 'databricks', 'pyspark']</t>
  </si>
  <si>
    <t>{'cloud': ['azure', 'databricks'], 'libraries': ['pyspark'], 'programming': ['sql', 'c#']}</t>
  </si>
  <si>
    <t>Junior Consultant Machine Learning</t>
  </si>
  <si>
    <t>Sicis srl</t>
  </si>
  <si>
    <t>['python', 'sql', 'mongo', 'azure', 'databricks', 'hadoop', 'spark', 'numpy', 'pandas', 'pyspark', 'gdpr', 'git']</t>
  </si>
  <si>
    <t>{'cloud': ['azure', 'databricks'], 'libraries': ['hadoop', 'spark', 'numpy', 'pandas', 'pyspark', 'gdpr'], 'other': ['git'], 'programming': ['python', 'sql', 'mongo']}</t>
  </si>
  <si>
    <t>Lead Data Scientist - Tung Chung - 70k</t>
  </si>
  <si>
    <t>Business Intelligence Analyst - HR</t>
  </si>
  <si>
    <t>ARDAGH GROUP</t>
  </si>
  <si>
    <t>Services Senior Engineer</t>
  </si>
  <si>
    <t>Aveva</t>
  </si>
  <si>
    <t>['sql', 'python', 'nosql', 'aws', 'graphql', 'react', 'laravel', 'tableau', 'qlik', 'git']</t>
  </si>
  <si>
    <t>{'analyst_tools': ['tableau', 'qlik'], 'cloud': ['aws'], 'libraries': ['graphql', 'react'], 'other': ['git'], 'programming': ['sql', 'python', 'nosql'], 'webframeworks': ['laravel']}</t>
  </si>
  <si>
    <t>Hiring Data Engineers For a Tech Company</t>
  </si>
  <si>
    <t>ACURA SOLUTIONS LTD</t>
  </si>
  <si>
    <t>Vie Program data Analyst</t>
  </si>
  <si>
    <t>['r', 'sql', 'html']</t>
  </si>
  <si>
    <t>{'programming': ['r', 'sql', 'html']}</t>
  </si>
  <si>
    <t>['c#', 'python', 'java', 'ruby', 'ruby', 'go', 'haskell', 'javascript', 'kotlin', 'swift', 'react', 'spring', 'node', 'vue', 'django']</t>
  </si>
  <si>
    <t>{'libraries': ['react', 'spring'], 'programming': ['c#', 'python', 'java', 'ruby', 'go', 'haskell', 'javascript', 'kotlin', 'swift'], 'webframeworks': ['ruby', 'node', 'vue', 'django']}</t>
  </si>
  <si>
    <t>Xerago</t>
  </si>
  <si>
    <t>Senior Data Science Manager [Experimentation] **Dubai Tax Free**</t>
  </si>
  <si>
    <t>Talent Seed</t>
  </si>
  <si>
    <t>Bilingual HR Data and Analytics Jr Analyst</t>
  </si>
  <si>
    <t>Quality Engineer,  Engineering</t>
  </si>
  <si>
    <t>Senior Business Analyst / Data Analyst</t>
  </si>
  <si>
    <t>iEnterprise Online Malaysia</t>
  </si>
  <si>
    <t>['sql', 'qlik', 'tableau', 'microstrategy']</t>
  </si>
  <si>
    <t>{'analyst_tools': ['qlik', 'tableau', 'microstrategy'], 'programming': ['sql']}</t>
  </si>
  <si>
    <t>E&amp;M Design Manager – Data Centre Projects</t>
  </si>
  <si>
    <t>Gammon</t>
  </si>
  <si>
    <t>Genomic Data Scientist</t>
  </si>
  <si>
    <t>BioSkryb</t>
  </si>
  <si>
    <t>['python', 'go', 'r', 'postgresql', 'dynamodb', 'aws', 'plotly', 'rshiny', 'linux', 'tableau']</t>
  </si>
  <si>
    <t>{'analyst_tools': ['tableau'], 'cloud': ['aws'], 'databases': ['postgresql', 'dynamodb'], 'libraries': ['plotly', 'rshiny'], 'os': ['linux'], 'programming': ['python', 'go', 'r']}</t>
  </si>
  <si>
    <t>Senior Data Engineer Tech Lead - Flexible Location</t>
  </si>
  <si>
    <t>via Ethical Jobs</t>
  </si>
  <si>
    <t>Indigenous Business Australia</t>
  </si>
  <si>
    <t>['go', 'sql', 't-sql', 'python', 'r', 'powershell', 'azure', 'databricks', 'power bi']</t>
  </si>
  <si>
    <t>{'analyst_tools': ['power bi'], 'cloud': ['azure', 'databricks'], 'programming': ['go', 'sql', 't-sql', 'python', 'r', 'powershell']}</t>
  </si>
  <si>
    <t>Data Analytics Project Manager</t>
  </si>
  <si>
    <t>Lead Analyst, Contact Center Analytics</t>
  </si>
  <si>
    <t>['python', 'r', 'sas', 'sas', 'sql', 'oracle', 'tableau', 'alteryx']</t>
  </si>
  <si>
    <t>{'analyst_tools': ['sas', 'tableau', 'alteryx'], 'cloud': ['oracle'], 'programming': ['python', 'r', 'sas', 'sql']}</t>
  </si>
  <si>
    <t>Cto/Technical Lead</t>
  </si>
  <si>
    <t>['python', 'ruby', 'ruby', 'django', 'ruby on rails']</t>
  </si>
  <si>
    <t>{'programming': ['python', 'ruby'], 'webframeworks': ['ruby', 'django', 'ruby on rails']}</t>
  </si>
  <si>
    <t>['sql', 'r', 'python', 'nosql', 'scala', 'databricks', 'aws', 'azure', 'gcp', 'pandas', 'pyspark', 'spark', 'jira']</t>
  </si>
  <si>
    <t>{'async': ['jira'], 'cloud': ['databricks', 'aws', 'azure', 'gcp'], 'libraries': ['pandas', 'pyspark', 'spark'], 'programming': ['sql', 'r', 'python', 'nosql', 'scala']}</t>
  </si>
  <si>
    <t>Data Engineering Manager at Worldcoin</t>
  </si>
  <si>
    <t>['python', 'scala', 'sql', 'nosql', 'snowflake', 'airflow']</t>
  </si>
  <si>
    <t>{'cloud': ['snowflake'], 'libraries': ['airflow'], 'programming': ['python', 'scala', 'sql', 'nosql']}</t>
  </si>
  <si>
    <t>Summer 2023 Intern, Technology, Engineering, &amp; Data Science Rookie</t>
  </si>
  <si>
    <t>Under Armour, Inc.</t>
  </si>
  <si>
    <t>['javascript', 'python', 'java']</t>
  </si>
  <si>
    <t>{'programming': ['javascript', 'python', 'java']}</t>
  </si>
  <si>
    <t>Big Data Technical Lead</t>
  </si>
  <si>
    <t>Caja Los Andes  C.C.A.F. De Los Andes</t>
  </si>
  <si>
    <t>['firestore', 'cassandra', 'gcp', 'aws', 'azure', 'bigquery', 'jira']</t>
  </si>
  <si>
    <t>{'async': ['jira'], 'cloud': ['gcp', 'aws', 'azure', 'bigquery'], 'databases': ['firestore', 'cassandra']}</t>
  </si>
  <si>
    <t>Integration Engineer(OSS</t>
  </si>
  <si>
    <t>Frontend Engineer, Emerging Technologies</t>
  </si>
  <si>
    <t>['css', 'aws', 'gcp', 'azure', 'react', 'express', 'zoom']</t>
  </si>
  <si>
    <t>{'cloud': ['aws', 'gcp', 'azure'], 'libraries': ['react'], 'programming': ['css'], 'sync': ['zoom'], 'webframeworks': ['express']}</t>
  </si>
  <si>
    <t>Sr. IT Engineer</t>
  </si>
  <si>
    <t>BetterCloud</t>
  </si>
  <si>
    <t>['gcp', 'gitlab', 'terraform', 'jira', 'slack', 'zoom']</t>
  </si>
  <si>
    <t>{'async': ['jira'], 'cloud': ['gcp'], 'other': ['gitlab', 'terraform'], 'sync': ['slack', 'zoom']}</t>
  </si>
  <si>
    <t>Intelligence analyst seniorintelligence analyst principal data...</t>
  </si>
  <si>
    <t>Jobzem (1856081)</t>
  </si>
  <si>
    <t>Stress Engineer Ii</t>
  </si>
  <si>
    <t>Altair Engineering</t>
  </si>
  <si>
    <t>Crime and Corruption Commission</t>
  </si>
  <si>
    <t>['python', 'aws', 'unix']</t>
  </si>
  <si>
    <t>{'cloud': ['aws'], 'os': ['unix'], 'programming': ['python']}</t>
  </si>
  <si>
    <t>Data Analyst And Bi/crm Specialist</t>
  </si>
  <si>
    <t>Compensation and Benefits Analyst</t>
  </si>
  <si>
    <t>ADIV Human Resources Consultancy</t>
  </si>
  <si>
    <t>Financial Business Systems Analyst</t>
  </si>
  <si>
    <t>['sql', 'oracle', 'snowflake', 'redshift', 'aws', 'azure', 'vmware', 'windows', 'linux', 'debian', 'tableau']</t>
  </si>
  <si>
    <t>{'analyst_tools': ['tableau'], 'cloud': ['oracle', 'snowflake', 'redshift', 'aws', 'azure', 'vmware'], 'os': ['windows', 'linux', 'debian'], 'programming': ['sql']}</t>
  </si>
  <si>
    <t>Data Analyst (Tableau) - Ref: YC</t>
  </si>
  <si>
    <t>['sas', 'sas', 'python', 'sql', 'aws', 'gcp']</t>
  </si>
  <si>
    <t>{'analyst_tools': ['sas'], 'cloud': ['aws', 'gcp'], 'programming': ['sas', 'python', 'sql']}</t>
  </si>
  <si>
    <t>['nosql', 'sql', 'gcp', 'unix']</t>
  </si>
  <si>
    <t>{'cloud': ['gcp'], 'os': ['unix'], 'programming': ['nosql', 'sql']}</t>
  </si>
  <si>
    <t>['python', 'sas', 'sas', 'r', 'sql', 'nosql', 'hadoop', 'spark']</t>
  </si>
  <si>
    <t>{'analyst_tools': ['sas'], 'libraries': ['hadoop', 'spark'], 'programming': ['python', 'sas', 'r', 'sql', 'nosql']}</t>
  </si>
  <si>
    <t>Cybersecurity Analyst Level 1-7, Data Scientist</t>
  </si>
  <si>
    <t>MTA</t>
  </si>
  <si>
    <t>Junior Web Analyst</t>
  </si>
  <si>
    <t>TapClicks</t>
  </si>
  <si>
    <t>Data Engineer (m/w/d) für e-Health Pionier</t>
  </si>
  <si>
    <t>APRIORI - business solutions AG</t>
  </si>
  <si>
    <t>['python', 'nosql', 'elasticsearch']</t>
  </si>
  <si>
    <t>{'databases': ['elasticsearch'], 'programming': ['python', 'nosql']}</t>
  </si>
  <si>
    <t>Data Analyst- Enterprise</t>
  </si>
  <si>
    <t>Primark</t>
  </si>
  <si>
    <t>Emmess Technologies Private Limited</t>
  </si>
  <si>
    <t>['python', 'scala', 'pyspark']</t>
  </si>
  <si>
    <t>{'libraries': ['pyspark'], 'programming': ['python', 'scala']}</t>
  </si>
  <si>
    <t>GIP Innovation e-Santé Sud</t>
  </si>
  <si>
    <t>['vba', 'sql', 'sas', 'sas', 'r', 'python', 'java', 'excel', 'tableau', 'sheets']</t>
  </si>
  <si>
    <t>{'analyst_tools': ['sas', 'excel', 'tableau', 'sheets'], 'programming': ['vba', 'sql', 'sas', 'r', 'python', 'java']}</t>
  </si>
  <si>
    <t>Remote Data Annotator</t>
  </si>
  <si>
    <t>DataLab</t>
  </si>
  <si>
    <t>Lead PL/SQL engineer</t>
  </si>
  <si>
    <t>['go', 'java', 'javascript', 'python', 'selenium', 'express', 'sap']</t>
  </si>
  <si>
    <t>{'analyst_tools': ['sap'], 'libraries': ['selenium'], 'programming': ['go', 'java', 'javascript', 'python'], 'webframeworks': ['express']}</t>
  </si>
  <si>
    <t>AlignTech</t>
  </si>
  <si>
    <t>SAP Business Analyst, contract, remote</t>
  </si>
  <si>
    <t>Jaeger Lecoultre Cartier</t>
  </si>
  <si>
    <t>['excel', 'powerpoint', 'power bi', 'looker']</t>
  </si>
  <si>
    <t>{'analyst_tools': ['excel', 'powerpoint', 'power bi', 'looker']}</t>
  </si>
  <si>
    <t>Apogee Solutions</t>
  </si>
  <si>
    <t>['python', 'spark', 'linux', 'kubernetes']</t>
  </si>
  <si>
    <t>{'libraries': ['spark'], 'os': ['linux'], 'other': ['kubernetes'], 'programming': ['python']}</t>
  </si>
  <si>
    <t>Measurement and Infrastructure Specialist</t>
  </si>
  <si>
    <t>BI developer/analyst</t>
  </si>
  <si>
    <t>['python', 'spark', 'alteryx']</t>
  </si>
  <si>
    <t>{'analyst_tools': ['alteryx'], 'libraries': ['spark'], 'programming': ['python']}</t>
  </si>
  <si>
    <t>Public Cloud Consultant</t>
  </si>
  <si>
    <t>['mongodb', 'mongodb', 'python', 'bash', 'postgresql', 'cassandra', 'aws', 'azure', 'hadoop', 'spark', 'kafka', 'ubuntu', 'linux', 'kubernetes']</t>
  </si>
  <si>
    <t>{'cloud': ['aws', 'azure'], 'databases': ['mongodb', 'postgresql', 'cassandra'], 'libraries': ['hadoop', 'spark', 'kafka'], 'os': ['ubuntu', 'linux'], 'other': ['kubernetes'], 'programming': ['mongodb', 'python', 'bash']}</t>
  </si>
  <si>
    <t>Data Engineer/Scientist (Senior)</t>
  </si>
  <si>
    <t>Sabenza IT Recruitment</t>
  </si>
  <si>
    <t>Transportation Data Scientist/Senior Transportation Data...</t>
  </si>
  <si>
    <t>Analyst, Data Analytics (Work from Home)</t>
  </si>
  <si>
    <t>['sas', 'sas', 'sql', 'c++', 'excel', 'powerpoint', 'word', 'sharepoint', 'cognos', 'tableau']</t>
  </si>
  <si>
    <t>{'analyst_tools': ['sas', 'excel', 'powerpoint', 'word', 'sharepoint', 'cognos', 'tableau'], 'programming': ['sas', 'sql', 'c++']}</t>
  </si>
  <si>
    <t>Data Scientist, Finance</t>
  </si>
  <si>
    <t>['sql', 'r', 'sas', 'sas', 'python', 'javascript']</t>
  </si>
  <si>
    <t>{'analyst_tools': ['sas'], 'programming': ['sql', 'r', 'sas', 'python', 'javascript']}</t>
  </si>
  <si>
    <t>Middle Office Analyst</t>
  </si>
  <si>
    <t>The Edge Partnership Holdings Pte. Ltd.</t>
  </si>
  <si>
    <t>Chef de Projet Data Science</t>
  </si>
  <si>
    <t>['python', 'r', 'postgresql', 'azure', 'gcp', 'chef']</t>
  </si>
  <si>
    <t>{'cloud': ['azure', 'gcp'], 'databases': ['postgresql'], 'other': ['chef'], 'programming': ['python', 'r']}</t>
  </si>
  <si>
    <t>Institutional Consulting Analyst, Graystone *</t>
  </si>
  <si>
    <t>Master Works</t>
  </si>
  <si>
    <t>['mongodb', 'mongodb', 'mysql', 'gcp', 'airflow', 'kubernetes', 'git']</t>
  </si>
  <si>
    <t>{'cloud': ['gcp'], 'databases': ['mongodb', 'mysql'], 'libraries': ['airflow'], 'other': ['kubernetes', 'git'], 'programming': ['mongodb']}</t>
  </si>
  <si>
    <t>EDA Nepal Pvt Ltd</t>
  </si>
  <si>
    <t>External Title-data Scientist; Internal Ttile-data</t>
  </si>
  <si>
    <t>['sql', 'azure', 'databricks', 'git']</t>
  </si>
  <si>
    <t>{'cloud': ['azure', 'databricks'], 'other': ['git'], 'programming': ['sql']}</t>
  </si>
  <si>
    <t>['r', 'c++', 'python', 'nosql', 'mongodb', 'mongodb', 'cassandra', 'aws', 'azure', 'gcp', 'tensorflow', 'theano', 'hadoop', 'spark']</t>
  </si>
  <si>
    <t>{'cloud': ['aws', 'azure', 'gcp'], 'databases': ['mongodb', 'cassandra'], 'libraries': ['tensorflow', 'theano', 'hadoop', 'spark'], 'programming': ['r', 'c++', 'python', 'nosql', 'mongodb']}</t>
  </si>
  <si>
    <t>Data Management Analyst Lead</t>
  </si>
  <si>
    <t>Fenarc</t>
  </si>
  <si>
    <t>['sql', 'python', 'bigquery', 'pandas', 'numpy', 'scikit-learn', 'excel', 'sheets', 'looker']</t>
  </si>
  <si>
    <t>{'analyst_tools': ['excel', 'sheets', 'looker'], 'cloud': ['bigquery'], 'libraries': ['pandas', 'numpy', 'scikit-learn'], 'programming': ['sql', 'python']}</t>
  </si>
  <si>
    <t>Medewerker Functioneel Beheer en Data Quality</t>
  </si>
  <si>
    <t>['python', 'aws', 'numpy', 'pandas', 'tensorflow', 'pytorch', 'flask', 'django', 'docker']</t>
  </si>
  <si>
    <t>{'cloud': ['aws'], 'libraries': ['numpy', 'pandas', 'tensorflow', 'pytorch'], 'other': ['docker'], 'programming': ['python'], 'webframeworks': ['flask', 'django']}</t>
  </si>
  <si>
    <t>Finance Data Processing</t>
  </si>
  <si>
    <t>Mf Rating</t>
  </si>
  <si>
    <t>Engineer-Data</t>
  </si>
  <si>
    <t>Peel Regional Police</t>
  </si>
  <si>
    <t>Business Analyst with Tableau (Remote)</t>
  </si>
  <si>
    <t>Semics Inc</t>
  </si>
  <si>
    <t>['tableau', 'power bi', 'wire']</t>
  </si>
  <si>
    <t>{'analyst_tools': ['tableau', 'power bi'], 'sync': ['wire']}</t>
  </si>
  <si>
    <t>Remote Data Engineer/Developer</t>
  </si>
  <si>
    <t>['javascript', 'go', 'python', 'aws']</t>
  </si>
  <si>
    <t>{'cloud': ['aws'], 'programming': ['javascript', 'go', 'python']}</t>
  </si>
  <si>
    <t>['python', 'java', 'sql', 'r', 'mongo', 'sql server', 'postgresql', 'gcp', 'azure', 'oracle', 'spark', 'pyspark', 'power bi', 'looker', 'bitbucket', 'docker', 'jira']</t>
  </si>
  <si>
    <t>{'analyst_tools': ['power bi', 'looker'], 'async': ['jira'], 'cloud': ['gcp', 'azure', 'oracle'], 'databases': ['sql server', 'postgresql'], 'libraries': ['spark', 'pyspark'], 'other': ['bitbucket', 'docker'], 'programming': ['python', 'java', 'sql', 'r', 'mongo']}</t>
  </si>
  <si>
    <t>Science Data Coordinator</t>
  </si>
  <si>
    <t>South Lake Tahoe, CA</t>
  </si>
  <si>
    <t>League to Save Lake Tahoe</t>
  </si>
  <si>
    <t>Data Science Manager - Pittsburgh, PA</t>
  </si>
  <si>
    <t>['sql', 'r', 'python', 'go', 'databricks', 'aws', 'tableau']</t>
  </si>
  <si>
    <t>{'analyst_tools': ['tableau'], 'cloud': ['databricks', 'aws'], 'programming': ['sql', 'r', 'python', 'go']}</t>
  </si>
  <si>
    <t>OmniVista Solutions, Inc.</t>
  </si>
  <si>
    <t>Data Analyst (Onsite)</t>
  </si>
  <si>
    <t>['python', 'sql', 'alteryx', 'tableau']</t>
  </si>
  <si>
    <t>{'analyst_tools': ['alteryx', 'tableau'], 'programming': ['python', 'sql']}</t>
  </si>
  <si>
    <t>['sql', 'sql server', 'snowflake', 'azure', 'databricks', 'powerbi', 'sap']</t>
  </si>
  <si>
    <t>{'analyst_tools': ['powerbi', 'sap'], 'cloud': ['snowflake', 'azure', 'databricks'], 'databases': ['sql server'], 'programming': ['sql']}</t>
  </si>
  <si>
    <t>Central Hudson</t>
  </si>
  <si>
    <t>['sql', 'go', 'cognos', 'sap']</t>
  </si>
  <si>
    <t>{'analyst_tools': ['cognos', 'sap'], 'programming': ['sql', 'go']}</t>
  </si>
  <si>
    <t>Senior Healthcare Data Analytics Specialist</t>
  </si>
  <si>
    <t>Marvel Technologies Inc</t>
  </si>
  <si>
    <t>Azure DevOps Engineer, data platform projects</t>
  </si>
  <si>
    <t>Insta</t>
  </si>
  <si>
    <t>['azure', 'linux', 'terraform']</t>
  </si>
  <si>
    <t>{'cloud': ['azure'], 'os': ['linux'], 'other': ['terraform']}</t>
  </si>
  <si>
    <t>HNM Solutions Group</t>
  </si>
  <si>
    <t>['java', 'python', 'gcp', 'flow']</t>
  </si>
  <si>
    <t>{'cloud': ['gcp'], 'other': ['flow'], 'programming': ['java', 'python']}</t>
  </si>
  <si>
    <t>['python', 'c++', 'scala', 'flow']</t>
  </si>
  <si>
    <t>{'other': ['flow'], 'programming': ['python', 'c++', 'scala']}</t>
  </si>
  <si>
    <t>via JobUP</t>
  </si>
  <si>
    <t>People Data analyst  H/F</t>
  </si>
  <si>
    <t>['scala', 'rust', 'cassandra', 'postgresql', 'mysql', 'gcp', 'aws', 'bigquery', 'redshift', 'kafka', 'kubernetes', 'docker']</t>
  </si>
  <si>
    <t>{'cloud': ['gcp', 'aws', 'bigquery', 'redshift'], 'databases': ['cassandra', 'postgresql', 'mysql'], 'libraries': ['kafka'], 'other': ['kubernetes', 'docker'], 'programming': ['scala', 'rust']}</t>
  </si>
  <si>
    <t>Lead Java Developer</t>
  </si>
  <si>
    <t>['java', 'nosql', 'aws', 'spark', 'kafka', 'hadoop', 'linux', 'unix']</t>
  </si>
  <si>
    <t>{'cloud': ['aws'], 'libraries': ['spark', 'kafka', 'hadoop'], 'os': ['linux', 'unix'], 'programming': ['java', 'nosql']}</t>
  </si>
  <si>
    <t>Senior Biomedical Data Scientist</t>
  </si>
  <si>
    <t>Aria Pharmaceuticals</t>
  </si>
  <si>
    <t>['python', 'r', 'numpy', 'scikit-learn', 'linux']</t>
  </si>
  <si>
    <t>{'libraries': ['numpy', 'scikit-learn'], 'os': ['linux'], 'programming': ['python', 'r']}</t>
  </si>
  <si>
    <t>['sql', 'python', 'mongodb', 'mongodb', 'mysql', 'postgresql', 'sql server', 'dynamodb', 'aws', 'snowflake', 'redshift', 'azure', 'gcp', 'airflow', 'spark', 'kafka', 'linux', 'tableau', 'docker', 'kubernetes', 'terraform']</t>
  </si>
  <si>
    <t>{'analyst_tools': ['tableau'], 'cloud': ['aws', 'snowflake', 'redshift', 'azure', 'gcp'], 'databases': ['mongodb', 'mysql', 'postgresql', 'sql server', 'dynamodb'], 'libraries': ['airflow', 'spark', 'kafka'], 'os': ['linux'], 'other': ['docker', 'kubernetes', 'terraform'], 'programming': ['sql', 'python', 'mongodb']}</t>
  </si>
  <si>
    <t>Bliv data scientist graduate i Procesintegration</t>
  </si>
  <si>
    <t>Andel</t>
  </si>
  <si>
    <t>['sql', 'python', 'vba', 'azure', 'databricks', 'power bi']</t>
  </si>
  <si>
    <t>{'analyst_tools': ['power bi'], 'cloud': ['azure', 'databricks'], 'programming': ['sql', 'python', 'vba']}</t>
  </si>
  <si>
    <t>['python', 'aws', 'airflow', 'spark', 'git', 'jenkins', 'docker']</t>
  </si>
  <si>
    <t>{'cloud': ['aws'], 'libraries': ['airflow', 'spark'], 'other': ['git', 'jenkins', 'docker'], 'programming': ['python']}</t>
  </si>
  <si>
    <t>Data Analyst Consultant Temp bilingual Chinese</t>
  </si>
  <si>
    <t>ACG Resources</t>
  </si>
  <si>
    <t>['sql', 'vba', 'python', 'sql server', 'oracle', 'ms access']</t>
  </si>
  <si>
    <t>{'analyst_tools': ['ms access'], 'cloud': ['oracle'], 'databases': ['sql server'], 'programming': ['sql', 'vba', 'python']}</t>
  </si>
  <si>
    <t>Align Technology, Inc</t>
  </si>
  <si>
    <t>['python', 'sql', 'c++', 'c#', 'aws', 'git', 'atlassian', 'bitbucket', 'jira', 'confluence']</t>
  </si>
  <si>
    <t>{'async': ['jira', 'confluence'], 'cloud': ['aws'], 'other': ['git', 'atlassian', 'bitbucket'], 'programming': ['python', 'sql', 'c++', 'c#']}</t>
  </si>
  <si>
    <t>Senior Software Engineer - Data</t>
  </si>
  <si>
    <t>['scala', 'java', 'python', 'nosql', 'sql', 'cassandra', 'spark', 'hadoop', 'kafka', 'play framework', 'yarn']</t>
  </si>
  <si>
    <t>{'databases': ['cassandra'], 'libraries': ['spark', 'hadoop', 'kafka'], 'other': ['yarn'], 'programming': ['scala', 'java', 'python', 'nosql', 'sql'], 'webframeworks': ['play framework']}</t>
  </si>
  <si>
    <t>Staff Data Engineer (Data Acquisition)</t>
  </si>
  <si>
    <t>Cowbell Cyber Inc.</t>
  </si>
  <si>
    <t>['java', 'python', 'sql', 'snowflake', 'redshift', 'kafka', 'spark', 'docker', 'kubernetes']</t>
  </si>
  <si>
    <t>{'cloud': ['snowflake', 'redshift'], 'libraries': ['kafka', 'spark'], 'other': ['docker', 'kubernetes'], 'programming': ['java', 'python', 'sql']}</t>
  </si>
  <si>
    <t>Level 6 Data Scientist Degree Apprenticeship Programme</t>
  </si>
  <si>
    <t>UNILEVER U.K. CENTRAL RESOURCES LIMITED</t>
  </si>
  <si>
    <t>Staff Administrator and Data Analyst (USA - Remote position)</t>
  </si>
  <si>
    <t>AWCape</t>
  </si>
  <si>
    <t>Data Scientist @ Sunnyvale CA</t>
  </si>
  <si>
    <t>['python', 'java', 'nosql', 'aws', 'hadoop']</t>
  </si>
  <si>
    <t>{'cloud': ['aws'], 'libraries': ['hadoop'], 'programming': ['python', 'java', 'nosql']}</t>
  </si>
  <si>
    <t>Senior Engineer, Data Infrastructure</t>
  </si>
  <si>
    <t>['mariadb', 'mysql', 'postgresql', 'oracle', 'windows', 'linux', 'ubuntu', 'qlik', 'power bi', 'flow']</t>
  </si>
  <si>
    <t>{'analyst_tools': ['qlik', 'power bi'], 'cloud': ['oracle'], 'databases': ['mariadb', 'mysql', 'postgresql'], 'os': ['windows', 'linux', 'ubuntu'], 'other': ['flow']}</t>
  </si>
  <si>
    <t>Medellin, Antioquia, Colombia</t>
  </si>
  <si>
    <t>Surgical Capital Solutions</t>
  </si>
  <si>
    <t>['sql', 'python', 'gcp', 'bigquery', 'spark', 'looker']</t>
  </si>
  <si>
    <t>{'analyst_tools': ['looker'], 'cloud': ['gcp', 'bigquery'], 'libraries': ['spark'], 'programming': ['sql', 'python']}</t>
  </si>
  <si>
    <t>['python', 'java', 'aws', 'redshift', 'databricks', 'azure', 'gcp', 'bigquery', 'snowflake', 'spark', 'node.js']</t>
  </si>
  <si>
    <t>{'cloud': ['aws', 'redshift', 'databricks', 'azure', 'gcp', 'bigquery', 'snowflake'], 'libraries': ['spark'], 'programming': ['python', 'java'], 'webframeworks': ['node.js']}</t>
  </si>
  <si>
    <t>['sql', 'java', 'c++', 'python', 'hadoop', 'spark']</t>
  </si>
  <si>
    <t>{'libraries': ['hadoop', 'spark'], 'programming': ['sql', 'java', 'c++', 'python']}</t>
  </si>
  <si>
    <t>Software Engineer - Analytic Developer/Data Engineer</t>
  </si>
  <si>
    <t>Belay Technologies</t>
  </si>
  <si>
    <t>['java', 'python', 'elasticsearch', 'airflow', 'hadoop', 'git', 'atlassian', 'jira', 'confluence']</t>
  </si>
  <si>
    <t>{'async': ['jira', 'confluence'], 'databases': ['elasticsearch'], 'libraries': ['airflow', 'hadoop'], 'other': ['git', 'atlassian'], 'programming': ['java', 'python']}</t>
  </si>
  <si>
    <t>UMA, Geotechnical Construction, Inc.</t>
  </si>
  <si>
    <t>Insight Data Analyst</t>
  </si>
  <si>
    <t>บริษัท อินโฟเควสท์ จำกัด</t>
  </si>
  <si>
    <t>Data Ethic Validation</t>
  </si>
  <si>
    <t>Sr. Director of Data Analytics</t>
  </si>
  <si>
    <t>CoreInsightsAI</t>
  </si>
  <si>
    <t>Altera Vastgoed</t>
  </si>
  <si>
    <t>Gas Trading Data Engineer</t>
  </si>
  <si>
    <t>Jefferies Financial Group Inc.</t>
  </si>
  <si>
    <t>['sheets', 'excel', 'powerpoint', 'word', 'flow']</t>
  </si>
  <si>
    <t>{'analyst_tools': ['sheets', 'excel', 'powerpoint', 'word'], 'other': ['flow']}</t>
  </si>
  <si>
    <t>Senior Data Engineer - Data Engineering (f/m/d)</t>
  </si>
  <si>
    <t>['power bi', 'tableau', 'dax', 'excel']</t>
  </si>
  <si>
    <t>{'analyst_tools': ['power bi', 'tableau', 'dax', 'excel']}</t>
  </si>
  <si>
    <t>Desarrollador Java Junior</t>
  </si>
  <si>
    <t>Advising &amp; Recruiting</t>
  </si>
  <si>
    <t>Apploi Corp</t>
  </si>
  <si>
    <t>ALIT GDO - BI Data Engineer H/F</t>
  </si>
  <si>
    <t>Bordes, France</t>
  </si>
  <si>
    <t>['sql', 'mysql', 'aws', 'redshift', 'pyspark', 'power bi']</t>
  </si>
  <si>
    <t>{'analyst_tools': ['power bi'], 'cloud': ['aws', 'redshift'], 'databases': ['mysql'], 'libraries': ['pyspark'], 'programming': ['sql']}</t>
  </si>
  <si>
    <t>['sql', 'powershell', 'shell', 'python', 'r', 'azure', 'ssis', 'ssrs']</t>
  </si>
  <si>
    <t>{'analyst_tools': ['ssis', 'ssrs'], 'cloud': ['azure'], 'programming': ['sql', 'powershell', 'shell', 'python', 'r']}</t>
  </si>
  <si>
    <t>Senior Analyst, Revenue Operations</t>
  </si>
  <si>
    <t>Talent - The API to your next tech opportunity</t>
  </si>
  <si>
    <t>Data Protection and Information Security Engineer</t>
  </si>
  <si>
    <t>Digital &amp; Managed Services - Data Scientist</t>
  </si>
  <si>
    <t>TA Operations</t>
  </si>
  <si>
    <t>['sql', 'vba', 'excel', 'qlik']</t>
  </si>
  <si>
    <t>{'analyst_tools': ['excel', 'qlik'], 'programming': ['sql', 'vba']}</t>
  </si>
  <si>
    <t>Senior Analyst, Data</t>
  </si>
  <si>
    <t>Novartis Farmacéutica</t>
  </si>
  <si>
    <t>['sql', 'snowflake', 'excel', 'alteryx']</t>
  </si>
  <si>
    <t>{'analyst_tools': ['excel', 'alteryx'], 'cloud': ['snowflake'], 'programming': ['sql']}</t>
  </si>
  <si>
    <t>['sql', 't-sql', 'sql server', 'aws', 'azure', 'ssrs', 'tableau', 'word', 'excel', 'github']</t>
  </si>
  <si>
    <t>{'analyst_tools': ['ssrs', 'tableau', 'word', 'excel'], 'cloud': ['aws', 'azure'], 'databases': ['sql server'], 'other': ['github'], 'programming': ['sql', 't-sql']}</t>
  </si>
  <si>
    <t>Billing Systems Analyst Intern</t>
  </si>
  <si>
    <t>['sql', 'shell', 'python', 'linux']</t>
  </si>
  <si>
    <t>{'os': ['linux'], 'programming': ['sql', 'shell', 'python']}</t>
  </si>
  <si>
    <t>BI - Business Analyst</t>
  </si>
  <si>
    <t>MAPEI</t>
  </si>
  <si>
    <t>Data Analyst FI / CO (m/w/x)</t>
  </si>
  <si>
    <t>microsoft data engineer</t>
  </si>
  <si>
    <t>Techyon S.r.l.</t>
  </si>
  <si>
    <t>['sql', 'r', 'python', 'sql server', 'azure', 'databricks', 'spark', 'power bi', 'cognos', 'tableau', 'ssis', 'dax']</t>
  </si>
  <si>
    <t>{'analyst_tools': ['power bi', 'cognos', 'tableau', 'ssis', 'dax'], 'cloud': ['azure', 'databricks'], 'databases': ['sql server'], 'libraries': ['spark'], 'programming': ['sql', 'r', 'python']}</t>
  </si>
  <si>
    <t>SAP Hybris Commerce Engineer</t>
  </si>
  <si>
    <t>Merkle DACH</t>
  </si>
  <si>
    <t>['java', 'spring', 'sap', 'git']</t>
  </si>
  <si>
    <t>{'analyst_tools': ['sap'], 'libraries': ['spring'], 'other': ['git'], 'programming': ['java']}</t>
  </si>
  <si>
    <t>D&amp;A Engineer Platforms and Data</t>
  </si>
  <si>
    <t>Data Communication Network Engineer</t>
  </si>
  <si>
    <t>Academy Data Engineer</t>
  </si>
  <si>
    <t>Data Scientist (Ft)</t>
  </si>
  <si>
    <t>ZAP GROUP</t>
  </si>
  <si>
    <t>['r', 'python', 'matlab', 'tableau', 'power bi']</t>
  </si>
  <si>
    <t>{'analyst_tools': ['tableau', 'power bi'], 'programming': ['r', 'python', 'matlab']}</t>
  </si>
  <si>
    <t>Associate Data Scientist (Remote)</t>
  </si>
  <si>
    <t>Azure Cosmos DBA Engineer</t>
  </si>
  <si>
    <t>Teamware Solutions a division of Quantum Leap Consulting Pvt. Ltd</t>
  </si>
  <si>
    <t>Senior Analyst, Investment Data Services</t>
  </si>
  <si>
    <t>['python', 'c++', 'javascript', 'sql', 'docker', 'gitlab']</t>
  </si>
  <si>
    <t>{'other': ['docker', 'gitlab'], 'programming': ['python', 'c++', 'javascript', 'sql']}</t>
  </si>
  <si>
    <t>Technical Support Analyst SQL</t>
  </si>
  <si>
    <t>Business Intelligence Engineer, Amzl Eu Bat</t>
  </si>
  <si>
    <t>['sql', 'python', 'bash', 'oracle', 'redshift', 'aws', 'spark']</t>
  </si>
  <si>
    <t>{'cloud': ['oracle', 'redshift', 'aws'], 'libraries': ['spark'], 'programming': ['sql', 'python', 'bash']}</t>
  </si>
  <si>
    <t>Feeld</t>
  </si>
  <si>
    <t>['sql', 'python', 'excel', 'looker', 'power bi', 'confluence']</t>
  </si>
  <si>
    <t>{'analyst_tools': ['excel', 'looker', 'power bi'], 'async': ['confluence'], 'programming': ['sql', 'python']}</t>
  </si>
  <si>
    <t>Extreme Networks, Inc.</t>
  </si>
  <si>
    <t>Data Engineer (Canada)</t>
  </si>
  <si>
    <t>['python', 'sql', 'scala', 'c', 'c++', 'java', 'azure', 'databricks']</t>
  </si>
  <si>
    <t>{'cloud': ['azure', 'databricks'], 'programming': ['python', 'sql', 'scala', 'c', 'c++', 'java']}</t>
  </si>
  <si>
    <t>Jobzem (5259420)</t>
  </si>
  <si>
    <t>Hr Data Analyst</t>
  </si>
  <si>
    <t>['golang', 'python', 'go', 'c++', 'java', 'redis', 'aws', 'azure', 'kafka', 'spark']</t>
  </si>
  <si>
    <t>{'cloud': ['aws', 'azure'], 'databases': ['redis'], 'libraries': ['kafka', 'spark'], 'programming': ['golang', 'python', 'go', 'c++', 'java']}</t>
  </si>
  <si>
    <t>IET srl Società Benefit</t>
  </si>
  <si>
    <t>['vba', 'gdpr', 'excel']</t>
  </si>
  <si>
    <t>{'analyst_tools': ['excel'], 'libraries': ['gdpr'], 'programming': ['vba']}</t>
  </si>
  <si>
    <t>Collibra Consultant</t>
  </si>
  <si>
    <t>Datashift NV</t>
  </si>
  <si>
    <t>Research Engineer (Data-Driven Understanding of Compound...</t>
  </si>
  <si>
    <t>['python', 'r', 'shell']</t>
  </si>
  <si>
    <t>{'programming': ['python', 'r', 'shell']}</t>
  </si>
  <si>
    <t>Responsable Data engineer</t>
  </si>
  <si>
    <t>Europoort Rotterdam, Netherlands</t>
  </si>
  <si>
    <t>['sql', 'power bi', 'excel', 'visio']</t>
  </si>
  <si>
    <t>{'analyst_tools': ['power bi', 'excel', 'visio'], 'programming': ['sql']}</t>
  </si>
  <si>
    <t>LM Wind Power</t>
  </si>
  <si>
    <t>Idibell</t>
  </si>
  <si>
    <t>['python', 'sql', 'sas', 'sas', 'excel', 'powerpoint']</t>
  </si>
  <si>
    <t>{'analyst_tools': ['sas', 'excel', 'powerpoint'], 'programming': ['python', 'sql', 'sas']}</t>
  </si>
  <si>
    <t>Mobile Full Stack Engineer, Latam</t>
  </si>
  <si>
    <t>['scala', 'python', 'golang', 'swift', 'kotlin', 'sql', 'redis', 'gcp', 'kafka', 'terraform']</t>
  </si>
  <si>
    <t>{'cloud': ['gcp'], 'databases': ['redis'], 'libraries': ['kafka'], 'other': ['terraform'], 'programming': ['scala', 'python', 'golang', 'swift', 'kotlin', 'sql']}</t>
  </si>
  <si>
    <t>Blauwtand</t>
  </si>
  <si>
    <t>['python', 'matplotlib', 'django']</t>
  </si>
  <si>
    <t>{'libraries': ['matplotlib'], 'programming': ['python'], 'webframeworks': ['django']}</t>
  </si>
  <si>
    <t>['r', 'python', 'sas', 'sas', 'nosql', 'hadoop', 'spss', 'tableau']</t>
  </si>
  <si>
    <t>{'analyst_tools': ['sas', 'spss', 'tableau'], 'libraries': ['hadoop'], 'programming': ['r', 'python', 'sas', 'nosql']}</t>
  </si>
  <si>
    <t>SkillCrew Solutions</t>
  </si>
  <si>
    <t>Senior Analyst, Business Analytics</t>
  </si>
  <si>
    <t>24-7 Intouch</t>
  </si>
  <si>
    <t>Data Analyst Young Graduate</t>
  </si>
  <si>
    <t>['scala', 'hadoop', 'spark', 'docker']</t>
  </si>
  <si>
    <t>{'libraries': ['hadoop', 'spark'], 'other': ['docker'], 'programming': ['scala']}</t>
  </si>
  <si>
    <t>['python', 'r', 'scala', 'sql', 'aws', 'redshift', 'tensorflow', 'pytorch', 'scikit-learn', 'jupyter', 'hadoop', 'spark', 'kafka', 'alteryx', 'tableau', 'looker']</t>
  </si>
  <si>
    <t>{'analyst_tools': ['alteryx', 'tableau', 'looker'], 'cloud': ['aws', 'redshift'], 'libraries': ['tensorflow', 'pytorch', 'scikit-learn', 'jupyter', 'hadoop', 'spark', 'kafka'], 'programming': ['python', 'r', 'scala', 'sql']}</t>
  </si>
  <si>
    <t>American Standard</t>
  </si>
  <si>
    <t>Trainee Data Science - Machine Learning, Python, R (m/f/d)</t>
  </si>
  <si>
    <t>['python', 'r', 'sas', 'sas', 'scala', 'java', 'sql', 'nosql', 'spark']</t>
  </si>
  <si>
    <t>{'analyst_tools': ['sas'], 'libraries': ['spark'], 'programming': ['python', 'r', 'sas', 'scala', 'java', 'sql', 'nosql']}</t>
  </si>
  <si>
    <t>Tech One Global Ltd</t>
  </si>
  <si>
    <t>['nosql', 'mysql', 'postgresql', 'azure', 'oracle', 'aws', 'ssrs', 'power bi', 'tableau']</t>
  </si>
  <si>
    <t>{'analyst_tools': ['ssrs', 'power bi', 'tableau'], 'cloud': ['azure', 'oracle', 'aws'], 'databases': ['mysql', 'postgresql'], 'programming': ['nosql']}</t>
  </si>
  <si>
    <t>Spare Parts 3D</t>
  </si>
  <si>
    <t>['python', 'r', 'sql', 'nosql', 'pandas', 'numpy', 'tableau', 'power bi']</t>
  </si>
  <si>
    <t>{'analyst_tools': ['tableau', 'power bi'], 'libraries': ['pandas', 'numpy'], 'programming': ['python', 'r', 'sql', 'nosql']}</t>
  </si>
  <si>
    <t>Invictus International Consulting, LLC</t>
  </si>
  <si>
    <t>Programador Full Stack Odoo</t>
  </si>
  <si>
    <t>Empresa: Proyectos Y Desarrollo Invespro S.A.</t>
  </si>
  <si>
    <t>['python', 'kotlin', 'aws', 'kafka', 'tensorflow', 'docker', 'kubernetes', 'jenkins']</t>
  </si>
  <si>
    <t>{'cloud': ['aws'], 'libraries': ['kafka', 'tensorflow'], 'other': ['docker', 'kubernetes', 'jenkins'], 'programming': ['python', 'kotlin']}</t>
  </si>
  <si>
    <t>Terni, Province of Terni, Italy</t>
  </si>
  <si>
    <t>Žilina, Slovakia</t>
  </si>
  <si>
    <t>Data Steward (Data Analysis) - HYBRID - Active Secret or Top...</t>
  </si>
  <si>
    <t>['python', 'spring', 'excel', 'power bi', 'tableau']</t>
  </si>
  <si>
    <t>{'analyst_tools': ['excel', 'power bi', 'tableau'], 'libraries': ['spring'], 'programming': ['python']}</t>
  </si>
  <si>
    <t>Integrity Analyst</t>
  </si>
  <si>
    <t>['sql', 'gdpr', 'express', 'jira', 'confluence']</t>
  </si>
  <si>
    <t>{'async': ['jira', 'confluence'], 'libraries': ['gdpr'], 'programming': ['sql'], 'webframeworks': ['express']}</t>
  </si>
  <si>
    <t>8200 Architects</t>
  </si>
  <si>
    <t>['crystal', 'sql', 'python', 'pandas']</t>
  </si>
  <si>
    <t>{'libraries': ['pandas'], 'programming': ['crystal', 'sql', 'python']}</t>
  </si>
  <si>
    <t>Transcend</t>
  </si>
  <si>
    <t>Casa Grande, AZ</t>
  </si>
  <si>
    <t>['mongodb', 'mongodb', 'azure', 'excel']</t>
  </si>
  <si>
    <t>{'analyst_tools': ['excel'], 'cloud': ['azure'], 'databases': ['mongodb'], 'programming': ['mongodb']}</t>
  </si>
  <si>
    <t>['python', 'sql', 'nosql', 'pytorch', 'keras', 'tensorflow', 'opencv', 'excel', 'word']</t>
  </si>
  <si>
    <t>{'analyst_tools': ['excel', 'word'], 'libraries': ['pytorch', 'keras', 'tensorflow', 'opencv'], 'programming': ['python', 'sql', 'nosql']}</t>
  </si>
  <si>
    <t>['sql', 'java', 'jira', 'confluence']</t>
  </si>
  <si>
    <t>{'async': ['jira', 'confluence'], 'programming': ['sql', 'java']}</t>
  </si>
  <si>
    <t>['python', 'pandas', 'numpy', 'word']</t>
  </si>
  <si>
    <t>{'analyst_tools': ['word'], 'libraries': ['pandas', 'numpy'], 'programming': ['python']}</t>
  </si>
  <si>
    <t>Data Analyst- SQL/Python- Healthcare- Remote</t>
  </si>
  <si>
    <t>HealthVerity, Inc.</t>
  </si>
  <si>
    <t>Teknisk teamlead til udvikling af 3D og GIS data platform</t>
  </si>
  <si>
    <t>Landinspektørfirmaet LE34 A/S</t>
  </si>
  <si>
    <t>['c#', 'sql', 'vue', 'node.js', 'docker']</t>
  </si>
  <si>
    <t>{'other': ['docker'], 'programming': ['c#', 'sql'], 'webframeworks': ['vue', 'node.js']}</t>
  </si>
  <si>
    <t>Sumaco Manpower Recruitment</t>
  </si>
  <si>
    <t>Data Science Manager - Customer &amp; Marketing (Remote or Hybrid)</t>
  </si>
  <si>
    <t>stagiaire data analyst decarbonation h/f</t>
  </si>
  <si>
    <t>['sql', 'python', 'r', 'sas', 'sas', 'sql server', 'oracle', 'azure', 'power bi', 'excel', 'word']</t>
  </si>
  <si>
    <t>{'analyst_tools': ['sas', 'power bi', 'excel', 'word'], 'cloud': ['oracle', 'azure'], 'databases': ['sql server'], 'programming': ['sql', 'python', 'r', 'sas']}</t>
  </si>
  <si>
    <t>Intern Systems Engineer</t>
  </si>
  <si>
    <t>CommScope</t>
  </si>
  <si>
    <t>Process Improvement Analyst</t>
  </si>
  <si>
    <t>CTP Invest, spol. s r. o.</t>
  </si>
  <si>
    <t>['sql', 'mysql', 'bigquery', 'angular', 'power bi', 'tableau']</t>
  </si>
  <si>
    <t>{'analyst_tools': ['power bi', 'tableau'], 'cloud': ['bigquery'], 'databases': ['mysql'], 'programming': ['sql'], 'webframeworks': ['angular']}</t>
  </si>
  <si>
    <t>Data Analyst Internship with Full-Time Opportunity</t>
  </si>
  <si>
    <t>Cohr Group</t>
  </si>
  <si>
    <t>Manager Business Analytics</t>
  </si>
  <si>
    <t>['sql', 'sas', 'sas', 'python', 'r', 'vba', 'databricks', 'jupyter', 'tableau', 'excel', 'symphony']</t>
  </si>
  <si>
    <t>{'analyst_tools': ['sas', 'tableau', 'excel'], 'cloud': ['databricks'], 'libraries': ['jupyter'], 'programming': ['sql', 'sas', 'python', 'r', 'vba'], 'sync': ['symphony']}</t>
  </si>
  <si>
    <t>ARS</t>
  </si>
  <si>
    <t>['python', 'sql', 'scikit-learn', 'tensorflow', 'pytorch', 'power bi']</t>
  </si>
  <si>
    <t>{'analyst_tools': ['power bi'], 'libraries': ['scikit-learn', 'tensorflow', 'pytorch'], 'programming': ['python', 'sql']}</t>
  </si>
  <si>
    <t>Presales Engineer Google</t>
  </si>
  <si>
    <t>Data Analyst, Growth Analytics</t>
  </si>
  <si>
    <t>Shutterfly</t>
  </si>
  <si>
    <t>Pd&amp;p Engineer</t>
  </si>
  <si>
    <t>HR Employee Data Business Analyst</t>
  </si>
  <si>
    <t>['express', 'excel', 'sap']</t>
  </si>
  <si>
    <t>{'analyst_tools': ['excel', 'sap'], 'webframeworks': ['express']}</t>
  </si>
  <si>
    <t>Recruiting Analyst 1</t>
  </si>
  <si>
    <t>Murex</t>
  </si>
  <si>
    <t>['python', 'c#', 'shell', 'javascript', 'aws', 'azure', 'unix', 'jenkins']</t>
  </si>
  <si>
    <t>{'cloud': ['aws', 'azure'], 'os': ['unix'], 'other': ['jenkins'], 'programming': ['python', 'c#', 'shell', 'javascript']}</t>
  </si>
  <si>
    <t>Data Analyst - Data Protection</t>
  </si>
  <si>
    <t>WeePay Wallet</t>
  </si>
  <si>
    <t>['firebase', 'firebase', 'excel']</t>
  </si>
  <si>
    <t>{'analyst_tools': ['excel'], 'cloud': ['firebase'], 'databases': ['firebase']}</t>
  </si>
  <si>
    <t>Data Engineer (Hybrid set-up)</t>
  </si>
  <si>
    <t>iCrescere Services Corporation</t>
  </si>
  <si>
    <t>['r', 'aws', 'tableau', 'excel', 'powerpoint', 'bitbucket']</t>
  </si>
  <si>
    <t>{'analyst_tools': ['tableau', 'excel', 'powerpoint'], 'cloud': ['aws'], 'other': ['bitbucket'], 'programming': ['r']}</t>
  </si>
  <si>
    <t>Analyst, GRA</t>
  </si>
  <si>
    <t>Project Manager, Data Engineering</t>
  </si>
  <si>
    <t>['java', 'python', 'selenium', 'jenkins']</t>
  </si>
  <si>
    <t>{'libraries': ['selenium'], 'other': ['jenkins'], 'programming': ['java', 'python']}</t>
  </si>
  <si>
    <t>Neusource Technologies</t>
  </si>
  <si>
    <t>Analista de Productividad y Big Data</t>
  </si>
  <si>
    <t>['sql', 'r', 'python', 'html', 'java', 'sql server', 'excel']</t>
  </si>
  <si>
    <t>{'analyst_tools': ['excel'], 'databases': ['sql server'], 'programming': ['sql', 'r', 'python', 'html', 'java']}</t>
  </si>
  <si>
    <t>['sql', 'ssis', 'tableau', 'power bi', 'word', 'powerpoint', 'excel', 'outlook']</t>
  </si>
  <si>
    <t>{'analyst_tools': ['ssis', 'tableau', 'power bi', 'word', 'powerpoint', 'excel', 'outlook'], 'programming': ['sql']}</t>
  </si>
  <si>
    <t>Data Scientist in FinTech - English Only!</t>
  </si>
  <si>
    <t>['sql', 'python', 'r', 'aws', 'github']</t>
  </si>
  <si>
    <t>{'cloud': ['aws'], 'other': ['github'], 'programming': ['sql', 'python', 'r']}</t>
  </si>
  <si>
    <t>Data Analytics Specialist I</t>
  </si>
  <si>
    <t>Berry Appleman &amp; Leiden LLP</t>
  </si>
  <si>
    <t>['sql', 'python', 'databricks', 'azure', 'power bi', 'tableau']</t>
  </si>
  <si>
    <t>{'analyst_tools': ['power bi', 'tableau'], 'cloud': ['databricks', 'azure'], 'programming': ['sql', 'python']}</t>
  </si>
  <si>
    <t>Data Engineer Data Team · Vantaa · Hybrid Remote</t>
  </si>
  <si>
    <t>WeAre Solutions Oy</t>
  </si>
  <si>
    <t>['r', 'python', 'sql', 'snowflake', 'redshift', 'jupyter', 'qlik', 'tableau']</t>
  </si>
  <si>
    <t>{'analyst_tools': ['qlik', 'tableau'], 'cloud': ['snowflake', 'redshift'], 'libraries': ['jupyter'], 'programming': ['r', 'python', 'sql']}</t>
  </si>
  <si>
    <t>['excel', 'word', 'outlook', 'powerpoint', 'sharepoint']</t>
  </si>
  <si>
    <t>{'analyst_tools': ['excel', 'word', 'outlook', 'powerpoint', 'sharepoint']}</t>
  </si>
  <si>
    <t>Senior Data Analyst (SQL Expertise/ Banking Domain)</t>
  </si>
  <si>
    <t>Cpq Capability Analyst Internship</t>
  </si>
  <si>
    <t>COYA Restaurant</t>
  </si>
  <si>
    <t>analyst, database</t>
  </si>
  <si>
    <t>IT QUALITY</t>
  </si>
  <si>
    <t>Operations Data Expert</t>
  </si>
  <si>
    <t>Universia</t>
  </si>
  <si>
    <t>Mandarin Translator, Data Analyst</t>
  </si>
  <si>
    <t>Society Pass Inc. (NASDAQ: SOPA)</t>
  </si>
  <si>
    <t>['shell', 'python', 'r', 'mongodb', 'mongodb', 'mysql', 'aws', 'redshift', 'bigquery', 'oracle', 'unix', 'windows', 'looker', 'kubernetes']</t>
  </si>
  <si>
    <t>{'analyst_tools': ['looker'], 'cloud': ['aws', 'redshift', 'bigquery', 'oracle'], 'databases': ['mongodb', 'mysql'], 'os': ['unix', 'windows'], 'other': ['kubernetes'], 'programming': ['shell', 'python', 'r', 'mongodb']}</t>
  </si>
  <si>
    <t>Data Scientist (f/m/x) in the Field of Data Science / Software...</t>
  </si>
  <si>
    <t>Deutsches Zentrum für Neurodegenerative Erkrankungen (DZNE)</t>
  </si>
  <si>
    <t>['python', 'matlab', 'spark', 'git', 'docker']</t>
  </si>
  <si>
    <t>{'libraries': ['spark'], 'other': ['git', 'docker'], 'programming': ['python', 'matlab']}</t>
  </si>
  <si>
    <t>Capital Markets Analyst</t>
  </si>
  <si>
    <t>American Medical Association</t>
  </si>
  <si>
    <t>['python', 'r', 'sas', 'sas', 'java', 'sql', 'nosql', 'cassandra', 'aws', 'pandas', 'numpy', 'scikit-learn', 'tensorflow', 'keras', 'hadoop', 'spss', 'tableau', 'power bi']</t>
  </si>
  <si>
    <t>{'analyst_tools': ['sas', 'spss', 'tableau', 'power bi'], 'cloud': ['aws'], 'databases': ['cassandra'], 'libraries': ['pandas', 'numpy', 'scikit-learn', 'tensorflow', 'keras', 'hadoop'], 'programming': ['python', 'r', 'sas', 'java', 'sql', 'nosql']}</t>
  </si>
  <si>
    <t>Product Support Analyst</t>
  </si>
  <si>
    <t>Ciudad Victoria, Tamaulipas, Mexico</t>
  </si>
  <si>
    <t>Senior Financial Analyst, Trilogy (Remote) - $100,000/year USD</t>
  </si>
  <si>
    <t>Aegon</t>
  </si>
  <si>
    <t>Remote Jr Data scientist/Jr Java Developer/Software developer ...</t>
  </si>
  <si>
    <t>Trainer for Data Science and Data Analytics</t>
  </si>
  <si>
    <t>Edujournal</t>
  </si>
  <si>
    <t>['kotlin', 'java', 'sql']</t>
  </si>
  <si>
    <t>{'programming': ['kotlin', 'java', 'sql']}</t>
  </si>
  <si>
    <t>Data Analyst Développeur Senior</t>
  </si>
  <si>
    <t>['sql', 'c#', 't-sql', 'python', 'sql server', 'oracle', 'vue', 'ssis', 'sap']</t>
  </si>
  <si>
    <t>{'analyst_tools': ['ssis', 'sap'], 'cloud': ['oracle'], 'databases': ['sql server'], 'programming': ['sql', 'c#', 't-sql', 'python'], 'webframeworks': ['vue']}</t>
  </si>
  <si>
    <t>Associate Mapping Analyst</t>
  </si>
  <si>
    <t>Data and Crime Analyst</t>
  </si>
  <si>
    <t>Marketing Digital y Analisis de Data</t>
  </si>
  <si>
    <t>OTIF</t>
  </si>
  <si>
    <t>['spring', 'powerpoint', 'word', 'excel']</t>
  </si>
  <si>
    <t>{'analyst_tools': ['powerpoint', 'word', 'excel'], 'libraries': ['spring']}</t>
  </si>
  <si>
    <t>Nedap N.V.</t>
  </si>
  <si>
    <t>Ingegnere Transport Data Manager Junior</t>
  </si>
  <si>
    <t>Monte Compatri Metropolitan City of Rome Capital, Italy</t>
  </si>
  <si>
    <t>Gruppo Ferrovie dello Stato Italiane</t>
  </si>
  <si>
    <t>Data Analyst &amp; Data Science Trainer</t>
  </si>
  <si>
    <t>DSSD Computer Education</t>
  </si>
  <si>
    <t>['python', 'r', 'excel', 'tableau', 'power bi']</t>
  </si>
  <si>
    <t>{'analyst_tools': ['excel', 'tableau', 'power bi'], 'programming': ['python', 'r']}</t>
  </si>
  <si>
    <t>['hadoop', 'spark', 'terraform', 'chef', 'ansible']</t>
  </si>
  <si>
    <t>{'libraries': ['hadoop', 'spark'], 'other': ['terraform', 'chef', 'ansible']}</t>
  </si>
  <si>
    <t>SOPRA STERIA</t>
  </si>
  <si>
    <t>Sr. Analyst, Data Mgmt</t>
  </si>
  <si>
    <t>['sql', 'gcp', 'tableau', 'sap', 'alteryx', 'excel', 'powerpoint']</t>
  </si>
  <si>
    <t>{'analyst_tools': ['tableau', 'sap', 'alteryx', 'excel', 'powerpoint'], 'cloud': ['gcp'], 'programming': ['sql']}</t>
  </si>
  <si>
    <t>['python', 'sql', 'java', 'gcp', 'word']</t>
  </si>
  <si>
    <t>{'analyst_tools': ['word'], 'cloud': ['gcp'], 'programming': ['python', 'sql', 'java']}</t>
  </si>
  <si>
    <t>数据集开发工程师 Data Engineer</t>
  </si>
  <si>
    <t>Talent Chain Recruitment</t>
  </si>
  <si>
    <t>Basis Technologies</t>
  </si>
  <si>
    <t>MA Data Consulting GmbH</t>
  </si>
  <si>
    <t>Ventura TRAVEL</t>
  </si>
  <si>
    <t>['sql', 'python', 'bigquery', 'airflow', 'git']</t>
  </si>
  <si>
    <t>{'cloud': ['bigquery'], 'libraries': ['airflow'], 'other': ['git'], 'programming': ['sql', 'python']}</t>
  </si>
  <si>
    <t>['sql', 'snowflake', 'word', 'excel', 'powerpoint', 'visio', 'power bi', 'tableau', 'qlik']</t>
  </si>
  <si>
    <t>{'analyst_tools': ['word', 'excel', 'powerpoint', 'visio', 'power bi', 'tableau', 'qlik'], 'cloud': ['snowflake'], 'programming': ['sql']}</t>
  </si>
  <si>
    <t>Product Analyst Jr</t>
  </si>
  <si>
    <t>Ubbitt</t>
  </si>
  <si>
    <t>['python', 'java', 'groovy', 'scala', 'javascript', 'sql', 'nosql', 'aws', 'hadoop', 'kafka', 'git']</t>
  </si>
  <si>
    <t>{'cloud': ['aws'], 'libraries': ['hadoop', 'kafka'], 'other': ['git'], 'programming': ['python', 'java', 'groovy', 'scala', 'javascript', 'sql', 'nosql']}</t>
  </si>
  <si>
    <t>Data Reliability Engineer</t>
  </si>
  <si>
    <t>['python', 'ruby', 'ruby', 'java', 'chef', 'puppet', 'ansible', 'docker', 'kubernetes']</t>
  </si>
  <si>
    <t>{'other': ['chef', 'puppet', 'ansible', 'docker', 'kubernetes'], 'programming': ['python', 'ruby', 'java'], 'webframeworks': ['ruby']}</t>
  </si>
  <si>
    <t>Noteable</t>
  </si>
  <si>
    <t>['sql', 'mongo']</t>
  </si>
  <si>
    <t>{'programming': ['sql', 'mongo']}</t>
  </si>
  <si>
    <t>['sql', 'db2', 'linux']</t>
  </si>
  <si>
    <t>{'databases': ['db2'], 'os': ['linux'], 'programming': ['sql']}</t>
  </si>
  <si>
    <t>Stellaxius</t>
  </si>
  <si>
    <t>HuntingCube Recruitment Solutions</t>
  </si>
  <si>
    <t>['python', 'sql', 'aws', 'gcp', 'azure', 'tensorflow', 'pytorch', 'matplotlib', 'seaborn', 'tableau']</t>
  </si>
  <si>
    <t>{'analyst_tools': ['tableau'], 'cloud': ['aws', 'gcp', 'azure'], 'libraries': ['tensorflow', 'pytorch', 'matplotlib', 'seaborn'], 'programming': ['python', 'sql']}</t>
  </si>
  <si>
    <t>Quality Engineer Iii</t>
  </si>
  <si>
    <t>Tec Talent</t>
  </si>
  <si>
    <t>TangoMe</t>
  </si>
  <si>
    <t>synogize</t>
  </si>
  <si>
    <t>['java', 'c#', 'c++', 'python', 'r', 'sql', 'nosql', 'mongo', 'redshift', 'snowflake', 'databricks', 'azure', 'aws', 'gcp', 'sap', 'power bi', 'tableau', 'qlik', 'flow']</t>
  </si>
  <si>
    <t>{'analyst_tools': ['sap', 'power bi', 'tableau', 'qlik'], 'cloud': ['redshift', 'snowflake', 'databricks', 'azure', 'aws', 'gcp'], 'other': ['flow'], 'programming': ['java', 'c#', 'c++', 'python', 'r', 'sql', 'nosql', 'mongo']}</t>
  </si>
  <si>
    <t>['sql', 'python', 'gcp', 'matplotlib', 'seaborn']</t>
  </si>
  <si>
    <t>{'cloud': ['gcp'], 'libraries': ['matplotlib', 'seaborn'], 'programming': ['sql', 'python']}</t>
  </si>
  <si>
    <t>Robert Bosch Sistemas Automotrices, S.A. de C.V.</t>
  </si>
  <si>
    <t>My013 : (Ymt:1) Tk:3) Lf457 Senior Data Scientist</t>
  </si>
  <si>
    <t>Public Utilities Commission</t>
  </si>
  <si>
    <t>Senior AWS Data Engineer - Onsite at Gurgaon</t>
  </si>
  <si>
    <t>Radiant Systems Inc</t>
  </si>
  <si>
    <t>['python', 'sql', 'scala', 'no-sql', 'shell', 'aws', 'redshift', 'hadoop', 'spark', 'airflow', 'unix']</t>
  </si>
  <si>
    <t>{'cloud': ['aws', 'redshift'], 'libraries': ['hadoop', 'spark', 'airflow'], 'os': ['unix'], 'programming': ['python', 'sql', 'scala', 'no-sql', 'shell']}</t>
  </si>
  <si>
    <t>Senior Data Engineer (Python+SQL+Data Visualization)</t>
  </si>
  <si>
    <t>Revenue Cycle Data Analyst</t>
  </si>
  <si>
    <t>Manager - Data Reporting</t>
  </si>
  <si>
    <t>Applications Engineering International</t>
  </si>
  <si>
    <t>Big Data Enginer</t>
  </si>
  <si>
    <t>['sql', 't-sql', 'python', 'spark', 'hadoop', 'airflow']</t>
  </si>
  <si>
    <t>{'libraries': ['spark', 'hadoop', 'airflow'], 'programming': ['sql', 't-sql', 'python']}</t>
  </si>
  <si>
    <t>Senior Business Analytics Architect</t>
  </si>
  <si>
    <t>Data Analyst, Product</t>
  </si>
  <si>
    <t>AllTrails</t>
  </si>
  <si>
    <t>['sql', 'bigquery', 'redshift', 'snowflake', 'looker']</t>
  </si>
  <si>
    <t>{'analyst_tools': ['looker'], 'cloud': ['bigquery', 'redshift', 'snowflake'], 'programming': ['sql']}</t>
  </si>
  <si>
    <t>ISPOR</t>
  </si>
  <si>
    <t>['azure', 'aws', 'windows', 'power bi', 'tableau']</t>
  </si>
  <si>
    <t>{'analyst_tools': ['power bi', 'tableau'], 'cloud': ['azure', 'aws'], 'os': ['windows']}</t>
  </si>
  <si>
    <t>via Rest Less</t>
  </si>
  <si>
    <t>Civil Service</t>
  </si>
  <si>
    <t>Grey Anderson Limited</t>
  </si>
  <si>
    <t>['powerbi']</t>
  </si>
  <si>
    <t>{'analyst_tools': ['powerbi']}</t>
  </si>
  <si>
    <t>DNAnexus</t>
  </si>
  <si>
    <t>['python', 'bash', 'lua', 'shell', 'nosql', 'mongodb', 'mongodb', 'aws', 'linux', 'docker']</t>
  </si>
  <si>
    <t>{'cloud': ['aws'], 'databases': ['mongodb'], 'os': ['linux'], 'other': ['docker'], 'programming': ['python', 'bash', 'lua', 'shell', 'nosql', 'mongodb']}</t>
  </si>
  <si>
    <t>Senior Business Intelligence Engineer, Data and Analytics</t>
  </si>
  <si>
    <t>Senior data analyst expert in Warehouse Purchasing</t>
  </si>
  <si>
    <t>data Scientist~</t>
  </si>
  <si>
    <t>['python', 'r', 'jupyter', 'kubernetes']</t>
  </si>
  <si>
    <t>{'libraries': ['jupyter'], 'other': ['kubernetes'], 'programming': ['python', 'r']}</t>
  </si>
  <si>
    <t>The Rank Group</t>
  </si>
  <si>
    <t>['sass', 'azure', 'react', 'selenium', 'kafka', 'xamarin', 'angular', 'node']</t>
  </si>
  <si>
    <t>{'cloud': ['azure'], 'libraries': ['react', 'selenium', 'kafka', 'xamarin'], 'programming': ['sass'], 'webframeworks': ['angular', 'node']}</t>
  </si>
  <si>
    <t>Insight Analyst for Global Clients</t>
  </si>
  <si>
    <t>['python', 'sql', 'aws', 'hadoop', 'spark', 'excel']</t>
  </si>
  <si>
    <t>{'analyst_tools': ['excel'], 'cloud': ['aws'], 'libraries': ['hadoop', 'spark'], 'programming': ['python', 'sql']}</t>
  </si>
  <si>
    <t>Backend Engineer - Transpiler</t>
  </si>
  <si>
    <t>['scala', 'spark', 'excel', 'github']</t>
  </si>
  <si>
    <t>{'analyst_tools': ['excel'], 'libraries': ['spark'], 'other': ['github'], 'programming': ['scala']}</t>
  </si>
  <si>
    <t>['c', 'css', 'react', 'vue']</t>
  </si>
  <si>
    <t>{'libraries': ['react'], 'programming': ['c', 'css'], 'webframeworks': ['vue']}</t>
  </si>
  <si>
    <t>Associate data analyst</t>
  </si>
  <si>
    <t>Ebiquity</t>
  </si>
  <si>
    <t>['r', 'excel', 'powerpoint', 'word']</t>
  </si>
  <si>
    <t>{'analyst_tools': ['excel', 'powerpoint', 'word'], 'programming': ['r']}</t>
  </si>
  <si>
    <t>['sql', 'r', 'aws', 'azure', 'ssis']</t>
  </si>
  <si>
    <t>{'analyst_tools': ['ssis'], 'cloud': ['aws', 'azure'], 'programming': ['sql', 'r']}</t>
  </si>
  <si>
    <t>Senior Sales Operations Data Analyst, Uber for Business</t>
  </si>
  <si>
    <t>Junior Software engineer</t>
  </si>
  <si>
    <t>Upsales</t>
  </si>
  <si>
    <t>Delémont, Switzerland</t>
  </si>
  <si>
    <t>['sql', 'sql server', 'sap', 'excel', 'power bi']</t>
  </si>
  <si>
    <t>{'analyst_tools': ['sap', 'excel', 'power bi'], 'databases': ['sql server'], 'programming': ['sql']}</t>
  </si>
  <si>
    <t>N:233 Ingeniero de Datos</t>
  </si>
  <si>
    <t>['sql', 'crystal', 't-sql', 'c#', 'sql server', 'ssis']</t>
  </si>
  <si>
    <t>{'analyst_tools': ['ssis'], 'databases': ['sql server'], 'programming': ['sql', 'crystal', 't-sql', 'c#']}</t>
  </si>
  <si>
    <t>Ppg</t>
  </si>
  <si>
    <t>['java', 'c++', 'scala', 'python', 'sql', 'nosql']</t>
  </si>
  <si>
    <t>{'programming': ['java', 'c++', 'scala', 'python', 'sql', 'nosql']}</t>
  </si>
  <si>
    <t>Recruitrix Technologies</t>
  </si>
  <si>
    <t>['python', 'sql', 'mysql', 'pandas', 'numpy', 'matplotlib', 'tensorflow', 'keras', 'tableau']</t>
  </si>
  <si>
    <t>{'analyst_tools': ['tableau'], 'databases': ['mysql'], 'libraries': ['pandas', 'numpy', 'matplotlib', 'tensorflow', 'keras'], 'programming': ['python', 'sql']}</t>
  </si>
  <si>
    <t>['r', 'scala', 'spark']</t>
  </si>
  <si>
    <t>{'libraries': ['spark'], 'programming': ['r', 'scala']}</t>
  </si>
  <si>
    <t>['kotlin', 'java', 'go', 'swift', 'mysql', 'dynamodb', 'redis', 'aws', 'react', 'graphql', 'node.js', 'node', 'kubernetes', 'docker']</t>
  </si>
  <si>
    <t>{'cloud': ['aws'], 'databases': ['mysql', 'dynamodb', 'redis'], 'libraries': ['react', 'graphql'], 'other': ['kubernetes', 'docker'], 'programming': ['kotlin', 'java', 'go', 'swift'], 'webframeworks': ['node.js', 'node']}</t>
  </si>
  <si>
    <t>Data analyst - multiple</t>
  </si>
  <si>
    <t>face2face Recruitment</t>
  </si>
  <si>
    <t>['sas', 'sas', 'c', 'excel', 'power bi']</t>
  </si>
  <si>
    <t>{'analyst_tools': ['sas', 'excel', 'power bi'], 'programming': ['sas', 'c']}</t>
  </si>
  <si>
    <t>Scientists / Junior Scientists</t>
  </si>
  <si>
    <t>Talentor Advanced Search</t>
  </si>
  <si>
    <t>['python', 'matlab', 'tensorflow', 'keras']</t>
  </si>
  <si>
    <t>{'libraries': ['tensorflow', 'keras'], 'programming': ['python', 'matlab']}</t>
  </si>
  <si>
    <t>Klik Digital Sinergi</t>
  </si>
  <si>
    <t>['shell', 'aws', 'gcp', 'openstack', 'linux', 'kubernetes']</t>
  </si>
  <si>
    <t>{'cloud': ['aws', 'gcp', 'openstack'], 'os': ['linux'], 'other': ['kubernetes'], 'programming': ['shell']}</t>
  </si>
  <si>
    <t>Glints</t>
  </si>
  <si>
    <t>['php', 'java', 'python', 'ruby', 'ruby', 'node.js', 'tableau', 'jira', 'confluence']</t>
  </si>
  <si>
    <t>{'analyst_tools': ['tableau'], 'async': ['jira', 'confluence'], 'programming': ['php', 'java', 'python', 'ruby'], 'webframeworks': ['ruby', 'node.js']}</t>
  </si>
  <si>
    <t>Harper College</t>
  </si>
  <si>
    <t>['sql', 'r', 'excel', 'cognos', 'powerpoint', 'word', 'spss', 'power bi', 'tableau']</t>
  </si>
  <si>
    <t>{'analyst_tools': ['excel', 'cognos', 'powerpoint', 'word', 'spss', 'power bi', 'tableau'], 'programming': ['sql', 'r']}</t>
  </si>
  <si>
    <t>RunOps Engineer</t>
  </si>
  <si>
    <t>Горизонт</t>
  </si>
  <si>
    <t>['redis', 'postgresql', 'aws', 'linux', 'docker', 'kubernetes', 'gitlab', 'ansible', 'terraform']</t>
  </si>
  <si>
    <t>{'cloud': ['aws'], 'databases': ['redis', 'postgresql'], 'os': ['linux'], 'other': ['docker', 'kubernetes', 'gitlab', 'ansible', 'terraform']}</t>
  </si>
  <si>
    <t>['python', 'sql', 'r', 'java', 'c', 'c++', 'sas', 'sas', 'hadoop', 'spark', 'linux', 'excel']</t>
  </si>
  <si>
    <t>{'analyst_tools': ['sas', 'excel'], 'libraries': ['hadoop', 'spark'], 'os': ['linux'], 'programming': ['python', 'sql', 'r', 'java', 'c', 'c++', 'sas']}</t>
  </si>
  <si>
    <t>Data Analyst (Power Bi)</t>
  </si>
  <si>
    <t>InterJob® GmbH</t>
  </si>
  <si>
    <t>['python', 'r', 'sql', 'sas', 'sas', 'tensorflow', 'pytorch', 'spark']</t>
  </si>
  <si>
    <t>{'analyst_tools': ['sas'], 'libraries': ['tensorflow', 'pytorch', 'spark'], 'programming': ['python', 'r', 'sql', 'sas']}</t>
  </si>
  <si>
    <t>['java', 'kotlin', 'github']</t>
  </si>
  <si>
    <t>{'other': ['github'], 'programming': ['java', 'kotlin']}</t>
  </si>
  <si>
    <t>Mitra Utama Madani PT</t>
  </si>
  <si>
    <t>Senior Software Engineering Manager</t>
  </si>
  <si>
    <t>Allegis Group</t>
  </si>
  <si>
    <t>['java', 'kafka', 'spark', 'hadoop']</t>
  </si>
  <si>
    <t>{'libraries': ['kafka', 'spark', 'hadoop'], 'programming': ['java']}</t>
  </si>
  <si>
    <t>HRIS ANALYST (On Site)</t>
  </si>
  <si>
    <t>True Value</t>
  </si>
  <si>
    <t>Tsm Data Analyst H/F</t>
  </si>
  <si>
    <t>Université Toulouse Capitole</t>
  </si>
  <si>
    <t>['power bi', 'tableau', 'looker', 'chef']</t>
  </si>
  <si>
    <t>{'analyst_tools': ['power bi', 'tableau', 'looker'], 'other': ['chef']}</t>
  </si>
  <si>
    <t>['scala', 'r', 'python', 'sql', 'hadoop', 'tableau']</t>
  </si>
  <si>
    <t>{'analyst_tools': ['tableau'], 'libraries': ['hadoop'], 'programming': ['scala', 'r', 'python', 'sql']}</t>
  </si>
  <si>
    <t>['python', 'sql', 'snowflake', 'pandas', 'matplotlib', 'power bi', 'excel', 'word', 'tableau']</t>
  </si>
  <si>
    <t>{'analyst_tools': ['power bi', 'excel', 'word', 'tableau'], 'cloud': ['snowflake'], 'libraries': ['pandas', 'matplotlib'], 'programming': ['python', 'sql']}</t>
  </si>
  <si>
    <t>Veo Technologies</t>
  </si>
  <si>
    <t>Nuclio Talent</t>
  </si>
  <si>
    <t>Google Recruitment 2023 - Work From Home - Data Analysis</t>
  </si>
  <si>
    <t>Network Systems Engineer (Pre-Sales)</t>
  </si>
  <si>
    <t>Alpha Trade Pty Ltd</t>
  </si>
  <si>
    <t>Digital Analyst Ecommerce</t>
  </si>
  <si>
    <t>Beam Inc.</t>
  </si>
  <si>
    <t>Transatel</t>
  </si>
  <si>
    <t>['sql', 'nosql', 'bash', 'python', 'sql server', 'mysql', 'elasticsearch', 'linux', 'debian', 'centos', 'redhat', 'ansible']</t>
  </si>
  <si>
    <t>{'databases': ['sql server', 'mysql', 'elasticsearch'], 'os': ['linux', 'debian', 'centos', 'redhat'], 'other': ['ansible'], 'programming': ['sql', 'nosql', 'bash', 'python']}</t>
  </si>
  <si>
    <t>Tech Lead Python Data Engineer F/H</t>
  </si>
  <si>
    <t>ACTIVUS GROUP</t>
  </si>
  <si>
    <t>['python', 'nosql', 'c', 'spark', 'git']</t>
  </si>
  <si>
    <t>{'libraries': ['spark'], 'other': ['git'], 'programming': ['python', 'nosql', 'c']}</t>
  </si>
  <si>
    <t>Bra, Province of Cuneo, Italy</t>
  </si>
  <si>
    <t>Sr. Business Analyst, Shopping Experience, Selling</t>
  </si>
  <si>
    <t>['postgresql', 'mysql', 'aws', 'azure', 'spring', 'kafka', 'airflow', 'linux', 'power bi', 'docker', 'kubernetes', 'terraform', 'ansible', 'jenkins']</t>
  </si>
  <si>
    <t>{'analyst_tools': ['power bi'], 'cloud': ['aws', 'azure'], 'databases': ['postgresql', 'mysql'], 'libraries': ['spring', 'kafka', 'airflow'], 'os': ['linux'], 'other': ['docker', 'kubernetes', 'terraform', 'ansible', 'jenkins']}</t>
  </si>
  <si>
    <t>Senior Business Analyst (Technology)</t>
  </si>
  <si>
    <t>Coberg</t>
  </si>
  <si>
    <t>Data Analyst and System Developer</t>
  </si>
  <si>
    <t>Kelly Services, Inc.</t>
  </si>
  <si>
    <t>MSNS HR Technologies</t>
  </si>
  <si>
    <t>['python', 'sql', 'scala', 'gcp', 'bigquery', 'kafka', 'spark', 'tensorflow']</t>
  </si>
  <si>
    <t>{'cloud': ['gcp', 'bigquery'], 'libraries': ['kafka', 'spark', 'tensorflow'], 'programming': ['python', 'sql', 'scala']}</t>
  </si>
  <si>
    <t>AWS BI Data Engineer (m/f/x)</t>
  </si>
  <si>
    <t>RESA</t>
  </si>
  <si>
    <t>['bash', 'python', 'sql', 'scala', 'dynamodb', 'aws', 'gcp', 'azure', 'gdpr', 'airflow', 'spark', 'sap', 'git', 'terraform']</t>
  </si>
  <si>
    <t>{'analyst_tools': ['sap'], 'cloud': ['aws', 'gcp', 'azure'], 'databases': ['dynamodb'], 'libraries': ['gdpr', 'airflow', 'spark'], 'other': ['git', 'terraform'], 'programming': ['bash', 'python', 'sql', 'scala']}</t>
  </si>
  <si>
    <t>Applications &amp; Data Systems Analyst</t>
  </si>
  <si>
    <t>via Jobs At Gulfstream Aerospace Corporation - Gulfstream Aerospace</t>
  </si>
  <si>
    <t>Linux Engineer True</t>
  </si>
  <si>
    <t>True B.V.</t>
  </si>
  <si>
    <t>['mysql', 'linux', 'ubuntu', 'ansible', 'kubernetes']</t>
  </si>
  <si>
    <t>{'databases': ['mysql'], 'os': ['linux', 'ubuntu'], 'other': ['ansible', 'kubernetes']}</t>
  </si>
  <si>
    <t>['sql', 'oracle', 'azure', 'sap']</t>
  </si>
  <si>
    <t>{'analyst_tools': ['sap'], 'cloud': ['oracle', 'azure'], 'programming': ['sql']}</t>
  </si>
  <si>
    <t>Senior Health Data Scientist</t>
  </si>
  <si>
    <t>['java', 'aws', 'gcp', 'angular']</t>
  </si>
  <si>
    <t>{'cloud': ['aws', 'gcp'], 'programming': ['java'], 'webframeworks': ['angular']}</t>
  </si>
  <si>
    <t>Esperto in Business Analytics</t>
  </si>
  <si>
    <t>Gruppo Isei</t>
  </si>
  <si>
    <t>Director Agile Delivery Data Science Products</t>
  </si>
  <si>
    <t>Work from Home</t>
  </si>
  <si>
    <t>['sql', 'python', 'r', 'julia', 'gcp', 'tensorflow', 'pytorch', 'scikit-learn']</t>
  </si>
  <si>
    <t>{'cloud': ['gcp'], 'libraries': ['tensorflow', 'pytorch', 'scikit-learn'], 'programming': ['sql', 'python', 'r', 'julia']}</t>
  </si>
  <si>
    <t>Senior Analyst, Aml Compliance</t>
  </si>
  <si>
    <t>Moneymax</t>
  </si>
  <si>
    <t>Vacancy Available For Business Analyst</t>
  </si>
  <si>
    <t>MEDIOTECH SOLUTIONS SDN BHD</t>
  </si>
  <si>
    <t>Data Center Engineer, DCEO</t>
  </si>
  <si>
    <t>She Analyst</t>
  </si>
  <si>
    <t>Data Analyst - Salesforce [T500-6070]</t>
  </si>
  <si>
    <t>Armis - Sistemas de Informação</t>
  </si>
  <si>
    <t>Software Engineer Leader</t>
  </si>
  <si>
    <t>Empregara</t>
  </si>
  <si>
    <t>Especialista Ciencia Datos</t>
  </si>
  <si>
    <t>['python', 'r', 'sql', 'sql server', 'power bi', 'sap']</t>
  </si>
  <si>
    <t>{'analyst_tools': ['power bi', 'sap'], 'databases': ['sql server'], 'programming': ['python', 'r', 'sql']}</t>
  </si>
  <si>
    <t>Data Coach</t>
  </si>
  <si>
    <t>PRESCIENCE -DATA ARCHITECT</t>
  </si>
  <si>
    <t>['python', 'azure', 'databricks', 'pyspark', 'airflow', 'power bi', 'jira', 'confluence']</t>
  </si>
  <si>
    <t>{'analyst_tools': ['power bi'], 'async': ['jira', 'confluence'], 'cloud': ['azure', 'databricks'], 'libraries': ['pyspark', 'airflow'], 'programming': ['python']}</t>
  </si>
  <si>
    <t>Product Analyst iGaming in London or Malta</t>
  </si>
  <si>
    <t>Job Sqd Recruitment</t>
  </si>
  <si>
    <t>['bigquery', 'tableau', 'excel']</t>
  </si>
  <si>
    <t>{'analyst_tools': ['tableau', 'excel'], 'cloud': ['bigquery']}</t>
  </si>
  <si>
    <t>Computacenter</t>
  </si>
  <si>
    <t>['scala', 'python', 'java', 'sql', 'bash', 'pyspark', 'spark', 'hadoop', 'git']</t>
  </si>
  <si>
    <t>{'libraries': ['pyspark', 'spark', 'hadoop'], 'other': ['git'], 'programming': ['scala', 'python', 'java', 'sql', 'bash']}</t>
  </si>
  <si>
    <t>Mindoula Health, Inc.</t>
  </si>
  <si>
    <t>iyzico</t>
  </si>
  <si>
    <t>['python', 'r', 'sql', 'scikit-learn', 'pytorch', 'tensorflow', 'tidyr']</t>
  </si>
  <si>
    <t>{'libraries': ['scikit-learn', 'pytorch', 'tensorflow', 'tidyr'], 'programming': ['python', 'r', 'sql']}</t>
  </si>
  <si>
    <t>Data Analyst- Charlotte, NC</t>
  </si>
  <si>
    <t>Digital Technology Solutions</t>
  </si>
  <si>
    <t>Data Science Traineeship (HBO/WO)</t>
  </si>
  <si>
    <t>Stradis</t>
  </si>
  <si>
    <t>Zorginstituut Nederland</t>
  </si>
  <si>
    <t>Techknowledgey Pte. Ltd.</t>
  </si>
  <si>
    <t>['python', 'sql', 'scala', 'snowflake', 'aws', 'spark', 'gitlab', 'jenkins']</t>
  </si>
  <si>
    <t>{'cloud': ['snowflake', 'aws'], 'libraries': ['spark'], 'other': ['gitlab', 'jenkins'], 'programming': ['python', 'sql', 'scala']}</t>
  </si>
  <si>
    <t>Area Industrial Engineer</t>
  </si>
  <si>
    <t>Data Scientist Schwerpunkt Materiallogistik</t>
  </si>
  <si>
    <t>Industrieanlagen-Betriebsgesellschaft mbH</t>
  </si>
  <si>
    <t>Data Engineer with MLOps Specialist</t>
  </si>
  <si>
    <t>['python', 'sql', 'nosql', 'aws', 'azure', 'gcp', 'tensorflow', 'pytorch', 'keras', 'spark', 'kafka', 'hadoop', 'airflow', 'tableau', 'power bi', 'docker', 'kubernetes', 'jenkins']</t>
  </si>
  <si>
    <t>{'analyst_tools': ['tableau', 'power bi'], 'cloud': ['aws', 'azure', 'gcp'], 'libraries': ['tensorflow', 'pytorch', 'keras', 'spark', 'kafka', 'hadoop', 'airflow'], 'other': ['docker', 'kubernetes', 'jenkins'], 'programming': ['python', 'sql', 'nosql']}</t>
  </si>
  <si>
    <t>Data Engineer - MarTech</t>
  </si>
  <si>
    <t>Data Science Training and Internship</t>
  </si>
  <si>
    <t>['sql', 'azure', 'databricks', 'hadoop', 'spark', 'kafka', 'power bi']</t>
  </si>
  <si>
    <t>{'analyst_tools': ['power bi'], 'cloud': ['azure', 'databricks'], 'libraries': ['hadoop', 'spark', 'kafka'], 'programming': ['sql']}</t>
  </si>
  <si>
    <t>Senior Staff Software Engineer, Data</t>
  </si>
  <si>
    <t>['python', 'java', 'scala', 'sql', 'nosql', 'mongodb', 'mongodb', 'mysql', 'aws', 'gcp', 'bigquery', 'azure', 'hadoop', 'kafka', 'spark', 'docker', 'kubernetes', 'flow']</t>
  </si>
  <si>
    <t>{'cloud': ['aws', 'gcp', 'bigquery', 'azure'], 'databases': ['mongodb', 'mysql'], 'libraries': ['hadoop', 'kafka', 'spark'], 'other': ['docker', 'kubernetes', 'flow'], 'programming': ['python', 'java', 'scala', 'sql', 'nosql', 'mongodb']}</t>
  </si>
  <si>
    <t>Škoda X s. r. o.</t>
  </si>
  <si>
    <t>['python', 'sql', 'aws', 'spark', 'pandas', 'numpy', 'pyspark']</t>
  </si>
  <si>
    <t>{'cloud': ['aws'], 'libraries': ['spark', 'pandas', 'numpy', 'pyspark'], 'programming': ['python', 'sql']}</t>
  </si>
  <si>
    <t>Tsing Yi, Hong Kong</t>
  </si>
  <si>
    <t>Hutchison Telecommunications (Hong Kong) Limited</t>
  </si>
  <si>
    <t>Business &amp; Market Analyst</t>
  </si>
  <si>
    <t>['excel', 'power bi', 'sap', 'flow']</t>
  </si>
  <si>
    <t>{'analyst_tools': ['excel', 'power bi', 'sap'], 'other': ['flow']}</t>
  </si>
  <si>
    <t>Collaboration Betters The World GmbH</t>
  </si>
  <si>
    <t>['javascript', 'html', 'css', 'sql', 'python', 'scala', 'postgresql', 'pyspark']</t>
  </si>
  <si>
    <t>{'databases': ['postgresql'], 'libraries': ['pyspark'], 'programming': ['javascript', 'html', 'css', 'sql', 'python', 'scala']}</t>
  </si>
  <si>
    <t>Production Insights Analyst</t>
  </si>
  <si>
    <t>['sql', 'python', 'azure', 'databricks', 'pandas', 'scikit-learn', 'matplotlib', 'seaborn']</t>
  </si>
  <si>
    <t>{'cloud': ['azure', 'databricks'], 'libraries': ['pandas', 'scikit-learn', 'matplotlib', 'seaborn'], 'programming': ['sql', 'python']}</t>
  </si>
  <si>
    <t>TKMtech</t>
  </si>
  <si>
    <t>['windows', 'linux', 'redhat', 'splunk']</t>
  </si>
  <si>
    <t>{'analyst_tools': ['splunk'], 'os': ['windows', 'linux', 'redhat']}</t>
  </si>
  <si>
    <t>Data Engineer/ Etl</t>
  </si>
  <si>
    <t>PT Bumi Amartha Teknologi Mandiri</t>
  </si>
  <si>
    <t>['python', 'c++', 'pytorch']</t>
  </si>
  <si>
    <t>{'libraries': ['pytorch'], 'programming': ['python', 'c++']}</t>
  </si>
  <si>
    <t>Form Energy</t>
  </si>
  <si>
    <t>['python', 'sql', 'snowflake', 'bigquery', 'redshift', 'aws', 'airflow', 'kafka', 'kubernetes']</t>
  </si>
  <si>
    <t>{'cloud': ['snowflake', 'bigquery', 'redshift', 'aws'], 'libraries': ['airflow', 'kafka'], 'other': ['kubernetes'], 'programming': ['python', 'sql']}</t>
  </si>
  <si>
    <t>['python', 'java', 'javascript', 'go', 'aws', 'hadoop', 'spark', 'kafka', 'airflow']</t>
  </si>
  <si>
    <t>{'cloud': ['aws'], 'libraries': ['hadoop', 'spark', 'kafka', 'airflow'], 'programming': ['python', 'java', 'javascript', 'go']}</t>
  </si>
  <si>
    <t>ISA Digital Consulting</t>
  </si>
  <si>
    <t>Alternance - TD SYNNEX - Data Analyst H/F</t>
  </si>
  <si>
    <t>Piramal Enterprises</t>
  </si>
  <si>
    <t>Senior Boomi Analyst | Colombia, Argentina</t>
  </si>
  <si>
    <t>Teck Resources Limited</t>
  </si>
  <si>
    <t>['python', 'sql', 'outlook']</t>
  </si>
  <si>
    <t>{'analyst_tools': ['outlook'], 'programming': ['python', 'sql']}</t>
  </si>
  <si>
    <t>Veolia Environmental Services</t>
  </si>
  <si>
    <t>Cost Accountant/Finance Data Analyst</t>
  </si>
  <si>
    <t>Pathmazing Inc</t>
  </si>
  <si>
    <t>Hytech Consulting Management Sdn Bhd</t>
  </si>
  <si>
    <t>Data Engineer In De Retail Voor De Grootste Merken</t>
  </si>
  <si>
    <t>AB Leisure Exponent Inc</t>
  </si>
  <si>
    <t>['sql', 'python', 'r', 'java', 'excel', 'power bi']</t>
  </si>
  <si>
    <t>{'analyst_tools': ['excel', 'power bi'], 'programming': ['sql', 'python', 'r', 'java']}</t>
  </si>
  <si>
    <t>Data Scientist (w/m/d). Job in Karlsruhe NBC4i Jobs</t>
  </si>
  <si>
    <t>Bragonatech</t>
  </si>
  <si>
    <t>Windows Customer Support Engineer SQL</t>
  </si>
  <si>
    <t>WR.nl Solliciteren</t>
  </si>
  <si>
    <t>['sql', 'sql server', 'asp.net', 'windows']</t>
  </si>
  <si>
    <t>{'databases': ['sql server'], 'os': ['windows'], 'programming': ['sql'], 'webframeworks': ['asp.net']}</t>
  </si>
  <si>
    <t>Work From Home Aws Engineer</t>
  </si>
  <si>
    <t>['aws', 'docker', 'kubernetes', 'ansible', 'chef', 'puppet', 'terraform']</t>
  </si>
  <si>
    <t>{'cloud': ['aws'], 'other': ['docker', 'kubernetes', 'ansible', 'chef', 'puppet', 'terraform']}</t>
  </si>
  <si>
    <t>BVV Versicherungsverein des Bankgewerbes a.G.</t>
  </si>
  <si>
    <t>['go', 'confluence', 'jira']</t>
  </si>
  <si>
    <t>{'async': ['confluence', 'jira'], 'programming': ['go']}</t>
  </si>
  <si>
    <t>Professur Data Science</t>
  </si>
  <si>
    <t>Senior business analyst</t>
  </si>
  <si>
    <t>['sql', 'r', 'python', 'slack', 'zoom']</t>
  </si>
  <si>
    <t>{'programming': ['sql', 'r', 'python'], 'sync': ['slack', 'zoom']}</t>
  </si>
  <si>
    <t>Scotts Valley, CA</t>
  </si>
  <si>
    <t>-  - Zero Motorcycles</t>
  </si>
  <si>
    <t>Package Quality and Reliability Engineer</t>
  </si>
  <si>
    <t>#494 - Senior Developer Engineer in Test</t>
  </si>
  <si>
    <t>['java', 'c#', 'sql', 'atlassian', 'jenkins', 'jira', 'confluence']</t>
  </si>
  <si>
    <t>{'async': ['jira', 'confluence'], 'other': ['atlassian', 'jenkins'], 'programming': ['java', 'c#', 'sql']}</t>
  </si>
  <si>
    <t>Machine Learning Engineer Technical Lead</t>
  </si>
  <si>
    <t>['python', 'go', 'rust', 'aws', 'gcp', 'azure', 'airflow', 'hadoop', 'kubernetes', 'docker', 'github']</t>
  </si>
  <si>
    <t>{'cloud': ['aws', 'gcp', 'azure'], 'libraries': ['airflow', 'hadoop'], 'other': ['kubernetes', 'docker', 'github'], 'programming': ['python', 'go', 'rust']}</t>
  </si>
  <si>
    <t>IT Systems Engineer</t>
  </si>
  <si>
    <t>['sql', 'powershell', 'bash', 'go', 'postgresql', 'azure', 'vmware', 'windows', 'linux']</t>
  </si>
  <si>
    <t>{'cloud': ['azure', 'vmware'], 'databases': ['postgresql'], 'os': ['windows', 'linux'], 'programming': ['sql', 'powershell', 'bash', 'go']}</t>
  </si>
  <si>
    <t>Senior Communications Engineer</t>
  </si>
  <si>
    <t>Pathway Search</t>
  </si>
  <si>
    <t>Senior Processes  Projects Analyst</t>
  </si>
  <si>
    <t>Orange Jordan</t>
  </si>
  <si>
    <t>Côme</t>
  </si>
  <si>
    <t>['python', 'scala', 'sql', 'no-sql', 'azure', 'databricks', 'spark', 'hadoop', 'power bi', 'flow']</t>
  </si>
  <si>
    <t>{'analyst_tools': ['power bi'], 'cloud': ['azure', 'databricks'], 'libraries': ['spark', 'hadoop'], 'other': ['flow'], 'programming': ['python', 'scala', 'sql', 'no-sql']}</t>
  </si>
  <si>
    <t>['db2']</t>
  </si>
  <si>
    <t>{'databases': ['db2']}</t>
  </si>
  <si>
    <t>Hillstone</t>
  </si>
  <si>
    <t>Senior Data Engineer (Snow flake)</t>
  </si>
  <si>
    <t>['python', 'postgresql', 'snowflake', 'power bi', 'tableau']</t>
  </si>
  <si>
    <t>{'analyst_tools': ['power bi', 'tableau'], 'cloud': ['snowflake'], 'databases': ['postgresql'], 'programming': ['python']}</t>
  </si>
  <si>
    <t>BIL</t>
  </si>
  <si>
    <t>Senior Data Engineer/Scientist</t>
  </si>
  <si>
    <t>FRA</t>
  </si>
  <si>
    <t>['python', 'golang', 'java', 'scala', 'rust', 'neo4j', 'airflow', 'linux', 'kubernetes', 'chef']</t>
  </si>
  <si>
    <t>{'databases': ['neo4j'], 'libraries': ['airflow'], 'os': ['linux'], 'other': ['kubernetes', 'chef'], 'programming': ['python', 'golang', 'java', 'scala', 'rust']}</t>
  </si>
  <si>
    <t>['oracle', 'databricks']</t>
  </si>
  <si>
    <t>{'cloud': ['oracle', 'databricks']}</t>
  </si>
  <si>
    <t>['sql', 'python', 'aws', 'redshift', 'databricks', 'snowflake', 'azure', 'docker']</t>
  </si>
  <si>
    <t>{'cloud': ['aws', 'redshift', 'databricks', 'snowflake', 'azure'], 'other': ['docker'], 'programming': ['sql', 'python']}</t>
  </si>
  <si>
    <t>Noc Tier 1 Engineer</t>
  </si>
  <si>
    <t>TESYS NETWORKS</t>
  </si>
  <si>
    <t>North Asia Data Center Engineering Manager, Work Dynamics</t>
  </si>
  <si>
    <t>Wooqer</t>
  </si>
  <si>
    <t>Summit2Sea Consulting, LLC</t>
  </si>
  <si>
    <t>['sql', 'python', 'c++', 'java', 'r', 'scala', 'elasticsearch', 'databricks', 'aws', 'azure', 'spark', 'airflow', 'tableau', 'qlik', 'git', 'jenkins', 'docker']</t>
  </si>
  <si>
    <t>{'analyst_tools': ['tableau', 'qlik'], 'cloud': ['databricks', 'aws', 'azure'], 'databases': ['elasticsearch'], 'libraries': ['spark', 'airflow'], 'other': ['git', 'jenkins', 'docker'], 'programming': ['sql', 'python', 'c++', 'java', 'r', 'scala']}</t>
  </si>
  <si>
    <t>Oman Shell</t>
  </si>
  <si>
    <t>Senior Data Scientist als Projektleiter Data Analytics</t>
  </si>
  <si>
    <t>Owl Labs Inc</t>
  </si>
  <si>
    <t>['python', 'sql', 'aws', 'pandas', 'numpy', 'seaborn']</t>
  </si>
  <si>
    <t>{'cloud': ['aws'], 'libraries': ['pandas', 'numpy', 'seaborn'], 'programming': ['python', 'sql']}</t>
  </si>
  <si>
    <t>YOOX NET-A-PORTER GROUP</t>
  </si>
  <si>
    <t>['python', 'sql', 'aws', 'azure', 'airflow', 'pyspark', 'jenkins', 'atlassian', 'bitbucket', 'git', 'docker', 'kubernetes', 'jira', 'confluence']</t>
  </si>
  <si>
    <t>{'async': ['jira', 'confluence'], 'cloud': ['aws', 'azure'], 'libraries': ['airflow', 'pyspark'], 'other': ['jenkins', 'atlassian', 'bitbucket', 'git', 'docker', 'kubernetes'], 'programming': ['python', 'sql']}</t>
  </si>
  <si>
    <t>Senior Configuration Data Management Analyst - Full-time / Part-time</t>
  </si>
  <si>
    <t>Quality Analyst (Intern) - Now Hiring</t>
  </si>
  <si>
    <t>['excel', 'visio', 'powerpoint']</t>
  </si>
  <si>
    <t>{'analyst_tools': ['excel', 'visio', 'powerpoint']}</t>
  </si>
  <si>
    <t>Creative Solutions Services, LLC</t>
  </si>
  <si>
    <t>['python', 'scala', 'nosql', 'mongodb', 'mongodb', 'cassandra', 'elasticsearch', 'pyspark', 'jupyter', 'microstrategy', 'jenkins']</t>
  </si>
  <si>
    <t>{'analyst_tools': ['microstrategy'], 'databases': ['mongodb', 'cassandra', 'elasticsearch'], 'libraries': ['pyspark', 'jupyter'], 'other': ['jenkins'], 'programming': ['python', 'scala', 'nosql', 'mongodb']}</t>
  </si>
  <si>
    <t>['python', 'golang', 'c++', 'node.js', 'kubernetes', 'jenkins']</t>
  </si>
  <si>
    <t>{'other': ['kubernetes', 'jenkins'], 'programming': ['python', 'golang', 'c++'], 'webframeworks': ['node.js']}</t>
  </si>
  <si>
    <t>Senior Java R&amp;D Engineer(Data middle platform)</t>
  </si>
  <si>
    <t>Strategy &amp; Analytics Lead</t>
  </si>
  <si>
    <t>Enlighten, an HII - Mission Technologies Company</t>
  </si>
  <si>
    <t>GoodAI</t>
  </si>
  <si>
    <t>['aws', 'docker']</t>
  </si>
  <si>
    <t>{'cloud': ['aws'], 'other': ['docker']}</t>
  </si>
  <si>
    <t>Assistant Manager - Risk Surveillance/Data Scientist - Investment Bank</t>
  </si>
  <si>
    <t>Phenom Placements</t>
  </si>
  <si>
    <t>Harley-Davidson Motor Company</t>
  </si>
  <si>
    <t>Consorsbank BNP Paribas S.A. Niederlassung Deutschland</t>
  </si>
  <si>
    <t>Tamcherry - Zaportiv</t>
  </si>
  <si>
    <t>['java', 'sql', 'python', 'sql server', 'snowflake', 'aws', 'jupyter', 'kafka', 'linux', 'windows', 'excel', 'power bi', 'ansible', 'jira']</t>
  </si>
  <si>
    <t>{'analyst_tools': ['excel', 'power bi'], 'async': ['jira'], 'cloud': ['snowflake', 'aws'], 'databases': ['sql server'], 'libraries': ['jupyter', 'kafka'], 'os': ['linux', 'windows'], 'other': ['ansible'], 'programming': ['java', 'sql', 'python']}</t>
  </si>
  <si>
    <t>Azure Data Engineer and Architect</t>
  </si>
  <si>
    <t>Thinkreh</t>
  </si>
  <si>
    <t>Manpower Italia Srl</t>
  </si>
  <si>
    <t>Senior Data Engineer, Workday Community</t>
  </si>
  <si>
    <t>['python', 'sql', 'aws', 'databricks', 'redshift', 'pyspark', 'gdpr', 'spark', 'kafka', 'git']</t>
  </si>
  <si>
    <t>{'cloud': ['aws', 'databricks', 'redshift'], 'libraries': ['pyspark', 'gdpr', 'spark', 'kafka'], 'other': ['git'], 'programming': ['python', 'sql']}</t>
  </si>
  <si>
    <t>Trendyol Express - Data Analyst</t>
  </si>
  <si>
    <t>['go', 'sql', 'python', 'express', 'looker', 'excel']</t>
  </si>
  <si>
    <t>{'analyst_tools': ['looker', 'excel'], 'programming': ['go', 'sql', 'python'], 'webframeworks': ['express']}</t>
  </si>
  <si>
    <t>Data Analyst with EDI 837/835</t>
  </si>
  <si>
    <t>['sql', 'sharepoint', 'jenkins']</t>
  </si>
  <si>
    <t>{'analyst_tools': ['sharepoint'], 'other': ['jenkins'], 'programming': ['sql']}</t>
  </si>
  <si>
    <t>Earth City, MO</t>
  </si>
  <si>
    <t>['sharepoint', 'sap', 'power bi', 'excel']</t>
  </si>
  <si>
    <t>{'analyst_tools': ['sharepoint', 'sap', 'power bi', 'excel']}</t>
  </si>
  <si>
    <t>DLL Group</t>
  </si>
  <si>
    <t>['python', 'r', 'sql', 'databricks', 'azure', 'excel', 'spss']</t>
  </si>
  <si>
    <t>{'analyst_tools': ['excel', 'spss'], 'cloud': ['databricks', 'azure'], 'programming': ['python', 'r', 'sql']}</t>
  </si>
  <si>
    <t>['xamarin', 'ionic', 'windows']</t>
  </si>
  <si>
    <t>{'libraries': ['xamarin', 'ionic'], 'os': ['windows']}</t>
  </si>
  <si>
    <t>['sql', 'python', 'sql server', 'azure', 'aws', 'gcp', 'power bi', 'ssis', 'tableau']</t>
  </si>
  <si>
    <t>{'analyst_tools': ['power bi', 'ssis', 'tableau'], 'cloud': ['azure', 'aws', 'gcp'], 'databases': ['sql server'], 'programming': ['sql', 'python']}</t>
  </si>
  <si>
    <t>USA Vein Clinics</t>
  </si>
  <si>
    <t>['sql', 'sql server', 'mysql', 'ssrs', 'excel']</t>
  </si>
  <si>
    <t>{'analyst_tools': ['ssrs', 'excel'], 'databases': ['sql server', 'mysql'], 'programming': ['sql']}</t>
  </si>
  <si>
    <t>['java', 'r', 'matlab', 'python', 'sql', 'spark', 'numpy', 'pandas', 'matplotlib', 'keras', 'tensorflow', 'pytorch', 'seaborn', 'tableau', 'splunk']</t>
  </si>
  <si>
    <t>{'analyst_tools': ['tableau', 'splunk'], 'libraries': ['spark', 'numpy', 'pandas', 'matplotlib', 'keras', 'tensorflow', 'pytorch', 'seaborn'], 'programming': ['java', 'r', 'matlab', 'python', 'sql']}</t>
  </si>
  <si>
    <t>['python', 'atlassian', 'bitbucket', 'jira', 'confluence']</t>
  </si>
  <si>
    <t>{'async': ['jira', 'confluence'], 'other': ['atlassian', 'bitbucket'], 'programming': ['python']}</t>
  </si>
  <si>
    <t>BI Developer/Analyst</t>
  </si>
  <si>
    <t>Gratkorn, Austria</t>
  </si>
  <si>
    <t>via Drjobs.ae</t>
  </si>
  <si>
    <t>architecture &amp; technical data specialist</t>
  </si>
  <si>
    <t>['sql', 'sql server', 'cassandra', 'oracle', 'azure', 'hadoop']</t>
  </si>
  <si>
    <t>{'cloud': ['oracle', 'azure'], 'databases': ['sql server', 'cassandra'], 'libraries': ['hadoop'], 'programming': ['sql']}</t>
  </si>
  <si>
    <t>Process Engineer II</t>
  </si>
  <si>
    <t>IT Analyst I-prdctnsys(Mes)</t>
  </si>
  <si>
    <t>One Consulting  Pte. Ltd.</t>
  </si>
  <si>
    <t>Consultant Power BI Data Analyst F/H</t>
  </si>
  <si>
    <t>WIKEYS</t>
  </si>
  <si>
    <t>Yoast Bv</t>
  </si>
  <si>
    <t>i360</t>
  </si>
  <si>
    <t>['nosql', 'sql', 'java', 'python', 'c#', 'postgresql', 'sql server', 'elasticsearch', 'neo4j', 'oracle', 'redshift', 'snowflake', 'aws']</t>
  </si>
  <si>
    <t>{'cloud': ['oracle', 'redshift', 'snowflake', 'aws'], 'databases': ['postgresql', 'sql server', 'elasticsearch', 'neo4j'], 'programming': ['nosql', 'sql', 'java', 'python', 'c#']}</t>
  </si>
  <si>
    <t>Analyst- Consumer Insights</t>
  </si>
  <si>
    <t>Silicon Development LLC</t>
  </si>
  <si>
    <t>['c#', 'typescript', 'selenium', 'angular', 'jira', 'confluence']</t>
  </si>
  <si>
    <t>{'async': ['jira', 'confluence'], 'libraries': ['selenium'], 'programming': ['c#', 'typescript'], 'webframeworks': ['angular']}</t>
  </si>
  <si>
    <t>Data Analyst -Consultant (Abuja)</t>
  </si>
  <si>
    <t>['java', 'mongodb', 'mongodb', 'azure', 'gcp', 'databricks', 'sap', 'qlik', 'power bi']</t>
  </si>
  <si>
    <t>{'analyst_tools': ['sap', 'qlik', 'power bi'], 'cloud': ['azure', 'gcp', 'databricks'], 'databases': ['mongodb'], 'programming': ['java', 'mongodb']}</t>
  </si>
  <si>
    <t>Salesforce Business Analyst - Remote Latin America</t>
  </si>
  <si>
    <t>via Salesforce Ben Jobs</t>
  </si>
  <si>
    <t>V2 Strategic Advisors</t>
  </si>
  <si>
    <t>Analista Monitoreo-analytics Power Bi, Phyton, SQL</t>
  </si>
  <si>
    <t>Xinerlink - Unidad TI</t>
  </si>
  <si>
    <t>['bash', 'python', 'ruby', 'ruby', 'r', 'sql', 'excel']</t>
  </si>
  <si>
    <t>{'analyst_tools': ['excel'], 'programming': ['bash', 'python', 'ruby', 'r', 'sql'], 'webframeworks': ['ruby']}</t>
  </si>
  <si>
    <t>IT Environment Engineer</t>
  </si>
  <si>
    <t>['oracle', 'sap', 'git']</t>
  </si>
  <si>
    <t>{'analyst_tools': ['sap'], 'cloud': ['oracle'], 'other': ['git']}</t>
  </si>
  <si>
    <t>Azure Data Engineer -Azure Data Factory, Azure Databricks, Azure...</t>
  </si>
  <si>
    <t>Athsai Consultants</t>
  </si>
  <si>
    <t>['python', 'scala', 'java', 'powershell', 'azure', 'databricks', 'docker']</t>
  </si>
  <si>
    <t>{'cloud': ['azure', 'databricks'], 'other': ['docker'], 'programming': ['python', 'scala', 'java', 'powershell']}</t>
  </si>
  <si>
    <t>Data Support Engineering Lead</t>
  </si>
  <si>
    <t>iZeno</t>
  </si>
  <si>
    <t>['mongodb', 'mongodb', 'kafka', 'atlassian']</t>
  </si>
  <si>
    <t>{'databases': ['mongodb'], 'libraries': ['kafka'], 'other': ['atlassian'], 'programming': ['mongodb']}</t>
  </si>
  <si>
    <t>Ssr Cloud Data Engineer</t>
  </si>
  <si>
    <t>['python', 'aws', 'redshift', 'pyspark', 'hadoop', 'spark', 'sap', 'power bi']</t>
  </si>
  <si>
    <t>{'analyst_tools': ['sap', 'power bi'], 'cloud': ['aws', 'redshift'], 'libraries': ['pyspark', 'hadoop', 'spark'], 'programming': ['python']}</t>
  </si>
  <si>
    <t>IT Quality Sr Analyst</t>
  </si>
  <si>
    <t>eDiscovery Analyst</t>
  </si>
  <si>
    <t>['powershell', 'sharepoint', 'nuix', 'excel', 'word', 'powerpoint']</t>
  </si>
  <si>
    <t>{'analyst_tools': ['sharepoint', 'nuix', 'excel', 'word', 'powerpoint'], 'programming': ['powershell']}</t>
  </si>
  <si>
    <t>['python', 'r', 'sas', 'sas', 'sql', 'tableau', 'power bi']</t>
  </si>
  <si>
    <t>{'analyst_tools': ['sas', 'tableau', 'power bi'], 'programming': ['python', 'r', 'sas', 'sql']}</t>
  </si>
  <si>
    <t>Clinical Research Coordinator-Data Analyst</t>
  </si>
  <si>
    <t>Advanced Analyst</t>
  </si>
  <si>
    <t>['sql', 'snowflake', 'bigquery', 'tableau', 'looker']</t>
  </si>
  <si>
    <t>{'analyst_tools': ['tableau', 'looker'], 'cloud': ['snowflake', 'bigquery'], 'programming': ['sql']}</t>
  </si>
  <si>
    <t>Senior Data Analyst (Python/SQL/Cloud) - 100% Remote</t>
  </si>
  <si>
    <t>Beacon Technologies</t>
  </si>
  <si>
    <t>Class Pcn Pte. Ltd.</t>
  </si>
  <si>
    <t>LINE Messaging Anti-Abuse Data Engineer</t>
  </si>
  <si>
    <t>LINE Plus Corp</t>
  </si>
  <si>
    <t>['python', 'scala', 'kafka', 'spark']</t>
  </si>
  <si>
    <t>{'libraries': ['kafka', 'spark'], 'programming': ['python', 'scala']}</t>
  </si>
  <si>
    <t>['python', 'html', 'javascript', 'nosql', 'nltk', 'pandas']</t>
  </si>
  <si>
    <t>{'libraries': ['nltk', 'pandas'], 'programming': ['python', 'html', 'javascript', 'nosql']}</t>
  </si>
  <si>
    <t>['c', 'c++', 'python', 'perl', 'windows', 'linux']</t>
  </si>
  <si>
    <t>{'os': ['windows', 'linux'], 'programming': ['c', 'c++', 'python', 'perl']}</t>
  </si>
  <si>
    <t>เจ้าหน้าที่วิเคราะห์ข้อมูลฝ่ายขาย</t>
  </si>
  <si>
    <t>Pathum Thani, Thailand</t>
  </si>
  <si>
    <t>บริษัท อินโน-คอนส์ (ประเทศไทย) จำกัด</t>
  </si>
  <si>
    <t>Full-Stack Software Engineer, Search</t>
  </si>
  <si>
    <t>['typescript', 'rust', 'sql', 'python', 'elasticsearch', 'gcp', 'aws', 'react', 'express', 'zoom']</t>
  </si>
  <si>
    <t>{'cloud': ['gcp', 'aws'], 'databases': ['elasticsearch'], 'libraries': ['react'], 'programming': ['typescript', 'rust', 'sql', 'python'], 'sync': ['zoom'], 'webframeworks': ['express']}</t>
  </si>
  <si>
    <t>Bank of Jordan</t>
  </si>
  <si>
    <t>Analista de Datos con Inglés B1 1626330788.4</t>
  </si>
  <si>
    <t>['python', 'r', 'html', 'sql']</t>
  </si>
  <si>
    <t>{'programming': ['python', 'r', 'html', 'sql']}</t>
  </si>
  <si>
    <t>Cascade Debt</t>
  </si>
  <si>
    <t>Performance Data Scientist</t>
  </si>
  <si>
    <t>United Kingdom   (+2 others)</t>
  </si>
  <si>
    <t>HM TREASURY</t>
  </si>
  <si>
    <t>['sql', 'java', 'python', 'nosql', 'mongodb', 'mongodb', 'cassandra', 'aws', 'redshift', 'snowflake', 'spark']</t>
  </si>
  <si>
    <t>{'cloud': ['aws', 'redshift', 'snowflake'], 'databases': ['mongodb', 'cassandra'], 'libraries': ['spark'], 'programming': ['sql', 'java', 'python', 'nosql', 'mongodb']}</t>
  </si>
  <si>
    <t>Synerise</t>
  </si>
  <si>
    <t>['nosql', 'sql', 'java', 'scala', 'javascript', 'typescript', 'elasticsearch', 'azure', 'gcp', 'kafka', 'react.js', 'kubernetes']</t>
  </si>
  <si>
    <t>{'cloud': ['azure', 'gcp'], 'databases': ['elasticsearch'], 'libraries': ['kafka'], 'other': ['kubernetes'], 'programming': ['nosql', 'sql', 'java', 'scala', 'javascript', 'typescript'], 'webframeworks': ['react.js']}</t>
  </si>
  <si>
    <t>['python', 'sql', 'gcp', 'azure', 'hadoop']</t>
  </si>
  <si>
    <t>{'cloud': ['gcp', 'azure'], 'libraries': ['hadoop'], 'programming': ['python', 'sql']}</t>
  </si>
  <si>
    <t>Channel Mechanics</t>
  </si>
  <si>
    <t>['c#', 'html', 'javascript', 'sql', 'sql server', 'azure', 'asp.net', 'jquery', 'blazor', 'git', 'github']</t>
  </si>
  <si>
    <t>{'cloud': ['azure'], 'databases': ['sql server'], 'other': ['git', 'github'], 'programming': ['c#', 'html', 'javascript', 'sql'], 'webframeworks': ['asp.net', 'jquery', 'blazor']}</t>
  </si>
  <si>
    <t>Pirkanmaa, Finland</t>
  </si>
  <si>
    <t>Poolia Suomi Oy</t>
  </si>
  <si>
    <t>['mongodb', 'mongodb', 'azure']</t>
  </si>
  <si>
    <t>{'cloud': ['azure'], 'databases': ['mongodb'], 'programming': ['mongodb']}</t>
  </si>
  <si>
    <t>Senior Professional BI &amp; Data Analytic</t>
  </si>
  <si>
    <t>Berli Jucker Public Co., Ltd.</t>
  </si>
  <si>
    <t>Senior Data Platform Manager</t>
  </si>
  <si>
    <t>EOI - Data Analyst (Workplace Strategy / Space Planning)</t>
  </si>
  <si>
    <t>['sql', 'python', 'r', 'javascript', 'aws', 'azure', 'ggplot2', 'spark', 'airflow', 'unix', 'tableau']</t>
  </si>
  <si>
    <t>{'analyst_tools': ['tableau'], 'cloud': ['aws', 'azure'], 'libraries': ['ggplot2', 'spark', 'airflow'], 'os': ['unix'], 'programming': ['sql', 'python', 'r', 'javascript']}</t>
  </si>
  <si>
    <t>['sql', 'python', 'postgresql', 'aws', 'databricks', 'ms access', 'tableau']</t>
  </si>
  <si>
    <t>{'analyst_tools': ['ms access', 'tableau'], 'cloud': ['aws', 'databricks'], 'databases': ['postgresql'], 'programming': ['sql', 'python']}</t>
  </si>
  <si>
    <t>Senior Data Acquisition</t>
  </si>
  <si>
    <t>via Cloud Software Group</t>
  </si>
  <si>
    <t>['c#', 'react', 'angular']</t>
  </si>
  <si>
    <t>{'libraries': ['react'], 'programming': ['c#'], 'webframeworks': ['angular']}</t>
  </si>
  <si>
    <t>['python', 'sql', 'r', 'gcp', 'numpy', 'pandas', 'scikit-learn', 'tensorflow', 'git', 'docker']</t>
  </si>
  <si>
    <t>{'cloud': ['gcp'], 'libraries': ['numpy', 'pandas', 'scikit-learn', 'tensorflow'], 'other': ['git', 'docker'], 'programming': ['python', 'sql', 'r']}</t>
  </si>
  <si>
    <t>XOX Com Sdn Bhd</t>
  </si>
  <si>
    <t>['c', 'sql', 'mysql', 'excel', 'powerpoint']</t>
  </si>
  <si>
    <t>{'analyst_tools': ['excel', 'powerpoint'], 'databases': ['mysql'], 'programming': ['c', 'sql']}</t>
  </si>
  <si>
    <t>via Huntsville, AL - Geebo</t>
  </si>
  <si>
    <t>Booz Allen Hamilton Inc.</t>
  </si>
  <si>
    <t>['java', 'c++', 'c#', 'python']</t>
  </si>
  <si>
    <t>{'programming': ['java', 'c++', 'c#', 'python']}</t>
  </si>
  <si>
    <t>JRG Capital Sdn Bhd</t>
  </si>
  <si>
    <t>Mid-Level / Senior Python Developer - Remote - Latin America</t>
  </si>
  <si>
    <t>Ciudad del Este, Paraguay</t>
  </si>
  <si>
    <t>TPA and Client Management, Analyst</t>
  </si>
  <si>
    <t>Thực Tập Sinh Data Engineer</t>
  </si>
  <si>
    <t>GGroup Career</t>
  </si>
  <si>
    <t>['sql', 'sas', 'sas', 'sql server', 'oracle']</t>
  </si>
  <si>
    <t>{'analyst_tools': ['sas'], 'cloud': ['oracle'], 'databases': ['sql server'], 'programming': ['sql', 'sas']}</t>
  </si>
  <si>
    <t>['python', 'r', 'watson', 'azure', 'aws', 'ibm cloud', 'tensorflow']</t>
  </si>
  <si>
    <t>{'cloud': ['watson', 'azure', 'aws', 'ibm cloud'], 'libraries': ['tensorflow'], 'programming': ['python', 'r']}</t>
  </si>
  <si>
    <t>['python', 'sql', 'aws', 'tensorflow', 'pytorch', 'mxnet', 'sap']</t>
  </si>
  <si>
    <t>{'analyst_tools': ['sap'], 'cloud': ['aws'], 'libraries': ['tensorflow', 'pytorch', 'mxnet'], 'programming': ['python', 'sql']}</t>
  </si>
  <si>
    <t>['sql', 'python', 'redshift', 'bigquery', 'airflow', 'tableau', 'git']</t>
  </si>
  <si>
    <t>{'analyst_tools': ['tableau'], 'cloud': ['redshift', 'bigquery'], 'libraries': ['airflow'], 'other': ['git'], 'programming': ['sql', 'python']}</t>
  </si>
  <si>
    <t>['r', 'python', 'vba', 'c', 'excel', 'tableau']</t>
  </si>
  <si>
    <t>{'analyst_tools': ['excel', 'tableau'], 'programming': ['r', 'python', 'vba', 'c']}</t>
  </si>
  <si>
    <t>Ernakulam, Kerala, India</t>
  </si>
  <si>
    <t>['spark', 'airflow']</t>
  </si>
  <si>
    <t>{'libraries': ['spark', 'airflow']}</t>
  </si>
  <si>
    <t>Insights Sr Analyst</t>
  </si>
  <si>
    <t>Mis / Data Analyst</t>
  </si>
  <si>
    <t>Sobha Realty</t>
  </si>
  <si>
    <t>Senior Analyst, BI Analytics</t>
  </si>
  <si>
    <t>['sql', 'spark', 'tableau', 'qlik']</t>
  </si>
  <si>
    <t>{'analyst_tools': ['tableau', 'qlik'], 'libraries': ['spark'], 'programming': ['sql']}</t>
  </si>
  <si>
    <t>Data Scientist crédit</t>
  </si>
  <si>
    <t>['java', 'python', 'sql', 'nosql', 'javascript', 'typescript', 'elasticsearch', 'postgresql', 'snowflake', 'aws', 'react.js']</t>
  </si>
  <si>
    <t>{'cloud': ['snowflake', 'aws'], 'databases': ['elasticsearch', 'postgresql'], 'programming': ['java', 'python', 'sql', 'nosql', 'javascript', 'typescript'], 'webframeworks': ['react.js']}</t>
  </si>
  <si>
    <t>['sql', 'gcp', 'airflow', 'pandas', 'spark', 'kafka']</t>
  </si>
  <si>
    <t>{'cloud': ['gcp'], 'libraries': ['airflow', 'pandas', 'spark', 'kafka'], 'programming': ['sql']}</t>
  </si>
  <si>
    <t>['python', 'r', 'sql', 'databricks', 'azure', 'gcp', 'aws', 'datarobot']</t>
  </si>
  <si>
    <t>{'analyst_tools': ['datarobot'], 'cloud': ['databricks', 'azure', 'gcp', 'aws'], 'programming': ['python', 'r', 'sql']}</t>
  </si>
  <si>
    <t>Implementation Analyst, Patient Scheduling</t>
  </si>
  <si>
    <t>['visio', 'excel', 'flow']</t>
  </si>
  <si>
    <t>{'analyst_tools': ['visio', 'excel'], 'other': ['flow']}</t>
  </si>
  <si>
    <t>Engineer, Project</t>
  </si>
  <si>
    <t>Polaris Laboratories</t>
  </si>
  <si>
    <t>CodeGuild</t>
  </si>
  <si>
    <t>['go', 'java', 'kotlin', 'scala', 'aws', 'gcp', 'azure', 'kafka', 'kubernetes']</t>
  </si>
  <si>
    <t>{'cloud': ['aws', 'gcp', 'azure'], 'libraries': ['kafka'], 'other': ['kubernetes'], 'programming': ['go', 'java', 'kotlin', 'scala']}</t>
  </si>
  <si>
    <t>['sql', 'python', 'snowflake', 'redshift', 'airflow']</t>
  </si>
  <si>
    <t>{'cloud': ['snowflake', 'redshift'], 'libraries': ['airflow'], 'programming': ['sql', 'python']}</t>
  </si>
  <si>
    <t>Data Scientist Manager Solutions Development Mx 1</t>
  </si>
  <si>
    <t>Statistiker Mathematiker Data Scientist</t>
  </si>
  <si>
    <t>smartPM.solutions GmbH</t>
  </si>
  <si>
    <t>['r', 'sql', 'dax', 'excel']</t>
  </si>
  <si>
    <t>{'analyst_tools': ['dax', 'excel'], 'programming': ['r', 'sql']}</t>
  </si>
  <si>
    <t>⚖️ Data Engineer confirmé.e</t>
  </si>
  <si>
    <t>Intellicus Technologies</t>
  </si>
  <si>
    <t>CORNERSTONE STAFFING</t>
  </si>
  <si>
    <t>Srijan Technologies PVT LTD</t>
  </si>
  <si>
    <t>['python', 'aws', 'tensorflow', 'pytorch', 'docker', 'kubernetes']</t>
  </si>
  <si>
    <t>{'cloud': ['aws'], 'libraries': ['tensorflow', 'pytorch'], 'other': ['docker', 'kubernetes'], 'programming': ['python']}</t>
  </si>
  <si>
    <t>Italgas</t>
  </si>
  <si>
    <t>['sql', 'python', 'r', 'go', 'jupyter', 'power bi', 'tableau', 'qlik', 'outlook', 'gitlab', 'github']</t>
  </si>
  <si>
    <t>{'analyst_tools': ['power bi', 'tableau', 'qlik', 'outlook'], 'libraries': ['jupyter'], 'other': ['gitlab', 'github'], 'programming': ['sql', 'python', 'r', 'go']}</t>
  </si>
  <si>
    <t>FT Professional Data Entry Keyer</t>
  </si>
  <si>
    <t>Eric's Jobs</t>
  </si>
  <si>
    <t>['python', 'postgresql', 'power bi', 'looker', 'git']</t>
  </si>
  <si>
    <t>{'analyst_tools': ['power bi', 'looker'], 'databases': ['postgresql'], 'other': ['git'], 'programming': ['python']}</t>
  </si>
  <si>
    <t>Pm and data engineer</t>
  </si>
  <si>
    <t>['java', 'python', 'nosql', 'hadoop']</t>
  </si>
  <si>
    <t>{'libraries': ['hadoop'], 'programming': ['java', 'python', 'nosql']}</t>
  </si>
  <si>
    <t>['scala', 'python', 'go', 'sql', 'nosql', 'java', 'kotlin', 'aws', 'spark', 'hadoop', 'airflow']</t>
  </si>
  <si>
    <t>{'cloud': ['aws'], 'libraries': ['spark', 'hadoop', 'airflow'], 'programming': ['scala', 'python', 'go', 'sql', 'nosql', 'java', 'kotlin']}</t>
  </si>
  <si>
    <t>Milano - Data Analyst</t>
  </si>
  <si>
    <t>['sql', 'mongodb', 'mongodb', 'gdpr']</t>
  </si>
  <si>
    <t>{'databases': ['mongodb'], 'libraries': ['gdpr'], 'programming': ['sql', 'mongodb']}</t>
  </si>
  <si>
    <t>via Great Kenya Jobs</t>
  </si>
  <si>
    <t>['word', 'spreadsheet', 'powerpoint']</t>
  </si>
  <si>
    <t>{'analyst_tools': ['word', 'spreadsheet', 'powerpoint']}</t>
  </si>
  <si>
    <t>M - Data Scientist - Agency Insight</t>
  </si>
  <si>
    <t>Data Analyst (CDI/Banque) H/F</t>
  </si>
  <si>
    <t>Angoulême, France</t>
  </si>
  <si>
    <t>FAB-Group</t>
  </si>
  <si>
    <t>Fresh Prints</t>
  </si>
  <si>
    <t>Senior Data &amp; Solution Engineer (Remote)</t>
  </si>
  <si>
    <t>['python', 'c#', 'css', 'javascript', 'html', 'sql', 'sql server', 'db2', 'azure', 'sharepoint', 'excel', 'dax', 'sap']</t>
  </si>
  <si>
    <t>{'analyst_tools': ['sharepoint', 'excel', 'dax', 'sap'], 'cloud': ['azure'], 'databases': ['sql server', 'db2'], 'programming': ['python', 'c#', 'css', 'javascript', 'html', 'sql']}</t>
  </si>
  <si>
    <t>['sqlite', 'git']</t>
  </si>
  <si>
    <t>{'databases': ['sqlite'], 'other': ['git']}</t>
  </si>
  <si>
    <t>L&amp;D Analyst</t>
  </si>
  <si>
    <t>Greystones, County Wicklow, Ireland</t>
  </si>
  <si>
    <t>John Sisk and Son</t>
  </si>
  <si>
    <t>Analyst Automotive</t>
  </si>
  <si>
    <t>Senior Data Analyst !! possibility of conversion to FTE !!</t>
  </si>
  <si>
    <t>via Lawrenceville, GA - Geebo</t>
  </si>
  <si>
    <t>AmerIT Consulting</t>
  </si>
  <si>
    <t>['go', 'sql', 'sql server', 'ssis']</t>
  </si>
  <si>
    <t>{'analyst_tools': ['ssis'], 'databases': ['sql server'], 'programming': ['go', 'sql']}</t>
  </si>
  <si>
    <t>Cyber Security Engineer - REMOTE</t>
  </si>
  <si>
    <t>BTOSC INFOTECH PRIVATE LIMITED</t>
  </si>
  <si>
    <t>['python', 'scala', 'java', 'sql', 'gcp', 'bigquery', 'spring', 'kafka', 'flow', 'git']</t>
  </si>
  <si>
    <t>{'cloud': ['gcp', 'bigquery'], 'libraries': ['spring', 'kafka'], 'other': ['flow', 'git'], 'programming': ['python', 'scala', 'java', 'sql']}</t>
  </si>
  <si>
    <t>['java', 'javascript', 'python', 'sql', 'nosql', 'redis', 'aws', 'linux', 'terraform', 'github', 'docker']</t>
  </si>
  <si>
    <t>{'cloud': ['aws'], 'databases': ['redis'], 'os': ['linux'], 'other': ['terraform', 'github', 'docker'], 'programming': ['java', 'javascript', 'python', 'sql', 'nosql']}</t>
  </si>
  <si>
    <t>Data Engineer to Kaito's Consulting Team</t>
  </si>
  <si>
    <t>Kaito</t>
  </si>
  <si>
    <t>['sql', 'python', 'snowflake', 'aws', 'azure']</t>
  </si>
  <si>
    <t>{'cloud': ['snowflake', 'aws', 'azure'], 'programming': ['sql', 'python']}</t>
  </si>
  <si>
    <t>via McLean, VA - Geebo</t>
  </si>
  <si>
    <t>Tech Lead - Data Engineer (AU)</t>
  </si>
  <si>
    <t>Melbourne VIC, Australia  (+1 other)</t>
  </si>
  <si>
    <t>['python', 'sql', 'databricks', 'aws', 'pyspark', 'spark', 'airflow', 'kubernetes']</t>
  </si>
  <si>
    <t>{'cloud': ['databricks', 'aws'], 'libraries': ['pyspark', 'spark', 'airflow'], 'other': ['kubernetes'], 'programming': ['python', 'sql']}</t>
  </si>
  <si>
    <t>100% Remote: Local to IN - Lead Data warehouse Engineer //Pay...</t>
  </si>
  <si>
    <t>o9 Solutions, Inc.</t>
  </si>
  <si>
    <t>['python', 'r', 'sql', 'hadoop', 'spark', 'keras', 'tensorflow', 'pytorch']</t>
  </si>
  <si>
    <t>{'libraries': ['hadoop', 'spark', 'keras', 'tensorflow', 'pytorch'], 'programming': ['python', 'r', 'sql']}</t>
  </si>
  <si>
    <t>['python', 'gcp', 'bigquery', 'airflow', 'hadoop', 'spark', 'pandas', 'terraform', 'gitlab', 'github', 'jenkins', 'kubernetes', 'docker', 'flow']</t>
  </si>
  <si>
    <t>{'cloud': ['gcp', 'bigquery'], 'libraries': ['airflow', 'hadoop', 'spark', 'pandas'], 'other': ['terraform', 'gitlab', 'github', 'jenkins', 'kubernetes', 'docker', 'flow'], 'programming': ['python']}</t>
  </si>
  <si>
    <t>BMI SPA</t>
  </si>
  <si>
    <t>Data Analyst IV (Healthcare Financial Analytics)</t>
  </si>
  <si>
    <t>Raiffeisenlandesbank Oberösterreich AG</t>
  </si>
  <si>
    <t>Global Data Specialist</t>
  </si>
  <si>
    <t>Software Engineering Lead Trainer</t>
  </si>
  <si>
    <t>['html', 'css', 'javascript', 'sql', 'react', 'vue', 'node', 'express']</t>
  </si>
  <si>
    <t>{'libraries': ['react'], 'programming': ['html', 'css', 'javascript', 'sql'], 'webframeworks': ['vue', 'node', 'express']}</t>
  </si>
  <si>
    <t>Data Engineer - Data Engineer IV</t>
  </si>
  <si>
    <t>Data Engineer (Azure+SQL Server)</t>
  </si>
  <si>
    <t>Intern - Data Project</t>
  </si>
  <si>
    <t>BildungsCenter RheinMain e.V.</t>
  </si>
  <si>
    <t>F1RST Tecnologia</t>
  </si>
  <si>
    <t>['scala', 'databricks', 'azure', 'spark', 'pyspark', 'kafka']</t>
  </si>
  <si>
    <t>{'cloud': ['databricks', 'azure'], 'libraries': ['spark', 'pyspark', 'kafka'], 'programming': ['scala']}</t>
  </si>
  <si>
    <t>Director, Safety Systems &amp; Data Analytics - REMOTE - Full-time ...</t>
  </si>
  <si>
    <t>Lead Consultant: Data Engineer</t>
  </si>
  <si>
    <t>['nosql', 'scala', 'cassandra', 'aws', 'azure', 'kafka', 'spark', 'hadoop', 'airflow']</t>
  </si>
  <si>
    <t>{'cloud': ['aws', 'azure'], 'databases': ['cassandra'], 'libraries': ['kafka', 'spark', 'hadoop', 'airflow'], 'programming': ['nosql', 'scala']}</t>
  </si>
  <si>
    <t>['sql', 'python', 'powerpoint', 'word', 'excel']</t>
  </si>
  <si>
    <t>{'analyst_tools': ['powerpoint', 'word', 'excel'], 'programming': ['sql', 'python']}</t>
  </si>
  <si>
    <t>CUJO</t>
  </si>
  <si>
    <t>['aws', 'kafka', 'express', 'docker', 'terraform', 'jenkins', 'git']</t>
  </si>
  <si>
    <t>{'cloud': ['aws'], 'libraries': ['kafka'], 'other': ['docker', 'terraform', 'jenkins', 'git'], 'webframeworks': ['express']}</t>
  </si>
  <si>
    <t>CW1</t>
  </si>
  <si>
    <t>['java', 'python', 'bash', 'powershell', 'cassandra', 'elasticsearch', 'spark', 'hadoop', 'kafka', 'spring', 'airflow', 'windows', 'linux', 'git', 'docker', 'gitlab']</t>
  </si>
  <si>
    <t>{'databases': ['cassandra', 'elasticsearch'], 'libraries': ['spark', 'hadoop', 'kafka', 'spring', 'airflow'], 'os': ['windows', 'linux'], 'other': ['git', 'docker', 'gitlab'], 'programming': ['java', 'python', 'bash', 'powershell']}</t>
  </si>
  <si>
    <t>Software Developer Python</t>
  </si>
  <si>
    <t>Analytics Modelling</t>
  </si>
  <si>
    <t>Data Analyst - Portugal</t>
  </si>
  <si>
    <t>SWORD Health</t>
  </si>
  <si>
    <t>['sql', 'c#', 'python', 'java', 'azure', 'selenium', 'github', 'jenkins', 'docker', 'jira', 'confluence']</t>
  </si>
  <si>
    <t>{'async': ['jira', 'confluence'], 'cloud': ['azure'], 'libraries': ['selenium'], 'other': ['github', 'jenkins', 'docker'], 'programming': ['sql', 'c#', 'python', 'java']}</t>
  </si>
  <si>
    <t>Machine Learning Engineering</t>
  </si>
  <si>
    <t>Information Analyst - Data and Digital</t>
  </si>
  <si>
    <t>Benevity, Inc.</t>
  </si>
  <si>
    <t>Cella</t>
  </si>
  <si>
    <t>['sas', 'sas', 'sql', 'python', 'snowflake', 'power bi', 'tableau']</t>
  </si>
  <si>
    <t>{'analyst_tools': ['sas', 'power bi', 'tableau'], 'cloud': ['snowflake'], 'programming': ['sas', 'sql', 'python']}</t>
  </si>
  <si>
    <t>Tecnologías de la Información</t>
  </si>
  <si>
    <t>['sql', 'bigquery', 'gcp', 'spark', 'hadoop']</t>
  </si>
  <si>
    <t>{'cloud': ['bigquery', 'gcp'], 'libraries': ['spark', 'hadoop'], 'programming': ['sql']}</t>
  </si>
  <si>
    <t>Visual Data Analyst</t>
  </si>
  <si>
    <t>Terpel</t>
  </si>
  <si>
    <t>['power bi', 'dax', 'excel', 'sap']</t>
  </si>
  <si>
    <t>{'analyst_tools': ['power bi', 'dax', 'excel', 'sap']}</t>
  </si>
  <si>
    <t>['python', 'sql', 'r', 'mysql', 'bigquery', 'jupyter', 'tableau', 'excel', 'looker']</t>
  </si>
  <si>
    <t>{'analyst_tools': ['tableau', 'excel', 'looker'], 'cloud': ['bigquery'], 'databases': ['mysql'], 'libraries': ['jupyter'], 'programming': ['python', 'sql', 'r']}</t>
  </si>
  <si>
    <t>DeHaat</t>
  </si>
  <si>
    <t>['python', 'aws', 'tensorflow', 'keras', 'pandas', 'numpy', 'scikit-learn', 'airflow', 'github']</t>
  </si>
  <si>
    <t>{'cloud': ['aws'], 'libraries': ['tensorflow', 'keras', 'pandas', 'numpy', 'scikit-learn', 'airflow'], 'other': ['github'], 'programming': ['python']}</t>
  </si>
  <si>
    <t>Itility US</t>
  </si>
  <si>
    <t>['python', 'sql', 'databricks', 'snowflake', 'aws', 'gcp', 'azure', 'hadoop', 'spark', 'kafka', 'linux', 'splunk', 'flow', 'git', 'jenkins', 'jira']</t>
  </si>
  <si>
    <t>{'analyst_tools': ['splunk'], 'async': ['jira'], 'cloud': ['databricks', 'snowflake', 'aws', 'gcp', 'azure'], 'libraries': ['hadoop', 'spark', 'kafka'], 'os': ['linux'], 'other': ['flow', 'git', 'jenkins'], 'programming': ['python', 'sql']}</t>
  </si>
  <si>
    <t>ON-Board Data Handling and Data Processing Engineer</t>
  </si>
  <si>
    <t>ARES - (Association of Retired ESA Staff in Nederland).</t>
  </si>
  <si>
    <t>['sql', 'go', 'excel', 'outlook', 'powerpoint', 'jira', 'zoom']</t>
  </si>
  <si>
    <t>{'analyst_tools': ['excel', 'outlook', 'powerpoint'], 'async': ['jira'], 'programming': ['sql', 'go'], 'sync': ['zoom']}</t>
  </si>
  <si>
    <t>Chabez Tech</t>
  </si>
  <si>
    <t>RSFB</t>
  </si>
  <si>
    <t>[현대카드] Data Analyst</t>
  </si>
  <si>
    <t>현대카드·현대커머셜(HyundaiCard·HyundaiCommercial)</t>
  </si>
  <si>
    <t>Work From Home Senior Analytics Engineer Ref. 0339e</t>
  </si>
  <si>
    <t>(Dringend) Business Intelligence/Data Analyst</t>
  </si>
  <si>
    <t>Crailsheim, Germany</t>
  </si>
  <si>
    <t>Data Analyst (TS/SCI) (Washington DC)</t>
  </si>
  <si>
    <t>Andalin</t>
  </si>
  <si>
    <t>['swift', 'spreadsheet', 'flow']</t>
  </si>
  <si>
    <t>{'analyst_tools': ['spreadsheet'], 'other': ['flow'], 'programming': ['swift']}</t>
  </si>
  <si>
    <t>Senior Analyst - Data Management</t>
  </si>
  <si>
    <t>['oracle', 'aws', 'gcp', 'azure', 'sap', 'flow']</t>
  </si>
  <si>
    <t>{'analyst_tools': ['sap'], 'cloud': ['oracle', 'aws', 'gcp', 'azure'], 'other': ['flow']}</t>
  </si>
  <si>
    <t>Data Visualization Engineer/ Analyst</t>
  </si>
  <si>
    <t>Machine Learning Junior Specialist</t>
  </si>
  <si>
    <t>Samsonite Europe Nv</t>
  </si>
  <si>
    <t>Bus Info Analyst II</t>
  </si>
  <si>
    <t>Atlanta, GA (+2 others)</t>
  </si>
  <si>
    <t>['shell', 'python', 'sql', 'hadoop', 'kafka', 'pyspark', 'jupyter', 'linux', 'centos', 'tableau', 'git']</t>
  </si>
  <si>
    <t>{'analyst_tools': ['tableau'], 'libraries': ['hadoop', 'kafka', 'pyspark', 'jupyter'], 'os': ['linux', 'centos'], 'other': ['git'], 'programming': ['shell', 'python', 'sql']}</t>
  </si>
  <si>
    <t>Public Health Analyst</t>
  </si>
  <si>
    <t>National Center For Hiv, Viral Hepatitis, Std And Tb Prevention</t>
  </si>
  <si>
    <t>['shell', 'python', 'ruby', 'ruby', 'aws', 'chef', 'puppet', 'jenkins', 'gitlab', 'docker', 'terraform']</t>
  </si>
  <si>
    <t>{'cloud': ['aws'], 'other': ['chef', 'puppet', 'jenkins', 'gitlab', 'docker', 'terraform'], 'programming': ['shell', 'python', 'ruby'], 'webframeworks': ['ruby']}</t>
  </si>
  <si>
    <t>Data Analysis Power Bi-full Remote</t>
  </si>
  <si>
    <t>Analytics Insights Analyst</t>
  </si>
  <si>
    <t>Fluidata, Inc.</t>
  </si>
  <si>
    <t>['sql', 't-sql', 'python', 'r', 'snowflake', 'tableau', 'qlik']</t>
  </si>
  <si>
    <t>{'analyst_tools': ['tableau', 'qlik'], 'cloud': ['snowflake'], 'programming': ['sql', 't-sql', 'python', 'r']}</t>
  </si>
  <si>
    <t>Ingénieur data analyst F/H</t>
  </si>
  <si>
    <t>['vba', 'r', 'power bi']</t>
  </si>
  <si>
    <t>{'analyst_tools': ['power bi'], 'programming': ['vba', 'r']}</t>
  </si>
  <si>
    <t>['python', 'sql', 'shell', 'linux', 'flow']</t>
  </si>
  <si>
    <t>{'os': ['linux'], 'other': ['flow'], 'programming': ['python', 'sql', 'shell']}</t>
  </si>
  <si>
    <t>['python', 'sql', 'aws', 'spark', 'git', 'docker']</t>
  </si>
  <si>
    <t>{'cloud': ['aws'], 'libraries': ['spark'], 'other': ['git', 'docker'], 'programming': ['python', 'sql']}</t>
  </si>
  <si>
    <t>['sql', 'python', 'databricks', 'aws', 'redshift', 'snowflake', 'azure', 'pyspark', 'spark']</t>
  </si>
  <si>
    <t>{'cloud': ['databricks', 'aws', 'redshift', 'snowflake', 'azure'], 'libraries': ['pyspark', 'spark'], 'programming': ['sql', 'python']}</t>
  </si>
  <si>
    <t>Manager, Data Solutions Engineering</t>
  </si>
  <si>
    <t>NSW Government -iCare</t>
  </si>
  <si>
    <t>['dynamodb', 'aws', 'snowflake', 'oracle']</t>
  </si>
  <si>
    <t>{'cloud': ['aws', 'snowflake', 'oracle'], 'databases': ['dynamodb']}</t>
  </si>
  <si>
    <t>CLOUDSUFI</t>
  </si>
  <si>
    <t>Inclusive Minds</t>
  </si>
  <si>
    <t>Assistant Manager - Statistical Analyst (Retail Strategy)</t>
  </si>
  <si>
    <t>Chow Tai Fook</t>
  </si>
  <si>
    <t>Microsoft Data Visualization</t>
  </si>
  <si>
    <t>['sql', 'azure', 'snowflake', 'databricks']</t>
  </si>
  <si>
    <t>{'cloud': ['azure', 'snowflake', 'databricks'], 'programming': ['sql']}</t>
  </si>
  <si>
    <t>SEO/web Analytics Junior</t>
  </si>
  <si>
    <t>Grupo Estratégica</t>
  </si>
  <si>
    <t>Senior Engineer – Electrical</t>
  </si>
  <si>
    <t>['css', 'excel', 'sheets', 'flow']</t>
  </si>
  <si>
    <t>{'analyst_tools': ['excel', 'sheets'], 'other': ['flow'], 'programming': ['css']}</t>
  </si>
  <si>
    <t>Cloud Engineer AWS</t>
  </si>
  <si>
    <t>['python', 'perl', 'aws', 'azure', 'terraform']</t>
  </si>
  <si>
    <t>{'cloud': ['aws', 'azure'], 'other': ['terraform'], 'programming': ['python', 'perl']}</t>
  </si>
  <si>
    <t>IBM Recruitment 2023 - Free Job Alert - Data Scientist Posts</t>
  </si>
  <si>
    <t>International Business Machines</t>
  </si>
  <si>
    <t>Technical Consultant Automotive Data Data Manager RMI · Multiple...</t>
  </si>
  <si>
    <t>Data Scientist mit Schwerpunkt Erfahrungsanalysen</t>
  </si>
  <si>
    <t>Statworks Technology Sdn Bhd</t>
  </si>
  <si>
    <t>Ops Business Intelligence Operations</t>
  </si>
  <si>
    <t>Senior Analyst Jobs In Sharjah | Agoda</t>
  </si>
  <si>
    <t>Engineer (Data Engineer)</t>
  </si>
  <si>
    <t>['java', 'python', 'sql', 'snowflake', 'spark', 'flow']</t>
  </si>
  <si>
    <t>{'cloud': ['snowflake'], 'libraries': ['spark'], 'other': ['flow'], 'programming': ['java', 'python', 'sql']}</t>
  </si>
  <si>
    <t>['azure', 'aws', 'gcp', 'hadoop']</t>
  </si>
  <si>
    <t>{'cloud': ['azure', 'aws', 'gcp'], 'libraries': ['hadoop']}</t>
  </si>
  <si>
    <t>Digital Operations Support Analyst</t>
  </si>
  <si>
    <t>Parent ApS</t>
  </si>
  <si>
    <t>Mid/Sr Analytics Management Engineer</t>
  </si>
  <si>
    <t>Luby</t>
  </si>
  <si>
    <t>['sql', 'snowflake', 'power bi', 'ssrs', 'dax', 'tableau']</t>
  </si>
  <si>
    <t>{'analyst_tools': ['power bi', 'ssrs', 'dax', 'tableau'], 'cloud': ['snowflake'], 'programming': ['sql']}</t>
  </si>
  <si>
    <t>Data Scientist - Machine Learning - Remote</t>
  </si>
  <si>
    <t>['r', 'java', 'scala', 'python', 'sql', 'aws', 'azure', 'gcp', 'spark']</t>
  </si>
  <si>
    <t>{'cloud': ['aws', 'azure', 'gcp'], 'libraries': ['spark'], 'programming': ['r', 'java', 'scala', 'python', 'sql']}</t>
  </si>
  <si>
    <t>Senior Consultant Business Data Analysis - REMOTE</t>
  </si>
  <si>
    <t>['go', 'aws', 'snowflake']</t>
  </si>
  <si>
    <t>{'cloud': ['aws', 'snowflake'], 'programming': ['go']}</t>
  </si>
  <si>
    <t>expert data analyst</t>
  </si>
  <si>
    <t>Data Entry Clerk/Data Analyst remote</t>
  </si>
  <si>
    <t>Allspring</t>
  </si>
  <si>
    <t>Data Science Junior/senior</t>
  </si>
  <si>
    <t>Green Concept</t>
  </si>
  <si>
    <t>['spss', 'excel', 'power bi', 'dax']</t>
  </si>
  <si>
    <t>{'analyst_tools': ['spss', 'excel', 'power bi', 'dax']}</t>
  </si>
  <si>
    <t>['sql', 'sql server', 'azure', 'power bi', 'docker']</t>
  </si>
  <si>
    <t>{'analyst_tools': ['power bi'], 'cloud': ['azure'], 'databases': ['sql server'], 'other': ['docker'], 'programming': ['sql']}</t>
  </si>
  <si>
    <t>[Job 11234] Mid-Level Data Analyst</t>
  </si>
  <si>
    <t>Reliability Engineer - Mechanical Systems, Singapore/ Hong Kong...</t>
  </si>
  <si>
    <t>PowerBI аналитик (data engineer)</t>
  </si>
  <si>
    <t>ЧУ «Центр информационных технологий и сервиса NIS»</t>
  </si>
  <si>
    <t>PT Vesperia Global Merdeka</t>
  </si>
  <si>
    <t>['sql', 'oracle', 'ssis', 'power bi', 'tableau']</t>
  </si>
  <si>
    <t>{'analyst_tools': ['ssis', 'power bi', 'tableau'], 'cloud': ['oracle'], 'programming': ['sql']}</t>
  </si>
  <si>
    <t>['c', 'sql', 'excel', 'tableau']</t>
  </si>
  <si>
    <t>{'analyst_tools': ['excel', 'tableau'], 'programming': ['c', 'sql']}</t>
  </si>
  <si>
    <t>Fox HR Consulting Ltd.</t>
  </si>
  <si>
    <t>Mid SAP BW Engineer</t>
  </si>
  <si>
    <t>Genesis Networks Pte Ltd</t>
  </si>
  <si>
    <t>Vice President Data Science, Real World Data Lead</t>
  </si>
  <si>
    <t>Quality Engineer Associate</t>
  </si>
  <si>
    <t>Data Scientist I - Full-time / Part-time</t>
  </si>
  <si>
    <t>Pacific Gas &amp; Electric (PGE)</t>
  </si>
  <si>
    <t>Defence Tech</t>
  </si>
  <si>
    <t>Digital Analyst eCommerce</t>
  </si>
  <si>
    <t>['javascript', 'php', 'java', 'swift', 'python', 'react']</t>
  </si>
  <si>
    <t>{'libraries': ['react'], 'programming': ['javascript', 'php', 'java', 'swift', 'python']}</t>
  </si>
  <si>
    <t>['sql', 'python', 'javascript', 'ruby', 'ruby', 'bash', 'tableau']</t>
  </si>
  <si>
    <t>{'analyst_tools': ['tableau'], 'programming': ['sql', 'python', 'javascript', 'ruby', 'bash'], 'webframeworks': ['ruby']}</t>
  </si>
  <si>
    <t>UCSI University</t>
  </si>
  <si>
    <t>['sql', 'mongodb', 'mongodb', 'mysql', 'sql server', 'oracle', 'hadoop', 'kafka', 'ssis']</t>
  </si>
  <si>
    <t>{'analyst_tools': ['ssis'], 'cloud': ['oracle'], 'databases': ['mongodb', 'mysql', 'sql server'], 'libraries': ['hadoop', 'kafka'], 'programming': ['sql', 'mongodb']}</t>
  </si>
  <si>
    <t>UAE National - Data Scientist</t>
  </si>
  <si>
    <t>Middle MarTech Analyst</t>
  </si>
  <si>
    <t>Agileengine</t>
  </si>
  <si>
    <t>Sentra</t>
  </si>
  <si>
    <t>['python', 'elasticsearch', 'aws', 'gcp', 'azure', 'spark']</t>
  </si>
  <si>
    <t>{'cloud': ['aws', 'gcp', 'azure'], 'databases': ['elasticsearch'], 'libraries': ['spark'], 'programming': ['python']}</t>
  </si>
  <si>
    <t>Lead Data Scientist - Start Immediately</t>
  </si>
  <si>
    <t>Yash Technologies</t>
  </si>
  <si>
    <t>CARE</t>
  </si>
  <si>
    <t>['shell', 'python', 'sql', 'azure', 'aws', 'hadoop', 'spark', 'kafka', 'git', 'bitbucket', 'jenkins', 'jira']</t>
  </si>
  <si>
    <t>{'async': ['jira'], 'cloud': ['azure', 'aws'], 'libraries': ['hadoop', 'spark', 'kafka'], 'other': ['git', 'bitbucket', 'jenkins'], 'programming': ['shell', 'python', 'sql']}</t>
  </si>
  <si>
    <t>['go', 'python', 'azure', 'databricks', 'hadoop', 'pyspark', 'spark', 'flow', 'git']</t>
  </si>
  <si>
    <t>{'cloud': ['azure', 'databricks'], 'libraries': ['hadoop', 'pyspark', 'spark'], 'other': ['flow', 'git'], 'programming': ['go', 'python']}</t>
  </si>
  <si>
    <t>Senior Data Scientist - Risk Modeling</t>
  </si>
  <si>
    <t>Analista de People Data</t>
  </si>
  <si>
    <t>Devlyn</t>
  </si>
  <si>
    <t>Data Engineer - PICO</t>
  </si>
  <si>
    <t>Systems ML SW HW Co Design Software Engineer</t>
  </si>
  <si>
    <t>Senior Data Engineer (Denodo)</t>
  </si>
  <si>
    <t>Twenty20Systems</t>
  </si>
  <si>
    <t>['sql', 'java', 'python', 'sql server', 'mysql', 'aws', 'azure', 'gcp', 'snowflake', 'redshift', 'bigquery', 'oracle', 'hadoop', 'spark', 'kafka', 'tableau', 'power bi', 'terraform']</t>
  </si>
  <si>
    <t>{'analyst_tools': ['tableau', 'power bi'], 'cloud': ['aws', 'azure', 'gcp', 'snowflake', 'redshift', 'bigquery', 'oracle'], 'databases': ['sql server', 'mysql'], 'libraries': ['hadoop', 'spark', 'kafka'], 'other': ['terraform'], 'programming': ['sql', 'java', 'python']}</t>
  </si>
  <si>
    <t>DataSnipper</t>
  </si>
  <si>
    <t>['python', 'sql', 'mysql', 'postgresql', 'redshift', 'aws', 'oracle', 'spark']</t>
  </si>
  <si>
    <t>{'cloud': ['redshift', 'aws', 'oracle'], 'databases': ['mysql', 'postgresql'], 'libraries': ['spark'], 'programming': ['python', 'sql']}</t>
  </si>
  <si>
    <t>Junior Procurement Analyst with German</t>
  </si>
  <si>
    <t>Data Analyst Ou Data Scientist H/f En Alternance</t>
  </si>
  <si>
    <t>Lockton Companies (Hong Kong) Ltd</t>
  </si>
  <si>
    <t>['vba', 'r', 'excel', 'word']</t>
  </si>
  <si>
    <t>{'analyst_tools': ['excel', 'word'], 'programming': ['vba', 'r']}</t>
  </si>
  <si>
    <t>Vindingrijk</t>
  </si>
  <si>
    <t>['python', 'aws', 'azure', 'spark', 'kafka', 'gitlab', 'ansible', 'terraform', 'flow']</t>
  </si>
  <si>
    <t>{'cloud': ['aws', 'azure'], 'libraries': ['spark', 'kafka'], 'other': ['gitlab', 'ansible', 'terraform', 'flow'], 'programming': ['python']}</t>
  </si>
  <si>
    <t>.Net Developer (BI, Big Data)</t>
  </si>
  <si>
    <t>via Работа В Барани, Свежие Вакансии - Rabota.by</t>
  </si>
  <si>
    <t>['c#', 'sql', 'nosql', 'mongodb', 'mongodb', 'azure', 'aws', 'hadoop', 'spark', 'power bi', 'tableau', 'ssis', 'ssrs', 'docker', 'kubernetes']</t>
  </si>
  <si>
    <t>{'analyst_tools': ['power bi', 'tableau', 'ssis', 'ssrs'], 'cloud': ['azure', 'aws'], 'databases': ['mongodb'], 'libraries': ['hadoop', 'spark'], 'other': ['docker', 'kubernetes'], 'programming': ['c#', 'sql', 'nosql', 'mongodb']}</t>
  </si>
  <si>
    <t>Data Engineer (30-40K)</t>
  </si>
  <si>
    <t>Manpower Services (Hong Kong)Limited</t>
  </si>
  <si>
    <t>['sql', 'python', 'shell', 'azure', 'aws', 'power bi']</t>
  </si>
  <si>
    <t>{'analyst_tools': ['power bi'], 'cloud': ['azure', 'aws'], 'programming': ['sql', 'python', 'shell']}</t>
  </si>
  <si>
    <t>['python', 'sql', 'nosql', 'mongodb', 'mongodb', 'mysql', 'pyspark', 'scikit-learn', 'pandas', 'opencv']</t>
  </si>
  <si>
    <t>{'databases': ['mongodb', 'mysql'], 'libraries': ['pyspark', 'scikit-learn', 'pandas', 'opencv'], 'programming': ['python', 'sql', 'nosql', 'mongodb']}</t>
  </si>
  <si>
    <t>Data Engineer cum Execution Trader for Night Market Hours</t>
  </si>
  <si>
    <t>Heritage Capital Management Pte Ltd</t>
  </si>
  <si>
    <t>Biosensors Interventional Technologies Pte. Ltd.</t>
  </si>
  <si>
    <t>['sql', 'c#', 'c++', 'crystal', 'java', 'angular', 'ssrs', 'ssis', 'power bi']</t>
  </si>
  <si>
    <t>{'analyst_tools': ['ssrs', 'ssis', 'power bi'], 'programming': ['sql', 'c#', 'c++', 'crystal', 'java'], 'webframeworks': ['angular']}</t>
  </si>
  <si>
    <t>Senior Modelling Analyst</t>
  </si>
  <si>
    <t>['python', 'visual basic', 'excel', 'power bi']</t>
  </si>
  <si>
    <t>{'analyst_tools': ['excel', 'power bi'], 'programming': ['python', 'visual basic']}</t>
  </si>
  <si>
    <t>Sr. software engineer ( backend data )</t>
  </si>
  <si>
    <t>Kroll Consulting</t>
  </si>
  <si>
    <t>['c', 'java', 'python', 'aws', 'airflow']</t>
  </si>
  <si>
    <t>{'cloud': ['aws'], 'libraries': ['airflow'], 'programming': ['c', 'java', 'python']}</t>
  </si>
  <si>
    <t>Senior Data Analyst, Business Intelligence (Orlando, FL)</t>
  </si>
  <si>
    <t>['sql', 'r', 'python', 'tableau', 'alteryx', 'cognos']</t>
  </si>
  <si>
    <t>{'analyst_tools': ['tableau', 'alteryx', 'cognos'], 'programming': ['sql', 'r', 'python']}</t>
  </si>
  <si>
    <t>BP Business Service Centre Asia Sdn Bhd</t>
  </si>
  <si>
    <t>['swift', 'sap', 'power bi']</t>
  </si>
  <si>
    <t>{'analyst_tools': ['sap', 'power bi'], 'programming': ['swift']}</t>
  </si>
  <si>
    <t>Knackease</t>
  </si>
  <si>
    <t>développeur DATA et SQL</t>
  </si>
  <si>
    <t>Systems Engineering, Senior Staff Engineer</t>
  </si>
  <si>
    <t>129 Qualcomm International, Inc. Colombia Branch Office</t>
  </si>
  <si>
    <t>['c', 'c++', 'java', 'python', 'git']</t>
  </si>
  <si>
    <t>{'other': ['git'], 'programming': ['c', 'c++', 'java', 'python']}</t>
  </si>
  <si>
    <t>SAS Data Warehouse Engineer</t>
  </si>
  <si>
    <t>['sas', 'sas', 'sql', 'sql server', 'oracle']</t>
  </si>
  <si>
    <t>{'analyst_tools': ['sas'], 'cloud': ['oracle'], 'databases': ['sql server'], 'programming': ['sas', 'sql']}</t>
  </si>
  <si>
    <t>quantitative research analyst</t>
  </si>
  <si>
    <t>Senior Advisor Data Quality</t>
  </si>
  <si>
    <t>Analyst- Insurance Operations</t>
  </si>
  <si>
    <t>Senior Data Quality Engineer</t>
  </si>
  <si>
    <t>Insighture</t>
  </si>
  <si>
    <t>['sql', 'sql server', 'ssis', 'excel', 'atlassian']</t>
  </si>
  <si>
    <t>{'analyst_tools': ['ssis', 'excel'], 'databases': ['sql server'], 'other': ['atlassian'], 'programming': ['sql']}</t>
  </si>
  <si>
    <t>Utsunomiya, Tochigi, Japan</t>
  </si>
  <si>
    <t>iJBRIDGE INC. (株)アイジェイブリッジ</t>
  </si>
  <si>
    <t>['python', 'c++', 'matlab', 'opencv', 'tensorflow', 'pytorch']</t>
  </si>
  <si>
    <t>{'libraries': ['opencv', 'tensorflow', 'pytorch'], 'programming': ['python', 'c++', 'matlab']}</t>
  </si>
  <si>
    <t>Business Analyst Student</t>
  </si>
  <si>
    <t>Takeaway</t>
  </si>
  <si>
    <t>Lead Data Scientist - Integrated Omics</t>
  </si>
  <si>
    <t>Business Intelligence Analyst/Developer</t>
  </si>
  <si>
    <t>North America Construction Ltd</t>
  </si>
  <si>
    <t>['sql', 'vba', 'sql server', 'azure', 'power bi', 'dax', 'flow']</t>
  </si>
  <si>
    <t>{'analyst_tools': ['power bi', 'dax'], 'cloud': ['azure'], 'databases': ['sql server'], 'other': ['flow'], 'programming': ['sql', 'vba']}</t>
  </si>
  <si>
    <t>外商公司 Support Engineer - Data and AI Intelligent Platform (Spark...</t>
  </si>
  <si>
    <t>['python', 'java', 'scala', 'r', 'azure', 'databricks', 'spark', 'hadoop', 'kafka', 'linux']</t>
  </si>
  <si>
    <t>{'cloud': ['azure', 'databricks'], 'libraries': ['spark', 'hadoop', 'kafka'], 'os': ['linux'], 'programming': ['python', 'java', 'scala', 'r']}</t>
  </si>
  <si>
    <t>Data Management &amp; Analytics Officer</t>
  </si>
  <si>
    <t>Maraketing Analyst</t>
  </si>
  <si>
    <t>Dba - Redshift Aws (Fundamentals) Senior - Remoto</t>
  </si>
  <si>
    <t>['redshift', 'aws', 'aurora']</t>
  </si>
  <si>
    <t>{'cloud': ['redshift', 'aws', 'aurora']}</t>
  </si>
  <si>
    <t>['vba', 'excel', 'visio', 'sharepoint', 'flow']</t>
  </si>
  <si>
    <t>{'analyst_tools': ['excel', 'visio', 'sharepoint'], 'other': ['flow'], 'programming': ['vba']}</t>
  </si>
  <si>
    <t>ESF Camps</t>
  </si>
  <si>
    <t>Antaès Consulting SA</t>
  </si>
  <si>
    <t>516 - Python Developer</t>
  </si>
  <si>
    <t>['python', 'sql', 'aws', 'django']</t>
  </si>
  <si>
    <t>{'cloud': ['aws'], 'programming': ['python', 'sql'], 'webframeworks': ['django']}</t>
  </si>
  <si>
    <t>SSr Data Engineer</t>
  </si>
  <si>
    <t>IOL invertironline</t>
  </si>
  <si>
    <t>Adchieve</t>
  </si>
  <si>
    <t>['python', 'scala', 'sql', 'mongo', 'cassandra', 'azure', 'aws', 'databricks', 'pandas', 'scikit-learn', 'matplotlib', 'jupyter', 'spark', 'kafka', 'hadoop', 'flow', 'kubernetes']</t>
  </si>
  <si>
    <t>{'cloud': ['azure', 'aws', 'databricks'], 'databases': ['cassandra'], 'libraries': ['pandas', 'scikit-learn', 'matplotlib', 'jupyter', 'spark', 'kafka', 'hadoop'], 'other': ['flow', 'kubernetes'], 'programming': ['python', 'scala', 'sql', 'mongo']}</t>
  </si>
  <si>
    <t>Sr. Data Scientist-mathematical optimization</t>
  </si>
  <si>
    <t>Appsintegration INC</t>
  </si>
  <si>
    <t>#800 Data Scientist</t>
  </si>
  <si>
    <t>['python', 'sql', 'databricks', 'aws', 'pyspark', 'spark', 'word']</t>
  </si>
  <si>
    <t>{'analyst_tools': ['word'], 'cloud': ['databricks', 'aws'], 'libraries': ['pyspark', 'spark'], 'programming': ['python', 'sql']}</t>
  </si>
  <si>
    <t>Biofourmis Singapore Pte. Ltd.</t>
  </si>
  <si>
    <t>PayPal Holdings, Inc.</t>
  </si>
  <si>
    <t>ATI Business Group</t>
  </si>
  <si>
    <t>Innova Recruitment</t>
  </si>
  <si>
    <t>Denodo- Data engineer</t>
  </si>
  <si>
    <t>['sql', 'sas', 'sas', 'snowflake', 'tableau']</t>
  </si>
  <si>
    <t>{'analyst_tools': ['sas', 'tableau'], 'cloud': ['snowflake'], 'programming': ['sql', 'sas']}</t>
  </si>
  <si>
    <t>HR Business Analytics Specialist</t>
  </si>
  <si>
    <t>Data Analyst, Material Operations Support</t>
  </si>
  <si>
    <t>WellStar Health System</t>
  </si>
  <si>
    <t>(Expression of Interest) - Business Intelligence (BI) Analyst</t>
  </si>
  <si>
    <t>foodpanda Malaysia</t>
  </si>
  <si>
    <t>['sql', 'python', 'express', 'excel', 'tableau']</t>
  </si>
  <si>
    <t>{'analyst_tools': ['excel', 'tableau'], 'programming': ['sql', 'python'], 'webframeworks': ['express']}</t>
  </si>
  <si>
    <t>['sql', 'python', 'snowflake', 'bigquery', 'redshift', 'jupyter']</t>
  </si>
  <si>
    <t>{'cloud': ['snowflake', 'bigquery', 'redshift'], 'libraries': ['jupyter'], 'programming': ['sql', 'python']}</t>
  </si>
  <si>
    <t>Complex Systems Data Scientist</t>
  </si>
  <si>
    <t>['sql', 'python', 'java', 'nosql', 'scala', 'sql server', 'azure', 'snowflake', 'hadoop', 'spark', 'kafka']</t>
  </si>
  <si>
    <t>{'cloud': ['azure', 'snowflake'], 'databases': ['sql server'], 'libraries': ['hadoop', 'spark', 'kafka'], 'programming': ['sql', 'python', 'java', 'nosql', 'scala']}</t>
  </si>
  <si>
    <t>Lead Quality Assurance Analyst</t>
  </si>
  <si>
    <t>Automatic Data Processing, Inc.</t>
  </si>
  <si>
    <t>Data Analyst Finance et Risque H/F</t>
  </si>
  <si>
    <t>BEHIVE</t>
  </si>
  <si>
    <t>['snowflake', 'aws', 'kafka', 'hadoop', 'spark', 'pyspark']</t>
  </si>
  <si>
    <t>{'cloud': ['snowflake', 'aws'], 'libraries': ['kafka', 'hadoop', 'spark', 'pyspark']}</t>
  </si>
  <si>
    <t>Data Scientist T8</t>
  </si>
  <si>
    <t>['java', 'python', 'aws', 'azure', 'kubernetes', 'docker', 'bitbucket', 'jira', 'confluence']</t>
  </si>
  <si>
    <t>{'async': ['jira', 'confluence'], 'cloud': ['aws', 'azure'], 'other': ['kubernetes', 'docker', 'bitbucket'], 'programming': ['java', 'python']}</t>
  </si>
  <si>
    <t>PLANETA CORPORACIÓN, SRL</t>
  </si>
  <si>
    <t>PREDICTIVE DATA ANALYST</t>
  </si>
  <si>
    <t>The County of Los Angeles</t>
  </si>
  <si>
    <t>['c', 'sql', 'r', 'python', 'express']</t>
  </si>
  <si>
    <t>{'programming': ['c', 'sql', 'r', 'python'], 'webframeworks': ['express']}</t>
  </si>
  <si>
    <t>Data Scientist- Omaha, NE</t>
  </si>
  <si>
    <t>['python', 'sql', 'aws', 'spark', 'pyspark', 'tableau']</t>
  </si>
  <si>
    <t>{'analyst_tools': ['tableau'], 'cloud': ['aws'], 'libraries': ['spark', 'pyspark'], 'programming': ['python', 'sql']}</t>
  </si>
  <si>
    <t>Loyalytics Consulting LLP</t>
  </si>
  <si>
    <t>['java', 'sql', 'scala', 'python', 'bash', 'r', 'azure', 'spark', 'kafka', 'hadoop', 'jquery', 'tableau']</t>
  </si>
  <si>
    <t>{'analyst_tools': ['tableau'], 'cloud': ['azure'], 'libraries': ['spark', 'kafka', 'hadoop'], 'programming': ['java', 'sql', 'scala', 'python', 'bash', 'r'], 'webframeworks': ['jquery']}</t>
  </si>
  <si>
    <t>['selenium', 'github', 'jira', 'confluence']</t>
  </si>
  <si>
    <t>{'async': ['jira', 'confluence'], 'libraries': ['selenium'], 'other': ['github']}</t>
  </si>
  <si>
    <t>Senior, Data Analyst (Pricing Intelligence)</t>
  </si>
  <si>
    <t>['sql', 'python', 'r', 'spark', 'airflow', 'tableau', 'powerpoint', 'github', 'jira']</t>
  </si>
  <si>
    <t>{'analyst_tools': ['tableau', 'powerpoint'], 'async': ['jira'], 'libraries': ['spark', 'airflow'], 'other': ['github'], 'programming': ['sql', 'python', 'r']}</t>
  </si>
  <si>
    <t>Database Developer/engineer</t>
  </si>
  <si>
    <t>Silvertech Asia</t>
  </si>
  <si>
    <t>Senior Engineer Consultant-Cloud</t>
  </si>
  <si>
    <t>['python', 'shell', 'java', 'hadoop', 'jupyter', 'kafka', 'unix', 'linux', 'yarn', 'jenkins', 'git', 'ansible']</t>
  </si>
  <si>
    <t>{'libraries': ['hadoop', 'jupyter', 'kafka'], 'os': ['unix', 'linux'], 'other': ['yarn', 'jenkins', 'git', 'ansible'], 'programming': ['python', 'shell', 'java']}</t>
  </si>
  <si>
    <t>Datawarehouse engineer</t>
  </si>
  <si>
    <t>Applify</t>
  </si>
  <si>
    <t>['python', 'aws', 'redshift', 'graphql']</t>
  </si>
  <si>
    <t>{'cloud': ['aws', 'redshift'], 'libraries': ['graphql'], 'programming': ['python']}</t>
  </si>
  <si>
    <t>Smeetz</t>
  </si>
  <si>
    <t>['python', 'php', 'javascript', 'aws', 'flow']</t>
  </si>
  <si>
    <t>{'cloud': ['aws'], 'other': ['flow'], 'programming': ['python', 'php', 'javascript']}</t>
  </si>
  <si>
    <t>Consulting - DCM - CS&amp;AD - Data Engineer - Consultant/Senior...</t>
  </si>
  <si>
    <t>BrandBastion</t>
  </si>
  <si>
    <t>['java', 'python', 'scala', 'sql', 'dynamodb', 'azure', 'redshift', 'snowflake', 'databricks', 'spark', 'pyspark']</t>
  </si>
  <si>
    <t>{'cloud': ['azure', 'redshift', 'snowflake', 'databricks'], 'databases': ['dynamodb'], 'libraries': ['spark', 'pyspark'], 'programming': ['java', 'python', 'scala', 'sql']}</t>
  </si>
  <si>
    <t>Data Engineer - Fintech - Remote UK</t>
  </si>
  <si>
    <t>['python', 'sql', 'aws', 'pandas', 'spark', 'airflow', 'docker', 'terraform']</t>
  </si>
  <si>
    <t>{'cloud': ['aws'], 'libraries': ['pandas', 'spark', 'airflow'], 'other': ['docker', 'terraform'], 'programming': ['python', 'sql']}</t>
  </si>
  <si>
    <t>['sql', 'oracle', 'azure', 'databricks', 'windows', 'excel', 'word', 'powerpoint', 'sharepoint']</t>
  </si>
  <si>
    <t>{'analyst_tools': ['excel', 'word', 'powerpoint', 'sharepoint'], 'cloud': ['oracle', 'azure', 'databricks'], 'os': ['windows'], 'programming': ['sql']}</t>
  </si>
  <si>
    <t>Senior Data Engineer - Scala/Flink/Kafka</t>
  </si>
  <si>
    <t>['scala', 'kafka', 'kubernetes']</t>
  </si>
  <si>
    <t>{'libraries': ['kafka'], 'other': ['kubernetes'], 'programming': ['scala']}</t>
  </si>
  <si>
    <t>Customer Service Analyst 1</t>
  </si>
  <si>
    <t>['c', 'python', 'excel']</t>
  </si>
  <si>
    <t>{'analyst_tools': ['excel'], 'programming': ['c', 'python']}</t>
  </si>
  <si>
    <t>Data Science Si Urgent Position</t>
  </si>
  <si>
    <t>['sql', 'python', 'php', 'javascript', 'ruby', 'ruby', 'r', 'postgresql', 'aws', 'redshift', 'excel', 'sheets', 'tableau', 'looker']</t>
  </si>
  <si>
    <t>{'analyst_tools': ['excel', 'sheets', 'tableau', 'looker'], 'cloud': ['aws', 'redshift'], 'databases': ['postgresql'], 'programming': ['sql', 'python', 'php', 'javascript', 'ruby', 'r'], 'webframeworks': ['ruby']}</t>
  </si>
  <si>
    <t>Data Engineer - Team Lead</t>
  </si>
  <si>
    <t>Glen Iris VIC, Australia</t>
  </si>
  <si>
    <t>Render Networks</t>
  </si>
  <si>
    <t>['sql', 'python', 'r', 'spreadsheet']</t>
  </si>
  <si>
    <t>{'analyst_tools': ['spreadsheet'], 'programming': ['sql', 'python', 'r']}</t>
  </si>
  <si>
    <t>Dialogue</t>
  </si>
  <si>
    <t>['python', 'postgresql', 'snowflake', 'aws', 'airflow', 'flow', 'docker', 'kubernetes']</t>
  </si>
  <si>
    <t>{'cloud': ['snowflake', 'aws'], 'databases': ['postgresql'], 'libraries': ['airflow'], 'other': ['flow', 'docker', 'kubernetes'], 'programming': ['python']}</t>
  </si>
  <si>
    <t>['elasticsearch', 'ibm cloud', 'splunk']</t>
  </si>
  <si>
    <t>{'analyst_tools': ['splunk'], 'cloud': ['ibm cloud'], 'databases': ['elasticsearch']}</t>
  </si>
  <si>
    <t>SR DATA ANALYST II EHR REPLACEMENT(Job Id 2657)</t>
  </si>
  <si>
    <t>Gwinnett Medical Center</t>
  </si>
  <si>
    <t>['assembly', 'sql', 'sql server', 'oracle']</t>
  </si>
  <si>
    <t>{'cloud': ['oracle'], 'databases': ['sql server'], 'programming': ['assembly', 'sql']}</t>
  </si>
  <si>
    <t>['python', 'postgresql', 'azure', 'tensorflow', 'pytorch', 'kubernetes', 'terraform']</t>
  </si>
  <si>
    <t>{'cloud': ['azure'], 'databases': ['postgresql'], 'libraries': ['tensorflow', 'pytorch'], 'other': ['kubernetes', 'terraform'], 'programming': ['python']}</t>
  </si>
  <si>
    <t>Polisport Plásticos</t>
  </si>
  <si>
    <t>['sql', 'oracle', 'spark', 'hadoop', 'yarn']</t>
  </si>
  <si>
    <t>{'cloud': ['oracle'], 'libraries': ['spark', 'hadoop'], 'other': ['yarn'], 'programming': ['sql']}</t>
  </si>
  <si>
    <t>Digiform</t>
  </si>
  <si>
    <t>['sas', 'sas', 'r', 'perl', 'python', 'sql', 'java', 'hadoop', 'spark', 'tableau']</t>
  </si>
  <si>
    <t>{'analyst_tools': ['sas', 'tableau'], 'libraries': ['hadoop', 'spark'], 'programming': ['sas', 'r', 'perl', 'python', 'sql', 'java']}</t>
  </si>
  <si>
    <t>Symansys technologies</t>
  </si>
  <si>
    <t>['java', 'python', 'gcp', 'jira', 'confluence']</t>
  </si>
  <si>
    <t>{'async': ['jira', 'confluence'], 'cloud': ['gcp'], 'programming': ['java', 'python']}</t>
  </si>
  <si>
    <t>&amp;More Interim</t>
  </si>
  <si>
    <t>['sql', 'sql server', 'azure', 'databricks', 'ssis', 'ssrs', 'power bi']</t>
  </si>
  <si>
    <t>{'analyst_tools': ['ssis', 'ssrs', 'power bi'], 'cloud': ['azure', 'databricks'], 'databases': ['sql server'], 'programming': ['sql']}</t>
  </si>
  <si>
    <t>Công ty TNHH NEC Việt Nam</t>
  </si>
  <si>
    <t>['scala', 'azure', 'snowflake']</t>
  </si>
  <si>
    <t>{'cloud': ['azure', 'snowflake'], 'programming': ['scala']}</t>
  </si>
  <si>
    <t>Intern, Customer Data Science</t>
  </si>
  <si>
    <t>h2o.ai</t>
  </si>
  <si>
    <t>Analytics Sales Specialist, Google Cloud</t>
  </si>
  <si>
    <t>N Tier Selection Limited</t>
  </si>
  <si>
    <t>['sql', 'python', 'java', 'c#', 'watson', 'aws', 'azure']</t>
  </si>
  <si>
    <t>{'cloud': ['watson', 'aws', 'azure'], 'programming': ['sql', 'python', 'java', 'c#']}</t>
  </si>
  <si>
    <t>FRANCK PROVOST</t>
  </si>
  <si>
    <t>['sql', 'java', 'python', 'snowflake', 'azure', 'power bi']</t>
  </si>
  <si>
    <t>{'analyst_tools': ['power bi'], 'cloud': ['snowflake', 'azure'], 'programming': ['sql', 'java', 'python']}</t>
  </si>
  <si>
    <t>Senior Data Engineer, Spain</t>
  </si>
  <si>
    <t>['python', 'java', 'sql', 'mysql', 'gcp', 'aws', 'bigquery', 'databricks', 'spark', 'kafka', 'airflow', 'kubernetes']</t>
  </si>
  <si>
    <t>{'cloud': ['gcp', 'aws', 'bigquery', 'databricks'], 'databases': ['mysql'], 'libraries': ['spark', 'kafka', 'airflow'], 'other': ['kubernetes'], 'programming': ['python', 'java', 'sql']}</t>
  </si>
  <si>
    <t>Analytics and Reporting Engineer</t>
  </si>
  <si>
    <t>['python', 'selenium', 'unity']</t>
  </si>
  <si>
    <t>{'libraries': ['selenium'], 'other': ['unity'], 'programming': ['python']}</t>
  </si>
  <si>
    <t>['sql', 'python', 'databricks', 'azure', 'pyspark', 'git']</t>
  </si>
  <si>
    <t>{'cloud': ['databricks', 'azure'], 'libraries': ['pyspark'], 'other': ['git'], 'programming': ['sql', 'python']}</t>
  </si>
  <si>
    <t>Analyst, Windows Systems</t>
  </si>
  <si>
    <t>Pricing Master Data Analyst</t>
  </si>
  <si>
    <t>WeSearch@Searchers &amp; Staffers Corporation</t>
  </si>
  <si>
    <t>Berlin, Germany  (+1 other)</t>
  </si>
  <si>
    <t>via Monroe Consulting Phils., Inc. Careers</t>
  </si>
  <si>
    <t>Data Scientist, Delivery Data Science</t>
  </si>
  <si>
    <t>Home Depot USA, Inc.</t>
  </si>
  <si>
    <t>['sql', 'sql server', 'oracle', 'redshift', 'bigquery', 'aws', 'azure', 'gcp', 'databricks', 'spark', 'airflow', 'git', 'bitbucket']</t>
  </si>
  <si>
    <t>{'cloud': ['oracle', 'redshift', 'bigquery', 'aws', 'azure', 'gcp', 'databricks'], 'databases': ['sql server'], 'libraries': ['spark', 'airflow'], 'other': ['git', 'bitbucket'], 'programming': ['sql']}</t>
  </si>
  <si>
    <t>Data Architect Aws</t>
  </si>
  <si>
    <t>['python', 'r', 'sas', 'sas', 'sql', 'go', 'azure', 'hadoop']</t>
  </si>
  <si>
    <t>{'analyst_tools': ['sas'], 'cloud': ['azure'], 'libraries': ['hadoop'], 'programming': ['python', 'r', 'sas', 'sql', 'go']}</t>
  </si>
  <si>
    <t>Sales Data and Inventory Analyst -13505877660</t>
  </si>
  <si>
    <t>Satwic Inc</t>
  </si>
  <si>
    <t>TriFinance</t>
  </si>
  <si>
    <t>Data Governance Analyst I</t>
  </si>
  <si>
    <t>['sql', 'visual basic', 'word', 'excel', 'visio', 'sap']</t>
  </si>
  <si>
    <t>{'analyst_tools': ['word', 'excel', 'visio', 'sap'], 'programming': ['sql', 'visual basic']}</t>
  </si>
  <si>
    <t>Business Intelligence &amp; Analytics Intern - Business Intelligence ...</t>
  </si>
  <si>
    <t>SeaBank Indonesia</t>
  </si>
  <si>
    <t>Business Data Analyst, Sr Consultant - Remote</t>
  </si>
  <si>
    <t>Application Support Engineers</t>
  </si>
  <si>
    <t>Senior Data Scientist M/F</t>
  </si>
  <si>
    <t>Crowdo Holdings Pte. Ltd.</t>
  </si>
  <si>
    <t>['shell', 'bash', 'sql', 'r', 'python', 'aws', 'azure', 'airflow', 'sharepoint', 'excel', 'powerpoint']</t>
  </si>
  <si>
    <t>{'analyst_tools': ['sharepoint', 'excel', 'powerpoint'], 'cloud': ['aws', 'azure'], 'libraries': ['airflow'], 'programming': ['shell', 'bash', 'sql', 'r', 'python']}</t>
  </si>
  <si>
    <t>Associate Data Scientist - Full-time / Part-time</t>
  </si>
  <si>
    <t>Levi Strauss &amp; Co.</t>
  </si>
  <si>
    <t>['sql', 'nosql', 'tableau', 'looker']</t>
  </si>
  <si>
    <t>{'analyst_tools': ['tableau', 'looker'], 'programming': ['sql', 'nosql']}</t>
  </si>
  <si>
    <t>['sql', 'python', 'sql server', 'tableau', 'power bi']</t>
  </si>
  <si>
    <t>{'analyst_tools': ['tableau', 'power bi'], 'databases': ['sql server'], 'programming': ['sql', 'python']}</t>
  </si>
  <si>
    <t>['excel', 'power bi', 'tableau', 'flow']</t>
  </si>
  <si>
    <t>{'analyst_tools': ['excel', 'power bi', 'tableau'], 'other': ['flow']}</t>
  </si>
  <si>
    <t>Midlevel DevOps Engineer</t>
  </si>
  <si>
    <t>['mongodb', 'mongodb', 'aws', 'github']</t>
  </si>
  <si>
    <t>{'cloud': ['aws'], 'databases': ['mongodb'], 'other': ['github'], 'programming': ['mongodb']}</t>
  </si>
  <si>
    <t>['python', 'r', 'sql', 'gdpr', 'power bi', 'tableau']</t>
  </si>
  <si>
    <t>{'analyst_tools': ['power bi', 'tableau'], 'libraries': ['gdpr'], 'programming': ['python', 'r', 'sql']}</t>
  </si>
  <si>
    <t>Children's National Medical Center</t>
  </si>
  <si>
    <t>['r', 'spring', 'excel']</t>
  </si>
  <si>
    <t>{'analyst_tools': ['excel'], 'libraries': ['spring'], 'programming': ['r']}</t>
  </si>
  <si>
    <t>Data Center Site Lead, Server Operations</t>
  </si>
  <si>
    <t>Risk &amp; Reporting Analyst</t>
  </si>
  <si>
    <t>NSW Government -Service NSW</t>
  </si>
  <si>
    <t>Lead Big Data Analyst</t>
  </si>
  <si>
    <t>['python', 'aws', 'airflow', 'pyspark']</t>
  </si>
  <si>
    <t>{'cloud': ['aws'], 'libraries': ['airflow', 'pyspark'], 'programming': ['python']}</t>
  </si>
  <si>
    <t>Smart Information Management Systems India Private Limited</t>
  </si>
  <si>
    <t>['python', 'bash', 'linux', 'redhat', 'windows']</t>
  </si>
  <si>
    <t>{'os': ['linux', 'redhat', 'windows'], 'programming': ['python', 'bash']}</t>
  </si>
  <si>
    <t>Data Analytics Manager Legal Operations</t>
  </si>
  <si>
    <t>['java', 'ruby', 'ruby', 'scala', 'javascript', 'elasticsearch', 'kafka', 'ruby on rails', 'git', 'docker', 'kubernetes']</t>
  </si>
  <si>
    <t>{'databases': ['elasticsearch'], 'libraries': ['kafka'], 'other': ['git', 'docker', 'kubernetes'], 'programming': ['java', 'ruby', 'scala', 'javascript'], 'webframeworks': ['ruby', 'ruby on rails']}</t>
  </si>
  <si>
    <t>Oran Implementation and Systems Integration Engineer</t>
  </si>
  <si>
    <t>Blue</t>
  </si>
  <si>
    <t>['bash', 'python', 'golang', 'kafka', 'terraform', 'kubernetes', 'docker', 'gitlab', 'bitbucket']</t>
  </si>
  <si>
    <t>{'libraries': ['kafka'], 'other': ['terraform', 'kubernetes', 'docker', 'gitlab', 'bitbucket'], 'programming': ['bash', 'python', 'golang']}</t>
  </si>
  <si>
    <t>Stagiaire Ingénieur-e Data Analyst F/H</t>
  </si>
  <si>
    <t>aeroemploiformation</t>
  </si>
  <si>
    <t>Made Talent</t>
  </si>
  <si>
    <t>Data Analyst - Real Estate</t>
  </si>
  <si>
    <t>['sql', 'python', 'excel', 'powerpoint', 'flow']</t>
  </si>
  <si>
    <t>{'analyst_tools': ['excel', 'powerpoint'], 'other': ['flow'], 'programming': ['sql', 'python']}</t>
  </si>
  <si>
    <t>R and D Engineer</t>
  </si>
  <si>
    <t>Applied Medical</t>
  </si>
  <si>
    <t>Sr. Data Center Engineer</t>
  </si>
  <si>
    <t>['colocation', 'confluence', 'jira']</t>
  </si>
  <si>
    <t>{'async': ['confluence', 'jira'], 'cloud': ['colocation']}</t>
  </si>
  <si>
    <t>Data Science Lead - Bangalore</t>
  </si>
  <si>
    <t>['python', 'sql', 'swift', 'pytorch', 'scikit-learn', 'tensorflow', 'pandas', 'sheets']</t>
  </si>
  <si>
    <t>{'analyst_tools': ['sheets'], 'libraries': ['pytorch', 'scikit-learn', 'tensorflow', 'pandas'], 'programming': ['python', 'sql', 'swift']}</t>
  </si>
  <si>
    <t>Applications Development Engineer 1</t>
  </si>
  <si>
    <t>['t-sql', 'sql', 'azure', 'databricks', 'aws', 'gcp', 'ssis', 'dax']</t>
  </si>
  <si>
    <t>{'analyst_tools': ['ssis', 'dax'], 'cloud': ['azure', 'databricks', 'aws', 'gcp'], 'programming': ['t-sql', 'sql']}</t>
  </si>
  <si>
    <t>Data Analyst - US Healthcare (REMOTE)</t>
  </si>
  <si>
    <t>Product Owner, Data Platform</t>
  </si>
  <si>
    <t>OP Ryhmä</t>
  </si>
  <si>
    <t>['python', 'go', 'databricks', 'aws', 'azure', 'airflow', 'spark']</t>
  </si>
  <si>
    <t>{'cloud': ['databricks', 'aws', 'azure'], 'libraries': ['airflow', 'spark'], 'programming': ['python', 'go']}</t>
  </si>
  <si>
    <t>2024 Guardian Life Summer Intern, Data Engineering (Machine Learning)</t>
  </si>
  <si>
    <t>Guardian</t>
  </si>
  <si>
    <t>['go', 'python', 'sql', 'bash', 'redshift', 'snowflake', 'databricks', 'pyspark', 'keras', 'pytorch', 'scikit-learn', 'spring', 'word']</t>
  </si>
  <si>
    <t>{'analyst_tools': ['word'], 'cloud': ['redshift', 'snowflake', 'databricks'], 'libraries': ['pyspark', 'keras', 'pytorch', 'scikit-learn', 'spring'], 'programming': ['go', 'python', 'sql', 'bash']}</t>
  </si>
  <si>
    <t>['sql', 'sql server', 'azure', 'ssis', 'ssrs', 'power bi', 'dax', 'sap']</t>
  </si>
  <si>
    <t>{'analyst_tools': ['ssis', 'ssrs', 'power bi', 'dax', 'sap'], 'cloud': ['azure'], 'databases': ['sql server'], 'programming': ['sql']}</t>
  </si>
  <si>
    <t>(Insurance) Business Analyst, up to 35k</t>
  </si>
  <si>
    <t>Kwun Tong District, Hong Kong</t>
  </si>
  <si>
    <t>['oracle', 'express', 'word']</t>
  </si>
  <si>
    <t>{'analyst_tools': ['word'], 'cloud': ['oracle'], 'webframeworks': ['express']}</t>
  </si>
  <si>
    <t>Investor Relations Data Analyst</t>
  </si>
  <si>
    <t>Cbc Group  Pte. Ltd.</t>
  </si>
  <si>
    <t>Product Owner GCP Analytics</t>
  </si>
  <si>
    <t>JP &amp; F Consultoria</t>
  </si>
  <si>
    <t>['c#', 'sql', 'azure', 'aws', 'angular']</t>
  </si>
  <si>
    <t>{'cloud': ['azure', 'aws'], 'programming': ['c#', 'sql'], 'webframeworks': ['angular']}</t>
  </si>
  <si>
    <t>Developer / Data Scientist / DevOps Consultant</t>
  </si>
  <si>
    <t>Businessmann A/S</t>
  </si>
  <si>
    <t>['python', 'bash', 'pytorch', 'opencv', 'linux', 'docker', 'github']</t>
  </si>
  <si>
    <t>{'libraries': ['pytorch', 'opencv'], 'os': ['linux'], 'other': ['docker', 'github'], 'programming': ['python', 'bash']}</t>
  </si>
  <si>
    <t>Data Werkstudent</t>
  </si>
  <si>
    <t>747 Studios Gmbh</t>
  </si>
  <si>
    <t>WATI</t>
  </si>
  <si>
    <t>['r', 'tableau', 'power bi', 'excel']</t>
  </si>
  <si>
    <t>{'analyst_tools': ['tableau', 'power bi', 'excel'], 'programming': ['r']}</t>
  </si>
  <si>
    <t>Ai/nlp/ml Expert</t>
  </si>
  <si>
    <t>Doesburg</t>
  </si>
  <si>
    <t>['neo4j', 'jira', 'confluence']</t>
  </si>
  <si>
    <t>{'async': ['jira', 'confluence'], 'databases': ['neo4j']}</t>
  </si>
  <si>
    <t>Tanishi Consultants Pvt. Ltd.</t>
  </si>
  <si>
    <t>['sql', 'sql server', 'gcp', 'terraform', 'flow', 'jenkins', 'github']</t>
  </si>
  <si>
    <t>{'cloud': ['gcp'], 'databases': ['sql server'], 'other': ['terraform', 'flow', 'jenkins', 'github'], 'programming': ['sql']}</t>
  </si>
  <si>
    <t>Senior Data Engineer, Security Customer Protection</t>
  </si>
  <si>
    <t>['java', 'go', 'python', 'scala', 'rust', 'mysql', 'airflow', 'spark', 'kafka', 'slack']</t>
  </si>
  <si>
    <t>{'databases': ['mysql'], 'libraries': ['airflow', 'spark', 'kafka'], 'programming': ['java', 'go', 'python', 'scala', 'rust'], 'sync': ['slack']}</t>
  </si>
  <si>
    <t>Data Scientist (Brokerage)</t>
  </si>
  <si>
    <t>['sql', 'aws', 'azure', 'gcp', 'pyspark', 'airflow', 'flow']</t>
  </si>
  <si>
    <t>{'cloud': ['aws', 'azure', 'gcp'], 'libraries': ['pyspark', 'airflow'], 'other': ['flow'], 'programming': ['sql']}</t>
  </si>
  <si>
    <t>Business Intelligence Engineer, eero Finance</t>
  </si>
  <si>
    <t>['sql', 'nosql', 'r', 'sas', 'sas', 'matlab', 'python', 'dynamodb', 'redshift', 'oracle', 'aws', 'tableau']</t>
  </si>
  <si>
    <t>{'analyst_tools': ['sas', 'tableau'], 'cloud': ['redshift', 'oracle', 'aws'], 'databases': ['dynamodb'], 'programming': ['sql', 'nosql', 'r', 'sas', 'matlab', 'python']}</t>
  </si>
  <si>
    <t>['python', 'gcp', 'spark', 'tableau', 'looker']</t>
  </si>
  <si>
    <t>{'analyst_tools': ['tableau', 'looker'], 'cloud': ['gcp'], 'libraries': ['spark'], 'programming': ['python']}</t>
  </si>
  <si>
    <t>['sql', 'python', 'scala', 'java', 'mysql', 'sql server', 'databricks', 'azure', 'aws', 'gcp', 'snowflake', 'redshift', 'pytorch', 'plotly', 'kubernetes', 'git', 'jenkins', 'terraform', 'docker']</t>
  </si>
  <si>
    <t>{'cloud': ['databricks', 'azure', 'aws', 'gcp', 'snowflake', 'redshift'], 'databases': ['mysql', 'sql server'], 'libraries': ['pytorch', 'plotly'], 'other': ['kubernetes', 'git', 'jenkins', 'terraform', 'docker'], 'programming': ['sql', 'python', 'scala', 'java']}</t>
  </si>
  <si>
    <t>Vertere Global Soultions Inc</t>
  </si>
  <si>
    <t>Data Engineer (WFH)</t>
  </si>
  <si>
    <t>Ssr/sr Infrastructure Engineers</t>
  </si>
  <si>
    <t>['nosql', 'c', 'java', 'php', 'perl', 'python', 'ruby', 'ruby', 'watson', 'spark', 'spss', 'splunk']</t>
  </si>
  <si>
    <t>{'analyst_tools': ['spss', 'splunk'], 'cloud': ['watson'], 'libraries': ['spark'], 'programming': ['nosql', 'c', 'java', 'php', 'perl', 'python', 'ruby'], 'webframeworks': ['ruby']}</t>
  </si>
  <si>
    <t>Prácticas Data</t>
  </si>
  <si>
    <t>GENIALLY WEB, S.L.</t>
  </si>
  <si>
    <t>Data Analyst (Hybrid) Richardson, TX &amp; Chicago, IL</t>
  </si>
  <si>
    <t>['sql', 'azure', 'hadoop']</t>
  </si>
  <si>
    <t>{'cloud': ['azure'], 'libraries': ['hadoop'], 'programming': ['sql']}</t>
  </si>
  <si>
    <t>Senior Analyst, Client Solutions</t>
  </si>
  <si>
    <t>Orion Worldwide</t>
  </si>
  <si>
    <t>['python', 'sql', 'vba', 'tableau', 'excel', 'powerpoint']</t>
  </si>
  <si>
    <t>{'analyst_tools': ['tableau', 'excel', 'powerpoint'], 'programming': ['python', 'sql', 'vba']}</t>
  </si>
  <si>
    <t>Data Engineer (Python) - Req 1564 (Remote)</t>
  </si>
  <si>
    <t>Field Research Analyst, Remote</t>
  </si>
  <si>
    <t>Florida State University</t>
  </si>
  <si>
    <t>CREDIT DU MAROC</t>
  </si>
  <si>
    <t>['sql', 'sas', 'sas', 'vba', 'excel']</t>
  </si>
  <si>
    <t>{'analyst_tools': ['sas', 'excel'], 'programming': ['sql', 'sas', 'vba']}</t>
  </si>
  <si>
    <t>Data Science Jr Remoto</t>
  </si>
  <si>
    <t>Xochimilco, CDMX, Mexico</t>
  </si>
  <si>
    <t>NORTHWARE SA DE CV</t>
  </si>
  <si>
    <t>Port Wentworth, GA</t>
  </si>
  <si>
    <t>Design Practice Lead</t>
  </si>
  <si>
    <t>Localize Direct</t>
  </si>
  <si>
    <t>['java', 'python', 'javascript', 'c#']</t>
  </si>
  <si>
    <t>{'programming': ['java', 'python', 'javascript', 'c#']}</t>
  </si>
  <si>
    <t>Analyst Jobs in Dubai UAE 2023 | Al Futtaim Careers</t>
  </si>
  <si>
    <t>['sql', 'python', 'r', 'bash', 'perl', 'hadoop', 'tableau', 'ssrs']</t>
  </si>
  <si>
    <t>{'analyst_tools': ['tableau', 'ssrs'], 'libraries': ['hadoop'], 'programming': ['sql', 'python', 'r', 'bash', 'perl']}</t>
  </si>
  <si>
    <t>Entebbe, Uganda</t>
  </si>
  <si>
    <t>['c#', 'sql', 'python', 'nosql', 'r', 'javascript', 'sql server', 'azure', 'power bi', 'dax', 'ssrs', 'ssis']</t>
  </si>
  <si>
    <t>{'analyst_tools': ['power bi', 'dax', 'ssrs', 'ssis'], 'cloud': ['azure'], 'databases': ['sql server'], 'programming': ['c#', 'sql', 'python', 'nosql', 'r', 'javascript']}</t>
  </si>
  <si>
    <t>Senior Scientist, Assay and Biology Data Scientist</t>
  </si>
  <si>
    <t>BenevolentAI</t>
  </si>
  <si>
    <t>Canada Drives</t>
  </si>
  <si>
    <t>['sql', 'nosql', 'python', 'java', 'snowflake', 'aws', 'airflow', 'tableau', 'unify']</t>
  </si>
  <si>
    <t>{'analyst_tools': ['tableau'], 'cloud': ['snowflake', 'aws'], 'libraries': ['airflow'], 'programming': ['sql', 'nosql', 'python', 'java'], 'sync': ['unify']}</t>
  </si>
  <si>
    <t>Senior Data Scientist, Wireless Product</t>
  </si>
  <si>
    <t>Data Engineer Azure Pleno</t>
  </si>
  <si>
    <t>['python', 'aws', 'redshift', 'power bi', 'tableau']</t>
  </si>
  <si>
    <t>{'analyst_tools': ['power bi', 'tableau'], 'cloud': ['aws', 'redshift'], 'programming': ['python']}</t>
  </si>
  <si>
    <t>Data Analyst / Data Scientist F/H</t>
  </si>
  <si>
    <t>Hamis BADAROU</t>
  </si>
  <si>
    <t>Environmental Affairs Reporting Analyst</t>
  </si>
  <si>
    <t>Air Canada</t>
  </si>
  <si>
    <t>['sql', 'snowflake', 'power bi', 'sharepoint', 'excel']</t>
  </si>
  <si>
    <t>{'analyst_tools': ['power bi', 'sharepoint', 'excel'], 'cloud': ['snowflake'], 'programming': ['sql']}</t>
  </si>
  <si>
    <t>['sql', 'nosql', 'mongodb', 'mongodb', 'cassandra', 'neo4j', 'dynamodb', 'oracle', 'aws', 'redshift', 'azure', 'gcp', 'hadoop', 'spark', 'splunk']</t>
  </si>
  <si>
    <t>{'analyst_tools': ['splunk'], 'cloud': ['oracle', 'aws', 'redshift', 'azure', 'gcp'], 'databases': ['mongodb', 'cassandra', 'neo4j', 'dynamodb'], 'libraries': ['hadoop', 'spark'], 'programming': ['sql', 'nosql', 'mongodb']}</t>
  </si>
  <si>
    <t>Data Analyst Intern m/f/d</t>
  </si>
  <si>
    <t>Desktop Support Analyst</t>
  </si>
  <si>
    <t>Apaseo el Grande, Guanajuato, Mexico</t>
  </si>
  <si>
    <t>Otomashen</t>
  </si>
  <si>
    <t>Blue Bell</t>
  </si>
  <si>
    <t>Business Development Analyst (Business Intelligence)</t>
  </si>
  <si>
    <t>Consultor Data Scientist</t>
  </si>
  <si>
    <t>BIP - Business Integration Partners</t>
  </si>
  <si>
    <t>['python', 'r', 'bash', 'sql', 'azure', 'spark', 'jupyter', 'scikit-learn', 'pandas']</t>
  </si>
  <si>
    <t>{'cloud': ['azure'], 'libraries': ['spark', 'jupyter', 'scikit-learn', 'pandas'], 'programming': ['python', 'r', 'bash', 'sql']}</t>
  </si>
  <si>
    <t>Cloud Data Engineer/Architect</t>
  </si>
  <si>
    <t>Scania France SAS</t>
  </si>
  <si>
    <t>C Software Engineer</t>
  </si>
  <si>
    <t>['sql', 'sql server', 'postgresql', 'aws', 'azure']</t>
  </si>
  <si>
    <t>{'cloud': ['aws', 'azure'], 'databases': ['sql server', 'postgresql'], 'programming': ['sql']}</t>
  </si>
  <si>
    <t>Data Scientist - Image Processing &amp; Computer Vision</t>
  </si>
  <si>
    <t>Customer Success Data Engineer</t>
  </si>
  <si>
    <t>Veriforce</t>
  </si>
  <si>
    <t>['go', 'bash', 'python', 'groovy', 'java', 'c++', 'typescript', 'sql', 'redis', 'postgresql', 'mariadb', 'sql server', 'aws', 'gcp', 'vmware', 'azure', 'kafka', 'node.js', 'wsl', 'docker', 'kubernetes', 'gitlab', 'jenkins', 'terraform', 'git']</t>
  </si>
  <si>
    <t>{'cloud': ['aws', 'gcp', 'vmware', 'azure'], 'databases': ['redis', 'postgresql', 'mariadb', 'sql server'], 'libraries': ['kafka'], 'os': ['wsl'], 'other': ['docker', 'kubernetes', 'gitlab', 'jenkins', 'terraform', 'git'], 'programming': ['go', 'bash', 'python', 'groovy', 'java', 'c++', 'typescript', 'sql'], 'webframeworks': ['node.js']}</t>
  </si>
  <si>
    <t>Analytics Engineer, Finance</t>
  </si>
  <si>
    <t>Junior CRM Data Specialist</t>
  </si>
  <si>
    <t>HALLOSONNE GmbH</t>
  </si>
  <si>
    <t>Physiochemical Analyst</t>
  </si>
  <si>
    <t>NLP and DataOps Engineer</t>
  </si>
  <si>
    <t>['java', 'python', 'bash', 'javascript', 'linux', 'windows', 'docker', 'jenkins', 'git', 'github']</t>
  </si>
  <si>
    <t>{'os': ['linux', 'windows'], 'other': ['docker', 'jenkins', 'git', 'github'], 'programming': ['java', 'python', 'bash', 'javascript']}</t>
  </si>
  <si>
    <t>['python', 'sql', 'sql server', 'azure', 'alteryx', 'dax']</t>
  </si>
  <si>
    <t>{'analyst_tools': ['alteryx', 'dax'], 'cloud': ['azure'], 'databases': ['sql server'], 'programming': ['python', 'sql']}</t>
  </si>
  <si>
    <t>['sql', 'python', 'databricks', 'aws', 'pyspark', 'tableau', 'power bi']</t>
  </si>
  <si>
    <t>{'analyst_tools': ['tableau', 'power bi'], 'cloud': ['databricks', 'aws'], 'libraries': ['pyspark'], 'programming': ['sql', 'python']}</t>
  </si>
  <si>
    <t>Marketing Insights Analyst</t>
  </si>
  <si>
    <t>['go', 'powerpoint', 'word', 'excel', 'tableau']</t>
  </si>
  <si>
    <t>{'analyst_tools': ['powerpoint', 'word', 'excel', 'tableau'], 'programming': ['go']}</t>
  </si>
  <si>
    <t>wTVision</t>
  </si>
  <si>
    <t>FVR - Suomen rokotetutkimus</t>
  </si>
  <si>
    <t>CPS Data Analyst Co-op</t>
  </si>
  <si>
    <t>['sql', 'python', 'azure', 'spark', 'hadoop', 'power bi']</t>
  </si>
  <si>
    <t>{'analyst_tools': ['power bi'], 'cloud': ['azure'], 'libraries': ['spark', 'hadoop'], 'programming': ['sql', 'python']}</t>
  </si>
  <si>
    <t>Junior Data Protection Analyst</t>
  </si>
  <si>
    <t>Centrica plc</t>
  </si>
  <si>
    <t>via Gulf Job Vacancies- UAE, SAUDI ARABIA, QATAR</t>
  </si>
  <si>
    <t>Nuevo México, Jalisco, Mexico</t>
  </si>
  <si>
    <t>Associate Database Engineer, It</t>
  </si>
  <si>
    <t>['sql', 'sql server', 'mysql', 'postgresql', 'vmware']</t>
  </si>
  <si>
    <t>{'cloud': ['vmware'], 'databases': ['sql server', 'mysql', 'postgresql'], 'programming': ['sql']}</t>
  </si>
  <si>
    <t>Senior Commercial Data Scientist</t>
  </si>
  <si>
    <t>Aem Full Stack Developer</t>
  </si>
  <si>
    <t>['java', 'html']</t>
  </si>
  <si>
    <t>{'programming': ['java', 'html']}</t>
  </si>
  <si>
    <t>['sql', 'sas', 'sas', 'sql server', 'mysql']</t>
  </si>
  <si>
    <t>{'analyst_tools': ['sas'], 'databases': ['sql server', 'mysql'], 'programming': ['sql', 'sas']}</t>
  </si>
  <si>
    <t>Data Analyst l Night Shift</t>
  </si>
  <si>
    <t>Research Associate (Data Scientist)</t>
  </si>
  <si>
    <t>Inverness, UK</t>
  </si>
  <si>
    <t>Sruc Consulting Limited</t>
  </si>
  <si>
    <t>Lovisa</t>
  </si>
  <si>
    <t>['word', 'excel', 'spss']</t>
  </si>
  <si>
    <t>{'analyst_tools': ['word', 'excel', 'spss']}</t>
  </si>
  <si>
    <t>ZTEX</t>
  </si>
  <si>
    <t>Data Analyst Aml</t>
  </si>
  <si>
    <t>GTS Corporate</t>
  </si>
  <si>
    <t>Consultor Junior Funcional IT Finance Data</t>
  </si>
  <si>
    <t>Senior Application &amp; Data Engineer</t>
  </si>
  <si>
    <t>Sequoia China</t>
  </si>
  <si>
    <t>Jobzem (5349960)</t>
  </si>
  <si>
    <t>Data Research - Assessment Analyst- Research and Development</t>
  </si>
  <si>
    <t>Clark County School District</t>
  </si>
  <si>
    <t>Data Governance Operations Analyst</t>
  </si>
  <si>
    <t>AC Disaster Consulting</t>
  </si>
  <si>
    <t>['sql', 'sql server', 'aws', 'redshift', 'bigquery', 'tableau']</t>
  </si>
  <si>
    <t>{'analyst_tools': ['tableau'], 'cloud': ['aws', 'redshift', 'bigquery'], 'databases': ['sql server'], 'programming': ['sql']}</t>
  </si>
  <si>
    <t>Experis México</t>
  </si>
  <si>
    <t>['sql', 'python', 'aws', 'azure', 'gcp', 'databricks', 'sap']</t>
  </si>
  <si>
    <t>{'analyst_tools': ['sap'], 'cloud': ['aws', 'azure', 'gcp', 'databricks'], 'programming': ['sql', 'python']}</t>
  </si>
  <si>
    <t>Data Scientist - Senior Manager H/F</t>
  </si>
  <si>
    <t>Senior Performance Analyst (Finance)</t>
  </si>
  <si>
    <t>IQEQ</t>
  </si>
  <si>
    <t>Intern- (Mfg Engineer) for Cartago</t>
  </si>
  <si>
    <t>Remote Senior DevOps Engineer @ Kingfisher plc.</t>
  </si>
  <si>
    <t>Kingfisher plc.</t>
  </si>
  <si>
    <t>['openstack', 'aws', 'azure', 'jenkins']</t>
  </si>
  <si>
    <t>{'cloud': ['openstack', 'aws', 'azure'], 'other': ['jenkins']}</t>
  </si>
  <si>
    <t>['python', 'scala', 'ibm cloud', 'tensorflow', 'pytorch', 'express']</t>
  </si>
  <si>
    <t>{'cloud': ['ibm cloud'], 'libraries': ['tensorflow', 'pytorch'], 'programming': ['python', 'scala'], 'webframeworks': ['express']}</t>
  </si>
  <si>
    <t>Hub-site Data Engineer – Data Scientist Manager</t>
  </si>
  <si>
    <t>['python', 'r', 'sas', 'sas', 'matlab', 'c++', 'sql', 'azure', 'databricks', 'tableau']</t>
  </si>
  <si>
    <t>{'analyst_tools': ['sas', 'tableau'], 'cloud': ['azure', 'databricks'], 'programming': ['python', 'r', 'sas', 'matlab', 'c++', 'sql']}</t>
  </si>
  <si>
    <t>['r', 'python', 'sap', 'chef']</t>
  </si>
  <si>
    <t>{'analyst_tools': ['sap'], 'other': ['chef'], 'programming': ['r', 'python']}</t>
  </si>
  <si>
    <t>Senior Biomarker Data Scientist</t>
  </si>
  <si>
    <t>Galapagos</t>
  </si>
  <si>
    <t>['r', 'python', 'databricks', 'numpy', 'pytorch', 'pyspark', 'scikit-learn', 'docker', 'kubernetes', 'flow']</t>
  </si>
  <si>
    <t>{'cloud': ['databricks'], 'libraries': ['numpy', 'pytorch', 'pyspark', 'scikit-learn'], 'other': ['docker', 'kubernetes', 'flow'], 'programming': ['r', 'python']}</t>
  </si>
  <si>
    <t>Heelium</t>
  </si>
  <si>
    <t>TennecoFederal Mogul Motorparts</t>
  </si>
  <si>
    <t>['sql', 'python', 'r', 'databricks', 'azure', 'spark', 'power bi', 'dax']</t>
  </si>
  <si>
    <t>{'analyst_tools': ['power bi', 'dax'], 'cloud': ['databricks', 'azure'], 'libraries': ['spark'], 'programming': ['sql', 'python', 'r']}</t>
  </si>
  <si>
    <t>Data Scientist 2 - Full-time / Part-time</t>
  </si>
  <si>
    <t>SilverXis,Inc</t>
  </si>
  <si>
    <t>Data Engineer / BI Specialist (junior)</t>
  </si>
  <si>
    <t>Hutten</t>
  </si>
  <si>
    <t>['sql', 'python', 'r', 'go', 'sql server', 'azure']</t>
  </si>
  <si>
    <t>{'cloud': ['azure'], 'databases': ['sql server'], 'programming': ['sql', 'python', 'r', 'go']}</t>
  </si>
  <si>
    <t>Credit Analyst – Teilzeit (m/w/d)</t>
  </si>
  <si>
    <t>Krefeld, Germany</t>
  </si>
  <si>
    <t>Canon Deutschland GmbH</t>
  </si>
  <si>
    <t>['python', 'sql', 'azure', 'pandas', 'numpy', 'scikit-learn', 'airflow', 'kubernetes']</t>
  </si>
  <si>
    <t>{'cloud': ['azure'], 'libraries': ['pandas', 'numpy', 'scikit-learn', 'airflow'], 'other': ['kubernetes'], 'programming': ['python', 'sql']}</t>
  </si>
  <si>
    <t>['python', 'sql', 'postgresql', 'aws', 'pandas', 'numpy', 'tensorflow', 'pytorch', 'matplotlib']</t>
  </si>
  <si>
    <t>{'cloud': ['aws'], 'databases': ['postgresql'], 'libraries': ['pandas', 'numpy', 'tensorflow', 'pytorch', 'matplotlib'], 'programming': ['python', 'sql']}</t>
  </si>
  <si>
    <t>Dringende behoefte aan Data Engineer in Yacht</t>
  </si>
  <si>
    <t>Director, Big Data Engineering - Remote Canada</t>
  </si>
  <si>
    <t>DISH Network Corporation</t>
  </si>
  <si>
    <t>['sql', 'mysql', 'redshift', 'bigquery', 'jupyter', 'ggplot2', 'spark']</t>
  </si>
  <si>
    <t>{'cloud': ['redshift', 'bigquery'], 'databases': ['mysql'], 'libraries': ['jupyter', 'ggplot2', 'spark'], 'programming': ['sql']}</t>
  </si>
  <si>
    <t>[양재역] AI Data Scientist(석박사급)</t>
  </si>
  <si>
    <t>시니어앤파트너즈</t>
  </si>
  <si>
    <t>['r', 'python', 'matlab', 'tensorflow']</t>
  </si>
  <si>
    <t>{'libraries': ['tensorflow'], 'programming': ['r', 'python', 'matlab']}</t>
  </si>
  <si>
    <t>Regulation Engineering</t>
  </si>
  <si>
    <t>Business consulting</t>
  </si>
  <si>
    <t>Arquitecto Datos Cloud Gcp Senior</t>
  </si>
  <si>
    <t>['nosql', 'aws', 'azure', 'ibm cloud', 'gcp']</t>
  </si>
  <si>
    <t>{'cloud': ['aws', 'azure', 'ibm cloud', 'gcp'], 'programming': ['nosql']}</t>
  </si>
  <si>
    <t>Scrum Master Work</t>
  </si>
  <si>
    <t>Business Data Analyst - SAP</t>
  </si>
  <si>
    <t>Cavan, Ireland</t>
  </si>
  <si>
    <t>CollegeDekho</t>
  </si>
  <si>
    <t>['python', 'sql', 'tensorflow', 'keras', 'pytorch', 'hadoop', 'spark', 'tableau', 'power bi']</t>
  </si>
  <si>
    <t>{'analyst_tools': ['tableau', 'power bi'], 'libraries': ['tensorflow', 'keras', 'pytorch', 'hadoop', 'spark'], 'programming': ['python', 'sql']}</t>
  </si>
  <si>
    <t>GIS Data Engineer / Data Technician</t>
  </si>
  <si>
    <t>SRK Consulting</t>
  </si>
  <si>
    <t>['python', 'sql', 'r', 'sql server', 'azure', 'excel', 'power bi', 'flow']</t>
  </si>
  <si>
    <t>{'analyst_tools': ['excel', 'power bi'], 'cloud': ['azure'], 'databases': ['sql server'], 'other': ['flow'], 'programming': ['python', 'sql', 'r']}</t>
  </si>
  <si>
    <t>Data Analyst Bootcamp</t>
  </si>
  <si>
    <t>Business Analyst Sr de Analytics</t>
  </si>
  <si>
    <t>['python', 'sql', 'azure', 'aws', 'databricks', 'airflow', 'hadoop', 'git', 'docker']</t>
  </si>
  <si>
    <t>{'cloud': ['azure', 'aws', 'databricks'], 'libraries': ['airflow', 'hadoop'], 'other': ['git', 'docker'], 'programming': ['python', 'sql']}</t>
  </si>
  <si>
    <t>Varuz Headhunters</t>
  </si>
  <si>
    <t>Designoweb Technologies Pvt Ltd</t>
  </si>
  <si>
    <t>['sql', 'python', 'java', 'c++', 'scala', 'php', 'aws', 'redshift', 'airflow', 'git', 'github']</t>
  </si>
  <si>
    <t>{'cloud': ['aws', 'redshift'], 'libraries': ['airflow'], 'other': ['git', 'github'], 'programming': ['sql', 'python', 'java', 'c++', 'scala', 'php']}</t>
  </si>
  <si>
    <t>Ingeniero de Datos Azure Semi Senior</t>
  </si>
  <si>
    <t>Landmark Group - Manager - Data Scientist</t>
  </si>
  <si>
    <t>Landmark Online</t>
  </si>
  <si>
    <t>['java', 'c++', 'python', 'r', 'sql', 'sas', 'sas']</t>
  </si>
  <si>
    <t>{'analyst_tools': ['sas'], 'programming': ['java', 'c++', 'python', 'r', 'sql', 'sas']}</t>
  </si>
  <si>
    <t>Senior Program Manager, Data Engineering</t>
  </si>
  <si>
    <t>Mattermost</t>
  </si>
  <si>
    <t>['sql', 'python', 'sap', 'looker', 'mattermost']</t>
  </si>
  <si>
    <t>{'analyst_tools': ['sap', 'looker'], 'programming': ['sql', 'python'], 'sync': ['mattermost']}</t>
  </si>
  <si>
    <t>SariSuki</t>
  </si>
  <si>
    <t>Pricing Analyst Intern Emea</t>
  </si>
  <si>
    <t>Sr. Compensation Analyst</t>
  </si>
  <si>
    <t>['slack', 'zoom']</t>
  </si>
  <si>
    <t>{'sync': ['slack', 'zoom']}</t>
  </si>
  <si>
    <t>Hynds</t>
  </si>
  <si>
    <t>Essent Guaranty, Inc.</t>
  </si>
  <si>
    <t>['python', 'r', 'sas', 'sas', 'sql', 'aws', 'excel', 'word', 'powerpoint']</t>
  </si>
  <si>
    <t>{'analyst_tools': ['sas', 'excel', 'word', 'powerpoint'], 'cloud': ['aws'], 'programming': ['python', 'r', 'sas', 'sql']}</t>
  </si>
  <si>
    <t>The Remote Group</t>
  </si>
  <si>
    <t>Ведущий Data Engineer</t>
  </si>
  <si>
    <t>Positive Technologies</t>
  </si>
  <si>
    <t>['java', 'golang', 'scala', 'python', 'sql', 'spark', 'kafka', 'airflow']</t>
  </si>
  <si>
    <t>{'libraries': ['spark', 'kafka', 'airflow'], 'programming': ['java', 'golang', 'scala', 'python', 'sql']}</t>
  </si>
  <si>
    <t>Data Governance- Technical Analyst</t>
  </si>
  <si>
    <t>Telethon Kids Institute</t>
  </si>
  <si>
    <t>Perceptive Recruiting, LLC</t>
  </si>
  <si>
    <t>['sql', 'c', 'python', 'java', 'power bi', 'tableau']</t>
  </si>
  <si>
    <t>{'analyst_tools': ['power bi', 'tableau'], 'programming': ['sql', 'c', 'python', 'java']}</t>
  </si>
  <si>
    <t>Data Analyst (ID#10859)</t>
  </si>
  <si>
    <t>Práctica Data Analytics Ecommerce</t>
  </si>
  <si>
    <t>Data Engineer (FT)</t>
  </si>
  <si>
    <t>Research Scientist in Data analysis for Digital History</t>
  </si>
  <si>
    <t>Making Sense</t>
  </si>
  <si>
    <t>Internal Quality Engineer</t>
  </si>
  <si>
    <t>BRUSH SEM s.r.o.</t>
  </si>
  <si>
    <t>['sql', 'databricks', 'aws', 'azure', 'gcp', 'spark', 'hadoop', 'kafka', 'pandas', 'scikit-learn']</t>
  </si>
  <si>
    <t>{'cloud': ['databricks', 'aws', 'azure', 'gcp'], 'libraries': ['spark', 'hadoop', 'kafka', 'pandas', 'scikit-learn'], 'programming': ['sql']}</t>
  </si>
  <si>
    <t>Dhamtari, Chhattisgarh, India</t>
  </si>
  <si>
    <t>AgriCapita Innotech Private Limited</t>
  </si>
  <si>
    <t>WesBanco Bank, Inc.</t>
  </si>
  <si>
    <t>['sql', 'express', 'power bi', 'tableau', 'excel']</t>
  </si>
  <si>
    <t>{'analyst_tools': ['power bi', 'tableau', 'excel'], 'programming': ['sql'], 'webframeworks': ['express']}</t>
  </si>
  <si>
    <t>El Gallito, Nuevo Leon, Mexico</t>
  </si>
  <si>
    <t>1 Finance</t>
  </si>
  <si>
    <t>['sql', 'python', 'java', 'aws', 'redshift']</t>
  </si>
  <si>
    <t>{'cloud': ['aws', 'redshift'], 'programming': ['sql', 'python', 'java']}</t>
  </si>
  <si>
    <t>Deployment Support Data Engineer</t>
  </si>
  <si>
    <t>['python', 'azure', 'kafka', 'splunk', 'git', 'docker']</t>
  </si>
  <si>
    <t>{'analyst_tools': ['splunk'], 'cloud': ['azure'], 'libraries': ['kafka'], 'other': ['git', 'docker'], 'programming': ['python']}</t>
  </si>
  <si>
    <t>– Lead Data Engineer</t>
  </si>
  <si>
    <t>NITYA Software Solutions Inc</t>
  </si>
  <si>
    <t>Data visualization</t>
  </si>
  <si>
    <t>Paradigma Digital</t>
  </si>
  <si>
    <t>CORDIA</t>
  </si>
  <si>
    <t>Accounts &amp; Admin Assistant | Part time, 24 hours/week | $80k ...</t>
  </si>
  <si>
    <t>Digital Talent Lab</t>
  </si>
  <si>
    <t>['go', 'sheets', 'power bi', 'excel']</t>
  </si>
  <si>
    <t>{'analyst_tools': ['sheets', 'power bi', 'excel'], 'programming': ['go']}</t>
  </si>
  <si>
    <t>Data Analyst Ast Manager</t>
  </si>
  <si>
    <t>Bussan Auto Finance</t>
  </si>
  <si>
    <t>['php', 'mysql', 'symfony', 'laravel', 'git', 'docker']</t>
  </si>
  <si>
    <t>{'databases': ['mysql'], 'other': ['git', 'docker'], 'programming': ['php'], 'webframeworks': ['symfony', 'laravel']}</t>
  </si>
  <si>
    <t>Treasury Analyst</t>
  </si>
  <si>
    <t>The Recruitment People</t>
  </si>
  <si>
    <t>Internship: Data Analytics, Partnerships, and Strategic Business...</t>
  </si>
  <si>
    <t>['go', 'python', 'excel', 'tableau']</t>
  </si>
  <si>
    <t>{'analyst_tools': ['excel', 'tableau'], 'programming': ['go', 'python']}</t>
  </si>
  <si>
    <t>Technical Business Data Analyst</t>
  </si>
  <si>
    <t>['c', 'visual basic', 'vba', 'sql', 'excel', 'tableau']</t>
  </si>
  <si>
    <t>{'analyst_tools': ['excel', 'tableau'], 'programming': ['c', 'visual basic', 'vba', 'sql']}</t>
  </si>
  <si>
    <t>Data Reliability Engineer Intern Jobs</t>
  </si>
  <si>
    <t>Bayut</t>
  </si>
  <si>
    <t>['python', 'shell', 'sql', 'aws', 'gcp', 'redshift', 'airflow', 'linux', 'tableau', 'github', 'kubernetes', 'slack']</t>
  </si>
  <si>
    <t>{'analyst_tools': ['tableau'], 'cloud': ['aws', 'gcp', 'redshift'], 'libraries': ['airflow'], 'os': ['linux'], 'other': ['github', 'kubernetes'], 'programming': ['python', 'shell', 'sql'], 'sync': ['slack']}</t>
  </si>
  <si>
    <t>Associate Director, Data Science (Remote)</t>
  </si>
  <si>
    <t>Design Liaison Engineer</t>
  </si>
  <si>
    <t>Manager- Analytic Data Financial Institutions Group</t>
  </si>
  <si>
    <t>System Analyst, BI</t>
  </si>
  <si>
    <t>['crystal', 'sql', 'java', 'python', 'aws', 'azure', 'gcp', 'sap', 'alteryx', 'power bi']</t>
  </si>
  <si>
    <t>{'analyst_tools': ['sap', 'alteryx', 'power bi'], 'cloud': ['aws', 'azure', 'gcp'], 'programming': ['crystal', 'sql', 'java', 'python']}</t>
  </si>
  <si>
    <t>Data Engineer - (Snowflake,ETL,Azure)-Immediate - 15 days joiners</t>
  </si>
  <si>
    <t>bigcjobs.com</t>
  </si>
  <si>
    <t>Datakraf Solution Sdn Bhd</t>
  </si>
  <si>
    <t>The Walter and Eliza Hall Institute of Medical Research</t>
  </si>
  <si>
    <t>IMI Supply Chain Solutions</t>
  </si>
  <si>
    <t>['c#', 'sql', 'java', 'windows', 'jira']</t>
  </si>
  <si>
    <t>{'async': ['jira'], 'os': ['windows'], 'programming': ['c#', 'sql', 'java']}</t>
  </si>
  <si>
    <t>Advertising Analyst Für Pinterest</t>
  </si>
  <si>
    <t>Hicksville, NY</t>
  </si>
  <si>
    <t>Consultant(e) Data Science</t>
  </si>
  <si>
    <t>['r', 'sas', 'sas', 'matlab', 'python', 'perl', 'bash', 'c++', 'java']</t>
  </si>
  <si>
    <t>{'analyst_tools': ['sas'], 'programming': ['r', 'sas', 'matlab', 'python', 'perl', 'bash', 'c++', 'java']}</t>
  </si>
  <si>
    <t>Patient Data Analyst</t>
  </si>
  <si>
    <t>UnisLink</t>
  </si>
  <si>
    <t>PowerBI Solution Engineer</t>
  </si>
  <si>
    <t>['sql', 'c', 'python', 'azure', 'power bi']</t>
  </si>
  <si>
    <t>{'analyst_tools': ['power bi'], 'cloud': ['azure'], 'programming': ['sql', 'c', 'python']}</t>
  </si>
  <si>
    <t>Data Analyst - Google Analytics 360 (HK)</t>
  </si>
  <si>
    <t>Quants and Data Science Vacancies</t>
  </si>
  <si>
    <t>Gforce Systems &amp; Technologies (GFST) AB</t>
  </si>
  <si>
    <t>['sql', 'tableau', 'power bi', 'excel', 'spreadsheet']</t>
  </si>
  <si>
    <t>{'analyst_tools': ['tableau', 'power bi', 'excel', 'spreadsheet'], 'programming': ['sql']}</t>
  </si>
  <si>
    <t>Central Data Management</t>
  </si>
  <si>
    <t>Engineering Manager - Data Engineering</t>
  </si>
  <si>
    <t>slice</t>
  </si>
  <si>
    <t>['sql', 'aws', 'azure', 'gcp', 'spark', 'airflow', 'hadoop', 'kafka']</t>
  </si>
  <si>
    <t>{'cloud': ['aws', 'azure', 'gcp'], 'libraries': ['spark', 'airflow', 'hadoop', 'kafka'], 'programming': ['sql']}</t>
  </si>
  <si>
    <t>['python', 'scala', 'r', 'c', 'hadoop', 'spark', 'pandas', 'keras', 'tensorflow', 'pytorch']</t>
  </si>
  <si>
    <t>{'libraries': ['hadoop', 'spark', 'pandas', 'keras', 'tensorflow', 'pytorch'], 'programming': ['python', 'scala', 'r', 'c']}</t>
  </si>
  <si>
    <t>Рексофт</t>
  </si>
  <si>
    <t>Data Science Trainer, Mid</t>
  </si>
  <si>
    <t>['python', 'r', 'mysql', 'postgresql', 'sqlite', 'tableau', 'git', 'docker']</t>
  </si>
  <si>
    <t>{'analyst_tools': ['tableau'], 'databases': ['mysql', 'postgresql', 'sqlite'], 'other': ['git', 'docker'], 'programming': ['python', 'r']}</t>
  </si>
  <si>
    <t>C3 Business Analyst Bilingüe</t>
  </si>
  <si>
    <t>['azure', 'tableau', 'jira']</t>
  </si>
  <si>
    <t>{'analyst_tools': ['tableau'], 'async': ['jira'], 'cloud': ['azure']}</t>
  </si>
  <si>
    <t>Lead Data Scientist (Phoenix, AZ)</t>
  </si>
  <si>
    <t>HR DEI Data Scientist - Now Hiring</t>
  </si>
  <si>
    <t>Ecological Data Analyst</t>
  </si>
  <si>
    <t>NatureMetrics</t>
  </si>
  <si>
    <t>Senior Proposal Engineer</t>
  </si>
  <si>
    <t>Wärtsilä Corporation</t>
  </si>
  <si>
    <t>Healthcare Data Analyst (contract)</t>
  </si>
  <si>
    <t>Data Scientist, Senior (DS3)</t>
  </si>
  <si>
    <t>Biidf Group Services</t>
  </si>
  <si>
    <t>['vba', 'visual basic', 'power bi']</t>
  </si>
  <si>
    <t>{'analyst_tools': ['power bi'], 'programming': ['vba', 'visual basic']}</t>
  </si>
  <si>
    <t>['shell', 'r', 'python', 'hadoop', 'linux', 'redhat', 'ansible', 'jenkins', 'unify']</t>
  </si>
  <si>
    <t>{'libraries': ['hadoop'], 'os': ['linux', 'redhat'], 'other': ['ansible', 'jenkins'], 'programming': ['shell', 'r', 'python'], 'sync': ['unify']}</t>
  </si>
  <si>
    <t>Consultant Data Visualisation</t>
  </si>
  <si>
    <t>Data Engineering Analytics Lead</t>
  </si>
  <si>
    <t>['no-sql', 'mongodb', 'mongodb', 'java', 'python', 'scala', 'cassandra', 'azure', 'aws', 'gcp', 'snowflake', 'databricks', 'oracle', 'spark', 'hadoop', 'kafka', 'tableau', 'power bi']</t>
  </si>
  <si>
    <t>{'analyst_tools': ['tableau', 'power bi'], 'cloud': ['azure', 'aws', 'gcp', 'snowflake', 'databricks', 'oracle'], 'databases': ['mongodb', 'cassandra'], 'libraries': ['spark', 'hadoop', 'kafka'], 'programming': ['no-sql', 'mongodb', 'java', 'python', 'scala']}</t>
  </si>
  <si>
    <t>Project Engineer Jr</t>
  </si>
  <si>
    <t>Senior Manager-EU Pharma Data Experience</t>
  </si>
  <si>
    <t>['r', 'python', 'sql', 'vba', 'tableau']</t>
  </si>
  <si>
    <t>{'analyst_tools': ['tableau'], 'programming': ['r', 'python', 'sql', 'vba']}</t>
  </si>
  <si>
    <t>['sql', 'mysql', 'hadoop', 'git', 'jira']</t>
  </si>
  <si>
    <t>{'async': ['jira'], 'databases': ['mysql'], 'libraries': ['hadoop'], 'other': ['git'], 'programming': ['sql']}</t>
  </si>
  <si>
    <t>Regional Data Engineer</t>
  </si>
  <si>
    <t>['sql', 'python', 'aws', 'redshift', 'tableau', 'sap', 'flow']</t>
  </si>
  <si>
    <t>{'analyst_tools': ['tableau', 'sap'], 'cloud': ['aws', 'redshift'], 'other': ['flow'], 'programming': ['sql', 'python']}</t>
  </si>
  <si>
    <t>Data Specialist Senior</t>
  </si>
  <si>
    <t>['sql', 'go', 'zoom']</t>
  </si>
  <si>
    <t>{'programming': ['sql', 'go'], 'sync': ['zoom']}</t>
  </si>
  <si>
    <t>['sql', 'powershell', 'python', 'nosql', 'azure', 'unix', 'linux', 'windows', 'kubernetes']</t>
  </si>
  <si>
    <t>{'cloud': ['azure'], 'os': ['unix', 'linux', 'windows'], 'other': ['kubernetes'], 'programming': ['sql', 'powershell', 'python', 'nosql']}</t>
  </si>
  <si>
    <t>['sql', 'python', 'tableau', 'qlik', 'sap']</t>
  </si>
  <si>
    <t>{'analyst_tools': ['tableau', 'qlik', 'sap'], 'programming': ['sql', 'python']}</t>
  </si>
  <si>
    <t>Data Scientist, Chicago, IL(hybrid)</t>
  </si>
  <si>
    <t>['powershell', 'bash', 'python', 'vmware', 'azure', 'aws', 'linux', 'windows']</t>
  </si>
  <si>
    <t>{'cloud': ['vmware', 'azure', 'aws'], 'os': ['linux', 'windows'], 'programming': ['powershell', 'bash', 'python']}</t>
  </si>
  <si>
    <t>Work From Home Senior Analytics Engineer Ref 0339E (RD)</t>
  </si>
  <si>
    <t>['powershell', 'azure', 'vmware', 'windows', 'linux']</t>
  </si>
  <si>
    <t>{'cloud': ['azure', 'vmware'], 'os': ['windows', 'linux'], 'programming': ['powershell']}</t>
  </si>
  <si>
    <t>['python', 'sql', 'r', 'hadoop', 'spark', 'pyspark']</t>
  </si>
  <si>
    <t>{'libraries': ['hadoop', 'spark', 'pyspark'], 'programming': ['python', 'sql', 'r']}</t>
  </si>
  <si>
    <t>Twinkl</t>
  </si>
  <si>
    <t>Data Engineer - SQL Server, Azure</t>
  </si>
  <si>
    <t>['sql', 'python', 'sql server', 'azure', 'databricks', 'ssis', 'ssrs', 'power bi', 'git']</t>
  </si>
  <si>
    <t>{'analyst_tools': ['ssis', 'ssrs', 'power bi'], 'cloud': ['azure', 'databricks'], 'databases': ['sql server'], 'other': ['git'], 'programming': ['sql', 'python']}</t>
  </si>
  <si>
    <t>ST Aerospace Aircraft Seats Pte Ltd</t>
  </si>
  <si>
    <t>Expert Data Engineer Irc184002</t>
  </si>
  <si>
    <t>['nosql', 'sql', 'mysql', 'postgresql', 'sql server', 'aws', 'redshift', 'bigquery', 'oracle', 'gcp', 'ssis']</t>
  </si>
  <si>
    <t>{'analyst_tools': ['ssis'], 'cloud': ['aws', 'redshift', 'bigquery', 'oracle', 'gcp'], 'databases': ['mysql', 'postgresql', 'sql server'], 'programming': ['nosql', 'sql']}</t>
  </si>
  <si>
    <t>(Senior) Analytics Engineer</t>
  </si>
  <si>
    <t>Emma Sleep GmbH</t>
  </si>
  <si>
    <t>['sql', 'python', 'go', 'gdpr']</t>
  </si>
  <si>
    <t>{'libraries': ['gdpr'], 'programming': ['sql', 'python', 'go']}</t>
  </si>
  <si>
    <t>['python', 'java', 'scala', 'sql', 'c', 'postgresql', 'aws', 'azure', 'oracle', 'snowflake', 'spark', 'kafka', 'hadoop', 'airflow', 'splunk', 'docker']</t>
  </si>
  <si>
    <t>{'analyst_tools': ['splunk'], 'cloud': ['aws', 'azure', 'oracle', 'snowflake'], 'databases': ['postgresql'], 'libraries': ['spark', 'kafka', 'hadoop', 'airflow'], 'other': ['docker'], 'programming': ['python', 'java', 'scala', 'sql', 'c']}</t>
  </si>
  <si>
    <t>Security Engineer Consultant</t>
  </si>
  <si>
    <t>['python', 'go', 'java', 'c++']</t>
  </si>
  <si>
    <t>{'programming': ['python', 'go', 'java', 'c++']}</t>
  </si>
  <si>
    <t>Junior Risk Analyst and Reporting</t>
  </si>
  <si>
    <t>['vba', 'python', 'pandas', 'tableau', 'excel', 'powerpoint']</t>
  </si>
  <si>
    <t>{'analyst_tools': ['tableau', 'excel', 'powerpoint'], 'libraries': ['pandas'], 'programming': ['vba', 'python']}</t>
  </si>
  <si>
    <t>['python', 'gcp', 'spark', 'pyspark', 'docker', 'git']</t>
  </si>
  <si>
    <t>{'cloud': ['gcp'], 'libraries': ['spark', 'pyspark'], 'other': ['docker', 'git'], 'programming': ['python']}</t>
  </si>
  <si>
    <t>Fall 2023 Data Analyst Co-op/Intern</t>
  </si>
  <si>
    <t>['python', 'sql', 'azure', 'tableau', 'kubernetes']</t>
  </si>
  <si>
    <t>{'analyst_tools': ['tableau'], 'cloud': ['azure'], 'other': ['kubernetes'], 'programming': ['python', 'sql']}</t>
  </si>
  <si>
    <t>HEALTH INSURANCE DATA ANALYST - 72004224 1</t>
  </si>
  <si>
    <t>['sql', 'excel', 'word', 'sharepoint', 'power bi', 'sap']</t>
  </si>
  <si>
    <t>{'analyst_tools': ['excel', 'word', 'sharepoint', 'power bi', 'sap'], 'programming': ['sql']}</t>
  </si>
  <si>
    <t>Project Manager in Data Visualisation</t>
  </si>
  <si>
    <t>infeurope S.A.</t>
  </si>
  <si>
    <t>['python', 'qlik', 'jira']</t>
  </si>
  <si>
    <t>{'analyst_tools': ['qlik'], 'async': ['jira'], 'programming': ['python']}</t>
  </si>
  <si>
    <t>Data Analyst (m/w/d) / Fertigungs-IT</t>
  </si>
  <si>
    <t>Annaberg-Buchholz, Germany</t>
  </si>
  <si>
    <t>via Fachkräfteportal Erzgebirge</t>
  </si>
  <si>
    <t>Handtmann Leichtmetallgießerei Annaberg GmbH</t>
  </si>
  <si>
    <t>Intermediate &amp; Senior Site Reliability Engineers X 6</t>
  </si>
  <si>
    <t>['go', 'sql', 'redis', 'aws', 'kubernetes', 'docker', 'terraform', 'github']</t>
  </si>
  <si>
    <t>{'cloud': ['aws'], 'databases': ['redis'], 'other': ['kubernetes', 'docker', 'terraform', 'github'], 'programming': ['go', 'sql']}</t>
  </si>
  <si>
    <t>Data Analyst Latam</t>
  </si>
  <si>
    <t>Build &amp; Deployment Engineer</t>
  </si>
  <si>
    <t>Keen Software House s.r.o.</t>
  </si>
  <si>
    <t>Elethu Integrated Services Pty Ltd</t>
  </si>
  <si>
    <t>QA Engineer, Spain</t>
  </si>
  <si>
    <t>Keyfactor, Inc.</t>
  </si>
  <si>
    <t>['tableau', 'alteryx', 'unify']</t>
  </si>
  <si>
    <t>{'analyst_tools': ['tableau', 'alteryx'], 'sync': ['unify']}</t>
  </si>
  <si>
    <t>Smart Placement (Pvt) Ltd</t>
  </si>
  <si>
    <t>['r', 'python', 'java', 'sql', 'azure']</t>
  </si>
  <si>
    <t>{'cloud': ['azure'], 'programming': ['r', 'python', 'java', 'sql']}</t>
  </si>
  <si>
    <t>Product Owner(Data Science-Local)</t>
  </si>
  <si>
    <t>['python', 'aws', 'azure', 'gcp', 'terraform', 'pulumi']</t>
  </si>
  <si>
    <t>{'cloud': ['aws', 'azure', 'gcp'], 'other': ['terraform', 'pulumi'], 'programming': ['python']}</t>
  </si>
  <si>
    <t>Mg Sgp Services Pte. Ltd.</t>
  </si>
  <si>
    <t>Data Academy</t>
  </si>
  <si>
    <t>Islip, NY</t>
  </si>
  <si>
    <t>Analyst IT</t>
  </si>
  <si>
    <t>['sql', 'sap', 'tableau', 'power bi']</t>
  </si>
  <si>
    <t>{'analyst_tools': ['sap', 'tableau', 'power bi'], 'programming': ['sql']}</t>
  </si>
  <si>
    <t>R27442 Software Development Engineer, Data Engineering - Remote</t>
  </si>
  <si>
    <t>['java', 'scala', 'python', 'sql', 'nosql', 'mysql', 'cassandra', 'elasticsearch', 'aws', 'hadoop', 'kafka', 'spark']</t>
  </si>
  <si>
    <t>{'cloud': ['aws'], 'databases': ['mysql', 'cassandra', 'elasticsearch'], 'libraries': ['hadoop', 'kafka', 'spark'], 'programming': ['java', 'scala', 'python', 'sql', 'nosql']}</t>
  </si>
  <si>
    <t>KBC Technologies</t>
  </si>
  <si>
    <t>Manager Analytics amp Reporting</t>
  </si>
  <si>
    <t>Big Data Engineer, Data Analysis</t>
  </si>
  <si>
    <t>Data Engineer - AWS, DataBricks, Python, DBT</t>
  </si>
  <si>
    <t>Insify</t>
  </si>
  <si>
    <t>['python', 'go', 'sql', 'typescript', 'databricks', 'aws', 'redshift', 'pyspark', 'node.js', 'power bi', 'tableau']</t>
  </si>
  <si>
    <t>{'analyst_tools': ['power bi', 'tableau'], 'cloud': ['databricks', 'aws', 'redshift'], 'libraries': ['pyspark'], 'programming': ['python', 'go', 'sql', 'typescript'], 'webframeworks': ['node.js']}</t>
  </si>
  <si>
    <t>Data Analyst, SAS, Cloud</t>
  </si>
  <si>
    <t>['sas', 'sas', 'python', 'r', 'sql', 'go', 'gcp', 'watson', 'aws', 'azure']</t>
  </si>
  <si>
    <t>{'analyst_tools': ['sas'], 'cloud': ['gcp', 'watson', 'aws', 'azure'], 'programming': ['sas', 'python', 'r', 'sql', 'go']}</t>
  </si>
  <si>
    <t>SHOPEE SINGAPORE PRIVATE LIMITED</t>
  </si>
  <si>
    <t>['python', 'sql', 'java', 'gcp', 'bigquery', 'spark', 'airflow', 'github', 'terminal']</t>
  </si>
  <si>
    <t>{'cloud': ['gcp', 'bigquery'], 'libraries': ['spark', 'airflow'], 'other': ['github', 'terminal'], 'programming': ['python', 'sql', 'java']}</t>
  </si>
  <si>
    <t>['python', 'sql', 'pytorch', 'spark']</t>
  </si>
  <si>
    <t>{'libraries': ['pytorch', 'spark'], 'programming': ['python', 'sql']}</t>
  </si>
  <si>
    <t>Data Analyst Performance Achats</t>
  </si>
  <si>
    <t>New York State Technology Enterprise Corporation (NYSTEC)</t>
  </si>
  <si>
    <t>['r', 'python', 'sql', 'c', 'aws', 'oracle']</t>
  </si>
  <si>
    <t>{'cloud': ['aws', 'oracle'], 'programming': ['r', 'python', 'sql', 'c']}</t>
  </si>
  <si>
    <t>Future Forward Technologies</t>
  </si>
  <si>
    <t>['powershell', 'sql', 'shell', 'sql server', 'azure', 'windows']</t>
  </si>
  <si>
    <t>{'cloud': ['azure'], 'databases': ['sql server'], 'os': ['windows'], 'programming': ['powershell', 'sql', 'shell']}</t>
  </si>
  <si>
    <t>Aurich, Germany</t>
  </si>
  <si>
    <t>Bundesanstalt für Verwaltungsdienstleistungen</t>
  </si>
  <si>
    <t>['python', 'julia', 'scikit-learn', 'tensorflow', 'keras']</t>
  </si>
  <si>
    <t>{'libraries': ['scikit-learn', 'tensorflow', 'keras'], 'programming': ['python', 'julia']}</t>
  </si>
  <si>
    <t>Sr Manager, Collections Data Engineer (12 month Contract)</t>
  </si>
  <si>
    <t>['r', 'sas', 'sas', 'power bi', 'tableau']</t>
  </si>
  <si>
    <t>{'analyst_tools': ['sas', 'power bi', 'tableau'], 'programming': ['r', 'sas']}</t>
  </si>
  <si>
    <t>Data analyst (internship)</t>
  </si>
  <si>
    <t>['go', 'sql', 'python', 'snowflake', 'airflow', 'tableau']</t>
  </si>
  <si>
    <t>{'analyst_tools': ['tableau'], 'cloud': ['snowflake'], 'libraries': ['airflow'], 'programming': ['go', 'sql', 'python']}</t>
  </si>
  <si>
    <t>['python', 'r', 'pytorch', 'tensorflow', 'qlik']</t>
  </si>
  <si>
    <t>{'analyst_tools': ['qlik'], 'libraries': ['pytorch', 'tensorflow'], 'programming': ['python', 'r']}</t>
  </si>
  <si>
    <t>Kaipūtaiao Raraunga | Data Engineer</t>
  </si>
  <si>
    <t>Arg Ssr Data Engineer</t>
  </si>
  <si>
    <t>['r', 'python', 'sql', 'aws', 'spark']</t>
  </si>
  <si>
    <t>{'cloud': ['aws'], 'libraries': ['spark'], 'programming': ['r', 'python', 'sql']}</t>
  </si>
  <si>
    <t>['aws', 'azure', 'linux', 'windows', 'kubernetes']</t>
  </si>
  <si>
    <t>{'cloud': ['aws', 'azure'], 'os': ['linux', 'windows'], 'other': ['kubernetes']}</t>
  </si>
  <si>
    <t>Research Scientist, Language</t>
  </si>
  <si>
    <t>Senior Data Analyst - BTS Pleonchit</t>
  </si>
  <si>
    <t>via Job Openings | PRTR</t>
  </si>
  <si>
    <t>Cloubis</t>
  </si>
  <si>
    <t>['aws', 'azure', 'snowflake']</t>
  </si>
  <si>
    <t>{'cloud': ['aws', 'azure', 'snowflake']}</t>
  </si>
  <si>
    <t>Thoughtworks Inc.</t>
  </si>
  <si>
    <t>['python', 'java', 'c#', 'sharepoint', 'jira']</t>
  </si>
  <si>
    <t>{'analyst_tools': ['sharepoint'], 'async': ['jira'], 'programming': ['python', 'java', 'c#']}</t>
  </si>
  <si>
    <t>T3i, Inc.</t>
  </si>
  <si>
    <t>['python', 'r', 'matlab', 'lua', 'matplotlib', 'theano', 'tensorflow', 'hadoop', 'spark']</t>
  </si>
  <si>
    <t>{'libraries': ['matplotlib', 'theano', 'tensorflow', 'hadoop', 'spark'], 'programming': ['python', 'r', 'matlab', 'lua']}</t>
  </si>
  <si>
    <t>Dapur Kobe</t>
  </si>
  <si>
    <t>Phdata</t>
  </si>
  <si>
    <t>['java', 'python', 'sql', 'snowflake', 'azure', 'aws', 'hadoop']</t>
  </si>
  <si>
    <t>{'cloud': ['snowflake', 'azure', 'aws'], 'libraries': ['hadoop'], 'programming': ['java', 'python', 'sql']}</t>
  </si>
  <si>
    <t>Federal - Data Engineer</t>
  </si>
  <si>
    <t>Software Modeling Engineer</t>
  </si>
  <si>
    <t>Maesa</t>
  </si>
  <si>
    <t>['sql', 'nosql', 'azure', 'flow']</t>
  </si>
  <si>
    <t>{'cloud': ['azure'], 'other': ['flow'], 'programming': ['sql', 'nosql']}</t>
  </si>
  <si>
    <t>Mechanical Critical Systems Engineer</t>
  </si>
  <si>
    <t>Cundall</t>
  </si>
  <si>
    <t>Data Analyst Internship - Graduate, Summer 2024</t>
  </si>
  <si>
    <t>['python', 'r', 'java', 'c#', 'html', 'sas', 'sas', 'sql', 'angular', 'word', 'excel', 'powerpoint']</t>
  </si>
  <si>
    <t>{'analyst_tools': ['sas', 'word', 'excel', 'powerpoint'], 'programming': ['python', 'r', 'java', 'c#', 'html', 'sas', 'sql'], 'webframeworks': ['angular']}</t>
  </si>
  <si>
    <t>Making Sense LLC</t>
  </si>
  <si>
    <t>British Petroleum</t>
  </si>
  <si>
    <t>Behavioral Health - Data Analyst</t>
  </si>
  <si>
    <t>ICF International, Inc</t>
  </si>
  <si>
    <t>['sas', 'sas', 'r', 'python', 'sql', 'spss', 'tableau']</t>
  </si>
  <si>
    <t>{'analyst_tools': ['sas', 'spss', 'tableau'], 'programming': ['sas', 'r', 'python', 'sql']}</t>
  </si>
  <si>
    <t>Computer Science</t>
  </si>
  <si>
    <t>['r', 'python', 'numpy', 'pandas', 'dplyr', 'plotly', 'git', 'notion']</t>
  </si>
  <si>
    <t>{'async': ['notion'], 'libraries': ['numpy', 'pandas', 'dplyr', 'plotly'], 'other': ['git'], 'programming': ['r', 'python']}</t>
  </si>
  <si>
    <t>Specjalista ds. Data Science</t>
  </si>
  <si>
    <t>PLAY</t>
  </si>
  <si>
    <t>Sr. Analyst, Data Insights &amp; Scalability</t>
  </si>
  <si>
    <t>Ssquare Consulting</t>
  </si>
  <si>
    <t>Synapse Analytics Azure Data Engineer</t>
  </si>
  <si>
    <t>Mindseeker, Inc.</t>
  </si>
  <si>
    <t>['sql', 'c', 'sql server', 'oracle', 'sharepoint', 'power bi', 'excel', 'powerpoint']</t>
  </si>
  <si>
    <t>{'analyst_tools': ['sharepoint', 'power bi', 'excel', 'powerpoint'], 'cloud': ['oracle'], 'databases': ['sql server'], 'programming': ['sql', 'c']}</t>
  </si>
  <si>
    <t>(Cen) Data Analyst</t>
  </si>
  <si>
    <t>Senior Business Data Analyst – Workplace</t>
  </si>
  <si>
    <t>Cyware</t>
  </si>
  <si>
    <t>['c', 'python', 'aws', 'azure', 'hadoop', 'spark', 'flow']</t>
  </si>
  <si>
    <t>{'cloud': ['aws', 'azure'], 'libraries': ['hadoop', 'spark'], 'other': ['flow'], 'programming': ['c', 'python']}</t>
  </si>
  <si>
    <t>Staff Data Engineer (Data Platform)</t>
  </si>
  <si>
    <t>['sql', 'nosql', 'java', 'scala', 'python', 'aws', 'azure', 'gcp', 'spark', 'kafka']</t>
  </si>
  <si>
    <t>{'cloud': ['aws', 'azure', 'gcp'], 'libraries': ['spark', 'kafka'], 'programming': ['sql', 'nosql', 'java', 'scala', 'python']}</t>
  </si>
  <si>
    <t>Paid Ads Analyst</t>
  </si>
  <si>
    <t>kesato</t>
  </si>
  <si>
    <t>Draslovka - Data Scientist - Prague Office</t>
  </si>
  <si>
    <t>Draslovka Holding a.s.</t>
  </si>
  <si>
    <t>Clave Informática, S.L</t>
  </si>
  <si>
    <t>['sql', 'sql server', 'tableau', 'power bi', 'confluence']</t>
  </si>
  <si>
    <t>{'analyst_tools': ['tableau', 'power bi'], 'async': ['confluence'], 'databases': ['sql server'], 'programming': ['sql']}</t>
  </si>
  <si>
    <t>['python', 'nosql', 'cassandra', 'aws', 'snowflake', 'spark', 'airflow', 'power bi', 'tableau', 'cognos', 'word']</t>
  </si>
  <si>
    <t>{'analyst_tools': ['power bi', 'tableau', 'cognos', 'word'], 'cloud': ['aws', 'snowflake'], 'databases': ['cassandra'], 'libraries': ['spark', 'airflow'], 'programming': ['python', 'nosql']}</t>
  </si>
  <si>
    <t>Microchip Technology</t>
  </si>
  <si>
    <t>['perl', 'shell', 'unix', 'flow']</t>
  </si>
  <si>
    <t>{'os': ['unix'], 'other': ['flow'], 'programming': ['perl', 'shell']}</t>
  </si>
  <si>
    <t>Forfar, UK</t>
  </si>
  <si>
    <t>Angus Council</t>
  </si>
  <si>
    <t>Switch Software Solutions</t>
  </si>
  <si>
    <t>['sql', 't-sql', 'c#', 'mongodb', 'mongodb', 'aws', 'kafka']</t>
  </si>
  <si>
    <t>{'cloud': ['aws'], 'databases': ['mongodb'], 'libraries': ['kafka'], 'programming': ['sql', 't-sql', 'c#', 'mongodb']}</t>
  </si>
  <si>
    <t>Data and Insights Specialist</t>
  </si>
  <si>
    <t>Chorus NZ Limited</t>
  </si>
  <si>
    <t>Analyst- IT I</t>
  </si>
  <si>
    <t>['sql', 'crystal', 'oracle', 'visio', 'excel']</t>
  </si>
  <si>
    <t>{'analyst_tools': ['visio', 'excel'], 'cloud': ['oracle'], 'programming': ['sql', 'crystal']}</t>
  </si>
  <si>
    <t>['python', 'scala', 'java', 'sql', 'nosql', 'shell', 'go', 'hadoop', 'airflow', 'spark', 'pyspark', 'spring', 'kafka', 'flask', 'linux', 'excel', 'word']</t>
  </si>
  <si>
    <t>{'analyst_tools': ['excel', 'word'], 'libraries': ['hadoop', 'airflow', 'spark', 'pyspark', 'spring', 'kafka'], 'os': ['linux'], 'programming': ['python', 'scala', 'java', 'sql', 'nosql', 'shell', 'go'], 'webframeworks': ['flask']}</t>
  </si>
  <si>
    <t>Data analyst/Data scientist</t>
  </si>
  <si>
    <t>Cloud Data Engineer Aws</t>
  </si>
  <si>
    <t>['sas', 'sas', 'sql', 'nosql', 'mysql', 'postgresql', 'dynamodb', 'aws', 'redshift', 'pyspark', 'spark', 'linux', 'terraform', 'docker']</t>
  </si>
  <si>
    <t>{'analyst_tools': ['sas'], 'cloud': ['aws', 'redshift'], 'databases': ['mysql', 'postgresql', 'dynamodb'], 'libraries': ['pyspark', 'spark'], 'os': ['linux'], 'other': ['terraform', 'docker'], 'programming': ['sas', 'sql', 'nosql']}</t>
  </si>
  <si>
    <t>IT QA Senior Remoto, 100% en Remoto</t>
  </si>
  <si>
    <t>['azure', 'selenium']</t>
  </si>
  <si>
    <t>{'cloud': ['azure'], 'libraries': ['selenium']}</t>
  </si>
  <si>
    <t>J&amp;M Group</t>
  </si>
  <si>
    <t>['python', 't-sql', 'azure', 'databricks', 'spark', 'pyspark', 'jenkins', 'terraform']</t>
  </si>
  <si>
    <t>{'cloud': ['azure', 'databricks'], 'libraries': ['spark', 'pyspark'], 'other': ['jenkins', 'terraform'], 'programming': ['python', 't-sql']}</t>
  </si>
  <si>
    <t>['java', 'golang', 'kotlin', 'azure', 'react', 'angular']</t>
  </si>
  <si>
    <t>{'cloud': ['azure'], 'libraries': ['react'], 'programming': ['java', 'golang', 'kotlin'], 'webframeworks': ['angular']}</t>
  </si>
  <si>
    <t>['scala', 'sql', 'typescript', 'git']</t>
  </si>
  <si>
    <t>{'other': ['git'], 'programming': ['scala', 'sql', 'typescript']}</t>
  </si>
  <si>
    <t>Data Analyst RH</t>
  </si>
  <si>
    <t>Martigny, Switzerland</t>
  </si>
  <si>
    <t>Clarksburg, WV</t>
  </si>
  <si>
    <t>Es- Data Engineer Bi</t>
  </si>
  <si>
    <t>['sql', 'aws', 'snowflake', 'airflow', 'looker', 'power bi', 'qlik']</t>
  </si>
  <si>
    <t>{'analyst_tools': ['looker', 'power bi', 'qlik'], 'cloud': ['aws', 'snowflake'], 'libraries': ['airflow'], 'programming': ['sql']}</t>
  </si>
  <si>
    <t>Point of Sales Analyst</t>
  </si>
  <si>
    <t>Internship in the field of Data Engineering - Power Electronics...</t>
  </si>
  <si>
    <t>['python', 'sql', 'nosql', 'spark', 'power bi']</t>
  </si>
  <si>
    <t>{'analyst_tools': ['power bi'], 'libraries': ['spark'], 'programming': ['python', 'sql', 'nosql']}</t>
  </si>
  <si>
    <t>Market Risk Data Analytics</t>
  </si>
  <si>
    <t>['python', 'sas', 'sas', 'r', 'visual basic']</t>
  </si>
  <si>
    <t>{'analyst_tools': ['sas'], 'programming': ['python', 'sas', 'r', 'visual basic']}</t>
  </si>
  <si>
    <t>Data Analyst MS</t>
  </si>
  <si>
    <t>['sql', 'python', 'java', 'tableau', 'excel']</t>
  </si>
  <si>
    <t>{'analyst_tools': ['tableau', 'excel'], 'programming': ['sql', 'python', 'java']}</t>
  </si>
  <si>
    <t>Career Carnival</t>
  </si>
  <si>
    <t>['sql', 'azure', 'databricks', 'pyspark', 'power bi', 'tableau', 'qlik']</t>
  </si>
  <si>
    <t>{'analyst_tools': ['power bi', 'tableau', 'qlik'], 'cloud': ['azure', 'databricks'], 'libraries': ['pyspark'], 'programming': ['sql']}</t>
  </si>
  <si>
    <t>Công Ty TNHH Vòng Tròn Đỏ Việt Nam</t>
  </si>
  <si>
    <t>Junior System Engineer For Hvdc Control And Protection</t>
  </si>
  <si>
    <t>GLOBRECS | Global Recruitment Solutions</t>
  </si>
  <si>
    <t>TLTI Informatique</t>
  </si>
  <si>
    <t>Manager - Health Data and Evidence Platform</t>
  </si>
  <si>
    <t>HACKLAB ROCKS</t>
  </si>
  <si>
    <t>Lead - Data Engineer (Python+SQL+ Spark, Snowflake)</t>
  </si>
  <si>
    <t>['python', 'sql', 'snowflake', 'databricks', 'azure', 'spark', 'hadoop', 'pyspark', 'pandas', 'django', 'flask', 'git']</t>
  </si>
  <si>
    <t>{'cloud': ['snowflake', 'databricks', 'azure'], 'libraries': ['spark', 'hadoop', 'pyspark', 'pandas'], 'other': ['git'], 'programming': ['python', 'sql'], 'webframeworks': ['django', 'flask']}</t>
  </si>
  <si>
    <t>Openmind Technologies</t>
  </si>
  <si>
    <t>['sql', 'python', 'r', 'java', 'c++', 'aws', 'oracle', 'redshift', 'tableau']</t>
  </si>
  <si>
    <t>{'analyst_tools': ['tableau'], 'cloud': ['aws', 'oracle', 'redshift'], 'programming': ['sql', 'python', 'r', 'java', 'c++']}</t>
  </si>
  <si>
    <t>data analyst/data scientist working with real data from the World...</t>
  </si>
  <si>
    <t>Kaitātari Raraunga Mātāmua | Senior Analyst Data and Insights</t>
  </si>
  <si>
    <t>Nowasys Services Private Limited</t>
  </si>
  <si>
    <t>['python', 'aws', 'redshift', 'airflow', 'pyspark']</t>
  </si>
  <si>
    <t>{'cloud': ['aws', 'redshift'], 'libraries': ['airflow', 'pyspark'], 'programming': ['python']}</t>
  </si>
  <si>
    <t>Healthcare Data Scientist, Lead - Now Hiring</t>
  </si>
  <si>
    <t>['python', 'aws', 'azure', 'databricks', 'spark', 'excel', 'tableau', 'kubernetes']</t>
  </si>
  <si>
    <t>{'analyst_tools': ['excel', 'tableau'], 'cloud': ['aws', 'azure', 'databricks'], 'libraries': ['spark'], 'other': ['kubernetes'], 'programming': ['python']}</t>
  </si>
  <si>
    <t>C++ Software Engineer for Big Data and Web (f/m/d)</t>
  </si>
  <si>
    <t>via Meteomatics</t>
  </si>
  <si>
    <t>Meteomatics</t>
  </si>
  <si>
    <t>Data Analyst - Temp to Perm</t>
  </si>
  <si>
    <t>Office Angels</t>
  </si>
  <si>
    <t>100% Remote Digital Marketing Data Analyst</t>
  </si>
  <si>
    <t>Data Engineer Experienced</t>
  </si>
  <si>
    <t>['sql', 'python', 'r', 'oracle', 'snowflake', 'azure', 'aws', 'gcp', 'spark', 'excel', 'sap', 'power bi', 'git']</t>
  </si>
  <si>
    <t>{'analyst_tools': ['excel', 'sap', 'power bi'], 'cloud': ['oracle', 'snowflake', 'azure', 'aws', 'gcp'], 'libraries': ['spark'], 'other': ['git'], 'programming': ['sql', 'python', 'r']}</t>
  </si>
  <si>
    <t>Cencosud S.A</t>
  </si>
  <si>
    <t>Lead Data &amp; Analytics Solutions Engineer</t>
  </si>
  <si>
    <t>Information Operations Data Scientist, Mandiant Threat Intelligence</t>
  </si>
  <si>
    <t>Junior Data Engineer | Wilde Associates</t>
  </si>
  <si>
    <t>Wilde Associates</t>
  </si>
  <si>
    <t>['sql', 'python', 'r', 'powershell', 'c#', 'azure', 'databricks', 'power bi']</t>
  </si>
  <si>
    <t>{'analyst_tools': ['power bi'], 'cloud': ['azure', 'databricks'], 'programming': ['sql', 'python', 'r', 'powershell', 'c#']}</t>
  </si>
  <si>
    <t>Retail System Data Analyst</t>
  </si>
  <si>
    <t>MIS Analyst- Sr. Executive</t>
  </si>
  <si>
    <t>EXL Service Philippines, Inc.</t>
  </si>
  <si>
    <t>Saburi Consulting Services Pte. Ltd.</t>
  </si>
  <si>
    <t>Administrador/a Bd MySQL 100%teletrabajo, 100% en</t>
  </si>
  <si>
    <t>['shell', 'python', 'mysql', 'oracle']</t>
  </si>
  <si>
    <t>{'cloud': ['oracle'], 'databases': ['mysql'], 'programming': ['shell', 'python']}</t>
  </si>
  <si>
    <t>Japanese Data Analyst Php 120000</t>
  </si>
  <si>
    <t>J-k Network Services</t>
  </si>
  <si>
    <t>BI Tech Lead</t>
  </si>
  <si>
    <t>['azure', 'power bi', 'dax', 'ssis']</t>
  </si>
  <si>
    <t>{'analyst_tools': ['power bi', 'dax', 'ssis'], 'cloud': ['azure']}</t>
  </si>
  <si>
    <t>Siemens Energy: Technical Solution Engineer- Facts</t>
  </si>
  <si>
    <t>ISR Integration Analyst</t>
  </si>
  <si>
    <t>Snowflake Data Engineer, 100% En remoto</t>
  </si>
  <si>
    <t>['python', 'aws', 'spark', 'git']</t>
  </si>
  <si>
    <t>{'cloud': ['aws'], 'libraries': ['spark'], 'other': ['git'], 'programming': ['python']}</t>
  </si>
  <si>
    <t>Early Learning Coalition of Palm Beach County</t>
  </si>
  <si>
    <t>['sql', 'sql server', 'ssrs', 'tableau', 'power bi', 'ssis']</t>
  </si>
  <si>
    <t>{'analyst_tools': ['ssrs', 'tableau', 'power bi', 'ssis'], 'databases': ['sql server'], 'programming': ['sql']}</t>
  </si>
  <si>
    <t>Wellbeing and Development Analyst</t>
  </si>
  <si>
    <t>Besedo Colombia</t>
  </si>
  <si>
    <t>CoinMarketCap</t>
  </si>
  <si>
    <t>['sql', 'ssrs', 'power bi', 'jira']</t>
  </si>
  <si>
    <t>{'analyst_tools': ['ssrs', 'power bi'], 'async': ['jira'], 'programming': ['sql']}</t>
  </si>
  <si>
    <t>Tokoroa, New Zealand</t>
  </si>
  <si>
    <t>Global Headstart Specialist, Inc.</t>
  </si>
  <si>
    <t>ENG</t>
  </si>
  <si>
    <t>3D Print Gtm Data Engineer</t>
  </si>
  <si>
    <t>Senior Data Informatics Analyst Remote</t>
  </si>
  <si>
    <t>Genex Services, LLC.</t>
  </si>
  <si>
    <t>['excel', 'word', 'powerpoint', 'cognos', 'power bi']</t>
  </si>
  <si>
    <t>{'analyst_tools': ['excel', 'word', 'powerpoint', 'cognos', 'power bi']}</t>
  </si>
  <si>
    <t>Digital Analytics Developer</t>
  </si>
  <si>
    <t>Knossos Consulting</t>
  </si>
  <si>
    <t>Dechen Enterprise PVT LTD</t>
  </si>
  <si>
    <t>Software Engineer Machine learning, Python</t>
  </si>
  <si>
    <t>['python', 'sql', 'node.js', 'docker', 'notion']</t>
  </si>
  <si>
    <t>{'async': ['notion'], 'other': ['docker'], 'programming': ['python', 'sql'], 'webframeworks': ['node.js']}</t>
  </si>
  <si>
    <t>Graduate Data Modeller</t>
  </si>
  <si>
    <t>eSmart Group</t>
  </si>
  <si>
    <t>Data Engineer Mid Shift</t>
  </si>
  <si>
    <t>Cyfle</t>
  </si>
  <si>
    <t>Reporting Data Analyst (Remote - EST/CT)</t>
  </si>
  <si>
    <t>Frontend - Sr. Engineer</t>
  </si>
  <si>
    <t>['bash', 'python', 'aws', 'openstack', 'gcp', 'ansible', 'terraform']</t>
  </si>
  <si>
    <t>{'cloud': ['aws', 'openstack', 'gcp'], 'other': ['ansible', 'terraform'], 'programming': ['bash', 'python']}</t>
  </si>
  <si>
    <t>intoit oy</t>
  </si>
  <si>
    <t>['c#', 'typescript', 'sql', 'azure', 'asp.net', 'asp.net core', 'vue.js', 'docker']</t>
  </si>
  <si>
    <t>{'cloud': ['azure'], 'other': ['docker'], 'programming': ['c#', 'typescript', 'sql'], 'webframeworks': ['asp.net', 'asp.net core', 'vue.js']}</t>
  </si>
  <si>
    <t>['sql', 'python', 'azure', 'snowflake', 'spark', 'tableau', 'power bi', 'alteryx']</t>
  </si>
  <si>
    <t>{'analyst_tools': ['tableau', 'power bi', 'alteryx'], 'cloud': ['azure', 'snowflake'], 'libraries': ['spark'], 'programming': ['sql', 'python']}</t>
  </si>
  <si>
    <t>Data Engineer Multinacional Líder en Retail En..</t>
  </si>
  <si>
    <t>['sql', 'python', 'azure', 'databricks', 'aws', 'gcp']</t>
  </si>
  <si>
    <t>{'cloud': ['azure', 'databricks', 'aws', 'gcp'], 'programming': ['sql', 'python']}</t>
  </si>
  <si>
    <t>Analytics Client</t>
  </si>
  <si>
    <t>Commander, Navy Installations</t>
  </si>
  <si>
    <t>['r', 'python', 'julia', 'sas', 'sas', 'tableau', 'excel']</t>
  </si>
  <si>
    <t>{'analyst_tools': ['sas', 'tableau', 'excel'], 'programming': ['r', 'python', 'julia', 'sas']}</t>
  </si>
  <si>
    <t>MAPRRE ASISTENCIA</t>
  </si>
  <si>
    <t>Information Analyst Business Platform OPS</t>
  </si>
  <si>
    <t>['spss', 'powerpoint', 'excel', 'word']</t>
  </si>
  <si>
    <t>{'analyst_tools': ['spss', 'powerpoint', 'excel', 'word']}</t>
  </si>
  <si>
    <t>['vba', 'sql', 'sap', 'excel', 'splunk']</t>
  </si>
  <si>
    <t>{'analyst_tools': ['sap', 'excel', 'splunk'], 'programming': ['vba', 'sql']}</t>
  </si>
  <si>
    <t>Vista Health Pte. Ltd.</t>
  </si>
  <si>
    <t>Audit Data Analyst</t>
  </si>
  <si>
    <t>coni + partner ag</t>
  </si>
  <si>
    <t>Hireups</t>
  </si>
  <si>
    <t>['aws', 'azure', 'docker', 'kubernetes']</t>
  </si>
  <si>
    <t>{'cloud': ['aws', 'azure'], 'other': ['docker', 'kubernetes']}</t>
  </si>
  <si>
    <t>Electronics and Computer Engineer</t>
  </si>
  <si>
    <t>['sql', 'databricks', 'azure', 'tableau']</t>
  </si>
  <si>
    <t>{'analyst_tools': ['tableau'], 'cloud': ['databricks', 'azure'], 'programming': ['sql']}</t>
  </si>
  <si>
    <t>Memory Validation Engineer</t>
  </si>
  <si>
    <t>Director, Data Science - Rider + U4B</t>
  </si>
  <si>
    <t>Principal Data Solutions Success Guide</t>
  </si>
  <si>
    <t>Applications and Data Analyst</t>
  </si>
  <si>
    <t>Smithtown, NY</t>
  </si>
  <si>
    <t>Developmental Disabilities Institute</t>
  </si>
  <si>
    <t>VP / Director (m/w/x) Data &amp; Analytics</t>
  </si>
  <si>
    <t>['python', 'r', 'bigquery', 'airflow', 'looker', 'github', 'slack']</t>
  </si>
  <si>
    <t>{'analyst_tools': ['looker'], 'cloud': ['bigquery'], 'libraries': ['airflow'], 'other': ['github'], 'programming': ['python', 'r'], 'sync': ['slack']}</t>
  </si>
  <si>
    <t>Senior Data Engineer/ Informatica</t>
  </si>
  <si>
    <t>Intergen Limited</t>
  </si>
  <si>
    <t>['sql', 'c#', 'python', 'sql server', 'azure', 'databricks', 'spark', 'ssis', 'ssrs', 'power bi', 'dax', 'confluence', 'jira']</t>
  </si>
  <si>
    <t>{'analyst_tools': ['ssis', 'ssrs', 'power bi', 'dax'], 'async': ['confluence', 'jira'], 'cloud': ['azure', 'databricks'], 'databases': ['sql server'], 'libraries': ['spark'], 'programming': ['sql', 'c#', 'python']}</t>
  </si>
  <si>
    <t>Power BI Expert</t>
  </si>
  <si>
    <t>['python', 'sql', 'azure', 'databricks', 'bigquery', 'pyspark', 'power bi', 'git', 'jira', 'confluence']</t>
  </si>
  <si>
    <t>{'analyst_tools': ['power bi'], 'async': ['jira', 'confluence'], 'cloud': ['azure', 'databricks', 'bigquery'], 'libraries': ['pyspark'], 'other': ['git'], 'programming': ['python', 'sql']}</t>
  </si>
  <si>
    <t>Analista de validación interna/Data Scientist IRB</t>
  </si>
  <si>
    <t>Laboratory for AI-Powered Financial Technologies Limited</t>
  </si>
  <si>
    <t>['python', 'scikit-learn', 'tensorflow', 'pytorch', 'linux']</t>
  </si>
  <si>
    <t>{'libraries': ['scikit-learn', 'tensorflow', 'pytorch'], 'os': ['linux'], 'programming': ['python']}</t>
  </si>
  <si>
    <t>Senior Data Scientist, Core Data Science</t>
  </si>
  <si>
    <t>SIFT</t>
  </si>
  <si>
    <t>['java', 'jupyter', 'pandas', 'pyspark', 'pytorch', 'tensorflow']</t>
  </si>
  <si>
    <t>{'libraries': ['jupyter', 'pandas', 'pyspark', 'pytorch', 'tensorflow'], 'programming': ['java']}</t>
  </si>
  <si>
    <t>Analyst – Analysis &amp; Reporting</t>
  </si>
  <si>
    <t>S-Chem</t>
  </si>
  <si>
    <t>Healthcare Data Analyst, DentaQuest</t>
  </si>
  <si>
    <t>['sas', 'sas', 'python', 'r', 'tableau', 'cognos', 'excel']</t>
  </si>
  <si>
    <t>{'analyst_tools': ['sas', 'tableau', 'cognos', 'excel'], 'programming': ['sas', 'python', 'r']}</t>
  </si>
  <si>
    <t>Customer data specialist</t>
  </si>
  <si>
    <t>WNA-LTD.com</t>
  </si>
  <si>
    <t>['go', 'power bi', 'spreadsheet', 'powerpoint', 'excel', 'visio']</t>
  </si>
  <si>
    <t>{'analyst_tools': ['power bi', 'spreadsheet', 'powerpoint', 'excel', 'visio'], 'programming': ['go']}</t>
  </si>
  <si>
    <t>Sime Darby Motors</t>
  </si>
  <si>
    <t>['python', 'r', 'sql', 'nosql', 'gcp', 'aws', 'azure', 'hadoop', 'spark', 'keras', 'tensorflow', 'pytorch', 'mxnet', 'tableau', 'qlik', 'git', 'docker']</t>
  </si>
  <si>
    <t>{'analyst_tools': ['tableau', 'qlik'], 'cloud': ['gcp', 'aws', 'azure'], 'libraries': ['hadoop', 'spark', 'keras', 'tensorflow', 'pytorch', 'mxnet'], 'other': ['git', 'docker'], 'programming': ['python', 'r', 'sql', 'nosql']}</t>
  </si>
  <si>
    <t>Technical Services Lead Engineer</t>
  </si>
  <si>
    <t>['python', 'c++', 'r']</t>
  </si>
  <si>
    <t>{'programming': ['python', 'c++', 'r']}</t>
  </si>
  <si>
    <t>Agronod</t>
  </si>
  <si>
    <t>['python', 'postgresql', 'spark', 'kubernetes']</t>
  </si>
  <si>
    <t>{'databases': ['postgresql'], 'libraries': ['spark'], 'other': ['kubernetes'], 'programming': ['python']}</t>
  </si>
  <si>
    <t>Data Research - DataBase Engineer</t>
  </si>
  <si>
    <t>['sql', 'python', 'html', 'css', 'javascript', 'postgresql', 'mysql', 'bigquery', 'aws', 'gdpr', 'pandas', 'angular', 'docker', 'git']</t>
  </si>
  <si>
    <t>{'cloud': ['bigquery', 'aws'], 'databases': ['postgresql', 'mysql'], 'libraries': ['gdpr', 'pandas'], 'other': ['docker', 'git'], 'programming': ['sql', 'python', 'html', 'css', 'javascript'], 'webframeworks': ['angular']}</t>
  </si>
  <si>
    <t>SHA WELLNESS CLINIC</t>
  </si>
  <si>
    <t>Dallas, NC</t>
  </si>
  <si>
    <t>['python', 'sql', 'aws', 'azure', 'gcp', 'spark', 'hadoop']</t>
  </si>
  <si>
    <t>{'cloud': ['aws', 'azure', 'gcp'], 'libraries': ['spark', 'hadoop'], 'programming': ['python', 'sql']}</t>
  </si>
  <si>
    <t>Marketing /CRM Data Analyst</t>
  </si>
  <si>
    <t>Marrina Decisions</t>
  </si>
  <si>
    <t>Stage - Ynoveo - Data Analyst H/F</t>
  </si>
  <si>
    <t>Ynoveo</t>
  </si>
  <si>
    <t>Telnet Inc</t>
  </si>
  <si>
    <t>Azure Data Developer Cala Polska Azure Data</t>
  </si>
  <si>
    <t>Revenue Analytics Engineer</t>
  </si>
  <si>
    <t>Cloud DevOps Datenbank Engineer</t>
  </si>
  <si>
    <t>Space III - Astrodynamacist/Data Scientist</t>
  </si>
  <si>
    <t>Point Solutions Group, LLC</t>
  </si>
  <si>
    <t>['python', 'matplotlib', 'numpy', 'linux', 'windows']</t>
  </si>
  <si>
    <t>{'libraries': ['matplotlib', 'numpy'], 'os': ['linux', 'windows'], 'programming': ['python']}</t>
  </si>
  <si>
    <t>['python', 'r', 'matlab', 'postgresql', 'mysql', 'redshift', 'aws', 'gcp', 'azure', 'spark', 'hadoop']</t>
  </si>
  <si>
    <t>{'cloud': ['redshift', 'aws', 'gcp', 'azure'], 'databases': ['postgresql', 'mysql'], 'libraries': ['spark', 'hadoop'], 'programming': ['python', 'r', 'matlab']}</t>
  </si>
  <si>
    <t>['python', 'r', 'sql', 'azure', 'aws', 'tableau', 'alteryx']</t>
  </si>
  <si>
    <t>{'analyst_tools': ['tableau', 'alteryx'], 'cloud': ['azure', 'aws'], 'programming': ['python', 'r', 'sql']}</t>
  </si>
  <si>
    <t>Data Engineer Experts</t>
  </si>
  <si>
    <t>Darumatic</t>
  </si>
  <si>
    <t>Vastek Inc</t>
  </si>
  <si>
    <t>Sparro</t>
  </si>
  <si>
    <t>['sql', 'bigquery', 'azure', 'looker', 'tableau', 'power bi']</t>
  </si>
  <si>
    <t>{'analyst_tools': ['looker', 'tableau', 'power bi'], 'cloud': ['bigquery', 'azure'], 'programming': ['sql']}</t>
  </si>
  <si>
    <t>IT Analytic Data Modeler</t>
  </si>
  <si>
    <t>['nosql', 'sql', 'sql server', 'oracle', 'snowflake', 'azure']</t>
  </si>
  <si>
    <t>{'cloud': ['oracle', 'snowflake', 'azure'], 'databases': ['sql server'], 'programming': ['nosql', 'sql']}</t>
  </si>
  <si>
    <t>Data Science Lead, Spain</t>
  </si>
  <si>
    <t>Associate Manager, Statistical Programming</t>
  </si>
  <si>
    <t>Omnirio</t>
  </si>
  <si>
    <t>VS-Staffing</t>
  </si>
  <si>
    <t>['python', 'r', 'sql', 'nosql', 'julia', 'hadoop', 'spark', 'microstrategy']</t>
  </si>
  <si>
    <t>{'analyst_tools': ['microstrategy'], 'libraries': ['hadoop', 'spark'], 'programming': ['python', 'r', 'sql', 'nosql', 'julia']}</t>
  </si>
  <si>
    <t>Engineer, Sr QA</t>
  </si>
  <si>
    <t>Observability Engineer</t>
  </si>
  <si>
    <t>Staff Engineer, Client Cloud Backend</t>
  </si>
  <si>
    <t>['python', 'golang', 'c++', 'node.js', 'windows', 'kubernetes', 'jenkins']</t>
  </si>
  <si>
    <t>{'os': ['windows'], 'other': ['kubernetes', 'jenkins'], 'programming': ['python', 'golang', 'c++'], 'webframeworks': ['node.js']}</t>
  </si>
  <si>
    <t>Refyne India</t>
  </si>
  <si>
    <t>['sql', 'nosql', 'python', 'mongodb', 'mongodb', 'aws', 'airflow', 'spark', 'kafka', 'hadoop']</t>
  </si>
  <si>
    <t>{'cloud': ['aws'], 'databases': ['mongodb'], 'libraries': ['airflow', 'spark', 'kafka', 'hadoop'], 'programming': ['sql', 'nosql', 'python', 'mongodb']}</t>
  </si>
  <si>
    <t>Data Analyst - SQL / Python (H/F)</t>
  </si>
  <si>
    <t>2023 - Graduate - Analyst in Finance</t>
  </si>
  <si>
    <t>SAP BW Senior Data Engineer</t>
  </si>
  <si>
    <t>Lietuvos Geležinkeliai</t>
  </si>
  <si>
    <t>['go', 'sql', 'postgresql', 'mysql', 'snowflake', 'aws', 'azure', 'gcp', 'excel', 'github']</t>
  </si>
  <si>
    <t>{'analyst_tools': ['excel'], 'cloud': ['snowflake', 'aws', 'azure', 'gcp'], 'databases': ['postgresql', 'mysql'], 'other': ['github'], 'programming': ['go', 'sql']}</t>
  </si>
  <si>
    <t>PROMINENT Clinical Data Analyst</t>
  </si>
  <si>
    <t>Alzforum</t>
  </si>
  <si>
    <t>['shell', 'python', 'r', 'aws', 'redshift', 'hadoop']</t>
  </si>
  <si>
    <t>{'cloud': ['aws', 'redshift'], 'libraries': ['hadoop'], 'programming': ['shell', 'python', 'r']}</t>
  </si>
  <si>
    <t>['sql', 'aws', 'spark', 'airflow', 'pyspark', 'kubernetes']</t>
  </si>
  <si>
    <t>{'cloud': ['aws'], 'libraries': ['spark', 'airflow', 'pyspark'], 'other': ['kubernetes'], 'programming': ['sql']}</t>
  </si>
  <si>
    <t>Tableau - Data engineer</t>
  </si>
  <si>
    <t>Data Scientist, ESG</t>
  </si>
  <si>
    <t>via Op-Careers.fi</t>
  </si>
  <si>
    <t>['python', 'go', 'azure', 'databricks']</t>
  </si>
  <si>
    <t>{'cloud': ['azure', 'databricks'], 'programming': ['python', 'go']}</t>
  </si>
  <si>
    <t>Ksearch Asia Consulting</t>
  </si>
  <si>
    <t>['sql', 'python', 'snowflake', 'power bi']</t>
  </si>
  <si>
    <t>{'analyst_tools': ['power bi'], 'cloud': ['snowflake'], 'programming': ['sql', 'python']}</t>
  </si>
  <si>
    <t>HR Data Analytics and Administrator</t>
  </si>
  <si>
    <t>General Engineer/Physical Scientist/Data Scientist</t>
  </si>
  <si>
    <t>Environmental Protection Agency</t>
  </si>
  <si>
    <t>Power BI Senior Azure</t>
  </si>
  <si>
    <t>['sql', 'azure', 'sap', 'dax', 'power bi']</t>
  </si>
  <si>
    <t>{'analyst_tools': ['sap', 'dax', 'power bi'], 'cloud': ['azure'], 'programming': ['sql']}</t>
  </si>
  <si>
    <t>Data Scientist - NLP and AI specialist</t>
  </si>
  <si>
    <t>Teleperformance USA</t>
  </si>
  <si>
    <t>['go', 'powerpoint', 'excel', 'word', 'power bi']</t>
  </si>
  <si>
    <t>{'analyst_tools': ['powerpoint', 'excel', 'word', 'power bi'], 'programming': ['go']}</t>
  </si>
  <si>
    <t>Data and Process Transformation Analyst</t>
  </si>
  <si>
    <t>['vba', 'alteryx', 'excel']</t>
  </si>
  <si>
    <t>{'analyst_tools': ['alteryx', 'excel'], 'programming': ['vba']}</t>
  </si>
  <si>
    <t>Agricultural Analyst</t>
  </si>
  <si>
    <t>Street Bites</t>
  </si>
  <si>
    <t>Bcnc Group</t>
  </si>
  <si>
    <t>['bash', 'python', 'azure', 'kubernetes', 'ansible', 'terraform', 'github', 'jenkins']</t>
  </si>
  <si>
    <t>{'cloud': ['azure'], 'other': ['kubernetes', 'ansible', 'terraform', 'github', 'jenkins'], 'programming': ['bash', 'python']}</t>
  </si>
  <si>
    <t>Gis Analyst</t>
  </si>
  <si>
    <t>UGL Limited</t>
  </si>
  <si>
    <t>Petersburg, VA</t>
  </si>
  <si>
    <t>Director - Insights &amp; Analytics</t>
  </si>
  <si>
    <t>Danske Bank Group</t>
  </si>
  <si>
    <t>['c#', 'sql', 'azure', 'kafka', 'docker', 'kubernetes']</t>
  </si>
  <si>
    <t>{'cloud': ['azure'], 'libraries': ['kafka'], 'other': ['docker', 'kubernetes'], 'programming': ['c#', 'sql']}</t>
  </si>
  <si>
    <t>EarthDaily Agro</t>
  </si>
  <si>
    <t>['python', 'aws', 'azure', 'gcp', 'pytorch', 'tensorflow', 'git']</t>
  </si>
  <si>
    <t>{'cloud': ['aws', 'azure', 'gcp'], 'libraries': ['pytorch', 'tensorflow'], 'other': ['git'], 'programming': ['python']}</t>
  </si>
  <si>
    <t>ALSTOM</t>
  </si>
  <si>
    <t>Emotiv Technical Recruitment Ltd</t>
  </si>
  <si>
    <t>Data Center Critical Facilities Engineer V</t>
  </si>
  <si>
    <t>Senior Data Platform</t>
  </si>
  <si>
    <t>['golang', 'postgresql', 'redis', 'kafka', 'kubernetes', 'git']</t>
  </si>
  <si>
    <t>{'databases': ['postgresql', 'redis'], 'libraries': ['kafka'], 'other': ['kubernetes', 'git'], 'programming': ['golang']}</t>
  </si>
  <si>
    <t>Idera, Inc.</t>
  </si>
  <si>
    <t>['go', 'svn', 'git']</t>
  </si>
  <si>
    <t>{'other': ['svn', 'git'], 'programming': ['go']}</t>
  </si>
  <si>
    <t>Senior Automation Engineer, Life Sciences</t>
  </si>
  <si>
    <t>People of Talent ApS</t>
  </si>
  <si>
    <t>Microsoft Infrastructure Engineering Expert</t>
  </si>
  <si>
    <t>via Halcyon Knights</t>
  </si>
  <si>
    <t>day</t>
  </si>
  <si>
    <t>Halcyon Knights - Idibu</t>
  </si>
  <si>
    <t>Bootle, UK</t>
  </si>
  <si>
    <t>Morrison Energy Services</t>
  </si>
  <si>
    <t>Hallmark Financial Services Inc.</t>
  </si>
  <si>
    <t>['sql', 'python', 'c#', 'java', 'powershell', 'mysql', 'sql server', 'oracle', 'ms access', 'ssrs', 'ssis', 'excel', 'word', 'jira', 'smartsheet']</t>
  </si>
  <si>
    <t>{'analyst_tools': ['ms access', 'ssrs', 'ssis', 'excel', 'word'], 'async': ['jira', 'smartsheet'], 'cloud': ['oracle'], 'databases': ['mysql', 'sql server'], 'programming': ['sql', 'python', 'c#', 'java', 'powershell']}</t>
  </si>
  <si>
    <t>['sas', 'sas', 'sql', 'python', 'r', 'aws', 'snowflake']</t>
  </si>
  <si>
    <t>{'analyst_tools': ['sas'], 'cloud': ['aws', 'snowflake'], 'programming': ['sas', 'sql', 'python', 'r']}</t>
  </si>
  <si>
    <t>Team Leader Data Engineering</t>
  </si>
  <si>
    <t>['sql', 't-sql', 'azure', 'ssis', 'dax', 'ssrs', 'power bi', 'jira']</t>
  </si>
  <si>
    <t>{'analyst_tools': ['ssis', 'dax', 'ssrs', 'power bi'], 'async': ['jira'], 'cloud': ['azure'], 'programming': ['sql', 't-sql']}</t>
  </si>
  <si>
    <t>Data Engineer - Marketplace Intelligence and Data (Campus...</t>
  </si>
  <si>
    <t>Payment Reconciliation Data Analyst, DentaQuest</t>
  </si>
  <si>
    <t>['python', 'tensorflow', 'pytorch', 'opencv', 'linux']</t>
  </si>
  <si>
    <t>{'libraries': ['tensorflow', 'pytorch', 'opencv'], 'os': ['linux'], 'programming': ['python']}</t>
  </si>
  <si>
    <t>Trendyol</t>
  </si>
  <si>
    <t>['go', 'shell', 'sql', 'nosql', 'scala', 'cassandra', 'postgresql', 'spark', 'hadoop', 'kafka', 'airflow', 'express', 'git', 'gitlab', 'docker', 'kubernetes']</t>
  </si>
  <si>
    <t>{'databases': ['cassandra', 'postgresql'], 'libraries': ['spark', 'hadoop', 'kafka', 'airflow'], 'other': ['git', 'gitlab', 'docker', 'kubernetes'], 'programming': ['go', 'shell', 'sql', 'nosql', 'scala'], 'webframeworks': ['express']}</t>
  </si>
  <si>
    <t>Quantitative Analyst, MIPS</t>
  </si>
  <si>
    <t>Verana Health</t>
  </si>
  <si>
    <t>['python', 'r', 'sql', 'aws', 'pyspark', 'spring', 'git']</t>
  </si>
  <si>
    <t>{'cloud': ['aws'], 'libraries': ['pyspark', 'spring'], 'other': ['git'], 'programming': ['python', 'r', 'sql']}</t>
  </si>
  <si>
    <t>2023-226 BI Data Engineer</t>
  </si>
  <si>
    <t>['r', 'azure', 'databricks', 'word', 'git']</t>
  </si>
  <si>
    <t>{'analyst_tools': ['word'], 'cloud': ['azure', 'databricks'], 'other': ['git'], 'programming': ['r']}</t>
  </si>
  <si>
    <t>Junior Data Quality Analyst</t>
  </si>
  <si>
    <t>Machine Learning Engineer (A.I., Deep Learning, Data Science)</t>
  </si>
  <si>
    <t>ParallelChain Lab</t>
  </si>
  <si>
    <t>['sql', 'nosql', 'pytorch', 'tensorflow', 'git', 'docker']</t>
  </si>
  <si>
    <t>{'libraries': ['pytorch', 'tensorflow'], 'other': ['git', 'docker'], 'programming': ['sql', 'nosql']}</t>
  </si>
  <si>
    <t>Data Scientist/ Analyst for innovation projects</t>
  </si>
  <si>
    <t>Junior Management Accountant/Data Analyst</t>
  </si>
  <si>
    <t>Baltic Recruitment Services</t>
  </si>
  <si>
    <t>['python', 'sql', 'nosql', 'databricks', 'azure', 'kafka', 'spark', 'power bi', 'tableau', 'dax']</t>
  </si>
  <si>
    <t>{'analyst_tools': ['power bi', 'tableau', 'dax'], 'cloud': ['databricks', 'azure'], 'libraries': ['kafka', 'spark'], 'programming': ['python', 'sql', 'nosql']}</t>
  </si>
  <si>
    <t>Social Data Analyst</t>
  </si>
  <si>
    <t>European Patent Office (EPO)</t>
  </si>
  <si>
    <t>Bioinformatician/data Scientist</t>
  </si>
  <si>
    <t>Backend Software Engineer F</t>
  </si>
  <si>
    <t>['sql', 'sql server', 'azure', 'asp.net', 'asp.net core', 'angular']</t>
  </si>
  <si>
    <t>{'cloud': ['azure'], 'databases': ['sql server'], 'programming': ['sql'], 'webframeworks': ['asp.net', 'asp.net core', 'angular']}</t>
  </si>
  <si>
    <t>Cembra</t>
  </si>
  <si>
    <t>Data Analyst - Fraud Analytics, Operations</t>
  </si>
  <si>
    <t>Consumer Lending Systems &amp; Modeling Analyst</t>
  </si>
  <si>
    <t>VyStar Credit Union</t>
  </si>
  <si>
    <t>['python', 'julia', 'java', 'c#', 'visual basic', 'sql', 'r', 'sql server', 'azure', 'plotly', 'pandas', 'matplotlib', 'numpy', 'react', 'flask', 'fastapi', 'vue', 'windows', 'ssis', 'ssrs', 'power bi', 'tableau', 'docker', 'kubernetes']</t>
  </si>
  <si>
    <t>{'analyst_tools': ['ssis', 'ssrs', 'power bi', 'tableau'], 'cloud': ['azure'], 'databases': ['sql server'], 'libraries': ['plotly', 'pandas', 'matplotlib', 'numpy', 'react'], 'os': ['windows'], 'other': ['docker', 'kubernetes'], 'programming': ['python', 'julia', 'java', 'c#', 'visual basic', 'sql', 'r'], 'webframeworks': ['flask', 'fastapi', 'vue']}</t>
  </si>
  <si>
    <t>Student Worker in Data Management with focus on E-commerce</t>
  </si>
  <si>
    <t>Ukraine  (+1 other)</t>
  </si>
  <si>
    <t>SimilarWeb</t>
  </si>
  <si>
    <t>['javascript', 'gcp']</t>
  </si>
  <si>
    <t>{'cloud': ['gcp'], 'programming': ['javascript']}</t>
  </si>
  <si>
    <t>['sql', 'firebase', 'firebase', 'tableau']</t>
  </si>
  <si>
    <t>{'analyst_tools': ['tableau'], 'cloud': ['firebase'], 'databases': ['firebase'], 'programming': ['sql']}</t>
  </si>
  <si>
    <t>Senior AI Analyst</t>
  </si>
  <si>
    <t>Data Scientist Instructor</t>
  </si>
  <si>
    <t>Aspire HR Private Limited</t>
  </si>
  <si>
    <t>Senior Data Analyst, Professional Certification</t>
  </si>
  <si>
    <t>['python', 'sql', 'r', 'azure', 'snowflake', 'databricks', 'selenium', 'excel', 'tableau']</t>
  </si>
  <si>
    <t>{'analyst_tools': ['excel', 'tableau'], 'cloud': ['azure', 'snowflake', 'databricks'], 'libraries': ['selenium'], 'programming': ['python', 'sql', 'r']}</t>
  </si>
  <si>
    <t>National Healthcare Group Pte Ltd</t>
  </si>
  <si>
    <t>['r', 'python', 'java', 'excel']</t>
  </si>
  <si>
    <t>{'analyst_tools': ['excel'], 'programming': ['r', 'python', 'java']}</t>
  </si>
  <si>
    <t>['java', 'oracle', 'unix', 'linux']</t>
  </si>
  <si>
    <t>{'cloud': ['oracle'], 'os': ['unix', 'linux'], 'programming': ['java']}</t>
  </si>
  <si>
    <t>Business Analyst (Junior)</t>
  </si>
  <si>
    <t>NJ Placement Consulting</t>
  </si>
  <si>
    <t>Financial Controller</t>
  </si>
  <si>
    <t>Инженер данных/Data Engineer</t>
  </si>
  <si>
    <t>Кокалевский Алексей Алексеевич</t>
  </si>
  <si>
    <t>['sql', 'python', 'airflow', 'kafka', 'hadoop']</t>
  </si>
  <si>
    <t>{'libraries': ['airflow', 'kafka', 'hadoop'], 'programming': ['sql', 'python']}</t>
  </si>
  <si>
    <t>Senior Mechanical Facility Design Engineer</t>
  </si>
  <si>
    <t>Bandar Baru Bangi, Selangor, Malaysia</t>
  </si>
  <si>
    <t>Medical Solutions</t>
  </si>
  <si>
    <t>['sql', 'python', 'r', 'scala', 'c', 'sql server', 'azure', 'databricks', 'spark', 'jupyter', 'jira']</t>
  </si>
  <si>
    <t>{'async': ['jira'], 'cloud': ['azure', 'databricks'], 'databases': ['sql server'], 'libraries': ['spark', 'jupyter'], 'programming': ['sql', 'python', 'r', 'scala', 'c']}</t>
  </si>
  <si>
    <t>Data Quality Management</t>
  </si>
  <si>
    <t>ALTEN PROEX (Engineering &amp; Technology services)</t>
  </si>
  <si>
    <t>['python', 'linux', 'kubernetes']</t>
  </si>
  <si>
    <t>{'os': ['linux'], 'other': ['kubernetes'], 'programming': ['python']}</t>
  </si>
  <si>
    <t>Aircraft Records Analyst - DFW</t>
  </si>
  <si>
    <t>Nesco Resource, LLC</t>
  </si>
  <si>
    <t>Senior Automation Project Engineer</t>
  </si>
  <si>
    <t>Data Technical Product Owner</t>
  </si>
  <si>
    <t>Sastaticket.pk</t>
  </si>
  <si>
    <t>['python', 'shell', 'sql', 'aws', 'gcp', 'spark']</t>
  </si>
  <si>
    <t>{'cloud': ['aws', 'gcp'], 'libraries': ['spark'], 'programming': ['python', 'shell', 'sql']}</t>
  </si>
  <si>
    <t>Student Intern - Asset Management Economics &amp; Data Analytics</t>
  </si>
  <si>
    <t>WSSC Water</t>
  </si>
  <si>
    <t>GLO Comms</t>
  </si>
  <si>
    <t>['sql', 'python', 'git', 'jira']</t>
  </si>
  <si>
    <t>{'async': ['jira'], 'other': ['git'], 'programming': ['sql', 'python']}</t>
  </si>
  <si>
    <t>['sql', 'c#', 'azure', 'power bi']</t>
  </si>
  <si>
    <t>{'analyst_tools': ['power bi'], 'cloud': ['azure'], 'programming': ['sql', 'c#']}</t>
  </si>
  <si>
    <t>VP, Data Scientist, Data Management Office</t>
  </si>
  <si>
    <t>Business Intelligence Engineer  (PD)</t>
  </si>
  <si>
    <t>['sql', 'python', 'shell', 'sql server', 'tableau', 'microstrategy']</t>
  </si>
  <si>
    <t>{'analyst_tools': ['tableau', 'microstrategy'], 'databases': ['sql server'], 'programming': ['sql', 'python', 'shell']}</t>
  </si>
  <si>
    <t>Junior Data Analyst Investment Data Management</t>
  </si>
  <si>
    <t>['python', 'r', 'sql', 'sas', 'sas', 'tableau']</t>
  </si>
  <si>
    <t>{'analyst_tools': ['sas', 'tableau'], 'programming': ['python', 'r', 'sql', 'sas']}</t>
  </si>
  <si>
    <t>via Higher Education Recruitment Consortium (HERC), HERC Jobs</t>
  </si>
  <si>
    <t>Greenstate Credit Union</t>
  </si>
  <si>
    <t>Yeji Data Lab</t>
  </si>
  <si>
    <t>['sql', 'nosql', 'java', 'python', 'html', 'css', 'javascript', 'aws', 'gcp', 'azure', 'react', 'node.js', 'angular', 'docker', 'kubernetes']</t>
  </si>
  <si>
    <t>{'cloud': ['aws', 'gcp', 'azure'], 'libraries': ['react'], 'other': ['docker', 'kubernetes'], 'programming': ['sql', 'nosql', 'java', 'python', 'html', 'css', 'javascript'], 'webframeworks': ['node.js', 'angular']}</t>
  </si>
  <si>
    <t>Bulk Operation Technical Analyst</t>
  </si>
  <si>
    <t>1WorldSync</t>
  </si>
  <si>
    <t>['sql', 'python', 'spreadsheet', 'excel', 'sheets']</t>
  </si>
  <si>
    <t>{'analyst_tools': ['spreadsheet', 'excel', 'sheets'], 'programming': ['sql', 'python']}</t>
  </si>
  <si>
    <t>Data Environment</t>
  </si>
  <si>
    <t>Bank of Queensland</t>
  </si>
  <si>
    <t>Grand Parade Part Of William Hill</t>
  </si>
  <si>
    <t>['sql', 'python', 'go', 'snowflake', 'aws', 'airflow', 'kafka', 'spark']</t>
  </si>
  <si>
    <t>{'cloud': ['snowflake', 'aws'], 'libraries': ['airflow', 'kafka', 'spark'], 'programming': ['sql', 'python', 'go']}</t>
  </si>
  <si>
    <t>PT Berkah Rosita Mandiri</t>
  </si>
  <si>
    <t>model risk validator data scientist</t>
  </si>
  <si>
    <t>Key Expert II: Data analyst in transport sector, Spain</t>
  </si>
  <si>
    <t>NTU International A/S</t>
  </si>
  <si>
    <t>Officer, Commercial Data Management</t>
  </si>
  <si>
    <t>Supply Chain Data Analyst Apprenticeship - Level 4</t>
  </si>
  <si>
    <t>['assembly', 'python', 'sql', 'c', 'numpy', 'pandas', 'jupyter', 'word', 'excel', 'outlook']</t>
  </si>
  <si>
    <t>{'analyst_tools': ['word', 'excel', 'outlook'], 'libraries': ['numpy', 'pandas', 'jupyter'], 'programming': ['assembly', 'python', 'sql', 'c']}</t>
  </si>
  <si>
    <t>African Parks</t>
  </si>
  <si>
    <t>Data Engineer – SQL, Data Warehousing/ETL, Databricks/Python –...</t>
  </si>
  <si>
    <t>['sql', 'python', 'databricks', 'aws', 'snowflake']</t>
  </si>
  <si>
    <t>{'cloud': ['databricks', 'aws', 'snowflake'], 'programming': ['sql', 'python']}</t>
  </si>
  <si>
    <t>Kreditz</t>
  </si>
  <si>
    <t>VP, Data Scientist</t>
  </si>
  <si>
    <t>UNITED OVERSEAS BANK LIMITED</t>
  </si>
  <si>
    <t>['r', 'sas', 'sas', 'python', 'sql', 'hadoop']</t>
  </si>
  <si>
    <t>{'analyst_tools': ['sas'], 'libraries': ['hadoop'], 'programming': ['r', 'sas', 'python', 'sql']}</t>
  </si>
  <si>
    <t>Data Analytics and Insights Manager</t>
  </si>
  <si>
    <t>['sql', 'python', 'sas', 'sas', 'sql server', 'ssis', 'tableau']</t>
  </si>
  <si>
    <t>{'analyst_tools': ['sas', 'ssis', 'tableau'], 'databases': ['sql server'], 'programming': ['sql', 'python', 'sas']}</t>
  </si>
  <si>
    <t>Data Collection Officer</t>
  </si>
  <si>
    <t>Staff Front End Engineer - Based in Bucharest</t>
  </si>
  <si>
    <t>Jellysmack</t>
  </si>
  <si>
    <t>['css', 'rust', 'javascript', 'go', 'aws', 'react', 'node.js', 'vue.js', 'angular', 'svelte', 'excel', 'git', 'docker', 'terraform']</t>
  </si>
  <si>
    <t>{'analyst_tools': ['excel'], 'cloud': ['aws'], 'libraries': ['react'], 'other': ['git', 'docker', 'terraform'], 'programming': ['css', 'rust', 'javascript', 'go'], 'webframeworks': ['node.js', 'vue.js', 'angular', 'svelte']}</t>
  </si>
  <si>
    <t>STAGE - Data Scientist</t>
  </si>
  <si>
    <t>Piacenza, Province of Piacenza, Italy</t>
  </si>
  <si>
    <t>['python', 'sql', 'pandas', 'scikit-learn', 'jupyter', 'tableau', 'git']</t>
  </si>
  <si>
    <t>{'analyst_tools': ['tableau'], 'libraries': ['pandas', 'scikit-learn', 'jupyter'], 'other': ['git'], 'programming': ['python', 'sql']}</t>
  </si>
  <si>
    <t>Engineer Senior Consultant</t>
  </si>
  <si>
    <t>ExlService Holdings, Inc.</t>
  </si>
  <si>
    <t>['python', 'java', 'sql', 'databricks', 'aws', 'azure', 'gcp', 'snowflake', 'airflow', 'tableau', 'power bi', 'ssis', 'git']</t>
  </si>
  <si>
    <t>{'analyst_tools': ['tableau', 'power bi', 'ssis'], 'cloud': ['databricks', 'aws', 'azure', 'gcp', 'snowflake'], 'libraries': ['airflow'], 'other': ['git'], 'programming': ['python', 'java', 'sql']}</t>
  </si>
  <si>
    <t>Hiring for Infrastructure Engineer</t>
  </si>
  <si>
    <t>Foodello - Fiksuruoka.fi</t>
  </si>
  <si>
    <t>['sql', 'python', 'snowflake', 'tableau', 'terraform']</t>
  </si>
  <si>
    <t>{'analyst_tools': ['tableau'], 'cloud': ['snowflake'], 'other': ['terraform'], 'programming': ['sql', 'python']}</t>
  </si>
  <si>
    <t>System Analyst | 2023VRPO0412-JR26592</t>
  </si>
  <si>
    <t>Błonie, Poland</t>
  </si>
  <si>
    <t>Mindverse Consulting Services</t>
  </si>
  <si>
    <t>Data Scientist F/H NORD - LILLE</t>
  </si>
  <si>
    <t>Experienced Data Scientist - Connectivity</t>
  </si>
  <si>
    <t>Plaid</t>
  </si>
  <si>
    <t>R Data Analyst SAS Programming</t>
  </si>
  <si>
    <t>Latam Workflow Analyst, Workflow Analyst</t>
  </si>
  <si>
    <t>San José Province, Calle Blancos, Costa Rica</t>
  </si>
  <si>
    <t>['hadoop', 'spark', 'kafka', 'unix', 'yarn']</t>
  </si>
  <si>
    <t>{'libraries': ['hadoop', 'spark', 'kafka'], 'os': ['unix'], 'other': ['yarn']}</t>
  </si>
  <si>
    <t>Financial Analyst, Transformation Office and Data Strategy</t>
  </si>
  <si>
    <t>['go', 'excel', 'powerpoint', 'sap']</t>
  </si>
  <si>
    <t>{'analyst_tools': ['excel', 'powerpoint', 'sap'], 'programming': ['go']}</t>
  </si>
  <si>
    <t>SMART FORTE CONSULTING LLP</t>
  </si>
  <si>
    <t>['azure', 'vmware', 'word']</t>
  </si>
  <si>
    <t>{'analyst_tools': ['word'], 'cloud': ['azure', 'vmware']}</t>
  </si>
  <si>
    <t>['c', 'git']</t>
  </si>
  <si>
    <t>{'other': ['git'], 'programming': ['c']}</t>
  </si>
  <si>
    <t>Application Analyst Data &amp; Analytics</t>
  </si>
  <si>
    <t>Jobfixing</t>
  </si>
  <si>
    <t>Data Scientist - DV Clearance Eligible</t>
  </si>
  <si>
    <t>['sql', 'python', 'bash', 'shell', 'aws', 'azure', 'gcp', 'databricks', 'pyspark', 'hadoop', 'spark', 'unix', 'redhat', 'centos', 'github', 'ansible', 'docker', 'kubernetes', 'terraform', 'codecommit']</t>
  </si>
  <si>
    <t>{'cloud': ['aws', 'azure', 'gcp', 'databricks'], 'libraries': ['pyspark', 'hadoop', 'spark'], 'os': ['unix', 'redhat', 'centos'], 'other': ['github', 'ansible', 'docker', 'kubernetes', 'terraform', 'codecommit'], 'programming': ['sql', 'python', 'bash', 'shell']}</t>
  </si>
  <si>
    <t>Data labeller</t>
  </si>
  <si>
    <t>Hylink Group</t>
  </si>
  <si>
    <t>Hogares Unión S. A de C. V</t>
  </si>
  <si>
    <t>Reporting and Data Analysis Manager</t>
  </si>
  <si>
    <t>NYU Abu Dhabi</t>
  </si>
  <si>
    <t>REMOTE Data Analyst - Start January 4th - Now Hiring</t>
  </si>
  <si>
    <t>Senior Data Scientists Johannesburg Remote</t>
  </si>
  <si>
    <t>Subject Matter Expert - Data Visualization Specialist</t>
  </si>
  <si>
    <t>['spring', 'tableau', 'power bi', 'outlook', 'word', 'visio', 'excel', 'powerpoint']</t>
  </si>
  <si>
    <t>{'analyst_tools': ['tableau', 'power bi', 'outlook', 'word', 'visio', 'excel', 'powerpoint'], 'libraries': ['spring']}</t>
  </si>
  <si>
    <t>Dreamscape Enterprise Sdn Bhd</t>
  </si>
  <si>
    <t>Staff Platform Software Engineer</t>
  </si>
  <si>
    <t>Arm Limited</t>
  </si>
  <si>
    <t>['c', 'c++', 'python', 'linux', 'git']</t>
  </si>
  <si>
    <t>{'os': ['linux'], 'other': ['git'], 'programming': ['c', 'c++', 'python']}</t>
  </si>
  <si>
    <t>IT Digital Transformation Analyst</t>
  </si>
  <si>
    <t>TCL Global</t>
  </si>
  <si>
    <t>['python', 'r', 'sql', 'aws', 'redshift', 'tensorflow', 'pyspark', 'power bi', 'git', 'terraform']</t>
  </si>
  <si>
    <t>{'analyst_tools': ['power bi'], 'cloud': ['aws', 'redshift'], 'libraries': ['tensorflow', 'pyspark'], 'other': ['git', 'terraform'], 'programming': ['python', 'r', 'sql']}</t>
  </si>
  <si>
    <t>Nicholson Staffing Solutions</t>
  </si>
  <si>
    <t>Power BI Developer - Technology Bank</t>
  </si>
  <si>
    <t>['powershell', 'python', 'aws', 'power bi', 'tableau', 'alteryx']</t>
  </si>
  <si>
    <t>{'analyst_tools': ['power bi', 'tableau', 'alteryx'], 'cloud': ['aws'], 'programming': ['powershell', 'python']}</t>
  </si>
  <si>
    <t>Mlops and Data Engineer</t>
  </si>
  <si>
    <t>via Empleos IT</t>
  </si>
  <si>
    <t>DaBrein Solutions</t>
  </si>
  <si>
    <t>['sas', 'sas', 'python', 'oracle', 'hadoop', 'linux', 'windows']</t>
  </si>
  <si>
    <t>{'analyst_tools': ['sas'], 'cloud': ['oracle'], 'libraries': ['hadoop'], 'os': ['linux', 'windows'], 'programming': ['sas', 'python']}</t>
  </si>
  <si>
    <t>GSD Full-Time Data Scientist 1</t>
  </si>
  <si>
    <t>['assembly', 'java', 'rust', 'golang', 'python', 'snowflake', 'aws', 'redshift', 'azure', 'hadoop', 'spark', 'kafka', 'docker', 'kubernetes']</t>
  </si>
  <si>
    <t>{'cloud': ['snowflake', 'aws', 'redshift', 'azure'], 'libraries': ['hadoop', 'spark', 'kafka'], 'other': ['docker', 'kubernetes'], 'programming': ['assembly', 'java', 'rust', 'golang', 'python']}</t>
  </si>
  <si>
    <t>Senior Data Scientist, Member Experience (Remote)</t>
  </si>
  <si>
    <t>Database Engineer - Urgent Hiring</t>
  </si>
  <si>
    <t>Circle K Indonesia</t>
  </si>
  <si>
    <t>West Coast Personnel</t>
  </si>
  <si>
    <t>►DATA ANALYST</t>
  </si>
  <si>
    <t>Prušák Group s.r.o.</t>
  </si>
  <si>
    <t>SymphonyAI Retail CPG</t>
  </si>
  <si>
    <t>['sql', 'sql server', 'hadoop', 'ssrs', 'ssis', 'power bi']</t>
  </si>
  <si>
    <t>{'analyst_tools': ['ssrs', 'ssis', 'power bi'], 'databases': ['sql server'], 'libraries': ['hadoop'], 'programming': ['sql']}</t>
  </si>
  <si>
    <t>Network Solutions Analyst</t>
  </si>
  <si>
    <t>['python', 'c#', 'sql', 'azure', 'windows', 'linux', 'power bi']</t>
  </si>
  <si>
    <t>{'analyst_tools': ['power bi'], 'cloud': ['azure'], 'os': ['windows', 'linux'], 'programming': ['python', 'c#', 'sql']}</t>
  </si>
  <si>
    <t>Bubble Jobs</t>
  </si>
  <si>
    <t>['scala', 'sql', 'databricks', 'aws', 'spark', 'airflow', 'unix', 'github']</t>
  </si>
  <si>
    <t>{'cloud': ['databricks', 'aws'], 'libraries': ['spark', 'airflow'], 'os': ['unix'], 'other': ['github'], 'programming': ['scala', 'sql']}</t>
  </si>
  <si>
    <t>NewMarket Corporation</t>
  </si>
  <si>
    <t>['sql', 'sas', 'sas', 'python', 'r', 'aws']</t>
  </si>
  <si>
    <t>{'analyst_tools': ['sas'], 'cloud': ['aws'], 'programming': ['sql', 'sas', 'python', 'r']}</t>
  </si>
  <si>
    <t>DATA CENTER ENGINEER Business Operations Citrix</t>
  </si>
  <si>
    <t>['vmware', 'windows', 'chef']</t>
  </si>
  <si>
    <t>{'cloud': ['vmware'], 'os': ['windows'], 'other': ['chef']}</t>
  </si>
  <si>
    <t>Boeing Company</t>
  </si>
  <si>
    <t>Sr Manager Data Science (Risk)</t>
  </si>
  <si>
    <t>['sql', 'kotlin', 'shell', 'sas', 'sas', 'python', 'r', 'scala', 'java', 'matlab', 'c++', 'elasticsearch', 'postgresql', 'aws', 'hadoop', 'spring', 'kafka', 'spark', 'jupyter', 'linux', 'flow']</t>
  </si>
  <si>
    <t>{'analyst_tools': ['sas'], 'cloud': ['aws'], 'databases': ['elasticsearch', 'postgresql'], 'libraries': ['hadoop', 'spring', 'kafka', 'spark', 'jupyter'], 'os': ['linux'], 'other': ['flow'], 'programming': ['sql', 'kotlin', 'shell', 'sas', 'python', 'r', 'scala', 'java', 'matlab', 'c++']}</t>
  </si>
  <si>
    <t>Business Data Analyst - BHJOB2052_15123</t>
  </si>
  <si>
    <t>Data Analyste Hydraulique F/H</t>
  </si>
  <si>
    <t>['vba', 'sql', 'python', 'power bi', 'excel', 'sap']</t>
  </si>
  <si>
    <t>{'analyst_tools': ['power bi', 'excel', 'sap'], 'programming': ['vba', 'sql', 'python']}</t>
  </si>
  <si>
    <t>iLobby® Facility &amp; Visitor Management</t>
  </si>
  <si>
    <t>HR Business Analyst, Data Conversion and Testing (6 months contract)</t>
  </si>
  <si>
    <t>Denave</t>
  </si>
  <si>
    <t>['python', 'pandas', 'numpy', 'scikit-learn', 'nltk', 'selenium', 'word', 'flow']</t>
  </si>
  <si>
    <t>{'analyst_tools': ['word'], 'libraries': ['pandas', 'numpy', 'scikit-learn', 'nltk', 'selenium'], 'other': ['flow'], 'programming': ['python']}</t>
  </si>
  <si>
    <t>Northwest Federal Credit Union</t>
  </si>
  <si>
    <t>['sql', 'python', 'r', 'sql server', 'oracle', 'hadoop', 'spring', 'tableau']</t>
  </si>
  <si>
    <t>{'analyst_tools': ['tableau'], 'cloud': ['oracle'], 'databases': ['sql server'], 'libraries': ['hadoop', 'spring'], 'programming': ['sql', 'python', 'r']}</t>
  </si>
  <si>
    <t>Data Verification Financial Analyst Mexico</t>
  </si>
  <si>
    <t>Program Manager | Analytics and Admin</t>
  </si>
  <si>
    <t>Manager, Business Risk Data Analytics</t>
  </si>
  <si>
    <t>Senior Data Engineer | Europe | Remote</t>
  </si>
  <si>
    <t>['python', 'sql', 'aws', 'snowflake', 'databricks', 'tableau', 'gitlab', 'docker', 'unify']</t>
  </si>
  <si>
    <t>{'analyst_tools': ['tableau'], 'cloud': ['aws', 'snowflake', 'databricks'], 'other': ['gitlab', 'docker'], 'programming': ['python', 'sql'], 'sync': ['unify']}</t>
  </si>
  <si>
    <t>['hadoop', 'sap']</t>
  </si>
  <si>
    <t>{'analyst_tools': ['sap'], 'libraries': ['hadoop']}</t>
  </si>
  <si>
    <t>Cloud Data Scientist DevOps</t>
  </si>
  <si>
    <t>Madison Black</t>
  </si>
  <si>
    <t>['python', 'r', 'aws', 'oracle', 'sap']</t>
  </si>
  <si>
    <t>{'analyst_tools': ['sap'], 'cloud': ['aws', 'oracle'], 'programming': ['python', 'r']}</t>
  </si>
  <si>
    <t>Cribl</t>
  </si>
  <si>
    <t>Wolverhampton, United Kingdom</t>
  </si>
  <si>
    <t>Rotork</t>
  </si>
  <si>
    <t>Software Engineer (Backend - Python/Django)</t>
  </si>
  <si>
    <t>The Gang Technology Co., Ltd.</t>
  </si>
  <si>
    <t>['python', 'django', 'git']</t>
  </si>
  <si>
    <t>{'other': ['git'], 'programming': ['python'], 'webframeworks': ['django']}</t>
  </si>
  <si>
    <t>['scala', 'go', 'java', 'haskell', 'f#', 'aws', 'gcp', 'kubernetes']</t>
  </si>
  <si>
    <t>{'cloud': ['aws', 'gcp'], 'other': ['kubernetes'], 'programming': ['scala', 'go', 'java', 'haskell', 'f#']}</t>
  </si>
  <si>
    <t>Avatel Telecom</t>
  </si>
  <si>
    <t>Product Manager/Data Scientist</t>
  </si>
  <si>
    <t>Flexton Inc.</t>
  </si>
  <si>
    <t>AVA</t>
  </si>
  <si>
    <t>['go', 'java', 'c#', 'python', 'kotlin', 'scala', 'rust', 'aws']</t>
  </si>
  <si>
    <t>{'cloud': ['aws'], 'programming': ['go', 'java', 'c#', 'python', 'kotlin', 'scala', 'rust']}</t>
  </si>
  <si>
    <t>Data Analyst (m/w/d). Job in Stuttgart My Valley Jobs Today</t>
  </si>
  <si>
    <t>Acolman, State of Mexico, Mexico</t>
  </si>
  <si>
    <t>Data Analysis Standards Specialist</t>
  </si>
  <si>
    <t>Data Scientist (Fresher)</t>
  </si>
  <si>
    <t>Duns, UK</t>
  </si>
  <si>
    <t>Tooling Design Technician</t>
  </si>
  <si>
    <t>Zeus Industrial Products, Inc</t>
  </si>
  <si>
    <t>Data scientist ii energy applications</t>
  </si>
  <si>
    <t>Jobzem (708393)</t>
  </si>
  <si>
    <t>Star Drones</t>
  </si>
  <si>
    <t>['r', 'python', 'jupyter', 'keras', 'mxnet', 'flow']</t>
  </si>
  <si>
    <t>{'libraries': ['jupyter', 'keras', 'mxnet'], 'other': ['flow'], 'programming': ['r', 'python']}</t>
  </si>
  <si>
    <t>MARSIE</t>
  </si>
  <si>
    <t>['python', 'java', 'kotlin', 'scala', 'aws', 'azure', 'gcp', 'airflow', 'spark', 'django', 'fastapi', 'flask', 'kubernetes']</t>
  </si>
  <si>
    <t>{'cloud': ['aws', 'azure', 'gcp'], 'libraries': ['airflow', 'spark'], 'other': ['kubernetes'], 'programming': ['python', 'java', 'kotlin', 'scala'], 'webframeworks': ['django', 'fastapi', 'flask']}</t>
  </si>
  <si>
    <t>KORE Software</t>
  </si>
  <si>
    <t>['c#', 'sql', 'mysql', 'azure', 'aws', 'selenium', 'sap', 'jira']</t>
  </si>
  <si>
    <t>{'analyst_tools': ['sap'], 'async': ['jira'], 'cloud': ['azure', 'aws'], 'databases': ['mysql'], 'libraries': ['selenium'], 'programming': ['c#', 'sql']}</t>
  </si>
  <si>
    <t>Wood Dale, IL</t>
  </si>
  <si>
    <t>AAR</t>
  </si>
  <si>
    <t>['sql', 'python', 't-sql', 'azure', 'excel', 'tableau', 'power bi', 'jira']</t>
  </si>
  <si>
    <t>{'analyst_tools': ['excel', 'tableau', 'power bi'], 'async': ['jira'], 'cloud': ['azure'], 'programming': ['sql', 'python', 't-sql']}</t>
  </si>
  <si>
    <t>Engineering Manager- Data Portability Platform</t>
  </si>
  <si>
    <t>via Advance.org</t>
  </si>
  <si>
    <t>Junior Software Eng</t>
  </si>
  <si>
    <t>City of Roseville, CA</t>
  </si>
  <si>
    <t>['sql', 'java', 'sql server', 'oracle', 'word', 'excel', 'flow']</t>
  </si>
  <si>
    <t>{'analyst_tools': ['word', 'excel'], 'cloud': ['oracle'], 'databases': ['sql server'], 'other': ['flow'], 'programming': ['sql', 'java']}</t>
  </si>
  <si>
    <t>Senior Cyber Data Analyst</t>
  </si>
  <si>
    <t>Level D&amp;I Solutions</t>
  </si>
  <si>
    <t>['python', 'r', 'shell', 'bash']</t>
  </si>
  <si>
    <t>{'programming': ['python', 'r', 'shell', 'bash']}</t>
  </si>
  <si>
    <t>Staffmax</t>
  </si>
  <si>
    <t>['html', 'css', 'javascript', 'firebase', 'firebase', 'excel', 'power bi']</t>
  </si>
  <si>
    <t>{'analyst_tools': ['excel', 'power bi'], 'cloud': ['firebase'], 'databases': ['firebase'], 'programming': ['html', 'css', 'javascript']}</t>
  </si>
  <si>
    <t>Routing &amp; Quality Analyst</t>
  </si>
  <si>
    <t>Unifonic</t>
  </si>
  <si>
    <t>['excel', 'sheets', 'tableau', 'jira', 'confluence']</t>
  </si>
  <si>
    <t>{'analyst_tools': ['excel', 'sheets', 'tableau'], 'async': ['jira', 'confluence']}</t>
  </si>
  <si>
    <t>RingZero IT Services Co., Ltd.</t>
  </si>
  <si>
    <t>['sql', 'python', 'neo4j']</t>
  </si>
  <si>
    <t>{'databases': ['neo4j'], 'programming': ['sql', 'python']}</t>
  </si>
  <si>
    <t>Data Analyst Sr.</t>
  </si>
  <si>
    <t>Data Platform Engineer/consultant</t>
  </si>
  <si>
    <t>Elitmind Sp. Z O.o.</t>
  </si>
  <si>
    <t>['sql', 'python', 'sql server', 'azure', 'databricks', 'snowflake']</t>
  </si>
  <si>
    <t>{'cloud': ['azure', 'databricks', 'snowflake'], 'databases': ['sql server'], 'programming': ['sql', 'python']}</t>
  </si>
  <si>
    <t>Data Management Analyst - Now Hiring</t>
  </si>
  <si>
    <t>Consultor/a Senior Azure Synapse Analytics</t>
  </si>
  <si>
    <t>Ibermática</t>
  </si>
  <si>
    <t>['sap', 'powerpoint']</t>
  </si>
  <si>
    <t>{'analyst_tools': ['sap', 'powerpoint']}</t>
  </si>
  <si>
    <t>Cloud Analytics Consultant</t>
  </si>
  <si>
    <t>Data Engineer (M/F)</t>
  </si>
  <si>
    <t>Roquette</t>
  </si>
  <si>
    <t>['python', 'azure', 'gcp', 'aws', 'sap', 'docker', 'kubernetes']</t>
  </si>
  <si>
    <t>{'analyst_tools': ['sap'], 'cloud': ['azure', 'gcp', 'aws'], 'other': ['docker', 'kubernetes'], 'programming': ['python']}</t>
  </si>
  <si>
    <t>Mitre 10</t>
  </si>
  <si>
    <t>Data Engineer (CDP , Treasure Data)</t>
  </si>
  <si>
    <t>Infodrive Solutions</t>
  </si>
  <si>
    <t>SR. BUSINESS INTELLIGENCE ANALYST</t>
  </si>
  <si>
    <t>['python', 'aws', 'ssis']</t>
  </si>
  <si>
    <t>{'analyst_tools': ['ssis'], 'cloud': ['aws'], 'programming': ['python']}</t>
  </si>
  <si>
    <t>Manager, Data Warehouse/etl</t>
  </si>
  <si>
    <t>Evo Payments</t>
  </si>
  <si>
    <t>['sql', 'python', 'java', 'javascript', 'azure', 'windows', 'linux']</t>
  </si>
  <si>
    <t>{'cloud': ['azure'], 'os': ['windows', 'linux'], 'programming': ['sql', 'python', 'java', 'javascript']}</t>
  </si>
  <si>
    <t>Project Analytics Specialist</t>
  </si>
  <si>
    <t>Episource</t>
  </si>
  <si>
    <t>['sql', 'r', 'python', 'java', 'matlab', 'sas', 'sas', 'snowflake', 'excel', 'tableau']</t>
  </si>
  <si>
    <t>{'analyst_tools': ['sas', 'excel', 'tableau'], 'cloud': ['snowflake'], 'programming': ['sql', 'r', 'python', 'java', 'matlab', 'sas']}</t>
  </si>
  <si>
    <t>HR Reporting Analyst (Workday)</t>
  </si>
  <si>
    <t>Genmab -</t>
  </si>
  <si>
    <t>['sql', 'python', 'javascript', 'postgresql', 'aws', 'oracle', 'azure']</t>
  </si>
  <si>
    <t>{'cloud': ['aws', 'oracle', 'azure'], 'databases': ['postgresql'], 'programming': ['sql', 'python', 'javascript']}</t>
  </si>
  <si>
    <t>Kppm</t>
  </si>
  <si>
    <t>Web Analyst III</t>
  </si>
  <si>
    <t>University of New Mexico - Hospitals</t>
  </si>
  <si>
    <t>Data analyst commerce H/F</t>
  </si>
  <si>
    <t>Cessieu, France</t>
  </si>
  <si>
    <t>Business Data Engineer Sr</t>
  </si>
  <si>
    <t>Staff Data Scientist, Marketplace</t>
  </si>
  <si>
    <t>['python', 'scala', 'java', 'c++', 'pytorch', 'tensorflow', 'spark', 'airflow', 'chef']</t>
  </si>
  <si>
    <t>{'libraries': ['pytorch', 'tensorflow', 'spark', 'airflow'], 'other': ['chef'], 'programming': ['python', 'scala', 'java', 'c++']}</t>
  </si>
  <si>
    <t>['python', 'sql', 'oracle', 'azure', 'pandas', 'matplotlib', 'seaborn', 'tableau']</t>
  </si>
  <si>
    <t>{'analyst_tools': ['tableau'], 'cloud': ['oracle', 'azure'], 'libraries': ['pandas', 'matplotlib', 'seaborn'], 'programming': ['python', 'sql']}</t>
  </si>
  <si>
    <t>Jasa Integritas Malaysia Sdn, Bhd</t>
  </si>
  <si>
    <t>Ingénieur de données  / Data Engineer (Python, Spark, databricks)</t>
  </si>
  <si>
    <t>['go', 'databricks', 'aws']</t>
  </si>
  <si>
    <t>{'cloud': ['databricks', 'aws'], 'programming': ['go']}</t>
  </si>
  <si>
    <t>Eagan, TN</t>
  </si>
  <si>
    <t>Blue Cross and Blue Shield of Minnesota</t>
  </si>
  <si>
    <t>Fisheries Biologist and Data Analyst - Full-time / Part-time</t>
  </si>
  <si>
    <t>ROYALTY &amp; DATA ANALYST</t>
  </si>
  <si>
    <t>Principal Software Engineer – Data Analytics</t>
  </si>
  <si>
    <t>['java', 'snowflake', 'spark', 'hadoop', 'kafka', 'spring', 'airflow', 'jenkins', 'github', 'confluence', 'jira']</t>
  </si>
  <si>
    <t>{'async': ['confluence', 'jira'], 'cloud': ['snowflake'], 'libraries': ['spark', 'hadoop', 'kafka', 'spring', 'airflow'], 'other': ['jenkins', 'github'], 'programming': ['java']}</t>
  </si>
  <si>
    <t>['python', 'r', 'sql', 'java', 'tableau', 'power bi']</t>
  </si>
  <si>
    <t>{'analyst_tools': ['tableau', 'power bi'], 'programming': ['python', 'r', 'sql', 'java']}</t>
  </si>
  <si>
    <t>DATA ANALYTICS Intern</t>
  </si>
  <si>
    <t>['sql', 'python', 'power bi', 'tableau', 'outlook', 'word', 'excel', 'powerpoint']</t>
  </si>
  <si>
    <t>{'analyst_tools': ['power bi', 'tableau', 'outlook', 'word', 'excel', 'powerpoint'], 'programming': ['sql', 'python']}</t>
  </si>
  <si>
    <t>['sql', 'ssis', 'ssrs', 'tableau', 'sap']</t>
  </si>
  <si>
    <t>{'analyst_tools': ['ssis', 'ssrs', 'tableau', 'sap'], 'programming': ['sql']}</t>
  </si>
  <si>
    <t>Manager, Business Applications, Data and Analytics</t>
  </si>
  <si>
    <t>['azure', 'power bi', 'tableau', 'word']</t>
  </si>
  <si>
    <t>{'analyst_tools': ['power bi', 'tableau', 'word'], 'cloud': ['azure']}</t>
  </si>
  <si>
    <t>Data Science / Machine learning Engineer- PAN INDIA</t>
  </si>
  <si>
    <t>Recharge Analyst</t>
  </si>
  <si>
    <t>Recarei, Portugal</t>
  </si>
  <si>
    <t>FARFETCH UK Limited</t>
  </si>
  <si>
    <t>Planning Excellence Center Analyst</t>
  </si>
  <si>
    <t>Visual Solutions (m) Sdn Bhd</t>
  </si>
  <si>
    <t>Alterna Savings</t>
  </si>
  <si>
    <t>['cognos', 'power bi', 'excel', 'spreadsheet', 'outlook', 'word', 'powerpoint']</t>
  </si>
  <si>
    <t>{'analyst_tools': ['cognos', 'power bi', 'excel', 'spreadsheet', 'outlook', 'word', 'powerpoint']}</t>
  </si>
  <si>
    <t>Jr. Engineer</t>
  </si>
  <si>
    <t>['aws', 'azure', 'kubernetes', 'terraform', 'github', 'gitlab']</t>
  </si>
  <si>
    <t>{'cloud': ['aws', 'azure'], 'other': ['kubernetes', 'terraform', 'github', 'gitlab']}</t>
  </si>
  <si>
    <t>Sas Data Scientist / Sas Data Engineer / Data Modeler</t>
  </si>
  <si>
    <t>Baba Executive Search &amp; Training</t>
  </si>
  <si>
    <t>['sas', 'sas', 'java', 'r', 'python']</t>
  </si>
  <si>
    <t>{'analyst_tools': ['sas'], 'programming': ['sas', 'java', 'r', 'python']}</t>
  </si>
  <si>
    <t>Data/Information Mgt. Analyst/Chief Data Office - Full-time ...</t>
  </si>
  <si>
    <t>['excel', 'sap', 'power bi', 'sharepoint']</t>
  </si>
  <si>
    <t>{'analyst_tools': ['excel', 'sap', 'power bi', 'sharepoint']}</t>
  </si>
  <si>
    <t>Spark/scala Data Pipeline Developer</t>
  </si>
  <si>
    <t>Trouva</t>
  </si>
  <si>
    <t>['sql', 'r', 'python', 'redshift', 'tableau', 'looker', 'power bi']</t>
  </si>
  <si>
    <t>{'analyst_tools': ['tableau', 'looker', 'power bi'], 'cloud': ['redshift'], 'programming': ['sql', 'r', 'python']}</t>
  </si>
  <si>
    <t>Got It</t>
  </si>
  <si>
    <t>Data Analyst im Bereich Controlling (w/m/d)</t>
  </si>
  <si>
    <t>AVM GmbH</t>
  </si>
  <si>
    <t>['sql', 'r', 'aws', 'pandas', 'seaborn', 'tableau', 'looker']</t>
  </si>
  <si>
    <t>{'analyst_tools': ['tableau', 'looker'], 'cloud': ['aws'], 'libraries': ['pandas', 'seaborn'], 'programming': ['sql', 'r']}</t>
  </si>
  <si>
    <t>Senior Utilities System Engineer</t>
  </si>
  <si>
    <t>Công Ty TNHH Kỹ Thuật Bền Vững Việt Nam - Boydens Vietnam</t>
  </si>
  <si>
    <t>['python', 'scala', 'sql', 'nosql', 'gcp', 'bigquery', 'oracle', 'kafka', 'spark', 'kubernetes']</t>
  </si>
  <si>
    <t>{'cloud': ['gcp', 'bigquery', 'oracle'], 'libraries': ['kafka', 'spark'], 'other': ['kubernetes'], 'programming': ['python', 'scala', 'sql', 'nosql']}</t>
  </si>
  <si>
    <t>Valstybinė mokesčių inspekcija</t>
  </si>
  <si>
    <t>Lead Data Scientist – Johannesburg – up to R1.4m Per Annum</t>
  </si>
  <si>
    <t>['r', 'python', 'matlab', 'azure', 'kafka', 'hadoop', 'spark', 'excel']</t>
  </si>
  <si>
    <t>{'analyst_tools': ['excel'], 'cloud': ['azure'], 'libraries': ['kafka', 'hadoop', 'spark'], 'programming': ['r', 'python', 'matlab']}</t>
  </si>
  <si>
    <t>Financial Data Analyst, EMEA</t>
  </si>
  <si>
    <t>['sql', 'python', 'aws', 'redshift', 'kafka', 'spark', 'terraform']</t>
  </si>
  <si>
    <t>{'cloud': ['aws', 'redshift'], 'libraries': ['kafka', 'spark'], 'other': ['terraform'], 'programming': ['sql', 'python']}</t>
  </si>
  <si>
    <t>Ap Analyst</t>
  </si>
  <si>
    <t>Interpublic Group</t>
  </si>
  <si>
    <t>ICT Business Analyst</t>
  </si>
  <si>
    <t>VIB</t>
  </si>
  <si>
    <t>Business Information Analyst</t>
  </si>
  <si>
    <t>Data Engineer (internship)</t>
  </si>
  <si>
    <t>DataSquad</t>
  </si>
  <si>
    <t>['sql', 'python', 'linux', 'docker', 'terraform', 'git']</t>
  </si>
  <si>
    <t>{'os': ['linux'], 'other': ['docker', 'terraform', 'git'], 'programming': ['sql', 'python']}</t>
  </si>
  <si>
    <t>Turbine Performance Analyst</t>
  </si>
  <si>
    <t>Managed Services - Analytics as a Service - Director</t>
  </si>
  <si>
    <t>['sql', 'python', 'databricks', 'aws', 'azure', 'oracle', 'pyspark', 'jupyter', 'sap']</t>
  </si>
  <si>
    <t>{'analyst_tools': ['sap'], 'cloud': ['databricks', 'aws', 'azure', 'oracle'], 'libraries': ['pyspark', 'jupyter'], 'programming': ['sql', 'python']}</t>
  </si>
  <si>
    <t>Client Data</t>
  </si>
  <si>
    <t>DSI14 - DATA ANALYST - GÉOMATICIEN - H/F - Métropole Toulon...</t>
  </si>
  <si>
    <t>Structures de coopération territoriale</t>
  </si>
  <si>
    <t>['python', 'r', 'c++', 'sql', 'javascript']</t>
  </si>
  <si>
    <t>{'programming': ['python', 'r', 'c++', 'sql', 'javascript']}</t>
  </si>
  <si>
    <t>Analyst-Data Science Intermediate</t>
  </si>
  <si>
    <t>Indiana University Health</t>
  </si>
  <si>
    <t>['sql', 'sql server', 'power bi', 'tableau', 'ssrs']</t>
  </si>
  <si>
    <t>{'analyst_tools': ['power bi', 'tableau', 'ssrs'], 'databases': ['sql server'], 'programming': ['sql']}</t>
  </si>
  <si>
    <t>Data Analyst/ Data Entry</t>
  </si>
  <si>
    <t>PT Harapan Lancar Sejahtera</t>
  </si>
  <si>
    <t>Digital Analyst Galicia</t>
  </si>
  <si>
    <t>Data Engineer - Paris F/H</t>
  </si>
  <si>
    <t>Digital Analyst (Marketing Technology)</t>
  </si>
  <si>
    <t>Petroplan</t>
  </si>
  <si>
    <t>TOI TOI &amp; DIXI Group GmbH</t>
  </si>
  <si>
    <t>Data Engineer (Finance)</t>
  </si>
  <si>
    <t>Garena Online Private Limited</t>
  </si>
  <si>
    <t>Hiscox</t>
  </si>
  <si>
    <t>['go', 'sql', 'sql server', 'excel', 'word', 'alteryx', 'ms access']</t>
  </si>
  <si>
    <t>{'analyst_tools': ['excel', 'word', 'alteryx', 'ms access'], 'databases': ['sql server'], 'programming': ['go', 'sql']}</t>
  </si>
  <si>
    <t>Staff (Lead) Data Scientist, Commercial Analytics</t>
  </si>
  <si>
    <t>Data engineer h/f</t>
  </si>
  <si>
    <t>Newroom Media GmbH</t>
  </si>
  <si>
    <t>['python', 'sql', 'nosql', 'mongodb', 'mongodb', 'mysql', 'postgresql', 'azure', 'databricks', 'pandas', 'pyspark', 'dax', 'flow']</t>
  </si>
  <si>
    <t>{'analyst_tools': ['dax'], 'cloud': ['azure', 'databricks'], 'databases': ['mongodb', 'mysql', 'postgresql'], 'libraries': ['pandas', 'pyspark'], 'other': ['flow'], 'programming': ['python', 'sql', 'nosql', 'mongodb']}</t>
  </si>
  <si>
    <t>Manager, Data Science - Analytics 2</t>
  </si>
  <si>
    <t>['sql', 'sas', 'sas', 'python', 'scala', 'java', 'r', 'spark', 'tableau', 'power bi', 'excel', 'word', 'powerpoint', 'outlook']</t>
  </si>
  <si>
    <t>{'analyst_tools': ['sas', 'tableau', 'power bi', 'excel', 'word', 'powerpoint', 'outlook'], 'libraries': ['spark'], 'programming': ['sql', 'sas', 'python', 'scala', 'java', 'r']}</t>
  </si>
  <si>
    <t>Data Stewardship Support Intermediate Analyst</t>
  </si>
  <si>
    <t>Data analyste outils et reporting o&amp;m (h/f) (cdi)</t>
  </si>
  <si>
    <t>Nice S.P.A.</t>
  </si>
  <si>
    <t>Associate Research Analyst/ Associate Data Analyst</t>
  </si>
  <si>
    <t>Euromonitor</t>
  </si>
  <si>
    <t>['vba', 'javascript', 'r', 'python', 'sql', 'html', 'excel', 'powerpoint', 'power bi', 'tableau']</t>
  </si>
  <si>
    <t>{'analyst_tools': ['excel', 'powerpoint', 'power bi', 'tableau'], 'programming': ['vba', 'javascript', 'r', 'python', 'sql', 'html']}</t>
  </si>
  <si>
    <t>Senior DevOps Engineer, Data Science &amp; Artificial Intelligence...</t>
  </si>
  <si>
    <t>['python', 'bash', 'javascript', 'aws', 'docker', 'kubernetes', 'terraform', 'jenkins', 'git', 'bitbucket']</t>
  </si>
  <si>
    <t>{'cloud': ['aws'], 'other': ['docker', 'kubernetes', 'terraform', 'jenkins', 'git', 'bitbucket'], 'programming': ['python', 'bash', 'javascript']}</t>
  </si>
  <si>
    <t>Loures, Portugal</t>
  </si>
  <si>
    <t>SQL Data Analyst II</t>
  </si>
  <si>
    <t>['sql', 't-sql', 'sql server', 'powerpoint', 'word', 'excel', 'ssis']</t>
  </si>
  <si>
    <t>{'analyst_tools': ['powerpoint', 'word', 'excel', 'ssis'], 'databases': ['sql server'], 'programming': ['sql', 't-sql']}</t>
  </si>
  <si>
    <t>Nevada</t>
  </si>
  <si>
    <t>Tech Lead Data Science and Engineering</t>
  </si>
  <si>
    <t>Fresenius Medical Care Deutschland GmbH</t>
  </si>
  <si>
    <t>SKY ICT PUBLIC COMPANY LIMITED</t>
  </si>
  <si>
    <t>Rutherford, NJ</t>
  </si>
  <si>
    <t>Quantitative Analyst/data Scientist</t>
  </si>
  <si>
    <t>['sas', 'sas', 'r', 'sql', 'python', 'matlab', 'excel']</t>
  </si>
  <si>
    <t>{'analyst_tools': ['sas', 'excel'], 'programming': ['sas', 'r', 'sql', 'python', 'matlab']}</t>
  </si>
  <si>
    <t>['rust', 'c++', 'go', 'python', 'c', 'ocaml', 'haskell', 'nosql', 'sql', 'redis', 'kafka', 'linux']</t>
  </si>
  <si>
    <t>{'databases': ['redis'], 'libraries': ['kafka'], 'os': ['linux'], 'programming': ['rust', 'c++', 'go', 'python', 'c', 'ocaml', 'haskell', 'nosql', 'sql']}</t>
  </si>
  <si>
    <t>Principal Research Scientist</t>
  </si>
  <si>
    <t>Symbotic</t>
  </si>
  <si>
    <t>['c#', 'c++', 'windows', 'linux', 'flow']</t>
  </si>
  <si>
    <t>{'os': ['windows', 'linux'], 'other': ['flow'], 'programming': ['c#', 'c++']}</t>
  </si>
  <si>
    <t>Logistics Data analyst</t>
  </si>
  <si>
    <t>Santa Rosa Jáuregui, Qro., Mexico</t>
  </si>
  <si>
    <t>Mainhausen, Germany</t>
  </si>
  <si>
    <t>ANWR Media GmbH</t>
  </si>
  <si>
    <t>['sql', 'nosql', 'python', 'azure', 'power bi', 'dax']</t>
  </si>
  <si>
    <t>{'analyst_tools': ['power bi', 'dax'], 'cloud': ['azure'], 'programming': ['sql', 'nosql', 'python']}</t>
  </si>
  <si>
    <t>PamTen Inc</t>
  </si>
  <si>
    <t>Data Scientist - All Levels (Baltimore, MD)</t>
  </si>
  <si>
    <t>Cultivate</t>
  </si>
  <si>
    <t>['sql', 'python', 'java', 'aws', 'airflow']</t>
  </si>
  <si>
    <t>{'cloud': ['aws'], 'libraries': ['airflow'], 'programming': ['sql', 'python', 'java']}</t>
  </si>
  <si>
    <t>via DI Jobs</t>
  </si>
  <si>
    <t>['sql', 'python', 'databricks', 'scikit-learn', 'tensorflow', 'pytorch']</t>
  </si>
  <si>
    <t>{'cloud': ['databricks'], 'libraries': ['scikit-learn', 'tensorflow', 'pytorch'], 'programming': ['sql', 'python']}</t>
  </si>
  <si>
    <t>Clinical Data Analyst *Remote*</t>
  </si>
  <si>
    <t>via National Labor Exchange Veterans Jobs</t>
  </si>
  <si>
    <t>TrailStone Group</t>
  </si>
  <si>
    <t>['python', 'sql', 'mysql', 'unity']</t>
  </si>
  <si>
    <t>{'databases': ['mysql'], 'other': ['unity'], 'programming': ['python', 'sql']}</t>
  </si>
  <si>
    <t>Operational Intelligence Analyst</t>
  </si>
  <si>
    <t>['python', 'sql', 'spark', 'power bi', 'excel']</t>
  </si>
  <si>
    <t>{'analyst_tools': ['power bi', 'excel'], 'libraries': ['spark'], 'programming': ['python', 'sql']}</t>
  </si>
  <si>
    <t>Cm Robotics</t>
  </si>
  <si>
    <t>MasterRemit</t>
  </si>
  <si>
    <t>['python', 'sql', 'bash', 'powershell', 'postgresql', 'elasticsearch', 'aws', 'redshift', 'aurora', 'azure', 'pandas', 'numpy', 'selenium', 'redhat', 'github', 'bitbucket', 'gitlab', 'docker', 'kubernetes', 'terraform', 'ansible', 'puppet', 'chef']</t>
  </si>
  <si>
    <t>{'cloud': ['aws', 'redshift', 'aurora', 'azure'], 'databases': ['postgresql', 'elasticsearch'], 'libraries': ['pandas', 'numpy', 'selenium'], 'os': ['redhat'], 'other': ['github', 'bitbucket', 'gitlab', 'docker', 'kubernetes', 'terraform', 'ansible', 'puppet', 'chef'], 'programming': ['python', 'sql', 'bash', 'powershell']}</t>
  </si>
  <si>
    <t>['sas', 'sas', 'r', 'mongodb', 'mongodb', 'mysql', 'oracle', 'spss']</t>
  </si>
  <si>
    <t>{'analyst_tools': ['sas', 'spss'], 'cloud': ['oracle'], 'databases': ['mongodb', 'mysql'], 'programming': ['sas', 'r', 'mongodb']}</t>
  </si>
  <si>
    <t>['sql', 'snowflake', 'excel', 'sheets']</t>
  </si>
  <si>
    <t>{'analyst_tools': ['excel', 'sheets'], 'cloud': ['snowflake'], 'programming': ['sql']}</t>
  </si>
  <si>
    <t>Services Supply Chain Data Analyst</t>
  </si>
  <si>
    <t>Alblasserdam, Netherlands</t>
  </si>
  <si>
    <t>TCS Recruitment 2023 - Work From Home - Data Analysis Post</t>
  </si>
  <si>
    <t>Analytics and Automation Business Analyst</t>
  </si>
  <si>
    <t>Data Scientist Product Creation · · Hybrid Remote</t>
  </si>
  <si>
    <t>In Parallel</t>
  </si>
  <si>
    <t>Analyst Data Science</t>
  </si>
  <si>
    <t>['sql', 'vba', 'visual basic', 'python', 'sql server', 'power bi', 'excel']</t>
  </si>
  <si>
    <t>{'analyst_tools': ['power bi', 'excel'], 'databases': ['sql server'], 'programming': ['sql', 'vba', 'visual basic', 'python']}</t>
  </si>
  <si>
    <t>Data Analyst, Fulfillment Network Planning</t>
  </si>
  <si>
    <t>['python', 'sql', 'pandas', 'numpy', 'keras', 'tensorflow', 'excel', 'git', 'jenkins', 'docker', 'kubernetes']</t>
  </si>
  <si>
    <t>{'analyst_tools': ['excel'], 'libraries': ['pandas', 'numpy', 'keras', 'tensorflow'], 'other': ['git', 'jenkins', 'docker', 'kubernetes'], 'programming': ['python', 'sql']}</t>
  </si>
  <si>
    <t>L2 Technical Support Engineer</t>
  </si>
  <si>
    <t>Mirantis</t>
  </si>
  <si>
    <t>['python', 'shell', 'openstack', 'vmware', 'aws', 'linux', 'kubernetes']</t>
  </si>
  <si>
    <t>{'cloud': ['openstack', 'vmware', 'aws'], 'os': ['linux'], 'other': ['kubernetes'], 'programming': ['python', 'shell']}</t>
  </si>
  <si>
    <t>3 Measurement Engineer</t>
  </si>
  <si>
    <t>Abubaker Technical Services and General Supplies Limited</t>
  </si>
  <si>
    <t>DAV</t>
  </si>
  <si>
    <t>['r', 'python', 'dart', 'mysql', 'aws', 'hadoop', 'spark', 'tableau']</t>
  </si>
  <si>
    <t>{'analyst_tools': ['tableau'], 'cloud': ['aws'], 'databases': ['mysql'], 'libraries': ['hadoop', 'spark'], 'programming': ['r', 'python', 'dart']}</t>
  </si>
  <si>
    <t>BOND Health Staffing</t>
  </si>
  <si>
    <t>['java', 'scala', 'python', 'sql', 'oracle', 'spark']</t>
  </si>
  <si>
    <t>{'cloud': ['oracle'], 'libraries': ['spark'], 'programming': ['java', 'scala', 'python', 'sql']}</t>
  </si>
  <si>
    <t>AccessMatters</t>
  </si>
  <si>
    <t>['sql', 'word', 'outlook', 'excel', 'powerpoint', 'tableau', 'spss']</t>
  </si>
  <si>
    <t>{'analyst_tools': ['word', 'outlook', 'excel', 'powerpoint', 'tableau', 'spss'], 'programming': ['sql']}</t>
  </si>
  <si>
    <t>Anduin Transactions</t>
  </si>
  <si>
    <t>Senior Data Migration Technical Incident Management Engineer</t>
  </si>
  <si>
    <t>['linux', 'flow', 'jira']</t>
  </si>
  <si>
    <t>{'async': ['jira'], 'os': ['linux'], 'other': ['flow']}</t>
  </si>
  <si>
    <t>Sr. Data Process Analyst</t>
  </si>
  <si>
    <t>Director of Business Analytics- Remote</t>
  </si>
  <si>
    <t>Arista Recovery</t>
  </si>
  <si>
    <t>Fisheries data scientist</t>
  </si>
  <si>
    <t>Pinkerton</t>
  </si>
  <si>
    <t>['sql', 'tableau', 'power bi', 'splunk']</t>
  </si>
  <si>
    <t>{'analyst_tools': ['tableau', 'power bi', 'splunk'], 'programming': ['sql']}</t>
  </si>
  <si>
    <t>FNRCO</t>
  </si>
  <si>
    <t>Service Area Engineer (Sumedang)</t>
  </si>
  <si>
    <t>Sumedang, Sumedang Regency, West Java, Indonesia</t>
  </si>
  <si>
    <t>['go', 'r', 'python', 'sql', 'aws', 'tableau', 'power bi', 'excel', 'word', 'visio']</t>
  </si>
  <si>
    <t>{'analyst_tools': ['tableau', 'power bi', 'excel', 'word', 'visio'], 'cloud': ['aws'], 'programming': ['go', 'r', 'python', 'sql']}</t>
  </si>
  <si>
    <t>Technical Analyst/Data Analyst - Full-time / Part-time</t>
  </si>
  <si>
    <t>Senior DevOps Engineer for a Data</t>
  </si>
  <si>
    <t>['sql', 'powershell', 'azure', 'snowflake', 'kubernetes', 'terraform', 'github']</t>
  </si>
  <si>
    <t>{'cloud': ['azure', 'snowflake'], 'other': ['kubernetes', 'terraform', 'github'], 'programming': ['sql', 'powershell']}</t>
  </si>
  <si>
    <t>Business Analyst Sr</t>
  </si>
  <si>
    <t>DCLAN Engineer</t>
  </si>
  <si>
    <t>Lead Data Scientist - Urgent</t>
  </si>
  <si>
    <t>Data Analyst: I (Junior)</t>
  </si>
  <si>
    <t>AVA Consulting</t>
  </si>
  <si>
    <t>['sql', 'aws', 'redshift', 'power bi']</t>
  </si>
  <si>
    <t>{'analyst_tools': ['power bi'], 'cloud': ['aws', 'redshift'], 'programming': ['sql']}</t>
  </si>
  <si>
    <t>Data Scientist (Research)</t>
  </si>
  <si>
    <t>via The Geneva Foundation - ICIMS</t>
  </si>
  <si>
    <t>The Geneva Foundation</t>
  </si>
  <si>
    <t>['sql', 'sas', 'sas', 'r', 'python', 'flow']</t>
  </si>
  <si>
    <t>{'analyst_tools': ['sas'], 'other': ['flow'], 'programming': ['sql', 'sas', 'r', 'python']}</t>
  </si>
  <si>
    <t>['python', 'r', 'java', 'c++', 'scala', 'sql', 'nosql', 'azure', 'tensorflow', 'scikit-learn', 'spark', 'react', 'hadoop', 'tableau', 'power bi', 'kubernetes', 'docker']</t>
  </si>
  <si>
    <t>{'analyst_tools': ['tableau', 'power bi'], 'cloud': ['azure'], 'libraries': ['tensorflow', 'scikit-learn', 'spark', 'react', 'hadoop'], 'other': ['kubernetes', 'docker'], 'programming': ['python', 'r', 'java', 'c++', 'scala', 'sql', 'nosql']}</t>
  </si>
  <si>
    <t>Warehouse Executive Engineer</t>
  </si>
  <si>
    <t>Technical Data Analyst Specialist</t>
  </si>
  <si>
    <t>MAXSTAR INTERNATIONAL SDN. BHD.</t>
  </si>
  <si>
    <t>Business Intelligence Analyst, Dubai UAE</t>
  </si>
  <si>
    <t>['powershell', 'azure', 'terraform']</t>
  </si>
  <si>
    <t>{'cloud': ['azure'], 'other': ['terraform'], 'programming': ['powershell']}</t>
  </si>
  <si>
    <t>Crystal City, TX</t>
  </si>
  <si>
    <t>['sql', 'java', 'hadoop', 'kafka', 'express']</t>
  </si>
  <si>
    <t>{'libraries': ['hadoop', 'kafka'], 'programming': ['sql', 'java'], 'webframeworks': ['express']}</t>
  </si>
  <si>
    <t>Data Quality Control Sr. Analyst</t>
  </si>
  <si>
    <t>['sql', 'azure', 'spreadsheet', 'alteryx', 'excel', 'tableau', 'microstrategy']</t>
  </si>
  <si>
    <t>{'analyst_tools': ['spreadsheet', 'alteryx', 'excel', 'tableau', 'microstrategy'], 'cloud': ['azure'], 'programming': ['sql']}</t>
  </si>
  <si>
    <t>Clinical Science SAS Programmer</t>
  </si>
  <si>
    <t>Data Protection Engineer | Neoria</t>
  </si>
  <si>
    <t>Edegem, Belgium</t>
  </si>
  <si>
    <t>['vmware', 'windows', 'linux', 'sharepoint']</t>
  </si>
  <si>
    <t>{'analyst_tools': ['sharepoint'], 'cloud': ['vmware'], 'os': ['windows', 'linux']}</t>
  </si>
  <si>
    <t>['python', 'sas', 'sas', 'sql', 'snowflake', 'aws', 'kubernetes', 'docker']</t>
  </si>
  <si>
    <t>{'analyst_tools': ['sas'], 'cloud': ['snowflake', 'aws'], 'other': ['kubernetes', 'docker'], 'programming': ['python', 'sas', 'sql']}</t>
  </si>
  <si>
    <t>Sr Engineer/ Engineer- Endurance Data Analysis</t>
  </si>
  <si>
    <t>Mercedes-Benz Research and Development India</t>
  </si>
  <si>
    <t>['python', 'sql', 'pandas', 'numpy', 'seaborn', 'matplotlib', 'pyspark', 'tableau', 'excel']</t>
  </si>
  <si>
    <t>{'analyst_tools': ['tableau', 'excel'], 'libraries': ['pandas', 'numpy', 'seaborn', 'matplotlib', 'pyspark'], 'programming': ['python', 'sql']}</t>
  </si>
  <si>
    <t>Global Business Data Analyst</t>
  </si>
  <si>
    <t>['sql', 'java', 'azure', 'oracle', 'sap', 'excel', 'power bi']</t>
  </si>
  <si>
    <t>{'analyst_tools': ['sap', 'excel', 'power bi'], 'cloud': ['azure', 'oracle'], 'programming': ['sql', 'java']}</t>
  </si>
  <si>
    <t>Hertzwell</t>
  </si>
  <si>
    <t>Data Analytics Power Bi</t>
  </si>
  <si>
    <t>['sql', 'python', 'azure', 'spark', 'git', 'terraform']</t>
  </si>
  <si>
    <t>{'cloud': ['azure'], 'libraries': ['spark'], 'other': ['git', 'terraform'], 'programming': ['sql', 'python']}</t>
  </si>
  <si>
    <t>Freelance Data Science Project Leader</t>
  </si>
  <si>
    <t>eBusiness Insitute</t>
  </si>
  <si>
    <t>Technology Strategy Engineer</t>
  </si>
  <si>
    <t>CAF</t>
  </si>
  <si>
    <t>SLG S.A.</t>
  </si>
  <si>
    <t>via Blip</t>
  </si>
  <si>
    <t>['sql', 'python', 'go', 'redshift', 'databricks', 'flutter', 'react', 'gdpr']</t>
  </si>
  <si>
    <t>{'cloud': ['redshift', 'databricks'], 'libraries': ['flutter', 'react', 'gdpr'], 'programming': ['sql', 'python', 'go']}</t>
  </si>
  <si>
    <t>Open - Data &amp; Tech Analytics (Adobe Strategy Social Data &amp; Analytics)</t>
  </si>
  <si>
    <t>['sql', 'r', 'python', 'excel', 'spss', 'tableau', 'looker', 'airtable']</t>
  </si>
  <si>
    <t>{'analyst_tools': ['excel', 'spss', 'tableau', 'looker'], 'async': ['airtable'], 'programming': ['sql', 'r', 'python']}</t>
  </si>
  <si>
    <t>Data/Operations Analyst</t>
  </si>
  <si>
    <t>The Body Shop Indonesia</t>
  </si>
  <si>
    <t>['python', 'aws', 'kafka', 'kubernetes', 'git']</t>
  </si>
  <si>
    <t>{'cloud': ['aws'], 'libraries': ['kafka'], 'other': ['kubernetes', 'git'], 'programming': ['python']}</t>
  </si>
  <si>
    <t>Senior Ran Engineer</t>
  </si>
  <si>
    <t>Darkroom</t>
  </si>
  <si>
    <t>Data Scientist-Pune</t>
  </si>
  <si>
    <t>SHIVA HR SERVICES</t>
  </si>
  <si>
    <t>via Itransition</t>
  </si>
  <si>
    <t>Sales Analyst. Job in Sunrise My Valley Jobs Today</t>
  </si>
  <si>
    <t>JobSquad Staffing South Florida</t>
  </si>
  <si>
    <t>['r', 'sas', 'sas', 'python', 'sql', 'oracle', 'hadoop', 'tableau', 'power bi']</t>
  </si>
  <si>
    <t>{'analyst_tools': ['sas', 'tableau', 'power bi'], 'cloud': ['oracle'], 'libraries': ['hadoop'], 'programming': ['r', 'sas', 'python', 'sql']}</t>
  </si>
  <si>
    <t>[제조/데이터분석] Data Scientist</t>
  </si>
  <si>
    <t>['sql', 'python', 'sql server', 'mysql', 'azure', 'aws', 'hadoop', 'spark', 'git']</t>
  </si>
  <si>
    <t>{'cloud': ['azure', 'aws'], 'databases': ['sql server', 'mysql'], 'libraries': ['hadoop', 'spark'], 'other': ['git'], 'programming': ['sql', 'python']}</t>
  </si>
  <si>
    <t>['sql', 'azure', 'spark', 'git', 'github']</t>
  </si>
  <si>
    <t>{'cloud': ['azure'], 'libraries': ['spark'], 'other': ['git', 'github'], 'programming': ['sql']}</t>
  </si>
  <si>
    <t>CBS</t>
  </si>
  <si>
    <t>['sql', 'r', 'azure', 'gcp', 'databricks', 'tableau', 'alteryx']</t>
  </si>
  <si>
    <t>{'analyst_tools': ['tableau', 'alteryx'], 'cloud': ['azure', 'gcp', 'databricks'], 'programming': ['sql', 'r']}</t>
  </si>
  <si>
    <t>Data Scientist (Machine Learning) Jobs</t>
  </si>
  <si>
    <t>via Jobuty.sg</t>
  </si>
  <si>
    <t>['c++', 'python', 'tensorflow', 'pytorch', 'word']</t>
  </si>
  <si>
    <t>{'analyst_tools': ['word'], 'libraries': ['tensorflow', 'pytorch'], 'programming': ['c++', 'python']}</t>
  </si>
  <si>
    <t>Android Fullstack Engineer</t>
  </si>
  <si>
    <t>['kotlin', 'scala', 'python', 'golang', 'swift', 'sql', 'redis', 'gcp', 'kafka', 'terraform']</t>
  </si>
  <si>
    <t>{'cloud': ['gcp'], 'databases': ['redis'], 'libraries': ['kafka'], 'other': ['terraform'], 'programming': ['kotlin', 'scala', 'python', 'golang', 'swift', 'sql']}</t>
  </si>
  <si>
    <t>Wireless Solutions Engineer</t>
  </si>
  <si>
    <t>['sql', 'python', 'r', 'shell', 'hadoop', 'tableau', 'power bi']</t>
  </si>
  <si>
    <t>{'analyst_tools': ['tableau', 'power bi'], 'libraries': ['hadoop'], 'programming': ['sql', 'python', 'r', 'shell']}</t>
  </si>
  <si>
    <t>Senior Operations Risk Analyst</t>
  </si>
  <si>
    <t>Red Hat Linux Engineer</t>
  </si>
  <si>
    <t>['linux', 'kubernetes', 'docker']</t>
  </si>
  <si>
    <t>{'os': ['linux'], 'other': ['kubernetes', 'docker']}</t>
  </si>
  <si>
    <t>Viseu, Portugal</t>
  </si>
  <si>
    <t>Buildium LLC</t>
  </si>
  <si>
    <t>['c#', 'javascript', 'sql', 'mysql', 'aws', 'react', 'asp.net', 'angular', 'vue']</t>
  </si>
  <si>
    <t>{'cloud': ['aws'], 'databases': ['mysql'], 'libraries': ['react'], 'programming': ['c#', 'javascript', 'sql'], 'webframeworks': ['asp.net', 'angular', 'vue']}</t>
  </si>
  <si>
    <t>Cloud Systems Engineer</t>
  </si>
  <si>
    <t>Castilblanco de los Arroyos, Spain</t>
  </si>
  <si>
    <t>RemoteStar Ltd.</t>
  </si>
  <si>
    <t>['sql', 'scala', 'java', 'python', 'hadoop', 'spark', 'linux']</t>
  </si>
  <si>
    <t>{'libraries': ['hadoop', 'spark'], 'os': ['linux'], 'programming': ['sql', 'scala', 'java', 'python']}</t>
  </si>
  <si>
    <t>AGH IBÉRICA</t>
  </si>
  <si>
    <t>Financial Planning  Analysis Analyst</t>
  </si>
  <si>
    <t>Data Ops Engineer (Permanent Role)</t>
  </si>
  <si>
    <t>Talentsis Pte Ltd</t>
  </si>
  <si>
    <t>Data Engineer - Senior Manager - Consulting</t>
  </si>
  <si>
    <t>['sql', 'nosql', 'azure', 'aws', 'gcp', 'alteryx']</t>
  </si>
  <si>
    <t>{'analyst_tools': ['alteryx'], 'cloud': ['azure', 'aws', 'gcp'], 'programming': ['sql', 'nosql']}</t>
  </si>
  <si>
    <t>Novelis AG</t>
  </si>
  <si>
    <t>Universia Brasil</t>
  </si>
  <si>
    <t>Field Support Engineer</t>
  </si>
  <si>
    <t>['sql', 'python', 'html', 'mysql', 'bigquery', 'power bi']</t>
  </si>
  <si>
    <t>{'analyst_tools': ['power bi'], 'cloud': ['bigquery'], 'databases': ['mysql'], 'programming': ['sql', 'python', 'html']}</t>
  </si>
  <si>
    <t>Senior Tech Support Engineer</t>
  </si>
  <si>
    <t>Super Retail Group</t>
  </si>
  <si>
    <t>Corporate Big Data Engineer</t>
  </si>
  <si>
    <t>Porcari, Province of Lucca, Italy</t>
  </si>
  <si>
    <t>Sofidel</t>
  </si>
  <si>
    <t>['sql', 'visual basic', 'python', 'r', 'excel']</t>
  </si>
  <si>
    <t>{'analyst_tools': ['excel'], 'programming': ['sql', 'visual basic', 'python', 'r']}</t>
  </si>
  <si>
    <t>Privacy Counsel Keywords Studios Dublin Mid-senior level Data Analysis</t>
  </si>
  <si>
    <t>Service Desk Analyst - Start ASAP</t>
  </si>
  <si>
    <t>Urgent Opening for Data Engineer</t>
  </si>
  <si>
    <t>['sql', 'nosql', 'azure', 'databricks', 'spark', 'kafka']</t>
  </si>
  <si>
    <t>{'cloud': ['azure', 'databricks'], 'libraries': ['spark', 'kafka'], 'programming': ['sql', 'nosql']}</t>
  </si>
  <si>
    <t>Toma y Volcado Datos</t>
  </si>
  <si>
    <t>ARS Fundación</t>
  </si>
  <si>
    <t>Senior Software Engineer, Backend and Data</t>
  </si>
  <si>
    <t>Brightloom</t>
  </si>
  <si>
    <t>['python', 'sql', 'aws', 'databricks', 'terraform']</t>
  </si>
  <si>
    <t>{'cloud': ['aws', 'databricks'], 'other': ['terraform'], 'programming': ['python', 'sql']}</t>
  </si>
  <si>
    <t>IN - DCS Data Analyst</t>
  </si>
  <si>
    <t>['sap', 'visio', 'jira']</t>
  </si>
  <si>
    <t>{'analyst_tools': ['sap', 'visio'], 'async': ['jira']}</t>
  </si>
  <si>
    <t>Data Warehouse Developer,</t>
  </si>
  <si>
    <t>Counties Manukau District Health Board</t>
  </si>
  <si>
    <t>Enzo Tech Group</t>
  </si>
  <si>
    <t>Data Scientist - Consultant</t>
  </si>
  <si>
    <t>Senior Data Analyst | Project Management (EH 2408)</t>
  </si>
  <si>
    <t>['sql', 'python', 'postgresql', 'aws', 'redshift', 'pyspark', 'airflow', 'git', 'jenkins']</t>
  </si>
  <si>
    <t>{'cloud': ['aws', 'redshift'], 'databases': ['postgresql'], 'libraries': ['pyspark', 'airflow'], 'other': ['git', 'jenkins'], 'programming': ['sql', 'python']}</t>
  </si>
  <si>
    <t>Product Owner Data</t>
  </si>
  <si>
    <t>Regional Customer Engagement Analyst</t>
  </si>
  <si>
    <t>A. MENARINI ASIA-PACIFIC PTE. LTD.</t>
  </si>
  <si>
    <t>Design Everest</t>
  </si>
  <si>
    <t>['python', 'sql', 'postgresql', 'gcp', 'flutter', 'angular', 'git']</t>
  </si>
  <si>
    <t>{'cloud': ['gcp'], 'databases': ['postgresql'], 'libraries': ['flutter'], 'other': ['git'], 'programming': ['python', 'sql'], 'webframeworks': ['angular']}</t>
  </si>
  <si>
    <t>Quality Assurance and Reporting Analyst</t>
  </si>
  <si>
    <t>['power bi', 'jira']</t>
  </si>
  <si>
    <t>{'analyst_tools': ['power bi'], 'async': ['jira']}</t>
  </si>
  <si>
    <t>Adobe Analyst</t>
  </si>
  <si>
    <t>['html', 'css', 'java', 'scala', 'azure', 'express', 'npm', 'git']</t>
  </si>
  <si>
    <t>{'cloud': ['azure'], 'other': ['npm', 'git'], 'programming': ['html', 'css', 'java', 'scala'], 'webframeworks': ['express']}</t>
  </si>
  <si>
    <t>Immersive Infotech Pvt. Ltd.</t>
  </si>
  <si>
    <t>['sql', 'python', 'azure', 'databricks', 'kafka', 'terraform']</t>
  </si>
  <si>
    <t>{'cloud': ['azure', 'databricks'], 'libraries': ['kafka'], 'other': ['terraform'], 'programming': ['sql', 'python']}</t>
  </si>
  <si>
    <t>CDI - Sales Data Analyst - Sales &amp; Marketing w/m</t>
  </si>
  <si>
    <t>via FashionJobs.com</t>
  </si>
  <si>
    <t>SALOMON</t>
  </si>
  <si>
    <t>Associate Data Scientist, Operations Decision Science</t>
  </si>
  <si>
    <t>Delta Airlines</t>
  </si>
  <si>
    <t>Relationshop Inc.</t>
  </si>
  <si>
    <t>['sql', 'python', 'nosql', 'c#', 'bash', 'mysql', 'elasticsearch', 'azure', 'snowflake', 'spark', 'kafka', 'linux', 'docker']</t>
  </si>
  <si>
    <t>{'cloud': ['azure', 'snowflake'], 'databases': ['mysql', 'elasticsearch'], 'libraries': ['spark', 'kafka'], 'os': ['linux'], 'other': ['docker'], 'programming': ['sql', 'python', 'nosql', 'c#', 'bash']}</t>
  </si>
  <si>
    <t>Research Scientist, Responsible AI</t>
  </si>
  <si>
    <t>Cohere</t>
  </si>
  <si>
    <t>['python', 'sql', 'gcp', 'kubernetes']</t>
  </si>
  <si>
    <t>{'cloud': ['gcp'], 'other': ['kubernetes'], 'programming': ['python', 'sql']}</t>
  </si>
  <si>
    <t>Business Analytics Analyst II (S04468P)</t>
  </si>
  <si>
    <t>['sas', 'sas', 'python', 'r', 'sql', 'word', 'excel', 'sharepoint']</t>
  </si>
  <si>
    <t>{'analyst_tools': ['sas', 'word', 'excel', 'sharepoint'], 'programming': ['sas', 'python', 'r', 'sql']}</t>
  </si>
  <si>
    <t>Data Analyst (F/H) - CDI</t>
  </si>
  <si>
    <t>Silicon Valley Bank</t>
  </si>
  <si>
    <t>['python', 'sql', 'sas', 'sas', 'tableau']</t>
  </si>
  <si>
    <t>{'analyst_tools': ['sas', 'tableau'], 'programming': ['python', 'sql', 'sas']}</t>
  </si>
  <si>
    <t>Arg Data Engineer Raw and Access Data</t>
  </si>
  <si>
    <t>Planning Lead Engineer</t>
  </si>
  <si>
    <t>['word', 'excel', 'powerpoint', 'power bi']</t>
  </si>
  <si>
    <t>{'analyst_tools': ['word', 'excel', 'powerpoint', 'power bi']}</t>
  </si>
  <si>
    <t>Medical Scientist</t>
  </si>
  <si>
    <t>(Temp) Field Surveyor / Data Analyst</t>
  </si>
  <si>
    <t>['scala', 'sql', 'python', 'postgresql', 'sqlite', 'oracle', 'airflow', 'spark', 'kafka', 'hadoop', 'ubuntu', 'git', 'yarn', 'docker']</t>
  </si>
  <si>
    <t>{'cloud': ['oracle'], 'databases': ['postgresql', 'sqlite'], 'libraries': ['airflow', 'spark', 'kafka', 'hadoop'], 'os': ['ubuntu'], 'other': ['git', 'yarn', 'docker'], 'programming': ['scala', 'sql', 'python']}</t>
  </si>
  <si>
    <t>Data Analyst - Tech</t>
  </si>
  <si>
    <t>Data Science/Data Analyst - Automotive</t>
  </si>
  <si>
    <t>Data Developer Senior</t>
  </si>
  <si>
    <t>Esri</t>
  </si>
  <si>
    <t>Senior Analyst, Office of the CEO</t>
  </si>
  <si>
    <t>Reporting Analyst Expert</t>
  </si>
  <si>
    <t>Misrata, Libya</t>
  </si>
  <si>
    <t>Data&amp; AI Strategist</t>
  </si>
  <si>
    <t>Mbt HR Consulting</t>
  </si>
  <si>
    <t>['sql', 'firebase', 'firebase', 'looker', 'tableau']</t>
  </si>
  <si>
    <t>{'analyst_tools': ['looker', 'tableau'], 'cloud': ['firebase'], 'databases': ['firebase'], 'programming': ['sql']}</t>
  </si>
  <si>
    <t>Payroll Analyst</t>
  </si>
  <si>
    <t>Red Hat Asia Pacific Pte Ltd</t>
  </si>
  <si>
    <t>Principal Ai Engineer</t>
  </si>
  <si>
    <t>['outlook', 'unity']</t>
  </si>
  <si>
    <t>{'analyst_tools': ['outlook'], 'other': ['unity']}</t>
  </si>
  <si>
    <t>RN Brothers Placement Solutions</t>
  </si>
  <si>
    <t>['sql', 'spring']</t>
  </si>
  <si>
    <t>{'libraries': ['spring'], 'programming': ['sql']}</t>
  </si>
  <si>
    <t>['ruby', 'ruby', 'node']</t>
  </si>
  <si>
    <t>{'programming': ['ruby'], 'webframeworks': ['ruby', 'node']}</t>
  </si>
  <si>
    <t>Junior Data Engineer aehit</t>
  </si>
  <si>
    <t>['sql', 'ruby', 'ruby', 'python', 'mysql', 'redis', 'elasticsearch', 'aws', 'azure', 'gcp', 'react', 'node.js', 'ruby on rails']</t>
  </si>
  <si>
    <t>{'cloud': ['aws', 'azure', 'gcp'], 'databases': ['mysql', 'redis', 'elasticsearch'], 'libraries': ['react'], 'programming': ['sql', 'ruby', 'python'], 'webframeworks': ['ruby', 'node.js', 'ruby on rails']}</t>
  </si>
  <si>
    <t>Now Interact</t>
  </si>
  <si>
    <t>Business Insights and Analytics Manager</t>
  </si>
  <si>
    <t>['python', 'scala', 'c', 'c++', 'java', 'pytorch', 'tensorflow']</t>
  </si>
  <si>
    <t>{'libraries': ['pytorch', 'tensorflow'], 'programming': ['python', 'scala', 'c', 'c++', 'java']}</t>
  </si>
  <si>
    <t>Process Data Scientist- MS or PhD in Process or Industrial...</t>
  </si>
  <si>
    <t>Javascript Tools Engineer</t>
  </si>
  <si>
    <t>Wisec.ai</t>
  </si>
  <si>
    <t>Prosolvit Tech</t>
  </si>
  <si>
    <t>['sql', 'nosql', 'excel', 'visio']</t>
  </si>
  <si>
    <t>{'analyst_tools': ['excel', 'visio'], 'programming': ['sql', 'nosql']}</t>
  </si>
  <si>
    <t>FinClear</t>
  </si>
  <si>
    <t>['javascript', 'typescript', 'java', 'c#', 'postgresql', 'react', 'next.js', 'angular', 'vue.js', 'git', 'jira', 'confluence']</t>
  </si>
  <si>
    <t>{'async': ['jira', 'confluence'], 'databases': ['postgresql'], 'libraries': ['react'], 'other': ['git'], 'programming': ['javascript', 'typescript', 'java', 'c#'], 'webframeworks': ['next.js', 'angular', 'vue.js']}</t>
  </si>
  <si>
    <t>Junior Business Intelligence Analyst - Digicall</t>
  </si>
  <si>
    <t>Trending Talent Solutions</t>
  </si>
  <si>
    <t>Data Engineer - £80k - £90k - fully remote - London</t>
  </si>
  <si>
    <t>['python', 'databricks', 'aws', 'power bi']</t>
  </si>
  <si>
    <t>{'analyst_tools': ['power bi'], 'cloud': ['databricks', 'aws'], 'programming': ['python']}</t>
  </si>
  <si>
    <t>APAR TECHNOLOGIES PTE. LTD.</t>
  </si>
  <si>
    <t>['python', 'c#', 'sql', 'nosql', 'keras', 'linux', 'docker']</t>
  </si>
  <si>
    <t>{'libraries': ['keras'], 'os': ['linux'], 'other': ['docker'], 'programming': ['python', 'c#', 'sql', 'nosql']}</t>
  </si>
  <si>
    <t>Canada Life Assurance Company</t>
  </si>
  <si>
    <t>['python', 'sql', 'pandas', 'scikit-learn', 'tensorflow', 'keras', 'pytorch', 'excel']</t>
  </si>
  <si>
    <t>{'analyst_tools': ['excel'], 'libraries': ['pandas', 'scikit-learn', 'tensorflow', 'keras', 'pytorch'], 'programming': ['python', 'sql']}</t>
  </si>
  <si>
    <t>Data Scientist - Computer Vision Expert (Charlotte, NC)</t>
  </si>
  <si>
    <t>['go', 'python', 'java', 'scala', 'rust', 'sql', 'pytorch', 'tensorflow', 'opencv']</t>
  </si>
  <si>
    <t>{'libraries': ['pytorch', 'tensorflow', 'opencv'], 'programming': ['go', 'python', 'java', 'scala', 'rust', 'sql']}</t>
  </si>
  <si>
    <t>BI Data Analyst/engineer</t>
  </si>
  <si>
    <t>['sql', 'python', 'r', 'javascript', 'aws', 'azure', 'ggplot2', 'spark', 'airflow', 'tableau']</t>
  </si>
  <si>
    <t>{'analyst_tools': ['tableau'], 'cloud': ['aws', 'azure'], 'libraries': ['ggplot2', 'spark', 'airflow'], 'programming': ['sql', 'python', 'r', 'javascript']}</t>
  </si>
  <si>
    <t>R&amp;d Mechanical Engineer/analyst</t>
  </si>
  <si>
    <t>Lead Analyst, Pricing/Data/Deal Modelling &amp; Analytics</t>
  </si>
  <si>
    <t>HGS</t>
  </si>
  <si>
    <t>['r', 'python', 'scala', 'mongodb', 'mongodb', 'aws', 'azure', 'oracle', 'hadoop', 'spark']</t>
  </si>
  <si>
    <t>{'cloud': ['aws', 'azure', 'oracle'], 'databases': ['mongodb'], 'libraries': ['hadoop', 'spark'], 'programming': ['r', 'python', 'scala', 'mongodb']}</t>
  </si>
  <si>
    <t>Remote Automation QA Engineer</t>
  </si>
  <si>
    <t>['python', 'sql', 'nosql', 'selenium', 'git', 'flow', 'jira', 'wire']</t>
  </si>
  <si>
    <t>{'async': ['jira'], 'libraries': ['selenium'], 'other': ['git', 'flow'], 'programming': ['python', 'sql', 'nosql'], 'sync': ['wire']}</t>
  </si>
  <si>
    <t>Sr. Manager, Data Analyst</t>
  </si>
  <si>
    <t>['python', 'aws', 'tableau', 'alteryx']</t>
  </si>
  <si>
    <t>{'analyst_tools': ['tableau', 'alteryx'], 'cloud': ['aws'], 'programming': ['python']}</t>
  </si>
  <si>
    <t>Kilmarnock, UK</t>
  </si>
  <si>
    <t>Data Science Master Inventory Management</t>
  </si>
  <si>
    <t>['sql', 'python', 'r', 'pyspark', 'hadoop', 'notion']</t>
  </si>
  <si>
    <t>{'async': ['notion'], 'libraries': ['pyspark', 'hadoop'], 'programming': ['sql', 'python', 'r']}</t>
  </si>
  <si>
    <t>Business Data Analyst, Purchasing</t>
  </si>
  <si>
    <t>['html', 'css', 'javascript', 'sap']</t>
  </si>
  <si>
    <t>{'analyst_tools': ['sap'], 'programming': ['html', 'css', 'javascript']}</t>
  </si>
  <si>
    <t>Lifewood Data Technology</t>
  </si>
  <si>
    <t>Senior People Data Analyst United Kingdom Be the First to Apply</t>
  </si>
  <si>
    <t>['sql', 'excel', 'power bi', 'outlook', 'word', 'powerpoint', 'visio']</t>
  </si>
  <si>
    <t>{'analyst_tools': ['excel', 'power bi', 'outlook', 'word', 'powerpoint', 'visio'], 'programming': ['sql']}</t>
  </si>
  <si>
    <t>Kyc Quality Metrics Analyst</t>
  </si>
  <si>
    <t>['python', 'excel', 'sharepoint', 'word', 'powerpoint']</t>
  </si>
  <si>
    <t>{'analyst_tools': ['excel', 'sharepoint', 'word', 'powerpoint'], 'programming': ['python']}</t>
  </si>
  <si>
    <t>SugarCRM</t>
  </si>
  <si>
    <t>Business &amp; Market Analyst (Maritime/Shipping)</t>
  </si>
  <si>
    <t>Voyager Worldwide Pte. Ltd.</t>
  </si>
  <si>
    <t>CORE ADVISORY PARTNERS LLC</t>
  </si>
  <si>
    <t>LYTT</t>
  </si>
  <si>
    <t>['typescript', 'python', 'nosql', 'golang', 'java', 'go', 'aws', 'azure', 'graphql', 'express', 'docker', 'gitlab', 'jenkins', 'pulumi', 'terraform']</t>
  </si>
  <si>
    <t>{'cloud': ['aws', 'azure'], 'libraries': ['graphql'], 'other': ['docker', 'gitlab', 'jenkins', 'pulumi', 'terraform'], 'programming': ['typescript', 'python', 'nosql', 'golang', 'java', 'go'], 'webframeworks': ['express']}</t>
  </si>
  <si>
    <t>Remote - Senior Data Scientist</t>
  </si>
  <si>
    <t>['python', 'sql', 'snowflake', 'spark', 'airflow', 'git']</t>
  </si>
  <si>
    <t>{'cloud': ['snowflake'], 'libraries': ['spark', 'airflow'], 'other': ['git'], 'programming': ['python', 'sql']}</t>
  </si>
  <si>
    <t>Data Scientist (Economics) (short-term)</t>
  </si>
  <si>
    <t>AI Policy Consulting</t>
  </si>
  <si>
    <t>Analyst- Data Visualization</t>
  </si>
  <si>
    <t>Merck Sharp &amp; Dohme Corp</t>
  </si>
  <si>
    <t>['sql', 'python', 'r', 'redshift', 'oracle', 'snowflake', 'excel', 'powerpoint']</t>
  </si>
  <si>
    <t>{'analyst_tools': ['excel', 'powerpoint'], 'cloud': ['redshift', 'oracle', 'snowflake'], 'programming': ['sql', 'python', 'r']}</t>
  </si>
  <si>
    <t>optronix.ai</t>
  </si>
  <si>
    <t>['sql', 'python', 'powershell', 'azure', 'databricks']</t>
  </si>
  <si>
    <t>{'cloud': ['azure', 'databricks'], 'programming': ['sql', 'python', 'powershell']}</t>
  </si>
  <si>
    <t>['aws', 'airflow', 'tensorflow', 'kubernetes', 'docker']</t>
  </si>
  <si>
    <t>{'cloud': ['aws'], 'libraries': ['airflow', 'tensorflow'], 'other': ['kubernetes', 'docker']}</t>
  </si>
  <si>
    <t>Data Center Solutions Engineer</t>
  </si>
  <si>
    <t>DC technologies</t>
  </si>
  <si>
    <t>Sr CM Analyst I</t>
  </si>
  <si>
    <t>Tech lead - Data Platform</t>
  </si>
  <si>
    <t>PharmEasy</t>
  </si>
  <si>
    <t>['java', 'sql', 'nosql', 'mysql', 'sql server', 'oracle', 'aws', 'hadoop', 'spark', 'kafka', 'linux', 'unix']</t>
  </si>
  <si>
    <t>{'cloud': ['oracle', 'aws'], 'databases': ['mysql', 'sql server'], 'libraries': ['hadoop', 'spark', 'kafka'], 'os': ['linux', 'unix'], 'programming': ['java', 'sql', 'nosql']}</t>
  </si>
  <si>
    <t>Data Scientist (Genomics)</t>
  </si>
  <si>
    <t>AVP - Data Science &amp; Analytics</t>
  </si>
  <si>
    <t>Rpo Recruitment</t>
  </si>
  <si>
    <t>Data Scientist-Credit Risk Jobs In Dubai</t>
  </si>
  <si>
    <t>['python', 'unix', 'notion']</t>
  </si>
  <si>
    <t>{'async': ['notion'], 'os': ['unix'], 'programming': ['python']}</t>
  </si>
  <si>
    <t>Principal Data Scientist (LLM/NLP)</t>
  </si>
  <si>
    <t>Microsoft Systems Engineer</t>
  </si>
  <si>
    <t>['powershell', 'vmware', 'azure', 'windows']</t>
  </si>
  <si>
    <t>{'cloud': ['vmware', 'azure'], 'os': ['windows'], 'programming': ['powershell']}</t>
  </si>
  <si>
    <t>['sas', 'sas', 'r', 'scala', 'sql', 'java', 'python', 'oracle', 'hadoop', 'spark', 'kafka', 'tableau']</t>
  </si>
  <si>
    <t>{'analyst_tools': ['sas', 'tableau'], 'cloud': ['oracle'], 'libraries': ['hadoop', 'spark', 'kafka'], 'programming': ['sas', 'r', 'scala', 'sql', 'java', 'python']}</t>
  </si>
  <si>
    <t>Senior research analyst</t>
  </si>
  <si>
    <t>Innova Market Insights</t>
  </si>
  <si>
    <t>Carbotec Industrial Co., Ltd. (瑩信工業股份有限公司)</t>
  </si>
  <si>
    <t>['sql', 'visual basic', 'excel', 'word', 'powerpoint']</t>
  </si>
  <si>
    <t>{'analyst_tools': ['excel', 'word', 'powerpoint'], 'programming': ['sql', 'visual basic']}</t>
  </si>
  <si>
    <t>Structural Engineer Level I</t>
  </si>
  <si>
    <t>Data Analyst - Customer Master Data</t>
  </si>
  <si>
    <t>PAYPAL PTE. LTD.</t>
  </si>
  <si>
    <t>['sql', 'python', 'r', 'java', 'scala', 'bigquery']</t>
  </si>
  <si>
    <t>{'cloud': ['bigquery'], 'programming': ['sql', 'python', 'r', 'java', 'scala']}</t>
  </si>
  <si>
    <t>Data Quality Lead Analyst</t>
  </si>
  <si>
    <t>Business Analyst Bi</t>
  </si>
  <si>
    <t>['sql', 'python', 'r', 'sas', 'sas', 'javascript', 'java', 'excel', 'sheets', 'tableau']</t>
  </si>
  <si>
    <t>{'analyst_tools': ['sas', 'excel', 'sheets', 'tableau'], 'programming': ['sql', 'python', 'r', 'sas', 'javascript', 'java']}</t>
  </si>
  <si>
    <t>Platinion Software Engineer</t>
  </si>
  <si>
    <t>['java', 'php', 'python', 'golang', 'javascript', 'css', 'html', 'spark']</t>
  </si>
  <si>
    <t>{'libraries': ['spark'], 'programming': ['java', 'php', 'python', 'golang', 'javascript', 'css', 'html']}</t>
  </si>
  <si>
    <t>['javascript', 'java', 'c++', 'html', 'css', 'microstrategy']</t>
  </si>
  <si>
    <t>{'analyst_tools': ['microstrategy'], 'programming': ['javascript', 'java', 'c++', 'html', 'css']}</t>
  </si>
  <si>
    <t>Staff Data Scientist - Full-time / Part-time</t>
  </si>
  <si>
    <t>KION Group</t>
  </si>
  <si>
    <t>['sap', 'power bi', 'dax', 'excel']</t>
  </si>
  <si>
    <t>{'analyst_tools': ['sap', 'power bi', 'dax', 'excel']}</t>
  </si>
  <si>
    <t>Bilingual - Systems Engineer</t>
  </si>
  <si>
    <t>Jobzem (3892741)</t>
  </si>
  <si>
    <t>Hotelplan Group</t>
  </si>
  <si>
    <t>BI Analyst - Marketing Team</t>
  </si>
  <si>
    <t>Nexar Inc.</t>
  </si>
  <si>
    <t>['python', 'go', 'sql', 'nosql', 'aws', 'gcp', 'hadoop', 'spark', 'pyspark']</t>
  </si>
  <si>
    <t>{'cloud': ['aws', 'gcp'], 'libraries': ['hadoop', 'spark', 'pyspark'], 'programming': ['python', 'go', 'sql', 'nosql']}</t>
  </si>
  <si>
    <t>via ICAEW Jobs</t>
  </si>
  <si>
    <t>['sql', 'ruby', 'ruby', 'go', 'elixir', 'react', 'angular', 'vue']</t>
  </si>
  <si>
    <t>{'libraries': ['react'], 'programming': ['sql', 'ruby', 'go', 'elixir'], 'webframeworks': ['ruby', 'angular', 'vue']}</t>
  </si>
  <si>
    <t>Senior Back-End Software Engineer (Java)</t>
  </si>
  <si>
    <t>Slovakia  (+1 other)</t>
  </si>
  <si>
    <t>Accounting Analyst Other accounts</t>
  </si>
  <si>
    <t>Small World Financial Services</t>
  </si>
  <si>
    <t>Cloud Application and Data Engineer</t>
  </si>
  <si>
    <t>['python', 'go', 'sql', 'nosql', 'aws', 'spark']</t>
  </si>
  <si>
    <t>{'cloud': ['aws'], 'libraries': ['spark'], 'programming': ['python', 'go', 'sql', 'nosql']}</t>
  </si>
  <si>
    <t>Data Scientist. Job in Arnhem Cambridge Careers</t>
  </si>
  <si>
    <t>['sql', 'r', 'python', 'azure', 'databricks', 'power bi']</t>
  </si>
  <si>
    <t>{'analyst_tools': ['power bi'], 'cloud': ['azure', 'databricks'], 'programming': ['sql', 'r', 'python']}</t>
  </si>
  <si>
    <t>SUMEX AG</t>
  </si>
  <si>
    <t>['sql', 'python', 'c#', 'java', 'sql server', 'kafka', 'git', 'kubernetes']</t>
  </si>
  <si>
    <t>{'databases': ['sql server'], 'libraries': ['kafka'], 'other': ['git', 'kubernetes'], 'programming': ['sql', 'python', 'c#', 'java']}</t>
  </si>
  <si>
    <t>Renaissance InfoSystems</t>
  </si>
  <si>
    <t>['sql', 'azure', 'databricks', 'snowflake']</t>
  </si>
  <si>
    <t>{'cloud': ['azure', 'databricks', 'snowflake'], 'programming': ['sql']}</t>
  </si>
  <si>
    <t>Data Catalog Analyst</t>
  </si>
  <si>
    <t>Sr B2B Sales and Data Analyst - Full-time / Part-time</t>
  </si>
  <si>
    <t>Media Search Analyst (Spain)</t>
  </si>
  <si>
    <t>Madrid, Spain   (+6 others)</t>
  </si>
  <si>
    <t>['sql', 'r', 'python', 'oracle', 'spark', 'kafka', 'tableau', 'sap']</t>
  </si>
  <si>
    <t>{'analyst_tools': ['tableau', 'sap'], 'cloud': ['oracle'], 'libraries': ['spark', 'kafka'], 'programming': ['sql', 'r', 'python']}</t>
  </si>
  <si>
    <t>Junior Cloud Engineer</t>
  </si>
  <si>
    <t>['gcp', 'kubernetes', 'terraform']</t>
  </si>
  <si>
    <t>{'cloud': ['gcp'], 'other': ['kubernetes', 'terraform']}</t>
  </si>
  <si>
    <t>Sr. Statistical Data Scientist</t>
  </si>
  <si>
    <t>Postdoc in applied mathematics and data analysis</t>
  </si>
  <si>
    <t>Talent Complete</t>
  </si>
  <si>
    <t>['sql', 'nosql', 'python', 'azure', 'gcp', 'airflow', 'spark', 'docker', 'kubernetes']</t>
  </si>
  <si>
    <t>{'cloud': ['azure', 'gcp'], 'libraries': ['airflow', 'spark'], 'other': ['docker', 'kubernetes'], 'programming': ['sql', 'nosql', 'python']}</t>
  </si>
  <si>
    <t>GK International Consulting Sdn Bhd</t>
  </si>
  <si>
    <t>Digital Marketing Manager / Web Tracking &amp; Data Analyst (m/w/x)</t>
  </si>
  <si>
    <t>Statistical Data Analyst - Global Automotive Brand</t>
  </si>
  <si>
    <t>Nixor Resource Ltd</t>
  </si>
  <si>
    <t>['python', 'java', 'sql', 'kubernetes', 'docker']</t>
  </si>
  <si>
    <t>{'other': ['kubernetes', 'docker'], 'programming': ['python', 'java', 'sql']}</t>
  </si>
  <si>
    <t>['sql', 'c#', 'python', 'powershell', 'power bi', 'flow']</t>
  </si>
  <si>
    <t>{'analyst_tools': ['power bi'], 'other': ['flow'], 'programming': ['sql', 'c#', 'python', 'powershell']}</t>
  </si>
  <si>
    <t>Workforce and Business Analytics Manager</t>
  </si>
  <si>
    <t>Iot Solution Engineer</t>
  </si>
  <si>
    <t>1NCE</t>
  </si>
  <si>
    <t>['bash', 'php', 'python', 'perl', 'sql', 'aws']</t>
  </si>
  <si>
    <t>{'cloud': ['aws'], 'programming': ['bash', 'php', 'python', 'perl', 'sql']}</t>
  </si>
  <si>
    <t>Hosco</t>
  </si>
  <si>
    <t>['sql', 'tableau', 'sharepoint', 'outlook', 'excel', 'word', 'powerpoint']</t>
  </si>
  <si>
    <t>{'analyst_tools': ['tableau', 'sharepoint', 'outlook', 'excel', 'word', 'powerpoint'], 'programming': ['sql']}</t>
  </si>
  <si>
    <t>Australian Payments Plus</t>
  </si>
  <si>
    <t>['sql', 'bash', 'python', 'vmware', 'oracle', 'linux']</t>
  </si>
  <si>
    <t>{'cloud': ['vmware', 'oracle'], 'os': ['linux'], 'programming': ['sql', 'bash', 'python']}</t>
  </si>
  <si>
    <t>Lead Data Scientist (San Francisco, CA)</t>
  </si>
  <si>
    <t>['python', 'r', 'c', 'tensorflow', 'pytorch', 'spark', 'scikit-learn', 'express']</t>
  </si>
  <si>
    <t>{'libraries': ['tensorflow', 'pytorch', 'spark', 'scikit-learn'], 'programming': ['python', 'r', 'c'], 'webframeworks': ['express']}</t>
  </si>
  <si>
    <t>Real Estate &amp; Facilities Data Analyst</t>
  </si>
  <si>
    <t>Salem, NH</t>
  </si>
  <si>
    <t>Intern Program - Data Scientist Intern</t>
  </si>
  <si>
    <t>Westminster, CO</t>
  </si>
  <si>
    <t>['scala', 'sql', 'python', 'r', 'cassandra', 'hadoop', 'spark']</t>
  </si>
  <si>
    <t>{'databases': ['cassandra'], 'libraries': ['hadoop', 'spark'], 'programming': ['scala', 'sql', 'python', 'r']}</t>
  </si>
  <si>
    <t>['r', 'sql', 'python', 'gitlab']</t>
  </si>
  <si>
    <t>{'other': ['gitlab'], 'programming': ['r', 'sql', 'python']}</t>
  </si>
  <si>
    <t>['sql', 'python', 'shell', 'aws', 'hadoop', 'spark', 'linux', 'github']</t>
  </si>
  <si>
    <t>{'cloud': ['aws'], 'libraries': ['hadoop', 'spark'], 'os': ['linux'], 'other': ['github'], 'programming': ['sql', 'python', 'shell']}</t>
  </si>
  <si>
    <t>Senior Mechanical Design Engineer (Data Centres)</t>
  </si>
  <si>
    <t>Senior Specialist: Data Engineering and Analytics</t>
  </si>
  <si>
    <t>IT Специалист/Data Science Engineer</t>
  </si>
  <si>
    <t>via Работа В Москве И Санкт-Петербурге</t>
  </si>
  <si>
    <t>Цемрос</t>
  </si>
  <si>
    <t>Vmware</t>
  </si>
  <si>
    <t>['c', 'c++', 'r', 'python', 'visual basic', 'sql']</t>
  </si>
  <si>
    <t>{'programming': ['c', 'c++', 'r', 'python', 'visual basic', 'sql']}</t>
  </si>
  <si>
    <t>Runa Capital</t>
  </si>
  <si>
    <t>ICMEC Australia</t>
  </si>
  <si>
    <t>['python', 'mysql', 'postgresql', 'sqlite', 'aws', 'azure', 'pandas', 'plotly', 'flask', 'power bi', 'tableau', 'outlook', 'git']</t>
  </si>
  <si>
    <t>{'analyst_tools': ['power bi', 'tableau', 'outlook'], 'cloud': ['aws', 'azure'], 'databases': ['mysql', 'postgresql', 'sqlite'], 'libraries': ['pandas', 'plotly'], 'other': ['git'], 'programming': ['python'], 'webframeworks': ['flask']}</t>
  </si>
  <si>
    <t>['sql', 'r', 'python', 'snowflake', 'excel', 'outlook', 'word', 'powerpoint']</t>
  </si>
  <si>
    <t>{'analyst_tools': ['excel', 'outlook', 'word', 'powerpoint'], 'cloud': ['snowflake'], 'programming': ['sql', 'r', 'python']}</t>
  </si>
  <si>
    <t>Project Manager/Data Analyst</t>
  </si>
  <si>
    <t>['c', 'sap', 'excel']</t>
  </si>
  <si>
    <t>{'analyst_tools': ['sap', 'excel'], 'programming': ['c']}</t>
  </si>
  <si>
    <t>Apl Logistics Ltd</t>
  </si>
  <si>
    <t>['sql', 'vba', 'sql server', 'excel', 'ms access', 'ssis', 'tableau', 'power bi', 'flow']</t>
  </si>
  <si>
    <t>{'analyst_tools': ['excel', 'ms access', 'ssis', 'tableau', 'power bi'], 'databases': ['sql server'], 'other': ['flow'], 'programming': ['sql', 'vba']}</t>
  </si>
  <si>
    <t>Windows 10 Consultant</t>
  </si>
  <si>
    <t>Senior Clinical Analyst</t>
  </si>
  <si>
    <t>['go', 'python', 'perl', 'r', 'c++', 'java', 'nosql', 'mysql', 'windows', 'unix', 'linux']</t>
  </si>
  <si>
    <t>{'databases': ['mysql'], 'os': ['windows', 'unix', 'linux'], 'programming': ['go', 'python', 'perl', 'r', 'c++', 'java', 'nosql']}</t>
  </si>
  <si>
    <t>Satigny, Switzerland</t>
  </si>
  <si>
    <t>Next in Careers</t>
  </si>
  <si>
    <t>['python', 'sql', 'c#', 'php', 'java', 'rust', 'r', 'c++', 'bash', 'sass', 'postgresql', 'mysql', 'sql server', 'azure', 'angular', 'flask', 'django', 'git', 'docker']</t>
  </si>
  <si>
    <t>{'cloud': ['azure'], 'databases': ['postgresql', 'mysql', 'sql server'], 'other': ['git', 'docker'], 'programming': ['python', 'sql', 'c#', 'php', 'java', 'rust', 'r', 'c++', 'bash', 'sass'], 'webframeworks': ['angular', 'flask', 'django']}</t>
  </si>
  <si>
    <t>['python', 'scala', 'shell', 'sql', 'nosql', 'azure', 'databricks', 'pandas', 'numpy', 'linux']</t>
  </si>
  <si>
    <t>{'cloud': ['azure', 'databricks'], 'libraries': ['pandas', 'numpy'], 'os': ['linux'], 'programming': ['python', 'scala', 'shell', 'sql', 'nosql']}</t>
  </si>
  <si>
    <t>College Station Data Analysis Tutor</t>
  </si>
  <si>
    <t>Intern in Data Analysis</t>
  </si>
  <si>
    <t>Climeworks</t>
  </si>
  <si>
    <t>Công ty Orient Software Development Corporation</t>
  </si>
  <si>
    <t>['javascript', 'typescript', 'mongodb', 'mongodb', 'java', 'spring', 'angular', 'git', 'flow']</t>
  </si>
  <si>
    <t>{'databases': ['mongodb'], 'libraries': ['spring'], 'other': ['git', 'flow'], 'programming': ['javascript', 'typescript', 'mongodb', 'java'], 'webframeworks': ['angular']}</t>
  </si>
  <si>
    <t>['sharepoint', 'excel', 'outlook', 'word']</t>
  </si>
  <si>
    <t>{'analyst_tools': ['sharepoint', 'excel', 'outlook', 'word']}</t>
  </si>
  <si>
    <t>Director, Home&amp;Work Data Science</t>
  </si>
  <si>
    <t>Swire Coca-Cola</t>
  </si>
  <si>
    <t>['sql', 'python', 'sql server', 'aws', 'redshift', 'aurora', 'spark', 'pyspark', 'hadoop', 'airflow', 'ssis', 'power bi']</t>
  </si>
  <si>
    <t>{'analyst_tools': ['ssis', 'power bi'], 'cloud': ['aws', 'redshift', 'aurora'], 'databases': ['sql server'], 'libraries': ['spark', 'pyspark', 'hadoop', 'airflow'], 'programming': ['sql', 'python']}</t>
  </si>
  <si>
    <t>Senior IT Business Analyst</t>
  </si>
  <si>
    <t>['sql', 't-sql', 'jira']</t>
  </si>
  <si>
    <t>{'async': ['jira'], 'programming': ['sql', 't-sql']}</t>
  </si>
  <si>
    <t>Data Analyst Galicia</t>
  </si>
  <si>
    <t>Noroeste, Spain</t>
  </si>
  <si>
    <t>sdg group</t>
  </si>
  <si>
    <t>['tableau', 'qlik', 'power bi']</t>
  </si>
  <si>
    <t>{'analyst_tools': ['tableau', 'qlik', 'power bi']}</t>
  </si>
  <si>
    <t>Senior Software Engineer | Big Data</t>
  </si>
  <si>
    <t>['java', 'scala', 'sql', 'nosql', 'postgresql', 'kafka', 'spark', 'linux', 'docker']</t>
  </si>
  <si>
    <t>{'databases': ['postgresql'], 'libraries': ['kafka', 'spark'], 'os': ['linux'], 'other': ['docker'], 'programming': ['java', 'scala', 'sql', 'nosql']}</t>
  </si>
  <si>
    <t>['oracle', 'excel', 'power bi', 'word', 'powerpoint', 'outlook']</t>
  </si>
  <si>
    <t>{'analyst_tools': ['excel', 'power bi', 'word', 'powerpoint', 'outlook'], 'cloud': ['oracle']}</t>
  </si>
  <si>
    <t>['python', 'java', 'scala', 'sql', 'aws', 'hadoop', 'spark', 'kafka']</t>
  </si>
  <si>
    <t>{'cloud': ['aws'], 'libraries': ['hadoop', 'spark', 'kafka'], 'programming': ['python', 'java', 'scala', 'sql']}</t>
  </si>
  <si>
    <t>['scala', 'sql', 'no-sql', 'python', 'r', 'java', 'c++', 'c#', 'azure', 'aws', 'databricks', 'oracle', 'gcp', 'spark', 'ssis', 'tableau', 'ssrs']</t>
  </si>
  <si>
    <t>{'analyst_tools': ['ssis', 'tableau', 'ssrs'], 'cloud': ['azure', 'aws', 'databricks', 'oracle', 'gcp'], 'libraries': ['spark'], 'programming': ['scala', 'sql', 'no-sql', 'python', 'r', 'java', 'c++', 'c#']}</t>
  </si>
  <si>
    <t>Sempre Solucions</t>
  </si>
  <si>
    <t>['sql', 'sql server', 'oracle', 'azure', 'ssis', 'ssrs', 'power bi', 'github']</t>
  </si>
  <si>
    <t>{'analyst_tools': ['ssis', 'ssrs', 'power bi'], 'cloud': ['oracle', 'azure'], 'databases': ['sql server'], 'other': ['github'], 'programming': ['sql']}</t>
  </si>
  <si>
    <t>esentri AG</t>
  </si>
  <si>
    <t>Senior Palo Alto Engineer</t>
  </si>
  <si>
    <t>Data Scientist (Remote in Spain)</t>
  </si>
  <si>
    <t>Reliance HR Consultancy</t>
  </si>
  <si>
    <t>['sql', 'python', 'aws', 'azure', 'power bi', 'flow', 'jira', 'confluence']</t>
  </si>
  <si>
    <t>{'analyst_tools': ['power bi'], 'async': ['jira', 'confluence'], 'cloud': ['aws', 'azure'], 'other': ['flow'], 'programming': ['sql', 'python']}</t>
  </si>
  <si>
    <t>Data Engineer Pleno</t>
  </si>
  <si>
    <t>['python', 'java', 'sql', 'nosql', 'aws', 'gcp', 'azure']</t>
  </si>
  <si>
    <t>{'cloud': ['aws', 'gcp', 'azure'], 'programming': ['python', 'java', 'sql', 'nosql']}</t>
  </si>
  <si>
    <t>['python', 'sql', 'azure', 'databricks', 'spark', 'pyspark', 'excel', 'power bi', 'flow']</t>
  </si>
  <si>
    <t>{'analyst_tools': ['excel', 'power bi'], 'cloud': ['azure', 'databricks'], 'libraries': ['spark', 'pyspark'], 'other': ['flow'], 'programming': ['python', 'sql']}</t>
  </si>
  <si>
    <t>Data &amp; Analytics Project Manager</t>
  </si>
  <si>
    <t>['python', 'r', 'sql', 'pandas', 'numpy', 'scikit-learn']</t>
  </si>
  <si>
    <t>{'libraries': ['pandas', 'numpy', 'scikit-learn'], 'programming': ['python', 'r', 'sql']}</t>
  </si>
  <si>
    <t>People Analytics Analyst Iii</t>
  </si>
  <si>
    <t>Data Engineer-Permanent</t>
  </si>
  <si>
    <t>['c', 'sql', 'sql server', 'postgresql', 'oracle', 'sap']</t>
  </si>
  <si>
    <t>{'analyst_tools': ['sap'], 'cloud': ['oracle'], 'databases': ['sql server', 'postgresql'], 'programming': ['c', 'sql']}</t>
  </si>
  <si>
    <t>Senior Manager: Data Science</t>
  </si>
  <si>
    <t>['python', 'r', 'gcp', 'hadoop', 'pyspark', 'linux', 'tableau', 'git']</t>
  </si>
  <si>
    <t>{'analyst_tools': ['tableau'], 'cloud': ['gcp'], 'libraries': ['hadoop', 'pyspark'], 'os': ['linux'], 'other': ['git'], 'programming': ['python', 'r']}</t>
  </si>
  <si>
    <t>Associate Technical Architect - ML, AWS/Azure/GCP, Data Science...</t>
  </si>
  <si>
    <t>['python', 'r', 'sql', 'nosql', 'azure', 'aws', 'gcp', 'databricks', 'spark', 'pandas', 'matplotlib', 'seaborn', 'tensorflow', 'pyspark', 'pytorch', 'scikit-learn', 'keras']</t>
  </si>
  <si>
    <t>{'cloud': ['azure', 'aws', 'gcp', 'databricks'], 'libraries': ['spark', 'pandas', 'matplotlib', 'seaborn', 'tensorflow', 'pyspark', 'pytorch', 'scikit-learn', 'keras'], 'programming': ['python', 'r', 'sql', 'nosql']}</t>
  </si>
  <si>
    <t>Data Analyst – EU Green Deal Project – Pharma</t>
  </si>
  <si>
    <t>gloor &amp; lang Pharma and Biotech Recruiting</t>
  </si>
  <si>
    <t>['css', 'excel']</t>
  </si>
  <si>
    <t>{'analyst_tools': ['excel'], 'programming': ['css']}</t>
  </si>
  <si>
    <t>Knowledge Graph Data Scientist</t>
  </si>
  <si>
    <t>['sql', 'python', 'scala', 'go', 'c++', 'elasticsearch', 'azure', 'spark', 'kafka']</t>
  </si>
  <si>
    <t>{'cloud': ['azure'], 'databases': ['elasticsearch'], 'libraries': ['spark', 'kafka'], 'programming': ['sql', 'python', 'scala', 'go', 'c++']}</t>
  </si>
  <si>
    <t>PSO (Manila)</t>
  </si>
  <si>
    <t>Directeur Data H/F</t>
  </si>
  <si>
    <t>['neo4j', 'azure', 'snowflake', 'tableau']</t>
  </si>
  <si>
    <t>{'analyst_tools': ['tableau'], 'cloud': ['azure', 'snowflake'], 'databases': ['neo4j']}</t>
  </si>
  <si>
    <t>Principal Research Scientist (MRO)</t>
  </si>
  <si>
    <t>['sql', 'python', 'r', 'matlab', 'java', 'c', 'word']</t>
  </si>
  <si>
    <t>{'analyst_tools': ['word'], 'programming': ['sql', 'python', 'r', 'matlab', 'java', 'c']}</t>
  </si>
  <si>
    <t>Senior Analyst, Europe</t>
  </si>
  <si>
    <t>LevelTen Energy</t>
  </si>
  <si>
    <t>['python', 'sql', 'r', 'excel', 'tableau', 'flow']</t>
  </si>
  <si>
    <t>{'analyst_tools': ['excel', 'tableau'], 'other': ['flow'], 'programming': ['python', 'sql', 'r']}</t>
  </si>
  <si>
    <t>['postgresql', 'tableau', 'powerpoint', 'sharepoint']</t>
  </si>
  <si>
    <t>{'analyst_tools': ['tableau', 'powerpoint', 'sharepoint'], 'databases': ['postgresql']}</t>
  </si>
  <si>
    <t>IT Junior engineer</t>
  </si>
  <si>
    <t>Isofttechnologies Pte. Ltd.</t>
  </si>
  <si>
    <t>Senior Data Analyst (Business Technology)</t>
  </si>
  <si>
    <t>Distinguished Data Engineer (Remote Eligible)</t>
  </si>
  <si>
    <t>['java', 'scala', 'python', 'snowflake', 'aws', 'spark', 'kafka', 'jenkins']</t>
  </si>
  <si>
    <t>{'cloud': ['snowflake', 'aws'], 'libraries': ['spark', 'kafka'], 'other': ['jenkins'], 'programming': ['java', 'scala', 'python']}</t>
  </si>
  <si>
    <t>administratief medewerker data analyse</t>
  </si>
  <si>
    <t>Data Lead Engineer (with strong Python) - Remote - Latin America</t>
  </si>
  <si>
    <t>Tacna, Peru</t>
  </si>
  <si>
    <t>Full Stack Software Engineer, Firmware Engineering</t>
  </si>
  <si>
    <t>['c#', 'javascript', 'postgresql']</t>
  </si>
  <si>
    <t>{'databases': ['postgresql'], 'programming': ['c#', 'javascript']}</t>
  </si>
  <si>
    <t>data analyst fraude h/f</t>
  </si>
  <si>
    <t>Healthcare Business Analyst (Contract)</t>
  </si>
  <si>
    <t>QED Technology Resources</t>
  </si>
  <si>
    <t>['azure', 'visio', 'jira']</t>
  </si>
  <si>
    <t>{'analyst_tools': ['visio'], 'async': ['jira'], 'cloud': ['azure']}</t>
  </si>
  <si>
    <t>Amazon Inc</t>
  </si>
  <si>
    <t>['aws', 'oracle', 'flow']</t>
  </si>
  <si>
    <t>{'cloud': ['aws', 'oracle'], 'other': ['flow']}</t>
  </si>
  <si>
    <t>INTERSTELLAR GROUP PTE. LTD.</t>
  </si>
  <si>
    <t>1Bstories</t>
  </si>
  <si>
    <t>['python', 'aws', 'azure', 'tensorflow', 'pytorch', 'keras', 'spark', 'hadoop']</t>
  </si>
  <si>
    <t>{'cloud': ['aws', 'azure'], 'libraries': ['tensorflow', 'pytorch', 'keras', 'spark', 'hadoop'], 'programming': ['python']}</t>
  </si>
  <si>
    <t>['aws', 'azure', 'gcp', 'jenkins', 'git', 'ansible', 'terraform']</t>
  </si>
  <si>
    <t>{'cloud': ['aws', 'azure', 'gcp'], 'other': ['jenkins', 'git', 'ansible', 'terraform']}</t>
  </si>
  <si>
    <t>JUMO</t>
  </si>
  <si>
    <t>End User Desktop Engineer</t>
  </si>
  <si>
    <t>['python', 'ruby', 'ruby', 'groovy']</t>
  </si>
  <si>
    <t>{'programming': ['python', 'ruby', 'groovy'], 'webframeworks': ['ruby']}</t>
  </si>
  <si>
    <t>['sql', 'vue', 'dax']</t>
  </si>
  <si>
    <t>{'analyst_tools': ['dax'], 'programming': ['sql'], 'webframeworks': ['vue']}</t>
  </si>
  <si>
    <t>TWIG</t>
  </si>
  <si>
    <t>['python', 'r', 'aws', 'spark', 'hadoop']</t>
  </si>
  <si>
    <t>{'cloud': ['aws'], 'libraries': ['spark', 'hadoop'], 'programming': ['python', 'r']}</t>
  </si>
  <si>
    <t>Master Data Remediation Analyst</t>
  </si>
  <si>
    <t>Manager, Service Analytics and Reporting</t>
  </si>
  <si>
    <t>['elasticsearch', 'aws', 'redshift', 'terminal']</t>
  </si>
  <si>
    <t>{'cloud': ['aws', 'redshift'], 'databases': ['elasticsearch'], 'other': ['terminal']}</t>
  </si>
  <si>
    <t>dentolo Deutschland GmbH</t>
  </si>
  <si>
    <t>['sql', 'python', 'go', 'aws', 'airflow', 'windows', 'terraform', 'git']</t>
  </si>
  <si>
    <t>{'cloud': ['aws'], 'libraries': ['airflow'], 'os': ['windows'], 'other': ['terraform', 'git'], 'programming': ['sql', 'python', 'go']}</t>
  </si>
  <si>
    <t>['python', 'sql', 'snowflake', 'gcp', 'aws']</t>
  </si>
  <si>
    <t>{'cloud': ['snowflake', 'gcp', 'aws'], 'programming': ['python', 'sql']}</t>
  </si>
  <si>
    <t>Pfizer (Greece)</t>
  </si>
  <si>
    <t>['python', 'sas', 'sas', 'r', 'sql', 'jupyter', 'tableau']</t>
  </si>
  <si>
    <t>{'analyst_tools': ['sas', 'tableau'], 'libraries': ['jupyter'], 'programming': ['python', 'sas', 'r', 'sql']}</t>
  </si>
  <si>
    <t>Deep Learning AI Scientist- Data Science</t>
  </si>
  <si>
    <t>Netvagas - (3700911117)</t>
  </si>
  <si>
    <t>['python', 'matlab', 'r', 'linux']</t>
  </si>
  <si>
    <t>{'os': ['linux'], 'programming': ['python', 'matlab', 'r']}</t>
  </si>
  <si>
    <t>['c#', 'typescript', 'golang', 'aws']</t>
  </si>
  <si>
    <t>{'cloud': ['aws'], 'programming': ['c#', 'typescript', 'golang']}</t>
  </si>
  <si>
    <t>Engr III Cslt-Data Engineering</t>
  </si>
  <si>
    <t>Coherent Tech Inc</t>
  </si>
  <si>
    <t>UAE National - Data Engineering Specialist</t>
  </si>
  <si>
    <t>['python', 'sql', 'java', 'aws', 'azure', 'gcp', 'spark', 'hadoop', 'tableau', 'power bi']</t>
  </si>
  <si>
    <t>{'analyst_tools': ['tableau', 'power bi'], 'cloud': ['aws', 'azure', 'gcp'], 'libraries': ['spark', 'hadoop'], 'programming': ['python', 'sql', 'java']}</t>
  </si>
  <si>
    <t>Data Scientist (Fresh P.h.D)</t>
  </si>
  <si>
    <t>['sas', 'sas', 'sql', 'oracle', 'redshift', 'windows', 'tableau']</t>
  </si>
  <si>
    <t>{'analyst_tools': ['sas', 'tableau'], 'cloud': ['oracle', 'redshift'], 'os': ['windows'], 'programming': ['sas', 'sql']}</t>
  </si>
  <si>
    <t>Veraguas Province, Panama</t>
  </si>
  <si>
    <t>Lantern</t>
  </si>
  <si>
    <t>Stage - Data Scientist Junior - H/F</t>
  </si>
  <si>
    <t>Havas Media Group</t>
  </si>
  <si>
    <t>['sql', 'r', 'python', 'bigquery', 'spark', 'sheets', 'excel', 'tableau']</t>
  </si>
  <si>
    <t>{'analyst_tools': ['sheets', 'excel', 'tableau'], 'cloud': ['bigquery'], 'libraries': ['spark'], 'programming': ['sql', 'r', 'python']}</t>
  </si>
  <si>
    <t>Financial Market Data Analyst Associate</t>
  </si>
  <si>
    <t>['sql', 'python', 'vba', 'dax']</t>
  </si>
  <si>
    <t>{'analyst_tools': ['dax'], 'programming': ['sql', 'python', 'vba']}</t>
  </si>
  <si>
    <t>Middle QA Manual Engineer</t>
  </si>
  <si>
    <t>PX</t>
  </si>
  <si>
    <t>['t-sql', 'azure', 'aws', 'ssrs', 'power bi', 'ssis', 'tableau', 'qlik']</t>
  </si>
  <si>
    <t>{'analyst_tools': ['ssrs', 'power bi', 'ssis', 'tableau', 'qlik'], 'cloud': ['azure', 'aws'], 'programming': ['t-sql']}</t>
  </si>
  <si>
    <t>Laqus</t>
  </si>
  <si>
    <t>['python', 'sql', 'sql server', 'aws', 'gcp', 'azure', 'redshift', 'bigquery', 'tableau', 'power bi']</t>
  </si>
  <si>
    <t>{'analyst_tools': ['tableau', 'power bi'], 'cloud': ['aws', 'gcp', 'azure', 'redshift', 'bigquery'], 'databases': ['sql server'], 'programming': ['python', 'sql']}</t>
  </si>
  <si>
    <t>Beyond Consulting Ltd.</t>
  </si>
  <si>
    <t>Preh Portugal</t>
  </si>
  <si>
    <t>Data - Data Analyst</t>
  </si>
  <si>
    <t>Business Data Analyst - III</t>
  </si>
  <si>
    <t>Junior Go Engineer</t>
  </si>
  <si>
    <t>['go', 'aws', 'azure', 'gcp']</t>
  </si>
  <si>
    <t>{'cloud': ['aws', 'azure', 'gcp'], 'programming': ['go']}</t>
  </si>
  <si>
    <t>['sql', 'java', 'sap', 'power bi']</t>
  </si>
  <si>
    <t>{'analyst_tools': ['sap', 'power bi'], 'programming': ['sql', 'java']}</t>
  </si>
  <si>
    <t>Integration &amp; Validation Engineer</t>
  </si>
  <si>
    <t>['python', 'shell', 'powershell', 'java', 'c#', 'groovy', 'oracle', 'vmware', 'windows', 'linux', 'unix', 'confluence', 'jira']</t>
  </si>
  <si>
    <t>{'async': ['confluence', 'jira'], 'cloud': ['oracle', 'vmware'], 'os': ['windows', 'linux', 'unix'], 'programming': ['python', 'shell', 'powershell', 'java', 'c#', 'groovy']}</t>
  </si>
  <si>
    <t>Supply Chain Business Analytics</t>
  </si>
  <si>
    <t>['vba', 'sql', 'power bi', 'sap']</t>
  </si>
  <si>
    <t>{'analyst_tools': ['power bi', 'sap'], 'programming': ['vba', 'sql']}</t>
  </si>
  <si>
    <t>['python', 'sql', 'r', 'nosql', 'postgresql', 'databricks', 'azure', 'aws', 'snowflake', 'numpy', 'pandas', 'scikit-learn', 'spark', 'tableau', 'sharepoint', 'jira']</t>
  </si>
  <si>
    <t>{'analyst_tools': ['tableau', 'sharepoint'], 'async': ['jira'], 'cloud': ['databricks', 'azure', 'aws', 'snowflake'], 'databases': ['postgresql'], 'libraries': ['numpy', 'pandas', 'scikit-learn', 'spark'], 'programming': ['python', 'sql', 'r', 'nosql']}</t>
  </si>
  <si>
    <t>Data Analyst | Hybrid Work</t>
  </si>
  <si>
    <t>Affinity X</t>
  </si>
  <si>
    <t>Senior Data Scientist - Clearance Required - Full-time / Part-time</t>
  </si>
  <si>
    <t>['sql', 'python', 'scala', 'shell', 'azure', 'databricks', 'pyspark', 'spark']</t>
  </si>
  <si>
    <t>{'cloud': ['azure', 'databricks'], 'libraries': ['pyspark', 'spark'], 'programming': ['sql', 'python', 'scala', 'shell']}</t>
  </si>
  <si>
    <t>Directory Engineering Senior Engineer</t>
  </si>
  <si>
    <t>['go', 'powershell', 'azure', 'aws', 'splunk']</t>
  </si>
  <si>
    <t>{'analyst_tools': ['splunk'], 'cloud': ['azure', 'aws'], 'programming': ['go', 'powershell']}</t>
  </si>
  <si>
    <t>Lead Data Engineer (Manufacturing Analytics)</t>
  </si>
  <si>
    <t>Data Analyst (w/m/d) mit ÖPNV-Leidenschaft</t>
  </si>
  <si>
    <t>Technische Technische Universität München</t>
  </si>
  <si>
    <t>Grace Infosoft</t>
  </si>
  <si>
    <t>['sql', 'python', 'r', 'sas', 'sas', 'matplotlib', 'plotly', 'ggplot2', 'tableau', 'git', 'bitbucket']</t>
  </si>
  <si>
    <t>{'analyst_tools': ['sas', 'tableau'], 'libraries': ['matplotlib', 'plotly', 'ggplot2'], 'other': ['git', 'bitbucket'], 'programming': ['sql', 'python', 'r', 'sas']}</t>
  </si>
  <si>
    <t>Data Analyst-Business &amp; Product Ops (Senior)</t>
  </si>
  <si>
    <t>Infinitus Systems</t>
  </si>
  <si>
    <t>Associate Data Analytics</t>
  </si>
  <si>
    <t>Ironside</t>
  </si>
  <si>
    <t>['java', 'python', 'scala', 'mongodb', 'mongodb', 'sql', 'shell', 'mysql', 'oracle', 'snowflake', 'bigquery', 'gcp', 'spark', 'linux', 'datarobot', 'docker', 'kubernetes', 'yarn', 'jira', 'confluence']</t>
  </si>
  <si>
    <t>{'analyst_tools': ['datarobot'], 'async': ['jira', 'confluence'], 'cloud': ['oracle', 'snowflake', 'bigquery', 'gcp'], 'databases': ['mongodb', 'mysql'], 'libraries': ['spark'], 'os': ['linux'], 'other': ['docker', 'kubernetes', 'yarn'], 'programming': ['java', 'python', 'scala', 'mongodb', 'sql', 'shell']}</t>
  </si>
  <si>
    <t>ADROIT LEARNING AND MANPOWER PVT LTD</t>
  </si>
  <si>
    <t>Programmer/Analyst (R)</t>
  </si>
  <si>
    <t>Sanmina</t>
  </si>
  <si>
    <t>['java', 'c++', 'sql', 'nosql', 'postgresql', 'aws', 'react', 'angular', 'linux', 'git']</t>
  </si>
  <si>
    <t>{'cloud': ['aws'], 'databases': ['postgresql'], 'libraries': ['react'], 'os': ['linux'], 'other': ['git'], 'programming': ['java', 'c++', 'sql', 'nosql'], 'webframeworks': ['angular']}</t>
  </si>
  <si>
    <t>Data Engineer, Crime and Corruption Commission</t>
  </si>
  <si>
    <t>Department of Transport and Main Roads</t>
  </si>
  <si>
    <t>Risk Gm Digital Data Analyst</t>
  </si>
  <si>
    <t>['python', 'r', 'vba', 'sql', 'flask', 'power bi']</t>
  </si>
  <si>
    <t>{'analyst_tools': ['power bi'], 'programming': ['python', 'r', 'vba', 'sql'], 'webframeworks': ['flask']}</t>
  </si>
  <si>
    <t>Key User</t>
  </si>
  <si>
    <t>Oca Global Chile</t>
  </si>
  <si>
    <t>Logistics Data Analyst Jobs in Dubai UAE 2023 | JA The Resort</t>
  </si>
  <si>
    <t>JA The Resort</t>
  </si>
  <si>
    <t>['python', 'aws', 'spark', 'django', 'fastapi', 'flow', 'kubernetes', 'docker', 'jenkins', 'github']</t>
  </si>
  <si>
    <t>{'cloud': ['aws'], 'libraries': ['spark'], 'other': ['flow', 'kubernetes', 'docker', 'jenkins', 'github'], 'programming': ['python'], 'webframeworks': ['django', 'fastapi']}</t>
  </si>
  <si>
    <t>Safety Engineer Level Ii</t>
  </si>
  <si>
    <t>qatar investors group</t>
  </si>
  <si>
    <t>MAXAR TECHNOLOGIES, INC.</t>
  </si>
  <si>
    <t>Luminator Technology Group</t>
  </si>
  <si>
    <t>['java', 'python', 'postgresql', 'azure', 'spring', 'kafka', 'kubernetes', 'docker', 'terraform', 'pulumi']</t>
  </si>
  <si>
    <t>{'cloud': ['azure'], 'databases': ['postgresql'], 'libraries': ['spring', 'kafka'], 'other': ['kubernetes', 'docker', 'terraform', 'pulumi'], 'programming': ['java', 'python']}</t>
  </si>
  <si>
    <t>SW Product Test Engineer – Seoul, Korea</t>
  </si>
  <si>
    <t>AS630 - Energy Markets Junior Analyst</t>
  </si>
  <si>
    <t>Data Scientists- ML Engineers H/F</t>
  </si>
  <si>
    <t>TotalEnergies Digital Factory</t>
  </si>
  <si>
    <t>['python', 'databricks', 'aws', 'azure']</t>
  </si>
  <si>
    <t>{'cloud': ['databricks', 'aws', 'azure'], 'programming': ['python']}</t>
  </si>
  <si>
    <t>Junior Pipeline Td</t>
  </si>
  <si>
    <t>SAUVAGE.TV</t>
  </si>
  <si>
    <t>['python', 'c++', 'redshift', 'git', 'svn']</t>
  </si>
  <si>
    <t>{'cloud': ['redshift'], 'other': ['git', 'svn'], 'programming': ['python', 'c++']}</t>
  </si>
  <si>
    <t>Clinical Research Scientist - Behavioral Data Science</t>
  </si>
  <si>
    <t>['sql', 'r', 'jupyter', 'excel', 'tableau', 'git']</t>
  </si>
  <si>
    <t>{'analyst_tools': ['excel', 'tableau'], 'libraries': ['jupyter'], 'other': ['git'], 'programming': ['sql', 'r']}</t>
  </si>
  <si>
    <t>Data Tester</t>
  </si>
  <si>
    <t>Big Data-Software Engineer-BF-26285-42676-JR77041</t>
  </si>
  <si>
    <t>via Carelon Careers - Carelon Global Solutions</t>
  </si>
  <si>
    <t>Carelon</t>
  </si>
  <si>
    <t>['scala', 'sql', 'python', 'nosql', 'aws', 'hadoop', 'spark', 'jupyter', 'flask', 'unix']</t>
  </si>
  <si>
    <t>{'cloud': ['aws'], 'libraries': ['hadoop', 'spark', 'jupyter'], 'os': ['unix'], 'programming': ['scala', 'sql', 'python', 'nosql'], 'webframeworks': ['flask']}</t>
  </si>
  <si>
    <t>NGS Data Analyst</t>
  </si>
  <si>
    <t>Bellinzona, Switzerland</t>
  </si>
  <si>
    <t>SIB Swiss Institute of Bioinformatics</t>
  </si>
  <si>
    <t>Internship in Bioinformatics Data Science</t>
  </si>
  <si>
    <t>IMMUNOLOGY - NIBR</t>
  </si>
  <si>
    <t>Holcim Global Digital Hub</t>
  </si>
  <si>
    <t>['python', 'sql', 'aws', 'gcp', 'spark', 'airflow']</t>
  </si>
  <si>
    <t>{'cloud': ['aws', 'gcp'], 'libraries': ['spark', 'airflow'], 'programming': ['python', 'sql']}</t>
  </si>
  <si>
    <t>PassionHR</t>
  </si>
  <si>
    <t>Listening Analyst, (Social Media)</t>
  </si>
  <si>
    <t>Analista Data Junior</t>
  </si>
  <si>
    <t>Gi Group Recruitment</t>
  </si>
  <si>
    <t>E-com Analyst</t>
  </si>
  <si>
    <t>Lamonte Sales &amp; Merchandising Specialist Inc.</t>
  </si>
  <si>
    <t>Tabulador/visualización de Datos</t>
  </si>
  <si>
    <t>Netquest</t>
  </si>
  <si>
    <t>['r', 'visual basic', 'spss']</t>
  </si>
  <si>
    <t>{'analyst_tools': ['spss'], 'programming': ['r', 'visual basic']}</t>
  </si>
  <si>
    <t>Nhân Viên Data</t>
  </si>
  <si>
    <t>Chi Nhánh Miền Bắc - Công Ty TNHH MTV Tiếp Vận Gemadept</t>
  </si>
  <si>
    <t>Internship Data Engineering</t>
  </si>
  <si>
    <t>['go', 'python', 'sql', 'azure', 'databricks']</t>
  </si>
  <si>
    <t>{'cloud': ['azure', 'databricks'], 'programming': ['go', 'python', 'sql']}</t>
  </si>
  <si>
    <t>['nosql', 'shell', 'sql', 'scala', 'java', 'python', 'go', 'aws', 'gcp', 'azure', 'hadoop', 'kafka', 'spark', 'git']</t>
  </si>
  <si>
    <t>{'cloud': ['aws', 'gcp', 'azure'], 'libraries': ['hadoop', 'kafka', 'spark'], 'other': ['git'], 'programming': ['nosql', 'shell', 'sql', 'scala', 'java', 'python', 'go']}</t>
  </si>
  <si>
    <t>Junior Master Data Expert-CSM</t>
  </si>
  <si>
    <t>Senior Data Analyst - Master &amp; Reference Data - Now Hiring</t>
  </si>
  <si>
    <t>Data Governance Policy Analyst</t>
  </si>
  <si>
    <t>PreparEd Academy</t>
  </si>
  <si>
    <t>['python', 'sql', 'aws', 'gcp', 'azure', 'redshift']</t>
  </si>
  <si>
    <t>{'cloud': ['aws', 'gcp', 'azure', 'redshift'], 'programming': ['python', 'sql']}</t>
  </si>
  <si>
    <t>['express', 'word', 'powerpoint', 'excel', 'outlook']</t>
  </si>
  <si>
    <t>{'analyst_tools': ['word', 'powerpoint', 'excel', 'outlook'], 'webframeworks': ['express']}</t>
  </si>
  <si>
    <t>['crystal', 'c++', 'python', 'r', 'matlab', 'sql']</t>
  </si>
  <si>
    <t>{'programming': ['crystal', 'c++', 'python', 'r', 'matlab', 'sql']}</t>
  </si>
  <si>
    <t>['sas', 'sas', 'r', 'sql', 'spreadsheet', 'spss', 'power bi', 'cognos']</t>
  </si>
  <si>
    <t>{'analyst_tools': ['sas', 'spreadsheet', 'spss', 'power bi', 'cognos'], 'programming': ['sas', 'r', 'sql']}</t>
  </si>
  <si>
    <t>Dahua Technology</t>
  </si>
  <si>
    <t>Power Platform Specialist</t>
  </si>
  <si>
    <t>The Digital Neighborhood</t>
  </si>
  <si>
    <t>Climate Data Engineer</t>
  </si>
  <si>
    <t>['python', 'sql', 'java', 'nosql', 'snowflake', 'aws', 'oracle', 'hadoop', 'airflow', 'kafka', 'unix']</t>
  </si>
  <si>
    <t>{'cloud': ['snowflake', 'aws', 'oracle'], 'libraries': ['hadoop', 'airflow', 'kafka'], 'os': ['unix'], 'programming': ['python', 'sql', 'java', 'nosql']}</t>
  </si>
  <si>
    <t>Big data engineer with Scala(Onsite)</t>
  </si>
  <si>
    <t>['scala', 'sql', 'java', 'python', 'shell', 'hadoop', 'spark', 'unix']</t>
  </si>
  <si>
    <t>{'libraries': ['hadoop', 'spark'], 'os': ['unix'], 'programming': ['scala', 'sql', 'java', 'python', 'shell']}</t>
  </si>
  <si>
    <t>Jr. Analyst(VP)</t>
  </si>
  <si>
    <t>['java', 'golang', 'groovy', 'python', 'aws', 'kafka', 'docker', 'kubernetes', 'jenkins', 'terraform', 'git', 'jira', 'confluence']</t>
  </si>
  <si>
    <t>{'async': ['jira', 'confluence'], 'cloud': ['aws'], 'libraries': ['kafka'], 'other': ['docker', 'kubernetes', 'jenkins', 'terraform', 'git'], 'programming': ['java', 'golang', 'groovy', 'python']}</t>
  </si>
  <si>
    <t>Technical Data Specialist</t>
  </si>
  <si>
    <t>Civil Aviation Authority of New Zealand</t>
  </si>
  <si>
    <t>Staff Data Engineer, Global Commercial Payments Platform - Now Hiring</t>
  </si>
  <si>
    <t>DATA ENGINEER / SYSTEMS DEVELOPER</t>
  </si>
  <si>
    <t>RedCat Recruitment</t>
  </si>
  <si>
    <t>Data Engineer - Remote Fulltime</t>
  </si>
  <si>
    <t>['sql', 'python', 'snowflake', 'kafka', 'git']</t>
  </si>
  <si>
    <t>{'cloud': ['snowflake'], 'libraries': ['kafka'], 'other': ['git'], 'programming': ['sql', 'python']}</t>
  </si>
  <si>
    <t>Senior Maintenance Analyst</t>
  </si>
  <si>
    <t>Buenaventura, Valle del Cauca, Colombia</t>
  </si>
  <si>
    <t>IT, Data Group, Data Management and Operations Team, Sr. Site...</t>
  </si>
  <si>
    <t>['shell', 'sql', 'nosql', 'oracle', 'azure', 'hadoop', 'unix', 'linux']</t>
  </si>
  <si>
    <t>{'cloud': ['oracle', 'azure'], 'libraries': ['hadoop'], 'os': ['unix', 'linux'], 'programming': ['shell', 'sql', 'nosql']}</t>
  </si>
  <si>
    <t>['outlook', 'word', 'excel', 'powerpoint', 'flow']</t>
  </si>
  <si>
    <t>{'analyst_tools': ['outlook', 'word', 'excel', 'powerpoint'], 'other': ['flow']}</t>
  </si>
  <si>
    <t>Regular/senior Test Engineer</t>
  </si>
  <si>
    <t>Absa Bank Limited – Business Intelligence Data Engineer</t>
  </si>
  <si>
    <t>['python', 'sql', 'aws', 'kafka', 'hadoop', 'spark', 'sharepoint']</t>
  </si>
  <si>
    <t>{'analyst_tools': ['sharepoint'], 'cloud': ['aws'], 'libraries': ['kafka', 'hadoop', 'spark'], 'programming': ['python', 'sql']}</t>
  </si>
  <si>
    <t>['scala', 'gcp', 'bigquery', 'hadoop', 'spark', 'airflow', 'windows']</t>
  </si>
  <si>
    <t>{'cloud': ['gcp', 'bigquery'], 'libraries': ['hadoop', 'spark', 'airflow'], 'os': ['windows'], 'programming': ['scala']}</t>
  </si>
  <si>
    <t>IVYARC</t>
  </si>
  <si>
    <t>BlueWater Federal Solutions, Inc.</t>
  </si>
  <si>
    <t>30-DATA ANALYST</t>
  </si>
  <si>
    <t>Sherman Global Management Consultants</t>
  </si>
  <si>
    <t>Data Analyst &amp; BI Team Lead</t>
  </si>
  <si>
    <t>HYDAC Netherlands</t>
  </si>
  <si>
    <t>['oracle', 'spreadsheet', 'looker']</t>
  </si>
  <si>
    <t>{'analyst_tools': ['spreadsheet', 'looker'], 'cloud': ['oracle']}</t>
  </si>
  <si>
    <t>Data Steward Sr. Analyst</t>
  </si>
  <si>
    <t>VIE - Data Scientist (M/W) - BELGIUM</t>
  </si>
  <si>
    <t>Air Liquide USA LLC</t>
  </si>
  <si>
    <t>['python', 'r', 'javascript', 'sql', 'sap']</t>
  </si>
  <si>
    <t>{'analyst_tools': ['sap'], 'programming': ['python', 'r', 'javascript', 'sql']}</t>
  </si>
  <si>
    <t>['python', 'linux', 'atlassian', 'github', 'svn', 'jira', 'confluence']</t>
  </si>
  <si>
    <t>{'async': ['jira', 'confluence'], 'os': ['linux'], 'other': ['atlassian', 'github', 'svn'], 'programming': ['python']}</t>
  </si>
  <si>
    <t>Project Leader Big Data</t>
  </si>
  <si>
    <t>DataSense</t>
  </si>
  <si>
    <t>['python', 'sql', 'azure', 'snowflake', 'jenkins']</t>
  </si>
  <si>
    <t>{'cloud': ['azure', 'snowflake'], 'other': ['jenkins'], 'programming': ['python', 'sql']}</t>
  </si>
  <si>
    <t>Senior Cloud Data Analyst Engineer</t>
  </si>
  <si>
    <t>Experienced Business Analysts</t>
  </si>
  <si>
    <t>Quantrics Enterprises Inc</t>
  </si>
  <si>
    <t>Red Arbor</t>
  </si>
  <si>
    <t>Forbmax</t>
  </si>
  <si>
    <t>['python', 'java', 'r', 'linux', 'power bi', 'tableau']</t>
  </si>
  <si>
    <t>{'analyst_tools': ['power bi', 'tableau'], 'os': ['linux'], 'programming': ['python', 'java', 'r']}</t>
  </si>
  <si>
    <t>Kruisem, Belgium</t>
  </si>
  <si>
    <t>Data Scientist / Bioinformatician, Biologics R&amp;D</t>
  </si>
  <si>
    <t>['python', 'r', 'unix']</t>
  </si>
  <si>
    <t>{'os': ['unix'], 'programming': ['python', 'r']}</t>
  </si>
  <si>
    <t>Dm Portfolio Analyst</t>
  </si>
  <si>
    <t>['sql', 'python', 'sas', 'sas', 'r', 'excel', 'ssis']</t>
  </si>
  <si>
    <t>{'analyst_tools': ['sas', 'excel', 'ssis'], 'programming': ['sql', 'python', 'sas', 'r']}</t>
  </si>
  <si>
    <t>Product Owner of Data Engineering</t>
  </si>
  <si>
    <t>['azure', 'databricks', 'react', 'spark']</t>
  </si>
  <si>
    <t>{'cloud': ['azure', 'databricks'], 'libraries': ['react', 'spark']}</t>
  </si>
  <si>
    <t>['scala', 'java', 'c++', 'elasticsearch', 'spark', 'kafka']</t>
  </si>
  <si>
    <t>{'databases': ['elasticsearch'], 'libraries': ['spark', 'kafka'], 'programming': ['scala', 'java', 'c++']}</t>
  </si>
  <si>
    <t>Senior - Data Engineer</t>
  </si>
  <si>
    <t>['sql', 'nosql', 'mongodb', 'mongodb', 'python', 'javascript', 'sql server', 'aws', 'git']</t>
  </si>
  <si>
    <t>{'cloud': ['aws'], 'databases': ['mongodb', 'sql server'], 'other': ['git'], 'programming': ['sql', 'nosql', 'mongodb', 'python', 'javascript']}</t>
  </si>
  <si>
    <t>Snr IT Engineer, Data</t>
  </si>
  <si>
    <t>Asm Front-end Manufacturing Singapore Pte. Ltd.</t>
  </si>
  <si>
    <t>['sql', 'python', 'scala', 'java', 'azure', 'sap']</t>
  </si>
  <si>
    <t>{'analyst_tools': ['sap'], 'cloud': ['azure'], 'programming': ['sql', 'python', 'scala', 'java']}</t>
  </si>
  <si>
    <t>['java', 'python', 'scala', 'sql', 'bigquery', 'spark', 'hadoop', 'airflow', 'jenkins', 'git']</t>
  </si>
  <si>
    <t>{'cloud': ['bigquery'], 'libraries': ['spark', 'hadoop', 'airflow'], 'other': ['jenkins', 'git'], 'programming': ['java', 'python', 'scala', 'sql']}</t>
  </si>
  <si>
    <t>Data Analyst | Pasay</t>
  </si>
  <si>
    <t>New Beginnings Recruitment</t>
  </si>
  <si>
    <t>Implementation Manager</t>
  </si>
  <si>
    <t>Data Engineer-DataOps « DataHub LCL » H/F</t>
  </si>
  <si>
    <t>['sql', 'python', 'redshift', 'sharepoint', 'word', 'sap']</t>
  </si>
  <si>
    <t>{'analyst_tools': ['sharepoint', 'word', 'sap'], 'cloud': ['redshift'], 'programming': ['sql', 'python']}</t>
  </si>
  <si>
    <t>Senior Consultant/Manager* - Data Analytics</t>
  </si>
  <si>
    <t>['pandas', 'scikit-learn', 'tableau', 'alteryx']</t>
  </si>
  <si>
    <t>{'analyst_tools': ['tableau', 'alteryx'], 'libraries': ['pandas', 'scikit-learn']}</t>
  </si>
  <si>
    <t>['python', 'shell', 'sql', 'java', 'go', 'scala', 'gcp', 'spark', 'kafka', 'splunk', 'docker', 'chef', 'git', 'jenkins', 'github', 'terraform', 'ansible']</t>
  </si>
  <si>
    <t>{'analyst_tools': ['splunk'], 'cloud': ['gcp'], 'libraries': ['spark', 'kafka'], 'other': ['docker', 'chef', 'git', 'jenkins', 'github', 'terraform', 'ansible'], 'programming': ['python', 'shell', 'sql', 'java', 'go', 'scala']}</t>
  </si>
  <si>
    <t>Atr Full Analyst</t>
  </si>
  <si>
    <t>NDA Betting&amp;Gambling</t>
  </si>
  <si>
    <t>['sql', 'python', 'mysql', 'pandas', 'numpy', 'plotly', 'tableau']</t>
  </si>
  <si>
    <t>{'analyst_tools': ['tableau'], 'databases': ['mysql'], 'libraries': ['pandas', 'numpy', 'plotly'], 'programming': ['sql', 'python']}</t>
  </si>
  <si>
    <t>via San Antonio Water System - Talentify</t>
  </si>
  <si>
    <t>Senior Product Analyst Jobs In Ajman | MongoDB</t>
  </si>
  <si>
    <t>Marikina, Metro Manila, Philippines</t>
  </si>
  <si>
    <t>ARMSCOR GLOBAL DEFENSE, INC.</t>
  </si>
  <si>
    <t>Business Insight Analyst l Hybrid Set Up l Libis</t>
  </si>
  <si>
    <t>['r', 'python', 'sql', 'excel', 'alteryx']</t>
  </si>
  <si>
    <t>{'analyst_tools': ['excel', 'alteryx'], 'programming': ['r', 'python', 'sql']}</t>
  </si>
  <si>
    <t>STAFFKING PTE. LTD.</t>
  </si>
  <si>
    <t>['c++', 'python', 'matlab']</t>
  </si>
  <si>
    <t>{'programming': ['c++', 'python', 'matlab']}</t>
  </si>
  <si>
    <t>Azure Data Engineer H/F (IT) / Freelance</t>
  </si>
  <si>
    <t>Karma Partners</t>
  </si>
  <si>
    <t>The Lottery Corporation</t>
  </si>
  <si>
    <t>['sql', 'c', 'scala', 'python', 'aws', 'spark', 'linux', 'tableau', 'cognos']</t>
  </si>
  <si>
    <t>{'analyst_tools': ['tableau', 'cognos'], 'cloud': ['aws'], 'libraries': ['spark'], 'os': ['linux'], 'programming': ['sql', 'c', 'scala', 'python']}</t>
  </si>
  <si>
    <t>Triple A HR</t>
  </si>
  <si>
    <t>['python', 'sql', 'r', 'no-sql', 'mongodb', 'mongodb', 'snowflake', 'pandas', 'numpy', 'power bi', 'tableau', 'dax', 'spss']</t>
  </si>
  <si>
    <t>{'analyst_tools': ['power bi', 'tableau', 'dax', 'spss'], 'cloud': ['snowflake'], 'databases': ['mongodb'], 'libraries': ['pandas', 'numpy'], 'programming': ['python', 'sql', 'r', 'no-sql', 'mongodb']}</t>
  </si>
  <si>
    <t>Senior Analyst, Data Operations + 25% allowance (working hours...</t>
  </si>
  <si>
    <t>Backend Engineer, Experimentation Platform</t>
  </si>
  <si>
    <t>['python', 'kafka', 'fastapi', 'kubernetes']</t>
  </si>
  <si>
    <t>{'libraries': ['kafka'], 'other': ['kubernetes'], 'programming': ['python'], 'webframeworks': ['fastapi']}</t>
  </si>
  <si>
    <t>Data Scientist I* - Now Hiring</t>
  </si>
  <si>
    <t>Data Science Technical Lead/Manager</t>
  </si>
  <si>
    <t>['python', 'sql', 'tableau', 'qlik']</t>
  </si>
  <si>
    <t>{'analyst_tools': ['tableau', 'qlik'], 'programming': ['python', 'sql']}</t>
  </si>
  <si>
    <t>Sr. Program Manager, Aws Talent Pipeline</t>
  </si>
  <si>
    <t>DevOps Engineer - Mox</t>
  </si>
  <si>
    <t>['python', 'bash', 'postgresql', 'aws', 'gcp', 'azure', 'kafka', 'github', 'terraform', 'docker', 'kubernetes', 'git', 'flow']</t>
  </si>
  <si>
    <t>{'cloud': ['aws', 'gcp', 'azure'], 'databases': ['postgresql'], 'libraries': ['kafka'], 'other': ['github', 'terraform', 'docker', 'kubernetes', 'git', 'flow'], 'programming': ['python', 'bash']}</t>
  </si>
  <si>
    <t>Executech Search</t>
  </si>
  <si>
    <t>['sql', 'azure', 'snowflake', 'excel', 'power bi', 'tableau', 'alteryx', 'smartsheet', 'asana', 'jira']</t>
  </si>
  <si>
    <t>{'analyst_tools': ['excel', 'power bi', 'tableau', 'alteryx'], 'async': ['smartsheet', 'asana', 'jira'], 'cloud': ['azure', 'snowflake'], 'programming': ['sql']}</t>
  </si>
  <si>
    <t>['sql', 'python', 'sql server', 'aws', 'tableau', 'power bi']</t>
  </si>
  <si>
    <t>{'analyst_tools': ['tableau', 'power bi'], 'cloud': ['aws'], 'databases': ['sql server'], 'programming': ['sql', 'python']}</t>
  </si>
  <si>
    <t>Area Engineer</t>
  </si>
  <si>
    <t>LanguageWire</t>
  </si>
  <si>
    <t>['python', 'pytorch', 'kubernetes', 'wire']</t>
  </si>
  <si>
    <t>{'libraries': ['pytorch'], 'other': ['kubernetes'], 'programming': ['python'], 'sync': ['wire']}</t>
  </si>
  <si>
    <t>Back end developer/data engineer</t>
  </si>
  <si>
    <t>['python', 'sql', 'java', 'shell', 'airflow', 'linux', 'kubernetes', 'git']</t>
  </si>
  <si>
    <t>{'libraries': ['airflow'], 'os': ['linux'], 'other': ['kubernetes', 'git'], 'programming': ['python', 'sql', 'java', 'shell']}</t>
  </si>
  <si>
    <t>Business Intelligence Analyst - Full-time / Part-time</t>
  </si>
  <si>
    <t>Data Team</t>
  </si>
  <si>
    <t>Etainsolutions</t>
  </si>
  <si>
    <t>ALHOOR Commodities and Product Commercial Broker LLC</t>
  </si>
  <si>
    <t>['python', 'sql', 'pyspark', 'hadoop', 'spark']</t>
  </si>
  <si>
    <t>{'libraries': ['pyspark', 'hadoop', 'spark'], 'programming': ['python', 'sql']}</t>
  </si>
  <si>
    <t>Sr .NET Engineer</t>
  </si>
  <si>
    <t>['c#', 'sql', 'javascript', 'sql server', 'drupal', 'asp.net', 'jquery', 'word', 'docker', 'git', 'svn']</t>
  </si>
  <si>
    <t>{'analyst_tools': ['word'], 'databases': ['sql server'], 'other': ['docker', 'git', 'svn'], 'programming': ['c#', 'sql', 'javascript'], 'webframeworks': ['drupal', 'asp.net', 'jquery']}</t>
  </si>
  <si>
    <t>Data Engineer Scala/spark</t>
  </si>
  <si>
    <t>Sas Data Analyst Bnp Paribas Personal Finance</t>
  </si>
  <si>
    <t>['sql', 'c#', 'vb.net', 'python', 'java', 'c++', 'azure', 'ssis']</t>
  </si>
  <si>
    <t>{'analyst_tools': ['ssis'], 'cloud': ['azure'], 'programming': ['sql', 'c#', 'vb.net', 'python', 'java', 'c++']}</t>
  </si>
  <si>
    <t>Granges-Paccot, Switzerland</t>
  </si>
  <si>
    <t>Groupe E</t>
  </si>
  <si>
    <t>['python', 'sql', 'numpy', 'linux', 'docker']</t>
  </si>
  <si>
    <t>{'libraries': ['numpy'], 'os': ['linux'], 'other': ['docker'], 'programming': ['python', 'sql']}</t>
  </si>
  <si>
    <t>Data Analytics Engineer (Business Analyst)</t>
  </si>
  <si>
    <t>Optential Consulting (Pty) Ltd</t>
  </si>
  <si>
    <t>Senior Data Controller</t>
  </si>
  <si>
    <t>LIME search&amp;connection</t>
  </si>
  <si>
    <t>System Development Engineer</t>
  </si>
  <si>
    <t>['python', 'sql', 'mysql', 'postgresql', 'openstack', 'unix', 'docker', 'kubernetes', 'git']</t>
  </si>
  <si>
    <t>{'cloud': ['openstack'], 'databases': ['mysql', 'postgresql'], 'os': ['unix'], 'other': ['docker', 'kubernetes', 'git'], 'programming': ['python', 'sql']}</t>
  </si>
  <si>
    <t>Cloudiction Global It Works</t>
  </si>
  <si>
    <t>IBM Singapore Pte Ltd</t>
  </si>
  <si>
    <t>Plusgrade</t>
  </si>
  <si>
    <t>['sql', 'nosql', 'python', 'java', 'go', 'snowflake', 'aws', 'airflow']</t>
  </si>
  <si>
    <t>{'cloud': ['snowflake', 'aws'], 'libraries': ['airflow'], 'programming': ['sql', 'nosql', 'python', 'java', 'go']}</t>
  </si>
  <si>
    <t>Radisson Hotel Group, Madrid Office- Finance</t>
  </si>
  <si>
    <t>['sql', 'mysql', 'sql server', 'oracle', 'sap']</t>
  </si>
  <si>
    <t>{'analyst_tools': ['sap'], 'cloud': ['oracle'], 'databases': ['mysql', 'sql server'], 'programming': ['sql']}</t>
  </si>
  <si>
    <t>Corrosion Engineer</t>
  </si>
  <si>
    <t>SDG Group España</t>
  </si>
  <si>
    <t>['sql', 't-sql', 'python', 'databricks', 'azure', 'spark', 'git']</t>
  </si>
  <si>
    <t>{'cloud': ['databricks', 'azure'], 'libraries': ['spark'], 'other': ['git'], 'programming': ['sql', 't-sql', 'python']}</t>
  </si>
  <si>
    <t>Technical Lead, Data</t>
  </si>
  <si>
    <t>Iowa, LA</t>
  </si>
  <si>
    <t>INA Solution Inc</t>
  </si>
  <si>
    <t>['sql', 'snowflake', 'aws', 'airflow']</t>
  </si>
  <si>
    <t>{'cloud': ['snowflake', 'aws'], 'libraries': ['airflow'], 'programming': ['sql']}</t>
  </si>
  <si>
    <t>Lead UI/UX Designer</t>
  </si>
  <si>
    <t>['html', 'css', 'javascript', 'gitlab', 'jira']</t>
  </si>
  <si>
    <t>{'async': ['jira'], 'other': ['gitlab'], 'programming': ['html', 'css', 'javascript']}</t>
  </si>
  <si>
    <t>S&amp;C</t>
  </si>
  <si>
    <t>['r', 'python', 'mysql', 'oracle', 'excel', 'spss', 'tableau', 'power bi']</t>
  </si>
  <si>
    <t>{'analyst_tools': ['excel', 'spss', 'tableau', 'power bi'], 'cloud': ['oracle'], 'databases': ['mysql'], 'programming': ['r', 'python']}</t>
  </si>
  <si>
    <t>Graham Allen Partners</t>
  </si>
  <si>
    <t>['sql', 'java', 'c#', 'c++', 'python', 'node.js', 'flow']</t>
  </si>
  <si>
    <t>{'other': ['flow'], 'programming': ['sql', 'java', 'c#', 'c++', 'python'], 'webframeworks': ['node.js']}</t>
  </si>
  <si>
    <t>DevOps Lead Engineer</t>
  </si>
  <si>
    <t>['azure', 'aws', 'centos', 'redhat', 'debian', 'windows', 'jira']</t>
  </si>
  <si>
    <t>{'async': ['jira'], 'cloud': ['azure', 'aws'], 'os': ['centos', 'redhat', 'debian', 'windows']}</t>
  </si>
  <si>
    <t>Senior Data Visualization</t>
  </si>
  <si>
    <t>PT. ALTO Network</t>
  </si>
  <si>
    <t>Data Analyst -Senior - Team Lead (Hybrid)// 100K - 110K THB</t>
  </si>
  <si>
    <t>Stage - Data analyst F/H</t>
  </si>
  <si>
    <t>La Ronde, France</t>
  </si>
  <si>
    <t>Totem Group</t>
  </si>
  <si>
    <t>['gcp', 'bigquery', 'excel']</t>
  </si>
  <si>
    <t>{'analyst_tools': ['excel'], 'cloud': ['gcp', 'bigquery']}</t>
  </si>
  <si>
    <t>Business Financial Data Analyst / SDA</t>
  </si>
  <si>
    <t>Pharmacy Data Analyst &amp; Customer Service Specialist - 13649401002</t>
  </si>
  <si>
    <t>Cloud Engineer Intern</t>
  </si>
  <si>
    <t>['python', 'go', 'kubernetes', 'jenkins', 'gitlab', 'terraform']</t>
  </si>
  <si>
    <t>{'other': ['kubernetes', 'jenkins', 'gitlab', 'terraform'], 'programming': ['python', 'go']}</t>
  </si>
  <si>
    <t>Data Analyst (Banking Domain Exp. Required) (Skills - SAS, SQL, NLP)</t>
  </si>
  <si>
    <t>Support Star Corporate</t>
  </si>
  <si>
    <t>['sql', 'sas', 'sas', 'pyspark']</t>
  </si>
  <si>
    <t>{'analyst_tools': ['sas'], 'libraries': ['pyspark'], 'programming': ['sql', 'sas']}</t>
  </si>
  <si>
    <t>Real World Data Science Manager</t>
  </si>
  <si>
    <t>['python', 'r', 'scala', 'sql', 'nosql', 'aws', 'snowflake', 'plotly', 'excel', 'tableau', 'power bi']</t>
  </si>
  <si>
    <t>{'analyst_tools': ['excel', 'tableau', 'power bi'], 'cloud': ['aws', 'snowflake'], 'libraries': ['plotly'], 'programming': ['python', 'r', 'scala', 'sql', 'nosql']}</t>
  </si>
  <si>
    <t>Readiness Global</t>
  </si>
  <si>
    <t>Data Cleaner</t>
  </si>
  <si>
    <t>DEALERSHIP PERFORMANCE 360</t>
  </si>
  <si>
    <t>['python', 'sql', 'mysql', 'excel']</t>
  </si>
  <si>
    <t>{'analyst_tools': ['excel'], 'databases': ['mysql'], 'programming': ['python', 'sql']}</t>
  </si>
  <si>
    <t>Global Customer Service Data</t>
  </si>
  <si>
    <t>Data Analyst (Homes &amp; Communities)</t>
  </si>
  <si>
    <t>Equals One Ltd</t>
  </si>
  <si>
    <t>Nexio Management Sp. Z O.o.</t>
  </si>
  <si>
    <t>['python', 'typescript', 'bigquery', 'tensorflow', 'pytorch', 'pandas', 'scikit-learn', 'fastapi', 'vue.js']</t>
  </si>
  <si>
    <t>{'cloud': ['bigquery'], 'libraries': ['tensorflow', 'pytorch', 'pandas', 'scikit-learn'], 'programming': ['python', 'typescript'], 'webframeworks': ['fastapi', 'vue.js']}</t>
  </si>
  <si>
    <t>['sap', 'tableau', 'power bi']</t>
  </si>
  <si>
    <t>{'analyst_tools': ['sap', 'tableau', 'power bi']}</t>
  </si>
  <si>
    <t>Argo Group</t>
  </si>
  <si>
    <t>['sql', 'sql server', 'oracle', 'snowflake', 'excel', 'cognos', 'power bi']</t>
  </si>
  <si>
    <t>{'analyst_tools': ['excel', 'cognos', 'power bi'], 'cloud': ['oracle', 'snowflake'], 'databases': ['sql server'], 'programming': ['sql']}</t>
  </si>
  <si>
    <t>AIS Group</t>
  </si>
  <si>
    <t>['sql', 'python', 'r', 'aws', 'spring', 'jira']</t>
  </si>
  <si>
    <t>{'async': ['jira'], 'cloud': ['aws'], 'libraries': ['spring'], 'programming': ['sql', 'python', 'r']}</t>
  </si>
  <si>
    <t>Head of Engineering, Vts</t>
  </si>
  <si>
    <t>Vector NZ</t>
  </si>
  <si>
    <t>['go', 'aws', 'outlook']</t>
  </si>
  <si>
    <t>{'analyst_tools': ['outlook'], 'cloud': ['aws'], 'programming': ['go']}</t>
  </si>
  <si>
    <t>Data Engineer, Finance Data</t>
  </si>
  <si>
    <t>['sql', 'python', 'sql server', 'snowflake', 'databricks', 'azure', 'ssrs', 'ssis']</t>
  </si>
  <si>
    <t>{'analyst_tools': ['ssrs', 'ssis'], 'cloud': ['snowflake', 'databricks', 'azure'], 'databases': ['sql server'], 'programming': ['sql', 'python']}</t>
  </si>
  <si>
    <t>Intermediate Data Analytics Engineer</t>
  </si>
  <si>
    <t>['sql', 'python', 'java', 'shell', 'scala', 'hadoop', 'spark', 'unix', 'sap', 'git']</t>
  </si>
  <si>
    <t>{'analyst_tools': ['sap'], 'libraries': ['hadoop', 'spark'], 'os': ['unix'], 'other': ['git'], 'programming': ['sql', 'python', 'java', 'shell', 'scala']}</t>
  </si>
  <si>
    <t>Data Scientist- Credit Risk</t>
  </si>
  <si>
    <t>Binance.US</t>
  </si>
  <si>
    <t>SHOPLINE</t>
  </si>
  <si>
    <t>['python', 'scala', 'r', 'shell', 'aws', 'gcp', 'hadoop', 'spark']</t>
  </si>
  <si>
    <t>{'cloud': ['aws', 'gcp'], 'libraries': ['hadoop', 'spark'], 'programming': ['python', 'scala', 'r', 'shell']}</t>
  </si>
  <si>
    <t>['sql', 'scala', 'java', 'azure', 'aws', 'redshift', 'snowflake', 'oracle', 'power bi', 'jira']</t>
  </si>
  <si>
    <t>{'analyst_tools': ['power bi'], 'async': ['jira'], 'cloud': ['azure', 'aws', 'redshift', 'snowflake', 'oracle'], 'programming': ['sql', 'scala', 'java']}</t>
  </si>
  <si>
    <t>Techlogix</t>
  </si>
  <si>
    <t>Remote Bilingual Business Insight Senior Data Analyst</t>
  </si>
  <si>
    <t>NTT Business Process Outsourcing</t>
  </si>
  <si>
    <t>['python', 'r', 'matlab', 'javascript', 'azure', 'databricks', 'numpy', 'pyspark']</t>
  </si>
  <si>
    <t>{'cloud': ['azure', 'databricks'], 'libraries': ['numpy', 'pyspark'], 'programming': ['python', 'r', 'matlab', 'javascript']}</t>
  </si>
  <si>
    <t>Senior Performance Analytics Engineer</t>
  </si>
  <si>
    <t>['python', 'r', 'scikit-learn', 'tensorflow', 'pytorch', 'keras', 'linux', 'power bi', 'tableau', 'git', 'docker']</t>
  </si>
  <si>
    <t>{'analyst_tools': ['power bi', 'tableau'], 'libraries': ['scikit-learn', 'tensorflow', 'pytorch', 'keras'], 'os': ['linux'], 'other': ['git', 'docker'], 'programming': ['python', 'r']}</t>
  </si>
  <si>
    <t>Engineer (Cloud and Data)</t>
  </si>
  <si>
    <t>['sas', 'sas', 'r', 'java', 'scala', 'python', 'oracle', 'aws', 'spark', 'hadoop', 'tableau', 'kubernetes']</t>
  </si>
  <si>
    <t>{'analyst_tools': ['sas', 'tableau'], 'cloud': ['oracle', 'aws'], 'libraries': ['spark', 'hadoop'], 'other': ['kubernetes'], 'programming': ['sas', 'r', 'java', 'scala', 'python']}</t>
  </si>
  <si>
    <t>Data Analyst (Data)</t>
  </si>
  <si>
    <t>['express', 'word', 'powerpoint', 'excel']</t>
  </si>
  <si>
    <t>{'analyst_tools': ['word', 'powerpoint', 'excel'], 'webframeworks': ['express']}</t>
  </si>
  <si>
    <t>['sql', 'tableau', 'atlassian']</t>
  </si>
  <si>
    <t>{'analyst_tools': ['tableau'], 'other': ['atlassian'], 'programming': ['sql']}</t>
  </si>
  <si>
    <t>Enterprise Search Analyst</t>
  </si>
  <si>
    <t>['sql', 'python', 'java', 'bigquery', 'snowflake']</t>
  </si>
  <si>
    <t>{'cloud': ['bigquery', 'snowflake'], 'programming': ['sql', 'python', 'java']}</t>
  </si>
  <si>
    <t>Lead Data Scientist - AI &amp; Underwriting (UW) Automation</t>
  </si>
  <si>
    <t>The Travelers Indemnity Company</t>
  </si>
  <si>
    <t>['c#', 'javascript', 'sql', 'typescript', 'azure', 'react', 'git']</t>
  </si>
  <si>
    <t>{'cloud': ['azure'], 'libraries': ['react'], 'other': ['git'], 'programming': ['c#', 'javascript', 'sql', 'typescript']}</t>
  </si>
  <si>
    <t>Senior Machine Learning</t>
  </si>
  <si>
    <t>['python', 'c++', 'aws', 'azure', 'gcp', 'pytorch', 'tensorflow']</t>
  </si>
  <si>
    <t>{'cloud': ['aws', 'azure', 'gcp'], 'libraries': ['pytorch', 'tensorflow'], 'programming': ['python', 'c++']}</t>
  </si>
  <si>
    <t>CL Technical Services Limited 日達電腦服務有限公司</t>
  </si>
  <si>
    <t>['python', 'sql', 'aws', 'redshift', 'snowflake', 'airflow', 'hadoop', 'tableau', 'power bi', 'terraform', 'git']</t>
  </si>
  <si>
    <t>{'analyst_tools': ['tableau', 'power bi'], 'cloud': ['aws', 'redshift', 'snowflake'], 'libraries': ['airflow', 'hadoop'], 'other': ['terraform', 'git'], 'programming': ['python', 'sql']}</t>
  </si>
  <si>
    <t>Internship Data Excellence</t>
  </si>
  <si>
    <t>Chef de projet informatique Data news</t>
  </si>
  <si>
    <t>INSYCO</t>
  </si>
  <si>
    <t>['word', 'chef', 'git']</t>
  </si>
  <si>
    <t>{'analyst_tools': ['word'], 'other': ['chef', 'git']}</t>
  </si>
  <si>
    <t>Cs24 - Data Engineer</t>
  </si>
  <si>
    <t>Ingefor International</t>
  </si>
  <si>
    <t>['sql', 'nosql', 'python', 'jupyter', 'airflow']</t>
  </si>
  <si>
    <t>{'libraries': ['jupyter', 'airflow'], 'programming': ['sql', 'nosql', 'python']}</t>
  </si>
  <si>
    <t>QA Analyst/ Marikina</t>
  </si>
  <si>
    <t>Dempsey Resource Management Inc</t>
  </si>
  <si>
    <t>Ac P. Computer Training &amp; Consultancy Pte Ltd</t>
  </si>
  <si>
    <t>Engineering Platform Lead</t>
  </si>
  <si>
    <t>['c#', 'javascript', 'sql', 'python', 'azure']</t>
  </si>
  <si>
    <t>{'cloud': ['azure'], 'programming': ['c#', 'javascript', 'sql', 'python']}</t>
  </si>
  <si>
    <t>IFQS - Data Engineer - Remote (hybrid)</t>
  </si>
  <si>
    <t>Abantu Staffing Solutions</t>
  </si>
  <si>
    <t>['postgresql', 'azure', 'databricks', 'kafka']</t>
  </si>
  <si>
    <t>{'cloud': ['azure', 'databricks'], 'databases': ['postgresql'], 'libraries': ['kafka']}</t>
  </si>
  <si>
    <t>Clinical Supply Data Analyst - All Gender</t>
  </si>
  <si>
    <t>LaGrange, GA</t>
  </si>
  <si>
    <t>US E-Consulting-Deep Learning Data Science Manager, Specialist...</t>
  </si>
  <si>
    <t>['python', 'aws', 'azure', 'gcp', 'keras', 'tensorflow', 'pytorch', 'pandas', 'scikit-learn', 'jupyter']</t>
  </si>
  <si>
    <t>{'cloud': ['aws', 'azure', 'gcp'], 'libraries': ['keras', 'tensorflow', 'pytorch', 'pandas', 'scikit-learn', 'jupyter'], 'programming': ['python']}</t>
  </si>
  <si>
    <t>Assistant Manager, Data Analyst</t>
  </si>
  <si>
    <t>KEF | Kent Engineering &amp; Foundry</t>
  </si>
  <si>
    <t>['sql', 'python', 'postgresql', 'db2', 'bigquery', 'pyspark', 'power bi', 'cognos', 'tableau', 'qlik', 'sap']</t>
  </si>
  <si>
    <t>{'analyst_tools': ['power bi', 'cognos', 'tableau', 'qlik', 'sap'], 'cloud': ['bigquery'], 'databases': ['postgresql', 'db2'], 'libraries': ['pyspark'], 'programming': ['sql', 'python']}</t>
  </si>
  <si>
    <t>Payfit</t>
  </si>
  <si>
    <t>['java', 'python', 'postgresql', 'bigquery', 'hadoop', 'kafka', 'spark', 'docker', 'jenkins']</t>
  </si>
  <si>
    <t>{'cloud': ['bigquery'], 'databases': ['postgresql'], 'libraries': ['hadoop', 'kafka', 'spark'], 'other': ['docker', 'jenkins'], 'programming': ['java', 'python']}</t>
  </si>
  <si>
    <t>Specialist, Regulatory Analysis and Reporting</t>
  </si>
  <si>
    <t>23AE09 - Data Engineer (Python / Sql) en alternance (F/H)</t>
  </si>
  <si>
    <t>['python', 'sql', 'shell', 'azure', 'pyspark', 'spark', 'hadoop', 'git']</t>
  </si>
  <si>
    <t>{'cloud': ['azure'], 'libraries': ['pyspark', 'spark', 'hadoop'], 'other': ['git'], 'programming': ['python', 'sql', 'shell']}</t>
  </si>
  <si>
    <t>Senior IT Infrastructure Engineer</t>
  </si>
  <si>
    <t>Công Ty Phần Mềm Gear Inc. Việt Nam</t>
  </si>
  <si>
    <t>['terraform', 'ansible', 'git', 'jenkins', 'chef']</t>
  </si>
  <si>
    <t>{'other': ['terraform', 'ansible', 'git', 'jenkins', 'chef']}</t>
  </si>
  <si>
    <t>Data Engineer, Tietohallinto, Helsinki Palvelutoiminnot</t>
  </si>
  <si>
    <t>Attendo Oy</t>
  </si>
  <si>
    <t>Tri-global</t>
  </si>
  <si>
    <t>Business analyst junior</t>
  </si>
  <si>
    <t>Data Analyst I - (Job Number: 3242479)</t>
  </si>
  <si>
    <t>['assembly', 'r', 'matlab', 'python', 'sas', 'sas', 'spss']</t>
  </si>
  <si>
    <t>{'analyst_tools': ['sas', 'spss'], 'programming': ['assembly', 'r', 'matlab', 'python', 'sas']}</t>
  </si>
  <si>
    <t>Puesto Data Science</t>
  </si>
  <si>
    <t>Data Scientist/BI Developer. Job in Huntsville LilyLifestyle Jobs</t>
  </si>
  <si>
    <t>Application engineer</t>
  </si>
  <si>
    <t>Alvéole Lab</t>
  </si>
  <si>
    <t>Lead Data Scientist – Financial Sector</t>
  </si>
  <si>
    <t>Kerry Consulting Pte Ltd</t>
  </si>
  <si>
    <t>HRIS Data Management Analyst</t>
  </si>
  <si>
    <t>Data Infrastructure Engineer (Teradata)</t>
  </si>
  <si>
    <t>['sas', 'sas', 'oracle', 'hadoop', 'tableau']</t>
  </si>
  <si>
    <t>{'analyst_tools': ['sas', 'tableau'], 'cloud': ['oracle'], 'libraries': ['hadoop'], 'programming': ['sas']}</t>
  </si>
  <si>
    <t>Sr. Software Engineer Remote</t>
  </si>
  <si>
    <t>['ruby', 'ruby', 'javascript', 'css', 'html', 'mysql', 'elasticsearch', 'redis', 'react', 'ruby on rails', 'docker', 'kubernetes', 'slack']</t>
  </si>
  <si>
    <t>{'databases': ['mysql', 'elasticsearch', 'redis'], 'libraries': ['react'], 'other': ['docker', 'kubernetes'], 'programming': ['ruby', 'javascript', 'css', 'html'], 'sync': ['slack'], 'webframeworks': ['ruby', 'ruby on rails']}</t>
  </si>
  <si>
    <t>Delivery Manager</t>
  </si>
  <si>
    <t>Senior Data Analyst, Revenue Operations</t>
  </si>
  <si>
    <t>Hazel Health, Inc.</t>
  </si>
  <si>
    <t>Head of Data Operations</t>
  </si>
  <si>
    <t>Aviate</t>
  </si>
  <si>
    <t>['sql', 'azure', 'docker']</t>
  </si>
  <si>
    <t>{'cloud': ['azure'], 'other': ['docker'], 'programming': ['sql']}</t>
  </si>
  <si>
    <t>Rengineers B.V.</t>
  </si>
  <si>
    <t>Artificial Intelligence/computer Vision Engineer</t>
  </si>
  <si>
    <t>['python', 'aws', 'ubuntu']</t>
  </si>
  <si>
    <t>{'cloud': ['aws'], 'os': ['ubuntu'], 'programming': ['python']}</t>
  </si>
  <si>
    <t>Azka IT Consulting</t>
  </si>
  <si>
    <t>['sql', 'python', 'snowflake', 'aws', 'pandas', 'numpy']</t>
  </si>
  <si>
    <t>{'cloud': ['snowflake', 'aws'], 'libraries': ['pandas', 'numpy'], 'programming': ['sql', 'python']}</t>
  </si>
  <si>
    <t>Internship - Customer Experience Data Analyst</t>
  </si>
  <si>
    <t>['express', 'excel', 'power bi', 'tableau', 'cognos']</t>
  </si>
  <si>
    <t>{'analyst_tools': ['excel', 'power bi', 'tableau', 'cognos'], 'webframeworks': ['express']}</t>
  </si>
  <si>
    <t>requirement engineer</t>
  </si>
  <si>
    <t>Győr, Hungary</t>
  </si>
  <si>
    <t>EDAG Hungary Kft.</t>
  </si>
  <si>
    <t>Bhuvi It Solutions</t>
  </si>
  <si>
    <t>['python', 'numpy', 'linux', 'unix']</t>
  </si>
  <si>
    <t>{'libraries': ['numpy'], 'os': ['linux', 'unix'], 'programming': ['python']}</t>
  </si>
  <si>
    <t>via Whole Foods Market Careers</t>
  </si>
  <si>
    <t>công ty tnhh dịch vụ xử lý số fpt</t>
  </si>
  <si>
    <t>Product Analyst, Sector Operations</t>
  </si>
  <si>
    <t>Senior Data Engineer – MailOnline – July 2023</t>
  </si>
  <si>
    <t>['sql', 'python', 'scala', 'r', 'azure', 'databricks', 'redshift', 'spark', 'hadoop', 'spss', 'power bi', 'git']</t>
  </si>
  <si>
    <t>{'analyst_tools': ['spss', 'power bi'], 'cloud': ['azure', 'databricks', 'redshift'], 'libraries': ['spark', 'hadoop'], 'other': ['git'], 'programming': ['sql', 'python', 'scala', 'r']}</t>
  </si>
  <si>
    <t>Issue Monitoring</t>
  </si>
  <si>
    <t>Senior Manager: Data Intelligence</t>
  </si>
  <si>
    <t>Scientist Analytical Data Evaluation. Job in Wageningen Cambridge...</t>
  </si>
  <si>
    <t>Wageningen University and Research Centre</t>
  </si>
  <si>
    <t>Analyst Environmental</t>
  </si>
  <si>
    <t>Finance in Motion</t>
  </si>
  <si>
    <t>Software Engineer - Define your role</t>
  </si>
  <si>
    <t>Tajir</t>
  </si>
  <si>
    <t>Práctica Research Analyst</t>
  </si>
  <si>
    <t>['r', 'python', 'sql', 'slack', 'zoom']</t>
  </si>
  <si>
    <t>{'programming': ['r', 'python', 'sql'], 'sync': ['slack', 'zoom']}</t>
  </si>
  <si>
    <t>Staff Data Engineer - Marketing Analytics - 100% Remote</t>
  </si>
  <si>
    <t>['python', 'sql', 'pytorch', 'tensorflow', 'scikit-learn']</t>
  </si>
  <si>
    <t>{'libraries': ['pytorch', 'tensorflow', 'scikit-learn'], 'programming': ['python', 'sql']}</t>
  </si>
  <si>
    <t>['go', 'aws', 'gdpr', 'express']</t>
  </si>
  <si>
    <t>{'cloud': ['aws'], 'libraries': ['gdpr'], 'programming': ['go'], 'webframeworks': ['express']}</t>
  </si>
  <si>
    <t>Prácticas Big Data en Madrid</t>
  </si>
  <si>
    <t>NOKIA SPAIN, S.A</t>
  </si>
  <si>
    <t>ASR Research Engineer Warsaw</t>
  </si>
  <si>
    <t>['python', 'shell', 'c++', 'jupyter', 'numpy', 'nltk', 'linux', 'windows', 'word']</t>
  </si>
  <si>
    <t>{'analyst_tools': ['word'], 'libraries': ['jupyter', 'numpy', 'nltk'], 'os': ['linux', 'windows'], 'programming': ['python', 'shell', 'c++']}</t>
  </si>
  <si>
    <t>Barracuda Networks</t>
  </si>
  <si>
    <t>['c++', 'python', 'azure', 'aws', 'gcp', 'linux', 'docker', 'bitbucket', 'git', 'atlassian', 'jira']</t>
  </si>
  <si>
    <t>{'async': ['jira'], 'cloud': ['azure', 'aws', 'gcp'], 'os': ['linux'], 'other': ['docker', 'bitbucket', 'git', 'atlassian'], 'programming': ['c++', 'python']}</t>
  </si>
  <si>
    <t>Junior Research Scientist</t>
  </si>
  <si>
    <t>IRBM</t>
  </si>
  <si>
    <t>Data Governance Data Analyst | Hybrid</t>
  </si>
  <si>
    <t>Lexmark Research and Development Corporation</t>
  </si>
  <si>
    <t>Blockchain Engineer</t>
  </si>
  <si>
    <t>Business Analyst, HCM</t>
  </si>
  <si>
    <t>BURNCO Rock Products Ltd</t>
  </si>
  <si>
    <t>Data Scientist [AWS Machine Learning]</t>
  </si>
  <si>
    <t>OPTIMUM SOLUTIONS (SINGAPORE) PTE LTD</t>
  </si>
  <si>
    <t>['python', 'sql', 'oracle', 'hadoop']</t>
  </si>
  <si>
    <t>{'cloud': ['oracle'], 'libraries': ['hadoop'], 'programming': ['python', 'sql']}</t>
  </si>
  <si>
    <t>Analytics Engineering Consultant</t>
  </si>
  <si>
    <t>Ascential</t>
  </si>
  <si>
    <t>['python', 'sql', 'mongodb', 'mongodb', 'sql server', 'postgresql', 'aws', 'azure', 'gcp', 'pyspark', 'pandas', 'numpy', 'scikit-learn', 'power bi', 'git', 'github', 'gitlab', 'bitbucket']</t>
  </si>
  <si>
    <t>{'analyst_tools': ['power bi'], 'cloud': ['aws', 'azure', 'gcp'], 'databases': ['mongodb', 'sql server', 'postgresql'], 'libraries': ['pyspark', 'pandas', 'numpy', 'scikit-learn'], 'other': ['git', 'github', 'gitlab', 'bitbucket'], 'programming': ['python', 'sql', 'mongodb']}</t>
  </si>
  <si>
    <t>via Ether Infotech</t>
  </si>
  <si>
    <t>etherinfotech</t>
  </si>
  <si>
    <t>['python', 'sql', 'snowflake', 'airflow', 'tableau', 'excel']</t>
  </si>
  <si>
    <t>{'analyst_tools': ['tableau', 'excel'], 'cloud': ['snowflake'], 'libraries': ['airflow'], 'programming': ['python', 'sql']}</t>
  </si>
  <si>
    <t>['sql', 'python', 'sas', 'sas', 'c', 'power bi']</t>
  </si>
  <si>
    <t>{'analyst_tools': ['sas', 'power bi'], 'programming': ['sql', 'python', 'sas', 'c']}</t>
  </si>
  <si>
    <t>CNT promo &amp; ads specialist inc.</t>
  </si>
  <si>
    <t>Data engineer \ Инженер данных</t>
  </si>
  <si>
    <t>Займиго МФК</t>
  </si>
  <si>
    <t>['python', 'postgresql', 'kafka', 'airflow', 'tableau', 'git']</t>
  </si>
  <si>
    <t>{'analyst_tools': ['tableau'], 'databases': ['postgresql'], 'libraries': ['kafka', 'airflow'], 'other': ['git'], 'programming': ['python']}</t>
  </si>
  <si>
    <t>Enable International</t>
  </si>
  <si>
    <t>['sql', 'mysql', 'azure', 'kafka', 'airflow', 'spark', 'git', 'jira', 'confluence']</t>
  </si>
  <si>
    <t>{'async': ['jira', 'confluence'], 'cloud': ['azure'], 'databases': ['mysql'], 'libraries': ['kafka', 'airflow', 'spark'], 'other': ['git'], 'programming': ['sql']}</t>
  </si>
  <si>
    <t>['python', 'sql', 't-sql', 'shell', 'java', 'sql server', 'oracle', 'numpy', 'pandas', 'scikit-learn', 'ssrs', 'ssis', 'power bi', 'powerbi', 'dax']</t>
  </si>
  <si>
    <t>{'analyst_tools': ['ssrs', 'ssis', 'power bi', 'powerbi', 'dax'], 'cloud': ['oracle'], 'databases': ['sql server'], 'libraries': ['numpy', 'pandas', 'scikit-learn'], 'programming': ['python', 'sql', 't-sql', 'shell', 'java']}</t>
  </si>
  <si>
    <t>Data Engineer (Kafka / Elasticsearch)</t>
  </si>
  <si>
    <t>['python', 'scala', 'java', 'elasticsearch', 'redis', 'postgresql', 'kafka', 'excel']</t>
  </si>
  <si>
    <t>{'analyst_tools': ['excel'], 'databases': ['elasticsearch', 'redis', 'postgresql'], 'libraries': ['kafka'], 'programming': ['python', 'scala', 'java']}</t>
  </si>
  <si>
    <t>Baraboo, WI</t>
  </si>
  <si>
    <t>Documentation Engineer</t>
  </si>
  <si>
    <t>GraphAware</t>
  </si>
  <si>
    <t>['neo4j', 'linux', 'gitlab', 'git', 'docker']</t>
  </si>
  <si>
    <t>{'databases': ['neo4j'], 'os': ['linux'], 'other': ['gitlab', 'git', 'docker']}</t>
  </si>
  <si>
    <t>Child Care Aware Of America</t>
  </si>
  <si>
    <t>['crystal', 'sql', 'excel', 'sap', 'tableau']</t>
  </si>
  <si>
    <t>{'analyst_tools': ['excel', 'sap', 'tableau'], 'programming': ['crystal', 'sql']}</t>
  </si>
  <si>
    <t>Distribution Analyst - Entry</t>
  </si>
  <si>
    <t>via Eastman Jobs</t>
  </si>
  <si>
    <t>['python', 'sql', 'postgresql', 'sql server', 'oracle', 'airflow']</t>
  </si>
  <si>
    <t>{'cloud': ['oracle'], 'databases': ['postgresql', 'sql server'], 'libraries': ['airflow'], 'programming': ['python', 'sql']}</t>
  </si>
  <si>
    <t>['python', 'azure', 'aws', 'pandas', 'numpy', 'scikit-learn', 'pytorch', 'tensorflow', 'git', 'github', 'gitlab']</t>
  </si>
  <si>
    <t>{'cloud': ['azure', 'aws'], 'libraries': ['pandas', 'numpy', 'scikit-learn', 'pytorch', 'tensorflow'], 'other': ['git', 'github', 'gitlab'], 'programming': ['python']}</t>
  </si>
  <si>
    <t>Mid/senior Mlops Engineer  Getindata | Part Of Xebia</t>
  </si>
  <si>
    <t>Getindata | Part Of Xebia</t>
  </si>
  <si>
    <t>['java', 'python', 'gcp', 'airflow', 'kubernetes', 'docker', 'terraform', 'jenkins', 'git', 'gitlab', 'jira']</t>
  </si>
  <si>
    <t>{'async': ['jira'], 'cloud': ['gcp'], 'libraries': ['airflow'], 'other': ['kubernetes', 'docker', 'terraform', 'jenkins', 'git', 'gitlab'], 'programming': ['java', 'python']}</t>
  </si>
  <si>
    <t>Accenture Sp. z o. o.</t>
  </si>
  <si>
    <t>['r', 'sas', 'sas', 'python', 'sql', 'gcp', 'azure', 'aws', 'databricks', 'bigquery', 'pyspark', 'airflow', 'docker', 'kubernetes']</t>
  </si>
  <si>
    <t>{'analyst_tools': ['sas'], 'cloud': ['gcp', 'azure', 'aws', 'databricks', 'bigquery'], 'libraries': ['pyspark', 'airflow'], 'other': ['docker', 'kubernetes'], 'programming': ['r', 'sas', 'python', 'sql']}</t>
  </si>
  <si>
    <t>TRANSMAR</t>
  </si>
  <si>
    <t>(Seoul) Biomedical Data Scientist · Lunit SCOPE</t>
  </si>
  <si>
    <t>Data Analyst (Entry)-App &amp; Platform Mgmt-IT-Corp</t>
  </si>
  <si>
    <t>PER SÉ Recursos humanos</t>
  </si>
  <si>
    <t>['sql', 'python', 'r', 'sas', 'sas', 'azure', 'snowflake', 'power bi', 'qlik', 'tableau']</t>
  </si>
  <si>
    <t>{'analyst_tools': ['sas', 'power bi', 'qlik', 'tableau'], 'cloud': ['azure', 'snowflake'], 'programming': ['sql', 'python', 'r', 'sas']}</t>
  </si>
  <si>
    <t>RPX</t>
  </si>
  <si>
    <t>Lead Data Steward</t>
  </si>
  <si>
    <t>Tj 392498 - Etl Developer/Data Integrator/Data Scientist – Lead</t>
  </si>
  <si>
    <t>['sas', 'sas', 'r', 'oracle', 'ssis']</t>
  </si>
  <si>
    <t>{'analyst_tools': ['sas', 'ssis'], 'cloud': ['oracle'], 'programming': ['sas', 'r']}</t>
  </si>
  <si>
    <t>Technical Editor In Data Science</t>
  </si>
  <si>
    <t>ATTB BR C2</t>
  </si>
  <si>
    <t>['pandas', 'numpy', 'matplotlib', 'word']</t>
  </si>
  <si>
    <t>{'analyst_tools': ['word'], 'libraries': ['pandas', 'numpy', 'matplotlib']}</t>
  </si>
  <si>
    <t>Opt’In Recrutement</t>
  </si>
  <si>
    <t>['sql', 'nosql', 'python', 'pandas', 'numpy', 'gdpr', 'linux']</t>
  </si>
  <si>
    <t>{'libraries': ['pandas', 'numpy', 'gdpr'], 'os': ['linux'], 'programming': ['sql', 'nosql', 'python']}</t>
  </si>
  <si>
    <t>via Avis Budget Group Jobs</t>
  </si>
  <si>
    <t>['python', 'sql', 'sas', 'sas', 'airflow', 'powerpoint', 'excel', 'jira']</t>
  </si>
  <si>
    <t>{'analyst_tools': ['sas', 'powerpoint', 'excel'], 'async': ['jira'], 'libraries': ['airflow'], 'programming': ['python', 'sql', 'sas']}</t>
  </si>
  <si>
    <t>['sql', 'sql server', 'snowflake', 'azure', 'oracle', 'unix']</t>
  </si>
  <si>
    <t>{'cloud': ['snowflake', 'azure', 'oracle'], 'databases': ['sql server'], 'os': ['unix'], 'programming': ['sql']}</t>
  </si>
  <si>
    <t>Operations Analytics Lead Analyst</t>
  </si>
  <si>
    <t>Oscar Insurance Corporation (Oscar)</t>
  </si>
  <si>
    <t>Yazoo Recruitment Specialists</t>
  </si>
  <si>
    <t>['sql', 'python', 'html', 'c#', 'css', 'javascript', 'sql server', 'tableau', 'power bi', 'ssrs', 'flow']</t>
  </si>
  <si>
    <t>{'analyst_tools': ['tableau', 'power bi', 'ssrs'], 'databases': ['sql server'], 'other': ['flow'], 'programming': ['sql', 'python', 'html', 'c#', 'css', 'javascript']}</t>
  </si>
  <si>
    <t>['shell', 'mysql', 'linux', 'centos']</t>
  </si>
  <si>
    <t>{'databases': ['mysql'], 'os': ['linux', 'centos'], 'programming': ['shell']}</t>
  </si>
  <si>
    <t>Manager: Data Analytics</t>
  </si>
  <si>
    <t>Civitas Learning, Inc.</t>
  </si>
  <si>
    <t>['javascript', 'sql', 'java', 'c#', 'python', 'postgresql', 'sql server', 'db2', 'oracle']</t>
  </si>
  <si>
    <t>{'cloud': ['oracle'], 'databases': ['postgresql', 'sql server', 'db2'], 'programming': ['javascript', 'sql', 'java', 'c#', 'python']}</t>
  </si>
  <si>
    <t>['sql', 'no-sql', 'azure', 'power bi']</t>
  </si>
  <si>
    <t>{'analyst_tools': ['power bi'], 'cloud': ['azure'], 'programming': ['sql', 'no-sql']}</t>
  </si>
  <si>
    <t>Data Entry I</t>
  </si>
  <si>
    <t>Sinarmas Land</t>
  </si>
  <si>
    <t>Data Engineer - Aérospatial - Toulon - F/H</t>
  </si>
  <si>
    <t>['java', 'c++', 'python', 'shell', 'linux', 'unix']</t>
  </si>
  <si>
    <t>{'os': ['linux', 'unix'], 'programming': ['java', 'c++', 'python', 'shell']}</t>
  </si>
  <si>
    <t>VP of Engineering Tech</t>
  </si>
  <si>
    <t>Field Engineer I</t>
  </si>
  <si>
    <t>['assembly', 'spreadsheet']</t>
  </si>
  <si>
    <t>{'analyst_tools': ['spreadsheet'], 'programming': ['assembly']}</t>
  </si>
  <si>
    <t>Data and Process Coordinator (Reports Analyst) | Cebu City</t>
  </si>
  <si>
    <t>['python', 'sql', 'nosql', 'c', 'aws', 'pandas', 'scikit-learn', 'keras', 'pytorch', 'tensorflow', 'spark', 'git', 'kubernetes', 'docker']</t>
  </si>
  <si>
    <t>{'cloud': ['aws'], 'libraries': ['pandas', 'scikit-learn', 'keras', 'pytorch', 'tensorflow', 'spark'], 'other': ['git', 'kubernetes', 'docker'], 'programming': ['python', 'sql', 'nosql', 'c']}</t>
  </si>
  <si>
    <t>Field Applications Engineering Intern</t>
  </si>
  <si>
    <t>Lead Google Data Engineer / Lead Architect - GCP/GBQ - Remote Working</t>
  </si>
  <si>
    <t>Corvid Consulting</t>
  </si>
  <si>
    <t>['python', 'java', 'scala', 'gcp', 'aws']</t>
  </si>
  <si>
    <t>{'cloud': ['gcp', 'aws'], 'programming': ['python', 'java', 'scala']}</t>
  </si>
  <si>
    <t>['sql', 'python', 'java', 'hadoop', 'spark', 'word', 'excel']</t>
  </si>
  <si>
    <t>{'analyst_tools': ['word', 'excel'], 'libraries': ['hadoop', 'spark'], 'programming': ['sql', 'python', 'java']}</t>
  </si>
  <si>
    <t>Data Scientist-sg7-monterrey</t>
  </si>
  <si>
    <t>Data Scientist by Headhunt International</t>
  </si>
  <si>
    <t>['python', 'r', 'sql', 'nosql', 'tableau', 'power bi']</t>
  </si>
  <si>
    <t>{'analyst_tools': ['tableau', 'power bi'], 'programming': ['python', 'r', 'sql', 'nosql']}</t>
  </si>
  <si>
    <t>Software Engineer - Data Platforms</t>
  </si>
  <si>
    <t>['java', 'python', 'airflow', 'kubernetes']</t>
  </si>
  <si>
    <t>{'libraries': ['airflow'], 'other': ['kubernetes'], 'programming': ['java', 'python']}</t>
  </si>
  <si>
    <t>Manager, People Data</t>
  </si>
  <si>
    <t>['go', 'powerpoint']</t>
  </si>
  <si>
    <t>{'analyst_tools': ['powerpoint'], 'programming': ['go']}</t>
  </si>
  <si>
    <t>Data Analyst- Payroll</t>
  </si>
  <si>
    <t>Codemotion</t>
  </si>
  <si>
    <t>Geospatial Data Analyst Intern</t>
  </si>
  <si>
    <t>Doktar Technologies</t>
  </si>
  <si>
    <t>Data Engineer (Remote) - Now Hiring</t>
  </si>
  <si>
    <t>PER SÉ Recursos Humanos</t>
  </si>
  <si>
    <t>['c++', 'sql', 'mysql', 'sqlite', 'phoenix']</t>
  </si>
  <si>
    <t>{'databases': ['mysql', 'sqlite'], 'programming': ['c++', 'sql'], 'webframeworks': ['phoenix']}</t>
  </si>
  <si>
    <t>Principal Data Engineer - Analytics Platform</t>
  </si>
  <si>
    <t>Data Scientist In Cosío</t>
  </si>
  <si>
    <t>Winningtemp</t>
  </si>
  <si>
    <t>['c#', 'graphql']</t>
  </si>
  <si>
    <t>{'libraries': ['graphql'], 'programming': ['c#']}</t>
  </si>
  <si>
    <t>PhD position Statistical Data Science</t>
  </si>
  <si>
    <t>University Psychiatric Services Bern</t>
  </si>
  <si>
    <t>Landside Transportation Execution Analyst</t>
  </si>
  <si>
    <t>Azure Data Modeler Senior</t>
  </si>
  <si>
    <t>['nosql', 'sql', 'cobol', 'sql server', 'azure', 'databricks', 'docker', 'kubernetes']</t>
  </si>
  <si>
    <t>{'cloud': ['azure', 'databricks'], 'databases': ['sql server'], 'other': ['docker', 'kubernetes'], 'programming': ['nosql', 'sql', 'cobol']}</t>
  </si>
  <si>
    <t>CenCal Health</t>
  </si>
  <si>
    <t>['sql', 'excel', 'cognos']</t>
  </si>
  <si>
    <t>{'analyst_tools': ['excel', 'cognos'], 'programming': ['sql']}</t>
  </si>
  <si>
    <t>['power bi', 'excel', 'powerpoint', 'word']</t>
  </si>
  <si>
    <t>{'analyst_tools': ['power bi', 'excel', 'powerpoint', 'word']}</t>
  </si>
  <si>
    <t>Senior Digital Analyst, Nordic</t>
  </si>
  <si>
    <t>Senior Advisor for Data, Analytics, and Information</t>
  </si>
  <si>
    <t>Data Visualisation Scientist</t>
  </si>
  <si>
    <t>Program Analyst (Informatics) (Data Analyst)</t>
  </si>
  <si>
    <t>Veterans Affairs, Veterans Health Administration</t>
  </si>
  <si>
    <t>United Nations Office for Project Services</t>
  </si>
  <si>
    <t>Data Engineer (Scala) 100% teletrabajo</t>
  </si>
  <si>
    <t>BCNC GROUP</t>
  </si>
  <si>
    <t>['scala', 'azure', 'aws', 'spark', 'kafka', 'docker', 'kubernetes']</t>
  </si>
  <si>
    <t>{'cloud': ['azure', 'aws'], 'libraries': ['spark', 'kafka'], 'other': ['docker', 'kubernetes'], 'programming': ['scala']}</t>
  </si>
  <si>
    <t>Master Data Operations</t>
  </si>
  <si>
    <t>['go', 'express', 'sap']</t>
  </si>
  <si>
    <t>{'analyst_tools': ['sap'], 'programming': ['go'], 'webframeworks': ['express']}</t>
  </si>
  <si>
    <t>['python', 'sql', 'databricks', 'snowflake', 'airflow', 'hadoop', 'spark', 'linux', 'power bi', 'flow', 'git']</t>
  </si>
  <si>
    <t>{'analyst_tools': ['power bi'], 'cloud': ['databricks', 'snowflake'], 'libraries': ['airflow', 'hadoop', 'spark'], 'os': ['linux'], 'other': ['flow', 'git'], 'programming': ['python', 'sql']}</t>
  </si>
  <si>
    <t>['c', 'aws', 'azure', 'gcp']</t>
  </si>
  <si>
    <t>{'cloud': ['aws', 'azure', 'gcp'], 'programming': ['c']}</t>
  </si>
  <si>
    <t>Technical Product Owner</t>
  </si>
  <si>
    <t>Ignite</t>
  </si>
  <si>
    <t>['powershell', 'sql', 'azure', 'ssis']</t>
  </si>
  <si>
    <t>{'analyst_tools': ['ssis'], 'cloud': ['azure'], 'programming': ['powershell', 'sql']}</t>
  </si>
  <si>
    <t>SAMSUNG</t>
  </si>
  <si>
    <t>Data Manager and Administrator, Barcelona</t>
  </si>
  <si>
    <t>ID WASTE, S.L.</t>
  </si>
  <si>
    <t>Software Test Analyst</t>
  </si>
  <si>
    <t>Unison Consulting Pte. Ltd.</t>
  </si>
  <si>
    <t>Computer Scientist (Data Scientist)</t>
  </si>
  <si>
    <t>Analyst II, Data (Data Analyst)</t>
  </si>
  <si>
    <t>AirCod Technologies</t>
  </si>
  <si>
    <t>Software Development and Data Engineer in Test</t>
  </si>
  <si>
    <t>['mongodb', 'mongodb', 'c#', 'mariadb', 'snowflake']</t>
  </si>
  <si>
    <t>{'cloud': ['snowflake'], 'databases': ['mongodb', 'mariadb'], 'programming': ['mongodb', 'c#']}</t>
  </si>
  <si>
    <t>Business Intelligence Data Analyst I</t>
  </si>
  <si>
    <t>Jamf</t>
  </si>
  <si>
    <t>Senior Cloud Hadoop Admin Top U.s. Web</t>
  </si>
  <si>
    <t>['azure', 'aws', 'hadoop', 'kafka', 'spark', 'linux']</t>
  </si>
  <si>
    <t>{'cloud': ['azure', 'aws'], 'libraries': ['hadoop', 'kafka', 'spark'], 'os': ['linux']}</t>
  </si>
  <si>
    <t>['scala', 'python', 'bash', 'shell', 'postgresql', 'azure', 'databricks', 'spark', 'spring', 'docker', 'kubernetes']</t>
  </si>
  <si>
    <t>{'cloud': ['azure', 'databricks'], 'databases': ['postgresql'], 'libraries': ['spark', 'spring'], 'other': ['docker', 'kubernetes'], 'programming': ['scala', 'python', 'bash', 'shell']}</t>
  </si>
  <si>
    <t>Multilingual Data Research Analyst</t>
  </si>
  <si>
    <t>Morningstar Credit Ratings, LLC</t>
  </si>
  <si>
    <t>Talis Consults</t>
  </si>
  <si>
    <t>Consultor/a Big Data</t>
  </si>
  <si>
    <t>['sas', 'sas', 'julia', 'powerbi', 'microstrategy', 'power bi']</t>
  </si>
  <si>
    <t>{'analyst_tools': ['sas', 'powerbi', 'microstrategy', 'power bi'], 'programming': ['sas', 'julia']}</t>
  </si>
  <si>
    <t>RN Nurse Educator (Data Analyst)</t>
  </si>
  <si>
    <t>U.S. Department of Veterans Affairs</t>
  </si>
  <si>
    <t>['r', 'sas', 'sas', 'c#', 'visual basic']</t>
  </si>
  <si>
    <t>{'analyst_tools': ['sas'], 'programming': ['r', 'sas', 'c#', 'visual basic']}</t>
  </si>
  <si>
    <t>PI Data Analyst/PI developer</t>
  </si>
  <si>
    <t>Software Berater/in für den Bereich Data Science 80-100%</t>
  </si>
  <si>
    <t>Abacus Research SA</t>
  </si>
  <si>
    <t>Senior Software Engineer (big data, market research)</t>
  </si>
  <si>
    <t>['java', 'sql', 'mysql', 'kafka', 'airflow', 'spring', 'docker', 'kubernetes']</t>
  </si>
  <si>
    <t>{'databases': ['mysql'], 'libraries': ['kafka', 'airflow', 'spring'], 'other': ['docker', 'kubernetes'], 'programming': ['java', 'sql']}</t>
  </si>
  <si>
    <t>Data Analyst Assessor. Job in Kent My Valley Jobs Today</t>
  </si>
  <si>
    <t>Chicago Public Schools - CPS</t>
  </si>
  <si>
    <t>['sas', 'sas', 'r', 'powerpoint', 'word', 'excel', 'spss']</t>
  </si>
  <si>
    <t>{'analyst_tools': ['sas', 'powerpoint', 'word', 'excel', 'spss'], 'programming': ['sas', 'r']}</t>
  </si>
  <si>
    <t>Staff Data Scientist, Credit Card</t>
  </si>
  <si>
    <t>Rythmos DB</t>
  </si>
  <si>
    <t>Alimos, Greece</t>
  </si>
  <si>
    <t>Hack The Box</t>
  </si>
  <si>
    <t>Permanent Data Engineer</t>
  </si>
  <si>
    <t>['nosql', 'python', 'mysql', 'azure', 'databricks', 'qlik', 'power bi']</t>
  </si>
  <si>
    <t>{'analyst_tools': ['qlik', 'power bi'], 'cloud': ['azure', 'databricks'], 'databases': ['mysql'], 'programming': ['nosql', 'python']}</t>
  </si>
  <si>
    <t>via Rochester First Jobs</t>
  </si>
  <si>
    <t>['matlab', 'python', 'r', 'sql', 'databricks', 'spark', 'git']</t>
  </si>
  <si>
    <t>{'cloud': ['databricks'], 'libraries': ['spark'], 'other': ['git'], 'programming': ['matlab', 'python', 'r', 'sql']}</t>
  </si>
  <si>
    <t>Sales Analyst to Samsung</t>
  </si>
  <si>
    <t>['excel', 'tableau', 'qlik', 'power bi']</t>
  </si>
  <si>
    <t>{'analyst_tools': ['excel', 'tableau', 'qlik', 'power bi']}</t>
  </si>
  <si>
    <t>Business Analyst, Advancement Services</t>
  </si>
  <si>
    <t>['sql', 'sql server', 'bigquery', 'oracle', 'power bi', 'tableau', 'looker']</t>
  </si>
  <si>
    <t>{'analyst_tools': ['power bi', 'tableau', 'looker'], 'cloud': ['bigquery', 'oracle'], 'databases': ['sql server'], 'programming': ['sql']}</t>
  </si>
  <si>
    <t>Data Engineer (Mid-Senior Level) -12 mos contract</t>
  </si>
  <si>
    <t>['python', 'aws', 'redshift', 'tableau', 'word', 'terraform']</t>
  </si>
  <si>
    <t>{'analyst_tools': ['tableau', 'word'], 'cloud': ['aws', 'redshift'], 'other': ['terraform'], 'programming': ['python']}</t>
  </si>
  <si>
    <t>Data Engineer (ETL Development)</t>
  </si>
  <si>
    <t>TreQ</t>
  </si>
  <si>
    <t>['sql', 'python', 'java', 'c#', 'azure', 'databricks', 'git']</t>
  </si>
  <si>
    <t>{'cloud': ['azure', 'databricks'], 'other': ['git'], 'programming': ['sql', 'python', 'java', 'c#']}</t>
  </si>
  <si>
    <t>['r', 'python', 'sql', 'aws', 'azure', 'gcp']</t>
  </si>
  <si>
    <t>{'cloud': ['aws', 'azure', 'gcp'], 'programming': ['r', 'python', 'sql']}</t>
  </si>
  <si>
    <t>บริษัท จัสมิน อินเตอร์เนชั่นแนล จำกัด (มหาชน) และบริษัทในเครือ</t>
  </si>
  <si>
    <t>Business Intelligence (BI) Analyst</t>
  </si>
  <si>
    <t>Global Hola</t>
  </si>
  <si>
    <t>['sql', 'windows', 'macos', 'tableau']</t>
  </si>
  <si>
    <t>{'analyst_tools': ['tableau'], 'os': ['windows', 'macos'], 'programming': ['sql']}</t>
  </si>
  <si>
    <t>Senior Data Engineer (w/m/d) – Zürich</t>
  </si>
  <si>
    <t>pmOne Group</t>
  </si>
  <si>
    <t>Senior Actuarial Data Analyst</t>
  </si>
  <si>
    <t>E-invoice Data Analyst</t>
  </si>
  <si>
    <t>['sql', 'python', 'excel', 'word', 'tableau']</t>
  </si>
  <si>
    <t>{'analyst_tools': ['excel', 'word', 'tableau'], 'programming': ['sql', 'python']}</t>
  </si>
  <si>
    <t>['python', 'sql', 'c#', 'java', 'snowflake', 'bigquery', 'redshift', 'spark', 'kafka', 'tableau', 'looker', 'docker']</t>
  </si>
  <si>
    <t>{'analyst_tools': ['tableau', 'looker'], 'cloud': ['snowflake', 'bigquery', 'redshift'], 'libraries': ['spark', 'kafka'], 'other': ['docker'], 'programming': ['python', 'sql', 'c#', 'java']}</t>
  </si>
  <si>
    <t>FT SM HOUSTON, TX</t>
  </si>
  <si>
    <t>La banque postale</t>
  </si>
  <si>
    <t>Loyalytics Consulting</t>
  </si>
  <si>
    <t>Dupixent EBI Data Analyst, US Monitoring, Ethics &amp; Business Integrity</t>
  </si>
  <si>
    <t>UNIPOL GRUPPO</t>
  </si>
  <si>
    <t>['python', 'java', 'scala', 'redshift', 'spark', 'hadoop']</t>
  </si>
  <si>
    <t>{'cloud': ['redshift'], 'libraries': ['spark', 'hadoop'], 'programming': ['python', 'java', 'scala']}</t>
  </si>
  <si>
    <t>PLAYSTUDIOS Asia</t>
  </si>
  <si>
    <t>['sql', 'no-sql', 'sql server', 'couchbase', 'redis', 'azure', 'snowflake', 'tableau']</t>
  </si>
  <si>
    <t>{'analyst_tools': ['tableau'], 'cloud': ['azure', 'snowflake'], 'databases': ['sql server', 'couchbase', 'redis'], 'programming': ['sql', 'no-sql']}</t>
  </si>
  <si>
    <t>TalentFish LLC</t>
  </si>
  <si>
    <t>['sql', 'r', 'python', 'sas', 'sas', 'azure', 'spark', 'excel', 'power bi', 'tableau', 'qlik', 'git']</t>
  </si>
  <si>
    <t>{'analyst_tools': ['sas', 'excel', 'power bi', 'tableau', 'qlik'], 'cloud': ['azure'], 'libraries': ['spark'], 'other': ['git'], 'programming': ['sql', 'r', 'python', 'sas']}</t>
  </si>
  <si>
    <t>Lead Data Engineer - Data Platform</t>
  </si>
  <si>
    <t>Modeladores</t>
  </si>
  <si>
    <t>Soluciones Laborales Horizonte</t>
  </si>
  <si>
    <t>JOBTECH PTE. LTD.</t>
  </si>
  <si>
    <t>Polysphere</t>
  </si>
  <si>
    <t>['sql', 'html', 'excel', 'tableau']</t>
  </si>
  <si>
    <t>{'analyst_tools': ['excel', 'tableau'], 'programming': ['sql', 'html']}</t>
  </si>
  <si>
    <t>ANABAR</t>
  </si>
  <si>
    <t>['sql', 'python', 'pandas', 'git']</t>
  </si>
  <si>
    <t>{'libraries': ['pandas'], 'other': ['git'], 'programming': ['sql', 'python']}</t>
  </si>
  <si>
    <t>Data Engineer at Volvo Group Digital and IT</t>
  </si>
  <si>
    <t>Emirates National Oil Company</t>
  </si>
  <si>
    <t>['python', 'sql', 'nosql', 'css', 'javascript', 'spark', 'docker']</t>
  </si>
  <si>
    <t>{'libraries': ['spark'], 'other': ['docker'], 'programming': ['python', 'sql', 'nosql', 'css', 'javascript']}</t>
  </si>
  <si>
    <t>Sr. Frontend Engineer</t>
  </si>
  <si>
    <t>['typescript', 'css', 'javascript', 'graphql', 'git', 'jira', 'confluence']</t>
  </si>
  <si>
    <t>{'async': ['jira', 'confluence'], 'libraries': ['graphql'], 'other': ['git'], 'programming': ['typescript', 'css', 'javascript']}</t>
  </si>
  <si>
    <t>Senior Engineer, Cloud Architect</t>
  </si>
  <si>
    <t>['azure', 'aws', 'terraform']</t>
  </si>
  <si>
    <t>{'cloud': ['azure', 'aws'], 'other': ['terraform']}</t>
  </si>
  <si>
    <t>['sql', 'sql server', 'oracle', 'aws', 'unix']</t>
  </si>
  <si>
    <t>{'cloud': ['oracle', 'aws'], 'databases': ['sql server'], 'os': ['unix'], 'programming': ['sql']}</t>
  </si>
  <si>
    <t>Sr. Process Ammonia Engineer</t>
  </si>
  <si>
    <t>GENERAL ELECTRIC GE Power Portfolio</t>
  </si>
  <si>
    <t>BAEMIN Vietnam (Woowa Bros.)</t>
  </si>
  <si>
    <t>['nosql', 'mongodb', 'mongodb', 'aws', 'gcp', 'looker']</t>
  </si>
  <si>
    <t>{'analyst_tools': ['looker'], 'cloud': ['aws', 'gcp'], 'databases': ['mongodb'], 'programming': ['nosql', 'mongodb']}</t>
  </si>
  <si>
    <t>Data Engineer (Microsoft)</t>
  </si>
  <si>
    <t>['sql', 'vb.net', 'c#', 't-sql', 'vba', 'excel', 'ssis', 'git']</t>
  </si>
  <si>
    <t>{'analyst_tools': ['excel', 'ssis'], 'other': ['git'], 'programming': ['sql', 'vb.net', 'c#', 't-sql', 'vba']}</t>
  </si>
  <si>
    <t>Aspired Solutions INC</t>
  </si>
  <si>
    <t>Data Analyst, Operational Compliance</t>
  </si>
  <si>
    <t>['sql', 'python', 'sql server', 'aws', 'azure', 'hadoop', 'power bi', 'tableau']</t>
  </si>
  <si>
    <t>{'analyst_tools': ['power bi', 'tableau'], 'cloud': ['aws', 'azure'], 'databases': ['sql server'], 'libraries': ['hadoop'], 'programming': ['sql', 'python']}</t>
  </si>
  <si>
    <t>Data/SW Engineer</t>
  </si>
  <si>
    <t>['sql', 'python', 'snowflake', 'azure', 'ssis', 'tableau', 'power bi']</t>
  </si>
  <si>
    <t>{'analyst_tools': ['ssis', 'tableau', 'power bi'], 'cloud': ['snowflake', 'azure'], 'programming': ['sql', 'python']}</t>
  </si>
  <si>
    <t>Data Analyst – Global Production Operations</t>
  </si>
  <si>
    <t>DATA ENGINEER - STAGE - PARIS (H/F)</t>
  </si>
  <si>
    <t>Manager, Data Pipeline Operations</t>
  </si>
  <si>
    <t>Mappedin</t>
  </si>
  <si>
    <t>Analyst, Database I</t>
  </si>
  <si>
    <t>['shell', 'sql', 'java', 'php', 'db2', 'flow']</t>
  </si>
  <si>
    <t>{'databases': ['db2'], 'other': ['flow'], 'programming': ['shell', 'sql', 'java', 'php']}</t>
  </si>
  <si>
    <t>Data analyst (Qlik sense)</t>
  </si>
  <si>
    <t>['qlik', 'sharepoint', 'confluence']</t>
  </si>
  <si>
    <t>{'analyst_tools': ['qlik', 'sharepoint'], 'async': ['confluence']}</t>
  </si>
  <si>
    <t>AiDash</t>
  </si>
  <si>
    <t>['shell', 'sql', 'python', 'java', 'aws', 'docker']</t>
  </si>
  <si>
    <t>{'cloud': ['aws'], 'other': ['docker'], 'programming': ['shell', 'sql', 'python', 'java']}</t>
  </si>
  <si>
    <t>HSS</t>
  </si>
  <si>
    <t>['r', 'power bi', 'excel', 'tableau', 'powerpoint', 'flow']</t>
  </si>
  <si>
    <t>{'analyst_tools': ['power bi', 'excel', 'tableau', 'powerpoint'], 'other': ['flow'], 'programming': ['r']}</t>
  </si>
  <si>
    <t>Altegon</t>
  </si>
  <si>
    <t>fundcraft Holdco S.ar.l</t>
  </si>
  <si>
    <t>OneSpan</t>
  </si>
  <si>
    <t>['go', 'mongodb', 'mongodb', 'docker', 'kubernetes']</t>
  </si>
  <si>
    <t>{'databases': ['mongodb'], 'other': ['docker', 'kubernetes'], 'programming': ['go', 'mongodb']}</t>
  </si>
  <si>
    <t>['python', 'sql', 'sql server', 'aws', 'redshift', 'azure', 'databricks', 'graphql', 'linux', 'windows', 'tableau', 'qlik', 'excel', 'git', 'atlassian']</t>
  </si>
  <si>
    <t>{'analyst_tools': ['tableau', 'qlik', 'excel'], 'cloud': ['aws', 'redshift', 'azure', 'databricks'], 'databases': ['sql server'], 'libraries': ['graphql'], 'os': ['linux', 'windows'], 'other': ['git', 'atlassian'], 'programming': ['python', 'sql']}</t>
  </si>
  <si>
    <t>BI and Data Analyst Associate</t>
  </si>
  <si>
    <t>['sql', 'python', 'r', 'tableau', 'power bi', 'excel', 'alteryx', 'sheets']</t>
  </si>
  <si>
    <t>{'analyst_tools': ['tableau', 'power bi', 'excel', 'alteryx', 'sheets'], 'programming': ['sql', 'python', 'r']}</t>
  </si>
  <si>
    <t>Data Analyst / Business Analyst (Data)</t>
  </si>
  <si>
    <t>Julie Hester</t>
  </si>
  <si>
    <t>Senior Integrated Analytics Analyst</t>
  </si>
  <si>
    <t>Talent Acquisition Analyst</t>
  </si>
  <si>
    <t>[K Dollar Program] Manager, Data Analytics</t>
  </si>
  <si>
    <t>K11 Concepts Limited</t>
  </si>
  <si>
    <t>['sql', 'python', 'tensorflow', 'spark', 'tableau', 'alteryx', 'powerpoint', 'excel']</t>
  </si>
  <si>
    <t>{'analyst_tools': ['tableau', 'alteryx', 'powerpoint', 'excel'], 'libraries': ['tensorflow', 'spark'], 'programming': ['sql', 'python']}</t>
  </si>
  <si>
    <t>AZON Recruitment</t>
  </si>
  <si>
    <t>Christchurch City Council</t>
  </si>
  <si>
    <t>['r', 'python', 'sql', 'excel', 'microstrategy', 'power bi', 'tableau']</t>
  </si>
  <si>
    <t>{'analyst_tools': ['excel', 'microstrategy', 'power bi', 'tableau'], 'programming': ['r', 'python', 'sql']}</t>
  </si>
  <si>
    <t>Junior Sensor Software Data Engineer</t>
  </si>
  <si>
    <t>Senior Ml Scientist</t>
  </si>
  <si>
    <t>['java', 'azure', 'jquery', 'dax', 'ssis', 'ssrs', 'sharepoint', 'unity', 'flow', 'github']</t>
  </si>
  <si>
    <t>{'analyst_tools': ['dax', 'ssis', 'ssrs', 'sharepoint'], 'cloud': ['azure'], 'other': ['unity', 'flow', 'github'], 'programming': ['java'], 'webframeworks': ['jquery']}</t>
  </si>
  <si>
    <t>Data Engineer PySpark (no necesario inglés). ESTABLE!!</t>
  </si>
  <si>
    <t>Sandav</t>
  </si>
  <si>
    <t>Modelling Engineer</t>
  </si>
  <si>
    <t>['c++', 'python', 'unix']</t>
  </si>
  <si>
    <t>{'os': ['unix'], 'programming': ['c++', 'python']}</t>
  </si>
  <si>
    <t>PP - Senior Backend JAVA Engineer (Latam - Remote)</t>
  </si>
  <si>
    <t>['java', 'postgresql', 'mysql', 'graphql', 'git']</t>
  </si>
  <si>
    <t>{'databases': ['postgresql', 'mysql'], 'libraries': ['graphql'], 'other': ['git'], 'programming': ['java']}</t>
  </si>
  <si>
    <t>Scope Fluidics S.A.</t>
  </si>
  <si>
    <t>['python', 'tensorflow', 'numpy', 'pandas']</t>
  </si>
  <si>
    <t>{'libraries': ['tensorflow', 'numpy', 'pandas'], 'programming': ['python']}</t>
  </si>
  <si>
    <t>Cash Management Analyst</t>
  </si>
  <si>
    <t>Deakin ACT, Australia</t>
  </si>
  <si>
    <t>['aws', 'spark', 'hadoop', 'linux', 'kubernetes']</t>
  </si>
  <si>
    <t>{'cloud': ['aws'], 'libraries': ['spark', 'hadoop'], 'os': ['linux'], 'other': ['kubernetes']}</t>
  </si>
  <si>
    <t>Dev-Ops Engineer (Estágio)</t>
  </si>
  <si>
    <t>Slang</t>
  </si>
  <si>
    <t>via BNSF Railway - Talentify</t>
  </si>
  <si>
    <t>Data Analyst (Wits RHI)</t>
  </si>
  <si>
    <t>VP; Capital Planning Transformation Data Analyst</t>
  </si>
  <si>
    <t>CitiGroup</t>
  </si>
  <si>
    <t>&gt; BI Data Analyts</t>
  </si>
  <si>
    <t>Junior Data Scientist - Express Scripts</t>
  </si>
  <si>
    <t>PEOPLE PROFILERS PTE. LTD.</t>
  </si>
  <si>
    <t>Qlikview Developer</t>
  </si>
  <si>
    <t>['python', 'sql', 'azure', 'gcp', 'aws', 'spark', 'kafka', 'flow']</t>
  </si>
  <si>
    <t>{'cloud': ['azure', 'gcp', 'aws'], 'libraries': ['spark', 'kafka'], 'other': ['flow'], 'programming': ['python', 'sql']}</t>
  </si>
  <si>
    <t>Ministerie van Economische Zaken en Klimaat</t>
  </si>
  <si>
    <t>['r', 'tidyverse']</t>
  </si>
  <si>
    <t>{'libraries': ['tidyverse'], 'programming': ['r']}</t>
  </si>
  <si>
    <t>finance data analytics specialist</t>
  </si>
  <si>
    <t>['r', 'python', 'tableau', 'sap']</t>
  </si>
  <si>
    <t>{'analyst_tools': ['tableau', 'sap'], 'programming': ['r', 'python']}</t>
  </si>
  <si>
    <t>Children's Institute</t>
  </si>
  <si>
    <t>['sql', 'java', 'python', 'javascript']</t>
  </si>
  <si>
    <t>{'programming': ['sql', 'java', 'python', 'javascript']}</t>
  </si>
  <si>
    <t>Ngân Hàng TMCP Quốc Dân (NCB BANK) - Hồ Chí Minh</t>
  </si>
  <si>
    <t>['python', 'sql', 'mysql', 'tableau', 'power bi']</t>
  </si>
  <si>
    <t>{'analyst_tools': ['tableau', 'power bi'], 'databases': ['mysql'], 'programming': ['python', 'sql']}</t>
  </si>
  <si>
    <t>HRS Group</t>
  </si>
  <si>
    <t>Software Engineer, Mobile</t>
  </si>
  <si>
    <t>['python', 'powershell', 'bash', 'nosql', 'mongodb', 'mongodb', 'java', 'postgresql', 'azure', 'aws']</t>
  </si>
  <si>
    <t>{'cloud': ['azure', 'aws'], 'databases': ['mongodb', 'postgresql'], 'programming': ['python', 'powershell', 'bash', 'nosql', 'mongodb', 'java']}</t>
  </si>
  <si>
    <t>Well Analyst</t>
  </si>
  <si>
    <t>Danos</t>
  </si>
  <si>
    <t>Data Engineer Co-op</t>
  </si>
  <si>
    <t>President's Choice Financial</t>
  </si>
  <si>
    <t>['sql', 'nosql', 'elasticsearch', 'bigquery', 'airflow', 'kafka', 'spark', 'pandas', 'pytorch', 'keras', 'tensorflow', 'looker', 'kubernetes']</t>
  </si>
  <si>
    <t>{'analyst_tools': ['looker'], 'cloud': ['bigquery'], 'databases': ['elasticsearch'], 'libraries': ['airflow', 'kafka', 'spark', 'pandas', 'pytorch', 'keras', 'tensorflow'], 'other': ['kubernetes'], 'programming': ['sql', 'nosql']}</t>
  </si>
  <si>
    <t>['sql', 'python', 'scala', 'aws', 'snowflake', 'redshift', 'databricks', 'spark', 'pyspark', 'hadoop', 'unix', 'flow', 'github']</t>
  </si>
  <si>
    <t>{'cloud': ['aws', 'snowflake', 'redshift', 'databricks'], 'libraries': ['spark', 'pyspark', 'hadoop'], 'os': ['unix'], 'other': ['flow', 'github'], 'programming': ['sql', 'python', 'scala']}</t>
  </si>
  <si>
    <t>Swansea, IL</t>
  </si>
  <si>
    <t>Senior Data Insight Analyst</t>
  </si>
  <si>
    <t>BigData Engineer (Oradea)</t>
  </si>
  <si>
    <t>['scala', 'mongo', 'sql', 'neo4j', 'snowflake', 'hadoop', 'spark', 'kafka', 'linux', 'docker', 'jenkins']</t>
  </si>
  <si>
    <t>{'cloud': ['snowflake'], 'databases': ['neo4j'], 'libraries': ['hadoop', 'spark', 'kafka'], 'os': ['linux'], 'other': ['docker', 'jenkins'], 'programming': ['scala', 'mongo', 'sql']}</t>
  </si>
  <si>
    <t>Analyst/Graduate</t>
  </si>
  <si>
    <t>['java', 'scala', 'sql', 'nosql', 'mongo', 'cassandra', 'aws', 'redshift', 'azure', 'gcp', 'bigquery', 'spark', 'hadoop']</t>
  </si>
  <si>
    <t>{'cloud': ['aws', 'redshift', 'azure', 'gcp', 'bigquery'], 'databases': ['cassandra'], 'libraries': ['spark', 'hadoop'], 'programming': ['java', 'scala', 'sql', 'nosql', 'mongo']}</t>
  </si>
  <si>
    <t>Technical Support Engineer- con Inglés</t>
  </si>
  <si>
    <t>Golden Race</t>
  </si>
  <si>
    <t>['java', 'shell', 'perl', 'oracle', 'unix', 'ansible', 'chef', 'puppet']</t>
  </si>
  <si>
    <t>{'cloud': ['oracle'], 'os': ['unix'], 'other': ['ansible', 'chef', 'puppet'], 'programming': ['java', 'shell', 'perl']}</t>
  </si>
  <si>
    <t>DATA ENGINEERING IT STEERING H/F</t>
  </si>
  <si>
    <t>Data engineer (Управление валидации)</t>
  </si>
  <si>
    <t>['sql', 'python', 'hadoop', 'spark', 'linux']</t>
  </si>
  <si>
    <t>{'libraries': ['hadoop', 'spark'], 'os': ['linux'], 'programming': ['sql', 'python']}</t>
  </si>
  <si>
    <t>Falabella Retail Chile</t>
  </si>
  <si>
    <t>['sql', 'sheets', 'spreadsheet', 'excel', 'tableau']</t>
  </si>
  <si>
    <t>{'analyst_tools': ['sheets', 'spreadsheet', 'excel', 'tableau'], 'programming': ['sql']}</t>
  </si>
  <si>
    <t>softgarden GmbH</t>
  </si>
  <si>
    <t>['excel', 'word', 'powerpoint', 'sap']</t>
  </si>
  <si>
    <t>{'analyst_tools': ['excel', 'word', 'powerpoint', 'sap']}</t>
  </si>
  <si>
    <t>DATA Analyst (HF)</t>
  </si>
  <si>
    <t>Geser Best</t>
  </si>
  <si>
    <t>Senior Data Engineer - Spark &amp; Scala</t>
  </si>
  <si>
    <t>['python', 'r', 'sql', 'aws', 'fastapi', 'flask', 'tableau', 'looker']</t>
  </si>
  <si>
    <t>{'analyst_tools': ['tableau', 'looker'], 'cloud': ['aws'], 'programming': ['python', 'r', 'sql'], 'webframeworks': ['fastapi', 'flask']}</t>
  </si>
  <si>
    <t>SUB GTE MODEL RISK VALIDATOR DATA SCIENTIST</t>
  </si>
  <si>
    <t>Junior/Middle Software Engineer (Real-Time Decision Manager)</t>
  </si>
  <si>
    <t>Kaspi.kz</t>
  </si>
  <si>
    <t>['sql', 'groovy', 'mysql', 'postgresql', 'redis', 'oracle', 'kafka']</t>
  </si>
  <si>
    <t>{'cloud': ['oracle'], 'databases': ['mysql', 'postgresql', 'redis'], 'libraries': ['kafka'], 'programming': ['sql', 'groovy']}</t>
  </si>
  <si>
    <t>Paylocity Corporation</t>
  </si>
  <si>
    <t>Digital &amp; People Analytics Specialist</t>
  </si>
  <si>
    <t>['vba', 'python', 'sql', 'snowflake', 'tableau', 'excel', 'power bi']</t>
  </si>
  <si>
    <t>{'analyst_tools': ['tableau', 'excel', 'power bi'], 'cloud': ['snowflake'], 'programming': ['vba', 'python', 'sql']}</t>
  </si>
  <si>
    <t>Райков Евгений Игоревич</t>
  </si>
  <si>
    <t>['python', 'sql', 'aws', 'pyspark', 'hadoop', 'airflow']</t>
  </si>
  <si>
    <t>{'cloud': ['aws'], 'libraries': ['pyspark', 'hadoop', 'airflow'], 'programming': ['python', 'sql']}</t>
  </si>
  <si>
    <t>Aspire Ft Pte. Ltd.</t>
  </si>
  <si>
    <t>['sql', 'python', 'scikit-learn', 'matplotlib', 'seaborn', 'pandas', 'numpy', 'excel', 'tableau', 'sheets']</t>
  </si>
  <si>
    <t>{'analyst_tools': ['excel', 'tableau', 'sheets'], 'libraries': ['scikit-learn', 'matplotlib', 'seaborn', 'pandas', 'numpy'], 'programming': ['sql', 'python']}</t>
  </si>
  <si>
    <t>Associate Analyst - Marketing Analytics</t>
  </si>
  <si>
    <t>Finance &amp; Planning Analyst Jobs in Dubai UAE | Majid Al Futtaim Jobs</t>
  </si>
  <si>
    <t>Data Engineering Intern / Working Student</t>
  </si>
  <si>
    <t>Rethink</t>
  </si>
  <si>
    <t>['sql', 'r', 'python', 'azure', 'databricks', 'jupyter', 'hadoop', 'power bi', 'git']</t>
  </si>
  <si>
    <t>{'analyst_tools': ['power bi'], 'cloud': ['azure', 'databricks'], 'libraries': ['jupyter', 'hadoop'], 'other': ['git'], 'programming': ['sql', 'r', 'python']}</t>
  </si>
  <si>
    <t>['scala', 'aws', 'hadoop', 'pyspark', 'spark']</t>
  </si>
  <si>
    <t>{'cloud': ['aws'], 'libraries': ['hadoop', 'pyspark', 'spark'], 'programming': ['scala']}</t>
  </si>
  <si>
    <t>via Emploi Dakar</t>
  </si>
  <si>
    <t>['r', 'python', 'mongo', 'linux', 'flow']</t>
  </si>
  <si>
    <t>{'os': ['linux'], 'other': ['flow'], 'programming': ['r', 'python', 'mongo']}</t>
  </si>
  <si>
    <t>Amazon Careers 2023 - All India Jobs - Data Engineer Post</t>
  </si>
  <si>
    <t>['python', 'java', 'scala', 'sql', 'aws', 'azure', 'gcp', 'hadoop', 'spark']</t>
  </si>
  <si>
    <t>{'cloud': ['aws', 'azure', 'gcp'], 'libraries': ['hadoop', 'spark'], 'programming': ['python', 'java', 'scala', 'sql']}</t>
  </si>
  <si>
    <t>Senior Data Center Design Engineer</t>
  </si>
  <si>
    <t>Senior Data Scientist (ML разработчик)</t>
  </si>
  <si>
    <t>['python', 'r', 'sql', 'numpy', 'pandas', 'scikit-learn', 'tensorflow', 'keras', 'pytorch', 'hadoop', 'spark', 'pyspark', 'gitlab', 'docker', 'jira', 'confluence']</t>
  </si>
  <si>
    <t>{'async': ['jira', 'confluence'], 'libraries': ['numpy', 'pandas', 'scikit-learn', 'tensorflow', 'keras', 'pytorch', 'hadoop', 'spark', 'pyspark'], 'other': ['gitlab', 'docker'], 'programming': ['python', 'r', 'sql']}</t>
  </si>
  <si>
    <t>Jupiter</t>
  </si>
  <si>
    <t>Data Analyst, Madrid</t>
  </si>
  <si>
    <t>['microstrategy', 'tableau', 'cognos', 'excel']</t>
  </si>
  <si>
    <t>{'analyst_tools': ['microstrategy', 'tableau', 'cognos', 'excel']}</t>
  </si>
  <si>
    <t>Subgerente de Analytics Translation</t>
  </si>
  <si>
    <t>Marketplace Analyst</t>
  </si>
  <si>
    <t>['sql', 'python', 'gdpr', 'tableau', 'excel']</t>
  </si>
  <si>
    <t>{'analyst_tools': ['tableau', 'excel'], 'libraries': ['gdpr'], 'programming': ['sql', 'python']}</t>
  </si>
  <si>
    <t>Data Scientist (2211) (Remote)</t>
  </si>
  <si>
    <t>['sql', 'python', 'django', 'excel']</t>
  </si>
  <si>
    <t>{'analyst_tools': ['excel'], 'programming': ['sql', 'python'], 'webframeworks': ['django']}</t>
  </si>
  <si>
    <t>GIBRALTAR TECHNOLOGIES LLC</t>
  </si>
  <si>
    <t>['sql', 'python', 'pytorch', 'powerbi']</t>
  </si>
  <si>
    <t>{'analyst_tools': ['powerbi'], 'libraries': ['pytorch'], 'programming': ['sql', 'python']}</t>
  </si>
  <si>
    <t>Co Analyst</t>
  </si>
  <si>
    <t>Resource Innovations</t>
  </si>
  <si>
    <t>['r', 'python', 'sql', 'aws', 'azure', 'tableau']</t>
  </si>
  <si>
    <t>{'analyst_tools': ['tableau'], 'cloud': ['aws', 'azure'], 'programming': ['r', 'python', 'sql']}</t>
  </si>
  <si>
    <t>Senior Data Centre Engineer</t>
  </si>
  <si>
    <t>['gdpr', 'windows']</t>
  </si>
  <si>
    <t>{'libraries': ['gdpr'], 'os': ['windows']}</t>
  </si>
  <si>
    <t>Technical data analyst</t>
  </si>
  <si>
    <t>Jobzem (2894663)</t>
  </si>
  <si>
    <t>Hunters Hub Incorporated</t>
  </si>
  <si>
    <t>Google Workspace Technical Support Engineer</t>
  </si>
  <si>
    <t>['html', 'aws']</t>
  </si>
  <si>
    <t>{'cloud': ['aws'], 'programming': ['html']}</t>
  </si>
  <si>
    <t>['scala', 'sql', 'cassandra', 'hadoop', 'airflow', 'spark']</t>
  </si>
  <si>
    <t>{'databases': ['cassandra'], 'libraries': ['hadoop', 'airflow', 'spark'], 'programming': ['scala', 'sql']}</t>
  </si>
  <si>
    <t>Accountant</t>
  </si>
  <si>
    <t>Ringier AG</t>
  </si>
  <si>
    <t>Standards and Data Quality Sr. Analyst</t>
  </si>
  <si>
    <t>['swift', 'angular']</t>
  </si>
  <si>
    <t>{'programming': ['swift'], 'webframeworks': ['angular']}</t>
  </si>
  <si>
    <t>ervaren BI engineers</t>
  </si>
  <si>
    <t>Centennium</t>
  </si>
  <si>
    <t>['sql', 'azure', 'databricks', 'aws']</t>
  </si>
  <si>
    <t>{'cloud': ['azure', 'databricks', 'aws'], 'programming': ['sql']}</t>
  </si>
  <si>
    <t>['scala', 'databricks', 'aws', 'spark', 'yarn']</t>
  </si>
  <si>
    <t>{'cloud': ['databricks', 'aws'], 'libraries': ['spark'], 'other': ['yarn'], 'programming': ['scala']}</t>
  </si>
  <si>
    <t>Cisco Voice and Data Engineer</t>
  </si>
  <si>
    <t>Soluto</t>
  </si>
  <si>
    <t>['python', 'scala', 'perl', 'java', 'go', 'sql', 'r', 'matlab', 'sas', 'sas', 'spark']</t>
  </si>
  <si>
    <t>{'analyst_tools': ['sas'], 'libraries': ['spark'], 'programming': ['python', 'scala', 'perl', 'java', 'go', 'sql', 'r', 'matlab', 'sas']}</t>
  </si>
  <si>
    <t>Data Science / Discrete Optimization Engineer</t>
  </si>
  <si>
    <t>Alto</t>
  </si>
  <si>
    <t>['java', 'python', 'aws', 'gcp', 'git']</t>
  </si>
  <si>
    <t>{'cloud': ['aws', 'gcp'], 'other': ['git'], 'programming': ['java', 'python']}</t>
  </si>
  <si>
    <t>Data Analyst with R proficiency i Stockholm</t>
  </si>
  <si>
    <t>Session M Czech Republic s.r.o.</t>
  </si>
  <si>
    <t>【AI-powered cloud sales support tools / Japanese N2 level...</t>
  </si>
  <si>
    <t>Lead Data Analyst M/F</t>
  </si>
  <si>
    <t>['python', 'sql', 'azure', 'snowflake', 'power bi', 'sharepoint', 'jira', 'trello', 'confluence']</t>
  </si>
  <si>
    <t>{'analyst_tools': ['power bi', 'sharepoint'], 'async': ['jira', 'trello', 'confluence'], 'cloud': ['azure', 'snowflake'], 'programming': ['python', 'sql']}</t>
  </si>
  <si>
    <t>Data Collection Representative</t>
  </si>
  <si>
    <t>Sr Data Engineer avec Francaise</t>
  </si>
  <si>
    <t>Leeds Building Society</t>
  </si>
  <si>
    <t>TROOPERS</t>
  </si>
  <si>
    <t>['sql', 'python', 'r', 'mysql', 'bigquery', 'sheets']</t>
  </si>
  <si>
    <t>{'analyst_tools': ['sheets'], 'cloud': ['bigquery'], 'databases': ['mysql'], 'programming': ['sql', 'python', 'r']}</t>
  </si>
  <si>
    <t>Data Scientist (Digitalization of Workspace &amp; Collaboration)</t>
  </si>
  <si>
    <t>['sas', 'sas', 'sql', 'python', 'r', 'aws', 'azure', 'pyspark', 'power bi', 'git']</t>
  </si>
  <si>
    <t>{'analyst_tools': ['sas', 'power bi'], 'cloud': ['aws', 'azure'], 'libraries': ['pyspark'], 'other': ['git'], 'programming': ['sas', 'sql', 'python', 'r']}</t>
  </si>
  <si>
    <t>Advanlogix Solutions (Private) Limited</t>
  </si>
  <si>
    <t>['python', 'java', 'r', 'mongodb', 'mongodb']</t>
  </si>
  <si>
    <t>{'databases': ['mongodb'], 'programming': ['python', 'java', 'r', 'mongodb']}</t>
  </si>
  <si>
    <t>Sr Analyst, Data Operations</t>
  </si>
  <si>
    <t>['shell', 'sql', 'nosql', 'spark', 'kafka', 'linux', 'docker', 'kubernetes', 'github', 'jenkins']</t>
  </si>
  <si>
    <t>{'libraries': ['spark', 'kafka'], 'os': ['linux'], 'other': ['docker', 'kubernetes', 'github', 'jenkins'], 'programming': ['shell', 'sql', 'nosql']}</t>
  </si>
  <si>
    <t>Fwa Analyst</t>
  </si>
  <si>
    <t>Application SW Engineer</t>
  </si>
  <si>
    <t>['python', 'c#', 'pytorch', 'tensorflow', 'excel']</t>
  </si>
  <si>
    <t>{'analyst_tools': ['excel'], 'libraries': ['pytorch', 'tensorflow'], 'programming': ['python', 'c#']}</t>
  </si>
  <si>
    <t>Data Modeling- Data Engineer</t>
  </si>
  <si>
    <t>Business Analyst Graduates</t>
  </si>
  <si>
    <t>Exceed Recruitment and Human Resource Consultants</t>
  </si>
  <si>
    <t>Analist Management</t>
  </si>
  <si>
    <t>Senior Analyst, Global Master Data</t>
  </si>
  <si>
    <t>SENIOR DATA SCIENTIST – Dubai, UAE</t>
  </si>
  <si>
    <t>React Native Engineer</t>
  </si>
  <si>
    <t>Principal Engineer Data Management &amp; Advanced Analytics (w/m/d)*</t>
  </si>
  <si>
    <t>Sr. Technical Support Engineer</t>
  </si>
  <si>
    <t>['bash', 'perl', 'php', 'java', 'sql', 'mysql', 'oracle', 'linux']</t>
  </si>
  <si>
    <t>{'cloud': ['oracle'], 'databases': ['mysql'], 'os': ['linux'], 'programming': ['bash', 'perl', 'php', 'java', 'sql']}</t>
  </si>
  <si>
    <t>Performance Validation Engineer</t>
  </si>
  <si>
    <t>Digital Payments Data Analyst</t>
  </si>
  <si>
    <t>['shell', 'sql', 'express', 'excel', 'ms access', 'tableau']</t>
  </si>
  <si>
    <t>{'analyst_tools': ['excel', 'ms access', 'tableau'], 'programming': ['shell', 'sql'], 'webframeworks': ['express']}</t>
  </si>
  <si>
    <t>['sql', 'gdpr', 'express', 'ssrs', 'ssis']</t>
  </si>
  <si>
    <t>{'analyst_tools': ['ssrs', 'ssis'], 'libraries': ['gdpr'], 'programming': ['sql'], 'webframeworks': ['express']}</t>
  </si>
  <si>
    <t>Data Analyst / Business Analyst</t>
  </si>
  <si>
    <t>via Global Career Hub</t>
  </si>
  <si>
    <t>LB FINANCE PLC</t>
  </si>
  <si>
    <t>Data Engineer / Kafka Expert (m/w/d)</t>
  </si>
  <si>
    <t>COCUS AG</t>
  </si>
  <si>
    <t>['kafka', 'windows', 'linux', 'kubernetes']</t>
  </si>
  <si>
    <t>{'libraries': ['kafka'], 'os': ['windows', 'linux'], 'other': ['kubernetes']}</t>
  </si>
  <si>
    <t>Swiss Federal Railways SBB</t>
  </si>
  <si>
    <t>['postgresql', 'azure', 'snowflake', 'oracle', 'sap', 'git', 'docker']</t>
  </si>
  <si>
    <t>{'analyst_tools': ['sap'], 'cloud': ['azure', 'snowflake', 'oracle'], 'databases': ['postgresql'], 'other': ['git', 'docker']}</t>
  </si>
  <si>
    <t>Data Analyst (Healthcare) - W2 - C2H</t>
  </si>
  <si>
    <t>Big Data Engineer - Data Environment Specialist</t>
  </si>
  <si>
    <t>Sila | صلة</t>
  </si>
  <si>
    <t>['scala', 'python', 'aws', 'gcp', 'azure', 'airflow', 'pyspark', 'hadoop', 'flow']</t>
  </si>
  <si>
    <t>{'cloud': ['aws', 'gcp', 'azure'], 'libraries': ['airflow', 'pyspark', 'hadoop'], 'other': ['flow'], 'programming': ['scala', 'python']}</t>
  </si>
  <si>
    <t>Senior Professional Field Engineer</t>
  </si>
  <si>
    <t>['assembly', 'html', 'c', 'c++', 'mysql', 'windows', 'linux']</t>
  </si>
  <si>
    <t>{'databases': ['mysql'], 'os': ['windows', 'linux'], 'programming': ['assembly', 'html', 'c', 'c++']}</t>
  </si>
  <si>
    <t>['sql', 'c++', 'jira', 'confluence']</t>
  </si>
  <si>
    <t>{'async': ['jira', 'confluence'], 'programming': ['sql', 'c++']}</t>
  </si>
  <si>
    <t>RPAProcess Analyst</t>
  </si>
  <si>
    <t>MFEC Co.,Ltd</t>
  </si>
  <si>
    <t>Senior Business Analytics Analyst - Full-time / Part-time</t>
  </si>
  <si>
    <t>['go', 'sql', 'snowflake', 'power bi', 'excel']</t>
  </si>
  <si>
    <t>{'analyst_tools': ['power bi', 'excel'], 'cloud': ['snowflake'], 'programming': ['go', 'sql']}</t>
  </si>
  <si>
    <t>Consultant - Data Analytics, Enterprise Performance</t>
  </si>
  <si>
    <t>Enterprise Solutions Engineer</t>
  </si>
  <si>
    <t>Data Scientist to Cure Media</t>
  </si>
  <si>
    <t>Wrknest</t>
  </si>
  <si>
    <t>ADG Corp</t>
  </si>
  <si>
    <t>['oracle', 'powerpoint']</t>
  </si>
  <si>
    <t>{'analyst_tools': ['powerpoint'], 'cloud': ['oracle']}</t>
  </si>
  <si>
    <t>Sanctions Analytics Specialist</t>
  </si>
  <si>
    <t>NeighborFavor Inc.</t>
  </si>
  <si>
    <t>['go', 'pandas', 'keras', 'tensorflow']</t>
  </si>
  <si>
    <t>{'libraries': ['pandas', 'keras', 'tensorflow'], 'programming': ['go']}</t>
  </si>
  <si>
    <t>Sourcing Senior Analyst</t>
  </si>
  <si>
    <t>['excel', 'ms access', 'power bi', 'tableau']</t>
  </si>
  <si>
    <t>{'analyst_tools': ['excel', 'ms access', 'power bi', 'tableau']}</t>
  </si>
  <si>
    <t>Castel San Pietro Terme Metropolitan City of Bologna, Italy</t>
  </si>
  <si>
    <t>B628) : I:614 Dyo670 Data Scientist Senior : Sector</t>
  </si>
  <si>
    <t>Ithemba Recruitment- Sourcing Top Talent</t>
  </si>
  <si>
    <t>Analyst, Internal Audit</t>
  </si>
  <si>
    <t>['sql', 'sas', 'sas', 'python', 'r', 'tableau', 'flow']</t>
  </si>
  <si>
    <t>{'analyst_tools': ['sas', 'tableau'], 'other': ['flow'], 'programming': ['sql', 'sas', 'python', 'r']}</t>
  </si>
  <si>
    <t>Scientist, Catalyst Development Engineer Pe/pp Dep</t>
  </si>
  <si>
    <t>['nosql', 'azure', 'gcp', 'aws', 'ibm cloud', 'express']</t>
  </si>
  <si>
    <t>{'cloud': ['azure', 'gcp', 'aws', 'ibm cloud'], 'programming': ['nosql'], 'webframeworks': ['express']}</t>
  </si>
  <si>
    <t>QA (Quality Assurance) Automation Engineer - Remote</t>
  </si>
  <si>
    <t>Intermediate/senior Data Engineer</t>
  </si>
  <si>
    <t>['python', 'sql', 'aws', 'spark', 'airflow', 'terraform']</t>
  </si>
  <si>
    <t>{'cloud': ['aws'], 'libraries': ['spark', 'airflow'], 'other': ['terraform'], 'programming': ['python', 'sql']}</t>
  </si>
  <si>
    <t>['sql', 'azure', 'oracle', 'spark', 'sap', 'power bi', 'git']</t>
  </si>
  <si>
    <t>{'analyst_tools': ['sap', 'power bi'], 'cloud': ['azure', 'oracle'], 'libraries': ['spark'], 'other': ['git'], 'programming': ['sql']}</t>
  </si>
  <si>
    <t>Software engineer data platform</t>
  </si>
  <si>
    <t>Jobzem (2626809)</t>
  </si>
  <si>
    <t>Market Data Analyst f/m</t>
  </si>
  <si>
    <t>['r', 'sql', 'python', 'spark', 'tableau', 'excel']</t>
  </si>
  <si>
    <t>{'analyst_tools': ['tableau', 'excel'], 'libraries': ['spark'], 'programming': ['r', 'sql', 'python']}</t>
  </si>
  <si>
    <t>['sql', 'vba', 'power bi', 'tableau', 'excel']</t>
  </si>
  <si>
    <t>{'analyst_tools': ['power bi', 'tableau', 'excel'], 'programming': ['sql', 'vba']}</t>
  </si>
  <si>
    <t>We are hiring Freelance Search Analyst - Uzbekistan</t>
  </si>
  <si>
    <t>Microgaming Asia Pte. Ltd.</t>
  </si>
  <si>
    <t>UZ Gent</t>
  </si>
  <si>
    <t>Project A Ventures</t>
  </si>
  <si>
    <t>['sql', 'snowflake', 'bigquery', 'looker', 'slack']</t>
  </si>
  <si>
    <t>{'analyst_tools': ['looker'], 'cloud': ['snowflake', 'bigquery'], 'programming': ['sql'], 'sync': ['slack']}</t>
  </si>
  <si>
    <t>Advanced Analytics Analyst Sr.</t>
  </si>
  <si>
    <t>Data Security Engineer 경력채용</t>
  </si>
  <si>
    <t>CJ올리브네트웍스</t>
  </si>
  <si>
    <t>Infra &amp; Automation Engineer</t>
  </si>
  <si>
    <t>['go', 'python', 'rust', 'azure', 'gcp', 'aws', 'kubernetes', 'terraform', 'ansible']</t>
  </si>
  <si>
    <t>{'cloud': ['azure', 'gcp', 'aws'], 'other': ['kubernetes', 'terraform', 'ansible'], 'programming': ['go', 'python', 'rust']}</t>
  </si>
  <si>
    <t>Integration Developer</t>
  </si>
  <si>
    <t>['python', 'gcp', 'tableau']</t>
  </si>
  <si>
    <t>{'analyst_tools': ['tableau'], 'cloud': ['gcp'], 'programming': ['python']}</t>
  </si>
  <si>
    <t>Power System Analytics Engineer</t>
  </si>
  <si>
    <t>Sentient Energy</t>
  </si>
  <si>
    <t>['r', 'python', 'matlab', 'sql', 'numpy', 'scikit-learn', 'matplotlib', 'github']</t>
  </si>
  <si>
    <t>{'libraries': ['numpy', 'scikit-learn', 'matplotlib'], 'other': ['github'], 'programming': ['r', 'python', 'matlab', 'sql']}</t>
  </si>
  <si>
    <t>Data Scientist Co-Founder Needed</t>
  </si>
  <si>
    <t>Startupticker</t>
  </si>
  <si>
    <t>Information Technology Senior Analyst – Business Intelligence &amp; Data</t>
  </si>
  <si>
    <t>Philip Morris International Management SA</t>
  </si>
  <si>
    <t>['sql', 'snowflake', 'aws', 'confluence', 'jira']</t>
  </si>
  <si>
    <t>{'async': ['confluence', 'jira'], 'cloud': ['snowflake', 'aws'], 'programming': ['sql']}</t>
  </si>
  <si>
    <t>Principal Solution Analyst, Enterprise Data Services</t>
  </si>
  <si>
    <t>['sql', 'python', 'azure', 'aws', 'alteryx', 'sap', 'tableau']</t>
  </si>
  <si>
    <t>{'analyst_tools': ['alteryx', 'sap', 'tableau'], 'cloud': ['azure', 'aws'], 'programming': ['sql', 'python']}</t>
  </si>
  <si>
    <t>Cloud Technical Lead-Data</t>
  </si>
  <si>
    <t>['sql', 'python', 'snowflake', 'databricks', 'azure']</t>
  </si>
  <si>
    <t>{'cloud': ['snowflake', 'databricks', 'azure'], 'programming': ['sql', 'python']}</t>
  </si>
  <si>
    <t>Chuyên Viên Data Warehouse</t>
  </si>
  <si>
    <t>ngân hàng thương mại cổ phần sài gòn</t>
  </si>
  <si>
    <t>['sql', 'java', 'php', 'sql server', 'oracle']</t>
  </si>
  <si>
    <t>{'cloud': ['oracle'], 'databases': ['sql server'], 'programming': ['sql', 'java', 'php']}</t>
  </si>
  <si>
    <t>['java', 'javascript', 'typescript', 'express']</t>
  </si>
  <si>
    <t>{'programming': ['java', 'javascript', 'typescript'], 'webframeworks': ['express']}</t>
  </si>
  <si>
    <t>Online Engineer</t>
  </si>
  <si>
    <t>['c++', 'perl', 'python', 'lua', 'c']</t>
  </si>
  <si>
    <t>{'programming': ['c++', 'perl', 'python', 'lua', 'c']}</t>
  </si>
  <si>
    <t>PORTAL UNIVERSIA ARGENTINA S.A.</t>
  </si>
  <si>
    <t>Rationalz</t>
  </si>
  <si>
    <t>BRI</t>
  </si>
  <si>
    <t>Think Consulting</t>
  </si>
  <si>
    <t>Práctica Business Analyst</t>
  </si>
  <si>
    <t>Finterra</t>
  </si>
  <si>
    <t>TekSynap</t>
  </si>
  <si>
    <t>['powershell', 'python', 'bash', 'aws', 'azure', 'power bi']</t>
  </si>
  <si>
    <t>{'analyst_tools': ['power bi'], 'cloud': ['aws', 'azure'], 'programming': ['powershell', 'python', 'bash']}</t>
  </si>
  <si>
    <t>Finance Data Analyst Graduate Programme 2024</t>
  </si>
  <si>
    <t>via AIB Careers</t>
  </si>
  <si>
    <t>Business Analyst I- Master Data</t>
  </si>
  <si>
    <t>Sentinel (GBSD) Associate Data Scientist - 9633 with Security...</t>
  </si>
  <si>
    <t>['sql', 'sql server', 'postgresql', 'oracle', 'hadoop', 'tableau', 'power bi', 'ssis', 'alteryx']</t>
  </si>
  <si>
    <t>{'analyst_tools': ['tableau', 'power bi', 'ssis', 'alteryx'], 'cloud': ['oracle'], 'databases': ['sql server', 'postgresql'], 'libraries': ['hadoop'], 'programming': ['sql']}</t>
  </si>
  <si>
    <t>Senior Qlik Engineer Irc178995</t>
  </si>
  <si>
    <t>['t-sql', 'qlik']</t>
  </si>
  <si>
    <t>{'analyst_tools': ['qlik'], 'programming': ['t-sql']}</t>
  </si>
  <si>
    <t>Agency Sales, Analyst</t>
  </si>
  <si>
    <t>Support Engineers for Networking, Security, Data Centre, Voice</t>
  </si>
  <si>
    <t>NTT Europe GDC s.r.o.</t>
  </si>
  <si>
    <t>DNA Talent</t>
  </si>
  <si>
    <t>['sql', 'sql server', 'power bi', 'dax', 'ssrs', 'ssis']</t>
  </si>
  <si>
    <t>{'analyst_tools': ['power bi', 'dax', 'ssrs', 'ssis'], 'databases': ['sql server'], 'programming': ['sql']}</t>
  </si>
  <si>
    <t>cargo-partner GmbH</t>
  </si>
  <si>
    <t>Principal Data Scientist. Job in Clearfield NBC4i Jobs</t>
  </si>
  <si>
    <t>Analista de Dados Pleno Time Data</t>
  </si>
  <si>
    <t>V4 Company</t>
  </si>
  <si>
    <t>People Processes Improvements Analyst</t>
  </si>
  <si>
    <t>Business Analyst (MOA)</t>
  </si>
  <si>
    <t>['vba', 'sql', 'sas', 'sas', 'c', 'c++', 'c#', 'excel', 'ssis', 'power bi', 'word', 'tableau', 'qlik']</t>
  </si>
  <si>
    <t>{'analyst_tools': ['sas', 'excel', 'ssis', 'power bi', 'word', 'tableau', 'qlik'], 'programming': ['vba', 'sql', 'sas', 'c', 'c++', 'c#']}</t>
  </si>
  <si>
    <t>Data Enginer-teletrabajo</t>
  </si>
  <si>
    <t>Perceptual Consultores Ltda.</t>
  </si>
  <si>
    <t>['sql', 'shell', 'git', 'jira']</t>
  </si>
  <si>
    <t>{'async': ['jira'], 'other': ['git'], 'programming': ['sql', 'shell']}</t>
  </si>
  <si>
    <t>Aliantec</t>
  </si>
  <si>
    <t>SE/SSE-Knowledge Scientist/Data Scientist</t>
  </si>
  <si>
    <t>Adilabad, Telangana, India</t>
  </si>
  <si>
    <t>Web Geek Technology</t>
  </si>
  <si>
    <t>['sql', 'aws', 'oracle', 'snowflake', 'azure', 'databricks']</t>
  </si>
  <si>
    <t>{'cloud': ['aws', 'oracle', 'snowflake', 'azure', 'databricks'], 'programming': ['sql']}</t>
  </si>
  <si>
    <t>Bearaby</t>
  </si>
  <si>
    <t>数据分析员</t>
  </si>
  <si>
    <t>孟友咨询</t>
  </si>
  <si>
    <t>Data Modul</t>
  </si>
  <si>
    <t>Steinkellner Global Search GmbH</t>
  </si>
  <si>
    <t>Pricing and Sales Analyst</t>
  </si>
  <si>
    <t>Empresa: Corporación Leggacy</t>
  </si>
  <si>
    <t>Banco General, S.A.</t>
  </si>
  <si>
    <t>['sql', 't-sql', 'shell', 'python', 'sql server', 'couchdb', 'oracle', 'databricks', 'snowflake', 'spark', 'hadoop', 'pyspark', 'unix', 'microstrategy', 'tableau']</t>
  </si>
  <si>
    <t>{'analyst_tools': ['microstrategy', 'tableau'], 'cloud': ['oracle', 'databricks', 'snowflake'], 'databases': ['sql server', 'couchdb'], 'libraries': ['spark', 'hadoop', 'pyspark'], 'os': ['unix'], 'programming': ['sql', 't-sql', 'shell', 'python']}</t>
  </si>
  <si>
    <t>Silverlight Expert Network</t>
  </si>
  <si>
    <t>Absolutdata Analytics-an Infogain company</t>
  </si>
  <si>
    <t>Alternant - Data Analyst/Actuaire CAT H/F</t>
  </si>
  <si>
    <t>Mi Analyst</t>
  </si>
  <si>
    <t>Telesure Careers</t>
  </si>
  <si>
    <t>Data analyst real estate</t>
  </si>
  <si>
    <t>['vba', 'visual basic', 'r', 'python', 'sql', 'snowflake', 'excel', 'flow']</t>
  </si>
  <si>
    <t>{'analyst_tools': ['excel'], 'cloud': ['snowflake'], 'other': ['flow'], 'programming': ['vba', 'visual basic', 'r', 'python', 'sql']}</t>
  </si>
  <si>
    <t>Customer base analyst</t>
  </si>
  <si>
    <t>ELTRONA INTERDIFFUSION S.A.</t>
  </si>
  <si>
    <t>First AML</t>
  </si>
  <si>
    <t>Advance Data Science Techno-managerial Certificate Course by IIT...</t>
  </si>
  <si>
    <t>Data Analytics Engineer E</t>
  </si>
  <si>
    <t>Associate, Data Engineer, Middle Office Technology</t>
  </si>
  <si>
    <t>['scala', 'oracle', 'aws', 'spark', 'kafka', 'hadoop', 'git', 'jenkins']</t>
  </si>
  <si>
    <t>{'cloud': ['oracle', 'aws'], 'libraries': ['spark', 'kafka', 'hadoop'], 'other': ['git', 'jenkins'], 'programming': ['scala']}</t>
  </si>
  <si>
    <t>Datafoundry</t>
  </si>
  <si>
    <t>['python', 'r', 'azure', 'hadoop', 'tensorflow']</t>
  </si>
  <si>
    <t>{'cloud': ['azure'], 'libraries': ['hadoop', 'tensorflow'], 'programming': ['python', 'r']}</t>
  </si>
  <si>
    <t>Big data analyst</t>
  </si>
  <si>
    <t>Senior Analyst, Data &amp; Information Lifecycle Management</t>
  </si>
  <si>
    <t>['python', 'sql', 'ssrs', 'git']</t>
  </si>
  <si>
    <t>{'analyst_tools': ['ssrs'], 'other': ['git'], 'programming': ['python', 'sql']}</t>
  </si>
  <si>
    <t>Senior Data Scientist for AI &amp; Analytics for a premium automotive...</t>
  </si>
  <si>
    <t>['aws', 'gitlab', 'flow']</t>
  </si>
  <si>
    <t>{'cloud': ['aws'], 'other': ['gitlab', 'flow']}</t>
  </si>
  <si>
    <t>['python', 'sql', 'vba', 'r', 'sas', 'sas', 'matlab', 'snowflake', 'oracle', 'azure', 'aws', 'tensorflow', 'tableau', 'excel', 'alteryx']</t>
  </si>
  <si>
    <t>{'analyst_tools': ['sas', 'tableau', 'excel', 'alteryx'], 'cloud': ['snowflake', 'oracle', 'azure', 'aws'], 'libraries': ['tensorflow'], 'programming': ['python', 'sql', 'vba', 'r', 'sas', 'matlab']}</t>
  </si>
  <si>
    <t>Ecom is hiring-Sr. Manager Data Science/Manager Data Science, Gurgaon</t>
  </si>
  <si>
    <t>['tensorflow', 'pytorch', 'express']</t>
  </si>
  <si>
    <t>{'libraries': ['tensorflow', 'pytorch'], 'webframeworks': ['express']}</t>
  </si>
  <si>
    <t>BDx Data Centers</t>
  </si>
  <si>
    <t>['sql', 'sql server', 'colocation', 'windows', 'linux']</t>
  </si>
  <si>
    <t>{'cloud': ['colocation'], 'databases': ['sql server'], 'os': ['windows', 'linux'], 'programming': ['sql']}</t>
  </si>
  <si>
    <t>['r', 'sql', 'python', 'mysql', 'aws', 'gcp', 'databricks', 'github', 'jira', 'confluence']</t>
  </si>
  <si>
    <t>{'async': ['jira', 'confluence'], 'cloud': ['aws', 'gcp', 'databricks'], 'databases': ['mysql'], 'other': ['github'], 'programming': ['r', 'sql', 'python']}</t>
  </si>
  <si>
    <t>TMX Finance Family of Companies</t>
  </si>
  <si>
    <t>Pepkor</t>
  </si>
  <si>
    <t>via SmileDirectClub - ICIMS</t>
  </si>
  <si>
    <t>Data Architect- Dallas TX</t>
  </si>
  <si>
    <t>['mongodb', 'mongodb', 'hadoop']</t>
  </si>
  <si>
    <t>{'databases': ['mongodb'], 'libraries': ['hadoop'], 'programming': ['mongodb']}</t>
  </si>
  <si>
    <t>via Lumen Technologies - CenturyLink</t>
  </si>
  <si>
    <t>Lumen Technologies</t>
  </si>
  <si>
    <t>['aws', 'kubernetes', 'terraform', 'jenkins', 'github']</t>
  </si>
  <si>
    <t>{'cloud': ['aws'], 'other': ['kubernetes', 'terraform', 'jenkins', 'github']}</t>
  </si>
  <si>
    <t>Heaad</t>
  </si>
  <si>
    <t>['sql', 'sql server', 'db2', 'oracle', 'microstrategy', 'excel', 'ssis', 'power bi']</t>
  </si>
  <si>
    <t>{'analyst_tools': ['microstrategy', 'excel', 'ssis', 'power bi'], 'cloud': ['oracle'], 'databases': ['sql server', 'db2'], 'programming': ['sql']}</t>
  </si>
  <si>
    <t>['sql', 'python', 'r', 'sas', 'sas', 'watson', 'azure', 'spss', 'tableau']</t>
  </si>
  <si>
    <t>{'analyst_tools': ['sas', 'spss', 'tableau'], 'cloud': ['watson', 'azure'], 'programming': ['sql', 'python', 'r', 'sas']}</t>
  </si>
  <si>
    <t>Promanning</t>
  </si>
  <si>
    <t>CELUS</t>
  </si>
  <si>
    <t>['python', 'mongodb', 'mongodb', 'nosql', 'postgresql', 'databricks', 'redshift', 'airflow']</t>
  </si>
  <si>
    <t>{'cloud': ['databricks', 'redshift'], 'databases': ['mongodb', 'postgresql'], 'libraries': ['airflow'], 'programming': ['python', 'mongodb', 'nosql']}</t>
  </si>
  <si>
    <t>資深數據工程師 Senior Data Engineer - 數據科技 (數數發中心, DDT)</t>
  </si>
  <si>
    <t>['shell', 'sql', 'python', 'nosql', 'spark', 'airflow', 'flask', 'github', 'git', 'docker', 'ansible', 'kubernetes']</t>
  </si>
  <si>
    <t>{'libraries': ['spark', 'airflow'], 'other': ['github', 'git', 'docker', 'ansible', 'kubernetes'], 'programming': ['shell', 'sql', 'python', 'nosql'], 'webframeworks': ['flask']}</t>
  </si>
  <si>
    <t>McLarens</t>
  </si>
  <si>
    <t>['sql', 'power bi', 'ssrs', 'excel', 'jira']</t>
  </si>
  <si>
    <t>{'analyst_tools': ['power bi', 'ssrs', 'excel'], 'async': ['jira'], 'programming': ['sql']}</t>
  </si>
  <si>
    <t>Sole Provisions</t>
  </si>
  <si>
    <t>['c#', 'java', 'python', 'javascript', 'snowflake', 'azure', 'word']</t>
  </si>
  <si>
    <t>{'analyst_tools': ['word'], 'cloud': ['snowflake', 'azure'], 'programming': ['c#', 'java', 'python', 'javascript']}</t>
  </si>
  <si>
    <t>['tableau', 'powerpoint', 'excel', 'word']</t>
  </si>
  <si>
    <t>{'analyst_tools': ['tableau', 'powerpoint', 'excel', 'word']}</t>
  </si>
  <si>
    <t>['sql', 'python', 'gcp', 'sheets']</t>
  </si>
  <si>
    <t>{'analyst_tools': ['sheets'], 'cloud': ['gcp'], 'programming': ['sql', 'python']}</t>
  </si>
  <si>
    <t>Brainworks Business Solutions Private Limited</t>
  </si>
  <si>
    <t>['scala', 'sql', 'shell', 'python', 'aws', 'redshift', 'azure', 'spark', 'linux']</t>
  </si>
  <si>
    <t>{'cloud': ['aws', 'redshift', 'azure'], 'libraries': ['spark'], 'os': ['linux'], 'programming': ['scala', 'sql', 'shell', 'python']}</t>
  </si>
  <si>
    <t>Data Scientist Pyspark, Madrid</t>
  </si>
  <si>
    <t>Cas Training</t>
  </si>
  <si>
    <t>['python', 'pyspark', 'spark', 'excel', 'powerpoint']</t>
  </si>
  <si>
    <t>{'analyst_tools': ['excel', 'powerpoint'], 'libraries': ['pyspark', 'spark'], 'programming': ['python']}</t>
  </si>
  <si>
    <t>Data Engineer (m/w) 80-100%</t>
  </si>
  <si>
    <t>yellowshark® AG</t>
  </si>
  <si>
    <t>SAP Material Master Data Analyst</t>
  </si>
  <si>
    <t>Harvey, IL</t>
  </si>
  <si>
    <t>Fuchs Lubricants</t>
  </si>
  <si>
    <t>User Privacy - Privacy Analyst - Now Hiring</t>
  </si>
  <si>
    <t>Invicro : Corelab Data Engineers Semi Sr. / Sr</t>
  </si>
  <si>
    <t>['python', 'java', 'go', 'javascript', 'linux']</t>
  </si>
  <si>
    <t>{'os': ['linux'], 'programming': ['python', 'java', 'go', 'javascript']}</t>
  </si>
  <si>
    <t>Federal Financial Management Data Analyst with Security Clearance</t>
  </si>
  <si>
    <t>['sql', 'excel', 'qlik', 'power bi', 'tableau']</t>
  </si>
  <si>
    <t>{'analyst_tools': ['excel', 'qlik', 'power bi', 'tableau'], 'programming': ['sql']}</t>
  </si>
  <si>
    <t>Lead Business Intelligence Engineer</t>
  </si>
  <si>
    <t>CompuCom Systems, Inc.</t>
  </si>
  <si>
    <t>al futtaim group</t>
  </si>
  <si>
    <t>Big Data Engineer – Hadoop</t>
  </si>
  <si>
    <t>['python', 'sql', 'elasticsearch', 'sql server', 'mysql', 'oracle', 'hadoop', 'spark', 'kafka', 'airflow', 'yarn', 'git']</t>
  </si>
  <si>
    <t>{'cloud': ['oracle'], 'databases': ['elasticsearch', 'sql server', 'mysql'], 'libraries': ['hadoop', 'spark', 'kafka', 'airflow'], 'other': ['yarn', 'git'], 'programming': ['python', 'sql']}</t>
  </si>
  <si>
    <t>['bash', 'python', 'postgresql', 'ansible']</t>
  </si>
  <si>
    <t>{'databases': ['postgresql'], 'other': ['ansible'], 'programming': ['bash', 'python']}</t>
  </si>
  <si>
    <t>['sql', 'aws', 'databricks', 'excel', 'git', 'docker', 'unify']</t>
  </si>
  <si>
    <t>{'analyst_tools': ['excel'], 'cloud': ['aws', 'databricks'], 'other': ['git', 'docker'], 'programming': ['sql'], 'sync': ['unify']}</t>
  </si>
  <si>
    <t>Sr Growth Business Intelligence Analyst - Now Hiring</t>
  </si>
  <si>
    <t>Data Analyst (Hybrid Schedule)</t>
  </si>
  <si>
    <t>Data Scientist mit Fokus auf Machine Learning im Customer Service...</t>
  </si>
  <si>
    <t>['python', 'aws', 'azure', 'pandas', 'numpy', 'scikit-learn', 'pytorch', 'keras', 'tensorflow', 'mxnet', 'opencv', 'word', 'docker', 'git']</t>
  </si>
  <si>
    <t>{'analyst_tools': ['word'], 'cloud': ['aws', 'azure'], 'libraries': ['pandas', 'numpy', 'scikit-learn', 'pytorch', 'keras', 'tensorflow', 'mxnet', 'opencv'], 'other': ['docker', 'git'], 'programming': ['python']}</t>
  </si>
  <si>
    <t>Mouritech IT consulting</t>
  </si>
  <si>
    <t>['python', 'sql', 'nosql', 'mongodb', 'mongodb', 'cassandra', 'bigquery', 'redshift', 'snowflake', 'aws', 'pandas', 'numpy', 'nltk', 'jupyter', 'matplotlib', 'plotly', 'airflow', 'tableau', 'power bi']</t>
  </si>
  <si>
    <t>{'analyst_tools': ['tableau', 'power bi'], 'cloud': ['bigquery', 'redshift', 'snowflake', 'aws'], 'databases': ['mongodb', 'cassandra'], 'libraries': ['pandas', 'numpy', 'nltk', 'jupyter', 'matplotlib', 'plotly', 'airflow'], 'programming': ['python', 'sql', 'nosql', 'mongodb']}</t>
  </si>
  <si>
    <t>['sql', 'python', 'sql server', 'azure', 'spark', 'pyspark', 'ssis', 'flow', 'git']</t>
  </si>
  <si>
    <t>{'analyst_tools': ['ssis'], 'cloud': ['azure'], 'databases': ['sql server'], 'libraries': ['spark', 'pyspark'], 'other': ['flow', 'git'], 'programming': ['sql', 'python']}</t>
  </si>
  <si>
    <t>['sas', 'sas', 'python', 'r', 'sql', 'phoenix', 'word', 'excel', 'powerpoint', 'outlook']</t>
  </si>
  <si>
    <t>{'analyst_tools': ['sas', 'word', 'excel', 'powerpoint', 'outlook'], 'programming': ['sas', 'python', 'r', 'sql'], 'webframeworks': ['phoenix']}</t>
  </si>
  <si>
    <t>Senior Kafka Engineer</t>
  </si>
  <si>
    <t>Inscale</t>
  </si>
  <si>
    <t>['azure', 'kafka', 'qlik', 'docker', 'git']</t>
  </si>
  <si>
    <t>{'analyst_tools': ['qlik'], 'cloud': ['azure'], 'libraries': ['kafka'], 'other': ['docker', 'git']}</t>
  </si>
  <si>
    <t>Data Reporting Specialist</t>
  </si>
  <si>
    <t>Sales Analytics and Insights Reporting Analyst</t>
  </si>
  <si>
    <t>['python', 'openstack', 'aws', 'linux', 'kubernetes', 'docker', 'puppet', 'terraform']</t>
  </si>
  <si>
    <t>{'cloud': ['openstack', 'aws'], 'os': ['linux'], 'other': ['kubernetes', 'docker', 'puppet', 'terraform'], 'programming': ['python']}</t>
  </si>
  <si>
    <t>Triz Engineering Services</t>
  </si>
  <si>
    <t>Data Analyst Intern - 2023 Campus Recruiting</t>
  </si>
  <si>
    <t>Tapping &amp; Probing Senior Engineer</t>
  </si>
  <si>
    <t>['shell', 'sql', 'go', 'mysql', 'oracle', 'vmware', 'linux', 'unix', 'windows']</t>
  </si>
  <si>
    <t>{'cloud': ['oracle', 'vmware'], 'databases': ['mysql'], 'os': ['linux', 'unix', 'windows'], 'programming': ['shell', 'sql', 'go']}</t>
  </si>
  <si>
    <t>Data &amp; Analyst Executive</t>
  </si>
  <si>
    <t>CRH Consultores</t>
  </si>
  <si>
    <t>['sql', 'python', 'tableau', 'looker', 'visio']</t>
  </si>
  <si>
    <t>{'analyst_tools': ['tableau', 'looker', 'visio'], 'programming': ['sql', 'python']}</t>
  </si>
  <si>
    <t>Cognex Corporation</t>
  </si>
  <si>
    <t>['r', 'python', 'c++', 'assembly', 'pytorch', 'tensorflow']</t>
  </si>
  <si>
    <t>{'libraries': ['pytorch', 'tensorflow'], 'programming': ['r', 'python', 'c++', 'assembly']}</t>
  </si>
  <si>
    <t>Databricks Data Engineer - Remote - Colombia</t>
  </si>
  <si>
    <t>Santa Marta, Magdalena, Colombia</t>
  </si>
  <si>
    <t>Digital Marketing Analyst Assistant</t>
  </si>
  <si>
    <t>Recruitflash Pte. Ltd.</t>
  </si>
  <si>
    <t>Senior Specialist - Software Engineering</t>
  </si>
  <si>
    <t>SQL/ Data Analytics Consultant</t>
  </si>
  <si>
    <t>Analista de Inteligencia de Datos</t>
  </si>
  <si>
    <t>IKEA Chile, Colombia &amp; Perú</t>
  </si>
  <si>
    <t>['sql', 'gcp', 'azure', 'aws']</t>
  </si>
  <si>
    <t>{'cloud': ['gcp', 'azure', 'aws'], 'programming': ['sql']}</t>
  </si>
  <si>
    <t>Thompson Pipe Group, Inc</t>
  </si>
  <si>
    <t>Vinantes, France</t>
  </si>
  <si>
    <t>TEREOS</t>
  </si>
  <si>
    <t>JVM Engineer</t>
  </si>
  <si>
    <t>Source Control</t>
  </si>
  <si>
    <t>['java', 'kotlin', 'scala', 'go', 'postgresql', 'redis', 'kafka']</t>
  </si>
  <si>
    <t>{'databases': ['postgresql', 'redis'], 'libraries': ['kafka'], 'programming': ['java', 'kotlin', 'scala', 'go']}</t>
  </si>
  <si>
    <t>Second Line Support Analyst</t>
  </si>
  <si>
    <t>['powershell', 'atlassian']</t>
  </si>
  <si>
    <t>{'other': ['atlassian'], 'programming': ['powershell']}</t>
  </si>
  <si>
    <t>['sql', 'bash', 'python', 'mysql', 'postgresql', 'db2', 'sql server', 'oracle', 'ansible']</t>
  </si>
  <si>
    <t>{'cloud': ['oracle'], 'databases': ['mysql', 'postgresql', 'db2', 'sql server'], 'other': ['ansible'], 'programming': ['sql', 'bash', 'python']}</t>
  </si>
  <si>
    <t>Process &amp; Reporting Analyst</t>
  </si>
  <si>
    <t>The Treasury</t>
  </si>
  <si>
    <t>Semperis</t>
  </si>
  <si>
    <t>['excel', 'power bi', 'wrike', 'asana']</t>
  </si>
  <si>
    <t>{'analyst_tools': ['excel', 'power bi'], 'async': ['wrike', 'asana']}</t>
  </si>
  <si>
    <t>Lithia, FL</t>
  </si>
  <si>
    <t>Placement Specialist</t>
  </si>
  <si>
    <t>['sql', 'postgresql', 'ms access', 'power bi', 'excel']</t>
  </si>
  <si>
    <t>{'analyst_tools': ['ms access', 'power bi', 'excel'], 'databases': ['postgresql'], 'programming': ['sql']}</t>
  </si>
  <si>
    <t>Fraud Mis Analytic</t>
  </si>
  <si>
    <t>Control Engineer, Veenendaal</t>
  </si>
  <si>
    <t>Risk &amp; Business Intelligence Analyst</t>
  </si>
  <si>
    <t>wherEX</t>
  </si>
  <si>
    <t>PT Fortress Data Services</t>
  </si>
  <si>
    <t>Exusia, Inc.</t>
  </si>
  <si>
    <t>NES Global</t>
  </si>
  <si>
    <t>['python', 'sql', 'matlab']</t>
  </si>
  <si>
    <t>{'programming': ['python', 'sql', 'matlab']}</t>
  </si>
  <si>
    <t>Data Scientist Health</t>
  </si>
  <si>
    <t>['r', 'aws', 'azure']</t>
  </si>
  <si>
    <t>{'cloud': ['aws', 'azure'], 'programming': ['r']}</t>
  </si>
  <si>
    <t>['python', 'sql', 'scikit-learn', 'tensorflow', 'tableau']</t>
  </si>
  <si>
    <t>{'analyst_tools': ['tableau'], 'libraries': ['scikit-learn', 'tensorflow'], 'programming': ['python', 'sql']}</t>
  </si>
  <si>
    <t>Data Science Wizards</t>
  </si>
  <si>
    <t>['python', 'r', 'sql', 'aws', 'gcp', 'azure', 'tensorflow', 'keras', 'flask', 'django']</t>
  </si>
  <si>
    <t>{'cloud': ['aws', 'gcp', 'azure'], 'libraries': ['tensorflow', 'keras'], 'programming': ['python', 'r', 'sql'], 'webframeworks': ['flask', 'django']}</t>
  </si>
  <si>
    <t>Apptegy</t>
  </si>
  <si>
    <t>['sql', 'python', 'java', 'ruby', 'ruby', 'aws', 'flow']</t>
  </si>
  <si>
    <t>{'cloud': ['aws'], 'other': ['flow'], 'programming': ['sql', 'python', 'java', 'ruby'], 'webframeworks': ['ruby']}</t>
  </si>
  <si>
    <t>​Business Intelligence Analyst</t>
  </si>
  <si>
    <t>['sql', 'python', 'r', 'azure', 'power bi', 'ssis']</t>
  </si>
  <si>
    <t>{'analyst_tools': ['power bi', 'ssis'], 'cloud': ['azure'], 'programming': ['sql', 'python', 'r']}</t>
  </si>
  <si>
    <t>Treasury Data Analyst</t>
  </si>
  <si>
    <t>Comerica</t>
  </si>
  <si>
    <t>['sql', 'python', 'r', 'c', 'power bi', 'tableau', 'flow']</t>
  </si>
  <si>
    <t>{'analyst_tools': ['power bi', 'tableau'], 'other': ['flow'], 'programming': ['sql', 'python', 'r', 'c']}</t>
  </si>
  <si>
    <t>Big Data Engineer (Analytics)</t>
  </si>
  <si>
    <t>AVALOQ Philippines Operating Headquarters</t>
  </si>
  <si>
    <t>['java', 'sql', 'javascript', 'python', 'snowflake', 'kafka', 'tableau', 'qlik', 'kubernetes', 'terraform']</t>
  </si>
  <si>
    <t>{'analyst_tools': ['tableau', 'qlik'], 'cloud': ['snowflake'], 'libraries': ['kafka'], 'other': ['kubernetes', 'terraform'], 'programming': ['java', 'sql', 'javascript', 'python']}</t>
  </si>
  <si>
    <t>Ingeniero de Data Center</t>
  </si>
  <si>
    <t>Control Engineer E10</t>
  </si>
  <si>
    <t>['java', 'python', 'sql', 'elasticsearch', 'sql server', 'windows', 'unix']</t>
  </si>
  <si>
    <t>{'databases': ['elasticsearch', 'sql server'], 'os': ['windows', 'unix'], 'programming': ['java', 'python', 'sql']}</t>
  </si>
  <si>
    <t>Mam De La Frontera, S.A. De C.V.</t>
  </si>
  <si>
    <t>SaltPay</t>
  </si>
  <si>
    <t>['go', 'graphql', 'kafka']</t>
  </si>
  <si>
    <t>{'libraries': ['graphql', 'kafka'], 'programming': ['go']}</t>
  </si>
  <si>
    <t>RCM Data Analyst Jobs In Dubai | Mediclinic Recruitment 2022</t>
  </si>
  <si>
    <t>Lead Development Engineer</t>
  </si>
  <si>
    <t>Blue CV Consultoría</t>
  </si>
  <si>
    <t>Data Engineer (All Levels)</t>
  </si>
  <si>
    <t>Amber Resourcing</t>
  </si>
  <si>
    <t>['python', 'sql', 'mongodb', 'mongodb', 'javascript', 'aws', 'gcp', 'snowflake', 'bigquery', 'redshift', 'pandas', 'airflow', 'node', 'docker', 'kubernetes']</t>
  </si>
  <si>
    <t>{'cloud': ['aws', 'gcp', 'snowflake', 'bigquery', 'redshift'], 'databases': ['mongodb'], 'libraries': ['pandas', 'airflow'], 'other': ['docker', 'kubernetes'], 'programming': ['python', 'sql', 'mongodb', 'javascript'], 'webframeworks': ['node']}</t>
  </si>
  <si>
    <t>Senior Analyst, Pricing &amp; Analytics</t>
  </si>
  <si>
    <t>DirectAsia Insurance</t>
  </si>
  <si>
    <t>Science Applications International Corporation</t>
  </si>
  <si>
    <t>Senior Data Engineer (DevOps)</t>
  </si>
  <si>
    <t>['python', 'databricks', 'aws', 'azure', 'airflow', 'kubernetes', 'docker']</t>
  </si>
  <si>
    <t>{'cloud': ['databricks', 'aws', 'azure'], 'libraries': ['airflow'], 'other': ['kubernetes', 'docker'], 'programming': ['python']}</t>
  </si>
  <si>
    <t>Sales Operations Support Analyst (Hybrid Remote) - 28807</t>
  </si>
  <si>
    <t>['r', 'matlab', 'python', 'sql', 'snowflake', 'aws', 'redshift', 'bigquery', 'azure', 'airflow']</t>
  </si>
  <si>
    <t>{'cloud': ['snowflake', 'aws', 'redshift', 'bigquery', 'azure'], 'libraries': ['airflow'], 'programming': ['r', 'matlab', 'python', 'sql']}</t>
  </si>
  <si>
    <t>['golang', 'python', 'sql', 'postgresql', 'aws', 'azure', 'gcp', 'unix', 'ansible', 'docker', 'kubernetes']</t>
  </si>
  <si>
    <t>{'cloud': ['aws', 'azure', 'gcp'], 'databases': ['postgresql'], 'os': ['unix'], 'other': ['ansible', 'docker', 'kubernetes'], 'programming': ['golang', 'python', 'sql']}</t>
  </si>
  <si>
    <t>['go', 'gcp', 'pytorch']</t>
  </si>
  <si>
    <t>{'cloud': ['gcp'], 'libraries': ['pytorch'], 'programming': ['go']}</t>
  </si>
  <si>
    <t>Tencent Games</t>
  </si>
  <si>
    <t>Director , Data Science</t>
  </si>
  <si>
    <t>Data Engineer and Business Intelligenc</t>
  </si>
  <si>
    <t>Manager - Senior Statistician and Data Scientist</t>
  </si>
  <si>
    <t>Data Engineer (SQL)</t>
  </si>
  <si>
    <t>Workonomics</t>
  </si>
  <si>
    <t>['sql', 'go', 'azure', 'power bi']</t>
  </si>
  <si>
    <t>{'analyst_tools': ['power bi'], 'cloud': ['azure'], 'programming': ['sql', 'go']}</t>
  </si>
  <si>
    <t>HR Data Assistant</t>
  </si>
  <si>
    <t>inLearning Institutos</t>
  </si>
  <si>
    <t>Forward-deployed Lead Data Engineer</t>
  </si>
  <si>
    <t>BCG X, Boston Consulting Group</t>
  </si>
  <si>
    <t>Novencia</t>
  </si>
  <si>
    <t>['java', 'shell', 'postgresql', 'azure', 'spark', 'kafka', 'hadoop', 'kubernetes', 'github']</t>
  </si>
  <si>
    <t>{'cloud': ['azure'], 'databases': ['postgresql'], 'libraries': ['spark', 'kafka', 'hadoop'], 'other': ['kubernetes', 'github'], 'programming': ['java', 'shell']}</t>
  </si>
  <si>
    <t>OLRANGE</t>
  </si>
  <si>
    <t>['python', 'r', 'spreadsheet', 'excel', 'tableau', 'looker']</t>
  </si>
  <si>
    <t>{'analyst_tools': ['spreadsheet', 'excel', 'tableau', 'looker'], 'programming': ['python', 'r']}</t>
  </si>
  <si>
    <t>ACCENTURE PTE LTD</t>
  </si>
  <si>
    <t>['sql', 'shell', 'sql server', 'oracle', 'unix', 'sap', 'tableau', 'github', 'jira']</t>
  </si>
  <si>
    <t>{'analyst_tools': ['sap', 'tableau'], 'async': ['jira'], 'cloud': ['oracle'], 'databases': ['sql server'], 'os': ['unix'], 'other': ['github'], 'programming': ['sql', 'shell']}</t>
  </si>
  <si>
    <t>NHS Jobs</t>
  </si>
  <si>
    <t>Data Engineer Sr Data Azure</t>
  </si>
  <si>
    <t>Allianz Global Corporate &amp; Specialty SE</t>
  </si>
  <si>
    <t>['python', 'sql', 'javascript', 'html', 'css', 'pyspark']</t>
  </si>
  <si>
    <t>{'libraries': ['pyspark'], 'programming': ['python', 'sql', 'javascript', 'html', 'css']}</t>
  </si>
  <si>
    <t>['sql', 'azure', 'terraform', 'git']</t>
  </si>
  <si>
    <t>{'cloud': ['azure'], 'other': ['terraform', 'git'], 'programming': ['sql']}</t>
  </si>
  <si>
    <t>Junior Data Scientists (m/w/d) – User Experience (UX) ...</t>
  </si>
  <si>
    <t>Senior Research Data Analyst (Data for Equity)</t>
  </si>
  <si>
    <t>Saxony-Anhalt, Germany</t>
  </si>
  <si>
    <t>Boston Medical Center</t>
  </si>
  <si>
    <t>Data Practice Analyst</t>
  </si>
  <si>
    <t>Canalys Pte. Ltd.</t>
  </si>
  <si>
    <t>Hapag-lloyd Ag</t>
  </si>
  <si>
    <t>['python', 'powershell', 'perl', 'bash', 'postgresql', 'linux', 'windows', 'jenkins']</t>
  </si>
  <si>
    <t>{'databases': ['postgresql'], 'os': ['linux', 'windows'], 'other': ['jenkins'], 'programming': ['python', 'powershell', 'perl', 'bash']}</t>
  </si>
  <si>
    <t>Data Integration Engineer (remote)</t>
  </si>
  <si>
    <t>РобоФинанс</t>
  </si>
  <si>
    <t>['dynamodb', 'snowflake', 'redshift', 'airflow', 'kafka', 'spark', 'gdpr']</t>
  </si>
  <si>
    <t>{'cloud': ['snowflake', 'redshift'], 'databases': ['dynamodb'], 'libraries': ['airflow', 'kafka', 'spark', 'gdpr']}</t>
  </si>
  <si>
    <t>Senior Business Insights Analyst</t>
  </si>
  <si>
    <t>Manager Data Science &amp; Analytics</t>
  </si>
  <si>
    <t>Qt Melbourne</t>
  </si>
  <si>
    <t>['qt']</t>
  </si>
  <si>
    <t>{'libraries': ['qt']}</t>
  </si>
  <si>
    <t>GEODIS CL Germany GmbH</t>
  </si>
  <si>
    <t>['sql', 'python', 'vba', 'nosql', 'mongodb', 'mongodb', 'r', 'postgresql', 'spark', 'express', 'qlik', 'power bi', 'tableau', 'looker', 'excel']</t>
  </si>
  <si>
    <t>{'analyst_tools': ['qlik', 'power bi', 'tableau', 'looker', 'excel'], 'databases': ['mongodb', 'postgresql'], 'libraries': ['spark'], 'programming': ['sql', 'python', 'vba', 'nosql', 'mongodb', 'r'], 'webframeworks': ['express']}</t>
  </si>
  <si>
    <t>Data Analytics Solution Manager</t>
  </si>
  <si>
    <t>['sql', 'azure', 'aws', 'gcp', 'oracle', 'snowflake', 'databricks', 'spark', 'qlik', 'alteryx', 'tableau']</t>
  </si>
  <si>
    <t>{'analyst_tools': ['qlik', 'alteryx', 'tableau'], 'cloud': ['azure', 'aws', 'gcp', 'oracle', 'snowflake', 'databricks'], 'libraries': ['spark'], 'programming': ['sql']}</t>
  </si>
  <si>
    <t>Software Engineer (Associate/Senior/Principal Position)</t>
  </si>
  <si>
    <t>['kubernetes', 'terraform', 'git']</t>
  </si>
  <si>
    <t>{'other': ['kubernetes', 'terraform', 'git']}</t>
  </si>
  <si>
    <t>Sistic Pte Ltd</t>
  </si>
  <si>
    <t>['sql', 'python', 'tableau', 'qlik', 'microstrategy', 'excel']</t>
  </si>
  <si>
    <t>{'analyst_tools': ['tableau', 'qlik', 'microstrategy', 'excel'], 'programming': ['sql', 'python']}</t>
  </si>
  <si>
    <t>GoTo Logistics</t>
  </si>
  <si>
    <t>Harris Park NSW, Australia</t>
  </si>
  <si>
    <t>Uniting</t>
  </si>
  <si>
    <t>['python', 'mongodb', 'mongodb', 'pandas', 'hadoop', 'spark', 'airflow', 'docker', 'gitlab', 'ansible', 'git']</t>
  </si>
  <si>
    <t>{'databases': ['mongodb'], 'libraries': ['pandas', 'hadoop', 'spark', 'airflow'], 'other': ['docker', 'gitlab', 'ansible', 'git'], 'programming': ['python', 'mongodb']}</t>
  </si>
  <si>
    <t>['r', 'python', 'sql', 'nosql', 'databricks']</t>
  </si>
  <si>
    <t>{'cloud': ['databricks'], 'programming': ['r', 'python', 'sql', 'nosql']}</t>
  </si>
  <si>
    <t>Sr Business Intelligence Analyst - Service - Now Hiring</t>
  </si>
  <si>
    <t>['sql', 'vba', 'alteryx', 'ssis']</t>
  </si>
  <si>
    <t>{'analyst_tools': ['alteryx', 'ssis'], 'programming': ['sql', 'vba']}</t>
  </si>
  <si>
    <t>Business Analyst Retail</t>
  </si>
  <si>
    <t>['vba', 'sql', 'javascript', 'postgresql', 'excel']</t>
  </si>
  <si>
    <t>{'analyst_tools': ['excel'], 'databases': ['postgresql'], 'programming': ['vba', 'sql', 'javascript']}</t>
  </si>
  <si>
    <t>Tenderly</t>
  </si>
  <si>
    <t>Data Analyst Data Engineer</t>
  </si>
  <si>
    <t>Data Engineer- WFH (3+ Years)</t>
  </si>
  <si>
    <t>FullStackTechies</t>
  </si>
  <si>
    <t>['python', 'sql', 'airflow', 'pandas', 'flask', 'tableau', 'power bi', 'excel', 'kubernetes', 'git']</t>
  </si>
  <si>
    <t>{'analyst_tools': ['tableau', 'power bi', 'excel'], 'libraries': ['airflow', 'pandas'], 'other': ['kubernetes', 'git'], 'programming': ['python', 'sql'], 'webframeworks': ['flask']}</t>
  </si>
  <si>
    <t>Senior Data Analyst, Intelligence and Insights (Regulatory)</t>
  </si>
  <si>
    <t>Data Engineer  (5-7 years)</t>
  </si>
  <si>
    <t>Pro Integrate</t>
  </si>
  <si>
    <t>['sql', 'aws', 'azure', 'gcp', 'tableau', 'power bi']</t>
  </si>
  <si>
    <t>{'analyst_tools': ['tableau', 'power bi'], 'cloud': ['aws', 'azure', 'gcp'], 'programming': ['sql']}</t>
  </si>
  <si>
    <t>Abylsen Luxembourg</t>
  </si>
  <si>
    <t>['java', 'selenium', 'zoom']</t>
  </si>
  <si>
    <t>{'libraries': ['selenium'], 'programming': ['java'], 'sync': ['zoom']}</t>
  </si>
  <si>
    <t>Data Analyst, Skyline</t>
  </si>
  <si>
    <t>Mt Zion, IL</t>
  </si>
  <si>
    <t>Chicago Public Schools</t>
  </si>
  <si>
    <t>['sas', 'sas', 'sql', 'r', 'spss', 'excel']</t>
  </si>
  <si>
    <t>{'analyst_tools': ['sas', 'spss', 'excel'], 'programming': ['sas', 'sql', 'r']}</t>
  </si>
  <si>
    <t>Structures Operations Engineer</t>
  </si>
  <si>
    <t>Exceltechnicalconsulting</t>
  </si>
  <si>
    <t>Quercus IT</t>
  </si>
  <si>
    <t>R&amp;D Data Specialist 80-100% (m/f/d)</t>
  </si>
  <si>
    <t>Wünnewil-Flamatt, Switzerland</t>
  </si>
  <si>
    <t>Comet Group</t>
  </si>
  <si>
    <t>['python', 'django', 'git', 'docker', 'kubernetes', 'jenkins']</t>
  </si>
  <si>
    <t>{'other': ['git', 'docker', 'kubernetes', 'jenkins'], 'programming': ['python'], 'webframeworks': ['django']}</t>
  </si>
  <si>
    <t>Data Engineer Python Pyspark</t>
  </si>
  <si>
    <t>Associate Engineering Data Scientist</t>
  </si>
  <si>
    <t>Senior Threat Intelligence Engineer</t>
  </si>
  <si>
    <t>['python', 'aws', 'pyspark', 'jupyter']</t>
  </si>
  <si>
    <t>{'cloud': ['aws'], 'libraries': ['pyspark', 'jupyter'], 'programming': ['python']}</t>
  </si>
  <si>
    <t>Lead Software Engineer, Data Engineering</t>
  </si>
  <si>
    <t>['sql', 'nosql', 'aws', 'redshift', 'bigquery', 'snowflake', 'kafka', 'spark', 'hadoop', 'sheets', 'looker', 'jenkins', 'github']</t>
  </si>
  <si>
    <t>{'analyst_tools': ['sheets', 'looker'], 'cloud': ['aws', 'redshift', 'bigquery', 'snowflake'], 'libraries': ['kafka', 'spark', 'hadoop'], 'other': ['jenkins', 'github'], 'programming': ['sql', 'nosql']}</t>
  </si>
  <si>
    <t>Sr. Engineer</t>
  </si>
  <si>
    <t>2023 Summer Corporate Intern - Digital and Analytics</t>
  </si>
  <si>
    <t>Caterpillar, Inc.</t>
  </si>
  <si>
    <t>ektello</t>
  </si>
  <si>
    <t>Lead Analytics Application Engineer</t>
  </si>
  <si>
    <t>['html', 'css', 'java', 'python', 'aws', 'azure', 'gcp', 'react', 'spring', 'angular', 'django', 'flask', 'kubernetes', 'docker']</t>
  </si>
  <si>
    <t>{'cloud': ['aws', 'azure', 'gcp'], 'libraries': ['react', 'spring'], 'other': ['kubernetes', 'docker'], 'programming': ['html', 'css', 'java', 'python'], 'webframeworks': ['angular', 'django', 'flask']}</t>
  </si>
  <si>
    <t>Internship - Data Scientist in Venture Capital</t>
  </si>
  <si>
    <t>Red River West</t>
  </si>
  <si>
    <t>['c', 'python', 'sql', 'javascript', 'postgresql', 'aws', 'react.js', 'github', 'docker']</t>
  </si>
  <si>
    <t>{'cloud': ['aws'], 'databases': ['postgresql'], 'other': ['github', 'docker'], 'programming': ['c', 'python', 'sql', 'javascript'], 'webframeworks': ['react.js']}</t>
  </si>
  <si>
    <t>ML/Big Data Engineer</t>
  </si>
  <si>
    <t>['python', 'sql', 'nosql', 'pandas', 'pyspark', 'airflow', 'kafka', 'spark', 'flask', 'django', 'fastapi']</t>
  </si>
  <si>
    <t>{'libraries': ['pandas', 'pyspark', 'airflow', 'kafka', 'spark'], 'programming': ['python', 'sql', 'nosql'], 'webframeworks': ['flask', 'django', 'fastapi']}</t>
  </si>
  <si>
    <t>Spenmo</t>
  </si>
  <si>
    <t>['go', 'javascript', 'sql']</t>
  </si>
  <si>
    <t>{'programming': ['go', 'javascript', 'sql']}</t>
  </si>
  <si>
    <t>IT Data Analytics</t>
  </si>
  <si>
    <t>['sql', 'azure', 'tableau', 'excel']</t>
  </si>
  <si>
    <t>{'analyst_tools': ['tableau', 'excel'], 'cloud': ['azure'], 'programming': ['sql']}</t>
  </si>
  <si>
    <t>Staff Data Engineer (Hadoop, J2EE, Spark) (Hybrid) - Now Hiring</t>
  </si>
  <si>
    <t>Senior Analytics Software Engineer, AVP</t>
  </si>
  <si>
    <t>['java', 'sql', 'javascript', 'azure', 'aws', 'snowflake', 'react', 'angular', 'kubernetes']</t>
  </si>
  <si>
    <t>{'cloud': ['azure', 'aws', 'snowflake'], 'libraries': ['react'], 'other': ['kubernetes'], 'programming': ['java', 'sql', 'javascript'], 'webframeworks': ['angular']}</t>
  </si>
  <si>
    <t>Client-Side Data Centre Shift Engineer</t>
  </si>
  <si>
    <t>Director of Applied Data Science, Media &amp; Insights</t>
  </si>
  <si>
    <t>Senior Software Engineer - Robotics</t>
  </si>
  <si>
    <t>Anduril Industries</t>
  </si>
  <si>
    <t>['c++', 'go', 'rust']</t>
  </si>
  <si>
    <t>{'programming': ['c++', 'go', 'rust']}</t>
  </si>
  <si>
    <t>['sql', 'java', 'oracle', 'spring', 'gdpr', 'jquery']</t>
  </si>
  <si>
    <t>{'cloud': ['oracle'], 'libraries': ['spring', 'gdpr'], 'programming': ['sql', 'java'], 'webframeworks': ['jquery']}</t>
  </si>
  <si>
    <t>Advanced DevOps Engineer with Azure</t>
  </si>
  <si>
    <t>Southwestern Health Resources</t>
  </si>
  <si>
    <t>Manager Information, Research and Analytics</t>
  </si>
  <si>
    <t>Data Science Solution Architect</t>
  </si>
  <si>
    <t>Data Analyst, Operations Excellence</t>
  </si>
  <si>
    <t>Synchrony International</t>
  </si>
  <si>
    <t>['sas', 'sas', 'sql', 'r', 'python', 'excel', 'powerpoint', 'word']</t>
  </si>
  <si>
    <t>{'analyst_tools': ['sas', 'excel', 'powerpoint', 'word'], 'programming': ['sas', 'sql', 'r', 'python']}</t>
  </si>
  <si>
    <t>Senior Decision Scientist</t>
  </si>
  <si>
    <t>Helsingør, Denmark</t>
  </si>
  <si>
    <t>['python', 'c++', 'java', 'javascript', 'aws', 'tensorflow', 'keras', 'pytorch', 'pandas', 'pyspark']</t>
  </si>
  <si>
    <t>{'cloud': ['aws'], 'libraries': ['tensorflow', 'keras', 'pytorch', 'pandas', 'pyspark'], 'programming': ['python', 'c++', 'java', 'javascript']}</t>
  </si>
  <si>
    <t>CLOUDFIDE SPÓŁKA Z OGRANICZONĄ ODPOWIEDZIALNOŚCIĄ</t>
  </si>
  <si>
    <t>['sql', 'python', 'sql server', 'postgresql', 'azure']</t>
  </si>
  <si>
    <t>{'cloud': ['azure'], 'databases': ['sql server', 'postgresql'], 'programming': ['sql', 'python']}</t>
  </si>
  <si>
    <t>Data Analyst gouvernance des données F/H France entière</t>
  </si>
  <si>
    <t>BPI France</t>
  </si>
  <si>
    <t>pricing analyst</t>
  </si>
  <si>
    <t>Industrial Data Management Engineer</t>
  </si>
  <si>
    <t>['go', 'sap', 'qlik', 'excel']</t>
  </si>
  <si>
    <t>{'analyst_tools': ['sap', 'qlik', 'excel'], 'programming': ['go']}</t>
  </si>
  <si>
    <t>Denodo Engineer</t>
  </si>
  <si>
    <t>【Japanese N2 Required】Data Analyst【AI Technology Development...</t>
  </si>
  <si>
    <t>CTRL F IT</t>
  </si>
  <si>
    <t>Atea, Spain</t>
  </si>
  <si>
    <t>ATEA</t>
  </si>
  <si>
    <t>['sql', 'go', 'azure', 'excel', 'power bi', 'sap', 'sharepoint']</t>
  </si>
  <si>
    <t>{'analyst_tools': ['excel', 'power bi', 'sap', 'sharepoint'], 'cloud': ['azure'], 'programming': ['sql', 'go']}</t>
  </si>
  <si>
    <t>Business Analyst for Regulatory Reporting</t>
  </si>
  <si>
    <t>Senior Sql Data Engineer</t>
  </si>
  <si>
    <t>['python', 'r', 'hadoop', 'spark', 'git']</t>
  </si>
  <si>
    <t>{'libraries': ['hadoop', 'spark'], 'other': ['git'], 'programming': ['python', 'r']}</t>
  </si>
  <si>
    <t>Quotient Technology</t>
  </si>
  <si>
    <t>['sql', 'php', 'azure', 'power bi']</t>
  </si>
  <si>
    <t>{'analyst_tools': ['power bi'], 'cloud': ['azure'], 'programming': ['sql', 'php']}</t>
  </si>
  <si>
    <t>Amazon Road Transport Spain, S</t>
  </si>
  <si>
    <t>['sql', 'redshift', 'excel', 'cognos', 'tableau', 'microstrategy']</t>
  </si>
  <si>
    <t>{'analyst_tools': ['excel', 'cognos', 'tableau', 'microstrategy'], 'cloud': ['redshift'], 'programming': ['sql']}</t>
  </si>
  <si>
    <t>['sql', 'python', 'r', 'c', 'tableau', 'looker', 'power bi']</t>
  </si>
  <si>
    <t>{'analyst_tools': ['tableau', 'looker', 'power bi'], 'programming': ['sql', 'python', 'r', 'c']}</t>
  </si>
  <si>
    <t>Finance &amp; Data Analytics Specialist</t>
  </si>
  <si>
    <t>Public Data Analyst</t>
  </si>
  <si>
    <t>['sql', 'go', 'sql server', 'azure', 'oracle', 'excel', 'powerpoint', 'visio', 'power bi', 'flow', 'jira']</t>
  </si>
  <si>
    <t>{'analyst_tools': ['excel', 'powerpoint', 'visio', 'power bi'], 'async': ['jira'], 'cloud': ['azure', 'oracle'], 'databases': ['sql server'], 'other': ['flow'], 'programming': ['sql', 'go']}</t>
  </si>
  <si>
    <t>['go', 'bash', 'python']</t>
  </si>
  <si>
    <t>{'programming': ['go', 'bash', 'python']}</t>
  </si>
  <si>
    <t>Pro Rail</t>
  </si>
  <si>
    <t>['sql', 'python', 'sql server', 'azure', 'databricks', 'power bi', 'github']</t>
  </si>
  <si>
    <t>{'analyst_tools': ['power bi'], 'cloud': ['azure', 'databricks'], 'databases': ['sql server'], 'other': ['github'], 'programming': ['sql', 'python']}</t>
  </si>
  <si>
    <t>Data Scientist | CNET</t>
  </si>
  <si>
    <t>Data Science Analytics Analyst</t>
  </si>
  <si>
    <t>El Puerto de Liverpool (Corporativo)</t>
  </si>
  <si>
    <t>PP Associates Ltd</t>
  </si>
  <si>
    <t>Lead Software Mobile Engineer</t>
  </si>
  <si>
    <t>['javascript', 'go', 'react', 'node']</t>
  </si>
  <si>
    <t>{'libraries': ['react'], 'programming': ['javascript', 'go'], 'webframeworks': ['node']}</t>
  </si>
  <si>
    <t>Manager: Actuarial Predictive Analytics and</t>
  </si>
  <si>
    <t>['sas', 'sas', 'python', 'r', 'azure', 'aws', 'numpy', 'pandas', 'matplotlib', 'jupyter', 'excel', 'word']</t>
  </si>
  <si>
    <t>{'analyst_tools': ['sas', 'excel', 'word'], 'cloud': ['azure', 'aws'], 'libraries': ['numpy', 'pandas', 'matplotlib', 'jupyter'], 'programming': ['sas', 'python', 'r']}</t>
  </si>
  <si>
    <t>Junior Financial Analyst</t>
  </si>
  <si>
    <t>['express', 'excel', 'word', 'flow']</t>
  </si>
  <si>
    <t>{'analyst_tools': ['excel', 'word'], 'other': ['flow'], 'webframeworks': ['express']}</t>
  </si>
  <si>
    <t>Trigonal Partners, Inc.</t>
  </si>
  <si>
    <t>['sql', 'python', 'databricks', 'power bi']</t>
  </si>
  <si>
    <t>{'analyst_tools': ['power bi'], 'cloud': ['databricks'], 'programming': ['sql', 'python']}</t>
  </si>
  <si>
    <t>Senior Cloud and Data Engineer/Architect</t>
  </si>
  <si>
    <t>Working Student Data Engineer</t>
  </si>
  <si>
    <t>Universität Stuttgart</t>
  </si>
  <si>
    <t>Systems Engineer Aws</t>
  </si>
  <si>
    <t>['aws', 'vmware', 'windows', 'unix', 'linux']</t>
  </si>
  <si>
    <t>{'cloud': ['aws', 'vmware'], 'os': ['windows', 'unix', 'linux']}</t>
  </si>
  <si>
    <t>Data Engineer (immediate joiner)</t>
  </si>
  <si>
    <t>['sql', 'shell', 'scala', 'python', 'perl', 'javascript', 'aws', 'databricks', 'azure', 'spark', 'pyspark', 'hadoop', 'airflow', 'kafka']</t>
  </si>
  <si>
    <t>{'cloud': ['aws', 'databricks', 'azure'], 'libraries': ['spark', 'pyspark', 'hadoop', 'airflow', 'kafka'], 'programming': ['sql', 'shell', 'scala', 'python', 'perl', 'javascript']}</t>
  </si>
  <si>
    <t>Lead devops engineer</t>
  </si>
  <si>
    <t>Jobzem (14118044)</t>
  </si>
  <si>
    <t>Michael Page International</t>
  </si>
  <si>
    <t>['nosql', 'sql', 'python', 'java', 'scala', 'cassandra', 'aws', 'hadoop', 'spark', 'pytorch', 'scikit-learn', 'tableau', 'power bi', 'flow']</t>
  </si>
  <si>
    <t>{'analyst_tools': ['tableau', 'power bi'], 'cloud': ['aws'], 'databases': ['cassandra'], 'libraries': ['hadoop', 'spark', 'pytorch', 'scikit-learn'], 'other': ['flow'], 'programming': ['nosql', 'sql', 'python', 'java', 'scala']}</t>
  </si>
  <si>
    <t>Thomas Edwards Group</t>
  </si>
  <si>
    <t>['sql', 'sql server', 'snowflake', 'tableau', 'excel']</t>
  </si>
  <si>
    <t>{'analyst_tools': ['tableau', 'excel'], 'cloud': ['snowflake'], 'databases': ['sql server'], 'programming': ['sql']}</t>
  </si>
  <si>
    <t>['sql', 'python', 'airflow', 'spark', 'flow']</t>
  </si>
  <si>
    <t>{'libraries': ['airflow', 'spark'], 'other': ['flow'], 'programming': ['sql', 'python']}</t>
  </si>
  <si>
    <t>['golang', 'kubernetes']</t>
  </si>
  <si>
    <t>{'other': ['kubernetes'], 'programming': ['golang']}</t>
  </si>
  <si>
    <t>Junior Process Pipeline Engineer</t>
  </si>
  <si>
    <t>Basalite Concrete Products</t>
  </si>
  <si>
    <t>['sap', 'outlook', 'powerpoint', 'excel', 'word']</t>
  </si>
  <si>
    <t>{'analyst_tools': ['sap', 'outlook', 'powerpoint', 'excel', 'word']}</t>
  </si>
  <si>
    <t>Data Science || Global Pharma Company || Bangalore</t>
  </si>
  <si>
    <t>The Talent Locker</t>
  </si>
  <si>
    <t>Data and Data Analytics Business Translator F and L</t>
  </si>
  <si>
    <t>['python', 'sql', 'azure', 'databricks', 'pyspark', 'jira']</t>
  </si>
  <si>
    <t>{'async': ['jira'], 'cloud': ['azure', 'databricks'], 'libraries': ['pyspark'], 'programming': ['python', 'sql']}</t>
  </si>
  <si>
    <t>Aptologics Private Limited</t>
  </si>
  <si>
    <t>['python', 'sql', 'databricks', 'snowflake', 'redshift', 'bigquery', 'pyspark', 'spark', 'power bi', 'tableau']</t>
  </si>
  <si>
    <t>{'analyst_tools': ['power bi', 'tableau'], 'cloud': ['databricks', 'snowflake', 'redshift', 'bigquery'], 'libraries': ['pyspark', 'spark'], 'programming': ['python', 'sql']}</t>
  </si>
  <si>
    <t>Thornton-Cleveleys, UK</t>
  </si>
  <si>
    <t>['java', 'aws', 'react', 'angular']</t>
  </si>
  <si>
    <t>{'cloud': ['aws'], 'libraries': ['react'], 'programming': ['java'], 'webframeworks': ['angular']}</t>
  </si>
  <si>
    <t>Junior Analyst- Funzione Data Insights Intrum</t>
  </si>
  <si>
    <t>AURA REE</t>
  </si>
  <si>
    <t>Senior Site Reliability Engineer latam</t>
  </si>
  <si>
    <t>['python', 'bash', 'aws', 'linux', 'kubernetes']</t>
  </si>
  <si>
    <t>{'cloud': ['aws'], 'os': ['linux'], 'other': ['kubernetes'], 'programming': ['python', 'bash']}</t>
  </si>
  <si>
    <t>['python', 'aws', 'vue', 'tableau']</t>
  </si>
  <si>
    <t>{'analyst_tools': ['tableau'], 'cloud': ['aws'], 'programming': ['python'], 'webframeworks': ['vue']}</t>
  </si>
  <si>
    <t>['python', 'matlab', 'fortran']</t>
  </si>
  <si>
    <t>{'programming': ['python', 'matlab', 'fortran']}</t>
  </si>
  <si>
    <t>Process Engineer Machining</t>
  </si>
  <si>
    <t>Hubo</t>
  </si>
  <si>
    <t>2024 University Graduate -  Security Data Scientist</t>
  </si>
  <si>
    <t>['sql', 'python', 'scala', 'r', 'spark', 'pandas', 'jupyter', 'pytorch', 'pyspark', 'tableau', 'power bi']</t>
  </si>
  <si>
    <t>{'analyst_tools': ['tableau', 'power bi'], 'libraries': ['spark', 'pandas', 'jupyter', 'pytorch', 'pyspark'], 'programming': ['sql', 'python', 'scala', 'r']}</t>
  </si>
  <si>
    <t>Senior Computer Vision Scientist</t>
  </si>
  <si>
    <t>N-ix Poland Sp. Z O.o.</t>
  </si>
  <si>
    <t>['python', 'c++', 'java', 'r', 'tensorflow', 'pytorch', 'flow']</t>
  </si>
  <si>
    <t>{'libraries': ['tensorflow', 'pytorch'], 'other': ['flow'], 'programming': ['python', 'c++', 'java', 'r']}</t>
  </si>
  <si>
    <t>Navarro LLC</t>
  </si>
  <si>
    <t>R&amp;D Data Engineer H/F</t>
  </si>
  <si>
    <t>['python', 'postgresql', 'aws', 'kafka', 'jenkins', 'terraform', 'docker', 'kubernetes']</t>
  </si>
  <si>
    <t>{'cloud': ['aws'], 'databases': ['postgresql'], 'libraries': ['kafka'], 'other': ['jenkins', 'terraform', 'docker', 'kubernetes'], 'programming': ['python']}</t>
  </si>
  <si>
    <t>Path Engineering</t>
  </si>
  <si>
    <t>['sql', 'python', 'sql server', 'oracle', 'express', 'excel']</t>
  </si>
  <si>
    <t>{'analyst_tools': ['excel'], 'cloud': ['oracle'], 'databases': ['sql server'], 'programming': ['sql', 'python'], 'webframeworks': ['express']}</t>
  </si>
  <si>
    <t>Dobbs Defense Solutions, LLC</t>
  </si>
  <si>
    <t>HR Business Systems Analyst, Global - Now Hiring</t>
  </si>
  <si>
    <t>Manuva (Formerly Tjetak)</t>
  </si>
  <si>
    <t>['python', 'sql', 'nosql', 'gcp', 'aws', 'airflow', 'kafka']</t>
  </si>
  <si>
    <t>{'cloud': ['gcp', 'aws'], 'libraries': ['airflow', 'kafka'], 'programming': ['python', 'sql', 'nosql']}</t>
  </si>
  <si>
    <t>Tourism Policy and Data Analyst(s)</t>
  </si>
  <si>
    <t>OECD   OCDE</t>
  </si>
  <si>
    <t>Data Scientist - Intern (Greater LA Area, CA)</t>
  </si>
  <si>
    <t>['python', 'sql', 'java', 'r', 'gcp', 'aws', 'tensorflow', 'pytorch']</t>
  </si>
  <si>
    <t>{'cloud': ['gcp', 'aws'], 'libraries': ['tensorflow', 'pytorch'], 'programming': ['python', 'sql', 'java', 'r']}</t>
  </si>
  <si>
    <t>Data Scientist Azure/openai</t>
  </si>
  <si>
    <t>ITALIAN JOBS HUB</t>
  </si>
  <si>
    <t>['java', 'scala', 'spark', 'yarn']</t>
  </si>
  <si>
    <t>{'libraries': ['spark'], 'other': ['yarn'], 'programming': ['java', 'scala']}</t>
  </si>
  <si>
    <t>Adidas Recruitment 2023 - Freshers Jobs - Data Analyst Post</t>
  </si>
  <si>
    <t>Wallapop</t>
  </si>
  <si>
    <t>Data Science Manager, Infra Strategy</t>
  </si>
  <si>
    <t>Senior Analyst Marketing</t>
  </si>
  <si>
    <t>EATON</t>
  </si>
  <si>
    <t>ShipMonk Research &amp; Development</t>
  </si>
  <si>
    <t>['sql', 'aws', 'aurora', 'oracle', 'snowflake', 'tableau']</t>
  </si>
  <si>
    <t>{'analyst_tools': ['tableau'], 'cloud': ['aws', 'aurora', 'oracle', 'snowflake'], 'programming': ['sql']}</t>
  </si>
  <si>
    <t>via Jobs Monsta</t>
  </si>
  <si>
    <t>Pearson -</t>
  </si>
  <si>
    <t>['excel', 'word', 'powerpoint', 'smartsheet', 'microsoft teams']</t>
  </si>
  <si>
    <t>{'analyst_tools': ['excel', 'word', 'powerpoint'], 'async': ['smartsheet'], 'sync': ['microsoft teams']}</t>
  </si>
  <si>
    <t>EL 1 – Data Specialists and Data Generalists</t>
  </si>
  <si>
    <t>Australian Government Department of Defence</t>
  </si>
  <si>
    <t>Data Engineer im Development Machine-Learning-Systeme / Energy (w/m/d)</t>
  </si>
  <si>
    <t>IT Bussines Analyst Bilingue</t>
  </si>
  <si>
    <t>Head Hunter IT</t>
  </si>
  <si>
    <t>['azure', 'visio', 'powerpoint', 'word']</t>
  </si>
  <si>
    <t>{'analyst_tools': ['visio', 'powerpoint', 'word'], 'cloud': ['azure']}</t>
  </si>
  <si>
    <t>['tableau', 'power bi', 'jira']</t>
  </si>
  <si>
    <t>{'analyst_tools': ['tableau', 'power bi'], 'async': ['jira']}</t>
  </si>
  <si>
    <t>Deutsche Telekom MMS GmbH: Cloud Data Analyst (m/w/d)</t>
  </si>
  <si>
    <t>Deutsche Telekom MMS GmbH</t>
  </si>
  <si>
    <t>['sql', 'azure', 'power bi', 'tableau', 'qlik', 'sap']</t>
  </si>
  <si>
    <t>{'analyst_tools': ['power bi', 'tableau', 'qlik', 'sap'], 'cloud': ['azure'], 'programming': ['sql']}</t>
  </si>
  <si>
    <t>E&amp;M Technical Engineer (Data Center Facility &amp; Site solution)</t>
  </si>
  <si>
    <t>Hiring _ Data Analyst _ Lake Forest, IL - 60045</t>
  </si>
  <si>
    <t>['powerpoint', 'excel', 'sharepoint', 'power bi']</t>
  </si>
  <si>
    <t>{'analyst_tools': ['powerpoint', 'excel', 'sharepoint', 'power bi']}</t>
  </si>
  <si>
    <t>Business Development Manager (Mid-Senior)</t>
  </si>
  <si>
    <t>['oracle', 'node']</t>
  </si>
  <si>
    <t>{'cloud': ['oracle'], 'webframeworks': ['node']}</t>
  </si>
  <si>
    <t>RQ05770 Business Intelligence Specialist</t>
  </si>
  <si>
    <t>AIRWORTHINESS TECHNICAL ENGINEER FOR OPERATIONAL SUITABILITY DATA...</t>
  </si>
  <si>
    <t>Network Engineering</t>
  </si>
  <si>
    <t>['r', 'python', 'sas', 'sas', 'sql', 'express', 'tableau', 'looker', 'qlik']</t>
  </si>
  <si>
    <t>{'analyst_tools': ['sas', 'tableau', 'looker', 'qlik'], 'programming': ['r', 'python', 'sas', 'sql'], 'webframeworks': ['express']}</t>
  </si>
  <si>
    <t>Werksstudent:in Big Data Engineer</t>
  </si>
  <si>
    <t>['python', 'java', 'scala', 'sql', 'aws', 'gcp', 'azure']</t>
  </si>
  <si>
    <t>{'cloud': ['aws', 'gcp', 'azure'], 'programming': ['python', 'java', 'scala', 'sql']}</t>
  </si>
  <si>
    <t>ETL / BI development (Data Engineer)</t>
  </si>
  <si>
    <t>I&amp;I Group PLC. - iiG</t>
  </si>
  <si>
    <t>Marketing Data Analyst (Loyalty and Rewards)</t>
  </si>
  <si>
    <t>Newport World Resorts</t>
  </si>
  <si>
    <t>['oracle', 'gcp', 'tableau', 'sap']</t>
  </si>
  <si>
    <t>{'analyst_tools': ['tableau', 'sap'], 'cloud': ['oracle', 'gcp']}</t>
  </si>
  <si>
    <t>['sql', 'python', 'react', 'spreadsheet', 'power bi', 'tableau', 'qlik']</t>
  </si>
  <si>
    <t>{'analyst_tools': ['spreadsheet', 'power bi', 'tableau', 'qlik'], 'libraries': ['react'], 'programming': ['sql', 'python']}</t>
  </si>
  <si>
    <t>Yokohama, Kanagawa, Japan</t>
  </si>
  <si>
    <t>BCIC Swiss GmBH</t>
  </si>
  <si>
    <t>Data engineer intern</t>
  </si>
  <si>
    <t>Data Analyst / Développeur Qlik Sense (f/h)</t>
  </si>
  <si>
    <t>CIG petite couronne</t>
  </si>
  <si>
    <t>Pm data engineer</t>
  </si>
  <si>
    <t>Senior Solutions Engineer (Data &amp; AI)</t>
  </si>
  <si>
    <t>['python', 'sql', 'java', 'databricks', 'aws', 'gcp', 'spark', 'excel', 'unify']</t>
  </si>
  <si>
    <t>{'analyst_tools': ['excel'], 'cloud': ['databricks', 'aws', 'gcp'], 'libraries': ['spark'], 'programming': ['python', 'sql', 'java'], 'sync': ['unify']}</t>
  </si>
  <si>
    <t>Junior Analyst Materials</t>
  </si>
  <si>
    <t>Cloud Solution Engineer Big Data</t>
  </si>
  <si>
    <t>['mongodb', 'mongodb', 'cassandra', 'oracle', 'spark', 'airflow', 'hadoop']</t>
  </si>
  <si>
    <t>{'cloud': ['oracle'], 'databases': ['mongodb', 'cassandra'], 'libraries': ['spark', 'airflow', 'hadoop'], 'programming': ['mongodb']}</t>
  </si>
  <si>
    <t>Data Scientist (Remote - US based)</t>
  </si>
  <si>
    <t>Tidepool</t>
  </si>
  <si>
    <t>['mongodb', 'mongodb', 'sql', 'aws', 'azure', 'gcp', 'pandas', 'scikit-learn', 'tensorflow', 'pytorch', 'matplotlib', 'plotly', 'hadoop', 'spark', 'tableau']</t>
  </si>
  <si>
    <t>{'analyst_tools': ['tableau'], 'cloud': ['aws', 'azure', 'gcp'], 'databases': ['mongodb'], 'libraries': ['pandas', 'scikit-learn', 'tensorflow', 'pytorch', 'matplotlib', 'plotly', 'hadoop', 'spark'], 'programming': ['mongodb', 'sql']}</t>
  </si>
  <si>
    <t>Senior Deep/Machine Learning Engineer</t>
  </si>
  <si>
    <t>VideoVerse</t>
  </si>
  <si>
    <t>['c++', 'python', 'r', 'aws', 'pytorch', 'tensorflow', 'numpy', 'docker', 'jenkins']</t>
  </si>
  <si>
    <t>{'cloud': ['aws'], 'libraries': ['pytorch', 'tensorflow', 'numpy'], 'other': ['docker', 'jenkins'], 'programming': ['c++', 'python', 'r']}</t>
  </si>
  <si>
    <t>Senior Data Business Analyst (Credit/Market Risk)</t>
  </si>
  <si>
    <t>['sql', 'go', 'power bi', 'tableau', 'qlik']</t>
  </si>
  <si>
    <t>{'analyst_tools': ['power bi', 'tableau', 'qlik'], 'programming': ['sql', 'go']}</t>
  </si>
  <si>
    <t>Skienda</t>
  </si>
  <si>
    <t>['scala', 'aws', 'gcp', 'azure', 'spark', 'pyspark', 'kafka']</t>
  </si>
  <si>
    <t>{'cloud': ['aws', 'gcp', 'azure'], 'libraries': ['spark', 'pyspark', 'kafka'], 'programming': ['scala']}</t>
  </si>
  <si>
    <t>AgileThought</t>
  </si>
  <si>
    <t>Senior Software Engineer Gothenburg</t>
  </si>
  <si>
    <t>Sendify</t>
  </si>
  <si>
    <t>['golang', 'typescript', 'mysql', 'aws', 'react', 'express', 'gitlab', 'pulumi']</t>
  </si>
  <si>
    <t>{'cloud': ['aws'], 'databases': ['mysql'], 'libraries': ['react'], 'other': ['gitlab', 'pulumi'], 'programming': ['golang', 'typescript'], 'webframeworks': ['express']}</t>
  </si>
  <si>
    <t>Payroll Data Analyst</t>
  </si>
  <si>
    <t>['c#', 'javascript', 'html', 'sql', 'redshift', 'windows', 'unix', 'tableau']</t>
  </si>
  <si>
    <t>{'analyst_tools': ['tableau'], 'cloud': ['redshift'], 'os': ['windows', 'unix'], 'programming': ['c#', 'javascript', 'html', 'sql']}</t>
  </si>
  <si>
    <t>Groupe Mutuel SA</t>
  </si>
  <si>
    <t>['azure', 'databricks', 'git', 'docker']</t>
  </si>
  <si>
    <t>{'cloud': ['azure', 'databricks'], 'other': ['git', 'docker']}</t>
  </si>
  <si>
    <t>['go', 'r', 'python', 'sql', 'tensorflow', 'scikit-learn', 'keras']</t>
  </si>
  <si>
    <t>{'libraries': ['tensorflow', 'scikit-learn', 'keras'], 'programming': ['go', 'r', 'python', 'sql']}</t>
  </si>
  <si>
    <t>Lead, Software Engineer</t>
  </si>
  <si>
    <t>['html', 'css', 'java', 'python', 'aws', 'azure', 'gcp', 'react', 'spring', 'angular', 'vue.js', 'node.js', 'django', 'flask', 'docker', 'kubernetes']</t>
  </si>
  <si>
    <t>{'cloud': ['aws', 'azure', 'gcp'], 'libraries': ['react', 'spring'], 'other': ['docker', 'kubernetes'], 'programming': ['html', 'css', 'java', 'python'], 'webframeworks': ['angular', 'vue.js', 'node.js', 'django', 'flask']}</t>
  </si>
  <si>
    <t>Afinisys</t>
  </si>
  <si>
    <t>['c', 'windows', 'sharepoint']</t>
  </si>
  <si>
    <t>{'analyst_tools': ['sharepoint'], 'os': ['windows'], 'programming': ['c']}</t>
  </si>
  <si>
    <t>Mid SOFTWARE INTEGRATION ENGINEER</t>
  </si>
  <si>
    <t>Advanced Data Tech</t>
  </si>
  <si>
    <t>['sas', 'sas', 'java', 'python', 'c++', 'shell', 'spring', 'linux']</t>
  </si>
  <si>
    <t>{'analyst_tools': ['sas'], 'libraries': ['spring'], 'os': ['linux'], 'programming': ['sas', 'java', 'python', 'c++', 'shell']}</t>
  </si>
  <si>
    <t>Senior Business Intelligence Developer – Western Cape</t>
  </si>
  <si>
    <t>PT Dua Empat Tujuh</t>
  </si>
  <si>
    <t>['sql', 'r', 'python', 'excel', 'spss']</t>
  </si>
  <si>
    <t>{'analyst_tools': ['excel', 'spss'], 'programming': ['sql', 'r', 'python']}</t>
  </si>
  <si>
    <t>Python Cloud Developer</t>
  </si>
  <si>
    <t>['python', 'bigquery', 'gcp', 'airflow']</t>
  </si>
  <si>
    <t>{'cloud': ['bigquery', 'gcp'], 'libraries': ['airflow'], 'programming': ['python']}</t>
  </si>
  <si>
    <t>Manager : Project Manager, Data and Analytics</t>
  </si>
  <si>
    <t>Data Scientist - Battery Energy Storage Systems</t>
  </si>
  <si>
    <t>Analyste Données</t>
  </si>
  <si>
    <t>Saint-Cyr-l'École, France</t>
  </si>
  <si>
    <t>FED IT FLUX</t>
  </si>
  <si>
    <t>['python', 'sql', 'groovy', 'sql server', 'scikit-learn', 'pytorch', 'spark', 'kafka', 'jenkins', 'git', 'jira', 'confluence']</t>
  </si>
  <si>
    <t>{'async': ['jira', 'confluence'], 'databases': ['sql server'], 'libraries': ['scikit-learn', 'pytorch', 'spark', 'kafka'], 'other': ['jenkins', 'git'], 'programming': ['python', 'sql', 'groovy']}</t>
  </si>
  <si>
    <t>Serco Group Plc</t>
  </si>
  <si>
    <t>['sql', 'r', 'express', 'excel', 'tableau']</t>
  </si>
  <si>
    <t>{'analyst_tools': ['excel', 'tableau'], 'programming': ['sql', 'r'], 'webframeworks': ['express']}</t>
  </si>
  <si>
    <t>['python', 'r', 'aws', 'scikit-learn', 'numpy', 'pandas', 'docker']</t>
  </si>
  <si>
    <t>{'cloud': ['aws'], 'libraries': ['scikit-learn', 'numpy', 'pandas'], 'other': ['docker'], 'programming': ['python', 'r']}</t>
  </si>
  <si>
    <t>Marketing Database Analyst III (with SQL and PowerBI background)</t>
  </si>
  <si>
    <t>['sql', 'phoenix', 'power bi', 'excel']</t>
  </si>
  <si>
    <t>{'analyst_tools': ['power bi', 'excel'], 'programming': ['sql'], 'webframeworks': ['phoenix']}</t>
  </si>
  <si>
    <t>Fairless Hills, PA</t>
  </si>
  <si>
    <t>IT Consulting Services</t>
  </si>
  <si>
    <t>PT. Jasa Teknologi Informasi IBM</t>
  </si>
  <si>
    <t>['scala', 'python', 't-sql', 'sql', 'azure', 'databricks', 'pyspark', 'power bi']</t>
  </si>
  <si>
    <t>{'analyst_tools': ['power bi'], 'cloud': ['azure', 'databricks'], 'libraries': ['pyspark'], 'programming': ['scala', 'python', 't-sql', 'sql']}</t>
  </si>
  <si>
    <t>Data Analyst / Associate Entry Level</t>
  </si>
  <si>
    <t>['python', 'vba', 'pandas', 'numpy', 'tableau', 'alteryx', 'excel', 'flow']</t>
  </si>
  <si>
    <t>{'analyst_tools': ['tableau', 'alteryx', 'excel'], 'libraries': ['pandas', 'numpy'], 'other': ['flow'], 'programming': ['python', 'vba']}</t>
  </si>
  <si>
    <t>Insights &amp; Analytics Lead Oncology</t>
  </si>
  <si>
    <t>['python', 'r', 'sql', 'jupyter', 'scikit-learn', 'keras', 'power bi']</t>
  </si>
  <si>
    <t>{'analyst_tools': ['power bi'], 'libraries': ['jupyter', 'scikit-learn', 'keras'], 'programming': ['python', 'r', 'sql']}</t>
  </si>
  <si>
    <t>Specialist Software Engineer</t>
  </si>
  <si>
    <t>['css', 'golang', 'python', 'java', 'aws', 'azure', 'gcp', 'react', 'linux', 'github', 'kubernetes', 'docker', 'terraform', 'ansible', 'chef', 'puppet', 'jira']</t>
  </si>
  <si>
    <t>{'async': ['jira'], 'cloud': ['aws', 'azure', 'gcp'], 'libraries': ['react'], 'os': ['linux'], 'other': ['github', 'kubernetes', 'docker', 'terraform', 'ansible', 'chef', 'puppet'], 'programming': ['css', 'golang', 'python', 'java']}</t>
  </si>
  <si>
    <t>['sql', 'python', 'c++', 'gcp', 'aws']</t>
  </si>
  <si>
    <t>{'cloud': ['gcp', 'aws'], 'programming': ['sql', 'python', 'c++']}</t>
  </si>
  <si>
    <t>Nomad</t>
  </si>
  <si>
    <t>Tableau Business Analyst</t>
  </si>
  <si>
    <t>Witailer</t>
  </si>
  <si>
    <t>Datenanalyst (m/w/d)</t>
  </si>
  <si>
    <t>Gesellschaft zur Verwertung von Leistungsschutzrechten mbH</t>
  </si>
  <si>
    <t>ФГБУ Национальный Медицинский Исследовательский Центр Онкологии Имени Н.Н. Петрова Министерства Здравоохранения Российской Федерации</t>
  </si>
  <si>
    <t>['python', 'sql', 'postgresql', 'jupyter', 'pandas', 'scikit-learn', 'airflow', 'hadoop', 'docker', 'kubernetes']</t>
  </si>
  <si>
    <t>{'databases': ['postgresql'], 'libraries': ['jupyter', 'pandas', 'scikit-learn', 'airflow', 'hadoop'], 'other': ['docker', 'kubernetes'], 'programming': ['python', 'sql']}</t>
  </si>
  <si>
    <t>Columbia Sportswear Company</t>
  </si>
  <si>
    <t>['excel', 'sheets', 'powerpoint']</t>
  </si>
  <si>
    <t>{'analyst_tools': ['excel', 'sheets', 'powerpoint']}</t>
  </si>
  <si>
    <t>Axoni</t>
  </si>
  <si>
    <t>Senior Field Engineer 2</t>
  </si>
  <si>
    <t>Earth Relocation Inc</t>
  </si>
  <si>
    <t>Portugal (+1 other)</t>
  </si>
  <si>
    <t>Procreate Ltd</t>
  </si>
  <si>
    <t>['c', 'c++', 'flow']</t>
  </si>
  <si>
    <t>{'other': ['flow'], 'programming': ['c', 'c++']}</t>
  </si>
  <si>
    <t>Senior Data Scientist - Corporate Actuarial</t>
  </si>
  <si>
    <t>The Co-operators</t>
  </si>
  <si>
    <t>Database Engineer (Postgres)</t>
  </si>
  <si>
    <t>Panasonic Việt Nam</t>
  </si>
  <si>
    <t>Remote Business Analyst Jobs</t>
  </si>
  <si>
    <t>San Pietro in Casale, Metropolitan City of Bologna, Italy</t>
  </si>
  <si>
    <t>Senior Applied Data Scientist - 12 Month Mat Cover</t>
  </si>
  <si>
    <t>DUNNHUMBY LIMITED</t>
  </si>
  <si>
    <t>['python', 'sql', 'r', 'pyspark', 'jupyter']</t>
  </si>
  <si>
    <t>{'libraries': ['pyspark', 'jupyter'], 'programming': ['python', 'sql', 'r']}</t>
  </si>
  <si>
    <t>Cognosphere Pte. Ltd.</t>
  </si>
  <si>
    <t>MarTech Data Engineer</t>
  </si>
  <si>
    <t>['sql', 'java', 'databricks', 'azure', 'spark', 'spring', 'flow']</t>
  </si>
  <si>
    <t>{'cloud': ['databricks', 'azure'], 'libraries': ['spark', 'spring'], 'other': ['flow'], 'programming': ['sql', 'java']}</t>
  </si>
  <si>
    <t>Senior/Principal Data Scientist 資深資料科學家</t>
  </si>
  <si>
    <t>瑞健集團 SHL Medical</t>
  </si>
  <si>
    <t>Data Engineer - ETL/informatca</t>
  </si>
  <si>
    <t>['sql', 'shell', 'python', 'mysql', 'oracle', 'hadoop', 'linux', 'tableau', 'qlik']</t>
  </si>
  <si>
    <t>{'analyst_tools': ['tableau', 'qlik'], 'cloud': ['oracle'], 'databases': ['mysql'], 'libraries': ['hadoop'], 'os': ['linux'], 'programming': ['sql', 'shell', 'python']}</t>
  </si>
  <si>
    <t>International Data Engineer</t>
  </si>
  <si>
    <t>ZKW Group</t>
  </si>
  <si>
    <t>['tableau', 'flow', 'jira']</t>
  </si>
  <si>
    <t>{'analyst_tools': ['tableau'], 'async': ['jira'], 'other': ['flow']}</t>
  </si>
  <si>
    <t>['sql', 'python', 'bigquery', 'plotly', 'spark', 'gdpr', 'git']</t>
  </si>
  <si>
    <t>{'cloud': ['bigquery'], 'libraries': ['plotly', 'spark', 'gdpr'], 'other': ['git'], 'programming': ['sql', 'python']}</t>
  </si>
  <si>
    <t>Revenue and D&amp;a Analyst</t>
  </si>
  <si>
    <t>Junior reporting analyst in internationale firma</t>
  </si>
  <si>
    <t>Oil &amp; Gas Engineering Analyst/Tech</t>
  </si>
  <si>
    <t>Energy Search Associates</t>
  </si>
  <si>
    <t>['sql', 'sas', 'sas', 'r', 'excel', 'powerpoint', 'ms access', 'tableau', 'spss']</t>
  </si>
  <si>
    <t>{'analyst_tools': ['sas', 'excel', 'powerpoint', 'ms access', 'tableau', 'spss'], 'programming': ['sql', 'sas', 'r']}</t>
  </si>
  <si>
    <t>NLP Machine Learning Data Scientist</t>
  </si>
  <si>
    <t>Die Mobiliar</t>
  </si>
  <si>
    <t>Data Analyst - Hedge Fund</t>
  </si>
  <si>
    <t>Senior Machine Learning Developer</t>
  </si>
  <si>
    <t>Sr Data EngineerRemote</t>
  </si>
  <si>
    <t>Deming, NM</t>
  </si>
  <si>
    <t>['sql', 'shell', 'python', 'github']</t>
  </si>
  <si>
    <t>{'other': ['github'], 'programming': ['sql', 'shell', 'python']}</t>
  </si>
  <si>
    <t>Product Manager, Data</t>
  </si>
  <si>
    <t>Alviere</t>
  </si>
  <si>
    <t>['sql', 'python', 'scala', 'nosql', 'azure', 'aws', 'gcp', 'spark', 'tableau', 'power bi', 'qlik']</t>
  </si>
  <si>
    <t>{'analyst_tools': ['tableau', 'power bi', 'qlik'], 'cloud': ['azure', 'aws', 'gcp'], 'libraries': ['spark'], 'programming': ['sql', 'python', 'scala', 'nosql']}</t>
  </si>
  <si>
    <t>['sql', 'sql server', 'oracle', 'snowflake']</t>
  </si>
  <si>
    <t>{'cloud': ['oracle', 'snowflake'], 'databases': ['sql server'], 'programming': ['sql']}</t>
  </si>
  <si>
    <t>Market Research Analyst, Data&amp;Analytics - Verticals Team</t>
  </si>
  <si>
    <t>via IDC Careers - ICIMS</t>
  </si>
  <si>
    <t>IT Junior Analyst</t>
  </si>
  <si>
    <t>Befree</t>
  </si>
  <si>
    <t>['excel', 'powerpoint', 'sap', 'word', 'outlook']</t>
  </si>
  <si>
    <t>{'analyst_tools': ['excel', 'powerpoint', 'sap', 'word', 'outlook']}</t>
  </si>
  <si>
    <t>Sebovista (Pty) Ltd</t>
  </si>
  <si>
    <t>Duales Studium Wirtschaftsinformatik Data Science</t>
  </si>
  <si>
    <t>Ebner Stolz Wirtschaftsprüfer Steuerberater Rechtsanwälte Partnerschaft mbB</t>
  </si>
  <si>
    <t>Senior BI Data Engineer- WFH/Remote set-up</t>
  </si>
  <si>
    <t>TASQ Staffing Solutions Inc.</t>
  </si>
  <si>
    <t>['sql', 'python', 'mysql', 'snowflake', 'aws', 'azure', 'gcp', 'airflow', 'terraform']</t>
  </si>
  <si>
    <t>{'cloud': ['snowflake', 'aws', 'azure', 'gcp'], 'databases': ['mysql'], 'libraries': ['airflow'], 'other': ['terraform'], 'programming': ['sql', 'python']}</t>
  </si>
  <si>
    <t>Principal Engineer, Data Science</t>
  </si>
  <si>
    <t>['r', 'python', 'nosql', 'tableau']</t>
  </si>
  <si>
    <t>{'analyst_tools': ['tableau'], 'programming': ['r', 'python', 'nosql']}</t>
  </si>
  <si>
    <t>['sas', 'sas', 'matlab', 'windows', 'spss']</t>
  </si>
  <si>
    <t>{'analyst_tools': ['sas', 'spss'], 'os': ['windows'], 'programming': ['sas', 'matlab']}</t>
  </si>
  <si>
    <t>usagov</t>
  </si>
  <si>
    <t>Foodora AB - HQ</t>
  </si>
  <si>
    <t>Data Analyst(Bangkok Based, Relocation Provided)</t>
  </si>
  <si>
    <t>Bioinformatician - Functional Analyst</t>
  </si>
  <si>
    <t>Bismart, Business Intelligence Specialist Services</t>
  </si>
  <si>
    <t>Lead, Data Analysis</t>
  </si>
  <si>
    <t>['sas', 'sas', 'sql', 'python', 'spark', 'pyspark', 'tableau', 'microstrategy']</t>
  </si>
  <si>
    <t>{'analyst_tools': ['sas', 'tableau', 'microstrategy'], 'libraries': ['spark', 'pyspark'], 'programming': ['sas', 'sql', 'python']}</t>
  </si>
  <si>
    <t>Data Science Director – Audit</t>
  </si>
  <si>
    <t>['sas', 'sas', 'sql', 'r', 'python', 'db2', 'oracle', 'tableau', 'microstrategy', 'excel', 'powerpoint', 'word']</t>
  </si>
  <si>
    <t>{'analyst_tools': ['sas', 'tableau', 'microstrategy', 'excel', 'powerpoint', 'word'], 'cloud': ['oracle'], 'databases': ['db2'], 'programming': ['sas', 'sql', 'r', 'python']}</t>
  </si>
  <si>
    <t>Senior BI Analyst Jobs In Dubai 2022 | ParamInfo</t>
  </si>
  <si>
    <t>['sql', 't-sql', 'azure', 'power bi', 'dax']</t>
  </si>
  <si>
    <t>{'analyst_tools': ['power bi', 'dax'], 'cloud': ['azure'], 'programming': ['sql', 't-sql']}</t>
  </si>
  <si>
    <t>Data Administrator D</t>
  </si>
  <si>
    <t>Opswerks, LLC</t>
  </si>
  <si>
    <t>['bash', 'python', 'ruby', 'ruby', 'elasticsearch', 'openstack', 'ruby on rails', 'linux', 'splunk', 'docker', 'kubernetes']</t>
  </si>
  <si>
    <t>{'analyst_tools': ['splunk'], 'cloud': ['openstack'], 'databases': ['elasticsearch'], 'os': ['linux'], 'other': ['docker', 'kubernetes'], 'programming': ['bash', 'python', 'ruby'], 'webframeworks': ['ruby', 'ruby on rails']}</t>
  </si>
  <si>
    <t>St Logistics Pte. Ltd.</t>
  </si>
  <si>
    <t>['sql', 'vmware', 'windows']</t>
  </si>
  <si>
    <t>{'cloud': ['vmware'], 'os': ['windows'], 'programming': ['sql']}</t>
  </si>
  <si>
    <t>South African Medical Research Council (MRC)</t>
  </si>
  <si>
    <t>['sql', 'azure', 'power bi', 'jira']</t>
  </si>
  <si>
    <t>{'analyst_tools': ['power bi'], 'async': ['jira'], 'cloud': ['azure'], 'programming': ['sql']}</t>
  </si>
  <si>
    <t>FutureYou</t>
  </si>
  <si>
    <t>Analytics Engineer and Data Analyst</t>
  </si>
  <si>
    <t>Picklebet</t>
  </si>
  <si>
    <t>Head of Data Science and Visualisation</t>
  </si>
  <si>
    <t>Agilisys</t>
  </si>
  <si>
    <t>['python', 'sql', 'r', 'azure', 'aws', 'gcp', 'tableau', 'power bi']</t>
  </si>
  <si>
    <t>{'analyst_tools': ['tableau', 'power bi'], 'cloud': ['azure', 'aws', 'gcp'], 'programming': ['python', 'sql', 'r']}</t>
  </si>
  <si>
    <t>Data Engineer, Commercial Systems</t>
  </si>
  <si>
    <t>['go', 'python', 'nosql', 'sql', 'airflow', 'ubuntu', 'linux', 'docker', 'kubernetes']</t>
  </si>
  <si>
    <t>{'libraries': ['airflow'], 'os': ['ubuntu', 'linux'], 'other': ['docker', 'kubernetes'], 'programming': ['go', 'python', 'nosql', 'sql']}</t>
  </si>
  <si>
    <t>MINOR Hotels</t>
  </si>
  <si>
    <t>Bi</t>
  </si>
  <si>
    <t>Serbyte servicios IT</t>
  </si>
  <si>
    <t>Finovate People Pty Ltd</t>
  </si>
  <si>
    <t>Institutional Research Analyst II - Now Hiring</t>
  </si>
  <si>
    <t>['go', 'sas', 'sas', 'r', 'spss', 'tableau', 'power bi', 'word', 'excel', 'powerpoint']</t>
  </si>
  <si>
    <t>{'analyst_tools': ['sas', 'spss', 'tableau', 'power bi', 'word', 'excel', 'powerpoint'], 'programming': ['go', 'sas', 'r']}</t>
  </si>
  <si>
    <t>plaça de Software/Data Engineer or Full Stack Developer - NLP for...</t>
  </si>
  <si>
    <t>Data Analyst: Job Opportunity (NYC, NY - Hybrid)</t>
  </si>
  <si>
    <t>ACT Consulting, Inc.</t>
  </si>
  <si>
    <t>ETL / Data Warehouse Engineer</t>
  </si>
  <si>
    <t>HR Network</t>
  </si>
  <si>
    <t>['sql', 'oracle', 'aws', 'sap', 'atlassian']</t>
  </si>
  <si>
    <t>{'analyst_tools': ['sap'], 'cloud': ['oracle', 'aws'], 'other': ['atlassian'], 'programming': ['sql']}</t>
  </si>
  <si>
    <t>Inside Sales Engineer</t>
  </si>
  <si>
    <t>Commvault</t>
  </si>
  <si>
    <t>Collector Research Analyst</t>
  </si>
  <si>
    <t>G4 Global Partners</t>
  </si>
  <si>
    <t>['sql', 'r', 'python', 'azure', 'excel', 'ssis']</t>
  </si>
  <si>
    <t>{'analyst_tools': ['excel', 'ssis'], 'cloud': ['azure'], 'programming': ['sql', 'r', 'python']}</t>
  </si>
  <si>
    <t>Zepto</t>
  </si>
  <si>
    <t>['python', 'sql', 'snowflake', 'aws', 'redshift', 'gitlab', 'docker']</t>
  </si>
  <si>
    <t>{'cloud': ['snowflake', 'aws', 'redshift'], 'other': ['gitlab', 'docker'], 'programming': ['python', 'sql']}</t>
  </si>
  <si>
    <t>Eastern Cape, South Africa</t>
  </si>
  <si>
    <t>Data Analyst (4/20 - Noon)</t>
  </si>
  <si>
    <t>Best Global Logistics</t>
  </si>
  <si>
    <t>['go', 'sql', 'azure', 'excel']</t>
  </si>
  <si>
    <t>{'analyst_tools': ['excel'], 'cloud': ['azure'], 'programming': ['go', 'sql']}</t>
  </si>
  <si>
    <t>Carbotec</t>
  </si>
  <si>
    <t>Service Business Intelligence</t>
  </si>
  <si>
    <t>['sql', 'python', 'tableau', 'sap', 'excel', 'flow']</t>
  </si>
  <si>
    <t>{'analyst_tools': ['tableau', 'sap', 'excel'], 'other': ['flow'], 'programming': ['sql', 'python']}</t>
  </si>
  <si>
    <t>Middle Data Analyst / Аналитик данных</t>
  </si>
  <si>
    <t>Ридотто</t>
  </si>
  <si>
    <t>['sql', 'python', 'postgresql', 'bigquery', 'pandas', 'numpy', 'matplotlib', 'seaborn', 'tableau']</t>
  </si>
  <si>
    <t>{'analyst_tools': ['tableau'], 'cloud': ['bigquery'], 'databases': ['postgresql'], 'libraries': ['pandas', 'numpy', 'matplotlib', 'seaborn'], 'programming': ['sql', 'python']}</t>
  </si>
  <si>
    <t>ICG Markets Analytics</t>
  </si>
  <si>
    <t>11274 Citi Business Services Costa Rica, SRL</t>
  </si>
  <si>
    <t>['sas', 'sas', 'r', 'python', 'spss', 'cognos', 'powerpoint', 'excel', 'visio']</t>
  </si>
  <si>
    <t>{'analyst_tools': ['sas', 'spss', 'cognos', 'powerpoint', 'excel', 'visio'], 'programming': ['sas', 'r', 'python']}</t>
  </si>
  <si>
    <t>['java', 'sql', 'python', 'word', 'excel', 'powerpoint']</t>
  </si>
  <si>
    <t>{'analyst_tools': ['word', 'excel', 'powerpoint'], 'programming': ['java', 'sql', 'python']}</t>
  </si>
  <si>
    <t>Coordinador/a Dpto Master Data-calidad</t>
  </si>
  <si>
    <t>Sr. Front End Engineer</t>
  </si>
  <si>
    <t>['javascript', 'css', 'java', 'mysql', 'elasticsearch', 'react', 'spring', 'selenium', 'node', 'word', 'excel', 'jenkins', 'git', 'jira']</t>
  </si>
  <si>
    <t>{'analyst_tools': ['word', 'excel'], 'async': ['jira'], 'databases': ['mysql', 'elasticsearch'], 'libraries': ['react', 'spring', 'selenium'], 'other': ['jenkins', 'git'], 'programming': ['javascript', 'css', 'java'], 'webframeworks': ['node']}</t>
  </si>
  <si>
    <t>Head: Mi and Analytics</t>
  </si>
  <si>
    <t>['mongo', 'sql', 'hadoop']</t>
  </si>
  <si>
    <t>{'libraries': ['hadoop'], 'programming': ['mongo', 'sql']}</t>
  </si>
  <si>
    <t>Senior Data Engineer - India</t>
  </si>
  <si>
    <t>India  (+1 other)</t>
  </si>
  <si>
    <t>Aeva</t>
  </si>
  <si>
    <t>['python', 'sql', 'elasticsearch', 'aws', 'airflow', 'tableau']</t>
  </si>
  <si>
    <t>{'analyst_tools': ['tableau'], 'cloud': ['aws'], 'databases': ['elasticsearch'], 'libraries': ['airflow'], 'programming': ['python', 'sql']}</t>
  </si>
  <si>
    <t>Technical Service Engineer</t>
  </si>
  <si>
    <t>Vitrolife</t>
  </si>
  <si>
    <t>Data Analysts - STRmix</t>
  </si>
  <si>
    <t>['python', 'c#', 'flow']</t>
  </si>
  <si>
    <t>{'other': ['flow'], 'programming': ['python', 'c#']}</t>
  </si>
  <si>
    <t>Senior Product Analyst, Sector Digital Channels</t>
  </si>
  <si>
    <t>Analyst/Consultant in Public Service Industry – German/French Speaker</t>
  </si>
  <si>
    <t>via GetPakJob</t>
  </si>
  <si>
    <t>['python', 'sql', 'r', 'excel', 'powerpoint']</t>
  </si>
  <si>
    <t>{'analyst_tools': ['excel', 'powerpoint'], 'programming': ['python', 'sql', 'r']}</t>
  </si>
  <si>
    <t>Data Analyst, Data Operations</t>
  </si>
  <si>
    <t>The Chope Group Pte. Ltd.</t>
  </si>
  <si>
    <t>['bigquery', 'azure', 'redshift', 'hadoop', 'spark', 'airflow', 'kafka']</t>
  </si>
  <si>
    <t>{'cloud': ['bigquery', 'azure', 'redshift'], 'libraries': ['hadoop', 'spark', 'airflow', 'kafka']}</t>
  </si>
  <si>
    <t>Health Care Service Corporation</t>
  </si>
  <si>
    <t>Data Engineer  Xebia</t>
  </si>
  <si>
    <t>['sql', 'python', 'java', 'scala', 'aws', 'spark', 'terraform', 'git', 'jira', 'confluence']</t>
  </si>
  <si>
    <t>{'async': ['jira', 'confluence'], 'cloud': ['aws'], 'libraries': ['spark'], 'other': ['terraform', 'git'], 'programming': ['sql', 'python', 'java', 'scala']}</t>
  </si>
  <si>
    <t>Jia057 Ip722 Data Analyst Senior</t>
  </si>
  <si>
    <t>Valrose</t>
  </si>
  <si>
    <t>['python', 'sql', 'go', 'azure', 'databricks']</t>
  </si>
  <si>
    <t>{'cloud': ['azure', 'databricks'], 'programming': ['python', 'sql', 'go']}</t>
  </si>
  <si>
    <t>Junior Data Engineer / Analyst (m/f/d)</t>
  </si>
  <si>
    <t>Stiegelmeyer GmbH &amp; Co. KG</t>
  </si>
  <si>
    <t>Amartha</t>
  </si>
  <si>
    <t>Finder</t>
  </si>
  <si>
    <t>Brandt Business Services Sdn. Bhd.</t>
  </si>
  <si>
    <t>Senior Data Scientist, Auditability tools, Digital Ethics and...</t>
  </si>
  <si>
    <t>Cloudypedia</t>
  </si>
  <si>
    <t>['html', 'css', 'javascript', 'react', 'angular', 'vue.js', 'git']</t>
  </si>
  <si>
    <t>{'libraries': ['react'], 'other': ['git'], 'programming': ['html', 'css', 'javascript'], 'webframeworks': ['angular', 'vue.js']}</t>
  </si>
  <si>
    <t>EmbedIT</t>
  </si>
  <si>
    <t>['scala', 'sql', 'spark', 'hadoop', 'kafka', 'jupyter', 'gitlab']</t>
  </si>
  <si>
    <t>{'libraries': ['spark', 'hadoop', 'kafka', 'jupyter'], 'other': ['gitlab'], 'programming': ['scala', 'sql']}</t>
  </si>
  <si>
    <t>Lifework HR Services Sdn Bhd</t>
  </si>
  <si>
    <t>Operations Analyst at ENGIE</t>
  </si>
  <si>
    <t>['sas', 'sas', 'matlab', 'sql', 'python', 'r', 'excel', 'powerpoint', 'word', 'tableau', 'looker', 'sap']</t>
  </si>
  <si>
    <t>{'analyst_tools': ['sas', 'excel', 'powerpoint', 'word', 'tableau', 'looker', 'sap'], 'programming': ['sas', 'matlab', 'sql', 'python', 'r']}</t>
  </si>
  <si>
    <t>['go', 'sql', 'r', 'python', 'power bi', 'excel', 'tableau']</t>
  </si>
  <si>
    <t>{'analyst_tools': ['power bi', 'excel', 'tableau'], 'programming': ['go', 'sql', 'r', 'python']}</t>
  </si>
  <si>
    <t>OROHealth</t>
  </si>
  <si>
    <t>['python', 'sql', 'gcp', 'scikit-learn', 'tensorflow', 'keras', 'pytorch', 'docker', 'zoom']</t>
  </si>
  <si>
    <t>{'cloud': ['gcp'], 'libraries': ['scikit-learn', 'tensorflow', 'keras', 'pytorch'], 'other': ['docker'], 'programming': ['python', 'sql'], 'sync': ['zoom']}</t>
  </si>
  <si>
    <t>Accounts Engineer</t>
  </si>
  <si>
    <t>['python', 'aws', 'airflow', 'excel', 'kubernetes']</t>
  </si>
  <si>
    <t>{'analyst_tools': ['excel'], 'cloud': ['aws'], 'libraries': ['airflow'], 'other': ['kubernetes'], 'programming': ['python']}</t>
  </si>
  <si>
    <t>Business Analyst, I</t>
  </si>
  <si>
    <t>Zebra Technologies Corporation</t>
  </si>
  <si>
    <t>['python', 'java', 'jira']</t>
  </si>
  <si>
    <t>{'async': ['jira'], 'programming': ['python', 'java']}</t>
  </si>
  <si>
    <t>Cis programmer</t>
  </si>
  <si>
    <t>Jobzem (2237224)</t>
  </si>
  <si>
    <t>Mid-Level Systems &amp; Data Analyst (m/f/d)</t>
  </si>
  <si>
    <t>DevOps Cloud Engineer</t>
  </si>
  <si>
    <t>Data Analyst-San francisco ,Charlotte-NC-W2</t>
  </si>
  <si>
    <t>InfowareTech Inc.</t>
  </si>
  <si>
    <t>Preferred by Nature</t>
  </si>
  <si>
    <t>Data Analyst - Hybrid + Bradford office 3 times per week - Inside...</t>
  </si>
  <si>
    <t>Caraffi Limited</t>
  </si>
  <si>
    <t>Junior Compliance Operations Analyst</t>
  </si>
  <si>
    <t>Better Collective A/S</t>
  </si>
  <si>
    <t>Lennar Homes</t>
  </si>
  <si>
    <t>Data scientist - Ingénieur Machine Learning F/H</t>
  </si>
  <si>
    <t>Data Engineer II, Infrastructure- Dallas, Austin, or San Antonio, TX</t>
  </si>
  <si>
    <t>H-E-B Grocery Stores</t>
  </si>
  <si>
    <t>Mobile Software Engineer</t>
  </si>
  <si>
    <t>Budapest, Hungary  (+1 other)</t>
  </si>
  <si>
    <t>via Zenitech</t>
  </si>
  <si>
    <t>Zenitech</t>
  </si>
  <si>
    <t>['kotlin', 'java', 'flutter', 'git', 'gitlab', 'jira']</t>
  </si>
  <si>
    <t>{'async': ['jira'], 'libraries': ['flutter'], 'other': ['git', 'gitlab'], 'programming': ['kotlin', 'java']}</t>
  </si>
  <si>
    <t>learndirect Limited</t>
  </si>
  <si>
    <t>Data Scientist (Credit Risk Modelling)</t>
  </si>
  <si>
    <t>WeNetwork</t>
  </si>
  <si>
    <t>['javascript', 'java', 'sql', 'ruby', 'ruby', 'php', 'python', 'c#', 'git']</t>
  </si>
  <si>
    <t>{'other': ['git'], 'programming': ['javascript', 'java', 'sql', 'ruby', 'php', 'python', 'c#'], 'webframeworks': ['ruby']}</t>
  </si>
  <si>
    <t>Junior Data Analyst Remote</t>
  </si>
  <si>
    <t>KINGSMEN CREATIVES LTD.</t>
  </si>
  <si>
    <t>Hitachi Automotive Systems Americas, Inc.</t>
  </si>
  <si>
    <t>บริษัท อาร์ ที ดี อุตสาหกรรมสิ่งทอ จำกัด</t>
  </si>
  <si>
    <t>ALSTOM Rail Sweden AB</t>
  </si>
  <si>
    <t>['python', 'bash', 'groovy', 'c', 'linux', 'centos', 'ubuntu', 'wsl', 'ansible', 'docker', 'jenkins', 'git']</t>
  </si>
  <si>
    <t>{'os': ['linux', 'centos', 'ubuntu', 'wsl'], 'other': ['ansible', 'docker', 'jenkins', 'git'], 'programming': ['python', 'bash', 'groovy', 'c']}</t>
  </si>
  <si>
    <t>['scala', 'gcp', 'spark']</t>
  </si>
  <si>
    <t>{'cloud': ['gcp'], 'libraries': ['spark'], 'programming': ['scala']}</t>
  </si>
  <si>
    <t>Solution Engineer, Financial Services</t>
  </si>
  <si>
    <t>Ballance Agri-Nutrients</t>
  </si>
  <si>
    <t>Veeam Backup for Public Cloud Support Engineer</t>
  </si>
  <si>
    <t>진료운영실 Data Scientist 경력직 채용</t>
  </si>
  <si>
    <t>Suwon-si, Gyeonggi-do, South Korea</t>
  </si>
  <si>
    <t>삼성서울병원</t>
  </si>
  <si>
    <t>Business Intelligence Analyst | Hybrid Work</t>
  </si>
  <si>
    <t>Aboitiz Power Generation Group</t>
  </si>
  <si>
    <t>['python', 'bash', 'go', 'databricks', 'jupyter', 'linux', 'terminal', 'flow', 'git', 'docker', 'kubernetes']</t>
  </si>
  <si>
    <t>{'cloud': ['databricks'], 'libraries': ['jupyter'], 'os': ['linux'], 'other': ['terminal', 'flow', 'git', 'docker', 'kubernetes'], 'programming': ['python', 'bash', 'go']}</t>
  </si>
  <si>
    <t>Apptio</t>
  </si>
  <si>
    <t>['python', 'aws', 'pandas', 'scikit-learn', 'pyspark', 'tensorflow']</t>
  </si>
  <si>
    <t>{'cloud': ['aws'], 'libraries': ['pandas', 'scikit-learn', 'pyspark', 'tensorflow'], 'programming': ['python']}</t>
  </si>
  <si>
    <t>Trading Analyst</t>
  </si>
  <si>
    <t>Deriv (Europe) Ltd</t>
  </si>
  <si>
    <t>['sql', 'python', 'elasticsearch', 'bigquery', 'tableau', 'jira']</t>
  </si>
  <si>
    <t>{'analyst_tools': ['tableau'], 'async': ['jira'], 'cloud': ['bigquery'], 'databases': ['elasticsearch'], 'programming': ['sql', 'python']}</t>
  </si>
  <si>
    <t>database analyst</t>
  </si>
  <si>
    <t>San Miguel, Peru</t>
  </si>
  <si>
    <t>Lead Data Engineer at Global Sourcing Company</t>
  </si>
  <si>
    <t>Nordnet</t>
  </si>
  <si>
    <t>['python', 'sql', 'nosql', 'scala', 'gcp', 'azure', 'aws', 'snowflake', 'hadoop', 'kubernetes', 'docker']</t>
  </si>
  <si>
    <t>{'cloud': ['gcp', 'azure', 'aws', 'snowflake'], 'libraries': ['hadoop'], 'other': ['kubernetes', 'docker'], 'programming': ['python', 'sql', 'nosql', 'scala']}</t>
  </si>
  <si>
    <t>Claims Data Analytics Specialist</t>
  </si>
  <si>
    <t>Abacus Research AG</t>
  </si>
  <si>
    <t>Lead ETL Data Engineer</t>
  </si>
  <si>
    <t>['python', 'sql', 'nosql', 'mongodb', 'mongodb', 'typescript', 'postgresql', 'node', 'kubernetes']</t>
  </si>
  <si>
    <t>{'databases': ['mongodb', 'postgresql'], 'other': ['kubernetes'], 'programming': ['python', 'sql', 'nosql', 'mongodb', 'typescript'], 'webframeworks': ['node']}</t>
  </si>
  <si>
    <t>Analyst, Budget</t>
  </si>
  <si>
    <t>Labs - Data Scientist - Senior Associate. Job in Missouri NBC4i Jobs</t>
  </si>
  <si>
    <t>RecordPoint</t>
  </si>
  <si>
    <t>['c#', 'python', 'typescript', 'postgresql', 'azure', 'snowflake', 'kafka', 'angular', 'docker', 'kubernetes', 'terraform']</t>
  </si>
  <si>
    <t>{'cloud': ['azure', 'snowflake'], 'databases': ['postgresql'], 'libraries': ['kafka'], 'other': ['docker', 'kubernetes', 'terraform'], 'programming': ['c#', 'python', 'typescript'], 'webframeworks': ['angular']}</t>
  </si>
  <si>
    <t>Cornmarket Group Financial Services Ltd</t>
  </si>
  <si>
    <t>Innovacare Health</t>
  </si>
  <si>
    <t>Australian Broadcasting Corporation</t>
  </si>
  <si>
    <t>['kotlin', 'java', 'firebase', 'firebase', 'bitbucket']</t>
  </si>
  <si>
    <t>{'cloud': ['firebase'], 'databases': ['firebase'], 'other': ['bitbucket'], 'programming': ['kotlin', 'java']}</t>
  </si>
  <si>
    <t>Geologist / Scientist - Remote  from Romania</t>
  </si>
  <si>
    <t>['python', 'r', 'aws', 'tableau', 'power bi']</t>
  </si>
  <si>
    <t>{'analyst_tools': ['tableau', 'power bi'], 'cloud': ['aws'], 'programming': ['python', 'r']}</t>
  </si>
  <si>
    <t>Data Coding</t>
  </si>
  <si>
    <t>Chief Data Science and Data Engineering Officer, Paris</t>
  </si>
  <si>
    <t>via Elite Recruitment Group</t>
  </si>
  <si>
    <t>Data Scientist (AI &amp; ML)</t>
  </si>
  <si>
    <t>via The Elite Job</t>
  </si>
  <si>
    <t>['python', 'r', 'java', 'tensorflow', 'pytorch', 'scikit-learn', 'excel']</t>
  </si>
  <si>
    <t>{'analyst_tools': ['excel'], 'libraries': ['tensorflow', 'pytorch', 'scikit-learn'], 'programming': ['python', 'r', 'java']}</t>
  </si>
  <si>
    <t>Government Recruitment Service</t>
  </si>
  <si>
    <t>OKX (HK) - Software Engineer - Python (Quant Platform - Risk Services)</t>
  </si>
  <si>
    <t>OKX (HK)</t>
  </si>
  <si>
    <t>Lead data scientist remoteus ste005</t>
  </si>
  <si>
    <t>International Consulting Associates</t>
  </si>
  <si>
    <t>SHI GmbH</t>
  </si>
  <si>
    <t>['sql', 'c#', 'java', 'python', 't-sql', 'postgresql', 'sql server', 'databricks', 'oracle', 'azure', 'spark', 'power bi', 'tableau']</t>
  </si>
  <si>
    <t>{'analyst_tools': ['power bi', 'tableau'], 'cloud': ['databricks', 'oracle', 'azure'], 'databases': ['postgresql', 'sql server'], 'libraries': ['spark'], 'programming': ['sql', 'c#', 'java', 'python', 't-sql']}</t>
  </si>
  <si>
    <t>Oaklins International Inc.</t>
  </si>
  <si>
    <t>['python', 'mongodb', 'mongodb', 'go', 'javascript', 'postgresql', 'redis', 'elasticsearch', 'kafka', 'linux', 'gitlab', 'kubernetes']</t>
  </si>
  <si>
    <t>{'databases': ['mongodb', 'postgresql', 'redis', 'elasticsearch'], 'libraries': ['kafka'], 'os': ['linux'], 'other': ['gitlab', 'kubernetes'], 'programming': ['python', 'mongodb', 'go', 'javascript']}</t>
  </si>
  <si>
    <t>A-983 Data Engineer</t>
  </si>
  <si>
    <t>Malvinas Argentinas, Cordoba, Argentina</t>
  </si>
  <si>
    <t>['sql', 'redshift', 'excel', 'tableau', 'power bi', 'flow']</t>
  </si>
  <si>
    <t>{'analyst_tools': ['excel', 'tableau', 'power bi'], 'cloud': ['redshift'], 'other': ['flow'], 'programming': ['sql']}</t>
  </si>
  <si>
    <t>Data Analyst - 24 months contract</t>
  </si>
  <si>
    <t>Audible GmbH</t>
  </si>
  <si>
    <t>Systems &amp; Data Analyst</t>
  </si>
  <si>
    <t>['sql', 'r', 'python', 'redshift', 'snowflake', 'aws', 'power bi', 'excel']</t>
  </si>
  <si>
    <t>{'analyst_tools': ['power bi', 'excel'], 'cloud': ['redshift', 'snowflake', 'aws'], 'programming': ['sql', 'r', 'python']}</t>
  </si>
  <si>
    <t>Enpal B.V.</t>
  </si>
  <si>
    <t>Data Engineer, Observability</t>
  </si>
  <si>
    <t>Chainlink</t>
  </si>
  <si>
    <t>['golang', 'go', 'aws', 'oracle', 'kafka', 'kubernetes']</t>
  </si>
  <si>
    <t>{'cloud': ['aws', 'oracle'], 'libraries': ['kafka'], 'other': ['kubernetes'], 'programming': ['golang', 'go']}</t>
  </si>
  <si>
    <t>['python', 'aws', 'airflow', 'pytorch', 'linux', 'docker', 'kubernetes']</t>
  </si>
  <si>
    <t>{'cloud': ['aws'], 'libraries': ['airflow', 'pytorch'], 'os': ['linux'], 'other': ['docker', 'kubernetes'], 'programming': ['python']}</t>
  </si>
  <si>
    <t>Sr. Lead - Data Engineer</t>
  </si>
  <si>
    <t>Riverton, CT</t>
  </si>
  <si>
    <t>via Technicus.nl</t>
  </si>
  <si>
    <t>Essaouira, Morocco</t>
  </si>
  <si>
    <t>Product Packaging Engineer</t>
  </si>
  <si>
    <t>George Town, Penang, Malaysia   (+2 others)</t>
  </si>
  <si>
    <t>['assembly', 'python', 'sql']</t>
  </si>
  <si>
    <t>{'programming': ['assembly', 'python', 'sql']}</t>
  </si>
  <si>
    <t>Baqend GmbH</t>
  </si>
  <si>
    <t>['java', 'kotlin', 'sql', 'go', 'mongodb', 'mongodb', 'typescript', 'javascript', 'php', 'elasticsearch', 'redis', 'aws', 'angular', 'vue', 'docker', 'kubernetes', 'terraform', 'gitlab']</t>
  </si>
  <si>
    <t>{'cloud': ['aws'], 'databases': ['mongodb', 'elasticsearch', 'redis'], 'other': ['docker', 'kubernetes', 'terraform', 'gitlab'], 'programming': ['java', 'kotlin', 'sql', 'go', 'mongodb', 'typescript', 'javascript', 'php'], 'webframeworks': ['angular', 'vue']}</t>
  </si>
  <si>
    <t>Manager – Data Science</t>
  </si>
  <si>
    <t>วิศวกรวิเคราะห์ข้อมูล (Data analysis Engineer)</t>
  </si>
  <si>
    <t>Chachoengsao, Thailand</t>
  </si>
  <si>
    <t>EPSON PRECISION (THAILAND) Co., Ltd.</t>
  </si>
  <si>
    <t>Institutional Credit Management - Lending Data Analyst - Vice...</t>
  </si>
  <si>
    <t>Argyle, TX</t>
  </si>
  <si>
    <t>via EMPREGO</t>
  </si>
  <si>
    <t>(USA) Data Scientist</t>
  </si>
  <si>
    <t>Data Scientist - Search &amp; Recommendation</t>
  </si>
  <si>
    <t>via Karkidi</t>
  </si>
  <si>
    <t>Junior Data Scientist Apprenticeship</t>
  </si>
  <si>
    <t>['python', 'go', 'java', 'javascript', 'php', 'c#', 'objective-c', 'ruby', 'ruby', 'haskell', 'scala', 'f#', 'clojure', 'hadoop', 'spark']</t>
  </si>
  <si>
    <t>{'libraries': ['hadoop', 'spark'], 'programming': ['python', 'go', 'java', 'javascript', 'php', 'c#', 'objective-c', 'ruby', 'haskell', 'scala', 'f#', 'clojure'], 'webframeworks': ['ruby']}</t>
  </si>
  <si>
    <t>Chiang Mai, Thailand</t>
  </si>
  <si>
    <t>บริษัท เฮงลิสซิ่ง แอนด์ แคปปิตอล จำกัด (มหาชน)</t>
  </si>
  <si>
    <t>Runchun Infotech  Pte. Ltd.</t>
  </si>
  <si>
    <t>['python', 'linux', 'powerpoint']</t>
  </si>
  <si>
    <t>{'analyst_tools': ['powerpoint'], 'os': ['linux'], 'programming': ['python']}</t>
  </si>
  <si>
    <t>['sql', 'go', 'excel', 'tableau', 'power bi', 'alteryx']</t>
  </si>
  <si>
    <t>{'analyst_tools': ['excel', 'tableau', 'power bi', 'alteryx'], 'programming': ['sql', 'go']}</t>
  </si>
  <si>
    <t>Data Specialist/Systems Integration Analyst</t>
  </si>
  <si>
    <t>Macildowie Recruitment and Retention</t>
  </si>
  <si>
    <t>['aws', 'azure', 'gdpr', 'qlik', 'tableau']</t>
  </si>
  <si>
    <t>{'analyst_tools': ['qlik', 'tableau'], 'cloud': ['aws', 'azure'], 'libraries': ['gdpr']}</t>
  </si>
  <si>
    <t>EMEA Data Engineering and Analytics Internship</t>
  </si>
  <si>
    <t>Data Scientist _ Remote _ No H1-B, CPT and OPT</t>
  </si>
  <si>
    <t>Fraud Data Engineer Manager - AVP</t>
  </si>
  <si>
    <t>['python', 'hadoop', 'spark', 'linux', 'bitbucket', 'jira', 'confluence']</t>
  </si>
  <si>
    <t>{'async': ['jira', 'confluence'], 'libraries': ['hadoop', 'spark'], 'os': ['linux'], 'other': ['bitbucket'], 'programming': ['python']}</t>
  </si>
  <si>
    <t>PD0751 資料科學家Data Scientist(內湖)</t>
  </si>
  <si>
    <t>via Yes123</t>
  </si>
  <si>
    <t>仁寶電腦工業股份有限公司</t>
  </si>
  <si>
    <t>Dublin, Ireland  (+1 other)</t>
  </si>
  <si>
    <t>via Big Bend Holiday Hotel</t>
  </si>
  <si>
    <t>AMP Limited</t>
  </si>
  <si>
    <t>Northrop Grumman Corp.</t>
  </si>
  <si>
    <t>Sr. Data Scientist (NLP)</t>
  </si>
  <si>
    <t>Windcrest, TX</t>
  </si>
  <si>
    <t>['sql', 'nosql', 'python', 'perl', 'shell', 'scala']</t>
  </si>
  <si>
    <t>{'programming': ['sql', 'nosql', 'python', 'perl', 'shell', 'scala']}</t>
  </si>
  <si>
    <t>['sas', 'sas', 'sql', 'javascript', 'excel', 'spss']</t>
  </si>
  <si>
    <t>{'analyst_tools': ['sas', 'excel', 'spss'], 'programming': ['sas', 'sql', 'javascript']}</t>
  </si>
  <si>
    <t>The Good Glamm Group</t>
  </si>
  <si>
    <t>['r', 'sql', 'excel', 'qlik', 'power bi']</t>
  </si>
  <si>
    <t>{'analyst_tools': ['excel', 'qlik', 'power bi'], 'programming': ['r', 'sql']}</t>
  </si>
  <si>
    <t>BI Data Engineer II</t>
  </si>
  <si>
    <t>Boston Beer Company</t>
  </si>
  <si>
    <t>IT Data Engineer - Manager</t>
  </si>
  <si>
    <t>['python', 'sql', 'sql server', 'postgresql', 'mysql', 'snowflake', 'aws', 'oracle', 'qlik', 'flow']</t>
  </si>
  <si>
    <t>{'analyst_tools': ['qlik'], 'cloud': ['snowflake', 'aws', 'oracle'], 'databases': ['sql server', 'postgresql', 'mysql'], 'other': ['flow'], 'programming': ['python', 'sql']}</t>
  </si>
  <si>
    <t>Data Engineer // REMOTE</t>
  </si>
  <si>
    <t>['no-sql', 'sql', 'mongodb', 'mongodb', 'sql server', 'azure', 'kafka', 'power bi']</t>
  </si>
  <si>
    <t>{'analyst_tools': ['power bi'], 'cloud': ['azure'], 'databases': ['mongodb', 'sql server'], 'libraries': ['kafka'], 'programming': ['no-sql', 'sql', 'mongodb']}</t>
  </si>
  <si>
    <t>HPC Data Engineer</t>
  </si>
  <si>
    <t>via Opportunitypath.me</t>
  </si>
  <si>
    <t>['python', 'julia', 'r', 'java', 'sql', 'no-sql', 'kafka', 'spark', 'linux', 'tableau']</t>
  </si>
  <si>
    <t>{'analyst_tools': ['tableau'], 'libraries': ['kafka', 'spark'], 'os': ['linux'], 'programming': ['python', 'julia', 'r', 'java', 'sql', 'no-sql']}</t>
  </si>
  <si>
    <t>Entry Level Data Analyst – US Army (13J)</t>
  </si>
  <si>
    <t>Walnut Park, CA</t>
  </si>
  <si>
    <t>Data Engineer, Solar</t>
  </si>
  <si>
    <t>['t-sql', 'sql', 'python', 'scala', 'powershell', 'azure', 'aws', 'redshift', 'hadoop', 'unix', 'ssis', 'power bi', 'qlik', 'tableau', 'microstrategy']</t>
  </si>
  <si>
    <t>{'analyst_tools': ['ssis', 'power bi', 'qlik', 'tableau', 'microstrategy'], 'cloud': ['azure', 'aws', 'redshift'], 'libraries': ['hadoop'], 'os': ['unix'], 'programming': ['t-sql', 'sql', 'python', 'scala', 'powershell']}</t>
  </si>
  <si>
    <t>Business Intelligence Data Engineer 1</t>
  </si>
  <si>
    <t>Technical Support Specialist- Help Desk</t>
  </si>
  <si>
    <t>['power bi', 'outlook', 'word', 'excel', 'powerpoint', 'sharepoint']</t>
  </si>
  <si>
    <t>{'analyst_tools': ['power bi', 'outlook', 'word', 'excel', 'powerpoint', 'sharepoint']}</t>
  </si>
  <si>
    <t>Crescent Light Careers</t>
  </si>
  <si>
    <t>['sql', 'python', 'java', 'oracle', 'snowflake', 'aws', 'azure', 'kafka', 'unix']</t>
  </si>
  <si>
    <t>{'cloud': ['oracle', 'snowflake', 'aws', 'azure'], 'libraries': ['kafka'], 'os': ['unix'], 'programming': ['sql', 'python', 'java']}</t>
  </si>
  <si>
    <t>Sr. Lead Data Analyst</t>
  </si>
  <si>
    <t>MS BI Data Engineer</t>
  </si>
  <si>
    <t>via JDA TSG</t>
  </si>
  <si>
    <t>JDA TSG</t>
  </si>
  <si>
    <t>['sql', 't-sql', 'sql server', 'azure', 'excel', 'power bi', 'ssis', 'ssrs', 'microsoft teams']</t>
  </si>
  <si>
    <t>{'analyst_tools': ['excel', 'power bi', 'ssis', 'ssrs'], 'cloud': ['azure'], 'databases': ['sql server'], 'programming': ['sql', 't-sql'], 'sync': ['microsoft teams']}</t>
  </si>
  <si>
    <t>BAP- Research Data Analyst</t>
  </si>
  <si>
    <t>via Crypto Jobs List</t>
  </si>
  <si>
    <t>Data Scientist - Ventura</t>
  </si>
  <si>
    <t>via IndisJob USA</t>
  </si>
  <si>
    <t>Data Software Engineer - Sg Campus Recruitment</t>
  </si>
  <si>
    <t>via Emprego.pt</t>
  </si>
  <si>
    <t>['python', 'sql', 'javascript', 'redshift', 'hadoop', 'spark', 'kafka', 'linux']</t>
  </si>
  <si>
    <t>{'cloud': ['redshift'], 'libraries': ['hadoop', 'spark', 'kafka'], 'os': ['linux'], 'programming': ['python', 'sql', 'javascript']}</t>
  </si>
  <si>
    <t>People Analytics, Data Visualization Analyst</t>
  </si>
  <si>
    <t>ALTERNANCE - Data Scientist &amp; Data Analyst - F/H</t>
  </si>
  <si>
    <t>Clinical Data Scientist II</t>
  </si>
  <si>
    <t>Medical Imaging Data Scientist</t>
  </si>
  <si>
    <t>['bash', 'matlab', 'python', 'r', 'php', 'javascript', 'mongodb', 'mongodb', 'mysql', 'tensorflow', 'opencv', 'jquery', 'linux']</t>
  </si>
  <si>
    <t>{'databases': ['mongodb', 'mysql'], 'libraries': ['tensorflow', 'opencv'], 'os': ['linux'], 'programming': ['bash', 'matlab', 'python', 'r', 'php', 'javascript', 'mongodb'], 'webframeworks': ['jquery']}</t>
  </si>
  <si>
    <t>Advantage</t>
  </si>
  <si>
    <t>System Data Analyst (Fresh Graduate/Intern)</t>
  </si>
  <si>
    <t>Durapower Technology  Pte. Ltd.</t>
  </si>
  <si>
    <t>['sql', 'java', 'python', 'matlab', 'html', 'excel', 'power bi']</t>
  </si>
  <si>
    <t>{'analyst_tools': ['excel', 'power bi'], 'programming': ['sql', 'java', 'python', 'matlab', 'html']}</t>
  </si>
  <si>
    <t>Staff Data Engineer, Streaming</t>
  </si>
  <si>
    <t>['java', 'python', 'go', 'aws', 'snowflake', 'kafka', 'spark']</t>
  </si>
  <si>
    <t>{'cloud': ['aws', 'snowflake'], 'libraries': ['kafka', 'spark'], 'programming': ['java', 'python', 'go']}</t>
  </si>
  <si>
    <t>Hitachi Solutions, Ltd.</t>
  </si>
  <si>
    <t>['sql', 't-sql', 'python', 'c#', 'r', 'sql server', 'azure']</t>
  </si>
  <si>
    <t>{'cloud': ['azure'], 'databases': ['sql server'], 'programming': ['sql', 't-sql', 'python', 'c#', 'r']}</t>
  </si>
  <si>
    <t>Senior Data &amp; Analytics Consultant</t>
  </si>
  <si>
    <t>Hitachi Solutions Asia Pacific Pte. Ltd.</t>
  </si>
  <si>
    <t>['sql', 'r', 'sql server', 'azure', 'ssis', 'ssrs', 'power bi', 'tableau']</t>
  </si>
  <si>
    <t>{'analyst_tools': ['ssis', 'ssrs', 'power bi', 'tableau'], 'cloud': ['azure'], 'databases': ['sql server'], 'programming': ['sql', 'r']}</t>
  </si>
  <si>
    <t>Senior DevOps Consultant</t>
  </si>
  <si>
    <t>ITL Netherlands</t>
  </si>
  <si>
    <t>['scala', 'shell', 'python', 'aws', 'gcp', 'databricks', 'spark', 'kafka', 'pyspark', 'linux', 'unix', 'docker', 'git', 'ansible', 'kubernetes']</t>
  </si>
  <si>
    <t>{'cloud': ['aws', 'gcp', 'databricks'], 'libraries': ['spark', 'kafka', 'pyspark'], 'os': ['linux', 'unix'], 'other': ['docker', 'git', 'ansible', 'kubernetes'], 'programming': ['scala', 'shell', 'python']}</t>
  </si>
  <si>
    <t>Mumbai, Maharashtra, India (+1 other)</t>
  </si>
  <si>
    <t>via TimesJobs</t>
  </si>
  <si>
    <t>TECHNOPARK TRIVANDRUM</t>
  </si>
  <si>
    <t>['scala', 'sql', 'no-sql', 'hadoop', 'spark', 'kafka', 'unix', 'github']</t>
  </si>
  <si>
    <t>{'libraries': ['hadoop', 'spark', 'kafka'], 'os': ['unix'], 'other': ['github'], 'programming': ['scala', 'sql', 'no-sql']}</t>
  </si>
  <si>
    <t>JPC Partners</t>
  </si>
  <si>
    <t>Data Scientist - Recent PhD</t>
  </si>
  <si>
    <t>['python', 'sql', 'postgresql', 'pytorch', 'github']</t>
  </si>
  <si>
    <t>{'databases': ['postgresql'], 'libraries': ['pytorch'], 'other': ['github'], 'programming': ['python', 'sql']}</t>
  </si>
  <si>
    <t>Camozzi Group</t>
  </si>
  <si>
    <t>['python', 'aws', 'azure', 'gcp', 'airflow']</t>
  </si>
  <si>
    <t>{'cloud': ['aws', 'azure', 'gcp'], 'libraries': ['airflow'], 'programming': ['python']}</t>
  </si>
  <si>
    <t>via Jobtome</t>
  </si>
  <si>
    <t>GRADUATE STUDENT-R&amp;D - STUDENT ANALYST - DATA ANALYST</t>
  </si>
  <si>
    <t>via RemoteAmbition</t>
  </si>
  <si>
    <t>Quotient Technology Inc.</t>
  </si>
  <si>
    <t>Senior Data Engineer | Remote | Cardiff | Offering up to £50k ...</t>
  </si>
  <si>
    <t>['sql', 'python', 'azure', 'aws', 'gcp', 'power bi']</t>
  </si>
  <si>
    <t>{'analyst_tools': ['power bi'], 'cloud': ['azure', 'aws', 'gcp'], 'programming': ['sql', 'python']}</t>
  </si>
  <si>
    <t>Principal Data Engineer- OCI</t>
  </si>
  <si>
    <t>['java', 'sql', 'go', 'oracle', 'aws', 'azure', 'gcp']</t>
  </si>
  <si>
    <t>{'cloud': ['oracle', 'aws', 'azure', 'gcp'], 'programming': ['java', 'sql', 'go']}</t>
  </si>
  <si>
    <t>(Senior) Data Scientist/ Engineer</t>
  </si>
  <si>
    <t>Emory, TX</t>
  </si>
  <si>
    <t>via Energy Jobline</t>
  </si>
  <si>
    <t>['sql', 'python', 'aws', 'azure', 'pyspark', 'jupyter', 'terraform', 'docker', 'git']</t>
  </si>
  <si>
    <t>{'cloud': ['aws', 'azure'], 'libraries': ['pyspark', 'jupyter'], 'other': ['terraform', 'docker', 'git'], 'programming': ['sql', 'python']}</t>
  </si>
  <si>
    <t>IT Data Engineering – Manager</t>
  </si>
  <si>
    <t>['sql', 'python', 'snowflake', 'alteryx', 'ssis', 'github', 'svn']</t>
  </si>
  <si>
    <t>{'analyst_tools': ['alteryx', 'ssis'], 'cloud': ['snowflake'], 'other': ['github', 'svn'], 'programming': ['sql', 'python']}</t>
  </si>
  <si>
    <t>Software Engineer - Data Engineering/Enterprise Application Platforms</t>
  </si>
  <si>
    <t>['python', 'golang', 'shell', 'java', 'javascript', 'html', 'css', 'sql', 'mongo', 'elasticsearch', 'sql server', 'neo4j', 'snowflake', 'oracle', 'aws', 'gcp', 'azure', 'kafka', 'angular', 'jquery', 'linux', 'github', 'jenkins', 'ansible']</t>
  </si>
  <si>
    <t>{'cloud': ['snowflake', 'oracle', 'aws', 'gcp', 'azure'], 'databases': ['elasticsearch', 'sql server', 'neo4j'], 'libraries': ['kafka'], 'os': ['linux'], 'other': ['github', 'jenkins', 'ansible'], 'programming': ['python', 'golang', 'shell', 'java', 'javascript', 'html', 'css', 'sql', 'mongo'], 'webframeworks': ['angular', 'jquery']}</t>
  </si>
  <si>
    <t>Labs - Data Scientist - Senior Associate Save for Later Remove job</t>
  </si>
  <si>
    <t>via Pôle Emploi</t>
  </si>
  <si>
    <t>BRAIN WORK OFFICE</t>
  </si>
  <si>
    <t>['vba', 'python', 'javascript', 'vue', 'excel']</t>
  </si>
  <si>
    <t>{'analyst_tools': ['excel'], 'programming': ['vba', 'python', 'javascript'], 'webframeworks': ['vue']}</t>
  </si>
  <si>
    <t>Data Engineer Trainer/Big Data Trainer</t>
  </si>
  <si>
    <t>NIIT Limited</t>
  </si>
  <si>
    <t>['sql', 'nosql', 'r', 'python', 'scala', 'aws', 'azure', 'hadoop', 'spark', 'pyspark', 'kafka', 'tableau', 'power bi']</t>
  </si>
  <si>
    <t>{'analyst_tools': ['tableau', 'power bi'], 'cloud': ['aws', 'azure'], 'libraries': ['hadoop', 'spark', 'pyspark', 'kafka'], 'programming': ['sql', 'nosql', 'r', 'python', 'scala']}</t>
  </si>
  <si>
    <t>AppWrap</t>
  </si>
  <si>
    <t>Princeton, NJ  (+1 other)</t>
  </si>
  <si>
    <t>Tableau developer</t>
  </si>
  <si>
    <t>['sql', 'java', 'oracle', 'tableau', 'excel', 'sharepoint', 'cognos', 'power bi', 'powerpoint']</t>
  </si>
  <si>
    <t>{'analyst_tools': ['tableau', 'excel', 'sharepoint', 'cognos', 'power bi', 'powerpoint'], 'cloud': ['oracle'], 'programming': ['sql', 'java']}</t>
  </si>
  <si>
    <t>Data Analytics, IT Team Lead | up to $12,000 | Banking &amp; Finance</t>
  </si>
  <si>
    <t>Merries Employment Llp</t>
  </si>
  <si>
    <t>Digital Sales Junior Analyst</t>
  </si>
  <si>
    <t>RecargaPay</t>
  </si>
  <si>
    <t>['no-sql', 'mongodb', 'mongodb', 'dynamodb', 'elasticsearch', 'postgresql', 'redis', 'redshift', 'aws']</t>
  </si>
  <si>
    <t>{'cloud': ['redshift', 'aws'], 'databases': ['mongodb', 'dynamodb', 'elasticsearch', 'postgresql', 'redis'], 'programming': ['no-sql', 'mongodb']}</t>
  </si>
  <si>
    <t>Senior Performance &amp; Optimization Analyst $750pd Inc</t>
  </si>
  <si>
    <t>Data Engineer (BTS ปุณณวิถี)</t>
  </si>
  <si>
    <t>บริษัท โปรเฟสชันแนลวัน จำกัด</t>
  </si>
  <si>
    <t>Senior..Developer. (Senior Data Engineer)</t>
  </si>
  <si>
    <t>AMISEQ</t>
  </si>
  <si>
    <t>DATA ANALYSIS</t>
  </si>
  <si>
    <t>via VINAYAK JOB CONSULTANT</t>
  </si>
  <si>
    <t>Vinayak Job Consultant</t>
  </si>
  <si>
    <t>via Localize - Talentify</t>
  </si>
  <si>
    <t>Localize</t>
  </si>
  <si>
    <t>['python', 'sql', 'redshift', 'nltk', 'looker']</t>
  </si>
  <si>
    <t>{'analyst_tools': ['looker'], 'cloud': ['redshift'], 'libraries': ['nltk'], 'programming': ['python', 'sql']}</t>
  </si>
  <si>
    <t>Associate  Researcher| SPSS| Data Cleaning| Immediate Hiring</t>
  </si>
  <si>
    <t>via FastJobs</t>
  </si>
  <si>
    <t>HR Data Analyst – Workday</t>
  </si>
  <si>
    <t>via FastJobs Philippines</t>
  </si>
  <si>
    <t>Quaerito Qualitas Inc.</t>
  </si>
  <si>
    <t>Nule, Province of Sassari, Italy</t>
  </si>
  <si>
    <t>Stage - Data Analyst Achat H/F</t>
  </si>
  <si>
    <t>['vba', 'power bi', 'powerpoint', 'excel']</t>
  </si>
  <si>
    <t>{'analyst_tools': ['power bi', 'powerpoint', 'excel'], 'programming': ['vba']}</t>
  </si>
  <si>
    <t>Data Scientist / Statistician Intern (BS/MS/PhD Students...</t>
  </si>
  <si>
    <t>Wickliffe, OH</t>
  </si>
  <si>
    <t>Lubrizol Corp</t>
  </si>
  <si>
    <t>Senior Engineer, Data Scientist</t>
  </si>
  <si>
    <t>Bristol-Myers Squibb Company</t>
  </si>
  <si>
    <t>['aws', 'tableau', 'excel', 'github']</t>
  </si>
  <si>
    <t>{'analyst_tools': ['tableau', 'excel'], 'cloud': ['aws'], 'other': ['github']}</t>
  </si>
  <si>
    <t>Jr. Data Scientist (Hybrid)</t>
  </si>
  <si>
    <t>Senior Human Resources Analyst</t>
  </si>
  <si>
    <t>Altrad UK, Ireland &amp; Nordics</t>
  </si>
  <si>
    <t>['python', 'sql', 'c', 'tableau', 'power bi', 'looker', 'microstrategy']</t>
  </si>
  <si>
    <t>{'analyst_tools': ['tableau', 'power bi', 'looker', 'microstrategy'], 'programming': ['python', 'sql', 'c']}</t>
  </si>
  <si>
    <t>via SAIC Careers</t>
  </si>
  <si>
    <t>SAIC Career Site</t>
  </si>
  <si>
    <t>['bash', 'python', 'aws', 'azure', 'gcp', 'airflow', 'kafka', 'terraform', 'atlassian', 'jenkins', 'gitlab', 'bitbucket', 'ansible', 'kubernetes', 'jira', 'confluence']</t>
  </si>
  <si>
    <t>{'async': ['jira', 'confluence'], 'cloud': ['aws', 'azure', 'gcp'], 'libraries': ['airflow', 'kafka'], 'other': ['terraform', 'atlassian', 'jenkins', 'gitlab', 'bitbucket', 'ansible', 'kubernetes'], 'programming': ['bash', 'python']}</t>
  </si>
  <si>
    <t>San Fernando, Pampanga, Philippines</t>
  </si>
  <si>
    <t>Asia Brewery Inc.</t>
  </si>
  <si>
    <t>Data engineer senior H/F</t>
  </si>
  <si>
    <t>['sql', 'scala', 'python', 'gcp', 'bigquery', 'power bi', 'gitlab', 'jira']</t>
  </si>
  <si>
    <t>{'analyst_tools': ['power bi'], 'async': ['jira'], 'cloud': ['gcp', 'bigquery'], 'other': ['gitlab'], 'programming': ['sql', 'scala', 'python']}</t>
  </si>
  <si>
    <t>CHECK24</t>
  </si>
  <si>
    <t>['python', 'keras', 'scikit-learn', 'pandas']</t>
  </si>
  <si>
    <t>{'libraries': ['keras', 'scikit-learn', 'pandas'], 'programming': ['python']}</t>
  </si>
  <si>
    <t>Arkansas</t>
  </si>
  <si>
    <t>Quantitative analyst</t>
  </si>
  <si>
    <t>It Data Engineer / Ingenieur</t>
  </si>
  <si>
    <t>via DataAnalyst.com</t>
  </si>
  <si>
    <t>Financial Data Analyst, EMEA APAC</t>
  </si>
  <si>
    <t>Data Scientist (Experimentation)</t>
  </si>
  <si>
    <t>FocusKPI Inc.</t>
  </si>
  <si>
    <t>['sql', 'r', 'python', 'databricks', 'tableau']</t>
  </si>
  <si>
    <t>{'analyst_tools': ['tableau'], 'cloud': ['databricks'], 'programming': ['sql', 'r', 'python']}</t>
  </si>
  <si>
    <t>Credit Business Data Analyst I, South Bend, IN</t>
  </si>
  <si>
    <t>1st Source Corporation</t>
  </si>
  <si>
    <t>['sql', 'python', 'snowflake', 'spark', 'git', 'notion']</t>
  </si>
  <si>
    <t>{'async': ['notion'], 'cloud': ['snowflake'], 'libraries': ['spark'], 'other': ['git'], 'programming': ['sql', 'python']}</t>
  </si>
  <si>
    <t>via JobLeads</t>
  </si>
  <si>
    <t>auteega GmbH</t>
  </si>
  <si>
    <t>ReviveRX</t>
  </si>
  <si>
    <t>['sql', 'python', 'airflow', 'spring', 'tableau', 'sap']</t>
  </si>
  <si>
    <t>{'analyst_tools': ['tableau', 'sap'], 'libraries': ['airflow', 'spring'], 'programming': ['sql', 'python']}</t>
  </si>
  <si>
    <t>['sql', 'python', 'java', 'scala', 'sql server', 'dynamodb', 'snowflake', 'aws', 'ssis', 'tableau']</t>
  </si>
  <si>
    <t>{'analyst_tools': ['ssis', 'tableau'], 'cloud': ['snowflake', 'aws'], 'databases': ['sql server', 'dynamodb'], 'programming': ['sql', 'python', 'java', 'scala']}</t>
  </si>
  <si>
    <t>via ZipRecruiter India</t>
  </si>
  <si>
    <t>['python', 'scala', 'aws', 'redshift', 'spark']</t>
  </si>
  <si>
    <t>{'cloud': ['aws', 'redshift'], 'libraries': ['spark'], 'programming': ['python', 'scala']}</t>
  </si>
  <si>
    <t>['bash', 'python', 'java', 'aws']</t>
  </si>
  <si>
    <t>{'cloud': ['aws'], 'programming': ['bash', 'python', 'java']}</t>
  </si>
  <si>
    <t>Sr. Data Engineer, Quality Data Analytics &amp; Systems</t>
  </si>
  <si>
    <t>Smith &amp; Nephew</t>
  </si>
  <si>
    <t>['r', 'sql', 'python', 'azure', 'power bi']</t>
  </si>
  <si>
    <t>{'analyst_tools': ['power bi'], 'cloud': ['azure'], 'programming': ['r', 'sql', 'python']}</t>
  </si>
  <si>
    <t>Bi973) I22 Senior Data Scientist</t>
  </si>
  <si>
    <t>Data Scientist Supply Chain</t>
  </si>
  <si>
    <t>['c', 'sas', 'sas', 'r', 'python', 'sql', 'aws', 'azure', 'spark']</t>
  </si>
  <si>
    <t>{'analyst_tools': ['sas'], 'cloud': ['aws', 'azure'], 'libraries': ['spark'], 'programming': ['c', 'sas', 'r', 'python', 'sql']}</t>
  </si>
  <si>
    <t>['python', 'sql', 'nosql', 'shell', 'elasticsearch', 'snowflake', 'aws', 'azure', 'airflow', 'spark', 'unix', 'linux', 'docker']</t>
  </si>
  <si>
    <t>{'cloud': ['snowflake', 'aws', 'azure'], 'databases': ['elasticsearch'], 'libraries': ['airflow', 'spark'], 'os': ['unix', 'linux'], 'other': ['docker'], 'programming': ['python', 'sql', 'nosql', 'shell']}</t>
  </si>
  <si>
    <t>via Austin, TX - Geebo</t>
  </si>
  <si>
    <t>['sql', 'python', 'sql server', 'databricks', 'tableau', 'powerpoint', 'excel']</t>
  </si>
  <si>
    <t>{'analyst_tools': ['tableau', 'powerpoint', 'excel'], 'cloud': ['databricks'], 'databases': ['sql server'], 'programming': ['sql', 'python']}</t>
  </si>
  <si>
    <t>Senior Data Engineer - Consulting / Remote (m/w/d)</t>
  </si>
  <si>
    <t>Campusjäger by Workwise</t>
  </si>
  <si>
    <t>['java', 'python', 'shell', 'sql', 'gcp', 'azure', 'dax']</t>
  </si>
  <si>
    <t>{'analyst_tools': ['dax'], 'cloud': ['gcp', 'azure'], 'programming': ['java', 'python', 'shell', 'sql']}</t>
  </si>
  <si>
    <t>Business Data Analyst (W/M)</t>
  </si>
  <si>
    <t>Data Analyst (Law Firm)</t>
  </si>
  <si>
    <t>D3 Legal Search, LLC</t>
  </si>
  <si>
    <t>['visual basic', 'react', 'excel']</t>
  </si>
  <si>
    <t>{'analyst_tools': ['excel'], 'libraries': ['react'], 'programming': ['visual basic']}</t>
  </si>
  <si>
    <t>Data engineer sc4823</t>
  </si>
  <si>
    <t>Jobzem (10146100)</t>
  </si>
  <si>
    <t>Senior Performance Marketing Analyst</t>
  </si>
  <si>
    <t>Nebo Agency</t>
  </si>
  <si>
    <t>['sql', 'javascript', 'tableau', 'slack', 'unify']</t>
  </si>
  <si>
    <t>{'analyst_tools': ['tableau'], 'programming': ['sql', 'javascript'], 'sync': ['slack', 'unify']}</t>
  </si>
  <si>
    <t>HireMeFast - Looking For A Job? We Help You Securing Job Offers - Staffing &amp; Recruitment Agency</t>
  </si>
  <si>
    <t>UpRecruit</t>
  </si>
  <si>
    <t>Remote SR. Systems Analyst/Data Analyst</t>
  </si>
  <si>
    <t>['sql', 'sql server', 'azure', 'databricks', 'oracle', 'tableau']</t>
  </si>
  <si>
    <t>{'analyst_tools': ['tableau'], 'cloud': ['azure', 'databricks', 'oracle'], 'databases': ['sql server'], 'programming': ['sql']}</t>
  </si>
  <si>
    <t>Data Scientist / Data Science Specialist</t>
  </si>
  <si>
    <t>via Adidev Technologies Inc - Trakstar</t>
  </si>
  <si>
    <t>Adidev Technologies Inc</t>
  </si>
  <si>
    <t>['sql', 'python', 'r', 'html', 'dynamodb', 'aws', 'databricks', 'spark', 'tensorflow', 'pytorch', 'rshiny', 'hadoop', 'qlik', 'tableau', 'jenkins', 'git', 'svn']</t>
  </si>
  <si>
    <t>{'analyst_tools': ['qlik', 'tableau'], 'cloud': ['aws', 'databricks'], 'databases': ['dynamodb'], 'libraries': ['spark', 'tensorflow', 'pytorch', 'rshiny', 'hadoop'], 'other': ['jenkins', 'git', 'svn'], 'programming': ['sql', 'python', 'r', 'html']}</t>
  </si>
  <si>
    <t>Data Scientist confirmé-e - Services F/H</t>
  </si>
  <si>
    <t>Junior Data Analyst - Remote (Work from Home)</t>
  </si>
  <si>
    <t>The Elite Job</t>
  </si>
  <si>
    <t>['sql', 'python', 'r', 'nosql', 'snowflake', 'redshift', 'bigquery', 'airflow', 'git', 'docker', 'jenkins', 'terraform']</t>
  </si>
  <si>
    <t>{'cloud': ['snowflake', 'redshift', 'bigquery'], 'libraries': ['airflow'], 'other': ['git', 'docker', 'jenkins', 'terraform'], 'programming': ['sql', 'python', 'r', 'nosql']}</t>
  </si>
  <si>
    <t>Lead Data Science Consultant</t>
  </si>
  <si>
    <t>Healthcare Data Analyst, King of Prussia</t>
  </si>
  <si>
    <t>Montgomery, PA</t>
  </si>
  <si>
    <t>Thomas Jefferson University</t>
  </si>
  <si>
    <t>['sas', 'sas', 'excel', 'qlik', 'tableau', 'spss']</t>
  </si>
  <si>
    <t>{'analyst_tools': ['sas', 'excel', 'qlik', 'tableau', 'spss'], 'programming': ['sas']}</t>
  </si>
  <si>
    <t>[CDI] Remote Sensing Engineer (Data Scientist) - Remote - Paris (75)</t>
  </si>
  <si>
    <t>Gebat Constructions</t>
  </si>
  <si>
    <t>DATA MODELLING ENGINEER</t>
  </si>
  <si>
    <t>['sql', 'python', 'nosql', 'mongodb', 'mongodb', 'java', 'scala', 'elasticsearch', 'neo4j', 'spark', 'airflow', 'hadoop', 'kafka', 'fastapi', 'linux', 'git', 'docker', 'kubernetes']</t>
  </si>
  <si>
    <t>{'databases': ['mongodb', 'elasticsearch', 'neo4j'], 'libraries': ['spark', 'airflow', 'hadoop', 'kafka'], 'os': ['linux'], 'other': ['git', 'docker', 'kubernetes'], 'programming': ['sql', 'python', 'nosql', 'mongodb', 'java', 'scala'], 'webframeworks': ['fastapi']}</t>
  </si>
  <si>
    <t>Programmer-Analyst IV (Technofunctional Data Analyst)</t>
  </si>
  <si>
    <t>via Planet Technology</t>
  </si>
  <si>
    <t>Data Engineer_資料工程師</t>
  </si>
  <si>
    <t>via 1111人力銀行</t>
  </si>
  <si>
    <t>融動全球有限公司</t>
  </si>
  <si>
    <t>['cassandra', 'elasticsearch', 'kafka']</t>
  </si>
  <si>
    <t>{'databases': ['cassandra', 'elasticsearch'], 'libraries': ['kafka']}</t>
  </si>
  <si>
    <t>['sql', 'python', 'r', 'java', 'qlik', 'tableau']</t>
  </si>
  <si>
    <t>{'analyst_tools': ['qlik', 'tableau'], 'programming': ['sql', 'python', 'r', 'java']}</t>
  </si>
  <si>
    <t>Senior data analytics engineer remote work</t>
  </si>
  <si>
    <t>Jobzem (76338761)</t>
  </si>
  <si>
    <t>Tek Ninjas</t>
  </si>
  <si>
    <t>via Elite Job</t>
  </si>
  <si>
    <t>OpenGov Inc</t>
  </si>
  <si>
    <t>['python', 'java', 'scala', 'nosql', 'aws', 'azure', 'hadoop', 'spark']</t>
  </si>
  <si>
    <t>{'cloud': ['aws', 'azure'], 'libraries': ['hadoop', 'spark'], 'programming': ['python', 'java', 'scala', 'nosql']}</t>
  </si>
  <si>
    <t>Data Engineer (DART), Data Science &amp; Artificial Intelligence Division</t>
  </si>
  <si>
    <t>Government Technology Agency of Singapore</t>
  </si>
  <si>
    <t>['dart', 'sql', 'python', 'aws', 'databricks', 'azure', 'pyspark', 'spark', 'airflow', 'kafka', 'hadoop', 'flow', 'docker', 'git', 'kubernetes']</t>
  </si>
  <si>
    <t>{'cloud': ['aws', 'databricks', 'azure'], 'libraries': ['pyspark', 'spark', 'airflow', 'kafka', 'hadoop'], 'other': ['flow', 'docker', 'git', 'kubernetes'], 'programming': ['dart', 'sql', 'python']}</t>
  </si>
  <si>
    <t>Brazil   (+35 others)</t>
  </si>
  <si>
    <t>via Catho</t>
  </si>
  <si>
    <t>Data Science Manager/ Data Scientist (Meta)</t>
  </si>
  <si>
    <t>Business IT Analyst (Part Time/Full Time)</t>
  </si>
  <si>
    <t>RESILIENCE COLLECTIVE LTD.</t>
  </si>
  <si>
    <t>Sharecare</t>
  </si>
  <si>
    <t>Senior Marketing Data Specialist</t>
  </si>
  <si>
    <t>Bristow Talent</t>
  </si>
  <si>
    <t>['python', 'r', 'sql', 'vba', 'aws', 'azure', 'jupyter', 'hadoop', 'spark', 'git']</t>
  </si>
  <si>
    <t>{'cloud': ['aws', 'azure'], 'libraries': ['jupyter', 'hadoop', 'spark'], 'other': ['git'], 'programming': ['python', 'r', 'sql', 'vba']}</t>
  </si>
  <si>
    <t>Machine Learning (ML) &amp; ML Operations Technology Lead /Data...</t>
  </si>
  <si>
    <t>['sql', 'python', 'azure', 'aws', 'databricks', 'hadoop', 'spark', 'pyspark', 'datarobot']</t>
  </si>
  <si>
    <t>{'analyst_tools': ['datarobot'], 'cloud': ['azure', 'aws', 'databricks'], 'libraries': ['hadoop', 'spark', 'pyspark'], 'programming': ['sql', 'python']}</t>
  </si>
  <si>
    <t>Engineer 1</t>
  </si>
  <si>
    <t>Jobzem (5608084)</t>
  </si>
  <si>
    <t>Tyne and Wear, UK</t>
  </si>
  <si>
    <t>Marsh, Marsh McLennan</t>
  </si>
  <si>
    <t>['java', 'scala', 'python', 'nosql', 'sql', 'sql server', 'postgresql', 'azure', 'databricks', 'oracle', 'redshift', 'bigquery', 'snowflake', 'spark', 'kafka', 'power bi', 'ssis', 'tableau', 'git', 'flow', 'confluence']</t>
  </si>
  <si>
    <t>{'analyst_tools': ['power bi', 'ssis', 'tableau'], 'async': ['confluence'], 'cloud': ['azure', 'databricks', 'oracle', 'redshift', 'bigquery', 'snowflake'], 'databases': ['sql server', 'postgresql'], 'libraries': ['spark', 'kafka'], 'other': ['git', 'flow'], 'programming': ['java', 'scala', 'python', 'nosql', 'sql']}</t>
  </si>
  <si>
    <t>Lorven Technologies</t>
  </si>
  <si>
    <t>Bollington, Macclesfield, UK</t>
  </si>
  <si>
    <t>Omnicom Health Group Inc.</t>
  </si>
  <si>
    <t>['r', 'python', 'sql', 'power bi', 'excel', 'tableau', 'looker']</t>
  </si>
  <si>
    <t>{'analyst_tools': ['power bi', 'excel', 'tableau', 'looker'], 'programming': ['r', 'python', 'sql']}</t>
  </si>
  <si>
    <t>Maryland Line, MD</t>
  </si>
  <si>
    <t>Beam Mobility</t>
  </si>
  <si>
    <t>Senior Data Engineer (cloud data processing )</t>
  </si>
  <si>
    <t>Richfield, MN</t>
  </si>
  <si>
    <t>['sql', 't-sql', 'python', 'java', 'sql server', 'azure', 'snowflake', 'pyspark', 'hadoop', 'spark', 'excel']</t>
  </si>
  <si>
    <t>{'analyst_tools': ['excel'], 'cloud': ['azure', 'snowflake'], 'databases': ['sql server'], 'libraries': ['pyspark', 'hadoop', 'spark'], 'programming': ['sql', 't-sql', 'python', 'java']}</t>
  </si>
  <si>
    <t>Data engineer python</t>
  </si>
  <si>
    <t>InterSources Inc.</t>
  </si>
  <si>
    <t>Newark, NJ  (+1 other)</t>
  </si>
  <si>
    <t>Mars Inc.</t>
  </si>
  <si>
    <t>Remote Data Analyst Job at Online Retailer - Apply Now!</t>
  </si>
  <si>
    <t>via Work Wise Careers</t>
  </si>
  <si>
    <t>Work Wise Careers/</t>
  </si>
  <si>
    <t>Data Analyst - Start Immediately</t>
  </si>
  <si>
    <t>Italian Jobs Hub</t>
  </si>
  <si>
    <t>Data scientist senior gerencia marketing y clientes</t>
  </si>
  <si>
    <t>Jobzem (10990033)</t>
  </si>
  <si>
    <t>Expedite Technology Solutions</t>
  </si>
  <si>
    <t>['sas', 'sas', 'postgresql']</t>
  </si>
  <si>
    <t>{'analyst_tools': ['sas'], 'databases': ['postgresql'], 'programming': ['sas']}</t>
  </si>
  <si>
    <t>Mitarbeiter:in IT-Revision und Datenanalyse</t>
  </si>
  <si>
    <t>Raiffeisen Landesbank Niederösterreich Wien</t>
  </si>
  <si>
    <t>Senior Data Engineer - Data Platform - m/f/d</t>
  </si>
  <si>
    <t>['sql', 'python', 'pyspark', 'ansible', 'terraform']</t>
  </si>
  <si>
    <t>{'libraries': ['pyspark'], 'other': ['ansible', 'terraform'], 'programming': ['sql', 'python']}</t>
  </si>
  <si>
    <t>Controller Data Transformation Analyst (AVP)</t>
  </si>
  <si>
    <t>Data Engineer -Pyspark</t>
  </si>
  <si>
    <t>['sas', 'sas', 'python', 'pyspark', 'hadoop']</t>
  </si>
  <si>
    <t>{'analyst_tools': ['sas'], 'libraries': ['pyspark', 'hadoop'], 'programming': ['sas', 'python']}</t>
  </si>
  <si>
    <t>['go', 'python', 'java', 'sql', 'nosql', 'gcp', 'azure', 'aws', 'spark']</t>
  </si>
  <si>
    <t>{'cloud': ['gcp', 'azure', 'aws'], 'libraries': ['spark'], 'programming': ['go', 'python', 'java', 'sql', 'nosql']}</t>
  </si>
  <si>
    <t>Data Engineering Manager / Lead Consultant Specialist/GDT</t>
  </si>
  <si>
    <t>['git', 'jira', 'confluence']</t>
  </si>
  <si>
    <t>{'async': ['jira', 'confluence'], 'other': ['git']}</t>
  </si>
  <si>
    <t>(Senior) Data Scientist (F/m/d)</t>
  </si>
  <si>
    <t>['python', 'sql', 'snowflake', 'databricks', 'redshift', 'github']</t>
  </si>
  <si>
    <t>{'cloud': ['snowflake', 'databricks', 'redshift'], 'other': ['github'], 'programming': ['python', 'sql']}</t>
  </si>
  <si>
    <t>Discovery Analyst</t>
  </si>
  <si>
    <t>Metropolitan City of Naples, Italy</t>
  </si>
  <si>
    <t>Research Engineer (Data Analyst)</t>
  </si>
  <si>
    <t>Euraxess</t>
  </si>
  <si>
    <t>Data Engineer (Fresh Graduate)</t>
  </si>
  <si>
    <t>['python', 'aws', 'azure', 'hadoop', 'spark']</t>
  </si>
  <si>
    <t>{'cloud': ['aws', 'azure'], 'libraries': ['hadoop', 'spark'], 'programming': ['python']}</t>
  </si>
  <si>
    <t>Head of Data Science, Analytics &amp; BI (m/f/d)</t>
  </si>
  <si>
    <t>Fresenius Medical Care</t>
  </si>
  <si>
    <t>['python', 'r', 'sql', 'azure', 'aws', 'tensorflow', 'pytorch']</t>
  </si>
  <si>
    <t>{'cloud': ['azure', 'aws'], 'libraries': ['tensorflow', 'pytorch'], 'programming': ['python', 'r', 'sql']}</t>
  </si>
  <si>
    <t>Orthosinc</t>
  </si>
  <si>
    <t>['sql', 'azure', 'spark', 'flow']</t>
  </si>
  <si>
    <t>{'cloud': ['azure'], 'libraries': ['spark'], 'other': ['flow'], 'programming': ['sql']}</t>
  </si>
  <si>
    <t>['r', 'python', 'sql', 'matplotlib', 'pandas', 'numpy', 'cognos', 'power bi', 'excel', 'github']</t>
  </si>
  <si>
    <t>{'analyst_tools': ['cognos', 'power bi', 'excel'], 'libraries': ['matplotlib', 'pandas', 'numpy'], 'other': ['github'], 'programming': ['r', 'python', 'sql']}</t>
  </si>
  <si>
    <t>Senior Data Analyst - GAMMA</t>
  </si>
  <si>
    <t>New Delhi, Delhi, India (+1 other)</t>
  </si>
  <si>
    <t>BCG GAMMA, Boston Consulting Group</t>
  </si>
  <si>
    <t>['r', 'python', 'sas', 'sas', 'sql', 'pyspark', 'powerpoint', 'tableau', 'power bi', 'alteryx', 'git']</t>
  </si>
  <si>
    <t>{'analyst_tools': ['sas', 'powerpoint', 'tableau', 'power bi', 'alteryx'], 'libraries': ['pyspark'], 'other': ['git'], 'programming': ['r', 'python', 'sas', 'sql']}</t>
  </si>
  <si>
    <t>Data Gathering &amp; Automation Executive</t>
  </si>
  <si>
    <t>Hotelbeds Pte. Ltd.</t>
  </si>
  <si>
    <t>Job in Germany: (Senior) Data Engineer (m/w/d)</t>
  </si>
  <si>
    <t>['sql', 'go', 'azure', 'kafka', 'airflow', 'terraform', 'kubernetes', 'git']</t>
  </si>
  <si>
    <t>{'cloud': ['azure'], 'libraries': ['kafka', 'airflow'], 'other': ['terraform', 'kubernetes', 'git'], 'programming': ['sql', 'go']}</t>
  </si>
  <si>
    <t>TechRecruiterPro</t>
  </si>
  <si>
    <t>['python', 'sql', 'golang', 'kafka', 'spark', 'pytorch', 'terraform']</t>
  </si>
  <si>
    <t>{'libraries': ['kafka', 'spark', 'pytorch'], 'other': ['terraform'], 'programming': ['python', 'sql', 'golang']}</t>
  </si>
  <si>
    <t>Senior Data Scientist - Remote Work</t>
  </si>
  <si>
    <t>Intern Data Scientist in Digital Transformation (m/f/d)</t>
  </si>
  <si>
    <t>Bayer in der Schweiz</t>
  </si>
  <si>
    <t>Sr. Manager, Data Scientist</t>
  </si>
  <si>
    <t>['c++', 'java', 'python', 'matlab', 'r', 'spss']</t>
  </si>
  <si>
    <t>{'analyst_tools': ['spss'], 'programming': ['c++', 'java', 'python', 'matlab', 'r']}</t>
  </si>
  <si>
    <t>via Get Career Lead</t>
  </si>
  <si>
    <t>['go', 'sql', 'python', 'keras', 'pytorch']</t>
  </si>
  <si>
    <t>{'libraries': ['keras', 'pytorch'], 'programming': ['go', 'sql', 'python']}</t>
  </si>
  <si>
    <t>via Democratic Jobs</t>
  </si>
  <si>
    <t>Product Lifecycle Data Analyst (Experienced, Senior))</t>
  </si>
  <si>
    <t>Data Steward/BI Analyst</t>
  </si>
  <si>
    <t>Craftercode</t>
  </si>
  <si>
    <t>Team Lead Data Engineering (f/m/d)</t>
  </si>
  <si>
    <t>via Kaufland E-Commerce</t>
  </si>
  <si>
    <t>Data Engineer für die Datenpflege - Remote (m/w/d)</t>
  </si>
  <si>
    <t>Scout24 SE</t>
  </si>
  <si>
    <t>['python', 'scikit-learn', 'numpy', 'pandas', 'tensorflow', 'keras', 'pytorch']</t>
  </si>
  <si>
    <t>{'libraries': ['scikit-learn', 'numpy', 'pandas', 'tensorflow', 'keras', 'pytorch'], 'programming': ['python']}</t>
  </si>
  <si>
    <t>IT Security Analyst</t>
  </si>
  <si>
    <t>Barcelona, Spain  (+1 other)</t>
  </si>
  <si>
    <t>Manager Enterprise Data Analytics, Data Science &amp; Business...</t>
  </si>
  <si>
    <t>Nebraska Medicine</t>
  </si>
  <si>
    <t>['sql', 'python', 'r', 'qlik', 'sap', 'tableau']</t>
  </si>
  <si>
    <t>{'analyst_tools': ['qlik', 'sap', 'tableau'], 'programming': ['sql', 'python', 'r']}</t>
  </si>
  <si>
    <t>Codal</t>
  </si>
  <si>
    <t>['sql', 'nosql', 'aws', 'redshift', 'hadoop', 'spark', 'kafka', 'airflow', 'flow']</t>
  </si>
  <si>
    <t>{'cloud': ['aws', 'redshift'], 'libraries': ['hadoop', 'spark', 'kafka', 'airflow'], 'other': ['flow'], 'programming': ['sql', 'nosql']}</t>
  </si>
  <si>
    <t>Product Data Analyst at Wallbox Chargers</t>
  </si>
  <si>
    <t>Wallbox Chargers</t>
  </si>
  <si>
    <t>Consultant data scientist lmk la</t>
  </si>
  <si>
    <t>NEO SOFT Services</t>
  </si>
  <si>
    <t>['sql', 'postgresql', 'oracle', 'aws', 'kafka', 'cognos', 'power bi', 'tableau', 'jira']</t>
  </si>
  <si>
    <t>{'analyst_tools': ['cognos', 'power bi', 'tableau'], 'async': ['jira'], 'cloud': ['oracle', 'aws'], 'databases': ['postgresql'], 'libraries': ['kafka'], 'programming': ['sql']}</t>
  </si>
  <si>
    <t>Centennial College</t>
  </si>
  <si>
    <t>['sql', 'shell', 'html', 'java', 'groovy', 'python', 'oracle', 'aws', 'azure', 'hadoop', 'spark', 'windows', 'cognos', 'visio', 'sharepoint', 'flow']</t>
  </si>
  <si>
    <t>{'analyst_tools': ['cognos', 'visio', 'sharepoint'], 'cloud': ['oracle', 'aws', 'azure'], 'libraries': ['hadoop', 'spark'], 'os': ['windows'], 'other': ['flow'], 'programming': ['sql', 'shell', 'html', 'java', 'groovy', 'python']}</t>
  </si>
  <si>
    <t>Senior Big Data Engineer / Tech Lead</t>
  </si>
  <si>
    <t>['python', 'cassandra', 'azure', 'hadoop', 'spark', 'kafka', 'airflow', 'flow']</t>
  </si>
  <si>
    <t>{'cloud': ['azure'], 'databases': ['cassandra'], 'libraries': ['hadoop', 'spark', 'kafka', 'airflow'], 'other': ['flow'], 'programming': ['python']}</t>
  </si>
  <si>
    <t>Senior Data Engineer, Enterprise Data (Remote)</t>
  </si>
  <si>
    <t>['python', 'java', 'scala', 'nosql', 'sql', 'mongo', 'shell', 'postgresql', 'mysql', 'cassandra', 'aws', 'snowflake', 'oracle', 'azure', 'hadoop', 'kafka', 'spark', 'airflow']</t>
  </si>
  <si>
    <t>{'cloud': ['aws', 'snowflake', 'oracle', 'azure'], 'databases': ['postgresql', 'mysql', 'cassandra'], 'libraries': ['hadoop', 'kafka', 'spark', 'airflow'], 'programming': ['python', 'java', 'scala', 'nosql', 'sql', 'mongo', 'shell']}</t>
  </si>
  <si>
    <t>Pactiv Corporation</t>
  </si>
  <si>
    <t>['python', 'sql', 'snowflake', 'aws', 'oracle']</t>
  </si>
  <si>
    <t>{'cloud': ['snowflake', 'aws', 'oracle'], 'programming': ['python', 'sql']}</t>
  </si>
  <si>
    <t>Analytics Engineer (m/f/d)</t>
  </si>
  <si>
    <t>['php', 'vue.js']</t>
  </si>
  <si>
    <t>{'programming': ['php'], 'webframeworks': ['vue.js']}</t>
  </si>
  <si>
    <t>Senior Analytics Manager, GeoSpatial Data Science &amp; Technology</t>
  </si>
  <si>
    <t>via Workday</t>
  </si>
  <si>
    <t>SLA Singapore Land Authority</t>
  </si>
  <si>
    <t>Belvedere Park, GA</t>
  </si>
  <si>
    <t>['oracle', 'tensorflow', 'keras', 'mxnet', 'spark', 'tableau']</t>
  </si>
  <si>
    <t>{'analyst_tools': ['tableau'], 'cloud': ['oracle'], 'libraries': ['tensorflow', 'keras', 'mxnet', 'spark']}</t>
  </si>
  <si>
    <t>Sr. Data Scientist Jobs</t>
  </si>
  <si>
    <t>DATA SCIENTIST - ALTERNANCE (H/F)</t>
  </si>
  <si>
    <t>['sql', 'aws', 'pandas', 'scikit-learn']</t>
  </si>
  <si>
    <t>{'cloud': ['aws'], 'libraries': ['pandas', 'scikit-learn'], 'programming': ['sql']}</t>
  </si>
  <si>
    <t>Software engineer for Cloud Analytics Platform</t>
  </si>
  <si>
    <t>['c#', 'redis', 'azure', 'kubernetes', 'docker']</t>
  </si>
  <si>
    <t>{'cloud': ['azure'], 'databases': ['redis'], 'other': ['kubernetes', 'docker'], 'programming': ['c#']}</t>
  </si>
  <si>
    <t>PCR Staffing</t>
  </si>
  <si>
    <t>C638 | Data Engineer</t>
  </si>
  <si>
    <t>Kitempleo</t>
  </si>
  <si>
    <t>Snr Engineer, Electrical</t>
  </si>
  <si>
    <t>Appcast</t>
  </si>
  <si>
    <t>['sql', 'nosql', 'python', 'airflow', 'linux', 'docker', 'git', 'flow']</t>
  </si>
  <si>
    <t>{'libraries': ['airflow'], 'os': ['linux'], 'other': ['docker', 'git', 'flow'], 'programming': ['sql', 'nosql', 'python']}</t>
  </si>
  <si>
    <t>Kk Women's And Children's Hospital Pte. Ltd.</t>
  </si>
  <si>
    <t>Data Science Intern at FocusKPI Inc. Boston, MA</t>
  </si>
  <si>
    <t>via Pointe Cleaning</t>
  </si>
  <si>
    <t>['python', 'aws', 'gcp', 'azure', 'pandas', 'numpy', 'scikit-learn', 'tensorflow', 'pytorch']</t>
  </si>
  <si>
    <t>{'cloud': ['aws', 'gcp', 'azure'], 'libraries': ['pandas', 'numpy', 'scikit-learn', 'tensorflow', 'pytorch'], 'programming': ['python']}</t>
  </si>
  <si>
    <t>Software Engineer – Algorithmic Trading</t>
  </si>
  <si>
    <t>via Susquehanna International Group - SIG</t>
  </si>
  <si>
    <t>['r', 'sas', 'sas', 'python', 'sql', 'hadoop', 'splunk', 'power bi']</t>
  </si>
  <si>
    <t>{'analyst_tools': ['sas', 'splunk', 'power bi'], 'libraries': ['hadoop'], 'programming': ['r', 'sas', 'python', 'sql']}</t>
  </si>
  <si>
    <t>Data engineer quito</t>
  </si>
  <si>
    <t>Banco Pichincha</t>
  </si>
  <si>
    <t>Business Analysis Senior</t>
  </si>
  <si>
    <t>Charles Oakes &amp; Co.</t>
  </si>
  <si>
    <t>['sql', 'sap', 'cognos']</t>
  </si>
  <si>
    <t>{'analyst_tools': ['sap', 'cognos'], 'programming': ['sql']}</t>
  </si>
  <si>
    <t>COLSA Corporation</t>
  </si>
  <si>
    <t>Tegria RCM</t>
  </si>
  <si>
    <t>['python', 'sql', 'databricks', 'azure', 'spark', 'terraform']</t>
  </si>
  <si>
    <t>{'cloud': ['databricks', 'azure'], 'libraries': ['spark'], 'other': ['terraform'], 'programming': ['python', 'sql']}</t>
  </si>
  <si>
    <t>Industrial data scientist</t>
  </si>
  <si>
    <t>Fabric</t>
  </si>
  <si>
    <t>Senior Data Engineer: Accounting</t>
  </si>
  <si>
    <t>Jobleads</t>
  </si>
  <si>
    <t>['sql', 'azure', 'databricks', 'airflow', 'excel']</t>
  </si>
  <si>
    <t>{'analyst_tools': ['excel'], 'cloud': ['azure', 'databricks'], 'libraries': ['airflow'], 'programming': ['sql']}</t>
  </si>
  <si>
    <t>['sql', 'scala', 'mysql', 'redis', 'spark']</t>
  </si>
  <si>
    <t>{'databases': ['mysql', 'redis'], 'libraries': ['spark'], 'programming': ['sql', 'scala']}</t>
  </si>
  <si>
    <t>Data Scientist III- Data Management and Analytics</t>
  </si>
  <si>
    <t>['python', 'r', 'sas', 'sas', 'nosql', 'sql', 'hadoop', 'git']</t>
  </si>
  <si>
    <t>{'analyst_tools': ['sas'], 'libraries': ['hadoop'], 'other': ['git'], 'programming': ['python', 'r', 'sas', 'nosql', 'sql']}</t>
  </si>
  <si>
    <t>Senior Data Engineer (MN)</t>
  </si>
  <si>
    <t>RAZR</t>
  </si>
  <si>
    <t>['python', 'java', 'scala', 'sql', 'javascript', 'aws', 'redshift', 'angular', 'docker', 'github', 'jenkins', 'git']</t>
  </si>
  <si>
    <t>{'cloud': ['aws', 'redshift'], 'other': ['docker', 'github', 'jenkins', 'git'], 'programming': ['python', 'java', 'scala', 'sql', 'javascript'], 'webframeworks': ['angular']}</t>
  </si>
  <si>
    <t>EOI: Data Analyst</t>
  </si>
  <si>
    <t>['sql', 'excel', 'power bi', 'alteryx']</t>
  </si>
  <si>
    <t>{'analyst_tools': ['excel', 'power bi', 'alteryx'], 'programming': ['sql']}</t>
  </si>
  <si>
    <t>Stockton-on-Tees, UK</t>
  </si>
  <si>
    <t>['sql', 'sql server', 'azure', 'power bi', 'ssis', 'sharepoint']</t>
  </si>
  <si>
    <t>{'analyst_tools': ['power bi', 'ssis', 'sharepoint'], 'cloud': ['azure'], 'databases': ['sql server'], 'programming': ['sql']}</t>
  </si>
  <si>
    <t>VCC Link Inc</t>
  </si>
  <si>
    <t>AI Architect</t>
  </si>
  <si>
    <t>['python', 'nosql', 'airflow', 'pytorch', 'tensorflow', 'keras', 'spark', 'docker', 'git']</t>
  </si>
  <si>
    <t>{'libraries': ['airflow', 'pytorch', 'tensorflow', 'keras', 'spark'], 'other': ['docker', 'git'], 'programming': ['python', 'nosql']}</t>
  </si>
  <si>
    <t>Principal Data Engineer, MS&amp;T Robustness &amp; Digital Strategies</t>
  </si>
  <si>
    <t>Ashby, MA</t>
  </si>
  <si>
    <t>['python', 'sql', 'aws', 'redshift', 'aurora', 'spark', 'airflow', 'pandas', 'tableau', 'excel', 'docker', 'kubernetes', 'jira', 'confluence']</t>
  </si>
  <si>
    <t>{'analyst_tools': ['tableau', 'excel'], 'async': ['jira', 'confluence'], 'cloud': ['aws', 'redshift', 'aurora'], 'libraries': ['spark', 'airflow', 'pandas'], 'other': ['docker', 'kubernetes'], 'programming': ['python', 'sql']}</t>
  </si>
  <si>
    <t>Data Engineer (Fokus Cloud Engineering) (m|w|d)</t>
  </si>
  <si>
    <t>Data Engineer – Remote</t>
  </si>
  <si>
    <t>EOS Worldwide</t>
  </si>
  <si>
    <t>['sql', 'nosql', 'postgresql', 'mysql', 'snowflake', 'tableau', 'power bi', 'flow']</t>
  </si>
  <si>
    <t>{'analyst_tools': ['tableau', 'power bi'], 'cloud': ['snowflake'], 'databases': ['postgresql', 'mysql'], 'other': ['flow'], 'programming': ['sql', 'nosql']}</t>
  </si>
  <si>
    <t>Data Scientist - PhD (H/ F)</t>
  </si>
  <si>
    <t>E Core</t>
  </si>
  <si>
    <t>ACCELERATOR - SENIOR DATA ENGINEER - ALL GENDER (H/F)</t>
  </si>
  <si>
    <t>['sql', 'python', 'r', 'shell', 'aws', 'azure', 'gcp', 'snowflake', 'airflow', 'tableau', 'github', 'gitlab', 'terraform']</t>
  </si>
  <si>
    <t>{'analyst_tools': ['tableau'], 'cloud': ['aws', 'azure', 'gcp', 'snowflake'], 'libraries': ['airflow'], 'other': ['github', 'gitlab', 'terraform'], 'programming': ['sql', 'python', 'r', 'shell']}</t>
  </si>
  <si>
    <t>Data Scientist - Army Special Operations</t>
  </si>
  <si>
    <t>['python', 'c', 'javascript', 'c#', 'pandas', 'numpy', 'matplotlib', 'jupyter']</t>
  </si>
  <si>
    <t>{'libraries': ['pandas', 'numpy', 'matplotlib', 'jupyter'], 'programming': ['python', 'c', 'javascript', 'c#']}</t>
  </si>
  <si>
    <t>['sql', 'python', 'nosql', 'cassandra', 'aws', 'snowflake', 'hadoop', 'spark', 'kafka']</t>
  </si>
  <si>
    <t>{'cloud': ['aws', 'snowflake'], 'databases': ['cassandra'], 'libraries': ['hadoop', 'spark', 'kafka'], 'programming': ['sql', 'python', 'nosql']}</t>
  </si>
  <si>
    <t>Mandai Wildlife Group</t>
  </si>
  <si>
    <t>Imagination Technologies</t>
  </si>
  <si>
    <t>['sql', 'python', 'power bi', 'tableau', 'git']</t>
  </si>
  <si>
    <t>{'analyst_tools': ['power bi', 'tableau'], 'other': ['git'], 'programming': ['sql', 'python']}</t>
  </si>
  <si>
    <t>GRAVITAS RECRUITMENT GROUP LIMITED</t>
  </si>
  <si>
    <t>['go', 'sql', 'ssis', 'ssrs']</t>
  </si>
  <si>
    <t>{'analyst_tools': ['ssis', 'ssrs'], 'programming': ['go', 'sql']}</t>
  </si>
  <si>
    <t>Data Scientist II, Analytics - Customer Analytics</t>
  </si>
  <si>
    <t>Expedia Group, Inc.</t>
  </si>
  <si>
    <t>['sql', 'r', 'python', 'tableau', 'looker']</t>
  </si>
  <si>
    <t>{'analyst_tools': ['tableau', 'looker'], 'programming': ['sql', 'r', 'python']}</t>
  </si>
  <si>
    <t>InnoForge</t>
  </si>
  <si>
    <t>['python', 'aws', 'gcp', 'pytorch', 'tensorflow', 'opencv', 'docker']</t>
  </si>
  <si>
    <t>{'cloud': ['aws', 'gcp'], 'libraries': ['pytorch', 'tensorflow', 'opencv'], 'other': ['docker'], 'programming': ['python']}</t>
  </si>
  <si>
    <t>Deep Learning Specialist</t>
  </si>
  <si>
    <t>Sciverse Solutions Pvt. Ltd.</t>
  </si>
  <si>
    <t>2024 University Graduate - Data Science Engineer</t>
  </si>
  <si>
    <t>['sql', 'mongo', 'python', 'r', 'aws', 'azure', 'openstack', 'hadoop']</t>
  </si>
  <si>
    <t>{'cloud': ['aws', 'azure', 'openstack'], 'libraries': ['hadoop'], 'programming': ['sql', 'mongo', 'python', 'r']}</t>
  </si>
  <si>
    <t>Dorman Products</t>
  </si>
  <si>
    <t>Cabanatuan City, Nueva Ecija, Philippines</t>
  </si>
  <si>
    <t>CodingChiefs</t>
  </si>
  <si>
    <t>via Careers/Codvo</t>
  </si>
  <si>
    <t>City of Tshwane Metropolitan Municipality, South Africa</t>
  </si>
  <si>
    <t>Data Scientist - Vocabulary and Ontology</t>
  </si>
  <si>
    <t>via Hackr Jobs Job Search - Hackr.io</t>
  </si>
  <si>
    <t>['python', 'sql', 'aws', 'jupyter', 'pandas', 'matplotlib', 'scikit-learn', 'tensorflow', 'pytorch', 'linux', 'kubernetes']</t>
  </si>
  <si>
    <t>{'cloud': ['aws'], 'libraries': ['jupyter', 'pandas', 'matplotlib', 'scikit-learn', 'tensorflow', 'pytorch'], 'os': ['linux'], 'other': ['kubernetes'], 'programming': ['python', 'sql']}</t>
  </si>
  <si>
    <t>via Activision Careers</t>
  </si>
  <si>
    <t>['sql', 'python', 'databricks', 'bigquery', 'jupyter', 'kafka', 'spark', 'airflow', 'git']</t>
  </si>
  <si>
    <t>{'cloud': ['databricks', 'bigquery'], 'libraries': ['jupyter', 'kafka', 'spark', 'airflow'], 'other': ['git'], 'programming': ['sql', 'python']}</t>
  </si>
  <si>
    <t>['python', 'sql', 'databricks', 'azure', 'aws', 'pyspark', 'spark', 'unix', 'terraform']</t>
  </si>
  <si>
    <t>{'cloud': ['databricks', 'azure', 'aws'], 'libraries': ['pyspark', 'spark'], 'os': ['unix'], 'other': ['terraform'], 'programming': ['python', 'sql']}</t>
  </si>
  <si>
    <t>ORDIX AG</t>
  </si>
  <si>
    <t>Southborough, MA</t>
  </si>
  <si>
    <t>['python', 'java', 'scala', 'nosql', 'sql', 'mongo', 'shell', 'mysql', 'cassandra', 'snowflake', 'aws', 'azure', 'redshift', 'hadoop', 'kafka', 'spark']</t>
  </si>
  <si>
    <t>{'cloud': ['snowflake', 'aws', 'azure', 'redshift'], 'databases': ['mysql', 'cassandra'], 'libraries': ['hadoop', 'kafka', 'spark'], 'programming': ['python', 'java', 'scala', 'nosql', 'sql', 'mongo', 'shell']}</t>
  </si>
  <si>
    <t>Beltsville, MD</t>
  </si>
  <si>
    <t>Senior Developer or Data Engineer Java, Big Data</t>
  </si>
  <si>
    <t>['java', 'scala', 'sql', 'nosql', 'elasticsearch', 'spark', 'kafka', 'kubernetes']</t>
  </si>
  <si>
    <t>{'databases': ['elasticsearch'], 'libraries': ['spark', 'kafka'], 'other': ['kubernetes'], 'programming': ['java', 'scala', 'sql', 'nosql']}</t>
  </si>
  <si>
    <t>Data Engineering - Big Data developer</t>
  </si>
  <si>
    <t>['go', 'python', 'java', 'sql', 'oracle', 'databricks', 'pyspark', 'spark', 'hadoop']</t>
  </si>
  <si>
    <t>{'cloud': ['oracle', 'databricks'], 'libraries': ['pyspark', 'spark', 'hadoop'], 'programming': ['go', 'python', 'java', 'sql']}</t>
  </si>
  <si>
    <t>Pluto TV</t>
  </si>
  <si>
    <t>['python', 'scala', 'sql', 'gcp', 'aws', 'bigquery', 'databricks', 'spark', 'airflow', 'looker', 'tableau', 'terraform', 'docker', 'kubernetes']</t>
  </si>
  <si>
    <t>{'analyst_tools': ['looker', 'tableau'], 'cloud': ['gcp', 'aws', 'bigquery', 'databricks'], 'libraries': ['spark', 'airflow'], 'other': ['terraform', 'docker', 'kubernetes'], 'programming': ['python', 'scala', 'sql']}</t>
  </si>
  <si>
    <t>Senior Data Scientist Marketing (F/H)</t>
  </si>
  <si>
    <t>['python', 'r', 'sas', 'sas', 'sql', 'power bi']</t>
  </si>
  <si>
    <t>{'analyst_tools': ['sas', 'power bi'], 'programming': ['python', 'r', 'sas', 'sql']}</t>
  </si>
  <si>
    <t>['sql', 'python', 'snowflake', 'aws', 'alteryx', 'ssis', 'github', 'svn']</t>
  </si>
  <si>
    <t>{'analyst_tools': ['alteryx', 'ssis'], 'cloud': ['snowflake', 'aws'], 'other': ['github', 'svn'], 'programming': ['sql', 'python']}</t>
  </si>
  <si>
    <t>Senior Data Engineer (work at home)</t>
  </si>
  <si>
    <t>Lyra Health, Inc.</t>
  </si>
  <si>
    <t>Bi analyst</t>
  </si>
  <si>
    <t>['sql', 'sql server', 'aws', 'azure', 'gcp', 'ssis', 'tableau', 'power bi', 'jira']</t>
  </si>
  <si>
    <t>{'analyst_tools': ['ssis', 'tableau', 'power bi'], 'async': ['jira'], 'cloud': ['aws', 'azure', 'gcp'], 'databases': ['sql server'], 'programming': ['sql']}</t>
  </si>
  <si>
    <t>Data Engineer, 1+ Years of Experience</t>
  </si>
  <si>
    <t>['sql', 'python', 'java', 'scala', 'c', 'bigquery', 'airflow', 'express', 'git']</t>
  </si>
  <si>
    <t>{'cloud': ['bigquery'], 'libraries': ['airflow'], 'other': ['git'], 'programming': ['sql', 'python', 'java', 'scala', 'c'], 'webframeworks': ['express']}</t>
  </si>
  <si>
    <t>Job in Deutschland: Business Intelligence Data Engineer (w/m/d)</t>
  </si>
  <si>
    <t>HUK COBURG Versicherungsgruppe</t>
  </si>
  <si>
    <t>Data Engineer F/m</t>
  </si>
  <si>
    <t>Automotive Cells Company Acc</t>
  </si>
  <si>
    <t>Data Scientist, Data Analytics</t>
  </si>
  <si>
    <t>BroadBean</t>
  </si>
  <si>
    <t>['sas', 'sas', 'sql', 'alteryx', 'tableau', 'sap', 'excel', 'powerpoint']</t>
  </si>
  <si>
    <t>{'analyst_tools': ['sas', 'alteryx', 'tableau', 'sap', 'excel', 'powerpoint'], 'programming': ['sas', 'sql']}</t>
  </si>
  <si>
    <t>['python', 'aws', 'redshift', 'pandas', 'numpy', 'linux']</t>
  </si>
  <si>
    <t>{'cloud': ['aws', 'redshift'], 'libraries': ['pandas', 'numpy'], 'os': ['linux'], 'programming': ['python']}</t>
  </si>
  <si>
    <t>Internship Data Scientist</t>
  </si>
  <si>
    <t>Data Analyst / Scientist F/H - Beauvais (60)</t>
  </si>
  <si>
    <t>via Jobposting</t>
  </si>
  <si>
    <t>Data Engineer Senior Azure - Urgent Hire | [EZ531]</t>
  </si>
  <si>
    <t>Scl Consultores</t>
  </si>
  <si>
    <t>Paramount Recruitment Limited</t>
  </si>
  <si>
    <t>Linden, NJ</t>
  </si>
  <si>
    <t>['sql', 'r', 'python', 'scala', 'pandas', 'dplyr', 'matplotlib', 'plotly', 'hadoop', 'scikit-learn', 'spark', 'tensorflow', 'excel']</t>
  </si>
  <si>
    <t>{'analyst_tools': ['excel'], 'libraries': ['pandas', 'dplyr', 'matplotlib', 'plotly', 'hadoop', 'scikit-learn', 'spark', 'tensorflow'], 'programming': ['sql', 'r', 'python', 'scala']}</t>
  </si>
  <si>
    <t>Soncino, Province of Cremona, Italy</t>
  </si>
  <si>
    <t>Iziwork SpA</t>
  </si>
  <si>
    <t>['java', 'spring', 'angular', 'docker']</t>
  </si>
  <si>
    <t>{'libraries': ['spring'], 'other': ['docker'], 'programming': ['java'], 'webframeworks': ['angular']}</t>
  </si>
  <si>
    <t>Data Scientist (m/f/d) Supply Chain Management</t>
  </si>
  <si>
    <t>Baden-Württemberg, Germany</t>
  </si>
  <si>
    <t>Kärcher Deutschland</t>
  </si>
  <si>
    <t>Cybersecurity &amp; Data Protection Engineer (Temporary Contract For...</t>
  </si>
  <si>
    <t>Compensation Data Analyst</t>
  </si>
  <si>
    <t>Data Engineer, NASC Engineering</t>
  </si>
  <si>
    <t>['python', 'sql', 'java', 'scala', 'hadoop', 'spark']</t>
  </si>
  <si>
    <t>{'libraries': ['hadoop', 'spark'], 'programming': ['python', 'sql', 'java', 'scala']}</t>
  </si>
  <si>
    <t>Data Engineer - DuckDB</t>
  </si>
  <si>
    <t>via reed.co.uk</t>
  </si>
  <si>
    <t>['python', 'sql', 'java', 'rust', 'go', 'postgresql', 'gcp', 'aws', 'azure', 'linux', 'docker', 'kubernetes']</t>
  </si>
  <si>
    <t>{'cloud': ['gcp', 'aws', 'azure'], 'databases': ['postgresql'], 'os': ['linux'], 'other': ['docker', 'kubernetes'], 'programming': ['python', 'sql', 'java', 'rust', 'go']}</t>
  </si>
  <si>
    <t>وظائف Data Scientist بحوش عيسى</t>
  </si>
  <si>
    <t>شركات</t>
  </si>
  <si>
    <t>I20 Technologies</t>
  </si>
  <si>
    <t>['scala', 'gcp', 'spark', 'pyspark']</t>
  </si>
  <si>
    <t>{'cloud': ['gcp'], 'libraries': ['spark', 'pyspark'], 'programming': ['scala']}</t>
  </si>
  <si>
    <t>Secondment Faculty Level Data Scientist</t>
  </si>
  <si>
    <t>Hertfordshire, UK</t>
  </si>
  <si>
    <t>Rothamsted Research</t>
  </si>
  <si>
    <t>Data Scientist - Entry Level to Expert Experience</t>
  </si>
  <si>
    <t>Queenstown, MD</t>
  </si>
  <si>
    <t>PwC Labs - Data Engineer - ERP Senior Associate</t>
  </si>
  <si>
    <t>via Jobs And Careers At PwC</t>
  </si>
  <si>
    <t>['sql', 'python', 'dax', 'alteryx', 'power bi', 'tableau']</t>
  </si>
  <si>
    <t>{'analyst_tools': ['dax', 'alteryx', 'power bi', 'tableau'], 'programming': ['sql', 'python']}</t>
  </si>
  <si>
    <t>Data Analyst Senior H/F (CDI)</t>
  </si>
  <si>
    <t>Orvault, France</t>
  </si>
  <si>
    <t>Data Engineer - GCP, Bigquery</t>
  </si>
  <si>
    <t>['sql', 'python', 'java', 'sql server', 'gcp']</t>
  </si>
  <si>
    <t>{'cloud': ['gcp'], 'databases': ['sql server'], 'programming': ['sql', 'python', 'java']}</t>
  </si>
  <si>
    <t>Power Platform Analyst / Power Apps Power Automate</t>
  </si>
  <si>
    <t>['sql', 'python', 'sas', 'sas', 'snowflake', 'oracle', 'airflow', 'tableau', 'github']</t>
  </si>
  <si>
    <t>{'analyst_tools': ['sas', 'tableau'], 'cloud': ['snowflake', 'oracle'], 'libraries': ['airflow'], 'other': ['github'], 'programming': ['sql', 'python', 'sas']}</t>
  </si>
  <si>
    <t>Brand Data Analyst - Growth-Minded Organization</t>
  </si>
  <si>
    <t>Na-Kd</t>
  </si>
  <si>
    <t>['bigquery', 'excel', 'tableau']</t>
  </si>
  <si>
    <t>{'analyst_tools': ['excel', 'tableau'], 'cloud': ['bigquery']}</t>
  </si>
  <si>
    <t>Dfs Venture Singapore  Limited</t>
  </si>
  <si>
    <t>Data Engineer - CAD Elite FinTech</t>
  </si>
  <si>
    <t>Senior Software Engineer - Backend - Python</t>
  </si>
  <si>
    <t>['python', 'sql', 'aws', 'django', 'fastapi', 'docker']</t>
  </si>
  <si>
    <t>{'cloud': ['aws'], 'other': ['docker'], 'programming': ['python', 'sql'], 'webframeworks': ['django', 'fastapi']}</t>
  </si>
  <si>
    <t>Junior Analytics Engineer - Product Analytics Engineering at Ebury</t>
  </si>
  <si>
    <t>Executive Director, Head of Enterprise Data Delivery ...</t>
  </si>
  <si>
    <t>Sustainability Data Analyst Internship</t>
  </si>
  <si>
    <t>Oud-Beijerland, Netherlands</t>
  </si>
  <si>
    <t>M&amp;E Shift Engineer/ Asst Engineer</t>
  </si>
  <si>
    <t>Bridge Data Centres Malaysia Sdn Bhd</t>
  </si>
  <si>
    <t>['word', 'powerpoint', 'flow']</t>
  </si>
  <si>
    <t>{'analyst_tools': ['word', 'powerpoint'], 'other': ['flow']}</t>
  </si>
  <si>
    <t>Data Engineer - GFNY</t>
  </si>
  <si>
    <t>Senior Data Scientist  Service Health Data Science</t>
  </si>
  <si>
    <t>Morrow, GA</t>
  </si>
  <si>
    <t>via HelpWanted.com</t>
  </si>
  <si>
    <t>Institutional Credit Management - Product Developer Analyst (hybrid)</t>
  </si>
  <si>
    <t>['sql', 'python', 'visual basic', 'r', 'sql server', 'oracle', 'excel', 'tableau']</t>
  </si>
  <si>
    <t>{'analyst_tools': ['excel', 'tableau'], 'cloud': ['oracle'], 'databases': ['sql server'], 'programming': ['sql', 'python', 'visual basic', 'r']}</t>
  </si>
  <si>
    <t>Data Scientist | W2 Only |Remote then CLT/ ATL</t>
  </si>
  <si>
    <t>['python', 'oracle', 'pandas', 'numpy', 'tensorflow', 'hadoop', 'angular', 'word', 'tableau']</t>
  </si>
  <si>
    <t>{'analyst_tools': ['word', 'tableau'], 'cloud': ['oracle'], 'libraries': ['pandas', 'numpy', 'tensorflow', 'hadoop'], 'programming': ['python'], 'webframeworks': ['angular']}</t>
  </si>
  <si>
    <t>Launch Consulting</t>
  </si>
  <si>
    <t>['sql', 'sql server', 'azure', 'snowflake', 'excel', 'power bi', 'dax']</t>
  </si>
  <si>
    <t>{'analyst_tools': ['excel', 'power bi', 'dax'], 'cloud': ['azure', 'snowflake'], 'databases': ['sql server'], 'programming': ['sql']}</t>
  </si>
  <si>
    <t>Aerojet Rocketdyne Holdings, Inc.</t>
  </si>
  <si>
    <t>Sr. Data Analyst, Marketing Operations - Full-time</t>
  </si>
  <si>
    <t>Reporting and Data Analytics Manager</t>
  </si>
  <si>
    <t>Normet Group</t>
  </si>
  <si>
    <t>Analyst delivery analytics</t>
  </si>
  <si>
    <t>Sr Specialist, Management Data Analysis</t>
  </si>
  <si>
    <t>Hill International, Inc.</t>
  </si>
  <si>
    <t>['sas', 'sas', 'sql', 'oracle', 'excel', 'sap']</t>
  </si>
  <si>
    <t>{'analyst_tools': ['sas', 'excel', 'sap'], 'cloud': ['oracle'], 'programming': ['sas', 'sql']}</t>
  </si>
  <si>
    <t>Wyetech LLC</t>
  </si>
  <si>
    <t>['jupyter', 'spark']</t>
  </si>
  <si>
    <t>{'libraries': ['jupyter', 'spark']}</t>
  </si>
  <si>
    <t>Data and reporting manager</t>
  </si>
  <si>
    <t>MERJE</t>
  </si>
  <si>
    <t>['go', 'sas', 'sas', 'sql', 'python']</t>
  </si>
  <si>
    <t>{'analyst_tools': ['sas'], 'programming': ['go', 'sas', 'sql', 'python']}</t>
  </si>
  <si>
    <t>Data Engineer with english - Relocation to Malaga)</t>
  </si>
  <si>
    <t>Málaga, Malaga, Santander, Colombia</t>
  </si>
  <si>
    <t>KUBRA</t>
  </si>
  <si>
    <t>['sql', 'python', 'azure', 'kafka', 'linux']</t>
  </si>
  <si>
    <t>{'cloud': ['azure'], 'libraries': ['kafka'], 'os': ['linux'], 'programming': ['sql', 'python']}</t>
  </si>
  <si>
    <t>['sql', 'python', 'scala', 'java', 'nosql', 'javascript', 'azure', 'aws', 'kafka']</t>
  </si>
  <si>
    <t>{'cloud': ['azure', 'aws'], 'libraries': ['kafka'], 'programming': ['sql', 'python', 'scala', 'java', 'nosql', 'javascript']}</t>
  </si>
  <si>
    <t>BDS Connected Solutions, LLC</t>
  </si>
  <si>
    <t>['sql', 'python', 'r', 'snowflake', 'tableau', 'excel']</t>
  </si>
  <si>
    <t>{'analyst_tools': ['tableau', 'excel'], 'cloud': ['snowflake'], 'programming': ['sql', 'python', 'r']}</t>
  </si>
  <si>
    <t>Cintellic GmbH</t>
  </si>
  <si>
    <t>['sas', 'sas', 'sql', 'python', 'r', 'scala', 'matlab', 'mysql', 'postgresql', 'oracle', 'spark']</t>
  </si>
  <si>
    <t>{'analyst_tools': ['sas'], 'cloud': ['oracle'], 'databases': ['mysql', 'postgresql'], 'libraries': ['spark'], 'programming': ['sas', 'sql', 'python', 'r', 'scala', 'matlab']}</t>
  </si>
  <si>
    <t>WomenTech Network</t>
  </si>
  <si>
    <t>Church Hill, MD</t>
  </si>
  <si>
    <t>['sql', 'ssrs', 'power bi', 'tableau', 'ssis']</t>
  </si>
  <si>
    <t>{'analyst_tools': ['ssrs', 'power bi', 'tableau', 'ssis'], 'programming': ['sql']}</t>
  </si>
  <si>
    <t>Financial Data Analyst I</t>
  </si>
  <si>
    <t>via Philadelphia, PA - Geebo</t>
  </si>
  <si>
    <t>Childrenâ  s Hospital of Philadelphia - 4.0</t>
  </si>
  <si>
    <t>['crystal', 'visual basic', 'sql', 'excel']</t>
  </si>
  <si>
    <t>{'analyst_tools': ['excel'], 'programming': ['crystal', 'visual basic', 'sql']}</t>
  </si>
  <si>
    <t>Technical Data Analyst - Urgent Role</t>
  </si>
  <si>
    <t>FRANQ</t>
  </si>
  <si>
    <t>Expert (m/f/d) for Virus and Pest Management</t>
  </si>
  <si>
    <t>KWS SAAT SE &amp; Co. KGaA</t>
  </si>
  <si>
    <t>Chief Data Science and Data Engineering Officer, Vienna</t>
  </si>
  <si>
    <t>Project engineer</t>
  </si>
  <si>
    <t>Chitre, Panama</t>
  </si>
  <si>
    <t>Jobzem (25770179)</t>
  </si>
  <si>
    <t>IBI Group</t>
  </si>
  <si>
    <t>PlanSource</t>
  </si>
  <si>
    <t>['sql', 'python', 'aws', 'snowflake', 'numpy', 'spark', 'airflow', 'fastapi']</t>
  </si>
  <si>
    <t>{'cloud': ['aws', 'snowflake'], 'libraries': ['numpy', 'spark', 'airflow'], 'programming': ['sql', 'python'], 'webframeworks': ['fastapi']}</t>
  </si>
  <si>
    <t>['sql', 'python', 'databricks', 'aws', 'redshift', 'pyspark', 'spark', 'kafka']</t>
  </si>
  <si>
    <t>{'cloud': ['databricks', 'aws', 'redshift'], 'libraries': ['pyspark', 'spark', 'kafka'], 'programming': ['sql', 'python']}</t>
  </si>
  <si>
    <t>['sql', 'elasticsearch', 'azure']</t>
  </si>
  <si>
    <t>{'cloud': ['azure'], 'databases': ['elasticsearch'], 'programming': ['sql']}</t>
  </si>
  <si>
    <t>Junior Data Analyst / Developer (Internship)</t>
  </si>
  <si>
    <t>Helixtap Technologies Private Limited</t>
  </si>
  <si>
    <t>KBR Inc.</t>
  </si>
  <si>
    <t>['sql', 'power bi', 'cognos', 'word', 'excel']</t>
  </si>
  <si>
    <t>{'analyst_tools': ['power bi', 'cognos', 'word', 'excel'], 'programming': ['sql']}</t>
  </si>
  <si>
    <t>Principal Data Scientist - Remote</t>
  </si>
  <si>
    <t>via Functional Works - WorksHub</t>
  </si>
  <si>
    <t>Paidy</t>
  </si>
  <si>
    <t>Komatsu Australia</t>
  </si>
  <si>
    <t>DISCOVER I 2023-2024 | Data analyst for Manufacturing Engineering</t>
  </si>
  <si>
    <t>Andalusia, Spain</t>
  </si>
  <si>
    <t>['python', 'pandas', 'scikit-learn', 'tensorflow', 'pytorch', 'qlik']</t>
  </si>
  <si>
    <t>{'analyst_tools': ['qlik'], 'libraries': ['pandas', 'scikit-learn', 'tensorflow', 'pytorch'], 'programming': ['python']}</t>
  </si>
  <si>
    <t>Sainte-Geneviève-des-Bois, France</t>
  </si>
  <si>
    <t>Head of Data Science &amp; Analytics- Stellantis Data Business Unit</t>
  </si>
  <si>
    <t>via Laimoon.com</t>
  </si>
  <si>
    <t>173 reviews</t>
  </si>
  <si>
    <t>Provider Data Analyst - Surest - Remote</t>
  </si>
  <si>
    <t>Insights &amp; Reporting Analyst 5 (Data Scientist)</t>
  </si>
  <si>
    <t>Data Analyst/Engineer, Supply Chain Optimization Internship (Fall...</t>
  </si>
  <si>
    <t>[Entry level Remote jobs] Walgreens Data Entry Jobs</t>
  </si>
  <si>
    <t>Optum Technology</t>
  </si>
  <si>
    <t>['sql', 'azure', 'aws', 'kafka', 'spark', 'linux', 'kubernetes', 'docker']</t>
  </si>
  <si>
    <t>{'cloud': ['azure', 'aws'], 'libraries': ['kafka', 'spark'], 'os': ['linux'], 'other': ['kubernetes', 'docker'], 'programming': ['sql']}</t>
  </si>
  <si>
    <t>Data Analyst (m/f/nb)</t>
  </si>
  <si>
    <t>Conrad Electronic Group</t>
  </si>
  <si>
    <t>['python', 'react', 'flask']</t>
  </si>
  <si>
    <t>{'libraries': ['react'], 'programming': ['python'], 'webframeworks': ['flask']}</t>
  </si>
  <si>
    <t>Business Data Analyst - Claims Compliance</t>
  </si>
  <si>
    <t>INFOLOR</t>
  </si>
  <si>
    <t>['python', 'sql', 'r', 'gcp', 'bigquery', 'flow']</t>
  </si>
  <si>
    <t>{'cloud': ['gcp', 'bigquery'], 'other': ['flow'], 'programming': ['python', 'sql', 'r']}</t>
  </si>
  <si>
    <t>AbbVie, Inc.</t>
  </si>
  <si>
    <t>Principal Engineer - Big Data</t>
  </si>
  <si>
    <t>['python', 'java', 'scala', 'sql', 'go', 'oracle', 'hadoop', 'spark', 'kafka']</t>
  </si>
  <si>
    <t>{'cloud': ['oracle'], 'libraries': ['hadoop', 'spark', 'kafka'], 'programming': ['python', 'java', 'scala', 'sql', 'go']}</t>
  </si>
  <si>
    <t>Senior manager data</t>
  </si>
  <si>
    <t>ULTA SALON</t>
  </si>
  <si>
    <t>Us, France</t>
  </si>
  <si>
    <t>via Jobvision.in</t>
  </si>
  <si>
    <t>Alfortville, France</t>
  </si>
  <si>
    <t>Victoria, Australia</t>
  </si>
  <si>
    <t>Aia Australia</t>
  </si>
  <si>
    <t>Secretmedspa</t>
  </si>
  <si>
    <t>Supernal, LLC</t>
  </si>
  <si>
    <t>['sql', 'python', 'gcp', 'azure', 'airflow', 'looker', 'tableau']</t>
  </si>
  <si>
    <t>{'analyst_tools': ['looker', 'tableau'], 'cloud': ['gcp', 'azure'], 'libraries': ['airflow'], 'programming': ['sql', 'python']}</t>
  </si>
  <si>
    <t>Data Engineer in F&amp;E-Oberflächentechnik (m/w/d)</t>
  </si>
  <si>
    <t>Data Scientist – Hypersonics</t>
  </si>
  <si>
    <t>['python', 'c#', 'sharepoint', 'zoom']</t>
  </si>
  <si>
    <t>{'analyst_tools': ['sharepoint'], 'programming': ['python', 'c#'], 'sync': ['zoom']}</t>
  </si>
  <si>
    <t>Rocket Software, Inc.</t>
  </si>
  <si>
    <t>Silverbullet</t>
  </si>
  <si>
    <t>Engineer, Data Centre Operations</t>
  </si>
  <si>
    <t>Keppel Telecommunications &amp; Transportation</t>
  </si>
  <si>
    <t>['java', 'scala', 'sql', 'nosql', 'elasticsearch', 'spark', 'kafka']</t>
  </si>
  <si>
    <t>{'databases': ['elasticsearch'], 'libraries': ['spark', 'kafka'], 'programming': ['java', 'scala', 'sql', 'nosql']}</t>
  </si>
  <si>
    <t>['python', 'r', 'java', 'tensorflow', 'pytorch', 'scikit-learn', 'spark', 'hadoop']</t>
  </si>
  <si>
    <t>{'libraries': ['tensorflow', 'pytorch', 'scikit-learn', 'spark', 'hadoop'], 'programming': ['python', 'r', 'java']}</t>
  </si>
  <si>
    <t>via Jobs - NZZ</t>
  </si>
  <si>
    <t>['python', 'java', 'scala', 'sql', 'spark', 'pyspark', 'airflow', 'git', 'docker', 'kubernetes', 'jenkins', 'atlassian', 'jira']</t>
  </si>
  <si>
    <t>{'async': ['jira'], 'libraries': ['spark', 'pyspark', 'airflow'], 'other': ['git', 'docker', 'kubernetes', 'jenkins', 'atlassian'], 'programming': ['python', 'java', 'scala', 'sql']}</t>
  </si>
  <si>
    <t>Data Engineer / Power BI Expert</t>
  </si>
  <si>
    <t>Sr. Lead Analyst, Operations Insight</t>
  </si>
  <si>
    <t>via Emprego</t>
  </si>
  <si>
    <t>['python', 'sql', 'php', 'oracle', 'excel']</t>
  </si>
  <si>
    <t>{'analyst_tools': ['excel'], 'cloud': ['oracle'], 'programming': ['python', 'sql', 'php']}</t>
  </si>
  <si>
    <t>['python', 'r', 'aws', 'windows', 'linux', 'sharepoint', 'git']</t>
  </si>
  <si>
    <t>{'analyst_tools': ['sharepoint'], 'cloud': ['aws'], 'os': ['windows', 'linux'], 'other': ['git'], 'programming': ['python', 'r']}</t>
  </si>
  <si>
    <t>People Analyst Nordic Baltic</t>
  </si>
  <si>
    <t>Schneider Electric Sverige AB</t>
  </si>
  <si>
    <t>Data / Backend Engineer Paris</t>
  </si>
  <si>
    <t>Hardware Engineer (JALA)</t>
  </si>
  <si>
    <t>Sleman, Warak Kidul, Sumberadi, Sleman Regency, Special Region of Yogyakarta, Indonesia</t>
  </si>
  <si>
    <t>Dealls</t>
  </si>
  <si>
    <t>Data Engineer (ETL, Python, SQL, Multiple vacancies, Wanchai)</t>
  </si>
  <si>
    <t>Wan Chai District, Hong Kong</t>
  </si>
  <si>
    <t>['python', 'sql', 'windows', 'linux', 'excel']</t>
  </si>
  <si>
    <t>{'analyst_tools': ['excel'], 'os': ['windows', 'linux'], 'programming': ['python', 'sql']}</t>
  </si>
  <si>
    <t>Data Mining/Lead Generation Specialist</t>
  </si>
  <si>
    <t>UPGRADE</t>
  </si>
  <si>
    <t>Data Analyst - Data Engineer­ - STAGE</t>
  </si>
  <si>
    <t>E Novia</t>
  </si>
  <si>
    <t>Data Scientist - Neuroscience</t>
  </si>
  <si>
    <t>['python', 'sql', 'aws', 'redshift', 'airflow', 'spark']</t>
  </si>
  <si>
    <t>{'cloud': ['aws', 'redshift'], 'libraries': ['airflow', 'spark'], 'programming': ['python', 'sql']}</t>
  </si>
  <si>
    <t>Home Delivery Perú</t>
  </si>
  <si>
    <t>Global Logic</t>
  </si>
  <si>
    <t>['sql', 'python', 'aws', 'tensorflow', 'flow', 'docker', 'git']</t>
  </si>
  <si>
    <t>{'cloud': ['aws'], 'libraries': ['tensorflow'], 'other': ['flow', 'docker', 'git'], 'programming': ['sql', 'python']}</t>
  </si>
  <si>
    <t>Senior DevOps Engineer -Berlin</t>
  </si>
  <si>
    <t>Germ, France</t>
  </si>
  <si>
    <t>Business Analyst / BI Developer</t>
  </si>
  <si>
    <t>via CareersInFinance</t>
  </si>
  <si>
    <t>Global Recruitment Selection</t>
  </si>
  <si>
    <t>['qlik', 'excel', 'jira']</t>
  </si>
  <si>
    <t>{'analyst_tools': ['qlik', 'excel'], 'async': ['jira']}</t>
  </si>
  <si>
    <t>Brivo Systems, Llc</t>
  </si>
  <si>
    <t>['python', 'java', 'scala', 'postgresql', 'mysql', 'snowflake', 'aws', 'kafka', 'spark', 'airflow', 'jupyter', 'kubernetes']</t>
  </si>
  <si>
    <t>{'cloud': ['snowflake', 'aws'], 'databases': ['postgresql', 'mysql'], 'libraries': ['kafka', 'spark', 'airflow', 'jupyter'], 'other': ['kubernetes'], 'programming': ['python', 'java', 'scala']}</t>
  </si>
  <si>
    <t>Staff Data Scientist, Land Area</t>
  </si>
  <si>
    <t>Asana</t>
  </si>
  <si>
    <t>['bash', 'java', 'python', 'sql', 'scala', 'sas', 'sas', 'aws', 'redshift', 'github', 'gitlab', 'terraform']</t>
  </si>
  <si>
    <t>{'analyst_tools': ['sas'], 'cloud': ['aws', 'redshift'], 'other': ['github', 'gitlab', 'terraform'], 'programming': ['bash', 'java', 'python', 'sql', 'scala', 'sas']}</t>
  </si>
  <si>
    <t>AI Human Factors Specialist / Data Scientist - Entry to Expert...</t>
  </si>
  <si>
    <t>Fort George, ME</t>
  </si>
  <si>
    <t>Engineer - Data Processing / Apache Kafka (m/f/d)</t>
  </si>
  <si>
    <t>['sql', 'nosql', 'aws', 'kafka', 'kubernetes', 'docker']</t>
  </si>
  <si>
    <t>{'cloud': ['aws'], 'libraries': ['kafka'], 'other': ['kubernetes', 'docker'], 'programming': ['sql', 'nosql']}</t>
  </si>
  <si>
    <t>Software Engineer III - Full Stack</t>
  </si>
  <si>
    <t>Morrisburg, ON, Canada</t>
  </si>
  <si>
    <t>['c#', 'sql', 'python', 'aws', 'azure', 'oracle', 'react', 'angular', 'vue', 'git']</t>
  </si>
  <si>
    <t>{'cloud': ['aws', 'azure', 'oracle'], 'libraries': ['react'], 'other': ['git'], 'programming': ['c#', 'sql', 'python'], 'webframeworks': ['angular', 'vue']}</t>
  </si>
  <si>
    <t>MJ Data Scientist (Celonis Certification)</t>
  </si>
  <si>
    <t>Community of Madrid, Spain</t>
  </si>
  <si>
    <t>Procesia</t>
  </si>
  <si>
    <t>Data Entry and Analyst (Part-Time, Remote)</t>
  </si>
  <si>
    <t>Senior software engineer full time contractor</t>
  </si>
  <si>
    <t>Jobzem (25968870)</t>
  </si>
  <si>
    <t>Data Engineer - TS/SCI</t>
  </si>
  <si>
    <t>Joint Base Pearl Harbor-Hickam, HI</t>
  </si>
  <si>
    <t>Data Engineer (PB Tech - Lending)</t>
  </si>
  <si>
    <t>via Investec</t>
  </si>
  <si>
    <t>['sql', 'python', 'powershell', 'azure', 'databricks', 'hadoop', 'spark']</t>
  </si>
  <si>
    <t>{'cloud': ['azure', 'databricks'], 'libraries': ['hadoop', 'spark'], 'programming': ['sql', 'python', 'powershell']}</t>
  </si>
  <si>
    <t>Senior Frontend Software Engineer - Remote</t>
  </si>
  <si>
    <t>['sql', 'nosql', 'typescript', 'javascript', 'java', 'scala', 'react', 'spring', 'gdpr', 'kubernetes']</t>
  </si>
  <si>
    <t>{'libraries': ['react', 'spring', 'gdpr'], 'other': ['kubernetes'], 'programming': ['sql', 'nosql', 'typescript', 'javascript', 'java', 'scala']}</t>
  </si>
  <si>
    <t>Bis Henderson</t>
  </si>
  <si>
    <t>Data Analyst - Hybrid working</t>
  </si>
  <si>
    <t>Vanilla Recruitment  Ltd</t>
  </si>
  <si>
    <t>['python', 'sql', 'java', 'html', 'css', 'databricks', 'azure', 'spark', 'pytorch', 'tensorflow', 'hadoop', 'excel']</t>
  </si>
  <si>
    <t>{'analyst_tools': ['excel'], 'cloud': ['databricks', 'azure'], 'libraries': ['spark', 'pytorch', 'tensorflow', 'hadoop'], 'programming': ['python', 'sql', 'java', 'html', 'css']}</t>
  </si>
  <si>
    <t>['scala', 'sql', 'nosql', 'aws', 'azure', 'gcp', 'spark', 'pyspark', 'pandas', 'scikit-learn', 'airflow', 'vue', 'docker', 'kubernetes', 'terraform', 'ansible', 'jenkins', 'gitlab']</t>
  </si>
  <si>
    <t>{'cloud': ['aws', 'azure', 'gcp'], 'libraries': ['spark', 'pyspark', 'pandas', 'scikit-learn', 'airflow'], 'other': ['docker', 'kubernetes', 'terraform', 'ansible', 'jenkins', 'gitlab'], 'programming': ['scala', 'sql', 'nosql'], 'webframeworks': ['vue']}</t>
  </si>
  <si>
    <t>['sql', 'vba', 'excel', 'word', 'outlook', 'tableau']</t>
  </si>
  <si>
    <t>{'analyst_tools': ['excel', 'word', 'outlook', 'tableau'], 'programming': ['sql', 'vba']}</t>
  </si>
  <si>
    <t>Management &amp; Business Development</t>
  </si>
  <si>
    <t>Data Scientist, Services</t>
  </si>
  <si>
    <t>StreetLight Data</t>
  </si>
  <si>
    <t>It data engineer</t>
  </si>
  <si>
    <t>Advantage Drainage Systems, Inc.</t>
  </si>
  <si>
    <t>['sql', 't-sql', 'sql server', 'snowflake']</t>
  </si>
  <si>
    <t>{'cloud': ['snowflake'], 'databases': ['sql server'], 'programming': ['sql', 't-sql']}</t>
  </si>
  <si>
    <t>Spring Italy</t>
  </si>
  <si>
    <t>Data Analyst Technical Senior</t>
  </si>
  <si>
    <t>['sql', 'excel', 'tableau', 'cognos', 'word', 'spreadsheet']</t>
  </si>
  <si>
    <t>{'analyst_tools': ['excel', 'tableau', 'cognos', 'word', 'spreadsheet'], 'programming': ['sql']}</t>
  </si>
  <si>
    <t>ConServe</t>
  </si>
  <si>
    <t>Informatica Data Engineer</t>
  </si>
  <si>
    <t>BrightBox Group Ltd</t>
  </si>
  <si>
    <t>Analyst i financial</t>
  </si>
  <si>
    <t>Jobzem (10672445)</t>
  </si>
  <si>
    <t>Healthcare Economics Data Analyst</t>
  </si>
  <si>
    <t>Common Ground Healthcare Cooperative</t>
  </si>
  <si>
    <t>Pactera Edge Technologies Singapore Pte. Ltd.</t>
  </si>
  <si>
    <t>['python', 'keras', 'pytorch', 'github']</t>
  </si>
  <si>
    <t>{'libraries': ['keras', 'pytorch'], 'other': ['github'], 'programming': ['python']}</t>
  </si>
  <si>
    <t>Hr data analyst colombia</t>
  </si>
  <si>
    <t>Jobzem (74887646)</t>
  </si>
  <si>
    <t>Yum! Brands</t>
  </si>
  <si>
    <t>Data Science / Data Engineer Work</t>
  </si>
  <si>
    <t>Pazzion International Pte. Ltd.</t>
  </si>
  <si>
    <t>['vba', 'sql', 'python', 'tableau', 'excel']</t>
  </si>
  <si>
    <t>{'analyst_tools': ['tableau', 'excel'], 'programming': ['vba', 'sql', 'python']}</t>
  </si>
  <si>
    <t>Markel</t>
  </si>
  <si>
    <t>['go', 'python', 'r', 'sql', 'azure', 'databricks', 'power bi', 'qlik']</t>
  </si>
  <si>
    <t>{'analyst_tools': ['power bi', 'qlik'], 'cloud': ['azure', 'databricks'], 'programming': ['go', 'python', 'r', 'sql']}</t>
  </si>
  <si>
    <t>Senior AI Engineer - Hybrid</t>
  </si>
  <si>
    <t>St. Louis, MO   (+3 others)</t>
  </si>
  <si>
    <t>via Cigna - The Cigna Group</t>
  </si>
  <si>
    <t>['html', 'c#', 'python', 'java', 'aws', 'gcp', 'azure', 'pytorch', 'hugging face', 'tensorflow']</t>
  </si>
  <si>
    <t>{'cloud': ['aws', 'gcp', 'azure'], 'libraries': ['pytorch', 'hugging face', 'tensorflow'], 'programming': ['html', 'c#', 'python', 'java']}</t>
  </si>
  <si>
    <t>MBS Data Analyst</t>
  </si>
  <si>
    <t>Senior Platform Specialist, Security - BCG GAMMA</t>
  </si>
  <si>
    <t>['aws', 'azure', 'gcp', 'windows', 'linux']</t>
  </si>
  <si>
    <t>{'cloud': ['aws', 'azure', 'gcp'], 'os': ['windows', 'linux']}</t>
  </si>
  <si>
    <t>Volvo Group China</t>
  </si>
  <si>
    <t>['go', 'azure', 'databricks', 'spark', 'power bi', 'qlik', 'sap']</t>
  </si>
  <si>
    <t>{'analyst_tools': ['power bi', 'qlik', 'sap'], 'cloud': ['azure', 'databricks'], 'libraries': ['spark'], 'programming': ['go']}</t>
  </si>
  <si>
    <t>Operations Lead Analyst</t>
  </si>
  <si>
    <t>Business Analyst, Tanzania Country Program</t>
  </si>
  <si>
    <t>via Staff Pool</t>
  </si>
  <si>
    <t>Research Scientist for Data Science</t>
  </si>
  <si>
    <t>Lead Data Engineer - 90367688 - Philadelphia (Philadelphia, PA)</t>
  </si>
  <si>
    <t>['scala', 'python', 'sql', 'aws', 'azure', 'spark']</t>
  </si>
  <si>
    <t>{'cloud': ['aws', 'azure'], 'libraries': ['spark'], 'programming': ['scala', 'python', 'sql']}</t>
  </si>
  <si>
    <t>Essonne, France</t>
  </si>
  <si>
    <t>Credit Agricole Consumer Finance</t>
  </si>
  <si>
    <t>Data Engineer - Cloud Intelligence</t>
  </si>
  <si>
    <t>Workbridge</t>
  </si>
  <si>
    <t>['python', 'dynamodb', 'aws', 'gcp', 'azure']</t>
  </si>
  <si>
    <t>{'cloud': ['aws', 'gcp', 'azure'], 'databases': ['dynamodb'], 'programming': ['python']}</t>
  </si>
  <si>
    <t>Data Platform Engineer - Link</t>
  </si>
  <si>
    <t>['java', 'kotlin', 'python', 'go', 'aws', 'gcp', 'redshift', 'spark']</t>
  </si>
  <si>
    <t>{'cloud': ['aws', 'gcp', 'redshift'], 'libraries': ['spark'], 'programming': ['java', 'kotlin', 'python', 'go']}</t>
  </si>
  <si>
    <t>extend information systems inc.</t>
  </si>
  <si>
    <t>['sql', 'python', 'scala', 'azure', 'ssis']</t>
  </si>
  <si>
    <t>{'analyst_tools': ['ssis'], 'cloud': ['azure'], 'programming': ['sql', 'python', 'scala']}</t>
  </si>
  <si>
    <t>RightEye</t>
  </si>
  <si>
    <t>Wendell, NC</t>
  </si>
  <si>
    <t>['sql', 'shell', 't-sql', 'powershell', 'sql server', 'azure', 'windows', 'chef']</t>
  </si>
  <si>
    <t>{'cloud': ['azure'], 'databases': ['sql server'], 'os': ['windows'], 'other': ['chef'], 'programming': ['sql', 'shell', 't-sql', 'powershell']}</t>
  </si>
  <si>
    <t>Lead Data Engineer - 90335430 - Philadelphia (Philadelphia, PA)</t>
  </si>
  <si>
    <t>Lead Data Engineer (remote</t>
  </si>
  <si>
    <t>['java', 'python', 'nosql', 'sql', 'scala', 'shell', 'databricks', 'snowflake', 'aws', 'azure', 'redshift', 'spark', 'angular']</t>
  </si>
  <si>
    <t>{'cloud': ['databricks', 'snowflake', 'aws', 'azure', 'redshift'], 'libraries': ['spark'], 'programming': ['java', 'python', 'nosql', 'sql', 'scala', 'shell'], 'webframeworks': ['angular']}</t>
  </si>
  <si>
    <t>Data Engineer- Graph DB</t>
  </si>
  <si>
    <t>Talent Groups</t>
  </si>
  <si>
    <t>['python', 'go', 'java', 'scala', 'spark', 'linux', 'jenkins', 'kubernetes']</t>
  </si>
  <si>
    <t>{'libraries': ['spark'], 'os': ['linux'], 'other': ['jenkins', 'kubernetes'], 'programming': ['python', 'go', 'java', 'scala']}</t>
  </si>
  <si>
    <t>Data Analyst / Integrity Professional</t>
  </si>
  <si>
    <t>['sql', 'sql server', 'power bi', 'tableau', 'outlook', 'excel', 'word', 'powerpoint']</t>
  </si>
  <si>
    <t>{'analyst_tools': ['power bi', 'tableau', 'outlook', 'excel', 'word', 'powerpoint'], 'databases': ['sql server'], 'programming': ['sql']}</t>
  </si>
  <si>
    <t>['sql', 'python', 'sql server', 'mysql', 'oracle', 'ssis', 'power bi']</t>
  </si>
  <si>
    <t>{'analyst_tools': ['ssis', 'power bi'], 'cloud': ['oracle'], 'databases': ['sql server', 'mysql'], 'programming': ['sql', 'python']}</t>
  </si>
  <si>
    <t>Machine Learning Operations (MLOps) Engineer (w/m/d)</t>
  </si>
  <si>
    <t>['python', 'aws', 'azure', 'spark', 'hadoop', 'pytorch', 'tensorflow', 'pandas', 'docker']</t>
  </si>
  <si>
    <t>{'cloud': ['aws', 'azure'], 'libraries': ['spark', 'hadoop', 'pytorch', 'tensorflow', 'pandas'], 'other': ['docker'], 'programming': ['python']}</t>
  </si>
  <si>
    <t>Data Engineer Intern (remote – healthcare), Sfax</t>
  </si>
  <si>
    <t>Azure Data Engineer  Government  Outside IR35</t>
  </si>
  <si>
    <t>ARCA Resourcing Ltd</t>
  </si>
  <si>
    <t>(Senior) Data Scientist als Projektleitung Netzdaten...</t>
  </si>
  <si>
    <t>SÜWAG ENERGIE AG</t>
  </si>
  <si>
    <t>Digital Data Analist</t>
  </si>
  <si>
    <t>LEROY MERLIN ESPAÑA SLU</t>
  </si>
  <si>
    <t>Entry Level Data Reporting Analyst</t>
  </si>
  <si>
    <t>Prominence Advisors</t>
  </si>
  <si>
    <t>['sql', 'python', 'c#', 'tableau', 'qlik', 'power bi']</t>
  </si>
  <si>
    <t>{'analyst_tools': ['tableau', 'qlik', 'power bi'], 'programming': ['sql', 'python', 'c#']}</t>
  </si>
  <si>
    <t>Bradford, PA</t>
  </si>
  <si>
    <t>Data quality engineer remote work</t>
  </si>
  <si>
    <t>Automotive Data Analyst</t>
  </si>
  <si>
    <t>CDI - DATA ANALYST (AGENCY) (H/F)</t>
  </si>
  <si>
    <t>Allier, France</t>
  </si>
  <si>
    <t>La Relve</t>
  </si>
  <si>
    <t>['sql', 'powerpoint', 'word', 'power bi', 'chef']</t>
  </si>
  <si>
    <t>{'analyst_tools': ['powerpoint', 'word', 'power bi'], 'other': ['chef'], 'programming': ['sql']}</t>
  </si>
  <si>
    <t>Senior Analytics Engineer – Data Management – m/f/d</t>
  </si>
  <si>
    <t>['sql', 'python', 'mysql', 'sql server', 'snowflake', 'aws', 'tableau', 'git', 'jira']</t>
  </si>
  <si>
    <t>{'analyst_tools': ['tableau'], 'async': ['jira'], 'cloud': ['snowflake', 'aws'], 'databases': ['mysql', 'sql server'], 'other': ['git'], 'programming': ['sql', 'python']}</t>
  </si>
  <si>
    <t>Computer Vision Senior Engineer</t>
  </si>
  <si>
    <t>via Ua.habooz.com</t>
  </si>
  <si>
    <t>CHI Software</t>
  </si>
  <si>
    <t>['python', 'aws', 'opencv', 'pytorch', 'tensorflow', 'mxnet', 'pandas', 'numpy', 'scikit-learn', 'dlib', 'hadoop', 'flask', 'docker', 'kubernetes']</t>
  </si>
  <si>
    <t>{'cloud': ['aws'], 'libraries': ['opencv', 'pytorch', 'tensorflow', 'mxnet', 'pandas', 'numpy', 'scikit-learn', 'dlib', 'hadoop'], 'other': ['docker', 'kubernetes'], 'programming': ['python'], 'webframeworks': ['flask']}</t>
  </si>
  <si>
    <t>นักวิเคราะห์ธุรกิจ หรือ นักวิเคราะห์ข้อมูล Business Analyst (BA) ...</t>
  </si>
  <si>
    <t>Samut Sakhon, Thailand</t>
  </si>
  <si>
    <t>via JOBTOPGUN</t>
  </si>
  <si>
    <t>บริษัท วินโดว์ เอเชีย จำกัด (มหาชน)</t>
  </si>
  <si>
    <t>Principal Computer Vision AI/Data Science Engineer</t>
  </si>
  <si>
    <t>['python', 'c', 'c++', 'c#', 'tensorflow', 'theano', 'pytorch', 'keras', 'scikit-learn', 'numpy', 'pandas', 'git']</t>
  </si>
  <si>
    <t>{'libraries': ['tensorflow', 'theano', 'pytorch', 'keras', 'scikit-learn', 'numpy', 'pandas'], 'other': ['git'], 'programming': ['python', 'c', 'c++', 'c#']}</t>
  </si>
  <si>
    <t>Senior Data Engineer, Python</t>
  </si>
  <si>
    <t>['python', 'postgresql', 'neo4j', 'tensorflow', 'keras', 'pytorch', 'gitlab', 'docker', 'kubernetes']</t>
  </si>
  <si>
    <t>{'databases': ['postgresql', 'neo4j'], 'libraries': ['tensorflow', 'keras', 'pytorch'], 'other': ['gitlab', 'docker', 'kubernetes'], 'programming': ['python']}</t>
  </si>
  <si>
    <t>['t-sql', 'r', 'python', 'sql', 'power bi', 'tableau', 'excel', 'ssrs', 'ssis']</t>
  </si>
  <si>
    <t>{'analyst_tools': ['power bi', 'tableau', 'excel', 'ssrs', 'ssis'], 'programming': ['t-sql', 'r', 'python', 'sql']}</t>
  </si>
  <si>
    <t>['sql', 'python', 'java', 'gcp', 'airflow', 'node.js', 'gitlab']</t>
  </si>
  <si>
    <t>{'cloud': ['gcp'], 'libraries': ['airflow'], 'other': ['gitlab'], 'programming': ['sql', 'python', 'java'], 'webframeworks': ['node.js']}</t>
  </si>
  <si>
    <t>Product Data Analyst Intern - Summer 2023</t>
  </si>
  <si>
    <t>Springs Window Fashions</t>
  </si>
  <si>
    <t>Data infrastructure engineer remote colombia</t>
  </si>
  <si>
    <t>Jobzem (70384666)</t>
  </si>
  <si>
    <t>Data Curation &amp; Integration Data Scientist Degree Apprenticeship</t>
  </si>
  <si>
    <t>Roche in Switzerland</t>
  </si>
  <si>
    <t>['go', 'dax', 'tableau']</t>
  </si>
  <si>
    <t>{'analyst_tools': ['dax', 'tableau'], 'programming': ['go']}</t>
  </si>
  <si>
    <t>AppFolio, Inc</t>
  </si>
  <si>
    <t>Data Architect/Knowledge Engineer Intern for 1 year ( m/f/d)</t>
  </si>
  <si>
    <t>Roche, Switzerland</t>
  </si>
  <si>
    <t>via Openjob.ch</t>
  </si>
  <si>
    <t>['r', 'react', 'flow']</t>
  </si>
  <si>
    <t>{'libraries': ['react'], 'other': ['flow'], 'programming': ['r']}</t>
  </si>
  <si>
    <t>Data Scientist / Statistician Intern (BS/MS/PhD Students)</t>
  </si>
  <si>
    <t>The Lubrizol Corporation</t>
  </si>
  <si>
    <t>ALTERNANT DATA ANALYST ACHATS (H/F)</t>
  </si>
  <si>
    <t>Data Engineer, Italy</t>
  </si>
  <si>
    <t>['python', 'java', 'javascript', 'r', 'sql', 'sql server', 'oracle', 'hadoop', 'pytorch', 'tensorflow', 'kafka', 'jupyter']</t>
  </si>
  <si>
    <t>{'cloud': ['oracle'], 'databases': ['sql server'], 'libraries': ['hadoop', 'pytorch', 'tensorflow', 'kafka', 'jupyter'], 'programming': ['python', 'java', 'javascript', 'r', 'sql']}</t>
  </si>
  <si>
    <t>Senior Data Engineer | Up to 60k | 80% Remote</t>
  </si>
  <si>
    <t>Talent R</t>
  </si>
  <si>
    <t>['python', 'scala', 'java', 'aws', 'snowflake', 'airflow', 'vue', 'terraform', 'jenkins', 'github', 'docker']</t>
  </si>
  <si>
    <t>{'cloud': ['aws', 'snowflake'], 'libraries': ['airflow'], 'other': ['terraform', 'jenkins', 'github', 'docker'], 'programming': ['python', 'scala', 'java'], 'webframeworks': ['vue']}</t>
  </si>
  <si>
    <t>Data Analyst, Transparency Reporting</t>
  </si>
  <si>
    <t>Partners Group AG</t>
  </si>
  <si>
    <t>Senior Python Backend</t>
  </si>
  <si>
    <t>Funza, Cundinamarca, Colombia</t>
  </si>
  <si>
    <t>['python', 'mongodb', 'mongodb', 'mysql', 'postgresql', 'aws', 'django', 'flask', 'docker']</t>
  </si>
  <si>
    <t>{'cloud': ['aws'], 'databases': ['mongodb', 'mysql', 'postgresql'], 'other': ['docker'], 'programming': ['python', 'mongodb'], 'webframeworks': ['django', 'flask']}</t>
  </si>
  <si>
    <t>['shell', 'python', 'oracle', 'hadoop', 'spark', 'linux', 'unix']</t>
  </si>
  <si>
    <t>{'cloud': ['oracle'], 'libraries': ['hadoop', 'spark'], 'os': ['linux', 'unix'], 'programming': ['shell', 'python']}</t>
  </si>
  <si>
    <t>Associate, Data Scientist, Technology &amp; Operations Data Chapter...</t>
  </si>
  <si>
    <t>Senior Data Analyst CRM (m/w/d)</t>
  </si>
  <si>
    <t>Track GmbH</t>
  </si>
  <si>
    <t>['sql', 'python', 'sql server', 'tableau', 'git', 'docker', 'confluence', 'jira']</t>
  </si>
  <si>
    <t>{'analyst_tools': ['tableau'], 'async': ['confluence', 'jira'], 'databases': ['sql server'], 'other': ['git', 'docker'], 'programming': ['sql', 'python']}</t>
  </si>
  <si>
    <t>Senior Data Scientist - Data Cycling Center</t>
  </si>
  <si>
    <t>['python', 'sql', 'aws', 'tensorflow', 'pytorch', 'git']</t>
  </si>
  <si>
    <t>{'cloud': ['aws'], 'libraries': ['tensorflow', 'pytorch'], 'other': ['git'], 'programming': ['python', 'sql']}</t>
  </si>
  <si>
    <t>Data Analyst (Taxonomy, Schema, Classification)</t>
  </si>
  <si>
    <t>Google Cloud Engineer (m/w/d)</t>
  </si>
  <si>
    <t>ML Data Scientist</t>
  </si>
  <si>
    <t>DecisionLinks</t>
  </si>
  <si>
    <t>['sql', 'python', 'mongodb', 'mongodb', 'javascript', 'sql server', 'aws', 'jupyter', 'flask']</t>
  </si>
  <si>
    <t>{'cloud': ['aws'], 'databases': ['mongodb', 'sql server'], 'libraries': ['jupyter'], 'programming': ['sql', 'python', 'mongodb', 'javascript'], 'webframeworks': ['flask']}</t>
  </si>
  <si>
    <t>Senior/Lead Engineer, ML Platforms</t>
  </si>
  <si>
    <t>IT Business Analyst - Data</t>
  </si>
  <si>
    <t>Ca Search Pte. Ltd.</t>
  </si>
  <si>
    <t>['sql', 'python', 'databricks', 'snowflake', 'pyspark', 'excel', 'power bi', 'tableau', 'jira']</t>
  </si>
  <si>
    <t>{'analyst_tools': ['excel', 'power bi', 'tableau'], 'async': ['jira'], 'cloud': ['databricks', 'snowflake'], 'libraries': ['pyspark'], 'programming': ['sql', 'python']}</t>
  </si>
  <si>
    <t>Lead Data Scientist - AI</t>
  </si>
  <si>
    <t>BrightWater</t>
  </si>
  <si>
    <t>['r', 'python', 'scala', 'mongodb', 'mongodb', 'aws', 'azure', 'oracle', 'spark']</t>
  </si>
  <si>
    <t>{'cloud': ['aws', 'azure', 'oracle'], 'databases': ['mongodb'], 'libraries': ['spark'], 'programming': ['r', 'python', 'scala', 'mongodb']}</t>
  </si>
  <si>
    <t>Half Past Nine</t>
  </si>
  <si>
    <t>['go', 'python', 'gcp', 'airflow', 'tableau']</t>
  </si>
  <si>
    <t>{'analyst_tools': ['tableau'], 'cloud': ['gcp'], 'libraries': ['airflow'], 'programming': ['go', 'python']}</t>
  </si>
  <si>
    <t>Disabled</t>
  </si>
  <si>
    <t>Senior Data &amp; Strategy Analyst</t>
  </si>
  <si>
    <t>Frontier, Inc.</t>
  </si>
  <si>
    <t>['sql', 'excel', 'alteryx', 'power bi', 'powerpoint']</t>
  </si>
  <si>
    <t>{'analyst_tools': ['excel', 'alteryx', 'power bi', 'powerpoint'], 'programming': ['sql']}</t>
  </si>
  <si>
    <t>Data Analyst &amp; Technician, Factory Field Quality</t>
  </si>
  <si>
    <t>MS Dynamics Data Engineer</t>
  </si>
  <si>
    <t>Financial Analyst(logistics hub)</t>
  </si>
  <si>
    <t>Saitama, Japan</t>
  </si>
  <si>
    <t>via エリートネットワーク</t>
  </si>
  <si>
    <t>外資系インターネットサービス企業</t>
  </si>
  <si>
    <t>Data Engineering Principal</t>
  </si>
  <si>
    <t>['r', 'python', 'java', 'c#', 'sql', 'nosql', 'bash', 'azure', 'aws', 'gcp', 'hadoop', 'spark', 'airflow', 'unix', 'linux', 'git', 'gitlab', 'github']</t>
  </si>
  <si>
    <t>{'cloud': ['azure', 'aws', 'gcp'], 'libraries': ['hadoop', 'spark', 'airflow'], 'os': ['unix', 'linux'], 'other': ['git', 'gitlab', 'github'], 'programming': ['r', 'python', 'java', 'c#', 'sql', 'nosql', 'bash']}</t>
  </si>
  <si>
    <t>Senior Software Engineer C#, Python (m/f/d)</t>
  </si>
  <si>
    <t>Raaba, Austria</t>
  </si>
  <si>
    <t>Knapp</t>
  </si>
  <si>
    <t>['c#', 'python', 'java', 'c++', 'javascript', 'typescript', 'azure', 'react', 'angular', 'linux']</t>
  </si>
  <si>
    <t>{'cloud': ['azure'], 'libraries': ['react'], 'os': ['linux'], 'programming': ['c#', 'python', 'java', 'c++', 'javascript', 'typescript'], 'webframeworks': ['angular']}</t>
  </si>
  <si>
    <t>['r', 'python', 'java', 'scala', 'sas', 'sas', 'matlab', 'sql', 'nosql', 'neo4j', 'mysql', 'db2', 'cassandra', 'postgresql', 'redshift', 'oracle', 'aws', 'spark', 'jupyter', 'hadoop', 'kafka', 'spss', 'git']</t>
  </si>
  <si>
    <t>{'analyst_tools': ['sas', 'spss'], 'cloud': ['redshift', 'oracle', 'aws'], 'databases': ['neo4j', 'mysql', 'db2', 'cassandra', 'postgresql'], 'libraries': ['spark', 'jupyter', 'hadoop', 'kafka'], 'other': ['git'], 'programming': ['r', 'python', 'java', 'scala', 'sas', 'matlab', 'sql', 'nosql']}</t>
  </si>
  <si>
    <t>Data Analyst - Report Preparer (MNC|Banking|Up to $10k)</t>
  </si>
  <si>
    <t>['sql', 'excel', 'word', 'powerpoint', 'tableau', 'visio', 'flow']</t>
  </si>
  <si>
    <t>{'analyst_tools': ['excel', 'word', 'powerpoint', 'tableau', 'visio'], 'other': ['flow'], 'programming': ['sql']}</t>
  </si>
  <si>
    <t>وظائف Data Scientist – الإسكندرية</t>
  </si>
  <si>
    <t>Senior Data Analyst, BI-tiimi</t>
  </si>
  <si>
    <t>Greenstep</t>
  </si>
  <si>
    <t>['sql', 'python', 'dax', 'power bi']</t>
  </si>
  <si>
    <t>{'analyst_tools': ['dax', 'power bi'], 'programming': ['sql', 'python']}</t>
  </si>
  <si>
    <t>Associate Data Centre Engineer (Open to fresh grads)</t>
  </si>
  <si>
    <t>Jobster Private Ltd.</t>
  </si>
  <si>
    <t>Senior Data Scientist - 2199648 (Minneapolis, MN)</t>
  </si>
  <si>
    <t>Data Scientist Journeyman Jobs</t>
  </si>
  <si>
    <t>['python', 'go', 'java', 'scala', 'hadoop', 'spark', 'kafka', 'tensorflow', 'excel']</t>
  </si>
  <si>
    <t>{'analyst_tools': ['excel'], 'libraries': ['hadoop', 'spark', 'kafka', 'tensorflow'], 'programming': ['python', 'go', 'java', 'scala']}</t>
  </si>
  <si>
    <t>WTC EHC Data Scientist, Process Improvement (Administrator Funded...</t>
  </si>
  <si>
    <t>NYC Health + Hospitals</t>
  </si>
  <si>
    <t>Apeel Sciences Careers</t>
  </si>
  <si>
    <t>['python', 'sql', 'aws', 'scikit-learn', 'pandas', 'numpy', 'opencv', 'tensorflow', 'pytorch']</t>
  </si>
  <si>
    <t>{'cloud': ['aws'], 'libraries': ['scikit-learn', 'pandas', 'numpy', 'opencv', 'tensorflow', 'pytorch'], 'programming': ['python', 'sql']}</t>
  </si>
  <si>
    <t>領域サイエンス職データサイエンス担当/Scientific job in disease area (Data Scientist)</t>
  </si>
  <si>
    <t>Chuo City, Tokyo, Japan</t>
  </si>
  <si>
    <t>中外製薬株式会社</t>
  </si>
  <si>
    <t>['sql', 'mongodb', 'mongodb', 'c', 'mongo', 'mysql', 'oracle', 'linux', 'qlik', 'tableau', 'jenkins', 'atlassian', 'bitbucket', 'git', 'jira', 'confluence', 'slack', 'microsoft teams']</t>
  </si>
  <si>
    <t>{'analyst_tools': ['qlik', 'tableau'], 'async': ['jira', 'confluence'], 'cloud': ['oracle'], 'databases': ['mongodb', 'mysql'], 'os': ['linux'], 'other': ['jenkins', 'atlassian', 'bitbucket', 'git'], 'programming': ['sql', 'mongodb', 'c', 'mongo'], 'sync': ['slack', 'microsoft teams']}</t>
  </si>
  <si>
    <t>GBM-191 - Aerospace Data Analyst Engineer</t>
  </si>
  <si>
    <t>['r', 'sql', 'c++', 'c', 'python', 'pandas', 'tensorflow', 'linux']</t>
  </si>
  <si>
    <t>{'libraries': ['pandas', 'tensorflow'], 'os': ['linux'], 'programming': ['r', 'sql', 'c++', 'c', 'python']}</t>
  </si>
  <si>
    <t>Senior Data Warehouse Engineer (for GetPlus)</t>
  </si>
  <si>
    <t>PT Merah Cipta Media</t>
  </si>
  <si>
    <t>Driver/Data Collection</t>
  </si>
  <si>
    <t>TSMG</t>
  </si>
  <si>
    <t>Senior Contract Data Analyst</t>
  </si>
  <si>
    <t>Entegra</t>
  </si>
  <si>
    <t>via The Big Bend Holiday Hotel</t>
  </si>
  <si>
    <t>['python', 'sql', 'gcp', 'airflow', 'tableau']</t>
  </si>
  <si>
    <t>{'analyst_tools': ['tableau'], 'cloud': ['gcp'], 'libraries': ['airflow'], 'programming': ['python', 'sql']}</t>
  </si>
  <si>
    <t>Kroenke Sports Enterprises</t>
  </si>
  <si>
    <t>['r', 'python', 'sql', 'azure', 'aws', 'power bi']</t>
  </si>
  <si>
    <t>{'analyst_tools': ['power bi'], 'cloud': ['azure', 'aws'], 'programming': ['r', 'python', 'sql']}</t>
  </si>
  <si>
    <t>Lead ML/DS Engineer - Trading</t>
  </si>
  <si>
    <t>Targray</t>
  </si>
  <si>
    <t>['python', 'azure', 'keras', 'pytorch', 'tensorflow', 'scikit-learn']</t>
  </si>
  <si>
    <t>{'cloud': ['azure'], 'libraries': ['keras', 'pytorch', 'tensorflow', 'scikit-learn'], 'programming': ['python']}</t>
  </si>
  <si>
    <t>Branchville, NJ</t>
  </si>
  <si>
    <t>['python', 'sql', 'dynamodb', 'aws', 'redshift', 'pyspark', 'airflow', 'spark', 'hadoop']</t>
  </si>
  <si>
    <t>{'cloud': ['aws', 'redshift'], 'databases': ['dynamodb'], 'libraries': ['pyspark', 'airflow', 'spark', 'hadoop'], 'programming': ['python', 'sql']}</t>
  </si>
  <si>
    <t>['sql', 'shell', 'python', 'postgresql', 'dynamodb', 'oracle', 'linux']</t>
  </si>
  <si>
    <t>{'cloud': ['oracle'], 'databases': ['postgresql', 'dynamodb'], 'os': ['linux'], 'programming': ['sql', 'shell', 'python']}</t>
  </si>
  <si>
    <t>Eugene, OR</t>
  </si>
  <si>
    <t>Machine Learning Analyst</t>
  </si>
  <si>
    <t>['python', 'r', 'java', 'aws', 'databricks', 'kafka', 'spark', 'keras', 'pytorch', 'scikit-learn', 'tensorflow', 'git']</t>
  </si>
  <si>
    <t>{'cloud': ['aws', 'databricks'], 'libraries': ['kafka', 'spark', 'keras', 'pytorch', 'scikit-learn', 'tensorflow'], 'other': ['git'], 'programming': ['python', 'r', 'java']}</t>
  </si>
  <si>
    <t>['snowflake', 'aws', 'spark', 'airflow', 'tableau', 'powerpoint', 'excel', 'atlassian', 'bitbucket', 'git', 'confluence', 'jira']</t>
  </si>
  <si>
    <t>{'analyst_tools': ['tableau', 'powerpoint', 'excel'], 'async': ['confluence', 'jira'], 'cloud': ['snowflake', 'aws'], 'libraries': ['spark', 'airflow'], 'other': ['atlassian', 'bitbucket', 'git']}</t>
  </si>
  <si>
    <t>Clinical data analyst</t>
  </si>
  <si>
    <t>['crystal', 'sas', 'sas', 'spss', 'cognos']</t>
  </si>
  <si>
    <t>{'analyst_tools': ['sas', 'spss', 'cognos'], 'programming': ['crystal', 'sas']}</t>
  </si>
  <si>
    <t>['sas', 'sas', 'r', 'java', 'python', 'oracle', 'hadoop', 'spark', 'tableau']</t>
  </si>
  <si>
    <t>{'analyst_tools': ['sas', 'tableau'], 'cloud': ['oracle'], 'libraries': ['hadoop', 'spark'], 'programming': ['sas', 'r', 'java', 'python']}</t>
  </si>
  <si>
    <t>Sr. Data Engineer (Python)</t>
  </si>
  <si>
    <t>RxSense</t>
  </si>
  <si>
    <t>['java', 'python', 'julia', 'ruby', 'ruby', 'go', 'redis', 'snowflake', 'bigquery', 'aws', 'airflow']</t>
  </si>
  <si>
    <t>{'cloud': ['snowflake', 'bigquery', 'aws'], 'databases': ['redis'], 'libraries': ['airflow'], 'programming': ['java', 'python', 'julia', 'ruby', 'go'], 'webframeworks': ['ruby']}</t>
  </si>
  <si>
    <t>Wiley Job Network</t>
  </si>
  <si>
    <t>ReNew Power</t>
  </si>
  <si>
    <t>Data Engineer - (UW-544)</t>
  </si>
  <si>
    <t>Staff AI Engineer</t>
  </si>
  <si>
    <t>Black Sesame Technologies  Pte. Ltd.</t>
  </si>
  <si>
    <t>['python', 'c++', 'opencv', 'tensorflow', 'pytorch', 'mxnet', 'keras']</t>
  </si>
  <si>
    <t>{'libraries': ['opencv', 'tensorflow', 'pytorch', 'mxnet', 'keras'], 'programming': ['python', 'c++']}</t>
  </si>
  <si>
    <t>KLAARA PTE. LTD.</t>
  </si>
  <si>
    <t>['pytorch', 'git', 'github']</t>
  </si>
  <si>
    <t>{'libraries': ['pytorch'], 'other': ['git', 'github']}</t>
  </si>
  <si>
    <t>['sql', 'power bi', 'ssis', 'tableau']</t>
  </si>
  <si>
    <t>{'analyst_tools': ['power bi', 'ssis', 'tableau'], 'programming': ['sql']}</t>
  </si>
  <si>
    <t>CHS Inc</t>
  </si>
  <si>
    <t>['sql', 'java', 'c++', 'c#', 'python', 'nosql', 'mongodb', 'mongodb', 'r', 'aws', 'snowflake', 'azure', 'databricks', 'spark', 'qlik', 'git']</t>
  </si>
  <si>
    <t>{'analyst_tools': ['qlik'], 'cloud': ['aws', 'snowflake', 'azure', 'databricks'], 'databases': ['mongodb'], 'libraries': ['spark'], 'other': ['git'], 'programming': ['sql', 'java', 'c++', 'c#', 'python', 'nosql', 'mongodb', 'r']}</t>
  </si>
  <si>
    <t>Senior Back-End Software Engineer, Promoter Tools</t>
  </si>
  <si>
    <t>Lyte</t>
  </si>
  <si>
    <t>Cudahy, CA</t>
  </si>
  <si>
    <t>Energy Fleet Data Engineering Internship</t>
  </si>
  <si>
    <t>Research data analyst</t>
  </si>
  <si>
    <t>['java', 'scala', 'python', 'nosql', 'mongo', 'shell', 'mysql', 'cassandra', 'redshift', 'snowflake', 'aws', 'azure', 'hadoop', 'kafka', 'spark', 'unix', 'linux', 'flow']</t>
  </si>
  <si>
    <t>{'cloud': ['redshift', 'snowflake', 'aws', 'azure'], 'databases': ['mysql', 'cassandra'], 'libraries': ['hadoop', 'kafka', 'spark'], 'os': ['unix', 'linux'], 'other': ['flow'], 'programming': ['java', 'scala', 'python', 'nosql', 'mongo', 'shell']}</t>
  </si>
  <si>
    <t>Creative Circle, LLC</t>
  </si>
  <si>
    <t>Marketing Data Analyst (Product)</t>
  </si>
  <si>
    <t>Senior Data Analyst Consultant</t>
  </si>
  <si>
    <t>['plotly', 'tableau']</t>
  </si>
  <si>
    <t>{'analyst_tools': ['tableau'], 'libraries': ['plotly']}</t>
  </si>
  <si>
    <t>Associate Machine Learning Engineer</t>
  </si>
  <si>
    <t>Financial Data Analyst and Modeller</t>
  </si>
  <si>
    <t>West Midlands Combined Authority (WMCA)</t>
  </si>
  <si>
    <t>['sql', 'no-sql', 'go', 'aws', 'snowflake', 'redshift', 'tableau']</t>
  </si>
  <si>
    <t>{'analyst_tools': ['tableau'], 'cloud': ['aws', 'snowflake', 'redshift'], 'programming': ['sql', 'no-sql', 'go']}</t>
  </si>
  <si>
    <t>Computer Scientist - Team Lead Data Analytics (m/f/d)</t>
  </si>
  <si>
    <t>Falkensee, Germany</t>
  </si>
  <si>
    <t>Tentamus Group GmbH</t>
  </si>
  <si>
    <t>['azure', 'looker']</t>
  </si>
  <si>
    <t>{'analyst_tools': ['looker'], 'cloud': ['azure']}</t>
  </si>
  <si>
    <t>Zeitverlag Gerd Bucerius GmbH &amp; Co. KG</t>
  </si>
  <si>
    <t>Ontada LLC</t>
  </si>
  <si>
    <t>['excel', 'atlassian']</t>
  </si>
  <si>
    <t>{'analyst_tools': ['excel'], 'other': ['atlassian']}</t>
  </si>
  <si>
    <t>GIS เชี่ยวชาญ (Data Engineering)</t>
  </si>
  <si>
    <t>Pathum Wan, Bangkok, Thailand</t>
  </si>
  <si>
    <t>บริษัท อินฟรา พลัส จำกัด</t>
  </si>
  <si>
    <t>Mystery Shopper (Work From Home)</t>
  </si>
  <si>
    <t>Chepstow, UK</t>
  </si>
  <si>
    <t>Research Tribe</t>
  </si>
  <si>
    <t>Forbes Technical Consulting</t>
  </si>
  <si>
    <t>Staff data scientist</t>
  </si>
  <si>
    <t>Whitlaw Hunter Limited</t>
  </si>
  <si>
    <t>eTeam Inc</t>
  </si>
  <si>
    <t>Incentives and Proficiency Data Analyst Jobs</t>
  </si>
  <si>
    <t>Community Clinic Inc.</t>
  </si>
  <si>
    <t>['sql', 'python', 't-sql', 'assembly', 'sql server', 'cognos']</t>
  </si>
  <si>
    <t>{'analyst_tools': ['cognos'], 'databases': ['sql server'], 'programming': ['sql', 'python', 't-sql', 'assembly']}</t>
  </si>
  <si>
    <t>['python', 'scala', 'sql', 'java', 'aws', 'snowflake', 'redshift', 'hadoop', 'spark', 'airflow', 'pyspark']</t>
  </si>
  <si>
    <t>{'cloud': ['aws', 'snowflake', 'redshift'], 'libraries': ['hadoop', 'spark', 'airflow', 'pyspark'], 'programming': ['python', 'scala', 'sql', 'java']}</t>
  </si>
  <si>
    <t>Senior Data Engineer - Cybersecurity</t>
  </si>
  <si>
    <t>['python', 'sql', 'shell', 'nosql', 'aws', 'databricks', 'pyspark', 'hadoop', 'tableau', 'terraform']</t>
  </si>
  <si>
    <t>{'analyst_tools': ['tableau'], 'cloud': ['aws', 'databricks'], 'libraries': ['pyspark', 'hadoop'], 'other': ['terraform'], 'programming': ['python', 'sql', 'shell', 'nosql']}</t>
  </si>
  <si>
    <t>Remote Data Analyst / Scientist in Germany</t>
  </si>
  <si>
    <t>DATA ENGINEER / DÉVELOPPEUR BIG DATA (H/F)</t>
  </si>
  <si>
    <t>['sql', 'python', 'elasticsearch', 'cassandra', 'spark', 'kafka', 'kubernetes', 'docker', 'git']</t>
  </si>
  <si>
    <t>{'databases': ['elasticsearch', 'cassandra'], 'libraries': ['spark', 'kafka'], 'other': ['kubernetes', 'docker', 'git'], 'programming': ['sql', 'python']}</t>
  </si>
  <si>
    <t>H290 Data Analytics Engineer - Remote</t>
  </si>
  <si>
    <t>['sql', 'bigquery', 'aws', 'azure', 'gcp', 'looker']</t>
  </si>
  <si>
    <t>{'analyst_tools': ['looker'], 'cloud': ['bigquery', 'aws', 'azure', 'gcp'], 'programming': ['sql']}</t>
  </si>
  <si>
    <t>Data Analyst w/m (Remote in France)</t>
  </si>
  <si>
    <t>DataDome</t>
  </si>
  <si>
    <t>['java', 'scala', 'python', 'html', 'elasticsearch', 'aws', 'gcp', 'kafka', 'symfony', 'angular', 'docker', 'ansible', 'terraform', 'github', 'slack']</t>
  </si>
  <si>
    <t>{'cloud': ['aws', 'gcp'], 'databases': ['elasticsearch'], 'libraries': ['kafka'], 'other': ['docker', 'ansible', 'terraform', 'github'], 'programming': ['java', 'scala', 'python', 'html'], 'sync': ['slack'], 'webframeworks': ['symfony', 'angular']}</t>
  </si>
  <si>
    <t>['python', 'sql', 'r', 'perl', 'ruby', 'ruby', 'scala', 'sas', 'sas', 'hadoop', 'spark', 'tensorflow', 'keras']</t>
  </si>
  <si>
    <t>{'analyst_tools': ['sas'], 'libraries': ['hadoop', 'spark', 'tensorflow', 'keras'], 'programming': ['python', 'sql', 'r', 'perl', 'ruby', 'scala', 'sas'], 'webframeworks': ['ruby']}</t>
  </si>
  <si>
    <t>['go', 'python', 'r', 'scala', 'spark', 'tensorflow']</t>
  </si>
  <si>
    <t>{'libraries': ['spark', 'tensorflow'], 'programming': ['go', 'python', 'r', 'scala']}</t>
  </si>
  <si>
    <t>Manager Analytics</t>
  </si>
  <si>
    <t>Sales operations data analyst remote work</t>
  </si>
  <si>
    <t>Jobzem (76406586)</t>
  </si>
  <si>
    <t>['java', 'python', 'javascript', 'c++', 'sas', 'sas', 'oracle', 'spring', 'tableau', 'docker', 'jenkins']</t>
  </si>
  <si>
    <t>{'analyst_tools': ['sas', 'tableau'], 'cloud': ['oracle'], 'libraries': ['spring'], 'other': ['docker', 'jenkins'], 'programming': ['java', 'python', 'javascript', 'c++', 'sas']}</t>
  </si>
  <si>
    <t>Data Analyst, Python, R</t>
  </si>
  <si>
    <t>via Saint Louis, MO - Geebo</t>
  </si>
  <si>
    <t>['python', 'r', 'go', 'neo4j']</t>
  </si>
  <si>
    <t>{'databases': ['neo4j'], 'programming': ['python', 'r', 'go']}</t>
  </si>
  <si>
    <t>Data Engineer (w/d/m)</t>
  </si>
  <si>
    <t>Haufe Group SE</t>
  </si>
  <si>
    <t>Data Analyst (JIRA/Agile/$7200)</t>
  </si>
  <si>
    <t>['sql', 'sas', 'sas', 'java', 'spss', 'docker', 'jira']</t>
  </si>
  <si>
    <t>{'analyst_tools': ['sas', 'spss'], 'async': ['jira'], 'other': ['docker'], 'programming': ['sql', 'sas', 'java']}</t>
  </si>
  <si>
    <t>Bsnengineering</t>
  </si>
  <si>
    <t>Data Engineer - Data &amp; Analytics Onsite 1410448</t>
  </si>
  <si>
    <t>ENI GAS &amp; POWER FRANCE</t>
  </si>
  <si>
    <t>['nosql', 'sql', 'python', 'java', 'scala', 'snowflake', 'aws', 'airflow', 'spring', 'spark']</t>
  </si>
  <si>
    <t>{'cloud': ['snowflake', 'aws'], 'libraries': ['airflow', 'spring', 'spark'], 'programming': ['nosql', 'sql', 'python', 'java', 'scala']}</t>
  </si>
  <si>
    <t>Senior Consultant - Data Engineering</t>
  </si>
  <si>
    <t>['sql', 'snowflake', 'azure', 'databricks', 'kafka', 'visio', 'power bi', 'tableau']</t>
  </si>
  <si>
    <t>{'analyst_tools': ['visio', 'power bi', 'tableau'], 'cloud': ['snowflake', 'azure', 'databricks'], 'libraries': ['kafka'], 'programming': ['sql']}</t>
  </si>
  <si>
    <t>['python', 'r', 'arch']</t>
  </si>
  <si>
    <t>{'os': ['arch'], 'programming': ['python', 'r']}</t>
  </si>
  <si>
    <t>via Digital Business.kz</t>
  </si>
  <si>
    <t>AVIATA.KZ</t>
  </si>
  <si>
    <t>['python', 'sql', 'nosql', 'airflow', 'pandas', 'spark', 'git', 'docker']</t>
  </si>
  <si>
    <t>{'libraries': ['airflow', 'pandas', 'spark'], 'other': ['git', 'docker'], 'programming': ['python', 'sql', 'nosql']}</t>
  </si>
  <si>
    <t>FP &amp; A Analyst</t>
  </si>
  <si>
    <t>Shift Digital</t>
  </si>
  <si>
    <t>Infinity Consulting Solutions, Inc.</t>
  </si>
  <si>
    <t>['sql', 'java', 'python', 'sql server', 'db2', 'oracle', 'bigquery', 'azure', 'kafka', 'jenkins', 'git', 'notion']</t>
  </si>
  <si>
    <t>{'async': ['notion'], 'cloud': ['oracle', 'bigquery', 'azure'], 'databases': ['sql server', 'db2'], 'libraries': ['kafka'], 'other': ['jenkins', 'git'], 'programming': ['sql', 'java', 'python']}</t>
  </si>
  <si>
    <t>California Correctional Health Care Services</t>
  </si>
  <si>
    <t>Senior Data Engineer, PySpark</t>
  </si>
  <si>
    <t>Project Manager (Data Analytics)</t>
  </si>
  <si>
    <t>['sas', 'sas', 'python', 'aws', 'tableau']</t>
  </si>
  <si>
    <t>{'analyst_tools': ['sas', 'tableau'], 'cloud': ['aws'], 'programming': ['sas', 'python']}</t>
  </si>
  <si>
    <t>['java', 'python', 'nosql', 'scala', 'redis', 'aws', 'gcp', 'spark', 'kafka', 'kubernetes']</t>
  </si>
  <si>
    <t>{'cloud': ['aws', 'gcp'], 'databases': ['redis'], 'libraries': ['spark', 'kafka'], 'other': ['kubernetes'], 'programming': ['java', 'python', 'nosql', 'scala']}</t>
  </si>
  <si>
    <t>Senior Data Engineer - [RCV-135]</t>
  </si>
  <si>
    <t>['cassandra', 'postgresql', 'mysql', 'aws', 'azure', 'kafka', 'spark', 'hadoop', 'airflow']</t>
  </si>
  <si>
    <t>{'cloud': ['aws', 'azure'], 'databases': ['cassandra', 'postgresql', 'mysql'], 'libraries': ['kafka', 'spark', 'hadoop', 'airflow']}</t>
  </si>
  <si>
    <t>Data Scientist Sr - EDS&amp;AI</t>
  </si>
  <si>
    <t>เจ้าหน้าที่วิเคราะห์ทางการตลาด /  Marketing Data Analyst...</t>
  </si>
  <si>
    <t>บริษัท บางกอกอินเตอร์ฟูด จำกัด</t>
  </si>
  <si>
    <t>Data scientist tech lead remote work</t>
  </si>
  <si>
    <t>Jobzem (76433408)</t>
  </si>
  <si>
    <t>Data Engineer - Business Intelligence Specialist</t>
  </si>
  <si>
    <t>via TechTopJobs</t>
  </si>
  <si>
    <t>['t-sql', 'cognos', 'power bi']</t>
  </si>
  <si>
    <t>{'analyst_tools': ['cognos', 'power bi'], 'programming': ['t-sql']}</t>
  </si>
  <si>
    <t>SQL Developer / Data Engineer - Room for Advancement</t>
  </si>
  <si>
    <t>Data Analyst Risk Officer</t>
  </si>
  <si>
    <t>via Keejob</t>
  </si>
  <si>
    <t>BANK ABC</t>
  </si>
  <si>
    <t>['sql', 'sas', 'sas', 'python', 'excel', 'power bi']</t>
  </si>
  <si>
    <t>{'analyst_tools': ['sas', 'excel', 'power bi'], 'programming': ['sql', 'sas', 'python']}</t>
  </si>
  <si>
    <t>Cientista de Dados Júnior | Inteligência de Riscos</t>
  </si>
  <si>
    <t>americanas s.a.</t>
  </si>
  <si>
    <t>['python', 'sql', 'bigquery', 'power bi', 'looker', 'tableau']</t>
  </si>
  <si>
    <t>{'analyst_tools': ['power bi', 'looker', 'tableau'], 'cloud': ['bigquery'], 'programming': ['python', 'sql']}</t>
  </si>
  <si>
    <t>Senior Analyst, Global Insights &amp; Analytics, Creative &amp; Innovation...</t>
  </si>
  <si>
    <t>['excel', 'tableau', 'planner']</t>
  </si>
  <si>
    <t>{'analyst_tools': ['excel', 'tableau'], 'async': ['planner']}</t>
  </si>
  <si>
    <t>Junior Data analyst в Pinemelon</t>
  </si>
  <si>
    <t>Arbuz Group (Арбуз Груп)</t>
  </si>
  <si>
    <t>CVM People</t>
  </si>
  <si>
    <t>['sql', 'nosql', 'sql server', 'azure', 'databricks', 'spark', 'power bi', 'sap']</t>
  </si>
  <si>
    <t>{'analyst_tools': ['power bi', 'sap'], 'cloud': ['azure', 'databricks'], 'databases': ['sql server'], 'libraries': ['spark'], 'programming': ['sql', 'nosql']}</t>
  </si>
  <si>
    <t>Part-time, Contractor, and Temp work</t>
  </si>
  <si>
    <t>North Yorkshire, UK</t>
  </si>
  <si>
    <t>Principal IT</t>
  </si>
  <si>
    <t>Lesaffre Iberica SA</t>
  </si>
  <si>
    <t>['python', 'r', 'sql', 'nosql', 'mongodb', 'mongodb', 'mysql', 'aws', 'azure', 'ovh', 'gcp', 'scikit-learn', 'numpy', 'pandas', 'seaborn', 'matplotlib', 'plotly', 'tableau', 'git']</t>
  </si>
  <si>
    <t>{'analyst_tools': ['tableau'], 'cloud': ['aws', 'azure', 'ovh', 'gcp'], 'databases': ['mongodb', 'mysql'], 'libraries': ['scikit-learn', 'numpy', 'pandas', 'seaborn', 'matplotlib', 'plotly'], 'other': ['git'], 'programming': ['python', 'r', 'sql', 'nosql', 'mongodb']}</t>
  </si>
  <si>
    <t>Lead, Data Engineer - Contractor</t>
  </si>
  <si>
    <t>Only, TN</t>
  </si>
  <si>
    <t>Magic Leap</t>
  </si>
  <si>
    <t>['sql', 'gcp', 'tableau', 'sap', 'kubernetes']</t>
  </si>
  <si>
    <t>{'analyst_tools': ['tableau', 'sap'], 'cloud': ['gcp'], 'other': ['kubernetes'], 'programming': ['sql']}</t>
  </si>
  <si>
    <t>Att Systems  Pte Ltd</t>
  </si>
  <si>
    <t>Apar Technologies Pte. Ltd.</t>
  </si>
  <si>
    <t>Data Engineer - Integration Engineer</t>
  </si>
  <si>
    <t>['c#', 'sql', 'sql server', 'azure', 'ssis', 'workfront', 'jira']</t>
  </si>
  <si>
    <t>{'analyst_tools': ['ssis'], 'async': ['workfront', 'jira'], 'cloud': ['azure'], 'databases': ['sql server'], 'programming': ['c#', 'sql']}</t>
  </si>
  <si>
    <t>['python', 'r', 'scala', 'aws', 'azure', 'excel']</t>
  </si>
  <si>
    <t>{'analyst_tools': ['excel'], 'cloud': ['aws', 'azure'], 'programming': ['python', 'r', 'scala']}</t>
  </si>
  <si>
    <t>Tech Lead | Data Engineering</t>
  </si>
  <si>
    <t>Data engineer security</t>
  </si>
  <si>
    <t>['python', 'java', 'scala', 'nosql', 'sql', 'mongo', 'shell', 'cassandra', 'aws', 'redshift', 'snowflake', 'pyspark', 'jenkins', 'git']</t>
  </si>
  <si>
    <t>{'cloud': ['aws', 'redshift', 'snowflake'], 'databases': ['cassandra'], 'libraries': ['pyspark'], 'other': ['jenkins', 'git'], 'programming': ['python', 'java', 'scala', 'nosql', 'sql', 'mongo', 'shell']}</t>
  </si>
  <si>
    <t>Data Scientist Senior or Lead</t>
  </si>
  <si>
    <t>['r', 'python', 'sql', 'hadoop', 'linux', 'github']</t>
  </si>
  <si>
    <t>{'libraries': ['hadoop'], 'os': ['linux'], 'other': ['github'], 'programming': ['r', 'python', 'sql']}</t>
  </si>
  <si>
    <t>Port Washington, NY</t>
  </si>
  <si>
    <t>Kiss Products</t>
  </si>
  <si>
    <t>['python', 'sql', 'java', 'scala', 'sql server', 'aws', 'hadoop', 'spark', 'sap']</t>
  </si>
  <si>
    <t>{'analyst_tools': ['sap'], 'cloud': ['aws'], 'databases': ['sql server'], 'libraries': ['hadoop', 'spark'], 'programming': ['python', 'sql', 'java', 'scala']}</t>
  </si>
  <si>
    <t>via TechRepublic Job Search</t>
  </si>
  <si>
    <t>Database Engineer (m/w/d) 100 % Remote möglich</t>
  </si>
  <si>
    <t>rumble GmbH &amp; Co. KG</t>
  </si>
  <si>
    <t>Data Engineering Consultant /Hybrid/ - Urgent Position</t>
  </si>
  <si>
    <t>['python', 'sql', 'no-sql', 'r', 'azure', 'gcp', 'databricks', 'spark', 'hadoop', 'kafka', 'alteryx', 'looker', 'tableau']</t>
  </si>
  <si>
    <t>{'analyst_tools': ['alteryx', 'looker', 'tableau'], 'cloud': ['azure', 'gcp', 'databricks'], 'libraries': ['spark', 'hadoop', 'kafka'], 'programming': ['python', 'sql', 'no-sql', 'r']}</t>
  </si>
  <si>
    <t>['sql', 'python', 'powershell', 'azure', 'databricks', 'power bi', 'git', 'jira']</t>
  </si>
  <si>
    <t>{'analyst_tools': ['power bi'], 'async': ['jira'], 'cloud': ['azure', 'databricks'], 'other': ['git'], 'programming': ['sql', 'python', 'powershell']}</t>
  </si>
  <si>
    <t>['python', 'sql', 'nosql', 'mongo', 'mysql', 'postgresql', 'sql server', 'db2', 'cassandra', 'aws', 'oracle', 'azure', 'redshift', 'snowflake', 'airflow', 'ssis', 'power bi', 'ssrs', 'tableau', 'qlik', 'git', 'svn']</t>
  </si>
  <si>
    <t>{'analyst_tools': ['ssis', 'power bi', 'ssrs', 'tableau', 'qlik'], 'cloud': ['aws', 'oracle', 'azure', 'redshift', 'snowflake'], 'databases': ['mysql', 'postgresql', 'sql server', 'db2', 'cassandra'], 'libraries': ['airflow'], 'other': ['git', 'svn'], 'programming': ['python', 'sql', 'nosql', 'mongo']}</t>
  </si>
  <si>
    <t>['go', 'python', 'databricks', 'git']</t>
  </si>
  <si>
    <t>{'cloud': ['databricks'], 'other': ['git'], 'programming': ['go', 'python']}</t>
  </si>
  <si>
    <t>['python', 'databricks', 'numpy', 'pandas', 'pyspark', 'keras', 'pytorch', 'matplotlib', 'seaborn', 'spark']</t>
  </si>
  <si>
    <t>{'cloud': ['databricks'], 'libraries': ['numpy', 'pandas', 'pyspark', 'keras', 'pytorch', 'matplotlib', 'seaborn', 'spark'], 'programming': ['python']}</t>
  </si>
  <si>
    <t>Data Engineer H/F (CDI)</t>
  </si>
  <si>
    <t>['python', 'go', 'r', 'scala', 'nosql', 'bash', 'elasticsearch', 'spark', 'django', 'linux', 'git']</t>
  </si>
  <si>
    <t>{'databases': ['elasticsearch'], 'libraries': ['spark'], 'os': ['linux'], 'other': ['git'], 'programming': ['python', 'go', 'r', 'scala', 'nosql', 'bash'], 'webframeworks': ['django']}</t>
  </si>
  <si>
    <t>System Data Analyst - San Bernardino</t>
  </si>
  <si>
    <t>via IndisJob</t>
  </si>
  <si>
    <t>['sql', 'python', 'r', 'gdpr', 'tableau', 'power bi']</t>
  </si>
  <si>
    <t>{'analyst_tools': ['tableau', 'power bi'], 'libraries': ['gdpr'], 'programming': ['sql', 'python', 'r']}</t>
  </si>
  <si>
    <t>Kaitātari Pūnaha Raraunga Data Systems Analyst</t>
  </si>
  <si>
    <t>Data Engineer, Data Sourcing</t>
  </si>
  <si>
    <t>['sql', 'databricks', 'jenkins']</t>
  </si>
  <si>
    <t>{'cloud': ['databricks'], 'other': ['jenkins'], 'programming': ['sql']}</t>
  </si>
  <si>
    <t>Principal, Data Analyst</t>
  </si>
  <si>
    <t>Hempstead, NY</t>
  </si>
  <si>
    <t>['python', 'r', 'sql', 'scala', 'spark', 'excel', 'spss', 'power bi', 'tableau']</t>
  </si>
  <si>
    <t>{'analyst_tools': ['excel', 'spss', 'power bi', 'tableau'], 'libraries': ['spark'], 'programming': ['python', 'r', 'sql', 'scala']}</t>
  </si>
  <si>
    <t>OCBC Bank (Hong Kong) Limited</t>
  </si>
  <si>
    <t>Exsquared Outcoding</t>
  </si>
  <si>
    <t>Business Analyst (Multiple Location)</t>
  </si>
  <si>
    <t>Agilisium Consulting</t>
  </si>
  <si>
    <t>Data Engineer BI Business Analyst</t>
  </si>
  <si>
    <t>Armstrong Industrial Corporation Limited</t>
  </si>
  <si>
    <t>KWINHOPS</t>
  </si>
  <si>
    <t>['sas', 'sas', 'java', 'python', 'c', 'databricks', 'pyspark', 'hadoop', 'kafka', 'linux', 'chef', 'puppet']</t>
  </si>
  <si>
    <t>{'analyst_tools': ['sas'], 'cloud': ['databricks'], 'libraries': ['pyspark', 'hadoop', 'kafka'], 'os': ['linux'], 'other': ['chef', 'puppet'], 'programming': ['sas', 'java', 'python', 'c']}</t>
  </si>
  <si>
    <t>Senior Product Data Analyst m/f/d</t>
  </si>
  <si>
    <t>['sql', 't-sql', 'sql server', 'azure', 'snowflake', 'ssis']</t>
  </si>
  <si>
    <t>{'analyst_tools': ['ssis'], 'cloud': ['azure', 'snowflake'], 'databases': ['sql server'], 'programming': ['sql', 't-sql']}</t>
  </si>
  <si>
    <t>Oakmont, PA</t>
  </si>
  <si>
    <t>Giant Eagle</t>
  </si>
  <si>
    <t>['python', 'databricks', 'snowflake']</t>
  </si>
  <si>
    <t>{'cloud': ['databricks', 'snowflake'], 'programming': ['python']}</t>
  </si>
  <si>
    <t>['nosql', 'sql', 'python', 'scala', 'oracle', 'hadoop', 'spark', 'git']</t>
  </si>
  <si>
    <t>{'cloud': ['oracle'], 'libraries': ['hadoop', 'spark'], 'other': ['git'], 'programming': ['nosql', 'sql', 'python', 'scala']}</t>
  </si>
  <si>
    <t>Lead Data Engineer (Waltham, MA)</t>
  </si>
  <si>
    <t>BlueSnap</t>
  </si>
  <si>
    <t>['groovy', 'sql']</t>
  </si>
  <si>
    <t>{'programming': ['groovy', 'sql']}</t>
  </si>
  <si>
    <t>['c#', 'sql', 'python', 'go', 'aws', 'git', 'flow', 'svn', 'docker']</t>
  </si>
  <si>
    <t>{'cloud': ['aws'], 'other': ['git', 'flow', 'svn', 'docker'], 'programming': ['c#', 'sql', 'python', 'go']}</t>
  </si>
  <si>
    <t>['python', 'databricks', 'snowflake', 'aws']</t>
  </si>
  <si>
    <t>{'cloud': ['databricks', 'snowflake', 'aws'], 'programming': ['python']}</t>
  </si>
  <si>
    <t>CODE.ID</t>
  </si>
  <si>
    <t>Data Engineer Java AWS - Remote</t>
  </si>
  <si>
    <t>Lider tecnico data analytics y ml</t>
  </si>
  <si>
    <t>Jobzem (17551144)</t>
  </si>
  <si>
    <t>via FastJobs Malaysia</t>
  </si>
  <si>
    <t>MyeongDong Topokki</t>
  </si>
  <si>
    <t>Apprenti(e) Data Scientist (f/h)</t>
  </si>
  <si>
    <t>adesso orange</t>
  </si>
  <si>
    <t>RELX Group</t>
  </si>
  <si>
    <t>['sql', 'unix', 'linux']</t>
  </si>
  <si>
    <t>{'os': ['unix', 'linux'], 'programming': ['sql']}</t>
  </si>
  <si>
    <t>Big Data Analyst- Remote</t>
  </si>
  <si>
    <t>['sql', 'bigquery', 'gcp', 'tableau', 'alteryx']</t>
  </si>
  <si>
    <t>{'analyst_tools': ['tableau', 'alteryx'], 'cloud': ['bigquery', 'gcp'], 'programming': ['sql']}</t>
  </si>
  <si>
    <t>IT Asset Analyst &amp; Data Administrator</t>
  </si>
  <si>
    <t>Topspot Multi-Purpose Cooperative</t>
  </si>
  <si>
    <t>Data Engineer Prototyping Analytics - (m/w/x)</t>
  </si>
  <si>
    <t>Chemnitz, Germany</t>
  </si>
  <si>
    <t>Analytics Engineer (f/m/d) - Business Intelligence</t>
  </si>
  <si>
    <t>['python', 'r', 'java', 'sql', 'mongodb', 'mongodb', 'sql server', 'postgresql', 'neo4j', 'azure', 'aws', 'gcp', 'jupyter', 'hadoop', 'spark', 'pyspark', 'kafka', 'selenium', 'tableau', 'git', 'jenkins', 'docker', 'kubernetes']</t>
  </si>
  <si>
    <t>{'analyst_tools': ['tableau'], 'cloud': ['azure', 'aws', 'gcp'], 'databases': ['mongodb', 'sql server', 'postgresql', 'neo4j'], 'libraries': ['jupyter', 'hadoop', 'spark', 'pyspark', 'kafka', 'selenium'], 'other': ['git', 'jenkins', 'docker', 'kubernetes'], 'programming': ['python', 'r', 'java', 'sql', 'mongodb']}</t>
  </si>
  <si>
    <t>Data Engineer I, Underwriting Automation and Artificial Intelligence</t>
  </si>
  <si>
    <t>Big Data Engineer, Mid</t>
  </si>
  <si>
    <t>via Booz Allen Hamilton</t>
  </si>
  <si>
    <t>Data Engineer Job in KIPP Texas Public Schools Dallas, Texas</t>
  </si>
  <si>
    <t>via Sulekha Jobs</t>
  </si>
  <si>
    <t>KIPP Texas Public Schools</t>
  </si>
  <si>
    <t>['c', 'sql', 'tableau']</t>
  </si>
  <si>
    <t>{'analyst_tools': ['tableau'], 'programming': ['c', 'sql']}</t>
  </si>
  <si>
    <t>Principal Clinical Data Scientist Lead - Remote EMEA</t>
  </si>
  <si>
    <t>ICON   EMEA</t>
  </si>
  <si>
    <t>Raven51 AG</t>
  </si>
  <si>
    <t>Sr. Principal Data Scientist - Deep Learning - Remote</t>
  </si>
  <si>
    <t>CHEF DE PROJET SEO – ECOMMERCE</t>
  </si>
  <si>
    <t>Mulhouse, France</t>
  </si>
  <si>
    <t>['python', 'shell', 'sql', 'c++', 'aws', 'azure', 'gcp', 'tensorflow', 'pytorch', 'linux', 'chef']</t>
  </si>
  <si>
    <t>{'cloud': ['aws', 'azure', 'gcp'], 'libraries': ['tensorflow', 'pytorch'], 'os': ['linux'], 'other': ['chef'], 'programming': ['python', 'shell', 'sql', 'c++']}</t>
  </si>
  <si>
    <t>Partner Data Scientist, Telco</t>
  </si>
  <si>
    <t>Data Analyst / Seniore Data Analyst / Technical Consultant (Data)</t>
  </si>
  <si>
    <t>Intellectuals Consulting Pte. Ltd.</t>
  </si>
  <si>
    <t>Financial Analyst - Career Growth Potential</t>
  </si>
  <si>
    <t>Portal Of Academic</t>
  </si>
  <si>
    <t>['sql', 'java', 'power bi', 'tableau', 'qlik']</t>
  </si>
  <si>
    <t>{'analyst_tools': ['power bi', 'tableau', 'qlik'], 'programming': ['sql', 'java']}</t>
  </si>
  <si>
    <t>Ingeniero de Datos Junior (Data Engineer)</t>
  </si>
  <si>
    <t>Senior Associate, Data &amp; Analytics Solutions</t>
  </si>
  <si>
    <t>['python', 'sql', 'r', 'azure', 'flow']</t>
  </si>
  <si>
    <t>{'cloud': ['azure'], 'other': ['flow'], 'programming': ['python', 'sql', 'r']}</t>
  </si>
  <si>
    <t>Software Engineer Co-founder</t>
  </si>
  <si>
    <t>TandemLaunch Inc.</t>
  </si>
  <si>
    <t>['scala', 'java', 'python', 'db2', 'mysql', 'postgresql', 'spark', 'airflow', 'docker', 'kubernetes', 'jenkins', 'git', 'bitbucket']</t>
  </si>
  <si>
    <t>{'databases': ['db2', 'mysql', 'postgresql'], 'libraries': ['spark', 'airflow'], 'other': ['docker', 'kubernetes', 'jenkins', 'git', 'bitbucket'], 'programming': ['scala', 'java', 'python']}</t>
  </si>
  <si>
    <t>['sql', 'bigquery', 'gcp', 'hadoop']</t>
  </si>
  <si>
    <t>{'cloud': ['bigquery', 'gcp'], 'libraries': ['hadoop'], 'programming': ['sql']}</t>
  </si>
  <si>
    <t>Catalonia, Spain</t>
  </si>
  <si>
    <t>Data Analyst / Scientist F/H</t>
  </si>
  <si>
    <t>['python', 'sql', 'javascript', 'dynamodb', 'aws', 'redshift']</t>
  </si>
  <si>
    <t>{'cloud': ['aws', 'redshift'], 'databases': ['dynamodb'], 'programming': ['python', 'sql', 'javascript']}</t>
  </si>
  <si>
    <t>Val-de-Marne, France</t>
  </si>
  <si>
    <t>Global Data Specialist, MNO - Data Science Consulting Department...</t>
  </si>
  <si>
    <t>['sql', 'python', 'r', 'hadoop', 'docker', 'kubernetes']</t>
  </si>
  <si>
    <t>{'libraries': ['hadoop'], 'other': ['docker', 'kubernetes'], 'programming': ['sql', 'python', 'r']}</t>
  </si>
  <si>
    <t>Massanf</t>
  </si>
  <si>
    <t>ESolutions, Inc.</t>
  </si>
  <si>
    <t>['python', 'scala', 'aws', 'databricks', 'snowflake', 'airflow', 'spark', 'word', 'tableau', 'looker', 'docker']</t>
  </si>
  <si>
    <t>{'analyst_tools': ['word', 'tableau', 'looker'], 'cloud': ['aws', 'databricks', 'snowflake'], 'libraries': ['airflow', 'spark'], 'other': ['docker'], 'programming': ['python', 'scala']}</t>
  </si>
  <si>
    <t>Data Engineer, Kuiper Operations Program Management</t>
  </si>
  <si>
    <t>Data Engineer III - NBC Sports Next</t>
  </si>
  <si>
    <t>NBC Sports Next</t>
  </si>
  <si>
    <t>['python', 'sql', 'mysql', 'redshift', 'aws', 'airflow', 'tableau']</t>
  </si>
  <si>
    <t>{'analyst_tools': ['tableau'], 'cloud': ['redshift', 'aws'], 'databases': ['mysql'], 'libraries': ['airflow'], 'programming': ['python', 'sql']}</t>
  </si>
  <si>
    <t>Job in Deutschland (Bruchsal): Produktingenieur/ Data Analyst...</t>
  </si>
  <si>
    <t>SEW EURODRIVE GmbH &amp; Co KG</t>
  </si>
  <si>
    <t>NATAN</t>
  </si>
  <si>
    <t>['python', 'powershell', 'aws']</t>
  </si>
  <si>
    <t>{'cloud': ['aws'], 'programming': ['python', 'powershell']}</t>
  </si>
  <si>
    <t>Lead Fraud Data Analyst</t>
  </si>
  <si>
    <t>Job in Deutschland (Siegen): Data Scientist m/w/d</t>
  </si>
  <si>
    <t>['python', 'linux', 'unix', 'git', 'bitbucket', 'docker']</t>
  </si>
  <si>
    <t>{'os': ['linux', 'unix'], 'other': ['git', 'bitbucket', 'docker'], 'programming': ['python']}</t>
  </si>
  <si>
    <t>Data Engineer - JAVA/Python (IT)</t>
  </si>
  <si>
    <t>Coexya</t>
  </si>
  <si>
    <t>Data Engineer with Starburst</t>
  </si>
  <si>
    <t>['python', 'bash', 'aws', 'git']</t>
  </si>
  <si>
    <t>{'cloud': ['aws'], 'other': ['git'], 'programming': ['python', 'bash']}</t>
  </si>
  <si>
    <t>['python', 'r', 'sql', 'azure', 'databricks', 'snowflake', 'scikit-learn', 'tensorflow', 'pytorch', 'spark', 'docker']</t>
  </si>
  <si>
    <t>{'cloud': ['azure', 'databricks', 'snowflake'], 'libraries': ['scikit-learn', 'tensorflow', 'pytorch', 'spark'], 'other': ['docker'], 'programming': ['python', 'r', 'sql']}</t>
  </si>
  <si>
    <t>Data Analyst Lead - Start Now</t>
  </si>
  <si>
    <t>Dhl Supply Chain (Poland) Sp. Z O.O.</t>
  </si>
  <si>
    <t>['windows', 'sharepoint', 'flow']</t>
  </si>
  <si>
    <t>{'analyst_tools': ['sharepoint'], 'os': ['windows'], 'other': ['flow']}</t>
  </si>
  <si>
    <t>AuthMind</t>
  </si>
  <si>
    <t>['python', 'nosql', 'mongodb', 'mongodb', 'elasticsearch', 'aws', 'azure', 'docker', 'kubernetes']</t>
  </si>
  <si>
    <t>{'cloud': ['aws', 'azure'], 'databases': ['mongodb', 'elasticsearch'], 'other': ['docker', 'kubernetes'], 'programming': ['python', 'nosql', 'mongodb']}</t>
  </si>
  <si>
    <t>Jobzem (76406696)</t>
  </si>
  <si>
    <t>Data Expert con conoscenza Azure Databricks</t>
  </si>
  <si>
    <t>['python', 'sql', 'mongo', 'azure', 'databricks', 'hadoop', 'spark', 'numpy', 'pandas', 'pyspark', 'git']</t>
  </si>
  <si>
    <t>{'cloud': ['azure', 'databricks'], 'libraries': ['hadoop', 'spark', 'numpy', 'pandas', 'pyspark'], 'other': ['git'], 'programming': ['python', 'sql', 'mongo']}</t>
  </si>
  <si>
    <t>MSPbots.ai</t>
  </si>
  <si>
    <t>Jack Henry</t>
  </si>
  <si>
    <t>['sql', 'java', 'scala', 'nosql', 'mongodb', 'mongodb', 'cassandra', 'aws', 'azure', 'gcp', 'redshift', 'bigquery', 'spark', 'hadoop', 'kafka']</t>
  </si>
  <si>
    <t>{'cloud': ['aws', 'azure', 'gcp', 'redshift', 'bigquery'], 'databases': ['mongodb', 'cassandra'], 'libraries': ['spark', 'hadoop', 'kafka'], 'programming': ['sql', 'java', 'scala', 'nosql', 'mongodb']}</t>
  </si>
  <si>
    <t>Dispatch, LLC</t>
  </si>
  <si>
    <t>['sql', 'r', 'python', 'redshift', 'looker', 'unity']</t>
  </si>
  <si>
    <t>{'analyst_tools': ['looker'], 'cloud': ['redshift'], 'other': ['unity'], 'programming': ['sql', 'r', 'python']}</t>
  </si>
  <si>
    <t>Data engineer | dataviz</t>
  </si>
  <si>
    <t>['python', 'postgresql', 'aws', 'numpy', 'pandas', 'spark', 'kafka', 'airflow', 'flask', 'node.js', 'react.js', 'docker']</t>
  </si>
  <si>
    <t>{'cloud': ['aws'], 'databases': ['postgresql'], 'libraries': ['numpy', 'pandas', 'spark', 'kafka', 'airflow'], 'other': ['docker'], 'programming': ['python'], 'webframeworks': ['flask', 'node.js', 'react.js']}</t>
  </si>
  <si>
    <t>via Diversity Link</t>
  </si>
  <si>
    <t>The White Company</t>
  </si>
  <si>
    <t>Machine Learning Engineer – Remote – up to R950k per Annum</t>
  </si>
  <si>
    <t>Junior Data Analyst (w/m/d)</t>
  </si>
  <si>
    <t>Rhein Main net GmbH</t>
  </si>
  <si>
    <t>Data Engineer – Data Platform, Scala / Java - Apple Media Products...</t>
  </si>
  <si>
    <t>via Jobs On WIRED</t>
  </si>
  <si>
    <t>['java', 'scala', 'nosql', 'cassandra', 'spark', 'kafka', 'hadoop', 'wire']</t>
  </si>
  <si>
    <t>{'databases': ['cassandra'], 'libraries': ['spark', 'kafka', 'hadoop'], 'programming': ['java', 'scala', 'nosql'], 'sync': ['wire']}</t>
  </si>
  <si>
    <t>Data Scientist at System One Dallas, TX</t>
  </si>
  <si>
    <t>via North Country Appraisals Group</t>
  </si>
  <si>
    <t>Vaulx-en-Velin, France</t>
  </si>
  <si>
    <t>Johns Hopkins Applied Physics Laboratory (APL)</t>
  </si>
  <si>
    <t>['python', 'java', 'c', 'c++', 'javascript', 'go', 'apl']</t>
  </si>
  <si>
    <t>{'programming': ['python', 'java', 'c', 'c++', 'javascript', 'go', 'apl']}</t>
  </si>
  <si>
    <t>Welltower</t>
  </si>
  <si>
    <t>Human resource analyst</t>
  </si>
  <si>
    <t>Data Scientist II, Tech</t>
  </si>
  <si>
    <t>['sql', 'python', 'pandas', 'numpy', 'scikit-learn', 'hadoop', 'spark', 'tableau', 'looker']</t>
  </si>
  <si>
    <t>{'analyst_tools': ['tableau', 'looker'], 'libraries': ['pandas', 'numpy', 'scikit-learn', 'hadoop', 'spark'], 'programming': ['sql', 'python']}</t>
  </si>
  <si>
    <t>via Kansas Jobs - Tarta.ai</t>
  </si>
  <si>
    <t>['r', 'python', 'sql', 'tableau', 'excel', 'powerpoint']</t>
  </si>
  <si>
    <t>{'analyst_tools': ['tableau', 'excel', 'powerpoint'], 'programming': ['r', 'python', 'sql']}</t>
  </si>
  <si>
    <t>Data Analytics Specialist - West Coast (Remote)</t>
  </si>
  <si>
    <t>['no-sql', 'hadoop', 'splunk']</t>
  </si>
  <si>
    <t>{'analyst_tools': ['splunk'], 'libraries': ['hadoop'], 'programming': ['no-sql']}</t>
  </si>
  <si>
    <t>DATA ENGINEER - Paris</t>
  </si>
  <si>
    <t>Lfzpartners</t>
  </si>
  <si>
    <t>['python', 'sql', 'vba', 'sas', 'sas', 'db2', 'databricks', 'azure', 'gcp', 'react', 'vue', 'git', 'gitlab', 'kubernetes']</t>
  </si>
  <si>
    <t>{'analyst_tools': ['sas'], 'cloud': ['databricks', 'azure', 'gcp'], 'databases': ['db2'], 'libraries': ['react'], 'other': ['git', 'gitlab', 'kubernetes'], 'programming': ['python', 'sql', 'vba', 'sas'], 'webframeworks': ['vue']}</t>
  </si>
  <si>
    <t>Job in Deutschland (Hamburg): DevOps Engineer (m/w/d) - Data...</t>
  </si>
  <si>
    <t>CTS Eventim AG &amp; Co. KGaA</t>
  </si>
  <si>
    <t>['python', 'perl', 'shell', 'aws', 'kafka', 'unix']</t>
  </si>
  <si>
    <t>{'cloud': ['aws'], 'libraries': ['kafka'], 'os': ['unix'], 'programming': ['python', 'perl', 'shell']}</t>
  </si>
  <si>
    <t>Jobzem (61794)</t>
  </si>
  <si>
    <t>Data Engineer Technical Specialist</t>
  </si>
  <si>
    <t>['sql', 'c', 'c++', 'ruby', 'ruby', 'css', 'python', 'shell', 'oracle', 'hadoop', 'ruby on rails', 'windows', 'linux']</t>
  </si>
  <si>
    <t>{'cloud': ['oracle'], 'libraries': ['hadoop'], 'os': ['windows', 'linux'], 'programming': ['sql', 'c', 'c++', 'ruby', 'css', 'python', 'shell'], 'webframeworks': ['ruby', 'ruby on rails']}</t>
  </si>
  <si>
    <t>Architect, Data Engineering Lead</t>
  </si>
  <si>
    <t>['sql', 'python', 'oracle', 'azure', 'spark', 'flow']</t>
  </si>
  <si>
    <t>{'cloud': ['oracle', 'azure'], 'libraries': ['spark'], 'other': ['flow'], 'programming': ['sql', 'python']}</t>
  </si>
  <si>
    <t>Junior Data Scientist/Data Analyst</t>
  </si>
  <si>
    <t>Carenity</t>
  </si>
  <si>
    <t>Frankel Staffing Partners</t>
  </si>
  <si>
    <t>['excel', 'alteryx', 'tableau', 'power bi', 'powerpoint', 'smartsheet']</t>
  </si>
  <si>
    <t>{'analyst_tools': ['excel', 'alteryx', 'tableau', 'power bi', 'powerpoint'], 'async': ['smartsheet']}</t>
  </si>
  <si>
    <t>Devops Engineer (Data Analytics) For Boeing Company</t>
  </si>
  <si>
    <t>South Australia, Australia</t>
  </si>
  <si>
    <t>['ruby', 'ruby', 'python', 'sql', 'javascript', 'c++', 'c', 'gcp', 'aws', 'azure', 'spark', 'kafka', 'airflow', 'tableau', 'docker', 'gitlab', 'jenkins']</t>
  </si>
  <si>
    <t>{'analyst_tools': ['tableau'], 'cloud': ['gcp', 'aws', 'azure'], 'libraries': ['spark', 'kafka', 'airflow'], 'other': ['docker', 'gitlab', 'jenkins'], 'programming': ['ruby', 'python', 'sql', 'javascript', 'c++', 'c'], 'webframeworks': ['ruby']}</t>
  </si>
  <si>
    <t>Research Software Engineer (m/f/d)</t>
  </si>
  <si>
    <t>MED-EL Elektromedizinische Geräte Gesellschaft m.b.H.</t>
  </si>
  <si>
    <t>Data Scientist / Informatiker*in / Bioinformatiker*in (m/w/d)</t>
  </si>
  <si>
    <t>Summerfield, FL</t>
  </si>
  <si>
    <t>Data Analyst Supply Management</t>
  </si>
  <si>
    <t>Data Scientist - Advanced Analysts</t>
  </si>
  <si>
    <t>Data &amp; Analytics Tech -- Data Modeler - Manager</t>
  </si>
  <si>
    <t>Discovery Breeding Data Scientist Intern</t>
  </si>
  <si>
    <t>Durham, AR</t>
  </si>
  <si>
    <t>Azure Data Engineer 9 to 12 Years Important Company</t>
  </si>
  <si>
    <t>['sql', 'scala', 'azure']</t>
  </si>
  <si>
    <t>{'cloud': ['azure'], 'programming': ['sql', 'scala']}</t>
  </si>
  <si>
    <t>Ingeniero de Software</t>
  </si>
  <si>
    <t>['sql', 'mysql', 'azure', 'aws', 'oracle']</t>
  </si>
  <si>
    <t>{'cloud': ['azure', 'aws', 'oracle'], 'databases': ['mysql'], 'programming': ['sql']}</t>
  </si>
  <si>
    <t>Data engineer ssr glq275</t>
  </si>
  <si>
    <t>Iol Invertironline</t>
  </si>
  <si>
    <t>Jobzem (9779308)</t>
  </si>
  <si>
    <t>Data Scientist Quality Management TLSM EUV (m/w/d)</t>
  </si>
  <si>
    <t>Ditzingen, Germany</t>
  </si>
  <si>
    <t>TRUMPF</t>
  </si>
  <si>
    <t>['python', 'java', 'c#', 'nosql', 'sql', 'postgresql', 'azure', 'aws', 'spark', 'airflow']</t>
  </si>
  <si>
    <t>{'cloud': ['azure', 'aws'], 'databases': ['postgresql'], 'libraries': ['spark', 'airflow'], 'programming': ['python', 'java', 'c#', 'nosql', 'sql']}</t>
  </si>
  <si>
    <t>Junior Data Analyst (Remote Internship - Data</t>
  </si>
  <si>
    <t>Inchcape Digital Delivery Center Philippines</t>
  </si>
  <si>
    <t>['sql', 'python', 'azure', 'databricks', 'power bi', 'jira']</t>
  </si>
  <si>
    <t>{'analyst_tools': ['power bi'], 'async': ['jira'], 'cloud': ['azure', 'databricks'], 'programming': ['sql', 'python']}</t>
  </si>
  <si>
    <t>Enterprise reporting analytics manager</t>
  </si>
  <si>
    <t>Michael Bailey Associates AG</t>
  </si>
  <si>
    <t>Lead Data Analysis</t>
  </si>
  <si>
    <t>Vitro</t>
  </si>
  <si>
    <t>Analyst - Data Protection &amp; Privacy</t>
  </si>
  <si>
    <t>Signature Science, LLC</t>
  </si>
  <si>
    <t>['r', 'python', 'perl', 'aws', 'azure', 'tidyverse', 'unix', 'docker', 'git']</t>
  </si>
  <si>
    <t>{'cloud': ['aws', 'azure'], 'libraries': ['tidyverse'], 'os': ['unix'], 'other': ['docker', 'git'], 'programming': ['r', 'python', 'perl']}</t>
  </si>
  <si>
    <t>Snapx</t>
  </si>
  <si>
    <t>['python', 'sql', 'powershell', 'sql server', 'mysql', 'oracle', 'azure', 'databricks', 'pyspark', 'windows', 'dax', 'power bi', 'ssrs', 'tableau']</t>
  </si>
  <si>
    <t>{'analyst_tools': ['dax', 'power bi', 'ssrs', 'tableau'], 'cloud': ['oracle', 'azure', 'databricks'], 'databases': ['sql server', 'mysql'], 'libraries': ['pyspark'], 'os': ['windows'], 'programming': ['python', 'sql', 'powershell']}</t>
  </si>
  <si>
    <t>Data Analyst (1 year contract)</t>
  </si>
  <si>
    <t>Blackbox Research Pte Ltd</t>
  </si>
  <si>
    <t>['sql', 'html', 'javascript', 'css', 'jquery', 'spss', 'tableau']</t>
  </si>
  <si>
    <t>{'analyst_tools': ['spss', 'tableau'], 'programming': ['sql', 'html', 'javascript', 'css'], 'webframeworks': ['jquery']}</t>
  </si>
  <si>
    <t>['sql', 'python', 'azure', 'aws', 'gcp', 'power bi', 'tableau']</t>
  </si>
  <si>
    <t>{'analyst_tools': ['power bi', 'tableau'], 'cloud': ['azure', 'aws', 'gcp'], 'programming': ['sql', 'python']}</t>
  </si>
  <si>
    <t>Northamptonshire, UK</t>
  </si>
  <si>
    <t>LTS Resourcing</t>
  </si>
  <si>
    <t>['sql', 'power bi', 'ssrs', 'excel', 'flow']</t>
  </si>
  <si>
    <t>{'analyst_tools': ['power bi', 'ssrs', 'excel'], 'other': ['flow'], 'programming': ['sql']}</t>
  </si>
  <si>
    <t>Software Engineer (f/m/d)</t>
  </si>
  <si>
    <t>['php', 'go', 'mysql', 'node.js']</t>
  </si>
  <si>
    <t>{'databases': ['mysql'], 'programming': ['php', 'go'], 'webframeworks': ['node.js']}</t>
  </si>
  <si>
    <t>Data Analyst II - Centennial</t>
  </si>
  <si>
    <t>Texas Facilities Commission</t>
  </si>
  <si>
    <t>Keeling Labs</t>
  </si>
  <si>
    <t>['go', 'python', 'aws', 'spark', 'pyspark', 'linux', 'kubernetes', 'git', 'docker', 'terraform']</t>
  </si>
  <si>
    <t>{'cloud': ['aws'], 'libraries': ['spark', 'pyspark'], 'os': ['linux'], 'other': ['kubernetes', 'git', 'docker', 'terraform'], 'programming': ['go', 'python']}</t>
  </si>
  <si>
    <t>Spinks</t>
  </si>
  <si>
    <t>['python', 'sql', 'nosql', 'postgresql', 'azure', 'databricks', 'spark', 'pyspark']</t>
  </si>
  <si>
    <t>{'cloud': ['azure', 'databricks'], 'databases': ['postgresql'], 'libraries': ['spark', 'pyspark'], 'programming': ['python', 'sql', 'nosql']}</t>
  </si>
  <si>
    <t>Associate Manager - Informatica/IICS Data Engineer</t>
  </si>
  <si>
    <t>['sql', 'sas', 'sas', 'aws', 'redshift', 'excel']</t>
  </si>
  <si>
    <t>{'analyst_tools': ['sas', 'excel'], 'cloud': ['aws', 'redshift'], 'programming': ['sql', 'sas']}</t>
  </si>
  <si>
    <t>via PIXELaxiom Design &amp; Web Development</t>
  </si>
  <si>
    <t>['python', 'nosql', 'neo4j', 'aws', 'gcp', 'azure', 'tensorflow', 'keras', 'pytorch', 'nltk', 'spark', 'hadoop']</t>
  </si>
  <si>
    <t>{'cloud': ['aws', 'gcp', 'azure'], 'databases': ['neo4j'], 'libraries': ['tensorflow', 'keras', 'pytorch', 'nltk', 'spark', 'hadoop'], 'programming': ['python', 'nosql']}</t>
  </si>
  <si>
    <t>THE VANGUARD GROUP / MALVERN, PA</t>
  </si>
  <si>
    <t>Ingeniero/a de Cloud / Datacenter</t>
  </si>
  <si>
    <t>HH hunters</t>
  </si>
  <si>
    <t>['vmware', 'aws', 'azure', 'windows', 'linux']</t>
  </si>
  <si>
    <t>{'cloud': ['vmware', 'aws', 'azure'], 'os': ['windows', 'linux']}</t>
  </si>
  <si>
    <t>Data Engineer (Cloud)</t>
  </si>
  <si>
    <t>['sql', 'spark', 'kubernetes']</t>
  </si>
  <si>
    <t>{'libraries': ['spark'], 'other': ['kubernetes'], 'programming': ['sql']}</t>
  </si>
  <si>
    <t>Data Visualization Engineer – Qlik</t>
  </si>
  <si>
    <t>Theblockchain Group</t>
  </si>
  <si>
    <t>['sql', 'sql server', 'qlik', 'ssis', 'power bi', 'tableau', 'microstrategy', 'cognos', 'alteryx']</t>
  </si>
  <si>
    <t>{'analyst_tools': ['qlik', 'ssis', 'power bi', 'tableau', 'microstrategy', 'cognos', 'alteryx'], 'databases': ['sql server'], 'programming': ['sql']}</t>
  </si>
  <si>
    <t>Analyst Data Operation</t>
  </si>
  <si>
    <t>Blackrock</t>
  </si>
  <si>
    <t>The Data Sherpas</t>
  </si>
  <si>
    <t>Alexandria, AL</t>
  </si>
  <si>
    <t>via ViewAndApply</t>
  </si>
  <si>
    <t>Data Engineer M/W/D</t>
  </si>
  <si>
    <t>['python', 'r', 'elasticsearch', 'cassandra', 'aws', 'azure', 'vmware', 'kafka', 'kubernetes', 'ansible']</t>
  </si>
  <si>
    <t>{'cloud': ['aws', 'azure', 'vmware'], 'databases': ['elasticsearch', 'cassandra'], 'libraries': ['kafka'], 'other': ['kubernetes', 'ansible'], 'programming': ['python', 'r']}</t>
  </si>
  <si>
    <t>Reference Data Operator</t>
  </si>
  <si>
    <t>Snowflake Data Analyst - Remote / Telecommute</t>
  </si>
  <si>
    <t>['sql', 'sql server', 'snowflake', 'aws', 'airflow', 'word', 'excel', 'powerpoint', 'alteryx', 'ssis', 'tableau']</t>
  </si>
  <si>
    <t>{'analyst_tools': ['word', 'excel', 'powerpoint', 'alteryx', 'ssis', 'tableau'], 'cloud': ['snowflake', 'aws'], 'databases': ['sql server'], 'libraries': ['airflow'], 'programming': ['sql']}</t>
  </si>
  <si>
    <t>Business Intelligence (BI) &amp; Insights Analyst Level I or II</t>
  </si>
  <si>
    <t>Teco Energy</t>
  </si>
  <si>
    <t>['sql', 'vba', 'javascript', 'sas', 'sas', 'c#', 'java', 'python', 'r', 'sql server', 'power bi', 'sap', 'excel', 'dax', 'visio']</t>
  </si>
  <si>
    <t>{'analyst_tools': ['sas', 'power bi', 'sap', 'excel', 'dax', 'visio'], 'databases': ['sql server'], 'programming': ['sql', 'vba', 'javascript', 'sas', 'c#', 'java', 'python', 'r']}</t>
  </si>
  <si>
    <t>Chief Data and Analytics Officer</t>
  </si>
  <si>
    <t>Jobzem (14053669)</t>
  </si>
  <si>
    <t>Инженер-разработчик Data Science / ML Engineer, Санкт-Петербург</t>
  </si>
  <si>
    <t>via Одноклассники</t>
  </si>
  <si>
    <t>Mail.Ru Group, Одноклассники</t>
  </si>
  <si>
    <t>['hadoop', 'spark', 'scikit-learn', 'tensorflow']</t>
  </si>
  <si>
    <t>{'libraries': ['hadoop', 'spark', 'scikit-learn', 'tensorflow']}</t>
  </si>
  <si>
    <t>Algorithm Developer</t>
  </si>
  <si>
    <t>['c++', 'python', 'r', 'matlab', 'tensorflow', 'pytorch', 'scikit-learn']</t>
  </si>
  <si>
    <t>{'libraries': ['tensorflow', 'pytorch', 'scikit-learn'], 'programming': ['c++', 'python', 'r', 'matlab']}</t>
  </si>
  <si>
    <t>Senior Data Scientist (Marketing)</t>
  </si>
  <si>
    <t>['sql', 'python', 'r', 'aws', 'spark', 'git', 'docker']</t>
  </si>
  <si>
    <t>{'cloud': ['aws'], 'libraries': ['spark'], 'other': ['git', 'docker'], 'programming': ['sql', 'python', 'r']}</t>
  </si>
  <si>
    <t>['python', 'sql', 'r', 'java', 'c++', 'scala', 'sql server', 'ssis']</t>
  </si>
  <si>
    <t>{'analyst_tools': ['ssis'], 'databases': ['sql server'], 'programming': ['python', 'sql', 'r', 'java', 'c++', 'scala']}</t>
  </si>
  <si>
    <t>Sungai Petani, Kedah, Malaysia</t>
  </si>
  <si>
    <t>GRASS2ROUTE SDN BHD</t>
  </si>
  <si>
    <t>IT Architekt / Business Data Analyst (w m d)</t>
  </si>
  <si>
    <t>zeb.rolfes.schierenbeck.associates gmbh</t>
  </si>
  <si>
    <t>DAta Engineer Senior Experto en MDM</t>
  </si>
  <si>
    <t>via Whatjobs? Jobs In The Colombia</t>
  </si>
  <si>
    <t>Darkroomagency</t>
  </si>
  <si>
    <t>via SHSMD Career Center</t>
  </si>
  <si>
    <t>ANALYTICS AND DATA SCIENCE - Data Analysis</t>
  </si>
  <si>
    <t>Zensar</t>
  </si>
  <si>
    <t>engineer design/ data engineer/ engineer network/ Amazon Europe...</t>
  </si>
  <si>
    <t>['python', 'java', 'typescript', 'sql', 'scala', 'aws']</t>
  </si>
  <si>
    <t>{'cloud': ['aws'], 'programming': ['python', 'java', 'typescript', 'sql', 'scala']}</t>
  </si>
  <si>
    <t>Software Engineer (Core Infrastructure)</t>
  </si>
  <si>
    <t>Blackmagic Design Technology Pte. Ltd.</t>
  </si>
  <si>
    <t>['c++', 'sql', 'macos', 'windows', 'linux', 'svn', 'git']</t>
  </si>
  <si>
    <t>{'os': ['macos', 'windows', 'linux'], 'other': ['svn', 'git'], 'programming': ['c++', 'sql']}</t>
  </si>
  <si>
    <t>Düsseldorf, Germany (+2 others)</t>
  </si>
  <si>
    <t>['html', 'excel', 'tableau', 'alteryx']</t>
  </si>
  <si>
    <t>{'analyst_tools': ['excel', 'tableau', 'alteryx'], 'programming': ['html']}</t>
  </si>
  <si>
    <t>Focuskpi Inc</t>
  </si>
  <si>
    <t>['sql', 'python', 'javascript', 'java', 'db2', 'snowflake', 'redshift', 'databricks', 'kafka', 'airflow', 'linux', 'power bi', 'looker', 'tableau', 'gitlab', 'docker']</t>
  </si>
  <si>
    <t>{'analyst_tools': ['power bi', 'looker', 'tableau'], 'cloud': ['snowflake', 'redshift', 'databricks'], 'databases': ['db2'], 'libraries': ['kafka', 'airflow'], 'os': ['linux'], 'other': ['gitlab', 'docker'], 'programming': ['sql', 'python', 'javascript', 'java']}</t>
  </si>
  <si>
    <t>Rijksdienst voor Ondernemend Nederland (RVO)</t>
  </si>
  <si>
    <t>Sr. Software Engineer /Data Engineer</t>
  </si>
  <si>
    <t>Cheshire, CT</t>
  </si>
  <si>
    <t>['nosql', 'sas', 'sas', 'python', 'java', 'azure', 'ibm cloud', 'aws', 'redshift', 'snowflake', 'databricks', 'kafka', 'hadoop', 'alteryx']</t>
  </si>
  <si>
    <t>{'analyst_tools': ['sas', 'alteryx'], 'cloud': ['azure', 'ibm cloud', 'aws', 'redshift', 'snowflake', 'databricks'], 'libraries': ['kafka', 'hadoop'], 'programming': ['nosql', 'sas', 'python', 'java']}</t>
  </si>
  <si>
    <t>['sql', 'python', 'c#', 'c++', 'r', 'nosql', 'excel', 'flow']</t>
  </si>
  <si>
    <t>{'analyst_tools': ['excel'], 'other': ['flow'], 'programming': ['sql', 'python', 'c#', 'c++', 'r', 'nosql']}</t>
  </si>
  <si>
    <t>Mishawaka, IN</t>
  </si>
  <si>
    <t>Franciscan Health</t>
  </si>
  <si>
    <t>Data Analyst (COPS)</t>
  </si>
  <si>
    <t>via Jobs | CGI</t>
  </si>
  <si>
    <t>data scientist senior</t>
  </si>
  <si>
    <t>['python', 'numpy', 'pandas', 'tensorflow', 'pytorch']</t>
  </si>
  <si>
    <t>{'libraries': ['numpy', 'pandas', 'tensorflow', 'pytorch'], 'programming': ['python']}</t>
  </si>
  <si>
    <t>Velocity Resource Solutions</t>
  </si>
  <si>
    <t>['sql', 'aws', 'azure', 'hadoop']</t>
  </si>
  <si>
    <t>{'cloud': ['aws', 'azure'], 'libraries': ['hadoop'], 'programming': ['sql']}</t>
  </si>
  <si>
    <t>Booz Allen</t>
  </si>
  <si>
    <t>['python', 'sql', 'scala', 'java', 'mysql', 'aws', 'azure', 'redshift', 'kafka']</t>
  </si>
  <si>
    <t>{'cloud': ['aws', 'azure', 'redshift'], 'databases': ['mysql'], 'libraries': ['kafka'], 'programming': ['python', 'sql', 'scala', 'java']}</t>
  </si>
  <si>
    <t>Platform Software Engineer</t>
  </si>
  <si>
    <t>Data Engineer (Scala Development)</t>
  </si>
  <si>
    <t>Bics</t>
  </si>
  <si>
    <t>['scala', 'sql', 'elasticsearch', 'hadoop', 'kafka']</t>
  </si>
  <si>
    <t>{'databases': ['elasticsearch'], 'libraries': ['hadoop', 'kafka'], 'programming': ['scala', 'sql']}</t>
  </si>
  <si>
    <t>Senior Security Engineer</t>
  </si>
  <si>
    <t>Vizrt Group</t>
  </si>
  <si>
    <t>IN1GO TECHNOLOGIES, INC.</t>
  </si>
  <si>
    <t>Senior Analytics Engineer : Remote Work</t>
  </si>
  <si>
    <t>['r', 'sql', 'python', 'spark', 'hadoop']</t>
  </si>
  <si>
    <t>{'libraries': ['spark', 'hadoop'], 'programming': ['r', 'sql', 'python']}</t>
  </si>
  <si>
    <t>['sql', 'r', 'python', 'snowflake', 'oracle', 'aws', 'databricks', 'spark', 'tableau', 'ssis', 'power bi']</t>
  </si>
  <si>
    <t>{'analyst_tools': ['tableau', 'ssis', 'power bi'], 'cloud': ['snowflake', 'oracle', 'aws', 'databricks'], 'libraries': ['spark'], 'programming': ['sql', 'r', 'python']}</t>
  </si>
  <si>
    <t>Data Engineer Cleared</t>
  </si>
  <si>
    <t>Koverse, Inc., An SAIC Company</t>
  </si>
  <si>
    <t>['shell', 'python', 'azure', 'aws', 'gcp', 'hadoop', 'spark', 'kafka', 'linux']</t>
  </si>
  <si>
    <t>{'cloud': ['azure', 'aws', 'gcp'], 'libraries': ['hadoop', 'spark', 'kafka'], 'os': ['linux'], 'programming': ['shell', 'python']}</t>
  </si>
  <si>
    <t>Marketing Data Analyst (M/F) Lisbon</t>
  </si>
  <si>
    <t>Data Engineer (with specialization in SAS)</t>
  </si>
  <si>
    <t>via Ph.talent.com</t>
  </si>
  <si>
    <t>Data Analyst, Digital Marketing</t>
  </si>
  <si>
    <t>['python', 'r', 'java', 'azure', 'databricks', 'git', 'jira', 'confluence']</t>
  </si>
  <si>
    <t>{'async': ['jira', 'confluence'], 'cloud': ['azure', 'databricks'], 'other': ['git'], 'programming': ['python', 'r', 'java']}</t>
  </si>
  <si>
    <t>['r', 'python', 'java', 'sql', 'flow']</t>
  </si>
  <si>
    <t>{'other': ['flow'], 'programming': ['r', 'python', 'java', 'sql']}</t>
  </si>
  <si>
    <t>Staff Data Engineer, Global Commercial Payments Platform</t>
  </si>
  <si>
    <t>['python', 'sql', 'aws', 'kafka', 'word']</t>
  </si>
  <si>
    <t>{'analyst_tools': ['word'], 'cloud': ['aws'], 'libraries': ['kafka'], 'programming': ['python', 'sql']}</t>
  </si>
  <si>
    <t>Sotrender</t>
  </si>
  <si>
    <t>['sql', 'python', 'nosql', 'mongodb', 'mongodb', 'dynamodb', 'gcp', 'scikit-learn', 'numpy', 'pandas', 'pytorch', 'tensorflow', 'keras', 'spark', 'fastapi', 'docker', 'gitlab', 'github', 'git', 'kubernetes']</t>
  </si>
  <si>
    <t>{'cloud': ['gcp'], 'databases': ['mongodb', 'dynamodb'], 'libraries': ['scikit-learn', 'numpy', 'pandas', 'pytorch', 'tensorflow', 'keras', 'spark'], 'other': ['docker', 'gitlab', 'github', 'git', 'kubernetes'], 'programming': ['sql', 'python', 'nosql', 'mongodb'], 'webframeworks': ['fastapi']}</t>
  </si>
  <si>
    <t>Data Engineer - Microsoft SQL (m/w/d)</t>
  </si>
  <si>
    <t>Senior II Data Engineer- Platform</t>
  </si>
  <si>
    <t>['python', 'sql', 'snowflake', 'redshift', 'gdpr', 'airflow']</t>
  </si>
  <si>
    <t>{'cloud': ['snowflake', 'redshift'], 'libraries': ['gdpr', 'airflow'], 'programming': ['python', 'sql']}</t>
  </si>
  <si>
    <t>['sql', 'snowflake', 'aws', 'gcp', 'azure']</t>
  </si>
  <si>
    <t>{'cloud': ['snowflake', 'aws', 'gcp', 'azure'], 'programming': ['sql']}</t>
  </si>
  <si>
    <t>Applied Information Sciences</t>
  </si>
  <si>
    <t>Senior Manager, Data Science - Visa Consulting &amp; Analytics</t>
  </si>
  <si>
    <t>Instructor of Data Science</t>
  </si>
  <si>
    <t>Credence Management Solutions, LLC</t>
  </si>
  <si>
    <t>Collective Health</t>
  </si>
  <si>
    <t>Tailored Access LLC</t>
  </si>
  <si>
    <t>Data Scientist ML/AI/LM/LMM</t>
  </si>
  <si>
    <t>['python', 'tensorflow', 'pandas', 'pytorch', 'scikit-learn']</t>
  </si>
  <si>
    <t>{'libraries': ['tensorflow', 'pandas', 'pytorch', 'scikit-learn'], 'programming': ['python']}</t>
  </si>
  <si>
    <t>Data Scientist, Buyer Experience Analytics</t>
  </si>
  <si>
    <t>['sql', 'python', 'r', 'aws', 'snowflake', 'tableau', 'excel']</t>
  </si>
  <si>
    <t>{'analyst_tools': ['tableau', 'excel'], 'cloud': ['aws', 'snowflake'], 'programming': ['sql', 'python', 'r']}</t>
  </si>
  <si>
    <t>['sql', 'python', 'r', 'java', 'c#', 'html', 'sas', 'sas', 'azure', 'angular', 'excel', 'power bi', 'tableau', 'powerpoint']</t>
  </si>
  <si>
    <t>{'analyst_tools': ['sas', 'excel', 'power bi', 'tableau', 'powerpoint'], 'cloud': ['azure'], 'programming': ['sql', 'python', 'r', 'java', 'c#', 'html', 'sas'], 'webframeworks': ['angular']}</t>
  </si>
  <si>
    <t>TALENTUS</t>
  </si>
  <si>
    <t>Media Assembly</t>
  </si>
  <si>
    <t>['assembly', 'sql', 'sheets', 'tableau']</t>
  </si>
  <si>
    <t>{'analyst_tools': ['sheets', 'tableau'], 'programming': ['assembly', 'sql']}</t>
  </si>
  <si>
    <t>Data Privacy Analyst (Lisbon)</t>
  </si>
  <si>
    <t>Equus Software</t>
  </si>
  <si>
    <t>Senior Data Engineer, PySpark - Full-time</t>
  </si>
  <si>
    <t>Head of Ai &amp; Data Science (H/F)/x</t>
  </si>
  <si>
    <t>['python', 'r', 'databricks', 'numpy', 'pandas', 'scikit-learn', 'tensorflow', 'keras', 'matplotlib', 'spark', 'visio', 'datarobot']</t>
  </si>
  <si>
    <t>{'analyst_tools': ['visio', 'datarobot'], 'cloud': ['databricks'], 'libraries': ['numpy', 'pandas', 'scikit-learn', 'tensorflow', 'keras', 'matplotlib', 'spark'], 'programming': ['python', 'r']}</t>
  </si>
  <si>
    <t>行銷數據研究員, Marketing Data Analyst, Global Marketing</t>
  </si>
  <si>
    <t>ViewSonic</t>
  </si>
  <si>
    <t>['looker', 'power bi', 'tableau', 'excel']</t>
  </si>
  <si>
    <t>{'analyst_tools': ['looker', 'power bi', 'tableau', 'excel']}</t>
  </si>
  <si>
    <t>Data Analyst /Modeler III - Start Now</t>
  </si>
  <si>
    <t>Tekwissen Group</t>
  </si>
  <si>
    <t>['aws', 'azure', 'gcp', 'spark', 'hadoop', 'kafka']</t>
  </si>
  <si>
    <t>{'cloud': ['aws', 'azure', 'gcp'], 'libraries': ['spark', 'hadoop', 'kafka']}</t>
  </si>
  <si>
    <t>eTeam, Inc.</t>
  </si>
  <si>
    <t>['python', 'sql', 'r', 'julia', 'gcp']</t>
  </si>
  <si>
    <t>{'cloud': ['gcp'], 'programming': ['python', 'sql', 'r', 'julia']}</t>
  </si>
  <si>
    <t>Principal Cloud Data Engineer</t>
  </si>
  <si>
    <t>['java', 'python', 'dynamodb', 'elasticsearch', 'aws', 'kafka', 'spark']</t>
  </si>
  <si>
    <t>{'cloud': ['aws'], 'databases': ['dynamodb', 'elasticsearch'], 'libraries': ['kafka', 'spark'], 'programming': ['java', 'python']}</t>
  </si>
  <si>
    <t>Baesweiler, Germany</t>
  </si>
  <si>
    <t>Fincon Reply GmbH</t>
  </si>
  <si>
    <t>Assistant Secretary for Public and Indian Housing</t>
  </si>
  <si>
    <t>['r', 'python', 'sas', 'sas', 'go', 'sql']</t>
  </si>
  <si>
    <t>{'analyst_tools': ['sas'], 'programming': ['r', 'python', 'sas', 'go', 'sql']}</t>
  </si>
  <si>
    <t>Data Engineer, Energy Asset Management</t>
  </si>
  <si>
    <t>Gfi Informatique</t>
  </si>
  <si>
    <t>Data Engineer - Data Science Engineering</t>
  </si>
  <si>
    <t>['scala', 'java', 'python', 'go', 'spark', 'kafka', 'hadoop', 'github']</t>
  </si>
  <si>
    <t>{'libraries': ['spark', 'kafka', 'hadoop'], 'other': ['github'], 'programming': ['scala', 'java', 'python', 'go']}</t>
  </si>
  <si>
    <t>Big Data Spark Engineer</t>
  </si>
  <si>
    <t>['java', 'spark', 'hadoop']</t>
  </si>
  <si>
    <t>{'libraries': ['spark', 'hadoop'], 'programming': ['java']}</t>
  </si>
  <si>
    <t>Health Federation of Philadelphia</t>
  </si>
  <si>
    <t>['sql', 'sql server', 'oracle', 'azure', 'visio', 'tableau', 'power bi']</t>
  </si>
  <si>
    <t>{'analyst_tools': ['visio', 'tableau', 'power bi'], 'cloud': ['oracle', 'azure'], 'databases': ['sql server'], 'programming': ['sql']}</t>
  </si>
  <si>
    <t>Planned Parenthood of Orange and San Bernardino Counties</t>
  </si>
  <si>
    <t>Data Scientist / Python Developer</t>
  </si>
  <si>
    <t>AESYS Srl</t>
  </si>
  <si>
    <t>['python', 'pandas', 'pyspark', 'windows']</t>
  </si>
  <si>
    <t>{'libraries': ['pandas', 'pyspark'], 'os': ['windows'], 'programming': ['python']}</t>
  </si>
  <si>
    <t>Tech Lead Backend Engineer  Data</t>
  </si>
  <si>
    <t>Nextail Labs S.L</t>
  </si>
  <si>
    <t>['python', 'sql', 'java', 'mysql', 'snowflake', 'aurora', 'redshift']</t>
  </si>
  <si>
    <t>{'cloud': ['snowflake', 'aurora', 'redshift'], 'databases': ['mysql'], 'programming': ['python', 'sql', 'java']}</t>
  </si>
  <si>
    <t>Geronimo, TX</t>
  </si>
  <si>
    <t>QTC Management, Inc.</t>
  </si>
  <si>
    <t>['c', 'tableau', 'visio', 'asana']</t>
  </si>
  <si>
    <t>{'analyst_tools': ['tableau', 'visio'], 'async': ['asana'], 'programming': ['c']}</t>
  </si>
  <si>
    <t>['sql', 'python', 'gcp', 'spark']</t>
  </si>
  <si>
    <t>{'cloud': ['gcp'], 'libraries': ['spark'], 'programming': ['sql', 'python']}</t>
  </si>
  <si>
    <t>['go', 'java', 'scala', 'python', 'sql', 'no-sql', 'cassandra', 'dynamodb', 'snowflake', 'redshift', 'aws', 'spark', 'kafka', 'airflow', 'looker', 'tableau', 'kubernetes']</t>
  </si>
  <si>
    <t>{'analyst_tools': ['looker', 'tableau'], 'cloud': ['snowflake', 'redshift', 'aws'], 'databases': ['cassandra', 'dynamodb'], 'libraries': ['spark', 'kafka', 'airflow'], 'other': ['kubernetes'], 'programming': ['go', 'java', 'scala', 'python', 'sql', 'no-sql']}</t>
  </si>
  <si>
    <t>Principal Engineer (all genders) - Data Infrastructure (B2B)</t>
  </si>
  <si>
    <t>Zalando</t>
  </si>
  <si>
    <t>['sql', 'aws', 'databricks', 'bigquery', 'redshift', 'spark', 'docker', 'kubernetes']</t>
  </si>
  <si>
    <t>{'cloud': ['aws', 'databricks', 'bigquery', 'redshift'], 'libraries': ['spark'], 'other': ['docker', 'kubernetes'], 'programming': ['sql']}</t>
  </si>
  <si>
    <t>Data Engineer (US Remote ONLY)</t>
  </si>
  <si>
    <t>ArborMetrix</t>
  </si>
  <si>
    <t>['python', 'javascript', 'shell', 'sql', 'postgresql', 'linux', 'flow']</t>
  </si>
  <si>
    <t>{'databases': ['postgresql'], 'os': ['linux'], 'other': ['flow'], 'programming': ['python', 'javascript', 'shell', 'sql']}</t>
  </si>
  <si>
    <t>Avp/vp, Senior Data</t>
  </si>
  <si>
    <t>Mesquite, NM</t>
  </si>
  <si>
    <t>Wolters Kluwer, Data Scientist</t>
  </si>
  <si>
    <t>Sr Data Engineer - Optum Behavioral Health - Remote</t>
  </si>
  <si>
    <t>Los Angeles, CA   (+10 others)</t>
  </si>
  <si>
    <t>['sql', 'sql server', 'azure', 'snowflake', 'windows', 'ssis', 'sharepoint', 'ssrs', 'power bi', 'github']</t>
  </si>
  <si>
    <t>{'analyst_tools': ['ssis', 'sharepoint', 'ssrs', 'power bi'], 'cloud': ['azure', 'snowflake'], 'databases': ['sql server'], 'os': ['windows'], 'other': ['github'], 'programming': ['sql']}</t>
  </si>
  <si>
    <t>Data Scientist / Developer Jobs</t>
  </si>
  <si>
    <t>Data Engineer Consultant with Security Clearance</t>
  </si>
  <si>
    <t>Farmersville, TX</t>
  </si>
  <si>
    <t>via Work For Hire</t>
  </si>
  <si>
    <t>Data Science Manager - Community Impact &amp; Investment</t>
  </si>
  <si>
    <t>Capital One National Association</t>
  </si>
  <si>
    <t>Long Lake, NY</t>
  </si>
  <si>
    <t>['oracle', 'express', 'flow']</t>
  </si>
  <si>
    <t>{'cloud': ['oracle'], 'other': ['flow'], 'webframeworks': ['express']}</t>
  </si>
  <si>
    <t>Data Analyst / Zahlen-Künstler (m/w/d)</t>
  </si>
  <si>
    <t>via Kalaydo</t>
  </si>
  <si>
    <t>maconda</t>
  </si>
  <si>
    <t>1083827-data Scientist</t>
  </si>
  <si>
    <t>Enaex</t>
  </si>
  <si>
    <t>['tensorflow', 'tableau', 'power bi']</t>
  </si>
  <si>
    <t>{'analyst_tools': ['tableau', 'power bi'], 'libraries': ['tensorflow']}</t>
  </si>
  <si>
    <t>Senior Data Engineer - Data Sourcing</t>
  </si>
  <si>
    <t>Revelio Labs</t>
  </si>
  <si>
    <t>['python', 'typescript', 'html', 'javascript', 'spark']</t>
  </si>
  <si>
    <t>{'libraries': ['spark'], 'programming': ['python', 'typescript', 'html', 'javascript']}</t>
  </si>
  <si>
    <t>PageUp People</t>
  </si>
  <si>
    <t>['python', 'sql', 'aws', 'looker', 'docker']</t>
  </si>
  <si>
    <t>{'analyst_tools': ['looker'], 'cloud': ['aws'], 'other': ['docker'], 'programming': ['python', 'sql']}</t>
  </si>
  <si>
    <t>Data scientist ssrsr belgrano caba</t>
  </si>
  <si>
    <t>Jobzem (18756199)</t>
  </si>
  <si>
    <t>['python', 'r', 'sql', 'aws', 'snowflake', 'bigquery', 'databricks', 'azure', 'kafka']</t>
  </si>
  <si>
    <t>{'cloud': ['aws', 'snowflake', 'bigquery', 'databricks', 'azure'], 'libraries': ['kafka'], 'programming': ['python', 'r', 'sql']}</t>
  </si>
  <si>
    <t>Sr. Data Analyst - Optum Behavioral Health - Remote</t>
  </si>
  <si>
    <t>['sql', 'sql server', 'azure', 'sharepoint', 'ssrs', 'power bi', 'git', 'microsoft teams']</t>
  </si>
  <si>
    <t>{'analyst_tools': ['sharepoint', 'ssrs', 'power bi'], 'cloud': ['azure'], 'databases': ['sql server'], 'other': ['git'], 'programming': ['sql'], 'sync': ['microsoft teams']}</t>
  </si>
  <si>
    <t>['tableau', 'qlik', 'power bi', 'cognos', 'alteryx']</t>
  </si>
  <si>
    <t>{'analyst_tools': ['tableau', 'qlik', 'power bi', 'cognos', 'alteryx']}</t>
  </si>
  <si>
    <t>analog devices</t>
  </si>
  <si>
    <t>Senior Data Scientist | GPS</t>
  </si>
  <si>
    <t>['python', 'r', 'scala', 'sql', 'nosql', 'mongodb', 'mongodb', 'postgresql', 'cassandra', 'bigquery', 'aws', 'gcp', 'azure', 'tensorflow', 'pytorch', 'scikit-learn', 'hadoop', 'spark', 'tableau']</t>
  </si>
  <si>
    <t>{'analyst_tools': ['tableau'], 'cloud': ['bigquery', 'aws', 'gcp', 'azure'], 'databases': ['mongodb', 'postgresql', 'cassandra'], 'libraries': ['tensorflow', 'pytorch', 'scikit-learn', 'hadoop', 'spark'], 'programming': ['python', 'r', 'scala', 'sql', 'nosql', 'mongodb']}</t>
  </si>
  <si>
    <t>Internship Data Scientist (stage curriculare)</t>
  </si>
  <si>
    <t>Soisy</t>
  </si>
  <si>
    <t>['java', 'python', 'sql', 'html', 'css', 'postgresql', 'aws', 'databricks', 'oracle', 'spark', 'tableau', 'flow', 'git', 'jenkins']</t>
  </si>
  <si>
    <t>{'analyst_tools': ['tableau'], 'cloud': ['aws', 'databricks', 'oracle'], 'databases': ['postgresql'], 'libraries': ['spark'], 'other': ['flow', 'git', 'jenkins'], 'programming': ['java', 'python', 'sql', 'html', 'css']}</t>
  </si>
  <si>
    <t>['python', 'java', 'c#', 'aws']</t>
  </si>
  <si>
    <t>{'cloud': ['aws'], 'programming': ['python', 'java', 'c#']}</t>
  </si>
  <si>
    <t>Computational Data Scientist - Bioinformatics</t>
  </si>
  <si>
    <t>Excision BioTherapeutics</t>
  </si>
  <si>
    <t>['aws', 'tableau', 'git']</t>
  </si>
  <si>
    <t>{'analyst_tools': ['tableau'], 'cloud': ['aws'], 'other': ['git']}</t>
  </si>
  <si>
    <t>Entry data analyst</t>
  </si>
  <si>
    <t>SciPro</t>
  </si>
  <si>
    <t>Engineering and Technology - Data Engineer</t>
  </si>
  <si>
    <t>Julian Grey Corporate Advisory Pte. Ltd.</t>
  </si>
  <si>
    <t>['shell', 'sql', 'nosql', 'python', 'elasticsearch', 'aws', 'azure', 'databricks', 'hadoop', 'spark', 'linux', 'ansible']</t>
  </si>
  <si>
    <t>{'cloud': ['aws', 'azure', 'databricks'], 'databases': ['elasticsearch'], 'libraries': ['hadoop', 'spark'], 'os': ['linux'], 'other': ['ansible'], 'programming': ['shell', 'sql', 'nosql', 'python']}</t>
  </si>
  <si>
    <t>Lead Azure Data Engineer - Warren, NJ</t>
  </si>
  <si>
    <t>Accord Technologies Inc.</t>
  </si>
  <si>
    <t>Current Masters - Data Science Internship - Summer 2023</t>
  </si>
  <si>
    <t>Public Consulting Group</t>
  </si>
  <si>
    <t>Sr BI Publisher Developer OAC Data Analyst</t>
  </si>
  <si>
    <t>Apps Associates</t>
  </si>
  <si>
    <t>['sql', 'oracle', 'excel', 'tableau', 'power bi', 'looker', 'flow']</t>
  </si>
  <si>
    <t>{'analyst_tools': ['excel', 'tableau', 'power bi', 'looker'], 'cloud': ['oracle'], 'other': ['flow'], 'programming': ['sql']}</t>
  </si>
  <si>
    <t>Sr Data Scientist III , Commercial Insurance (Hybrid)</t>
  </si>
  <si>
    <t>Data Analyst  Urgent Need</t>
  </si>
  <si>
    <t>Liberty Personnel Services, Inc.</t>
  </si>
  <si>
    <t>consultant informatique.e Data Scientist (IT)</t>
  </si>
  <si>
    <t>Symbioz Technology</t>
  </si>
  <si>
    <t>Cpl Cork</t>
  </si>
  <si>
    <t>Senior Digital Analytics Manager</t>
  </si>
  <si>
    <t>['sql', 'javascript', 'python']</t>
  </si>
  <si>
    <t>{'programming': ['sql', 'javascript', 'python']}</t>
  </si>
  <si>
    <t>Data Scientist - Eies Group</t>
  </si>
  <si>
    <t>via Jobilize</t>
  </si>
  <si>
    <t>dentsu international</t>
  </si>
  <si>
    <t>['no-sql', 'sql', 'sql server', 'mysql', 'redshift', 'azure', 'snowflake', 'oracle']</t>
  </si>
  <si>
    <t>{'cloud': ['redshift', 'azure', 'snowflake', 'oracle'], 'databases': ['sql server', 'mysql'], 'programming': ['no-sql', 'sql']}</t>
  </si>
  <si>
    <t>Data and Analytics，Information Management，Data Engineer -Data...</t>
  </si>
  <si>
    <t>外資系生命保険会社</t>
  </si>
  <si>
    <t>Data Analyst –</t>
  </si>
  <si>
    <t>Remote Etl/Azure Data Engineer</t>
  </si>
  <si>
    <t>['go', 'snowflake', 'aws', 'kafka', 'spark', 'tableau']</t>
  </si>
  <si>
    <t>{'analyst_tools': ['tableau'], 'cloud': ['snowflake', 'aws'], 'libraries': ['kafka', 'spark'], 'programming': ['go']}</t>
  </si>
  <si>
    <t>Data Analysts with nCino</t>
  </si>
  <si>
    <t>['python', 'tensorflow', 'keras', 'pytorch', 'pandas', 'numpy', 'scikit-learn', 'nltk', 'opencv']</t>
  </si>
  <si>
    <t>{'libraries': ['tensorflow', 'keras', 'pytorch', 'pandas', 'numpy', 'scikit-learn', 'nltk', 'opencv'], 'programming': ['python']}</t>
  </si>
  <si>
    <t>Data science engineer</t>
  </si>
  <si>
    <t>Trustmi Network Ltd.</t>
  </si>
  <si>
    <t>['nosql', 'python', 'aws']</t>
  </si>
  <si>
    <t>{'cloud': ['aws'], 'programming': ['nosql', 'python']}</t>
  </si>
  <si>
    <t>N Able Inc.</t>
  </si>
  <si>
    <t>(Senior) Staff Engineer Data Performance (f/m/div)*</t>
  </si>
  <si>
    <t>['python', 'azure', 'tensorflow', 'tableau']</t>
  </si>
  <si>
    <t>{'analyst_tools': ['tableau'], 'cloud': ['azure'], 'libraries': ['tensorflow'], 'programming': ['python']}</t>
  </si>
  <si>
    <t>['r', 'python', 'sql', 'azure', 'aws', 'excel', 'powerpoint', 'word', 'outlook', 'power bi', 'alteryx']</t>
  </si>
  <si>
    <t>{'analyst_tools': ['excel', 'powerpoint', 'word', 'outlook', 'power bi', 'alteryx'], 'cloud': ['azure', 'aws'], 'programming': ['r', 'python', 'sql']}</t>
  </si>
  <si>
    <t>['python', 'sql', 'databricks', 'azure', 'matplotlib', 'excel', 'jira']</t>
  </si>
  <si>
    <t>{'analyst_tools': ['excel'], 'async': ['jira'], 'cloud': ['databricks', 'azure'], 'libraries': ['matplotlib'], 'programming': ['python', 'sql']}</t>
  </si>
  <si>
    <t>VP - Software Engineering and Data Science- Hybrid</t>
  </si>
  <si>
    <t>Higher Apprentice - Data Analyst, Strategy &amp; External Affairs</t>
  </si>
  <si>
    <t>Consultant technico fonctionnel SAP - BI et Data Analyst</t>
  </si>
  <si>
    <t>Nefer IT SARL</t>
  </si>
  <si>
    <t>['azure', 'gcp', 'sap', 'power bi']</t>
  </si>
  <si>
    <t>{'analyst_tools': ['sap', 'power bi'], 'cloud': ['azure', 'gcp']}</t>
  </si>
  <si>
    <t>Equipment Solutions Engineer</t>
  </si>
  <si>
    <t>Ceramile, Province of Cosenza, Italy</t>
  </si>
  <si>
    <t>Graphic Packaging International</t>
  </si>
  <si>
    <t>['matlab', 'python', 'r', 'c']</t>
  </si>
  <si>
    <t>{'programming': ['matlab', 'python', 'r', 'c']}</t>
  </si>
  <si>
    <t>Big Data Analyst - Remote Work</t>
  </si>
  <si>
    <t>Senior Data Engineer - Origami</t>
  </si>
  <si>
    <t>Montpelier, VT</t>
  </si>
  <si>
    <t>['sql', 'javascript', 'java']</t>
  </si>
  <si>
    <t>{'programming': ['sql', 'javascript', 'java']}</t>
  </si>
  <si>
    <t>Lead Master Data Analyst</t>
  </si>
  <si>
    <t>Chief Data Science and Data Engineering Officer, Cork</t>
  </si>
  <si>
    <t>Bluebird Staffing</t>
  </si>
  <si>
    <t>Principal Data Engineer - Remote  from North America, EMEA</t>
  </si>
  <si>
    <t>Stacklok</t>
  </si>
  <si>
    <t>['python', 'go', 'sql', 'nosql', 'postgresql', 'elasticsearch', 'kubernetes']</t>
  </si>
  <si>
    <t>{'databases': ['postgresql', 'elasticsearch'], 'other': ['kubernetes'], 'programming': ['python', 'go', 'sql', 'nosql']}</t>
  </si>
  <si>
    <t>Full-Stack Data Developer</t>
  </si>
  <si>
    <t>Innergy Consulting Pte. Ltd</t>
  </si>
  <si>
    <t>['c#', 'sql', 't-sql', 'azure', 'terraform']</t>
  </si>
  <si>
    <t>{'cloud': ['azure'], 'other': ['terraform'], 'programming': ['c#', 'sql', 't-sql']}</t>
  </si>
  <si>
    <t>Principal Data Engineer Architect IS  REMOTE</t>
  </si>
  <si>
    <t>Lufthansa Systems</t>
  </si>
  <si>
    <t>['sql', 'python', 'java', 'azure', 'databricks', 'pandas', 'numpy', 'pyspark', 'spark', 'spring', 'kafka', 'docker', 'git', 'kubernetes']</t>
  </si>
  <si>
    <t>{'cloud': ['azure', 'databricks'], 'libraries': ['pandas', 'numpy', 'pyspark', 'spark', 'spring', 'kafka'], 'other': ['docker', 'git', 'kubernetes'], 'programming': ['sql', 'python', 'java']}</t>
  </si>
  <si>
    <t>AEG Worldwide</t>
  </si>
  <si>
    <t>Mobilisights Technology Principal Data Engineer SWX</t>
  </si>
  <si>
    <t>Hertzwell Pte. Ltd.</t>
  </si>
  <si>
    <t>['python', 'tensorflow', 'pytorch', 'keras', 'opencv']</t>
  </si>
  <si>
    <t>{'libraries': ['tensorflow', 'pytorch', 'keras', 'opencv'], 'programming': ['python']}</t>
  </si>
  <si>
    <t>Stage Data scientist H/F</t>
  </si>
  <si>
    <t>Ministère des Armées</t>
  </si>
  <si>
    <t>['go', 'python', 'sql', 'scala', 'java', 'nosql', 'mongo', 'shell', 'mysql', 'cassandra', 'aws', 'azure', 'redshift', 'snowflake', 'hadoop', 'kafka', 'spark']</t>
  </si>
  <si>
    <t>{'cloud': ['aws', 'azure', 'redshift', 'snowflake'], 'databases': ['mysql', 'cassandra'], 'libraries': ['hadoop', 'kafka', 'spark'], 'programming': ['go', 'python', 'sql', 'scala', 'java', 'nosql', 'mongo', 'shell']}</t>
  </si>
  <si>
    <t>Duales Studium Data Science und KI (w|m|d)</t>
  </si>
  <si>
    <t>Pyspark Data Engineer- (remote)</t>
  </si>
  <si>
    <t>BI Specialist</t>
  </si>
  <si>
    <t>via Careers At AXA Group - AXA.com</t>
  </si>
  <si>
    <t>Microsoft, Data Science Internship</t>
  </si>
  <si>
    <t>Marine Nationale</t>
  </si>
  <si>
    <t>Data Analytics engineer (Vehicle Energy and CO2 Simulations)</t>
  </si>
  <si>
    <t>['matlab', 'python', 'r', 'sql', 'tableau', 'power bi']</t>
  </si>
  <si>
    <t>{'analyst_tools': ['tableau', 'power bi'], 'programming': ['matlab', 'python', 'r', 'sql']}</t>
  </si>
  <si>
    <t>AI/ML Health Data Scientist Senior Consultant at Guidehouse...</t>
  </si>
  <si>
    <t>via LAVAL</t>
  </si>
  <si>
    <t>['java', 'python', 'c++', 'sql', 'redshift', 'snowflake', 'aws', 'gcp', 'azure', 'hadoop', 'excel', 'flow']</t>
  </si>
  <si>
    <t>{'analyst_tools': ['excel'], 'cloud': ['redshift', 'snowflake', 'aws', 'gcp', 'azure'], 'libraries': ['hadoop'], 'other': ['flow'], 'programming': ['java', 'python', 'c++', 'sql']}</t>
  </si>
  <si>
    <t>['mysql', 'hadoop', 'spark', 'numpy', 'pandas', 'scikit-learn', 'tensorflow', 'keras', 'nltk']</t>
  </si>
  <si>
    <t>{'databases': ['mysql'], 'libraries': ['hadoop', 'spark', 'numpy', 'pandas', 'scikit-learn', 'tensorflow', 'keras', 'nltk']}</t>
  </si>
  <si>
    <t>Data Engineer I, Data Infrastructure</t>
  </si>
  <si>
    <t>engenious GmbH</t>
  </si>
  <si>
    <t>Pupilar</t>
  </si>
  <si>
    <t>DATA SCIENTIST - sénior (IT)</t>
  </si>
  <si>
    <t>Geniem</t>
  </si>
  <si>
    <t>São João de Meriti, State of Rio de Janeiro, Brazil</t>
  </si>
  <si>
    <t>The Big Jobsite</t>
  </si>
  <si>
    <t>Senior Gaming Data Analyst</t>
  </si>
  <si>
    <t>Senior Data Engineer - GDW</t>
  </si>
  <si>
    <t>['shell', 'sql', 'java', 'oracle', 'unix', 'github', 'jenkins']</t>
  </si>
  <si>
    <t>{'cloud': ['oracle'], 'os': ['unix'], 'other': ['github', 'jenkins'], 'programming': ['shell', 'sql', 'java']}</t>
  </si>
  <si>
    <t>HR Business Systems Analyst</t>
  </si>
  <si>
    <t>Pathfinder</t>
  </si>
  <si>
    <t>Data Science Lead DV</t>
  </si>
  <si>
    <t>Sanderson</t>
  </si>
  <si>
    <t>Senior Visualisation Analyst</t>
  </si>
  <si>
    <t>['sql', 'go', 'gcp', 'hadoop', 'excel', 'tableau', 'qlik', 'alteryx', 'jira']</t>
  </si>
  <si>
    <t>{'analyst_tools': ['excel', 'tableau', 'qlik', 'alteryx'], 'async': ['jira'], 'cloud': ['gcp'], 'libraries': ['hadoop'], 'programming': ['sql', 'go']}</t>
  </si>
  <si>
    <t>['python', 'sql', 'r', 'scala', 'spark', 'tensorflow']</t>
  </si>
  <si>
    <t>{'libraries': ['spark', 'tensorflow'], 'programming': ['python', 'sql', 'r', 'scala']}</t>
  </si>
  <si>
    <t>Sanofi aventis Singapore Pte. Ltd.</t>
  </si>
  <si>
    <t>['r', 'python', 'sql', 'dax', 'excel']</t>
  </si>
  <si>
    <t>{'analyst_tools': ['dax', 'excel'], 'programming': ['r', 'python', 'sql']}</t>
  </si>
  <si>
    <t>Founding Backend/Data Engineer</t>
  </si>
  <si>
    <t>Botchat</t>
  </si>
  <si>
    <t>['python', 'nosql', 'sql', 'gcp', 'aws', 'graphql', 'airflow', 'node.js', 'flow', 'kubernetes']</t>
  </si>
  <si>
    <t>{'cloud': ['gcp', 'aws'], 'libraries': ['graphql', 'airflow'], 'other': ['flow', 'kubernetes'], 'programming': ['python', 'nosql', 'sql'], 'webframeworks': ['node.js']}</t>
  </si>
  <si>
    <t>Skillety Technologies Private Limited</t>
  </si>
  <si>
    <t>['sql', 'python', 'azure', 'databricks', 'redshift', 'kafka', 'power bi', 'tableau', 'terraform', 'jenkins', 'jira']</t>
  </si>
  <si>
    <t>{'analyst_tools': ['power bi', 'tableau'], 'async': ['jira'], 'cloud': ['azure', 'databricks', 'redshift'], 'libraries': ['kafka'], 'other': ['terraform', 'jenkins'], 'programming': ['sql', 'python']}</t>
  </si>
  <si>
    <t>Federal Data Systems</t>
  </si>
  <si>
    <t>Transversal Risk Analyst / Data Scientist</t>
  </si>
  <si>
    <t>Bnp Paribas S. A.</t>
  </si>
  <si>
    <t>['sql', 'tableau', 'cognos']</t>
  </si>
  <si>
    <t>{'analyst_tools': ['tableau', 'cognos'], 'programming': ['sql']}</t>
  </si>
  <si>
    <t>['crystal', 'python', 'scala', 'sql', 'databricks', 'spark', 'jupyter', 'qlik']</t>
  </si>
  <si>
    <t>{'analyst_tools': ['qlik'], 'cloud': ['databricks'], 'libraries': ['spark', 'jupyter'], 'programming': ['crystal', 'python', 'scala', 'sql']}</t>
  </si>
  <si>
    <t>Software engineer (Computer Vision)</t>
  </si>
  <si>
    <t>Umitron Pte. Ltd.</t>
  </si>
  <si>
    <t>['aws', 'opencv', 'tensorflow', 'pytorch', 'scikit-learn', 'docker', 'github', 'notion', 'slack', 'zoom']</t>
  </si>
  <si>
    <t>{'async': ['notion'], 'cloud': ['aws'], 'libraries': ['opencv', 'tensorflow', 'pytorch', 'scikit-learn'], 'other': ['docker', 'github'], 'sync': ['slack', 'zoom']}</t>
  </si>
  <si>
    <t>Data Analyst(Intern)</t>
  </si>
  <si>
    <t>['python', 'sql', 'gcp', 'tableau', 'power bi', 'looker']</t>
  </si>
  <si>
    <t>{'analyst_tools': ['tableau', 'power bi', 'looker'], 'cloud': ['gcp'], 'programming': ['python', 'sql']}</t>
  </si>
  <si>
    <t>Lead People Data Scientist</t>
  </si>
  <si>
    <t>['python', 'r', 'sql', 'c', 'atlassian', 'git']</t>
  </si>
  <si>
    <t>{'other': ['atlassian', 'git'], 'programming': ['python', 'r', 'sql', 'c']}</t>
  </si>
  <si>
    <t>Business Intelligence and Analytics, Senior Manager/ Associate...</t>
  </si>
  <si>
    <t>Cbre Pte. Ltd.</t>
  </si>
  <si>
    <t>Centre For Neuro Skills</t>
  </si>
  <si>
    <t>['perl', 'c#', 'javascript', 'python', 'azure', 'aws', 'node', 'angular']</t>
  </si>
  <si>
    <t>{'cloud': ['azure', 'aws'], 'programming': ['perl', 'c#', 'javascript', 'python'], 'webframeworks': ['node', 'angular']}</t>
  </si>
  <si>
    <t>Analyste de données en ligne - Online Data Analyst H/F</t>
  </si>
  <si>
    <t>Data Engineer  (Jakarta, Indonesia)</t>
  </si>
  <si>
    <t>via Kumparan Showcase</t>
  </si>
  <si>
    <t>Kumparan</t>
  </si>
  <si>
    <t>CLOUD BIG DATA ENGINEER</t>
  </si>
  <si>
    <t>TEK NINJAS</t>
  </si>
  <si>
    <t>['sql', 'scala', 'cassandra', 'aws', 'hadoop', 'spark', 'kafka', 'linux', 'unix', 'microstrategy', 'yarn']</t>
  </si>
  <si>
    <t>{'analyst_tools': ['microstrategy'], 'cloud': ['aws'], 'databases': ['cassandra'], 'libraries': ['hadoop', 'spark', 'kafka'], 'os': ['linux', 'unix'], 'other': ['yarn'], 'programming': ['sql', 'scala']}</t>
  </si>
  <si>
    <t>Amdex Corporation</t>
  </si>
  <si>
    <t>Monitoring and Reporting Analyst</t>
  </si>
  <si>
    <t>United Nations Development Programme (UNDP)</t>
  </si>
  <si>
    <t>Senior Data Scientist - Pharma</t>
  </si>
  <si>
    <t>Data Scientist - Deep Learning &amp; Generativeai H/F</t>
  </si>
  <si>
    <t>['sql', 'sql server', 'express', 'ssis', 'power bi', 'outlook', 'excel', 'word', 'powerpoint']</t>
  </si>
  <si>
    <t>{'analyst_tools': ['ssis', 'power bi', 'outlook', 'excel', 'word', 'powerpoint'], 'databases': ['sql server'], 'programming': ['sql'], 'webframeworks': ['express']}</t>
  </si>
  <si>
    <t>Operations Coordinator - Hiring Now</t>
  </si>
  <si>
    <t>Institute Of Data</t>
  </si>
  <si>
    <t>['sheets', 'zoom', 'slack']</t>
  </si>
  <si>
    <t>{'analyst_tools': ['sheets'], 'sync': ['zoom', 'slack']}</t>
  </si>
  <si>
    <t>DTCC</t>
  </si>
  <si>
    <t>['sql', 'javascript', 'python', 'r', 'snowflake', 'tableau', 'excel', 'powerpoint']</t>
  </si>
  <si>
    <t>{'analyst_tools': ['tableau', 'excel', 'powerpoint'], 'cloud': ['snowflake'], 'programming': ['sql', 'javascript', 'python', 'r']}</t>
  </si>
  <si>
    <t>Bondy, France</t>
  </si>
  <si>
    <t>Junior Data Engineer*/ Junior BI Consultant* (m/w/d) - Consulting...</t>
  </si>
  <si>
    <t>Bissantz &amp; Company</t>
  </si>
  <si>
    <t>Softa Ai Solutions</t>
  </si>
  <si>
    <t>['python', 'c#', 'sql', 'nosql', 'azure', 'flask', 'fastapi', 'django', 'git']</t>
  </si>
  <si>
    <t>{'cloud': ['azure'], 'other': ['git'], 'programming': ['python', 'c#', 'sql', 'nosql'], 'webframeworks': ['flask', 'fastapi', 'django']}</t>
  </si>
  <si>
    <t>Gft Technologies Se</t>
  </si>
  <si>
    <t>['java', 'sql', 'gcp', 'spark', 'kafka', 'flow']</t>
  </si>
  <si>
    <t>{'cloud': ['gcp'], 'libraries': ['spark', 'kafka'], 'other': ['flow'], 'programming': ['java', 'sql']}</t>
  </si>
  <si>
    <t>Data Scientist/engineer (Re2)</t>
  </si>
  <si>
    <t>['python', 'javascript', 'r', 'linux']</t>
  </si>
  <si>
    <t>{'os': ['linux'], 'programming': ['python', 'javascript', 'r']}</t>
  </si>
  <si>
    <t>Grandstage</t>
  </si>
  <si>
    <t>['go', 'python', 'javascript', 'postgresql', 'bigquery', 'spark', 'airflow']</t>
  </si>
  <si>
    <t>{'cloud': ['bigquery'], 'databases': ['postgresql'], 'libraries': ['spark', 'airflow'], 'programming': ['go', 'python', 'javascript']}</t>
  </si>
  <si>
    <t>['sql', 'r', 'python', 'assembly', 'azure', 'flow']</t>
  </si>
  <si>
    <t>{'cloud': ['azure'], 'other': ['flow'], 'programming': ['sql', 'r', 'python', 'assembly']}</t>
  </si>
  <si>
    <t>Senior Systems Engineer – Data Migration</t>
  </si>
  <si>
    <t>Moonachie, NJ</t>
  </si>
  <si>
    <t>via Medicalcareers.io</t>
  </si>
  <si>
    <t>NYU Langone Health - Symphony Talent</t>
  </si>
  <si>
    <t>Snr Assoc / Assoc Business Analytics IBG Data Chapter</t>
  </si>
  <si>
    <t>DBS Bank Ltd</t>
  </si>
  <si>
    <t>Senior Advanced Analytics Analyst - Anaplan Lead Model Builder...</t>
  </si>
  <si>
    <t>Stater Bros. Markets</t>
  </si>
  <si>
    <t>Site Solutions Analyst, Clinical Trial Payments (anywhere in Europe)</t>
  </si>
  <si>
    <t>Chief Data Science and Data Engineering Officer, Toulouse</t>
  </si>
  <si>
    <t>TrustEngine</t>
  </si>
  <si>
    <t>['sql', 'r', 'sas', 'sas', 'snowflake', 'pandas']</t>
  </si>
  <si>
    <t>{'analyst_tools': ['sas'], 'cloud': ['snowflake'], 'libraries': ['pandas'], 'programming': ['sql', 'r', 'sas']}</t>
  </si>
  <si>
    <t>Data Engineer / Data Scientist - Entry to Expert Level (Maryland...</t>
  </si>
  <si>
    <t>Haltom City, TX</t>
  </si>
  <si>
    <t>Blackmon Mooring &amp; BMSCAT</t>
  </si>
  <si>
    <t>['sql', 'r', 'python', 'sql server', 'aws', 'azure', 'gcp', 'excel', 'ssis', 'flow', 'jira']</t>
  </si>
  <si>
    <t>{'analyst_tools': ['excel', 'ssis'], 'async': ['jira'], 'cloud': ['aws', 'azure', 'gcp'], 'databases': ['sql server'], 'other': ['flow'], 'programming': ['sql', 'r', 'python']}</t>
  </si>
  <si>
    <t>Senior Data Engineer (f/m/d) - Global sales &amp; Revenue</t>
  </si>
  <si>
    <t>['sql', 'python', 'aws', 'gcp', 'bigquery', 'airflow', 'numpy', 'pandas', 'pyspark', 'terraform', 'kubernetes', 'git', 'docker', 'github']</t>
  </si>
  <si>
    <t>{'cloud': ['aws', 'gcp', 'bigquery'], 'libraries': ['airflow', 'numpy', 'pandas', 'pyspark'], 'other': ['terraform', 'kubernetes', 'git', 'docker', 'github'], 'programming': ['sql', 'python']}</t>
  </si>
  <si>
    <t>DMATS Quality Data Analyst - 15921</t>
  </si>
  <si>
    <t>Huntington Ingalls Industries, Inc.</t>
  </si>
  <si>
    <t>['sas', 'sas', 'azure', 'tensorflow']</t>
  </si>
  <si>
    <t>{'analyst_tools': ['sas'], 'cloud': ['azure'], 'libraries': ['tensorflow'], 'programming': ['sas']}</t>
  </si>
  <si>
    <t>Hamilton Barnes Associates Limited</t>
  </si>
  <si>
    <t>Senior Data Analyst (Supply Chain)</t>
  </si>
  <si>
    <t>A.S. Watson Retail (HK) Limited</t>
  </si>
  <si>
    <t>['watson', 'tableau']</t>
  </si>
  <si>
    <t>{'analyst_tools': ['tableau'], 'cloud': ['watson']}</t>
  </si>
  <si>
    <t>Data Scientist - Supply Chain Analytics (H/F) (CDI)</t>
  </si>
  <si>
    <t>Intellect Engineering Pte Ltd</t>
  </si>
  <si>
    <t>['php', 'javascript', 'golang', 'sql', 'nosql', 'mongodb', 'mongodb', 'postgresql', 'mysql', 'dynamodb', 'redis', 'aws', 'react', 'flutter', 'laravel', 'linux']</t>
  </si>
  <si>
    <t>{'cloud': ['aws'], 'databases': ['mongodb', 'postgresql', 'mysql', 'dynamodb', 'redis'], 'libraries': ['react', 'flutter'], 'os': ['linux'], 'programming': ['php', 'javascript', 'golang', 'sql', 'nosql', 'mongodb'], 'webframeworks': ['laravel']}</t>
  </si>
  <si>
    <t>Senior Analyst, Data &amp; Analytics</t>
  </si>
  <si>
    <t>['c', 'python', 'r', 'sql', 'aws', 'azure', 'github']</t>
  </si>
  <si>
    <t>{'cloud': ['aws', 'azure'], 'other': ['github'], 'programming': ['c', 'python', 'r', 'sql']}</t>
  </si>
  <si>
    <t>Data Miner H/F (IT)</t>
  </si>
  <si>
    <t>['sas', 'sas', 'vba', 'python', 'sql', 'excel']</t>
  </si>
  <si>
    <t>{'analyst_tools': ['sas', 'excel'], 'programming': ['sas', 'vba', 'python', 'sql']}</t>
  </si>
  <si>
    <t>Senior Data Scientist ML</t>
  </si>
  <si>
    <t>['java', 'mysql', 'redshift', 'aws', 'kafka', 'terraform']</t>
  </si>
  <si>
    <t>{'cloud': ['redshift', 'aws'], 'databases': ['mysql'], 'libraries': ['kafka'], 'other': ['terraform'], 'programming': ['java']}</t>
  </si>
  <si>
    <t>jr Java Developer/ software developer/Data Analyst/Data Scientist</t>
  </si>
  <si>
    <t>Data Scientist (Remote In Usd)</t>
  </si>
  <si>
    <t>Senior Data Scientist/Statistician (Remote) - Now Hiring</t>
  </si>
  <si>
    <t>Portland Timbers &amp; Thorns FC</t>
  </si>
  <si>
    <t>['sql', 'python', 'r', 'sql server', 'azure', 'power bi', 'ssis', 'ssrs', 'unify']</t>
  </si>
  <si>
    <t>{'analyst_tools': ['power bi', 'ssis', 'ssrs'], 'cloud': ['azure'], 'databases': ['sql server'], 'programming': ['sql', 'python', 'r'], 'sync': ['unify']}</t>
  </si>
  <si>
    <t>Expert Data Science SAP (H/F)</t>
  </si>
  <si>
    <t>Bilink Solutions</t>
  </si>
  <si>
    <t>Business Analyst / Data Analyst FRESHERS</t>
  </si>
  <si>
    <t>Analytics Tech</t>
  </si>
  <si>
    <t>['sql', 'python', 'r', 'scala', 'java', 'shell', 'nosql', 'mongodb', 'mongodb', 'aws', 'hadoop', 'spark', 'unix', 'jenkins', 'ansible', 'docker']</t>
  </si>
  <si>
    <t>{'cloud': ['aws'], 'databases': ['mongodb'], 'libraries': ['hadoop', 'spark'], 'os': ['unix'], 'other': ['jenkins', 'ansible', 'docker'], 'programming': ['sql', 'python', 'r', 'scala', 'java', 'shell', 'nosql', 'mongodb']}</t>
  </si>
  <si>
    <t>Junior data analyst /Data scientist/Jr Java Developer-Remote</t>
  </si>
  <si>
    <t>Inspire Gulf Recruitment Solutions</t>
  </si>
  <si>
    <t>Senior Data Engineer (Hartford, CT)</t>
  </si>
  <si>
    <t>['shell', 'python', 'r', 'aws', 'oracle', 'snowflake', 'spark', 'pyspark', 'unix', 'linux']</t>
  </si>
  <si>
    <t>{'cloud': ['aws', 'oracle', 'snowflake'], 'libraries': ['spark', 'pyspark'], 'os': ['unix', 'linux'], 'programming': ['shell', 'python', 'r']}</t>
  </si>
  <si>
    <t>Data Scientist, The Regulation, Evaluation, and Governance Lab...</t>
  </si>
  <si>
    <t>Senior Data Scientist -  MLOps</t>
  </si>
  <si>
    <t>['python', 'shell', 'sql', 'r', 'azure', 'gcp', 'aws', 'bigquery', 'airflow', 'terraform', 'docker', 'kubernetes', 'git']</t>
  </si>
  <si>
    <t>{'cloud': ['azure', 'gcp', 'aws', 'bigquery'], 'libraries': ['airflow'], 'other': ['terraform', 'docker', 'kubernetes', 'git'], 'programming': ['python', 'shell', 'sql', 'r']}</t>
  </si>
  <si>
    <t>Devexperts Llc</t>
  </si>
  <si>
    <t>['sql', 'postgresql', 'tableau']</t>
  </si>
  <si>
    <t>{'analyst_tools': ['tableau'], 'databases': ['postgresql'], 'programming': ['sql']}</t>
  </si>
  <si>
    <t>Data analyst en charge de la transformation numérique h/f (CDI)</t>
  </si>
  <si>
    <t>['javascript', 'java', 'python', 'elasticsearch', 'aws', 'gcp', 'azure', 'linux', 'windows', 'kubernetes']</t>
  </si>
  <si>
    <t>{'cloud': ['aws', 'gcp', 'azure'], 'databases': ['elasticsearch'], 'os': ['linux', 'windows'], 'other': ['kubernetes'], 'programming': ['javascript', 'java', 'python']}</t>
  </si>
  <si>
    <t>['nosql', 'sql', 'aws', 'redshift', 'azure', 'snowflake', 'databricks', 'tableau', 'alteryx', 'git', 'jenkins']</t>
  </si>
  <si>
    <t>{'analyst_tools': ['tableau', 'alteryx'], 'cloud': ['aws', 'redshift', 'azure', 'snowflake', 'databricks'], 'other': ['git', 'jenkins'], 'programming': ['nosql', 'sql']}</t>
  </si>
  <si>
    <t>via AllatNet Recruiting</t>
  </si>
  <si>
    <t>AllatNet Recruiting GmbH &amp; Co. KG</t>
  </si>
  <si>
    <t>Manaus, State of Amazonas, Brazil</t>
  </si>
  <si>
    <t>['python', 'sql', 'aws', 'pyspark', 'airflow', 'git', 'docker', 'kubernetes']</t>
  </si>
  <si>
    <t>{'cloud': ['aws'], 'libraries': ['pyspark', 'airflow'], 'other': ['git', 'docker', 'kubernetes'], 'programming': ['python', 'sql']}</t>
  </si>
  <si>
    <t>Python-разработчик в MLPlatform, Москва</t>
  </si>
  <si>
    <t>via VK Team</t>
  </si>
  <si>
    <t>Mail.Ru Group, VK Cloud</t>
  </si>
  <si>
    <t>['python', 'go', 'postgresql', 'fastapi', 'ubuntu', 'centos', 'linux', 'gitlab', 'docker', 'kubernetes']</t>
  </si>
  <si>
    <t>{'databases': ['postgresql'], 'os': ['ubuntu', 'centos', 'linux'], 'other': ['gitlab', 'docker', 'kubernetes'], 'programming': ['python', 'go'], 'webframeworks': ['fastapi']}</t>
  </si>
  <si>
    <t>Senior Data Engineer, Informatica</t>
  </si>
  <si>
    <t>['python', 'r', 'scala', 'sql', 'databricks', 'kafka']</t>
  </si>
  <si>
    <t>{'cloud': ['databricks'], 'libraries': ['kafka'], 'programming': ['python', 'r', 'scala', 'sql']}</t>
  </si>
  <si>
    <t>Data Analyst -</t>
  </si>
  <si>
    <t>[S132] Data Engineer</t>
  </si>
  <si>
    <t>Oz</t>
  </si>
  <si>
    <t>Oakdale, MN</t>
  </si>
  <si>
    <t>Tesoro Group</t>
  </si>
  <si>
    <t>['java', 'python', 'sql', 'sql server', 'azure', 'databricks', 'ssis', 'git']</t>
  </si>
  <si>
    <t>{'analyst_tools': ['ssis'], 'cloud': ['azure', 'databricks'], 'databases': ['sql server'], 'other': ['git'], 'programming': ['java', 'python', 'sql']}</t>
  </si>
  <si>
    <t>Data Analytics Manager (50-60k €)</t>
  </si>
  <si>
    <t>['scala', 'python', 'databricks', 'azure', 'aws', 'excel']</t>
  </si>
  <si>
    <t>{'analyst_tools': ['excel'], 'cloud': ['databricks', 'azure', 'aws'], 'programming': ['scala', 'python']}</t>
  </si>
  <si>
    <t>Data Engineer - Snowflake - Remote Working</t>
  </si>
  <si>
    <t>Circle Recruitment</t>
  </si>
  <si>
    <t>['sql', 'snowflake', 'ssis', 'flow']</t>
  </si>
  <si>
    <t>{'analyst_tools': ['ssis'], 'cloud': ['snowflake'], 'other': ['flow'], 'programming': ['sql']}</t>
  </si>
  <si>
    <t>Responsable de léquipe data-science H/F</t>
  </si>
  <si>
    <t>Ministère   Ministère de l'Économie</t>
  </si>
  <si>
    <t>['sql', 'python', 'scala', 'azure', 'redshift', 'snowflake', 'pyspark', 'kubernetes', 'github']</t>
  </si>
  <si>
    <t>{'cloud': ['azure', 'redshift', 'snowflake'], 'libraries': ['pyspark'], 'other': ['kubernetes', 'github'], 'programming': ['sql', 'python', 'scala']}</t>
  </si>
  <si>
    <t>Tableau Certified Data Analyst</t>
  </si>
  <si>
    <t>['sas', 'sas', 'tableau', 'word', 'excel', 'outlook', 'powerpoint']</t>
  </si>
  <si>
    <t>{'analyst_tools': ['sas', 'tableau', 'word', 'excel', 'outlook', 'powerpoint'], 'programming': ['sas']}</t>
  </si>
  <si>
    <t>mrge - commerce advertising</t>
  </si>
  <si>
    <t>['sql', 'aws', 'gcp', 'airflow', 'flow']</t>
  </si>
  <si>
    <t>{'cloud': ['aws', 'gcp'], 'libraries': ['airflow'], 'other': ['flow'], 'programming': ['sql']}</t>
  </si>
  <si>
    <t>Data Scientist- Data Analytics &amp; Engineering</t>
  </si>
  <si>
    <t>['sql', 'mysql', 'oracle', 'hadoop']</t>
  </si>
  <si>
    <t>{'cloud': ['oracle'], 'databases': ['mysql'], 'libraries': ['hadoop'], 'programming': ['sql']}</t>
  </si>
  <si>
    <t>['python', 'sql', 't-sql', 'sql server', 'azure', 'spark', 'power bi']</t>
  </si>
  <si>
    <t>{'analyst_tools': ['power bi'], 'cloud': ['azure'], 'databases': ['sql server'], 'libraries': ['spark'], 'programming': ['python', 'sql', 't-sql']}</t>
  </si>
  <si>
    <t>Sr data engineer</t>
  </si>
  <si>
    <t>Oshkosh</t>
  </si>
  <si>
    <t>['c', 'azure', 'databricks', 'power bi', 'flow']</t>
  </si>
  <si>
    <t>{'analyst_tools': ['power bi'], 'cloud': ['azure', 'databricks'], 'other': ['flow'], 'programming': ['c']}</t>
  </si>
  <si>
    <t>['python', 'r', 'sql', 'sas', 'sas', 'aws', 'redshift', 'tensorflow', 'spss', 'docker', 'kubernetes', 'git', 'github']</t>
  </si>
  <si>
    <t>{'analyst_tools': ['sas', 'spss'], 'cloud': ['aws', 'redshift'], 'libraries': ['tensorflow'], 'other': ['docker', 'kubernetes', 'git', 'github'], 'programming': ['python', 'r', 'sql', 'sas']}</t>
  </si>
  <si>
    <t>Data Engineer, Apple Media Products</t>
  </si>
  <si>
    <t>11,510 reviews</t>
  </si>
  <si>
    <t>['sql', 'scala', 'python', 'hadoop', 'spark', 'git']</t>
  </si>
  <si>
    <t>{'libraries': ['hadoop', 'spark'], 'other': ['git'], 'programming': ['sql', 'scala', 'python']}</t>
  </si>
  <si>
    <t>SENIOR DATA ANALYST REMOTE COLOMBIA</t>
  </si>
  <si>
    <t>['rust', 'python', 'sql', 'nosql', 'spark']</t>
  </si>
  <si>
    <t>{'libraries': ['spark'], 'programming': ['rust', 'python', 'sql', 'nosql']}</t>
  </si>
  <si>
    <t>Portfolio-/ Data Analyst Strategisches Portfoliomanagement</t>
  </si>
  <si>
    <t>South Plainfield, NJ</t>
  </si>
  <si>
    <t>IKCON TECHNOLOGIES Inc.</t>
  </si>
  <si>
    <t>['sql', 'bigquery', 'linux', 'ssrs']</t>
  </si>
  <si>
    <t>{'analyst_tools': ['ssrs'], 'cloud': ['bigquery'], 'os': ['linux'], 'programming': ['sql']}</t>
  </si>
  <si>
    <t>Sales Planning &amp; Analytics Analyst, IRI (Circana)</t>
  </si>
  <si>
    <t>Cleared Data Scientist (2373) Jobs</t>
  </si>
  <si>
    <t>['python', 'sql', 'nosql', 'mongo', 'java', 'scala', 'cassandra', 'redis', 'aws', 'oracle', 'kafka', 'spark', 'hadoop', 'pyspark']</t>
  </si>
  <si>
    <t>{'cloud': ['aws', 'oracle'], 'databases': ['cassandra', 'redis'], 'libraries': ['kafka', 'spark', 'hadoop', 'pyspark'], 'programming': ['python', 'sql', 'nosql', 'mongo', 'java', 'scala']}</t>
  </si>
  <si>
    <t>Senior data analyst remote colombia</t>
  </si>
  <si>
    <t>Jobzem (70093462)</t>
  </si>
  <si>
    <t>Y Ventures Group Ltd.</t>
  </si>
  <si>
    <t>Bellevue, IA</t>
  </si>
  <si>
    <t>SERVICE TECHNICIAN/ENGINEER (DATA CENTRE INDUSTRY)</t>
  </si>
  <si>
    <t>Data Team Manager</t>
  </si>
  <si>
    <t>dxFeed</t>
  </si>
  <si>
    <t>Technology Performance Analyst</t>
  </si>
  <si>
    <t>Hotelbeds Group</t>
  </si>
  <si>
    <t>Lead Data Engineer Azure - PySpark, Python, SQL, Databricks</t>
  </si>
  <si>
    <t>['sql', 'python', 'azure', 'aws', 'databricks', 'pyspark', 'kafka']</t>
  </si>
  <si>
    <t>{'cloud': ['azure', 'aws', 'databricks'], 'libraries': ['pyspark', 'kafka'], 'programming': ['sql', 'python']}</t>
  </si>
  <si>
    <t>Chief Data Science and Data Engineering Officer, Cologne</t>
  </si>
  <si>
    <t>Data engineering senior analyst</t>
  </si>
  <si>
    <t>Jobzem (25436657)</t>
  </si>
  <si>
    <t>Health Benefits Data Analyst</t>
  </si>
  <si>
    <t>Segal</t>
  </si>
  <si>
    <t>['sql', 'go', 'excel', 'word', 'powerpoint', 'ssis']</t>
  </si>
  <si>
    <t>{'analyst_tools': ['excel', 'word', 'powerpoint', 'ssis'], 'programming': ['sql', 'go']}</t>
  </si>
  <si>
    <t>Sr Consultant - Data Science and Analytics - Modeling</t>
  </si>
  <si>
    <t>Transunion Of Canada</t>
  </si>
  <si>
    <t>Data Scientist with skills within optimization area - Hiring Now</t>
  </si>
  <si>
    <t>Scandinavian Airlines System Denmark -Norway-Swe</t>
  </si>
  <si>
    <t>['sas', 'sas', 'python', 'sql', 'azure']</t>
  </si>
  <si>
    <t>{'analyst_tools': ['sas'], 'cloud': ['azure'], 'programming': ['sas', 'python', 'sql']}</t>
  </si>
  <si>
    <t>Data Analyst/Report Writer 3</t>
  </si>
  <si>
    <t>Data Analyst Intern (Paid Position)</t>
  </si>
  <si>
    <t>['sql', 'bigquery', 'excel', 'tableau']</t>
  </si>
  <si>
    <t>{'analyst_tools': ['excel', 'tableau'], 'cloud': ['bigquery'], 'programming': ['sql']}</t>
  </si>
  <si>
    <t>via Cvonline.hu</t>
  </si>
  <si>
    <t>['python', 'sql', 'pandas', 'numpy', 'scikit-learn', 'tensorflow', 'keras', 'git']</t>
  </si>
  <si>
    <t>{'libraries': ['pandas', 'numpy', 'scikit-learn', 'tensorflow', 'keras'], 'other': ['git'], 'programming': ['python', 'sql']}</t>
  </si>
  <si>
    <t>Beaverton, AL</t>
  </si>
  <si>
    <t>Nike Inc.</t>
  </si>
  <si>
    <t>['nosql', 'python', 'scala', 'golang', 'aws', 'spark', 'airflow', 'kafka', 'terraform', 'kubernetes', 'docker', 'jenkins']</t>
  </si>
  <si>
    <t>{'cloud': ['aws'], 'libraries': ['spark', 'airflow', 'kafka'], 'other': ['terraform', 'kubernetes', 'docker', 'jenkins'], 'programming': ['nosql', 'python', 'scala', 'golang']}</t>
  </si>
  <si>
    <t>EMEA Pricing Data Scientist - H/F</t>
  </si>
  <si>
    <t>Senior Data Scientist - Milano - Urgent Hiring</t>
  </si>
  <si>
    <t>['sql', 'python', 'azure', 'aws', 'gcp', 'databricks', 'spark']</t>
  </si>
  <si>
    <t>{'cloud': ['azure', 'aws', 'gcp', 'databricks'], 'libraries': ['spark'], 'programming': ['sql', 'python']}</t>
  </si>
  <si>
    <t>Darren Caddle</t>
  </si>
  <si>
    <t>['sql', 'python', 'java', 'spark', 'jupyter', 'tableau', 'power bi']</t>
  </si>
  <si>
    <t>{'analyst_tools': ['tableau', 'power bi'], 'libraries': ['spark', 'jupyter'], 'programming': ['sql', 'python', 'java']}</t>
  </si>
  <si>
    <t>['nosql', 'shell', 'sql', 'scala', 'java', 'go', 'aws', 'gcp', 'azure', 'hadoop', 'kafka', 'spark']</t>
  </si>
  <si>
    <t>{'cloud': ['aws', 'gcp', 'azure'], 'libraries': ['hadoop', 'kafka', 'spark'], 'programming': ['nosql', 'shell', 'sql', 'scala', 'java', 'go']}</t>
  </si>
  <si>
    <t>System analyst</t>
  </si>
  <si>
    <t>['sql', 'python', 'looker', 'excel', 'sheets', 'chef']</t>
  </si>
  <si>
    <t>{'analyst_tools': ['looker', 'excel', 'sheets'], 'other': ['chef'], 'programming': ['sql', 'python']}</t>
  </si>
  <si>
    <t>['java', 'scala', 'python', 'sql', 'nosql', 'c', 'redis', 'redshift', 'aws', 'spark', 'kafka', 'hadoop', 'airflow']</t>
  </si>
  <si>
    <t>{'cloud': ['redshift', 'aws'], 'databases': ['redis'], 'libraries': ['spark', 'kafka', 'hadoop', 'airflow'], 'programming': ['java', 'scala', 'python', 'sql', 'nosql', 'c']}</t>
  </si>
  <si>
    <t>[O-063] Logistics Analyst</t>
  </si>
  <si>
    <t>Advanced Sterilization Products</t>
  </si>
  <si>
    <t>['excel', 'visio', 'flow']</t>
  </si>
  <si>
    <t>{'analyst_tools': ['excel', 'visio'], 'other': ['flow']}</t>
  </si>
  <si>
    <t>['python', 'java', 'elasticsearch', 'postgresql', 'spark', 'kafka', 'kubernetes', 'docker', 'jenkins']</t>
  </si>
  <si>
    <t>{'databases': ['elasticsearch', 'postgresql'], 'libraries': ['spark', 'kafka'], 'other': ['kubernetes', 'docker', 'jenkins'], 'programming': ['python', 'java']}</t>
  </si>
  <si>
    <t>Data Scientist Paris • France Contract • Remote</t>
  </si>
  <si>
    <t>Webyn</t>
  </si>
  <si>
    <t>['python', 'r', 'matlab', 'numpy', 'pandas', 'scikit-learn', 'tensorflow', 'pytorch', 'matplotlib', 'seaborn']</t>
  </si>
  <si>
    <t>{'libraries': ['numpy', 'pandas', 'scikit-learn', 'tensorflow', 'pytorch', 'matplotlib', 'seaborn'], 'programming': ['python', 'r', 'matlab']}</t>
  </si>
  <si>
    <t>['python', 'scala', 'java', 'azure', 'gcp', 'spark', 'ssis', 'github']</t>
  </si>
  <si>
    <t>{'analyst_tools': ['ssis'], 'cloud': ['azure', 'gcp'], 'libraries': ['spark'], 'other': ['github'], 'programming': ['python', 'scala', 'java']}</t>
  </si>
  <si>
    <t>['python', 'r', 'java', 'sql', 'nosql', 'c', 'azure', 'scikit-learn', 'spark', 'keras', 'pytorch']</t>
  </si>
  <si>
    <t>{'cloud': ['azure'], 'libraries': ['scikit-learn', 'spark', 'keras', 'pytorch'], 'programming': ['python', 'r', 'java', 'sql', 'nosql', 'c']}</t>
  </si>
  <si>
    <t>Data Scientist II /Remote/ - Collaborative Environment</t>
  </si>
  <si>
    <t>Kohls</t>
  </si>
  <si>
    <t>['python', 'tensorflow', 'pytorch', 'spark', 'keras', 'scikit-learn', 'pyspark', 'git']</t>
  </si>
  <si>
    <t>{'libraries': ['tensorflow', 'pytorch', 'spark', 'keras', 'scikit-learn', 'pyspark'], 'other': ['git'], 'programming': ['python']}</t>
  </si>
  <si>
    <t>Internship Program OnStage: Data Analyst (ROMA)</t>
  </si>
  <si>
    <t>via ALLIBO® JOBLINK</t>
  </si>
  <si>
    <t>Wind Tre S.p.A. con Socio Unico</t>
  </si>
  <si>
    <t>Tech Pro Inc.</t>
  </si>
  <si>
    <t>Supply Chain Analyst Power Apps *Remote*</t>
  </si>
  <si>
    <t>Data Engineer - SQL, SAS</t>
  </si>
  <si>
    <t>Regional Senior Data Analytics Engineer</t>
  </si>
  <si>
    <t>Ninja Logistics Pte. Ltd.</t>
  </si>
  <si>
    <t>['sql', 'python', 'bash', 'gcp', 'spark', 'airflow', 'linux', 'tableau', 'git']</t>
  </si>
  <si>
    <t>{'analyst_tools': ['tableau'], 'cloud': ['gcp'], 'libraries': ['spark', 'airflow'], 'os': ['linux'], 'other': ['git'], 'programming': ['sql', 'python', 'bash']}</t>
  </si>
  <si>
    <t>Kris Infotech Pte. Ltd.</t>
  </si>
  <si>
    <t>via CandidateHub CANDIDATE HUB</t>
  </si>
  <si>
    <t>Centene</t>
  </si>
  <si>
    <t>['python', 'scala', 'java', 'nosql', 'airflow', 'spark', 'kafka']</t>
  </si>
  <si>
    <t>{'libraries': ['airflow', 'spark', 'kafka'], 'programming': ['python', 'scala', 'java', 'nosql']}</t>
  </si>
  <si>
    <t>['python', 'sql', 'java', 'databricks', 'oracle', 'spark']</t>
  </si>
  <si>
    <t>{'cloud': ['databricks', 'oracle'], 'libraries': ['spark'], 'programming': ['python', 'sql', 'java']}</t>
  </si>
  <si>
    <t>.Principal Data Engineer</t>
  </si>
  <si>
    <t>['sql', 'python', 'aws', 'spark', 'kafka', 'pandas']</t>
  </si>
  <si>
    <t>{'cloud': ['aws'], 'libraries': ['spark', 'kafka', 'pandas'], 'programming': ['sql', 'python']}</t>
  </si>
  <si>
    <t>Flying Bisons</t>
  </si>
  <si>
    <t>['sql', 'html', 'css', 'express', 'excel', 'looker', 'sheets']</t>
  </si>
  <si>
    <t>{'analyst_tools': ['excel', 'looker', 'sheets'], 'programming': ['sql', 'html', 'css'], 'webframeworks': ['express']}</t>
  </si>
  <si>
    <t>Mid Data Scientist  smartpatient</t>
  </si>
  <si>
    <t>['python', 'aws', 'scikit-learn', 'tensorflow', 'pytorch', 'docker', 'git', 'jira', 'trello', 'confluence']</t>
  </si>
  <si>
    <t>{'async': ['jira', 'trello', 'confluence'], 'cloud': ['aws'], 'libraries': ['scikit-learn', 'tensorflow', 'pytorch'], 'other': ['docker', 'git'], 'programming': ['python']}</t>
  </si>
  <si>
    <t>Senior Data Scientist H/F</t>
  </si>
  <si>
    <t>['python', 'sql', 'aws', 'snowflake', 'spark', 'airflow', 'tableau', 'git']</t>
  </si>
  <si>
    <t>{'analyst_tools': ['tableau'], 'cloud': ['aws', 'snowflake'], 'libraries': ['spark', 'airflow'], 'other': ['git'], 'programming': ['python', 'sql']}</t>
  </si>
  <si>
    <t>['python', 'sql', 'mysql', 'aws', 'redshift', 'kafka', 'docker']</t>
  </si>
  <si>
    <t>{'cloud': ['aws', 'redshift'], 'databases': ['mysql'], 'libraries': ['kafka'], 'other': ['docker'], 'programming': ['python', 'sql']}</t>
  </si>
  <si>
    <t>Lead Data Scientist (Team Lead)</t>
  </si>
  <si>
    <t>Data engineer - Excellent Benefits Package</t>
  </si>
  <si>
    <t>Citiustech</t>
  </si>
  <si>
    <t>['python', 'sql', 'java', 'scala', 'gcp', 'bigquery', 'aws', 'azure', 'kafka', 'tableau', 'docker', 'kubernetes']</t>
  </si>
  <si>
    <t>{'analyst_tools': ['tableau'], 'cloud': ['gcp', 'bigquery', 'aws', 'azure'], 'libraries': ['kafka'], 'other': ['docker', 'kubernetes'], 'programming': ['python', 'sql', 'java', 'scala']}</t>
  </si>
  <si>
    <t>['elasticsearch', 'databricks', 'aws', 'kafka', 'docker', 'kubernetes']</t>
  </si>
  <si>
    <t>{'cloud': ['databricks', 'aws'], 'databases': ['elasticsearch'], 'libraries': ['kafka'], 'other': ['docker', 'kubernetes']}</t>
  </si>
  <si>
    <t>['python', 'aws', 'gcp', 'azure', 'snowflake', 'bigquery', 'redshift', 'airflow', 'looker', 'git', 'docker', 'kubernetes', 'asana']</t>
  </si>
  <si>
    <t>{'analyst_tools': ['looker'], 'async': ['asana'], 'cloud': ['aws', 'gcp', 'azure', 'snowflake', 'bigquery', 'redshift'], 'libraries': ['airflow'], 'other': ['git', 'docker', 'kubernetes'], 'programming': ['python']}</t>
  </si>
  <si>
    <t>TransOrg Analytics</t>
  </si>
  <si>
    <t>Mixed Staffing and Recruiting</t>
  </si>
  <si>
    <t>['python', 'sql', 'java', 'go', 'aws', 'snowflake', 'hadoop', 'spark', 'kafka']</t>
  </si>
  <si>
    <t>{'cloud': ['aws', 'snowflake'], 'libraries': ['hadoop', 'spark', 'kafka'], 'programming': ['python', 'sql', 'java', 'go']}</t>
  </si>
  <si>
    <t>Data Engineer | Knowledge Graph (f/m/x) - Datenbankentwicklung/BI...</t>
  </si>
  <si>
    <t>RTL Deutschland</t>
  </si>
  <si>
    <t>['python', 'gcp', 'spark', 'kubernetes']</t>
  </si>
  <si>
    <t>{'cloud': ['gcp'], 'libraries': ['spark'], 'other': ['kubernetes'], 'programming': ['python']}</t>
  </si>
  <si>
    <t>Cleburne, TX</t>
  </si>
  <si>
    <t>via HiringStarts</t>
  </si>
  <si>
    <t>Year Up</t>
  </si>
  <si>
    <t>Ltimindtree Limited Singapore Branch</t>
  </si>
  <si>
    <t>['python', 'oracle', 'spark', 'pyspark']</t>
  </si>
  <si>
    <t>{'cloud': ['oracle'], 'libraries': ['spark', 'pyspark'], 'programming': ['python']}</t>
  </si>
  <si>
    <t>Data Scientist - Product Growth</t>
  </si>
  <si>
    <t>Machine learning scientist</t>
  </si>
  <si>
    <t>Paramount Recruitment</t>
  </si>
  <si>
    <t>['python', 'sql', 'postgresql', 'azure', 'terraform']</t>
  </si>
  <si>
    <t>{'cloud': ['azure'], 'databases': ['postgresql'], 'other': ['terraform'], 'programming': ['python', 'sql']}</t>
  </si>
  <si>
    <t>Umbilical Life</t>
  </si>
  <si>
    <t>Sr Oracle Data Engineer</t>
  </si>
  <si>
    <t>knowmad mood</t>
  </si>
  <si>
    <t>['sql', 'python', 'pyspark', 'kafka', 'airflow']</t>
  </si>
  <si>
    <t>{'libraries': ['pyspark', 'kafka', 'airflow'], 'programming': ['sql', 'python']}</t>
  </si>
  <si>
    <t>Principle engineer</t>
  </si>
  <si>
    <t>['python', 'sql', 'aws', 'snowflake', 'oracle', 'redshift', 'pyspark', 'spark', 'github']</t>
  </si>
  <si>
    <t>{'cloud': ['aws', 'snowflake', 'oracle', 'redshift'], 'libraries': ['pyspark', 'spark'], 'other': ['github'], 'programming': ['python', 'sql']}</t>
  </si>
  <si>
    <t>Big data analyst remote work</t>
  </si>
  <si>
    <t>Jobzem (76406491)</t>
  </si>
  <si>
    <t>Saratoga Springs, NY</t>
  </si>
  <si>
    <t>['sql', 'r', 'python', 'aws', 'gcp', 'pyspark']</t>
  </si>
  <si>
    <t>{'cloud': ['aws', 'gcp'], 'libraries': ['pyspark'], 'programming': ['sql', 'r', 'python']}</t>
  </si>
  <si>
    <t>Data/Information Mgt Analyst</t>
  </si>
  <si>
    <t>['c++', 'python', 'matplotlib', 'seaborn', 'pandas']</t>
  </si>
  <si>
    <t>{'libraries': ['matplotlib', 'seaborn', 'pandas'], 'programming': ['c++', 'python']}</t>
  </si>
  <si>
    <t>Velocity Global -</t>
  </si>
  <si>
    <t>['sql', 'python', 'swift', 'aws', 'snowflake', 'airflow', 'looker']</t>
  </si>
  <si>
    <t>{'analyst_tools': ['looker'], 'cloud': ['aws', 'snowflake'], 'libraries': ['airflow'], 'programming': ['sql', 'python', 'swift']}</t>
  </si>
  <si>
    <t>Engineering Team Lead, Database Engineering</t>
  </si>
  <si>
    <t>['mongodb', 'mongodb', 'postgresql', 'aws', 'azure', 'gcp', 'kafka']</t>
  </si>
  <si>
    <t>{'cloud': ['aws', 'azure', 'gcp'], 'databases': ['mongodb', 'postgresql'], 'libraries': ['kafka'], 'programming': ['mongodb']}</t>
  </si>
  <si>
    <t>McKesson's Corporate</t>
  </si>
  <si>
    <t>['sql', 'mongodb', 'mongodb', 'sql server', 'postgresql', 'oracle', 'redshift', 'bigquery', 'azure', 'ssis', 'unify']</t>
  </si>
  <si>
    <t>{'analyst_tools': ['ssis'], 'cloud': ['oracle', 'redshift', 'bigquery', 'azure'], 'databases': ['mongodb', 'sql server', 'postgresql'], 'programming': ['sql', 'mongodb'], 'sync': ['unify']}</t>
  </si>
  <si>
    <t>Data Scientist, Москва</t>
  </si>
  <si>
    <t>via VK Team - VK Company</t>
  </si>
  <si>
    <t>Mail.Ru Group, PREDICT</t>
  </si>
  <si>
    <t>['python', 'sql', 'jupyter', 'pyspark', 'numpy', 'pandas', 'hadoop']</t>
  </si>
  <si>
    <t>{'libraries': ['jupyter', 'pyspark', 'numpy', 'pandas', 'hadoop'], 'programming': ['python', 'sql']}</t>
  </si>
  <si>
    <t>Principal Data Scientist ⚡(SENIOR LEVEL)</t>
  </si>
  <si>
    <t>Marktine Technology Solutions Pvt ltd</t>
  </si>
  <si>
    <t>['sql', 'python', 'aws', 'azure', 'hadoop', 'spark']</t>
  </si>
  <si>
    <t>{'cloud': ['aws', 'azure'], 'libraries': ['hadoop', 'spark'], 'programming': ['sql', 'python']}</t>
  </si>
  <si>
    <t>Quantbot Technologies LP</t>
  </si>
  <si>
    <t>['python', 'r', 'sql', 'bash', 'aws', 'jupyter', 'linux', 'terminal', 'git']</t>
  </si>
  <si>
    <t>{'cloud': ['aws'], 'libraries': ['jupyter'], 'os': ['linux'], 'other': ['terminal', 'git'], 'programming': ['python', 'r', 'sql', 'bash']}</t>
  </si>
  <si>
    <t>Lead Data Scientist (F/H)</t>
  </si>
  <si>
    <t>AXA S.A.</t>
  </si>
  <si>
    <t>['sql', 't-sql', 'python', 'r', 'mysql', 'postgresql', 'azure', 'databricks', 'power bi']</t>
  </si>
  <si>
    <t>{'analyst_tools': ['power bi'], 'cloud': ['azure', 'databricks'], 'databases': ['mysql', 'postgresql'], 'programming': ['sql', 't-sql', 'python', 'r']}</t>
  </si>
  <si>
    <t>Lead Data Engineer (Cloud)</t>
  </si>
  <si>
    <t>['python', 'sql', 'nosql', 'pandas', 'numpy', 'scikit-learn', 'pytorch', 'git']</t>
  </si>
  <si>
    <t>{'libraries': ['pandas', 'numpy', 'scikit-learn', 'pytorch'], 'other': ['git'], 'programming': ['python', 'sql', 'nosql']}</t>
  </si>
  <si>
    <t>Senior Director Data Science</t>
  </si>
  <si>
    <t>Varel Energy Solutions</t>
  </si>
  <si>
    <t>['excel', 'word', 'powerpoint', 'visio', 'sap']</t>
  </si>
  <si>
    <t>{'analyst_tools': ['excel', 'word', 'powerpoint', 'visio', 'sap']}</t>
  </si>
  <si>
    <t>Data Mining Engineer-Privacy Security</t>
  </si>
  <si>
    <t>via Jobs In Hong Kong</t>
  </si>
  <si>
    <t>['sql', 'python', 'go', 'java', 'hadoop', 'spark', 'gdpr', 'linux']</t>
  </si>
  <si>
    <t>{'libraries': ['hadoop', 'spark', 'gdpr'], 'os': ['linux'], 'programming': ['sql', 'python', 'go', 'java']}</t>
  </si>
  <si>
    <t>Database Expert International Analytics Company</t>
  </si>
  <si>
    <t>Sr/Staff Data Engineer</t>
  </si>
  <si>
    <t>Pravallika B - Senior Recruitment Consultant - Zone IT Solutions</t>
  </si>
  <si>
    <t>['sql', 'gcp', 'bigquery', 'oracle', 'linux', 'terraform', 'ansible']</t>
  </si>
  <si>
    <t>{'cloud': ['gcp', 'bigquery', 'oracle'], 'os': ['linux'], 'other': ['terraform', 'ansible'], 'programming': ['sql']}</t>
  </si>
  <si>
    <t>Data Scientist - Operational Role</t>
  </si>
  <si>
    <t>alpakas</t>
  </si>
  <si>
    <t>['python', 'sql', 'firebase', 'firebase', 'snowflake', 'tableau', 'power bi']</t>
  </si>
  <si>
    <t>{'analyst_tools': ['tableau', 'power bi'], 'cloud': ['firebase', 'snowflake'], 'databases': ['firebase'], 'programming': ['python', 'sql']}</t>
  </si>
  <si>
    <t>['python', 'shell', 'perl', 'go', 'oracle', 'linux', 'unix', 'jenkins', 'ansible', 'jira']</t>
  </si>
  <si>
    <t>{'async': ['jira'], 'cloud': ['oracle'], 'os': ['linux', 'unix'], 'other': ['jenkins', 'ansible'], 'programming': ['python', 'shell', 'perl', 'go']}</t>
  </si>
  <si>
    <t>Senior Specialist - Data Scientist @ ING BANK ŚLĄSKI SPÓŁKA AKCYJNA</t>
  </si>
  <si>
    <t>Ing Bank ŚlĄski SpÓŁka Akcyjna</t>
  </si>
  <si>
    <t>['python', 'sql', 'azure', 'hadoop', 'spark', 'airflow', 'linux']</t>
  </si>
  <si>
    <t>{'cloud': ['azure'], 'libraries': ['hadoop', 'spark', 'airflow'], 'os': ['linux'], 'programming': ['python', 'sql']}</t>
  </si>
  <si>
    <t>Lead Data Scientist &amp; Team Lead in Natural Language</t>
  </si>
  <si>
    <t>Mid data engineer</t>
  </si>
  <si>
    <t>Jobzem (71255886)</t>
  </si>
  <si>
    <t>BARK</t>
  </si>
  <si>
    <t>['python', 'sql', 'redshift', 'bigquery', 'scikit-learn', 'pytorch']</t>
  </si>
  <si>
    <t>{'cloud': ['redshift', 'bigquery'], 'libraries': ['scikit-learn', 'pytorch'], 'programming': ['python', 'sql']}</t>
  </si>
  <si>
    <t>Senior Director, Marketing Data Science and Reporting</t>
  </si>
  <si>
    <t>AAA Life Insurance Company</t>
  </si>
  <si>
    <t>['php', 'javascript', 'sql', 'mysql', 'symfony', 'laravel']</t>
  </si>
  <si>
    <t>{'databases': ['mysql'], 'programming': ['php', 'javascript', 'sql'], 'webframeworks': ['symfony', 'laravel']}</t>
  </si>
  <si>
    <t>Sr/ Data Analyst/ Data Analytics - Energetic Workplace</t>
  </si>
  <si>
    <t>Mission Data Scientist</t>
  </si>
  <si>
    <t>Senior Database Engineer-Big Data (Public Trust)</t>
  </si>
  <si>
    <t>Ender-IT</t>
  </si>
  <si>
    <t>['sql', 'nosql', 'python', 'java', 'scala', 'dynamodb', 'aws', 'aurora', 'redshift', 'kafka', 'spark', 'kubernetes']</t>
  </si>
  <si>
    <t>{'cloud': ['aws', 'aurora', 'redshift'], 'databases': ['dynamodb'], 'libraries': ['kafka', 'spark'], 'other': ['kubernetes'], 'programming': ['sql', 'nosql', 'python', 'java', 'scala']}</t>
  </si>
  <si>
    <t>Tech Business Analyst (Contract)</t>
  </si>
  <si>
    <t>Ingrity</t>
  </si>
  <si>
    <t>['sql', 'sas', 'sas', 'r', 'python', 'excel', 'powerpoint', 'tableau']</t>
  </si>
  <si>
    <t>{'analyst_tools': ['sas', 'excel', 'powerpoint', 'tableau'], 'programming': ['sql', 'sas', 'r', 'python']}</t>
  </si>
  <si>
    <t>Data Engineer (Oracle, DataStage, Linux)</t>
  </si>
  <si>
    <t>via Just Landed</t>
  </si>
  <si>
    <t>['sql', 'shell', 'python', 'oracle', 'azure', 'linux', 'unix', 'git']</t>
  </si>
  <si>
    <t>{'cloud': ['oracle', 'azure'], 'os': ['linux', 'unix'], 'other': ['git'], 'programming': ['sql', 'shell', 'python']}</t>
  </si>
  <si>
    <t>Data Scientist - FinOps</t>
  </si>
  <si>
    <t>['python', 'aws', 'pandas', 'scikit-learn', 'pyspark']</t>
  </si>
  <si>
    <t>{'cloud': ['aws'], 'libraries': ['pandas', 'scikit-learn', 'pyspark'], 'programming': ['python']}</t>
  </si>
  <si>
    <t>Junior Analyst – Strategy</t>
  </si>
  <si>
    <t>Thai Rung Union Car Public Company Limited.</t>
  </si>
  <si>
    <t>Think Big Analytics Sr Data Scientist /シニアデータサイエンティスト</t>
  </si>
  <si>
    <t>データウェアハウス企業</t>
  </si>
  <si>
    <t>['r', 'python', 'sql', 'nosql', 'hadoop']</t>
  </si>
  <si>
    <t>{'libraries': ['hadoop'], 'programming': ['r', 'python', 'sql', 'nosql']}</t>
  </si>
  <si>
    <t>Data Engineer - Hiring Now</t>
  </si>
  <si>
    <t>['sql', 'c#', 'azure', 'power bi', 'excel']</t>
  </si>
  <si>
    <t>{'analyst_tools': ['power bi', 'excel'], 'cloud': ['azure'], 'programming': ['sql', 'c#']}</t>
  </si>
  <si>
    <t>Data Engineer - W4784</t>
  </si>
  <si>
    <t>['sql', 'scala', 'nosql', 'python', 'azure', 'snowflake', 'databricks', 'oracle', 'hadoop', 'spark', 'kafka', 'excel']</t>
  </si>
  <si>
    <t>{'analyst_tools': ['excel'], 'cloud': ['azure', 'snowflake', 'databricks', 'oracle'], 'libraries': ['hadoop', 'spark', 'kafka'], 'programming': ['sql', 'scala', 'nosql', 'python']}</t>
  </si>
  <si>
    <t>Fairfield, CT</t>
  </si>
  <si>
    <t>Infucare Rx Inc on behalf of itself and its subsidiaries</t>
  </si>
  <si>
    <t>Industrial Engineer Multilayer [m/w/d]</t>
  </si>
  <si>
    <t>Thuringia, Germany</t>
  </si>
  <si>
    <t>Physik Instrumente (PI) GmbH &amp; Co. KG</t>
  </si>
  <si>
    <t>Upward Data</t>
  </si>
  <si>
    <t>['sql', 'python', 'snowflake', 'aws', 'airflow', 'tableau']</t>
  </si>
  <si>
    <t>{'analyst_tools': ['tableau'], 'cloud': ['snowflake', 'aws'], 'libraries': ['airflow'], 'programming': ['sql', 'python']}</t>
  </si>
  <si>
    <t>Credit Data Analyst (all genders) -  ESG</t>
  </si>
  <si>
    <t>via Www.finden.at</t>
  </si>
  <si>
    <t>Mid-Senior Data Analyst - Remote - Latin America</t>
  </si>
  <si>
    <t>Iquitos, Peru</t>
  </si>
  <si>
    <t>via Jobted</t>
  </si>
  <si>
    <t>Data Analyst Jr -Experiencia en Ibope</t>
  </si>
  <si>
    <t>Omnicom Media Group</t>
  </si>
  <si>
    <t>Ghritachi Inc</t>
  </si>
  <si>
    <t>['python', 'c#', 'sql', 'powershell', 'azure', 'databricks', 'spark', 'pandas', 'jupyter', 'windows', 'power bi', 'dax', 'tableau', 'word', 'excel', 'powerpoint', 'outlook', 'sharepoint']</t>
  </si>
  <si>
    <t>{'analyst_tools': ['power bi', 'dax', 'tableau', 'word', 'excel', 'powerpoint', 'outlook', 'sharepoint'], 'cloud': ['azure', 'databricks'], 'libraries': ['spark', 'pandas', 'jupyter'], 'os': ['windows'], 'programming': ['python', 'c#', 'sql', 'powershell']}</t>
  </si>
  <si>
    <t>Data Analyst BNP Paribas Personal Finance</t>
  </si>
  <si>
    <t>['go', 'sheets', 'excel']</t>
  </si>
  <si>
    <t>{'analyst_tools': ['sheets', 'excel'], 'programming': ['go']}</t>
  </si>
  <si>
    <t>Miniclip SA</t>
  </si>
  <si>
    <t>['java', 'sql', 'nosql', 'spark', 'linux']</t>
  </si>
  <si>
    <t>{'libraries': ['spark'], 'os': ['linux'], 'programming': ['java', 'sql', 'nosql']}</t>
  </si>
  <si>
    <t>Auburndale, MA</t>
  </si>
  <si>
    <t>['sas', 'sas', 'python', 'r', 'word', 'excel', 'spss']</t>
  </si>
  <si>
    <t>{'analyst_tools': ['sas', 'word', 'excel', 'spss'], 'programming': ['sas', 'python', 'r']}</t>
  </si>
  <si>
    <t>Principal learning</t>
  </si>
  <si>
    <t>1st Select</t>
  </si>
  <si>
    <t>Environmental Data Scientist</t>
  </si>
  <si>
    <t>Roka Search</t>
  </si>
  <si>
    <t>['vba', 'python', 'power bi', 'tableau', 'dax']</t>
  </si>
  <si>
    <t>{'analyst_tools': ['power bi', 'tableau', 'dax'], 'programming': ['vba', 'python']}</t>
  </si>
  <si>
    <t>Operations Data Analyst, Expert</t>
  </si>
  <si>
    <t>Fulton, MD</t>
  </si>
  <si>
    <t>Principal Data Engineer - Telecommute</t>
  </si>
  <si>
    <t>Senior Data Analyst – Claims Editing/CXT Cloud Operations</t>
  </si>
  <si>
    <t>['sas', 'sas', 'sql', 'python', 'r', 'aws', 'tableau', 'power bi']</t>
  </si>
  <si>
    <t>{'analyst_tools': ['sas', 'tableau', 'power bi'], 'cloud': ['aws'], 'programming': ['sas', 'sql', 'python', 'r']}</t>
  </si>
  <si>
    <t>['sql', 'nosql', 'aws', 'redshift', 'spark', 'linux', 'jira', 'confluence']</t>
  </si>
  <si>
    <t>{'async': ['jira', 'confluence'], 'cloud': ['aws', 'redshift'], 'libraries': ['spark'], 'os': ['linux'], 'programming': ['sql', 'nosql']}</t>
  </si>
  <si>
    <t>Federal  Azure Data Engineer in Atlanta</t>
  </si>
  <si>
    <t>['python', 'java', 'c#', 'sql', 'c', 'redis', 'azure', 'aws', 'databricks', 'hadoop', 'spark', 'airflow', 'flow']</t>
  </si>
  <si>
    <t>{'cloud': ['azure', 'aws', 'databricks'], 'databases': ['redis'], 'libraries': ['hadoop', 'spark', 'airflow'], 'other': ['flow'], 'programming': ['python', 'java', 'c#', 'sql', 'c']}</t>
  </si>
  <si>
    <t>['python', 'go', 'mysql', 'snowflake', 'redshift', 'bigquery', 'databricks', 'airflow', 'looker', 'tableau', 'jenkins', 'docker', 'kubernetes']</t>
  </si>
  <si>
    <t>{'analyst_tools': ['looker', 'tableau'], 'cloud': ['snowflake', 'redshift', 'bigquery', 'databricks'], 'databases': ['mysql'], 'libraries': ['airflow'], 'other': ['jenkins', 'docker', 'kubernetes'], 'programming': ['python', 'go']}</t>
  </si>
  <si>
    <t>Director, Data Engineer</t>
  </si>
  <si>
    <t>2023 Intern Conversion: 2024 FT Data Scientist III</t>
  </si>
  <si>
    <t>Senior Expert Data Analytics (f/m/div.)</t>
  </si>
  <si>
    <t>Solution Architect (Data Science)</t>
  </si>
  <si>
    <t>via IKrut</t>
  </si>
  <si>
    <t>['python', 'matlab', 'r', 'elasticsearch', 'snowflake', 'aws', 'pytorch', 'tensorflow', 'datarobot', 'qlik', 'git']</t>
  </si>
  <si>
    <t>{'analyst_tools': ['datarobot', 'qlik'], 'cloud': ['snowflake', 'aws'], 'databases': ['elasticsearch'], 'libraries': ['pytorch', 'tensorflow'], 'other': ['git'], 'programming': ['python', 'matlab', 'r']}</t>
  </si>
  <si>
    <t>Apixio Inc</t>
  </si>
  <si>
    <t>['python', 'sql', 'scala', 'java', 'spark', 'pandas', 'pytorch']</t>
  </si>
  <si>
    <t>{'libraries': ['spark', 'pandas', 'pytorch'], 'programming': ['python', 'sql', 'scala', 'java']}</t>
  </si>
  <si>
    <t>Lead Data Ops Engineer</t>
  </si>
  <si>
    <t>Spire Health</t>
  </si>
  <si>
    <t>Risk Data Analyst. Job in United Kingdom My Valley Jobs Today</t>
  </si>
  <si>
    <t>Fraser Carver Executive Search Ltd</t>
  </si>
  <si>
    <t>DATA ANALYST - STAGE (H/F)</t>
  </si>
  <si>
    <t>['sql', 'vba', 'c']</t>
  </si>
  <si>
    <t>{'programming': ['sql', 'vba', 'c']}</t>
  </si>
  <si>
    <t>Chapter Lead within Data Engineering</t>
  </si>
  <si>
    <t>Stile Education</t>
  </si>
  <si>
    <t>['ruby', 'ruby', 'sql', 'redshift', 'aws', 'looker', 'terraform']</t>
  </si>
  <si>
    <t>{'analyst_tools': ['looker'], 'cloud': ['redshift', 'aws'], 'other': ['terraform'], 'programming': ['ruby', 'sql'], 'webframeworks': ['ruby']}</t>
  </si>
  <si>
    <t>Senior Data Analyst, Commercial</t>
  </si>
  <si>
    <t>TXU Energy</t>
  </si>
  <si>
    <t>HustleWing</t>
  </si>
  <si>
    <t>Data Analyst - US Telecommute</t>
  </si>
  <si>
    <t>via Las Vegas, NV - Geebo</t>
  </si>
  <si>
    <t>Coordinator, Market Outreach</t>
  </si>
  <si>
    <t>['sql', 'nosql', 'alteryx']</t>
  </si>
  <si>
    <t>{'analyst_tools': ['alteryx'], 'programming': ['sql', 'nosql']}</t>
  </si>
  <si>
    <t>AVP, Senior Data Engineer (Perm/Regulatory...</t>
  </si>
  <si>
    <t>College graduate data science phd</t>
  </si>
  <si>
    <t>Jobzem (199712)</t>
  </si>
  <si>
    <t>['python', 'sql', 'pandas', 'seaborn', 'scikit-learn', 'pytorch', 'tensorflow', 'git', 'github']</t>
  </si>
  <si>
    <t>{'libraries': ['pandas', 'seaborn', 'scikit-learn', 'pytorch', 'tensorflow'], 'other': ['git', 'github'], 'programming': ['python', 'sql']}</t>
  </si>
  <si>
    <t>Data Business Analyst (IFRS17)</t>
  </si>
  <si>
    <t>['sql', 'scala', 'aws', 'gdpr', 'spark']</t>
  </si>
  <si>
    <t>{'cloud': ['aws'], 'libraries': ['gdpr', 'spark'], 'programming': ['sql', 'scala']}</t>
  </si>
  <si>
    <t>Risk Analyst – Data Governance</t>
  </si>
  <si>
    <t>Data Engineer - R01524613</t>
  </si>
  <si>
    <t>['python', 'sql', 'aws', 'snowflake', 'tableau', 'jenkins', 'docker', 'github']</t>
  </si>
  <si>
    <t>{'analyst_tools': ['tableau'], 'cloud': ['aws', 'snowflake'], 'other': ['jenkins', 'docker', 'github'], 'programming': ['python', 'sql']}</t>
  </si>
  <si>
    <t>Data &amp; Analytics Placement Student</t>
  </si>
  <si>
    <t>['sql', 'redshift', 'snowflake', 'tableau', 'jira']</t>
  </si>
  <si>
    <t>{'analyst_tools': ['tableau'], 'async': ['jira'], 'cloud': ['redshift', 'snowflake'], 'programming': ['sql']}</t>
  </si>
  <si>
    <t>['c', 'oracle', 'excel']</t>
  </si>
  <si>
    <t>{'analyst_tools': ['excel'], 'cloud': ['oracle'], 'programming': ['c']}</t>
  </si>
  <si>
    <t>['python', 'bash', 'java', 'scala', 'sql', 'aws', 'gcp', 'spring', 'docker', 'jenkins', 'gitlab', 'kubernetes']</t>
  </si>
  <si>
    <t>{'cloud': ['aws', 'gcp'], 'libraries': ['spring'], 'other': ['docker', 'jenkins', 'gitlab', 'kubernetes'], 'programming': ['python', 'bash', 'java', 'scala', 'sql']}</t>
  </si>
  <si>
    <t>via TopDev</t>
  </si>
  <si>
    <t>One Mount Group</t>
  </si>
  <si>
    <t>['sql', 'mongodb', 'mongodb', 'mysql', 'postgresql', 'airflow', 'spark', 'excel', 'power bi', 'tableau', 'git']</t>
  </si>
  <si>
    <t>{'analyst_tools': ['excel', 'power bi', 'tableau'], 'databases': ['mongodb', 'mysql', 'postgresql'], 'libraries': ['airflow', 'spark'], 'other': ['git'], 'programming': ['sql', 'mongodb']}</t>
  </si>
  <si>
    <t>(USA)Principal Data Scientist</t>
  </si>
  <si>
    <t>['mongodb', 'mongodb', 'sql', 'go', 'java', 'python', 'typescript', 'mysql', 'redis', 'cassandra', 'elasticsearch', 'bigquery', 'hadoop', 'spark', 'airflow', 'react', 'graphql', 'node.js', 'vue', 'angular', 'linux', 'git', 'npm', 'docker', 'kubernetes', 'jenkins']</t>
  </si>
  <si>
    <t>{'cloud': ['bigquery'], 'databases': ['mongodb', 'mysql', 'redis', 'cassandra', 'elasticsearch'], 'libraries': ['hadoop', 'spark', 'airflow', 'react', 'graphql'], 'os': ['linux'], 'other': ['git', 'npm', 'docker', 'kubernetes', 'jenkins'], 'programming': ['mongodb', 'sql', 'go', 'java', 'python', 'typescript'], 'webframeworks': ['node.js', 'vue', 'angular']}</t>
  </si>
  <si>
    <t>Senior Residual Value &amp; Data Analyst - Specialist Vehicle ...</t>
  </si>
  <si>
    <t>VIOLA</t>
  </si>
  <si>
    <t>Data Solution Engineer - Paris</t>
  </si>
  <si>
    <t>Junior Data Analyst apprenticeship</t>
  </si>
  <si>
    <t>Mountsorrel, UK</t>
  </si>
  <si>
    <t>Senior Business Data Analyst *Remote*</t>
  </si>
  <si>
    <t>['sql', 'sql server', 'snowflake', 'oracle', 'word', 'excel', 'sharepoint', 'outlook', 'tableau', 'power bi']</t>
  </si>
  <si>
    <t>{'analyst_tools': ['word', 'excel', 'sharepoint', 'outlook', 'tableau', 'power bi'], 'cloud': ['snowflake', 'oracle'], 'databases': ['sql server'], 'programming': ['sql']}</t>
  </si>
  <si>
    <t>Financial Data Analyst/ Technical Operations</t>
  </si>
  <si>
    <t>Species Data Analyst</t>
  </si>
  <si>
    <t>Tabuk Saudi Arabia</t>
  </si>
  <si>
    <t>AESG</t>
  </si>
  <si>
    <t>Kitesense Pte. Ltd.</t>
  </si>
  <si>
    <t>Valparaiso, IN</t>
  </si>
  <si>
    <t>['java', 'scala', 'python', 'nosql', 'sql', 'redshift', 'snowflake', 'aws', 'azure', 'tableau']</t>
  </si>
  <si>
    <t>{'analyst_tools': ['tableau'], 'cloud': ['redshift', 'snowflake', 'aws', 'azure'], 'programming': ['java', 'scala', 'python', 'nosql', 'sql']}</t>
  </si>
  <si>
    <t>Chief Data Science and Data Engineering Officer, Lille</t>
  </si>
  <si>
    <t>Senior Data Analyst / Platform Experience</t>
  </si>
  <si>
    <t>Atria Wealth Solutions</t>
  </si>
  <si>
    <t>['sql', 'atlassian', 'jira']</t>
  </si>
  <si>
    <t>{'async': ['jira'], 'other': ['atlassian'], 'programming': ['sql']}</t>
  </si>
  <si>
    <t>Staff Safety Data Scientist Mountain View</t>
  </si>
  <si>
    <t>Aurora Innovaton</t>
  </si>
  <si>
    <t>Data Analyst Power Bi</t>
  </si>
  <si>
    <t>Cabinet Semantys</t>
  </si>
  <si>
    <t>Business Data Analyst (Junior)</t>
  </si>
  <si>
    <t>['python', 'java', 'aws', 'snowflake', 'oracle', 'pyspark', 'pandas', 'spark', 'kubernetes', 'jenkins']</t>
  </si>
  <si>
    <t>{'cloud': ['aws', 'snowflake', 'oracle'], 'libraries': ['pyspark', 'pandas', 'spark'], 'other': ['kubernetes', 'jenkins'], 'programming': ['python', 'java']}</t>
  </si>
  <si>
    <t>['python', 'c#', 'c++', 'java', 'javascript', 'nosql', 'excel', 'flow']</t>
  </si>
  <si>
    <t>{'analyst_tools': ['excel'], 'other': ['flow'], 'programming': ['python', 'c#', 'c++', 'java', 'javascript', 'nosql']}</t>
  </si>
  <si>
    <t>['sql', 'python', 'powershell', 'databricks', 'power bi']</t>
  </si>
  <si>
    <t>{'analyst_tools': ['power bi'], 'cloud': ['databricks'], 'programming': ['sql', 'python', 'powershell']}</t>
  </si>
  <si>
    <t>Lead Credit Bureau Data Analyst</t>
  </si>
  <si>
    <t>Data Analyst - INTL - Remote EU/UK</t>
  </si>
  <si>
    <t>['python', 'javascript', 'r', 'c', 'sql', 'go', 'c++', 'react', 'rshiny', 'plotly', 'flask', 'tableau', 'qlik', 'power bi']</t>
  </si>
  <si>
    <t>{'analyst_tools': ['tableau', 'qlik', 'power bi'], 'libraries': ['react', 'rshiny', 'plotly'], 'programming': ['python', 'javascript', 'r', 'c', 'sql', 'go', 'c++'], 'webframeworks': ['flask']}</t>
  </si>
  <si>
    <t>Healthanea - Integration technical engineer</t>
  </si>
  <si>
    <t>Madrid, Spain   (+2 others)</t>
  </si>
  <si>
    <t>Associate HR Data Analyst</t>
  </si>
  <si>
    <t>Atyeti Inc</t>
  </si>
  <si>
    <t>iFive Inc.</t>
  </si>
  <si>
    <t>Mutt Data</t>
  </si>
  <si>
    <t>['python', 'postgresql', 'databricks', 'aws', 'snowflake', 'bigquery', 'gcp', 'spark', 'airflow', 'kafka', 'kubernetes']</t>
  </si>
  <si>
    <t>{'cloud': ['databricks', 'aws', 'snowflake', 'bigquery', 'gcp'], 'databases': ['postgresql'], 'libraries': ['spark', 'airflow', 'kafka'], 'other': ['kubernetes'], 'programming': ['python']}</t>
  </si>
  <si>
    <t>Econometric Research Data Analyst</t>
  </si>
  <si>
    <t>University of California - San Francisco</t>
  </si>
  <si>
    <t>CGI FRANCE</t>
  </si>
  <si>
    <t>Diversified Technical Services Inc.</t>
  </si>
  <si>
    <t>Clinical Data Analyst Intern</t>
  </si>
  <si>
    <t>Data Engineer (Charlotte, NC)</t>
  </si>
  <si>
    <t>['sql', 'nosql', 'python', 'aws', 'azure', 'snowflake', 'redshift', 'bigquery', 'airflow', 'flow']</t>
  </si>
  <si>
    <t>{'cloud': ['aws', 'azure', 'snowflake', 'redshift', 'bigquery'], 'libraries': ['airflow'], 'other': ['flow'], 'programming': ['sql', 'nosql', 'python']}</t>
  </si>
  <si>
    <t>['c', 'python', 'sql', 'mongodb', 'mongodb', 'redis']</t>
  </si>
  <si>
    <t>{'databases': ['mongodb', 'redis'], 'programming': ['c', 'python', 'sql', 'mongodb']}</t>
  </si>
  <si>
    <t>Data Analyst—USAID Nepal Learning for Development Activity</t>
  </si>
  <si>
    <t>Itadltd</t>
  </si>
  <si>
    <t>['r', 'spss', 'word']</t>
  </si>
  <si>
    <t>{'analyst_tools': ['spss', 'word'], 'programming': ['r']}</t>
  </si>
  <si>
    <t>Chuyên Viên Ngành Hàng (Data Analyst)</t>
  </si>
  <si>
    <t>Da Nang, Vietnam</t>
  </si>
  <si>
    <t>via TopCV</t>
  </si>
  <si>
    <t>Công ty Cổ phần Thời Trang Yody</t>
  </si>
  <si>
    <t>Data Engineer- Chennai, India</t>
  </si>
  <si>
    <t>['python', 'nosql', 'mongodb', 'mongodb', 'sql', 'cassandra']</t>
  </si>
  <si>
    <t>{'databases': ['mongodb', 'cassandra'], 'programming': ['python', 'nosql', 'mongodb', 'sql']}</t>
  </si>
  <si>
    <t>['sql', 'mongo', 'sql server', 'azure', 'hadoop', 'spark', 'unix', 'power bi', 'jira']</t>
  </si>
  <si>
    <t>{'analyst_tools': ['power bi'], 'async': ['jira'], 'cloud': ['azure'], 'databases': ['sql server'], 'libraries': ['hadoop', 'spark'], 'os': ['unix'], 'programming': ['sql', 'mongo']}</t>
  </si>
  <si>
    <t>['python', 'sql', 'bigquery', 'kafka', 'airflow', 'gitlab', 'kubernetes', 'terraform']</t>
  </si>
  <si>
    <t>{'cloud': ['bigquery'], 'libraries': ['kafka', 'airflow'], 'other': ['gitlab', 'kubernetes', 'terraform'], 'programming': ['python', 'sql']}</t>
  </si>
  <si>
    <t>Principal Data Architect &amp; Data Steward</t>
  </si>
  <si>
    <t>['sql', 'python', 'databricks', 'pyspark', 'notion']</t>
  </si>
  <si>
    <t>{'async': ['notion'], 'cloud': ['databricks'], 'libraries': ['pyspark'], 'programming': ['sql', 'python']}</t>
  </si>
  <si>
    <t>Senior Data Engineer für Data Lakehouse (m/w/d)</t>
  </si>
  <si>
    <t>['python', 'scala', 'sql', 'java', 'spark', 'kafka']</t>
  </si>
  <si>
    <t>{'libraries': ['spark', 'kafka'], 'programming': ['python', 'scala', 'sql', 'java']}</t>
  </si>
  <si>
    <t>AI/ML Health Data Scientist Senior Consultant</t>
  </si>
  <si>
    <t>Senior Data Engineer - Ai for 6g Wireless</t>
  </si>
  <si>
    <t>['python', 'c++', 'go', 'elasticsearch', 'spark', 'kafka', 'airflow', 'kubernetes', 'docker']</t>
  </si>
  <si>
    <t>{'databases': ['elasticsearch'], 'libraries': ['spark', 'kafka', 'airflow'], 'other': ['kubernetes', 'docker'], 'programming': ['python', 'c++', 'go']}</t>
  </si>
  <si>
    <t>Howells Solutions Limited</t>
  </si>
  <si>
    <t>Sr data analyst</t>
  </si>
  <si>
    <t>['sql', 'snowflake', 'alteryx', 'tableau', 'ssrs']</t>
  </si>
  <si>
    <t>{'analyst_tools': ['alteryx', 'tableau', 'ssrs'], 'cloud': ['snowflake'], 'programming': ['sql']}</t>
  </si>
  <si>
    <t>Senior Software Engineer, Trilogy (Remote) - $100,000/year USD</t>
  </si>
  <si>
    <t>Impact tech Inc</t>
  </si>
  <si>
    <t>['go', 'python', 'sql', 'no-sql', 'mysql', 'redis', 'bigquery', 'gcp', 'databricks', 'pyspark', 'kafka', 'looker', 'tableau', 'power bi']</t>
  </si>
  <si>
    <t>{'analyst_tools': ['looker', 'tableau', 'power bi'], 'cloud': ['bigquery', 'gcp', 'databricks'], 'databases': ['mysql', 'redis'], 'libraries': ['pyspark', 'kafka'], 'programming': ['go', 'python', 'sql', 'no-sql']}</t>
  </si>
  <si>
    <t>['solidity', 'tensorflow', 'pytorch']</t>
  </si>
  <si>
    <t>{'libraries': ['tensorflow', 'pytorch'], 'programming': ['solidity']}</t>
  </si>
  <si>
    <t>['python', 'sql', 'aws', 'azure', 'tensorflow', 'pytorch', 'scikit-learn', 'hadoop', 'spark', 'matplotlib', 'seaborn', 'plotly', 'kubernetes']</t>
  </si>
  <si>
    <t>{'cloud': ['aws', 'azure'], 'libraries': ['tensorflow', 'pytorch', 'scikit-learn', 'hadoop', 'spark', 'matplotlib', 'seaborn', 'plotly'], 'other': ['kubernetes'], 'programming': ['python', 'sql']}</t>
  </si>
  <si>
    <t>Enabling Areas - Data Scientist - AM/DM</t>
  </si>
  <si>
    <t>['scala', 'sql', 'gcp', 'pyspark', 'pytorch']</t>
  </si>
  <si>
    <t>{'cloud': ['gcp'], 'libraries': ['pyspark', 'pytorch'], 'programming': ['scala', 'sql']}</t>
  </si>
  <si>
    <t>['sql', 'r', 'python', 'go', 'airflow', 'github']</t>
  </si>
  <si>
    <t>{'libraries': ['airflow'], 'other': ['github'], 'programming': ['sql', 'r', 'python', 'go']}</t>
  </si>
  <si>
    <t>Mobikwik, Data Engineer</t>
  </si>
  <si>
    <t>Mobikwik</t>
  </si>
  <si>
    <t>Accounting Analyst (Remote Possible- Cet)</t>
  </si>
  <si>
    <t>Principal Data Engineer - Quantumblack</t>
  </si>
  <si>
    <t>Mckinsey &amp; Company</t>
  </si>
  <si>
    <t>['nosql', 'mongodb', 'mongodb', 'dynamodb', 'cassandra', 'neo4j', 'aws', 'redshift', 'spark', 'hadoop', 'tableau']</t>
  </si>
  <si>
    <t>{'analyst_tools': ['tableau'], 'cloud': ['aws', 'redshift'], 'databases': ['mongodb', 'dynamodb', 'cassandra', 'neo4j'], 'libraries': ['spark', 'hadoop'], 'programming': ['nosql', 'mongodb']}</t>
  </si>
  <si>
    <t>Data Science Leadership Development Program (DSLDP) Intern</t>
  </si>
  <si>
    <t>Business Intelligence Engineer, Defect Elimination Analytics</t>
  </si>
  <si>
    <t>['nosql', 'sql', 'r', 'sas', 'sas', 'matlab', 'python', 'dynamodb', 'redshift', 'oracle', 'aws', 'tableau']</t>
  </si>
  <si>
    <t>{'analyst_tools': ['sas', 'tableau'], 'cloud': ['redshift', 'oracle', 'aws'], 'databases': ['dynamodb'], 'programming': ['nosql', 'sql', 'r', 'sas', 'matlab', 'python']}</t>
  </si>
  <si>
    <t>Senior Data Engineer (AWS, Python, DevOps, Snowflake)</t>
  </si>
  <si>
    <t>['python', 'java', 'scala', 'nosql', 'sql', 'mongo', 'shell', 'mysql', 'cassandra', 'aws', 'snowflake', 'redshift', 'pyspark', 'hadoop', 'kafka', 'spark', 'jenkins', 'git']</t>
  </si>
  <si>
    <t>{'cloud': ['aws', 'snowflake', 'redshift'], 'databases': ['mysql', 'cassandra'], 'libraries': ['pyspark', 'hadoop', 'kafka', 'spark'], 'other': ['jenkins', 'git'], 'programming': ['python', 'java', 'scala', 'nosql', 'sql', 'mongo', 'shell']}</t>
  </si>
  <si>
    <t>['sql', 'mongodb', 'mongodb', 'sql server']</t>
  </si>
  <si>
    <t>{'databases': ['mongodb', 'sql server'], 'programming': ['sql', 'mongodb']}</t>
  </si>
  <si>
    <t>['sql', 'python', 'azure', 'aws', 'spark', 'power bi', 'docker']</t>
  </si>
  <si>
    <t>{'analyst_tools': ['power bi'], 'cloud': ['azure', 'aws'], 'libraries': ['spark'], 'other': ['docker'], 'programming': ['sql', 'python']}</t>
  </si>
  <si>
    <t>Product Analyst, Data Science</t>
  </si>
  <si>
    <t>Data Engineer w/Azure - REMOTE</t>
  </si>
  <si>
    <t>['java', 'python', 'sql', 'c#', 'azure']</t>
  </si>
  <si>
    <t>{'cloud': ['azure'], 'programming': ['java', 'python', 'sql', 'c#']}</t>
  </si>
  <si>
    <t>Senior Data Engineer (Hybrid or full remote)</t>
  </si>
  <si>
    <t>['python', 'sql', 'snowflake', 'bigquery', 'gcp', 'kafka', 'airflow', 'docker', 'kubernetes', 'github']</t>
  </si>
  <si>
    <t>{'cloud': ['snowflake', 'bigquery', 'gcp'], 'libraries': ['kafka', 'airflow'], 'other': ['docker', 'kubernetes', 'github'], 'programming': ['python', 'sql']}</t>
  </si>
  <si>
    <t>Data Engineer (m/w/d) - Data &amp; Analytics Plattform</t>
  </si>
  <si>
    <t>ALDI Einkauf SE &amp; Co. oHG</t>
  </si>
  <si>
    <t>['python', 'vba', 'pyspark', 'jupyter', 'pandas', 'excel', 'sheets']</t>
  </si>
  <si>
    <t>{'analyst_tools': ['excel', 'sheets'], 'libraries': ['pyspark', 'jupyter', 'pandas'], 'programming': ['python', 'vba']}</t>
  </si>
  <si>
    <t>['python', 'sql', 'spark', 'pandas', 'numpy']</t>
  </si>
  <si>
    <t>{'libraries': ['spark', 'pandas', 'numpy'], 'programming': ['python', 'sql']}</t>
  </si>
  <si>
    <t>['sql', 'python', 'redshift', 'aws', 'spark', 'airflow']</t>
  </si>
  <si>
    <t>{'cloud': ['redshift', 'aws'], 'libraries': ['spark', 'airflow'], 'programming': ['sql', 'python']}</t>
  </si>
  <si>
    <t>データアナリスト・調査・リサーチ・分析</t>
  </si>
  <si>
    <t>via 日経転職版</t>
  </si>
  <si>
    <t>会社名非公開</t>
  </si>
  <si>
    <t>['r', 'sas', 'sas', 'gcp', 'aws', 'spss']</t>
  </si>
  <si>
    <t>{'analyst_tools': ['sas', 'spss'], 'cloud': ['gcp', 'aws'], 'programming': ['r', 'sas']}</t>
  </si>
  <si>
    <t>บริษัท อินเด็กซ์ ลิฟวิ่งมอลล์ จำกัด(มหาชน)</t>
  </si>
  <si>
    <t>via Simplify</t>
  </si>
  <si>
    <t>['python', 'go', 'git']</t>
  </si>
  <si>
    <t>{'other': ['git'], 'programming': ['python', 'go']}</t>
  </si>
  <si>
    <t>['sql', 'aws', 'gcp', 'redshift', 'snowflake', 'spark', 'kafka', 'airflow', 'github', 'codecommit', 'jenkins']</t>
  </si>
  <si>
    <t>{'cloud': ['aws', 'gcp', 'redshift', 'snowflake'], 'libraries': ['spark', 'kafka', 'airflow'], 'other': ['github', 'codecommit', 'jenkins'], 'programming': ['sql']}</t>
  </si>
  <si>
    <t>Geospatial Data Analyst - Weather Forecasting and Meteorology</t>
  </si>
  <si>
    <t>Mueang Nonthaburi District, Nonthaburi, Thailand</t>
  </si>
  <si>
    <t>THAICOM PLC.</t>
  </si>
  <si>
    <t>Ssr cloud data engineer</t>
  </si>
  <si>
    <t>Kinetic S.a</t>
  </si>
  <si>
    <t>Aplicadores</t>
  </si>
  <si>
    <t>Barreiro, Portugal</t>
  </si>
  <si>
    <t>Limite Plural Uni Lda</t>
  </si>
  <si>
    <t>WeVision LLC</t>
  </si>
  <si>
    <t>['shell', 'sql', 'aws', 'kafka', 'spark', 'terraform', 'kubernetes']</t>
  </si>
  <si>
    <t>{'cloud': ['aws'], 'libraries': ['kafka', 'spark'], 'other': ['terraform', 'kubernetes'], 'programming': ['shell', 'sql']}</t>
  </si>
  <si>
    <t>Contract - Data Scientist [Natural Language Processing (NLP) ...</t>
  </si>
  <si>
    <t>['python', 'sql', 'nosql', 'html', 'css', 'javascript', 'azure', 'tensorflow', 'pytorch']</t>
  </si>
  <si>
    <t>{'cloud': ['azure'], 'libraries': ['tensorflow', 'pytorch'], 'programming': ['python', 'sql', 'nosql', 'html', 'css', 'javascript']}</t>
  </si>
  <si>
    <t>SOOFT Technology</t>
  </si>
  <si>
    <t>['python', 'sql', 'aws', 'redshift', 'pyspark', 'hadoop', 'spark', 'sap', 'power bi']</t>
  </si>
  <si>
    <t>{'analyst_tools': ['sap', 'power bi'], 'cloud': ['aws', 'redshift'], 'libraries': ['pyspark', 'hadoop', 'spark'], 'programming': ['python', 'sql']}</t>
  </si>
  <si>
    <t>Cloud Support Data Engineer</t>
  </si>
  <si>
    <t>['sql', 'mongo', 'sql server', 'postgresql', 'redis', 'oracle', 'kubernetes']</t>
  </si>
  <si>
    <t>{'cloud': ['oracle'], 'databases': ['sql server', 'postgresql', 'redis'], 'other': ['kubernetes'], 'programming': ['sql', 'mongo']}</t>
  </si>
  <si>
    <t>Data Scientist Geomarketing (m/f/d)</t>
  </si>
  <si>
    <t>['r', 'sql', 'python', 'javascript', 'shell', 'linux', 'git']</t>
  </si>
  <si>
    <t>{'os': ['linux'], 'other': ['git'], 'programming': ['r', 'sql', 'python', 'javascript', 'shell']}</t>
  </si>
  <si>
    <t>GRIN</t>
  </si>
  <si>
    <t>['python', 'sql', 'no-sql', 'bigquery', 'snowflake', 'airflow', 'kafka', 'spark']</t>
  </si>
  <si>
    <t>{'cloud': ['bigquery', 'snowflake'], 'libraries': ['airflow', 'kafka', 'spark'], 'programming': ['python', 'sql', 'no-sql']}</t>
  </si>
  <si>
    <t>AZURE CLOUD ENGINEER</t>
  </si>
  <si>
    <t>['bash', 'powershell', 'sql', 'sql server', 'mysql', 'azure', 'linux', 'windows', 'terraform', 'ansible', 'kubernetes']</t>
  </si>
  <si>
    <t>{'cloud': ['azure'], 'databases': ['sql server', 'mysql'], 'os': ['linux', 'windows'], 'other': ['terraform', 'ansible', 'kubernetes'], 'programming': ['bash', 'powershell', 'sql']}</t>
  </si>
  <si>
    <t>Analytics and Data Engineer</t>
  </si>
  <si>
    <t>Mercado Mayco</t>
  </si>
  <si>
    <t>['sql', 'python', 'r', 'sql server', 'mysql', 'aws', 'linux', 'looker', 'tableau', 'terminal']</t>
  </si>
  <si>
    <t>{'analyst_tools': ['looker', 'tableau'], 'cloud': ['aws'], 'databases': ['sql server', 'mysql'], 'os': ['linux'], 'other': ['terminal'], 'programming': ['sql', 'python', 'r']}</t>
  </si>
  <si>
    <t>Kitware</t>
  </si>
  <si>
    <t>Data Engineer(Confidential Services)</t>
  </si>
  <si>
    <t>Federal, Entre Rios, Argentina</t>
  </si>
  <si>
    <t>['python', 'scala', 'sql', 'databricks', 'snowflake', 'aws', 'aurora', 'redshift', 'airflow', 'linux']</t>
  </si>
  <si>
    <t>{'cloud': ['databricks', 'snowflake', 'aws', 'aurora', 'redshift'], 'libraries': ['airflow'], 'os': ['linux'], 'programming': ['python', 'scala', 'sql']}</t>
  </si>
  <si>
    <t>Data Analyst Appartenente Alle Categorie Protette</t>
  </si>
  <si>
    <t>HRIS Payroll &amp; Data Analyst</t>
  </si>
  <si>
    <t>Metropolitan Commercial Bank</t>
  </si>
  <si>
    <t>['excel', 'monday.com']</t>
  </si>
  <si>
    <t>{'analyst_tools': ['excel'], 'async': ['monday.com']}</t>
  </si>
  <si>
    <t>Firmware Design Engineer</t>
  </si>
  <si>
    <t>Attibele, Karnataka, India  (+1 other)</t>
  </si>
  <si>
    <t>[OBV943] - Big Data Senior - Remote Work</t>
  </si>
  <si>
    <t>Future Opportunity - Data Scientist</t>
  </si>
  <si>
    <t>Avanade, Inc.</t>
  </si>
  <si>
    <t>['go', 'python', 'scala', 'azure', 'pyspark']</t>
  </si>
  <si>
    <t>{'cloud': ['azure'], 'libraries': ['pyspark'], 'programming': ['go', 'python', 'scala']}</t>
  </si>
  <si>
    <t>Dynamic Technology Lab Private Limited</t>
  </si>
  <si>
    <t>['python', 'c++', 'sql', 'hadoop', 'linux']</t>
  </si>
  <si>
    <t>{'libraries': ['hadoop'], 'os': ['linux'], 'programming': ['python', 'c++', 'sql']}</t>
  </si>
  <si>
    <t>Data Scientist (4-7 Yrs) - Mumbai</t>
  </si>
  <si>
    <t>Add On IT Systems</t>
  </si>
  <si>
    <t>Quality Assurance Engineer - Reservation Data Security and...</t>
  </si>
  <si>
    <t>1047 Amadeus S.A.S. (Nice)</t>
  </si>
  <si>
    <t>['sql', 'r', 'python', 'word', 'excel', 'powerpoint', 'visio', 'tableau']</t>
  </si>
  <si>
    <t>{'analyst_tools': ['word', 'excel', 'powerpoint', 'visio', 'tableau'], 'programming': ['sql', 'r', 'python']}</t>
  </si>
  <si>
    <t>Data Scientist - Hybrid - R1.4m per annum at E - merge IT...</t>
  </si>
  <si>
    <t>E Merge It Recruitment</t>
  </si>
  <si>
    <t>['r', 'python', 'matlab', 'c', 'c++', 'java', 'hadoop', 'spark']</t>
  </si>
  <si>
    <t>{'libraries': ['hadoop', 'spark'], 'programming': ['r', 'python', 'matlab', 'c', 'c++', 'java']}</t>
  </si>
  <si>
    <t>Hypersonix Inc.</t>
  </si>
  <si>
    <t>['python', 'aws', 'azure', 'spark', 'pandas', 'scikit-learn', 'tensorflow', 'pytorch', 'keras', 'hadoop', 'kubernetes', 'git']</t>
  </si>
  <si>
    <t>{'cloud': ['aws', 'azure'], 'libraries': ['spark', 'pandas', 'scikit-learn', 'tensorflow', 'pytorch', 'keras', 'hadoop'], 'other': ['kubernetes', 'git'], 'programming': ['python']}</t>
  </si>
  <si>
    <t>Access Global Group</t>
  </si>
  <si>
    <t>['sql', 'mysql', 'oracle', 'hadoop', 'unix', 'visio', 'powerpoint', 'excel', 'word']</t>
  </si>
  <si>
    <t>{'analyst_tools': ['visio', 'powerpoint', 'excel', 'word'], 'cloud': ['oracle'], 'databases': ['mysql'], 'libraries': ['hadoop'], 'os': ['unix'], 'programming': ['sql']}</t>
  </si>
  <si>
    <t>via FOX Careers</t>
  </si>
  <si>
    <t>Fox Corporation</t>
  </si>
  <si>
    <t>['sql', 'spark', 'looker', 'tableau']</t>
  </si>
  <si>
    <t>{'analyst_tools': ['looker', 'tableau'], 'libraries': ['spark'], 'programming': ['sql']}</t>
  </si>
  <si>
    <t>Business Analyst IT-Nachfrage (m/w/d)</t>
  </si>
  <si>
    <t>ITERGO Informationstechnologie GmbH</t>
  </si>
  <si>
    <t>Junior Microsoft Engineer</t>
  </si>
  <si>
    <t>['sql', 'sql server', 'db2', 'mysql', 'oracle', 'azure', 'ssis', 'ssrs', 'tableau']</t>
  </si>
  <si>
    <t>{'analyst_tools': ['ssis', 'ssrs', 'tableau'], 'cloud': ['oracle', 'azure'], 'databases': ['sql server', 'db2', 'mysql'], 'programming': ['sql']}</t>
  </si>
  <si>
    <t>South Kesteven District, UK</t>
  </si>
  <si>
    <t>Morgan Hunt UK Limited</t>
  </si>
  <si>
    <t>['typescript', 'javascript', 'sql', 'postgresql', 'aws']</t>
  </si>
  <si>
    <t>{'cloud': ['aws'], 'databases': ['postgresql'], 'programming': ['typescript', 'javascript', 'sql']}</t>
  </si>
  <si>
    <t>Senior Platform Specialist, Security – BCG X</t>
  </si>
  <si>
    <t>Tech101 Technologies Inc</t>
  </si>
  <si>
    <t>Data Engineer Avanade Engineering Hub - Cagliari, Firenze e Perugia</t>
  </si>
  <si>
    <t>['sql', 't-sql', 'sql server', 'azure', 'databricks', 'spark', 'dax', 'ssis']</t>
  </si>
  <si>
    <t>{'analyst_tools': ['dax', 'ssis'], 'cloud': ['azure', 'databricks'], 'databases': ['sql server'], 'libraries': ['spark'], 'programming': ['sql', 't-sql']}</t>
  </si>
  <si>
    <t>Wellstar Health System, Inc.</t>
  </si>
  <si>
    <t>Senior data analyst remote latin america</t>
  </si>
  <si>
    <t>Jobzem (13500535)</t>
  </si>
  <si>
    <t>Big data-ingenieur</t>
  </si>
  <si>
    <t>Aorta Business Intelligence</t>
  </si>
  <si>
    <t>['matlab', 'python', 'perl', 'r', 'hadoop', 'spark']</t>
  </si>
  <si>
    <t>{'libraries': ['hadoop', 'spark'], 'programming': ['matlab', 'python', 'perl', 'r']}</t>
  </si>
  <si>
    <t>Data Engineering Team Lead, Link (Remote)</t>
  </si>
  <si>
    <t>['aws', 'redshift', 'gdpr', 'spark']</t>
  </si>
  <si>
    <t>{'cloud': ['aws', 'redshift'], 'libraries': ['gdpr', 'spark']}</t>
  </si>
  <si>
    <t>Job in Deutschland: Cloud Architect / Cloud Data Engineer / DevOps...</t>
  </si>
  <si>
    <t>Saracus Consulting</t>
  </si>
  <si>
    <t>Remote Python Data Engineer</t>
  </si>
  <si>
    <t>['python', 'oracle', 'numpy']</t>
  </si>
  <si>
    <t>{'cloud': ['oracle'], 'libraries': ['numpy'], 'programming': ['python']}</t>
  </si>
  <si>
    <t>Sr Data Scientist- Media Analytics &amp; Insights</t>
  </si>
  <si>
    <t>BI &amp; Data Analytics Manager</t>
  </si>
  <si>
    <t>['python', 'r', 'sql', 'aws', 'azure', 'hadoop', 'spark', 'power bi', 'tableau']</t>
  </si>
  <si>
    <t>{'analyst_tools': ['power bi', 'tableau'], 'cloud': ['aws', 'azure'], 'libraries': ['hadoop', 'spark'], 'programming': ['python', 'r', 'sql']}</t>
  </si>
  <si>
    <t>Sigma</t>
  </si>
  <si>
    <t>['java', 'python', 'sql', 'nosql', 'azure', 'aws', 'gcp']</t>
  </si>
  <si>
    <t>{'cloud': ['azure', 'aws', 'gcp'], 'programming': ['java', 'python', 'sql', 'nosql']}</t>
  </si>
  <si>
    <t>['shell', 'python', 'javascript', 'c#', 'c++', 'sql', 'nosql', 'azure', 'databricks', 'git']</t>
  </si>
  <si>
    <t>{'cloud': ['azure', 'databricks'], 'other': ['git'], 'programming': ['shell', 'python', 'javascript', 'c#', 'c++', 'sql', 'nosql']}</t>
  </si>
  <si>
    <t>Senior IT Application Engineer Data Warehouse (w/m/d)</t>
  </si>
  <si>
    <t>Abfaltersbach, Austria</t>
  </si>
  <si>
    <t>Hexagon Group</t>
  </si>
  <si>
    <t>IA School</t>
  </si>
  <si>
    <t>['python', 'aws', 'graphql', 'react', 'node.js', 'terraform']</t>
  </si>
  <si>
    <t>{'cloud': ['aws'], 'libraries': ['graphql', 'react'], 'other': ['terraform'], 'programming': ['python'], 'webframeworks': ['node.js']}</t>
  </si>
  <si>
    <t>Eleos Incorporated</t>
  </si>
  <si>
    <t>['sql', 'excel', 'ssrs', 'tableau', 'github']</t>
  </si>
  <si>
    <t>{'analyst_tools': ['excel', 'ssrs', 'tableau'], 'other': ['github'], 'programming': ['sql']}</t>
  </si>
  <si>
    <t>via Job3s</t>
  </si>
  <si>
    <t>CÔNG TY CỔ PHẦN DỊCH VỤ DI ĐỘNG THẾ HỆ MỚI</t>
  </si>
  <si>
    <t>Senior Commercial Insights Analyst</t>
  </si>
  <si>
    <t>['sql', 'c', 'tableau']</t>
  </si>
  <si>
    <t>{'analyst_tools': ['tableau'], 'programming': ['sql', 'c']}</t>
  </si>
  <si>
    <t>Senior Clinical Data Scientist (Trial Data Manager)</t>
  </si>
  <si>
    <t>United Kingdom  (+1 other)</t>
  </si>
  <si>
    <t>Senior Data Scientist (gn ) Mit Schwerpunkt Ökonometrie...</t>
  </si>
  <si>
    <t>Ernsting's family</t>
  </si>
  <si>
    <t>Exadel open positions</t>
  </si>
  <si>
    <t>Junior data analyst remote internship data analysis</t>
  </si>
  <si>
    <t>Jobzem (13914356)</t>
  </si>
  <si>
    <t>Data Scientist (Credit Risk)</t>
  </si>
  <si>
    <t>Growsari</t>
  </si>
  <si>
    <t>['sql', 'python', 'c++', 'c', 'pandas', 'numpy', 'matplotlib', 'linux']</t>
  </si>
  <si>
    <t>{'libraries': ['pandas', 'numpy', 'matplotlib'], 'os': ['linux'], 'programming': ['sql', 'python', 'c++', 'c']}</t>
  </si>
  <si>
    <t>Jobzem (13506364)</t>
  </si>
  <si>
    <t>['sql', 'python', 'r', 'bash', 'scala', 'azure', 'databricks', 'snowflake', 'pyspark', 'ssis', 'sap', 'power bi']</t>
  </si>
  <si>
    <t>{'analyst_tools': ['ssis', 'sap', 'power bi'], 'cloud': ['azure', 'databricks', 'snowflake'], 'libraries': ['pyspark'], 'programming': ['sql', 'python', 'r', 'bash', 'scala']}</t>
  </si>
  <si>
    <t>Shoppa's Material Handling</t>
  </si>
  <si>
    <t>Job in Deutschland (Mettlach): Manager Production Data Scientist...</t>
  </si>
  <si>
    <t>Manager, Data Centre Engineering &amp; Solution</t>
  </si>
  <si>
    <t>Data Engineer, Network Operations</t>
  </si>
  <si>
    <t>['phoenix', 'node']</t>
  </si>
  <si>
    <t>{'webframeworks': ['phoenix', 'node']}</t>
  </si>
  <si>
    <t>['sql', 'python', 'scala', 'sql server', 'azure', 'aws', 'snowflake', 'databricks', 'gcp', 'ssis']</t>
  </si>
  <si>
    <t>{'analyst_tools': ['ssis'], 'cloud': ['azure', 'aws', 'snowflake', 'databricks', 'gcp'], 'databases': ['sql server'], 'programming': ['sql', 'python', 'scala']}</t>
  </si>
  <si>
    <t>['python', 'shell', 'aws', 'redshift', 'hadoop', 'spark', 'pyspark', 'numpy']</t>
  </si>
  <si>
    <t>{'cloud': ['aws', 'redshift'], 'libraries': ['hadoop', 'spark', 'pyspark', 'numpy'], 'programming': ['python', 'shell']}</t>
  </si>
  <si>
    <t>Senior Data Engineer (Java/AWS) - Remote</t>
  </si>
  <si>
    <t>['java', 'sql', 'nosql', 'javascript', 'python', 'mysql', 'dynamodb', 'aws', 'azure', 'oracle', 'spring', 'docker', 'kubernetes', 'git', 'jenkins']</t>
  </si>
  <si>
    <t>{'cloud': ['aws', 'azure', 'oracle'], 'databases': ['mysql', 'dynamodb'], 'libraries': ['spring'], 'other': ['docker', 'kubernetes', 'git', 'jenkins'], 'programming': ['java', 'sql', 'nosql', 'javascript', 'python']}</t>
  </si>
  <si>
    <t>Jobzem (76338765)</t>
  </si>
  <si>
    <t>Catharpin, VA</t>
  </si>
  <si>
    <t>Software Process Engineer</t>
  </si>
  <si>
    <t>RT-RK d.o.o.</t>
  </si>
  <si>
    <t>Regions Financial Corp</t>
  </si>
  <si>
    <t>Ensitech</t>
  </si>
  <si>
    <t>['sql', 'sql server', 'postgresql', 'mysql', 'snowflake', 'oracle', 'azure', 'airflow', 'github', 'bitbucket', 'flow', 'jira']</t>
  </si>
  <si>
    <t>{'async': ['jira'], 'cloud': ['snowflake', 'oracle', 'azure'], 'databases': ['sql server', 'postgresql', 'mysql'], 'libraries': ['airflow'], 'other': ['github', 'bitbucket', 'flow'], 'programming': ['sql']}</t>
  </si>
  <si>
    <t>Olympia Verlag GmbH</t>
  </si>
  <si>
    <t>Bilaspur, Chhattisgarh, India</t>
  </si>
  <si>
    <t>Software engineer deployment tooling</t>
  </si>
  <si>
    <t>Jobzem (3825851)</t>
  </si>
  <si>
    <t>via Great Insurance Jobs</t>
  </si>
  <si>
    <t>Data Analyst 1 (ITS)</t>
  </si>
  <si>
    <t>Insurance Fund, State</t>
  </si>
  <si>
    <t>['r', 'python', 'sql', 'oracle']</t>
  </si>
  <si>
    <t>{'cloud': ['oracle'], 'programming': ['r', 'python', 'sql']}</t>
  </si>
  <si>
    <t>Sr Data Scientist, Driving Safety</t>
  </si>
  <si>
    <t>DATA ENGINEER GCP - CDI (H/F)</t>
  </si>
  <si>
    <t>['python', 'sql', 'pytorch', 'tensorflow', 'vue']</t>
  </si>
  <si>
    <t>{'libraries': ['pytorch', 'tensorflow'], 'programming': ['python', 'sql'], 'webframeworks': ['vue']}</t>
  </si>
  <si>
    <t>وظائف it specialist data analyst jeddah الرياض</t>
  </si>
  <si>
    <t>مجموعة شركات</t>
  </si>
  <si>
    <t>via Breakroom</t>
  </si>
  <si>
    <t>Equiniti</t>
  </si>
  <si>
    <t>['vba', 'sql', 'python', 'power bi', 'tableau', 'excel']</t>
  </si>
  <si>
    <t>{'analyst_tools': ['power bi', 'tableau', 'excel'], 'programming': ['vba', 'sql', 'python']}</t>
  </si>
  <si>
    <t>['python', 'sql', 'nosql', 'mongodb', 'mongodb', 'mysql', 'postgresql', 'cassandra', 'snowflake', 'spark', 'docker']</t>
  </si>
  <si>
    <t>{'cloud': ['snowflake'], 'databases': ['mongodb', 'mysql', 'postgresql', 'cassandra'], 'libraries': ['spark'], 'other': ['docker'], 'programming': ['python', 'sql', 'nosql', 'mongodb']}</t>
  </si>
  <si>
    <t>Technical Analyst (m/w/d) Open Systems</t>
  </si>
  <si>
    <t>['powershell', 'oracle', 'linux', 'windows']</t>
  </si>
  <si>
    <t>{'cloud': ['oracle'], 'os': ['linux', 'windows'], 'programming': ['powershell']}</t>
  </si>
  <si>
    <t>['python', 'sql', 'sql server', 'mysql', 'kafka']</t>
  </si>
  <si>
    <t>{'databases': ['sql server', 'mysql'], 'libraries': ['kafka'], 'programming': ['python', 'sql']}</t>
  </si>
  <si>
    <t>['scala', 'python', 'databricks', 'snowflake']</t>
  </si>
  <si>
    <t>{'cloud': ['databricks', 'snowflake'], 'programming': ['scala', 'python']}</t>
  </si>
  <si>
    <t>Ontada, LLC</t>
  </si>
  <si>
    <t>['sql', 'sas', 'sas', 'sql server', 'azure', 'tableau', 'ssis', 'ssrs', 'word', 'excel', 'outlook', 'powerpoint']</t>
  </si>
  <si>
    <t>{'analyst_tools': ['sas', 'tableau', 'ssis', 'ssrs', 'word', 'excel', 'outlook', 'powerpoint'], 'cloud': ['azure'], 'databases': ['sql server'], 'programming': ['sql', 'sas']}</t>
  </si>
  <si>
    <t>Data Product Manager - User Tagging</t>
  </si>
  <si>
    <t>Senior Data Science &amp; Forecasting Analyst</t>
  </si>
  <si>
    <t>Republic Finance</t>
  </si>
  <si>
    <t>Information Management Analyst Jobs</t>
  </si>
  <si>
    <t>V2X</t>
  </si>
  <si>
    <t>['word', 'excel', 'outlook', 'flow']</t>
  </si>
  <si>
    <t>{'analyst_tools': ['word', 'excel', 'outlook'], 'other': ['flow']}</t>
  </si>
  <si>
    <t>Talent Rise</t>
  </si>
  <si>
    <t>Koeltztown, MO</t>
  </si>
  <si>
    <t>['sql', 'mongodb', 'mongodb', 'python', 'java', 'sql server', 'postgresql', 'db2', 'snowflake', 'oracle', 'linux', 'qlik']</t>
  </si>
  <si>
    <t>{'analyst_tools': ['qlik'], 'cloud': ['snowflake', 'oracle'], 'databases': ['mongodb', 'sql server', 'postgresql', 'db2'], 'os': ['linux'], 'programming': ['sql', 'mongodb', 'python', 'java']}</t>
  </si>
  <si>
    <t>Etl data engineer remote work</t>
  </si>
  <si>
    <t>Jobzem (75226110)</t>
  </si>
  <si>
    <t>Principal Software Engineer (Data Engineering)</t>
  </si>
  <si>
    <t>['java', 'python', 'sql', 'gcp', 'aws', 'flow', 'git']</t>
  </si>
  <si>
    <t>{'cloud': ['gcp', 'aws'], 'other': ['flow', 'git'], 'programming': ['java', 'python', 'sql']}</t>
  </si>
  <si>
    <t>Data Analyst confirmé(e)/Senior H/F (CDI)</t>
  </si>
  <si>
    <t>Positive Thinking Company by CBTW</t>
  </si>
  <si>
    <t>Software Engineer (PySpark)</t>
  </si>
  <si>
    <t>Epam Systems Pte. Ltd.</t>
  </si>
  <si>
    <t>['scala', 'python', 'shell', 'sql', 'go', 'pyspark', 'spark', 'hadoop', 'unix']</t>
  </si>
  <si>
    <t>{'libraries': ['pyspark', 'spark', 'hadoop'], 'os': ['unix'], 'programming': ['scala', 'python', 'shell', 'sql', 'go']}</t>
  </si>
  <si>
    <t>Data Scientist (DATA ARCHITECT)</t>
  </si>
  <si>
    <t>via Federal Government Jobs</t>
  </si>
  <si>
    <t>Senior Data Scientist - Singapore</t>
  </si>
  <si>
    <t>LinkedIn Job Wrapping</t>
  </si>
  <si>
    <t>['python', 'aws', 'gcp', 'azure', 'oracle', 'spark', 'react', 'hadoop', 'kafka', 'numpy', 'pandas', 'pyspark', 'keras', 'tensorflow', 'django', 'linux', 'tableau', 'kubernetes']</t>
  </si>
  <si>
    <t>{'analyst_tools': ['tableau'], 'cloud': ['aws', 'gcp', 'azure', 'oracle'], 'libraries': ['spark', 'react', 'hadoop', 'kafka', 'numpy', 'pandas', 'pyspark', 'keras', 'tensorflow'], 'os': ['linux'], 'other': ['kubernetes'], 'programming': ['python'], 'webframeworks': ['django']}</t>
  </si>
  <si>
    <t>Mindteck</t>
  </si>
  <si>
    <t>Big Data Engineer SQL/Python, 100% En remoto</t>
  </si>
  <si>
    <t>['sql', 'python', 'scala', 'aws', 'spark', 'git']</t>
  </si>
  <si>
    <t>{'cloud': ['aws'], 'libraries': ['spark'], 'other': ['git'], 'programming': ['sql', 'python', 'scala']}</t>
  </si>
  <si>
    <t>Data Engineer - Leeds</t>
  </si>
  <si>
    <t>['tableau', 'datarobot']</t>
  </si>
  <si>
    <t>{'analyst_tools': ['tableau', 'datarobot']}</t>
  </si>
  <si>
    <t>Senior Insights Analyst X2</t>
  </si>
  <si>
    <t>Tesla Inc</t>
  </si>
  <si>
    <t>['python', 'sql', 'r', 'matlab', 'aws', 'spark', 'jupyter', 'pandas', 'airflow', 'numpy', 'linux', 'ansible', 'docker', 'kubernetes']</t>
  </si>
  <si>
    <t>{'cloud': ['aws'], 'libraries': ['spark', 'jupyter', 'pandas', 'airflow', 'numpy'], 'os': ['linux'], 'other': ['ansible', 'docker', 'kubernetes'], 'programming': ['python', 'sql', 'r', 'matlab']}</t>
  </si>
  <si>
    <t>['python', 'r', 'sas', 'sas', 'java', 'scala', 'c++', 'kafka', 'terraform']</t>
  </si>
  <si>
    <t>{'analyst_tools': ['sas'], 'libraries': ['kafka'], 'other': ['terraform'], 'programming': ['python', 'r', 'sas', 'java', 'scala', 'c++']}</t>
  </si>
  <si>
    <t>Data Scientist- ET</t>
  </si>
  <si>
    <t>Dynamic Human Capital Pte. Ltd.</t>
  </si>
  <si>
    <t>['nltk', 'django']</t>
  </si>
  <si>
    <t>{'libraries': ['nltk'], 'webframeworks': ['django']}</t>
  </si>
  <si>
    <t>Workforce Intelligence Analyst</t>
  </si>
  <si>
    <t>Clinical Data Analyst(All Levels)</t>
  </si>
  <si>
    <t>Senior engineer</t>
  </si>
  <si>
    <t>['sql', 'azure', 'databricks', 'snowflake', 'tableau', 'looker']</t>
  </si>
  <si>
    <t>{'analyst_tools': ['tableau', 'looker'], 'cloud': ['azure', 'databricks', 'snowflake'], 'programming': ['sql']}</t>
  </si>
  <si>
    <t>University of California - Irvine</t>
  </si>
  <si>
    <t>['python', 'sql', 'snowflake', 'scikit-learn', 'pytorch', 'hadoop']</t>
  </si>
  <si>
    <t>{'cloud': ['snowflake'], 'libraries': ['scikit-learn', 'pytorch', 'hadoop'], 'programming': ['python', 'sql']}</t>
  </si>
  <si>
    <t>TARGO BANK</t>
  </si>
  <si>
    <t>['sql', 'java', 'python', 'r', 'visio', 'jira', 'confluence']</t>
  </si>
  <si>
    <t>{'analyst_tools': ['visio'], 'async': ['jira', 'confluence'], 'programming': ['sql', 'java', 'python', 'r']}</t>
  </si>
  <si>
    <t>['python', 'mongodb', 'mongodb', 'gcp', 'react', 'express', 'gitlab']</t>
  </si>
  <si>
    <t>{'cloud': ['gcp'], 'databases': ['mongodb'], 'libraries': ['react'], 'other': ['gitlab'], 'programming': ['python', 'mongodb'], 'webframeworks': ['express']}</t>
  </si>
  <si>
    <t>Machine Learning and Data Lead</t>
  </si>
  <si>
    <t>Metairie, LA</t>
  </si>
  <si>
    <t>Data engineer junior madrid primer empleo</t>
  </si>
  <si>
    <t>Data Scientist - Logiciels B-to-B / B-to-C en temps réel - 92 H/F</t>
  </si>
  <si>
    <t>SEPT LIEUES</t>
  </si>
  <si>
    <t>Analyst, Digital Self Service</t>
  </si>
  <si>
    <t>['sql', 'python', 'r', 'databricks', 'aws', 'spark', 'excel', 'sheets', 'tableau', 'word', 'git']</t>
  </si>
  <si>
    <t>{'analyst_tools': ['excel', 'sheets', 'tableau', 'word'], 'cloud': ['databricks', 'aws'], 'libraries': ['spark'], 'other': ['git'], 'programming': ['sql', 'python', 'r']}</t>
  </si>
  <si>
    <t>My Next Career Path Staffing, LLC.</t>
  </si>
  <si>
    <t>['python', 'sql', 'snowflake', 'aws', 'azure', 'ssis']</t>
  </si>
  <si>
    <t>{'analyst_tools': ['ssis'], 'cloud': ['snowflake', 'aws', 'azure'], 'programming': ['python', 'sql']}</t>
  </si>
  <si>
    <t>Ingeniera / Ingeniero de Data Science</t>
  </si>
  <si>
    <t>['python', 'redshift', 'bigquery', 'numpy', 'pandas', 'scikit-learn', 'matplotlib', 'tensorflow', 'keras', 'pytorch']</t>
  </si>
  <si>
    <t>{'cloud': ['redshift', 'bigquery'], 'libraries': ['numpy', 'pandas', 'scikit-learn', 'matplotlib', 'tensorflow', 'keras', 'pytorch'], 'programming': ['python']}</t>
  </si>
  <si>
    <t>TalentHive</t>
  </si>
  <si>
    <t>['python', 'scala', 'azure', 'aws', 'redshift', 'pyspark', 'terraform', 'git', 'jira', 'confluence']</t>
  </si>
  <si>
    <t>{'async': ['jira', 'confluence'], 'cloud': ['azure', 'aws', 'redshift'], 'libraries': ['pyspark'], 'other': ['terraform', 'git'], 'programming': ['python', 'scala']}</t>
  </si>
  <si>
    <t>['python', 'r', 'matlab', 'bash', 'c', 'java', 'unix', 'linux']</t>
  </si>
  <si>
    <t>{'os': ['unix', 'linux'], 'programming': ['python', 'r', 'matlab', 'bash', 'c', 'java']}</t>
  </si>
  <si>
    <t>['python', 'aws', 'redshift', 'databricks', 'spark', 'alteryx', 'ssis']</t>
  </si>
  <si>
    <t>{'analyst_tools': ['alteryx', 'ssis'], 'cloud': ['aws', 'redshift', 'databricks'], 'libraries': ['spark'], 'programming': ['python']}</t>
  </si>
  <si>
    <t>Amazon Brand Analyst</t>
  </si>
  <si>
    <t>Toniiq</t>
  </si>
  <si>
    <t>['python', 'r', 'excel', 'sheets', 'power bi']</t>
  </si>
  <si>
    <t>{'analyst_tools': ['excel', 'sheets', 'power bi'], 'programming': ['python', 'r']}</t>
  </si>
  <si>
    <t>Google Fiber</t>
  </si>
  <si>
    <t>Ghd</t>
  </si>
  <si>
    <t>Data Engineer/ SQL розробник</t>
  </si>
  <si>
    <t>ALFA Smart Agro</t>
  </si>
  <si>
    <t>Junior Data Analyst (6 months contract / No exp. OK)</t>
  </si>
  <si>
    <t>Specialist, Data Management &amp; Quantitative Analysis</t>
  </si>
  <si>
    <t>Senior Data Engineers - Big Data</t>
  </si>
  <si>
    <t>REFINITIV</t>
  </si>
  <si>
    <t>Jr. BI- Finance Analyst</t>
  </si>
  <si>
    <t>['sql', 'r', 'python', 'c#', 'java', 'javascript', 'sql server', 'bigquery', 'oracle', 'tableau', 'alteryx']</t>
  </si>
  <si>
    <t>{'analyst_tools': ['tableau', 'alteryx'], 'cloud': ['bigquery', 'oracle'], 'databases': ['sql server'], 'programming': ['sql', 'r', 'python', 'c#', 'java', 'javascript']}</t>
  </si>
  <si>
    <t>Hudson, WI</t>
  </si>
  <si>
    <t>via Hire Genius</t>
  </si>
  <si>
    <t>Data Scientist (Senior Engineer) | Astreya</t>
  </si>
  <si>
    <t>Data Engineer - T7</t>
  </si>
  <si>
    <t>via Mercedes-Benz Group &gt; Karriere &gt; Jobsuche</t>
  </si>
  <si>
    <t>['azure', 'databricks', 'hadoop', 'spark', 'kafka', 'kubernetes', 'docker']</t>
  </si>
  <si>
    <t>{'cloud': ['azure', 'databricks'], 'libraries': ['hadoop', 'spark', 'kafka'], 'other': ['kubernetes', 'docker']}</t>
  </si>
  <si>
    <t>Data Analyst, FCGT - Sehore</t>
  </si>
  <si>
    <t>Sehore, Madhya Pradesh, India</t>
  </si>
  <si>
    <t>via IndisJob India</t>
  </si>
  <si>
    <t>Data Scientist (AI/ ML)</t>
  </si>
  <si>
    <t>['python', 'r', 'pandas', 'numpy', 'tensorflow', 'pytorch', 'unify']</t>
  </si>
  <si>
    <t>{'libraries': ['pandas', 'numpy', 'tensorflow', 'pytorch'], 'programming': ['python', 'r'], 'sync': ['unify']}</t>
  </si>
  <si>
    <t>Senior Data Scientist - Modeling &amp; Optimization</t>
  </si>
  <si>
    <t>Woodside, CA</t>
  </si>
  <si>
    <t>via JobzNearBy</t>
  </si>
  <si>
    <t>Dish Network</t>
  </si>
  <si>
    <t>['python', 'sql', 'aws', 'redshift', 'databricks', 'matplotlib', 'seaborn', 'tableau']</t>
  </si>
  <si>
    <t>{'analyst_tools': ['tableau'], 'cloud': ['aws', 'redshift', 'databricks'], 'libraries': ['matplotlib', 'seaborn'], 'programming': ['python', 'sql']}</t>
  </si>
  <si>
    <t>Mormugao, Goa, India</t>
  </si>
  <si>
    <t>['scala', 'nosql', 'java', 'python', 'aws', 'azure', 'spark', 'hadoop', 'tableau', 'power bi', 'docker']</t>
  </si>
  <si>
    <t>{'analyst_tools': ['tableau', 'power bi'], 'cloud': ['aws', 'azure'], 'libraries': ['spark', 'hadoop'], 'other': ['docker'], 'programming': ['scala', 'nosql', 'java', 'python']}</t>
  </si>
  <si>
    <t>Trade Marketing Analyst - Urgent Role</t>
  </si>
  <si>
    <t>Bunge Polska Sp. Z O.O</t>
  </si>
  <si>
    <t>['sql', 'python', 'spark', 'airflow', 'linux', 'git']</t>
  </si>
  <si>
    <t>{'libraries': ['spark', 'airflow'], 'os': ['linux'], 'other': ['git'], 'programming': ['sql', 'python']}</t>
  </si>
  <si>
    <t>Foot Locker, Foot Locker</t>
  </si>
  <si>
    <t>WIPRO TECNOLOGIA</t>
  </si>
  <si>
    <t>Junior Cloud Data Engineer / New Data Solutions (m/w/d) - System...</t>
  </si>
  <si>
    <t>Data Advisory Consultant (CN)</t>
  </si>
  <si>
    <t>Data Analyst (Managed Services Consultant)</t>
  </si>
  <si>
    <t>Dewolff , Boberg &amp; Associates Inc</t>
  </si>
  <si>
    <t>Business Data Analyst - Full-time</t>
  </si>
  <si>
    <t>Kensington, MD</t>
  </si>
  <si>
    <t>Data Engineer - Business Intelligence / IT Beratung / SAP ERP ...</t>
  </si>
  <si>
    <t>Data Analyst Rumc (Hybrid Position)</t>
  </si>
  <si>
    <t>Rush University Medical Center</t>
  </si>
  <si>
    <t>บริษัท 360 มาร์เก็ตติ้ง เซอร์วิสเซส จำกัด</t>
  </si>
  <si>
    <t>Sr Data Engineer - Marketplace Pricing &amp; Incentives</t>
  </si>
  <si>
    <t>Inside.Com Inc.</t>
  </si>
  <si>
    <t>Elmwood, MO</t>
  </si>
  <si>
    <t>Web scraping Engineer</t>
  </si>
  <si>
    <t>Nova Scotia, Canada</t>
  </si>
  <si>
    <t>['python', 'sql', 'c#', 'scala', 'shell', 'mongodb', 'mongodb', 'mysql', 'sql server', 'azure', 'aws', 'gcp', 'databricks', 'pandas', 'pyspark', 'spark', 'airflow', 'excel', 'docker', 'kubernetes', 'git']</t>
  </si>
  <si>
    <t>{'analyst_tools': ['excel'], 'cloud': ['azure', 'aws', 'gcp', 'databricks'], 'databases': ['mongodb', 'mysql', 'sql server'], 'libraries': ['pandas', 'pyspark', 'spark', 'airflow'], 'other': ['docker', 'kubernetes', 'git'], 'programming': ['python', 'sql', 'c#', 'scala', 'shell', 'mongodb']}</t>
  </si>
  <si>
    <t>Aqurate Data</t>
  </si>
  <si>
    <t>Data Quality Analyst with Informatica</t>
  </si>
  <si>
    <t>Job in Germany: Data Analyst / Data Scientist (m/f/d) at Frankfurt...</t>
  </si>
  <si>
    <t>Lufthansa Global Business Services GmbH</t>
  </si>
  <si>
    <t>['python', 'c++', 'c#', 'java', 'tableau', 'kubernetes']</t>
  </si>
  <si>
    <t>{'analyst_tools': ['tableau'], 'other': ['kubernetes'], 'programming': ['python', 'c++', 'c#', 'java']}</t>
  </si>
  <si>
    <t>Cloud Data Engineer with Python,ETL,Databricks</t>
  </si>
  <si>
    <t>Rsm Technology Solutions Inc</t>
  </si>
  <si>
    <t>['python', 'databricks', 'snowflake', 'aws', 'azure']</t>
  </si>
  <si>
    <t>{'cloud': ['databricks', 'snowflake', 'aws', 'azure'], 'programming': ['python']}</t>
  </si>
  <si>
    <t>['r', 'python', 'sql', 'looker', 'sap', 'tableau']</t>
  </si>
  <si>
    <t>{'analyst_tools': ['looker', 'sap', 'tableau'], 'programming': ['r', 'python', 'sql']}</t>
  </si>
  <si>
    <t>Data lead engineer with strong python remote colombia</t>
  </si>
  <si>
    <t>Jobzem (71480382)</t>
  </si>
  <si>
    <t>AB20701 2022校園徵才~Software Engineer-Big Data(大數據軟體研發工程師)</t>
  </si>
  <si>
    <t>Beitou District, Taipei City, Taiwan</t>
  </si>
  <si>
    <t>華碩電腦股份有限公司(ASUS)</t>
  </si>
  <si>
    <t>P2p Reporting &amp; Accounting Data Analyst</t>
  </si>
  <si>
    <t>['r', 'power bi', 'git']</t>
  </si>
  <si>
    <t>{'analyst_tools': ['power bi'], 'other': ['git'], 'programming': ['r']}</t>
  </si>
  <si>
    <t>Data Engineer SQL REST - Remote (m/w/d)</t>
  </si>
  <si>
    <t>['php', 'sql', 'mysql', 'mariadb', 'aws', 'symfony', 'laravel', 'linux', 'bitbucket', 'confluence', 'jira']</t>
  </si>
  <si>
    <t>{'async': ['confluence', 'jira'], 'cloud': ['aws'], 'databases': ['mysql', 'mariadb'], 'os': ['linux'], 'other': ['bitbucket'], 'programming': ['php', 'sql'], 'webframeworks': ['symfony', 'laravel']}</t>
  </si>
  <si>
    <t>Data Scientist / Data Analyst Senior Consultant (M/F)</t>
  </si>
  <si>
    <t>Quadratic Labs</t>
  </si>
  <si>
    <t>['python', 'r', 'sql', 'gcp', 'azure', 'looker', 'git']</t>
  </si>
  <si>
    <t>{'analyst_tools': ['looker'], 'cloud': ['gcp', 'azure'], 'other': ['git'], 'programming': ['python', 'r', 'sql']}</t>
  </si>
  <si>
    <t>Data Scientist Intern (M/F/X)</t>
  </si>
  <si>
    <t>Reveal</t>
  </si>
  <si>
    <t>【BD】Data Engineer</t>
  </si>
  <si>
    <t>Xizhi District, New Taipei City, Taiwan</t>
  </si>
  <si>
    <t>宏碁股份有限公司</t>
  </si>
  <si>
    <t>['python', 'shell', 'sql', 'bigquery']</t>
  </si>
  <si>
    <t>{'cloud': ['bigquery'], 'programming': ['python', 'shell', 'sql']}</t>
  </si>
  <si>
    <t>F5 Consultants</t>
  </si>
  <si>
    <t>['powershell', 'sql', 'azure', 'databricks', 'outlook', 'power bi', 'flow']</t>
  </si>
  <si>
    <t>{'analyst_tools': ['outlook', 'power bi'], 'cloud': ['azure', 'databricks'], 'other': ['flow'], 'programming': ['powershell', 'sql']}</t>
  </si>
  <si>
    <t>Cdiscount</t>
  </si>
  <si>
    <t>Senior Data Scientist / Data Scientist / Data Analyst</t>
  </si>
  <si>
    <t>บริษัท เตียวฮงสีลม จำกัด/ Teo Hong Silom Co., Ltd.</t>
  </si>
  <si>
    <t>データサイエンティスト課長職</t>
  </si>
  <si>
    <t>Kanagawa, Japan</t>
  </si>
  <si>
    <t>一部上場大手製造業</t>
  </si>
  <si>
    <t>Sr Data Analyst - Provider Performance - Remote</t>
  </si>
  <si>
    <t>S/4HANA Data Engineer</t>
  </si>
  <si>
    <t>CHS INC</t>
  </si>
  <si>
    <t>['aws', 'azure', 'gcp', 'sap', 'power bi']</t>
  </si>
  <si>
    <t>{'analyst_tools': ['sap', 'power bi'], 'cloud': ['aws', 'azure', 'gcp']}</t>
  </si>
  <si>
    <t>Ball Aerospace</t>
  </si>
  <si>
    <t>Sr. Data Analyst, Megapack Demand Planning</t>
  </si>
  <si>
    <t>Infogroup Northwest</t>
  </si>
  <si>
    <t>['sql', 'crystal', 'python', 'java', 'php', 'ruby', 'ruby', 'sql server', 'aws', 'azure', 'ssis', 'tableau', 'ssrs']</t>
  </si>
  <si>
    <t>{'analyst_tools': ['ssis', 'tableau', 'ssrs'], 'cloud': ['aws', 'azure'], 'databases': ['sql server'], 'programming': ['sql', 'crystal', 'python', 'java', 'php', 'ruby'], 'webframeworks': ['ruby']}</t>
  </si>
  <si>
    <t>via EVOKE</t>
  </si>
  <si>
    <t>Data Engineer Team Lead (Database)</t>
  </si>
  <si>
    <t>Việt Thái International</t>
  </si>
  <si>
    <t>['hadoop', 'spark', 'kafka', 'linux']</t>
  </si>
  <si>
    <t>{'libraries': ['hadoop', 'spark', 'kafka'], 'os': ['linux']}</t>
  </si>
  <si>
    <t>Río Negro, Chile</t>
  </si>
  <si>
    <t>Cambay Healthcare LLC.</t>
  </si>
  <si>
    <t>['python', 'snowflake', 'aws', 'oracle', 'azure', 'jenkins', 'ansible', 'docker']</t>
  </si>
  <si>
    <t>{'cloud': ['snowflake', 'aws', 'oracle', 'azure'], 'other': ['jenkins', 'ansible', 'docker'], 'programming': ['python']}</t>
  </si>
  <si>
    <t>Engineer Data Management</t>
  </si>
  <si>
    <t>Eaglestar Marine  Pte. Ltd.</t>
  </si>
  <si>
    <t>['sql', 'python', 'nosql', 'shell', 'aws', 'azure', 'gcp', 'pandas', 'numpy', 'pyspark', 'spark', 'airflow', 'kafka', 'tableau', 'kubernetes', 'jenkins']</t>
  </si>
  <si>
    <t>{'analyst_tools': ['tableau'], 'cloud': ['aws', 'azure', 'gcp'], 'libraries': ['pandas', 'numpy', 'pyspark', 'spark', 'airflow', 'kafka'], 'other': ['kubernetes', 'jenkins'], 'programming': ['sql', 'python', 'nosql', 'shell']}</t>
  </si>
  <si>
    <t>['sql', 'azure', 'aws', 'snowflake', 'power bi', 'tableau']</t>
  </si>
  <si>
    <t>{'analyst_tools': ['power bi', 'tableau'], 'cloud': ['azure', 'aws', 'snowflake'], 'programming': ['sql']}</t>
  </si>
  <si>
    <t>Data engineer remote</t>
  </si>
  <si>
    <t>['python', 'scala', 'bigquery', 'pandas', 'airflow', 'excel']</t>
  </si>
  <si>
    <t>{'analyst_tools': ['excel'], 'cloud': ['bigquery'], 'libraries': ['pandas', 'airflow'], 'programming': ['python', 'scala']}</t>
  </si>
  <si>
    <t>Analyst II - REMOTE</t>
  </si>
  <si>
    <t>['go', 'excel', 'sheets', 'tableau']</t>
  </si>
  <si>
    <t>{'analyst_tools': ['excel', 'sheets', 'tableau'], 'programming': ['go']}</t>
  </si>
  <si>
    <t>Orkney Springs, VA</t>
  </si>
  <si>
    <t>Data Scientist Intern - 1898 &amp; Co. (Kansas City)</t>
  </si>
  <si>
    <t>via Burns &amp; McDonnell Jobs</t>
  </si>
  <si>
    <t>Security clearance</t>
  </si>
  <si>
    <t>Data Engineer Qlik - Consulting/Global Projects + Lisbon/Hybrid ...</t>
  </si>
  <si>
    <t>via Whatjobs? Jobs In The Portugal</t>
  </si>
  <si>
    <t>Psicotec</t>
  </si>
  <si>
    <t>Clinical Data Management Analyst</t>
  </si>
  <si>
    <t>Data Engineer - multiple roles</t>
  </si>
  <si>
    <t>Smart AdServer</t>
  </si>
  <si>
    <t>['scala', 'java', 'sql', 'gcp', 'bigquery', 'snowflake', 'hadoop', 'spark', 'kafka', 'git']</t>
  </si>
  <si>
    <t>{'cloud': ['gcp', 'bigquery', 'snowflake'], 'libraries': ['hadoop', 'spark', 'kafka'], 'other': ['git'], 'programming': ['scala', 'java', 'sql']}</t>
  </si>
  <si>
    <t>Lead Expert Product Data Analyst</t>
  </si>
  <si>
    <t>Flaconi</t>
  </si>
  <si>
    <t>Redline Group Ltd</t>
  </si>
  <si>
    <t>['sql', 'crystal', 'excel', 'power bi']</t>
  </si>
  <si>
    <t>{'analyst_tools': ['excel', 'power bi'], 'programming': ['sql', 'crystal']}</t>
  </si>
  <si>
    <t>Jobzem (71254059)</t>
  </si>
  <si>
    <t>Aijobs</t>
  </si>
  <si>
    <t>Mississippi</t>
  </si>
  <si>
    <t>Mechanical Engineer - HVAC Data Center Design</t>
  </si>
  <si>
    <t>site operations engineer</t>
  </si>
  <si>
    <t>['python', 'postgresql', 'ansible', 'jenkins', 'gitlab', 'github', 'docker', 'kubernetes']</t>
  </si>
  <si>
    <t>{'databases': ['postgresql'], 'other': ['ansible', 'jenkins', 'gitlab', 'github', 'docker', 'kubernetes'], 'programming': ['python']}</t>
  </si>
  <si>
    <t>['sql', 'vba', 'sas', 'sas', 'r']</t>
  </si>
  <si>
    <t>{'analyst_tools': ['sas'], 'programming': ['sql', 'vba', 'sas', 'r']}</t>
  </si>
  <si>
    <t>Senior Data Scientist - Telematics (REMOTE)</t>
  </si>
  <si>
    <t>['python', 'sql', 'go', 'oracle', 'aws', 'gcp', 'azure', 'snowflake', 'hadoop', 'spark']</t>
  </si>
  <si>
    <t>{'cloud': ['oracle', 'aws', 'gcp', 'azure', 'snowflake'], 'libraries': ['hadoop', 'spark'], 'programming': ['python', 'sql', 'go']}</t>
  </si>
  <si>
    <t>Animaj</t>
  </si>
  <si>
    <t>Data Engineer (MDM)</t>
  </si>
  <si>
    <t>['c#', 'python', 'sql', 'airflow', 'ssis', 'confluence']</t>
  </si>
  <si>
    <t>{'analyst_tools': ['ssis'], 'async': ['confluence'], 'libraries': ['airflow'], 'programming': ['c#', 'python', 'sql']}</t>
  </si>
  <si>
    <t>Lead Data Analyst - CDI - Remote</t>
  </si>
  <si>
    <t>Le Collectionist</t>
  </si>
  <si>
    <t>['sql', 'sql server', 'azure', 'airflow', 'terraform']</t>
  </si>
  <si>
    <t>{'cloud': ['azure'], 'databases': ['sql server'], 'libraries': ['airflow'], 'other': ['terraform'], 'programming': ['sql']}</t>
  </si>
  <si>
    <t>['azure', 'snowflake', 'alteryx', 'kubernetes']</t>
  </si>
  <si>
    <t>{'analyst_tools': ['alteryx'], 'cloud': ['azure', 'snowflake'], 'other': ['kubernetes']}</t>
  </si>
  <si>
    <t>Breadfast</t>
  </si>
  <si>
    <t>Sr Revenue Cycle Data Modeling Analyst - Remote</t>
  </si>
  <si>
    <t>UNSW Employees, Location, Alumni</t>
  </si>
  <si>
    <t>['sql', 'azure', 'databricks', 'terraform', 'ansible', 'docker', 'kubernetes', 'git', 'jira', 'confluence']</t>
  </si>
  <si>
    <t>{'async': ['jira', 'confluence'], 'cloud': ['azure', 'databricks'], 'other': ['terraform', 'ansible', 'docker', 'kubernetes', 'git'], 'programming': ['sql']}</t>
  </si>
  <si>
    <t>Senior Data Engineer - Kheda [INDSJB4476829]</t>
  </si>
  <si>
    <t>Kheda, Gujarat, India</t>
  </si>
  <si>
    <t>IndisJob Hiring Pvt. Ltd.</t>
  </si>
  <si>
    <t>Data Engineer - Singapore- Global Investment Manager</t>
  </si>
  <si>
    <t>Senior Big Data Engineer (Remote)</t>
  </si>
  <si>
    <t>['sql', 'python', 'java', 'snowflake', 'looker']</t>
  </si>
  <si>
    <t>{'analyst_tools': ['looker'], 'cloud': ['snowflake'], 'programming': ['sql', 'python', 'java']}</t>
  </si>
  <si>
    <t>Data Analyst Jobs in Bangalore</t>
  </si>
  <si>
    <t>IPSY</t>
  </si>
  <si>
    <t>['sql', 'python', 'aws', 'databricks', 'redshift', 'spark', 'airflow', 'kafka', 'express', 'flow', 'kubernetes', 'docker']</t>
  </si>
  <si>
    <t>{'cloud': ['aws', 'databricks', 'redshift'], 'libraries': ['spark', 'airflow', 'kafka'], 'other': ['flow', 'kubernetes', 'docker'], 'programming': ['sql', 'python'], 'webframeworks': ['express']}</t>
  </si>
  <si>
    <t>UFCU</t>
  </si>
  <si>
    <t>['scala', 'sql', 'python', 'azure', 'hadoop', 'spark', 'git', 'jenkins', 'jira', 'confluence']</t>
  </si>
  <si>
    <t>{'async': ['jira', 'confluence'], 'cloud': ['azure'], 'libraries': ['hadoop', 'spark'], 'other': ['git', 'jenkins'], 'programming': ['scala', 'sql', 'python']}</t>
  </si>
  <si>
    <t>Data Scientist in Data &amp; Analytics (MJ001928)</t>
  </si>
  <si>
    <t>via Laimoon</t>
  </si>
  <si>
    <t>Analyst, Database</t>
  </si>
  <si>
    <t>Stage CONSULTANT DATA SCIENTIST</t>
  </si>
  <si>
    <t>['python', 'r', 'sas', 'sas', 'sql', 'aws', 'azure', 'pyspark']</t>
  </si>
  <si>
    <t>{'analyst_tools': ['sas'], 'cloud': ['aws', 'azure'], 'libraries': ['pyspark'], 'programming': ['python', 'r', 'sas', 'sql']}</t>
  </si>
  <si>
    <t>Jr Data Engineer Jobs</t>
  </si>
  <si>
    <t>['python', 'java', 'scala', 'nosql']</t>
  </si>
  <si>
    <t>{'programming': ['python', 'java', 'scala', 'nosql']}</t>
  </si>
  <si>
    <t>Celad</t>
  </si>
  <si>
    <t>['python', 'java', 'sql', 'nosql', 'mongo', 'matlab', 'postgresql', 'databricks', 'aws', 'azure', 'spring', 'pandas', 'numpy', 'angular', 'git', 'jenkins', 'terraform', 'docker', 'jira']</t>
  </si>
  <si>
    <t>{'async': ['jira'], 'cloud': ['databricks', 'aws', 'azure'], 'databases': ['postgresql'], 'libraries': ['spring', 'pandas', 'numpy'], 'other': ['git', 'jenkins', 'terraform', 'docker'], 'programming': ['python', 'java', 'sql', 'nosql', 'mongo', 'matlab'], 'webframeworks': ['angular']}</t>
  </si>
  <si>
    <t>Data Analyst / Analytics Engineer</t>
  </si>
  <si>
    <t>Acolad group</t>
  </si>
  <si>
    <t>['sql', 'snowflake', 'oracle', 'tableau', 'power bi', 'qlik']</t>
  </si>
  <si>
    <t>{'analyst_tools': ['tableau', 'power bi', 'qlik'], 'cloud': ['snowflake', 'oracle'], 'programming': ['sql']}</t>
  </si>
  <si>
    <t>['sql', 'snowflake', 'azure', 'flow']</t>
  </si>
  <si>
    <t>{'cloud': ['snowflake', 'azure'], 'other': ['flow'], 'programming': ['sql']}</t>
  </si>
  <si>
    <t>Data Engineer (Data Pipeline Testing</t>
  </si>
  <si>
    <t>State of Paraná, Brazil</t>
  </si>
  <si>
    <t>IT Infrastructure Engineer (Storage and Backup / Data Centre...</t>
  </si>
  <si>
    <t>Trust Recruit Pte. Ltd.</t>
  </si>
  <si>
    <t>['vmware', 'windows', 'unix', 'linux']</t>
  </si>
  <si>
    <t>{'cloud': ['vmware'], 'os': ['windows', 'unix', 'linux']}</t>
  </si>
  <si>
    <t>Jr data engineer</t>
  </si>
  <si>
    <t>Senior Data Engineer (Cloud &amp; Snowflake)- Remote</t>
  </si>
  <si>
    <t>Help at Home</t>
  </si>
  <si>
    <t>['sql', 'go', 'python', 'typescript', 'aws', 'snowflake', 'airflow', 'spark', 'kafka']</t>
  </si>
  <si>
    <t>{'cloud': ['aws', 'snowflake'], 'libraries': ['airflow', 'spark', 'kafka'], 'programming': ['sql', 'go', 'python', 'typescript']}</t>
  </si>
  <si>
    <t>ConstructConnect</t>
  </si>
  <si>
    <t>['python', 'javascript', 'c#', 'sql']</t>
  </si>
  <si>
    <t>{'programming': ['python', 'javascript', 'c#', 'sql']}</t>
  </si>
  <si>
    <t>Customer Data Analyst SQL</t>
  </si>
  <si>
    <t>['t-sql', 'python', 'sql', 'powerpoint', 'excel', 'power bi']</t>
  </si>
  <si>
    <t>{'analyst_tools': ['powerpoint', 'excel', 'power bi'], 'programming': ['t-sql', 'python', 'sql']}</t>
  </si>
  <si>
    <t>Busuu</t>
  </si>
  <si>
    <t>['python', 'aws', 'redshift', 'terraform']</t>
  </si>
  <si>
    <t>{'cloud': ['aws', 'redshift'], 'other': ['terraform'], 'programming': ['python']}</t>
  </si>
  <si>
    <t>via Jobs24</t>
  </si>
  <si>
    <t>Rise Resourcing</t>
  </si>
  <si>
    <t>Data Scientist (m/w/d) - Datenbankentwicklung/BI, Ingenieur</t>
  </si>
  <si>
    <t>Mercedes-Benz Tech Innovation GmbH</t>
  </si>
  <si>
    <t>Sling TV</t>
  </si>
  <si>
    <t>['sql', 'python', 'aws', 'tableau', 'power bi', 'github']</t>
  </si>
  <si>
    <t>{'analyst_tools': ['tableau', 'power bi'], 'cloud': ['aws'], 'other': ['github'], 'programming': ['sql', 'python']}</t>
  </si>
  <si>
    <t>Hedge Fund</t>
  </si>
  <si>
    <t>['python', 'sql', 'r', 'go', 'aws', 'azure', 'spark', 'tensorflow', 'pytorch']</t>
  </si>
  <si>
    <t>{'cloud': ['aws', 'azure'], 'libraries': ['spark', 'tensorflow', 'pytorch'], 'programming': ['python', 'sql', 'r', 'go']}</t>
  </si>
  <si>
    <t>Lead Data Scientist / Statistical Modeller</t>
  </si>
  <si>
    <t>YBS</t>
  </si>
  <si>
    <t>Azure Data Engineer - 6 Months - NO SPONSORSHIP. Job in London My...</t>
  </si>
  <si>
    <t>Tomaszów Mazowiecki, Poland</t>
  </si>
  <si>
    <t>Building Minds</t>
  </si>
  <si>
    <t>Data Scientist  Buna</t>
  </si>
  <si>
    <t>شركة</t>
  </si>
  <si>
    <t>General Güemes, Salta Province, Argentina</t>
  </si>
  <si>
    <t>['sql', 'postgresql', 'redshift']</t>
  </si>
  <si>
    <t>{'cloud': ['redshift'], 'databases': ['postgresql'], 'programming': ['sql']}</t>
  </si>
  <si>
    <t>Principal/Lead/Senior/Mid Level, Data Engineering (Chicago, IL)</t>
  </si>
  <si>
    <t>AI Data Scientist _ DSM AOT (AIP) (Taipei / Taichung)</t>
  </si>
  <si>
    <t>台達電子工業股份有限公司 _DELTA ELECTRONICS INC.</t>
  </si>
  <si>
    <t>['java', 'r', 'matlab', 'scala', 'pytorch', 'tensorflow']</t>
  </si>
  <si>
    <t>{'libraries': ['pytorch', 'tensorflow'], 'programming': ['java', 'r', 'matlab', 'scala']}</t>
  </si>
  <si>
    <t>Digital and Data Analytics Specialist</t>
  </si>
  <si>
    <t>['sql', 'excel', 'cognos', 'tableau']</t>
  </si>
  <si>
    <t>{'analyst_tools': ['excel', 'cognos', 'tableau'], 'programming': ['sql']}</t>
  </si>
  <si>
    <t>Data Engineer I (Real-Time Services)</t>
  </si>
  <si>
    <t>Data Analyst, (Oracle / SQL / PL)</t>
  </si>
  <si>
    <t>Back - end data engineer</t>
  </si>
  <si>
    <t>ISJ Technology Sdn Bhd</t>
  </si>
  <si>
    <t>['python', 'sql', 'scala', 'aws', 'azure', 'gcp']</t>
  </si>
  <si>
    <t>{'cloud': ['aws', 'azure', 'gcp'], 'programming': ['python', 'sql', 'scala']}</t>
  </si>
  <si>
    <t>Shippit</t>
  </si>
  <si>
    <t>['python', 'snowflake', 'aws', 'airflow', 'looker', 'alteryx']</t>
  </si>
  <si>
    <t>{'analyst_tools': ['looker', 'alteryx'], 'cloud': ['snowflake', 'aws'], 'libraries': ['airflow'], 'programming': ['python']}</t>
  </si>
  <si>
    <t>via USAJobs</t>
  </si>
  <si>
    <t>Quantum PIYA</t>
  </si>
  <si>
    <t>I.T. Connex</t>
  </si>
  <si>
    <t>['sql', 'azure', 'power bi', 'ssrs', 'ssis']</t>
  </si>
  <si>
    <t>{'analyst_tools': ['power bi', 'ssrs', 'ssis'], 'cloud': ['azure'], 'programming': ['sql']}</t>
  </si>
  <si>
    <t>Etl BI Test Analyst</t>
  </si>
  <si>
    <t>Presales Specialist – Data Analytics</t>
  </si>
  <si>
    <t>['sas', 'sas', 'r', 'python', 'sql', 'go', 'databricks', 'hadoop', 'power bi', 'cognos', 'sap', 'tableau', 'qlik', 'datarobot', 'alteryx']</t>
  </si>
  <si>
    <t>{'analyst_tools': ['sas', 'power bi', 'cognos', 'sap', 'tableau', 'qlik', 'datarobot', 'alteryx'], 'cloud': ['databricks'], 'libraries': ['hadoop'], 'programming': ['sas', 'r', 'python', 'sql', 'go']}</t>
  </si>
  <si>
    <t>Aws Data Engineer - Upto £85,000 Bonus - Remote</t>
  </si>
  <si>
    <t>Involved Solutions</t>
  </si>
  <si>
    <t>['sql', 'python', 'scala', 'aws', 'spark', 'terraform']</t>
  </si>
  <si>
    <t>{'cloud': ['aws'], 'libraries': ['spark'], 'other': ['terraform'], 'programming': ['sql', 'python', 'scala']}</t>
  </si>
  <si>
    <t>Mapshore Consultants LLP</t>
  </si>
  <si>
    <t>Digital Analytics</t>
  </si>
  <si>
    <t>Cloud Senior Data Analyst Engineer</t>
  </si>
  <si>
    <t>Associate Director, Biostatistics</t>
  </si>
  <si>
    <t>Principal Data Scientist Biomarker &amp; Target ID</t>
  </si>
  <si>
    <t>['python', 'sql', 'elasticsearch', 'airflow']</t>
  </si>
  <si>
    <t>{'databases': ['elasticsearch'], 'libraries': ['airflow'], 'programming': ['python', 'sql']}</t>
  </si>
  <si>
    <t>APPRENTICE DATA ENGINEER (H/F)</t>
  </si>
  <si>
    <t>['python', 'sql', 'mysql', 'postgresql', 'snowflake', 'redshift', 'aws', 'airflow']</t>
  </si>
  <si>
    <t>{'cloud': ['snowflake', 'redshift', 'aws'], 'databases': ['mysql', 'postgresql'], 'libraries': ['airflow'], 'programming': ['python', 'sql']}</t>
  </si>
  <si>
    <t>Vinsys Information Technology Inc</t>
  </si>
  <si>
    <t>['sql', 'python', 'java', 'c', 'aws', 'snowflake', 'airflow', 'tableau']</t>
  </si>
  <si>
    <t>{'analyst_tools': ['tableau'], 'cloud': ['aws', 'snowflake'], 'libraries': ['airflow'], 'programming': ['sql', 'python', 'java', 'c']}</t>
  </si>
  <si>
    <t>Digital Marketing Marketing Data Analyst</t>
  </si>
  <si>
    <t>DATA-ON</t>
  </si>
  <si>
    <t>['qlik', 'alteryx']</t>
  </si>
  <si>
    <t>{'analyst_tools': ['qlik', 'alteryx']}</t>
  </si>
  <si>
    <t>Executive (Contract, Div of Medicine - Data Analytics)</t>
  </si>
  <si>
    <t>Agensi Pekerjaan Monster Malaysia Sdn. Bhd.</t>
  </si>
  <si>
    <t>Internship - Junior Data Engineer (F/H)</t>
  </si>
  <si>
    <t>El Libertador, Buenos Aires Province, Argentina</t>
  </si>
  <si>
    <t>Senior Pricing Modelling Analyst / Data Scientist</t>
  </si>
  <si>
    <t>['python', 'r', 'sql', 'scikit-learn', 'tensorflow', 'pytorch', 'theano', 'git', 'github']</t>
  </si>
  <si>
    <t>{'libraries': ['scikit-learn', 'tensorflow', 'pytorch', 'theano'], 'other': ['git', 'github'], 'programming': ['python', 'r', 'sql']}</t>
  </si>
  <si>
    <t>Manager Finance &amp; Data Analyst</t>
  </si>
  <si>
    <t>Lobster Hospitality &amp; Food service</t>
  </si>
  <si>
    <t>BOL</t>
  </si>
  <si>
    <t>BP²I - Data Analyst Volume - H/F</t>
  </si>
  <si>
    <t>Le Perreux-sur-Marne, France</t>
  </si>
  <si>
    <t>BNP Paribas Partners For Innovation</t>
  </si>
  <si>
    <t>['vue', 'tableau', 'power bi']</t>
  </si>
  <si>
    <t>{'analyst_tools': ['tableau', 'power bi'], 'webframeworks': ['vue']}</t>
  </si>
  <si>
    <t>['python', 'redshift', 'numpy', 'pandas', 'matplotlib', 'tensorflow', 'keras', 'pytorch']</t>
  </si>
  <si>
    <t>{'cloud': ['redshift'], 'libraries': ['numpy', 'pandas', 'matplotlib', 'tensorflow', 'keras', 'pytorch'], 'programming': ['python']}</t>
  </si>
  <si>
    <t>['python', 'r', 'matlab', 'sql', 'bigquery', 'jupyter']</t>
  </si>
  <si>
    <t>{'cloud': ['bigquery'], 'libraries': ['jupyter'], 'programming': ['python', 'r', 'matlab', 'sql']}</t>
  </si>
  <si>
    <t>North Brabant, Netherlands</t>
  </si>
  <si>
    <t>['mongodb', 'mongodb', 'sql', 'java', 'no-sql', 'nosql', 'go', 'elasticsearch', 'mysql', 'aws', 'azure', 'redshift', 'snowflake', 'hadoop', 'kafka', 'spark']</t>
  </si>
  <si>
    <t>{'cloud': ['aws', 'azure', 'redshift', 'snowflake'], 'databases': ['mongodb', 'elasticsearch', 'mysql'], 'libraries': ['hadoop', 'kafka', 'spark'], 'programming': ['mongodb', 'sql', 'java', 'no-sql', 'nosql', 'go']}</t>
  </si>
  <si>
    <t>Production engineer</t>
  </si>
  <si>
    <t>ING Luxembourg</t>
  </si>
  <si>
    <t>['bash', 'perl', 'python', 'windows', 'linux', 'ansible']</t>
  </si>
  <si>
    <t>{'os': ['windows', 'linux'], 'other': ['ansible'], 'programming': ['bash', 'perl', 'python']}</t>
  </si>
  <si>
    <t>['sql', 'r', 'python', 'aws', 'hadoop', 'spark', 'airflow', 'unix', 'github', 'git', 'docker', 'kubernetes']</t>
  </si>
  <si>
    <t>{'cloud': ['aws'], 'libraries': ['hadoop', 'spark', 'airflow'], 'os': ['unix'], 'other': ['github', 'git', 'docker', 'kubernetes'], 'programming': ['sql', 'r', 'python']}</t>
  </si>
  <si>
    <t>Enterprise Resource Planning Data and Report Analyst II</t>
  </si>
  <si>
    <t>L.A. Care Health Plan</t>
  </si>
  <si>
    <t>['sql', 'crystal', 'sap', 'ms access', 'word', 'excel', 'powerpoint']</t>
  </si>
  <si>
    <t>{'analyst_tools': ['sap', 'ms access', 'word', 'excel', 'powerpoint'], 'programming': ['sql', 'crystal']}</t>
  </si>
  <si>
    <t>flyakeed</t>
  </si>
  <si>
    <t>['java', 'sql', 'python', 'spark', 'hadoop', 'kafka', 'linux', 'flow']</t>
  </si>
  <si>
    <t>{'libraries': ['spark', 'hadoop', 'kafka'], 'os': ['linux'], 'other': ['flow'], 'programming': ['java', 'sql', 'python']}</t>
  </si>
  <si>
    <t>Analyst - GAMMA</t>
  </si>
  <si>
    <t>['python', 'r', 'sql', 'sas', 'sas', 'c#', 'perl', 'vba', 'postgresql', 'mysql', 'redshift', 'pandas', 'react', 'spark', 'django', 'flask', 'vue', 'angular', 'excel', 'tableau', 'alteryx', 'spss', 'github', 'jira', 'confluence']</t>
  </si>
  <si>
    <t>{'analyst_tools': ['sas', 'excel', 'tableau', 'alteryx', 'spss'], 'async': ['jira', 'confluence'], 'cloud': ['redshift'], 'databases': ['postgresql', 'mysql'], 'libraries': ['pandas', 'react', 'spark'], 'other': ['github'], 'programming': ['python', 'r', 'sql', 'sas', 'c#', 'perl', 'vba'], 'webframeworks': ['django', 'flask', 'vue', 'angular']}</t>
  </si>
  <si>
    <t>Senior Data Engineer, Marketing Effectiveness</t>
  </si>
  <si>
    <t>['sql', 'nosql', 'python', 'scala', 'aws', 'spark', 'airflow', 'gitlab', 'github']</t>
  </si>
  <si>
    <t>{'cloud': ['aws'], 'libraries': ['spark', 'airflow'], 'other': ['gitlab', 'github'], 'programming': ['sql', 'nosql', 'python', 'scala']}</t>
  </si>
  <si>
    <t>Mindseeker Professional Services</t>
  </si>
  <si>
    <t>['python', 'sql', 'c#', 'javascript', 'azure', 'databricks', 'pyspark', 'pandas', 'power bi']</t>
  </si>
  <si>
    <t>{'analyst_tools': ['power bi'], 'cloud': ['azure', 'databricks'], 'libraries': ['pyspark', 'pandas'], 'programming': ['python', 'sql', 'c#', 'javascript']}</t>
  </si>
  <si>
    <t>Big Data/Machine Learning Engineer - Sr</t>
  </si>
  <si>
    <t>Machine Learning Engineer at HelloBetter</t>
  </si>
  <si>
    <t>via Data Job</t>
  </si>
  <si>
    <t>HelloBetter</t>
  </si>
  <si>
    <t>['python', 'sql', 'azure', 'pandas', 'numpy', 'scikit-learn']</t>
  </si>
  <si>
    <t>{'cloud': ['azure'], 'libraries': ['pandas', 'numpy', 'scikit-learn'], 'programming': ['python', 'sql']}</t>
  </si>
  <si>
    <t>Project Analyst, Data Hub (1 Year Contract)</t>
  </si>
  <si>
    <t>['excel', 'powerpoint', 'terminal', 'bitbucket', 'jira']</t>
  </si>
  <si>
    <t>{'analyst_tools': ['excel', 'powerpoint'], 'async': ['jira'], 'other': ['terminal', 'bitbucket']}</t>
  </si>
  <si>
    <t>Online Data Analyst - Italy</t>
  </si>
  <si>
    <t>Telus International</t>
  </si>
  <si>
    <t>21144540 - Data Analyst I</t>
  </si>
  <si>
    <t>Data Engineer Risk DPM Sensitivities (F/H)</t>
  </si>
  <si>
    <t>Data Engineer : Quito</t>
  </si>
  <si>
    <t>['sql', 'mongo', 'mysql', 'oracle', 'hadoop']</t>
  </si>
  <si>
    <t>{'cloud': ['oracle'], 'databases': ['mysql'], 'libraries': ['hadoop'], 'programming': ['sql', 'mongo']}</t>
  </si>
  <si>
    <t>['r', 'go', 'power bi']</t>
  </si>
  <si>
    <t>{'analyst_tools': ['power bi'], 'programming': ['r', 'go']}</t>
  </si>
  <si>
    <t>Data Analytics &amp; Applied Data Science Intern - 6 - 13 months...</t>
  </si>
  <si>
    <t>['python', 'matlab', 'sql', 'tensorflow', 'pytorch']</t>
  </si>
  <si>
    <t>{'libraries': ['tensorflow', 'pytorch'], 'programming': ['python', 'matlab', 'sql']}</t>
  </si>
  <si>
    <t>Melle, Belgium</t>
  </si>
  <si>
    <t>Han IT Staffing</t>
  </si>
  <si>
    <t>['go', 'python', 'sql', 'bash', 'shell', 'spark']</t>
  </si>
  <si>
    <t>{'libraries': ['spark'], 'programming': ['go', 'python', 'sql', 'bash', 'shell']}</t>
  </si>
  <si>
    <t>Data Analyst III - Full-time / Part-time</t>
  </si>
  <si>
    <t>JBSA Randolph, TX</t>
  </si>
  <si>
    <t>Ultimate Software</t>
  </si>
  <si>
    <t>via Tarta - Tarta.ai</t>
  </si>
  <si>
    <t>Data Scientist for Automotive Industry Client</t>
  </si>
  <si>
    <t>Taunton, MA</t>
  </si>
  <si>
    <t>['aws', 'tensorflow', 'keras', 'hadoop', 'docker']</t>
  </si>
  <si>
    <t>{'cloud': ['aws'], 'libraries': ['tensorflow', 'keras', 'hadoop'], 'other': ['docker']}</t>
  </si>
  <si>
    <t>Supply Chain Analytics Engineer / Data Scientist</t>
  </si>
  <si>
    <t>Web3, DeFi Data Analyst</t>
  </si>
  <si>
    <t>Hays Specialist Recruitment Pte. Ltd.</t>
  </si>
  <si>
    <t>Product Data Scientist Intern</t>
  </si>
  <si>
    <t>Data Engineer - Hedge Funds</t>
  </si>
  <si>
    <t>InvestM Technology LLC</t>
  </si>
  <si>
    <t>Data Engineer (Bank) (JT) (Hadoop, Spark, DevOp)</t>
  </si>
  <si>
    <t>['scala', 'python', 'java', 'aws', 'azure', 'gcp', 'spark', 'hadoop', 'splunk', 'kubernetes', 'docker', 'jenkins', 'ansible', 'bitbucket']</t>
  </si>
  <si>
    <t>{'analyst_tools': ['splunk'], 'cloud': ['aws', 'azure', 'gcp'], 'libraries': ['spark', 'hadoop'], 'other': ['kubernetes', 'docker', 'jenkins', 'ansible', 'bitbucket'], 'programming': ['scala', 'python', 'java']}</t>
  </si>
  <si>
    <t>Commercial Data Analyst Lead</t>
  </si>
  <si>
    <t>via ByOrange - Career Page - JazzHR</t>
  </si>
  <si>
    <t>['python', 'r', 'java', 'sql', 'tableau']</t>
  </si>
  <si>
    <t>{'analyst_tools': ['tableau'], 'programming': ['python', 'r', 'java', 'sql']}</t>
  </si>
  <si>
    <t>Head of analytics data engineering</t>
  </si>
  <si>
    <t>Jobzem (15959853)</t>
  </si>
  <si>
    <t>Jobzem (70594507)</t>
  </si>
  <si>
    <t>Kyndryl Holdings, Inc.</t>
  </si>
  <si>
    <t>['go', 'python', 'r', 'sql', 'aws', 'azure', 'gcp', 'tableau', 'power bi']</t>
  </si>
  <si>
    <t>{'analyst_tools': ['tableau', 'power bi'], 'cloud': ['aws', 'azure', 'gcp'], 'programming': ['go', 'python', 'r', 'sql']}</t>
  </si>
  <si>
    <t>Team IT</t>
  </si>
  <si>
    <t>['python', 'vue', 'linux']</t>
  </si>
  <si>
    <t>{'os': ['linux'], 'programming': ['python'], 'webframeworks': ['vue']}</t>
  </si>
  <si>
    <t>Job in Germany: Data Scientist for Quantitative Risk Analysis (m/f/d)</t>
  </si>
  <si>
    <t>Informatiker - Data Scientist, Machine Learning (m/w/d)</t>
  </si>
  <si>
    <t>Architect, Data Engineering</t>
  </si>
  <si>
    <t>Upei.GG</t>
  </si>
  <si>
    <t>['java', 'python', 'ruby', 'ruby', 'scala', 'nosql', 'shell', 'sql', 'aws', 'aurora', 'redshift', 'spark', 'hadoop', 'airflow', 'linux']</t>
  </si>
  <si>
    <t>{'cloud': ['aws', 'aurora', 'redshift'], 'libraries': ['spark', 'hadoop', 'airflow'], 'os': ['linux'], 'programming': ['java', 'python', 'ruby', 'scala', 'nosql', 'shell', 'sql'], 'webframeworks': ['ruby']}</t>
  </si>
  <si>
    <t>Senior Data Scientist - 2199648</t>
  </si>
  <si>
    <t>Intel Platform Update Data Analyst Intern</t>
  </si>
  <si>
    <t>['python', 'sql', 'excel', 'github']</t>
  </si>
  <si>
    <t>{'analyst_tools': ['excel'], 'other': ['github'], 'programming': ['python', 'sql']}</t>
  </si>
  <si>
    <t>Principal NLP Data Scientist - Remote</t>
  </si>
  <si>
    <t>['python', 'go', 'pytorch', 'tensorflow', 'spark', 'git']</t>
  </si>
  <si>
    <t>{'libraries': ['pytorch', 'tensorflow', 'spark'], 'other': ['git'], 'programming': ['python', 'go']}</t>
  </si>
  <si>
    <t>Werkstudent (m/w/d) Platform Engineer / Data Engineer</t>
  </si>
  <si>
    <t>Boyds, MD</t>
  </si>
  <si>
    <t>via Хабр Карьера - Habr</t>
  </si>
  <si>
    <t>МТТ</t>
  </si>
  <si>
    <t>Metcash</t>
  </si>
  <si>
    <t>Data Engineer I (Phoenix, AZ)</t>
  </si>
  <si>
    <t>['shell', 'db2', 'snowflake', 'oracle', 'phoenix', 'unix', 'git']</t>
  </si>
  <si>
    <t>{'cloud': ['snowflake', 'oracle'], 'databases': ['db2'], 'os': ['unix'], 'other': ['git'], 'programming': ['shell'], 'webframeworks': ['phoenix']}</t>
  </si>
  <si>
    <t>Consultant - Data Science</t>
  </si>
  <si>
    <t>optimhire</t>
  </si>
  <si>
    <t>['python', 'sql', 'aws', 'hadoop', 'spark', 'pyspark', 'tableau', 'power bi']</t>
  </si>
  <si>
    <t>{'analyst_tools': ['tableau', 'power bi'], 'cloud': ['aws'], 'libraries': ['hadoop', 'spark', 'pyspark'], 'programming': ['python', 'sql']}</t>
  </si>
  <si>
    <t>Senior Data Engineer - Pipelines</t>
  </si>
  <si>
    <t>['sql', 'python', 'aws', 'databricks', 'redshift', 'azure', 'pyspark']</t>
  </si>
  <si>
    <t>{'cloud': ['aws', 'databricks', 'redshift', 'azure'], 'libraries': ['pyspark'], 'programming': ['sql', 'python']}</t>
  </si>
  <si>
    <t>Business Analyst - Hiring Urgently</t>
  </si>
  <si>
    <t>Yerrecruitmentsolutionsb.V.</t>
  </si>
  <si>
    <t>['sheets', 'powerpoint', 'excel']</t>
  </si>
  <si>
    <t>{'analyst_tools': ['sheets', 'powerpoint', 'excel']}</t>
  </si>
  <si>
    <t>Data Analyst x 2</t>
  </si>
  <si>
    <t>Flexible Solutionz</t>
  </si>
  <si>
    <t>Consumer Care Analyst</t>
  </si>
  <si>
    <t>Bismarck, ND</t>
  </si>
  <si>
    <t>STAGE -  Data Analyst et développeur Centre de Compétences données...</t>
  </si>
  <si>
    <t>['java', 'sql', 'nosql', 'mongodb', 'mongodb', 'redis', 'elasticsearch', 'spark', 'hadoop', 'kafka', 'vue', 'qlik']</t>
  </si>
  <si>
    <t>{'analyst_tools': ['qlik'], 'databases': ['mongodb', 'redis', 'elasticsearch'], 'libraries': ['spark', 'hadoop', 'kafka'], 'programming': ['java', 'sql', 'nosql', 'mongodb'], 'webframeworks': ['vue']}</t>
  </si>
  <si>
    <t>Bioinformatician/Research Data Analyst 1</t>
  </si>
  <si>
    <t>Global Equities, Sector Data Analyst</t>
  </si>
  <si>
    <t>via Citadel</t>
  </si>
  <si>
    <t>Citadel</t>
  </si>
  <si>
    <t>['python', 'sql', 'react', 'pandas', 'excel']</t>
  </si>
  <si>
    <t>{'analyst_tools': ['excel'], 'libraries': ['react', 'pandas'], 'programming': ['python', 'sql']}</t>
  </si>
  <si>
    <t>Criticality Scientist</t>
  </si>
  <si>
    <t>AWE Plc</t>
  </si>
  <si>
    <t>Data Analyst, Energy Industry</t>
  </si>
  <si>
    <t>Senior Engineer, Analytical &amp; Characterization Engineering</t>
  </si>
  <si>
    <t>Fomo Pay Pte. Ltd.</t>
  </si>
  <si>
    <t>Sr. Manager - Data Engineer</t>
  </si>
  <si>
    <t>Syneos Health Commercial Solutions</t>
  </si>
  <si>
    <t>via Interesting Engineering</t>
  </si>
  <si>
    <t>Advance TRS Limited</t>
  </si>
  <si>
    <t>Data Engineer - Datenpipelines / SQL / Talend / Java / ETL / API...</t>
  </si>
  <si>
    <t>Data Analyst Expérimenté H/F (CDI)</t>
  </si>
  <si>
    <t>['sql', 'r', 'python', 'sql server', 'azure', 'power bi', 'tableau', 'ssis']</t>
  </si>
  <si>
    <t>{'analyst_tools': ['power bi', 'tableau', 'ssis'], 'cloud': ['azure'], 'databases': ['sql server'], 'programming': ['sql', 'r', 'python']}</t>
  </si>
  <si>
    <t>Data Operations Business Analyst</t>
  </si>
  <si>
    <t>Palm River-Clair Mel, FL</t>
  </si>
  <si>
    <t>['python', 'r', 'excel', 'flow']</t>
  </si>
  <si>
    <t>{'analyst_tools': ['excel'], 'other': ['flow'], 'programming': ['python', 'r']}</t>
  </si>
  <si>
    <t>ASSISTANT DATA SCIENTIST</t>
  </si>
  <si>
    <t>Publicis Media - Data Engineer im Bereich Data Science (m/w/d)</t>
  </si>
  <si>
    <t>['sql', 'python', 'snowflake', 'redshift', 'bigquery', 'aws', 'azure', 'gcp', 'spark', 'git', 'docker']</t>
  </si>
  <si>
    <t>{'cloud': ['snowflake', 'redshift', 'bigquery', 'aws', 'azure', 'gcp'], 'libraries': ['spark'], 'other': ['git', 'docker'], 'programming': ['sql', 'python']}</t>
  </si>
  <si>
    <t>Telecommute Senior Network Analyst</t>
  </si>
  <si>
    <t>Sullivan's Island, SC</t>
  </si>
  <si>
    <t>Mks2, Llc</t>
  </si>
  <si>
    <t>['python', 'visio', 'chef', 'ansible']</t>
  </si>
  <si>
    <t>{'analyst_tools': ['visio'], 'other': ['chef', 'ansible'], 'programming': ['python']}</t>
  </si>
  <si>
    <t>Senior Data Engineer - Durg [INDSJB4476806]</t>
  </si>
  <si>
    <t>Durg, Chhattisgarh, India</t>
  </si>
  <si>
    <t>Senior Data Analyst, Business</t>
  </si>
  <si>
    <t>State Street Global Advisors</t>
  </si>
  <si>
    <t>Chief Data Science and Data Engineering Officer, Stuttgart</t>
  </si>
  <si>
    <t>Data Engineer (Pronata Data Insani)</t>
  </si>
  <si>
    <t>Data Analyst Metrology Rotterdam</t>
  </si>
  <si>
    <t>Advantage Tech, Inc.</t>
  </si>
  <si>
    <t>['r', 'sql', 'mongo', 'snowflake']</t>
  </si>
  <si>
    <t>{'cloud': ['snowflake'], 'programming': ['r', 'sql', 'mongo']}</t>
  </si>
  <si>
    <t>Quinsite</t>
  </si>
  <si>
    <t>['sql', 'python', 'nosql', 'sql server', 'aws', 'azure', 'gcp', 'ssis']</t>
  </si>
  <si>
    <t>{'analyst_tools': ['ssis'], 'cloud': ['aws', 'azure', 'gcp'], 'databases': ['sql server'], 'programming': ['sql', 'python', 'nosql']}</t>
  </si>
  <si>
    <t>Lead Data Scientist, Data Science Lab</t>
  </si>
  <si>
    <t>Guardian Life</t>
  </si>
  <si>
    <t>['python', 'go', 'pytorch', 'tensorflow', 'spring']</t>
  </si>
  <si>
    <t>{'libraries': ['pytorch', 'tensorflow', 'spring'], 'programming': ['python', 'go']}</t>
  </si>
  <si>
    <t>Senior Data Analyst - Produktionsdaten (m/w/d)</t>
  </si>
  <si>
    <t>Roche Diagnostics GmbH</t>
  </si>
  <si>
    <t>['python', 'snowflake', 'sap', 'tableau', 'power bi']</t>
  </si>
  <si>
    <t>{'analyst_tools': ['sap', 'tableau', 'power bi'], 'cloud': ['snowflake'], 'programming': ['python']}</t>
  </si>
  <si>
    <t>IT Analyst - Technical Business Analyst</t>
  </si>
  <si>
    <t>Liebherr Group</t>
  </si>
  <si>
    <t>['python', 'java', 'sql', 'angular']</t>
  </si>
  <si>
    <t>{'programming': ['python', 'java', 'sql'], 'webframeworks': ['angular']}</t>
  </si>
  <si>
    <t>['go', 'sql', 'python', 'mysql', 'postgresql', 'oracle', 'gcp', 'aws', 'tableau', 'power bi']</t>
  </si>
  <si>
    <t>{'analyst_tools': ['tableau', 'power bi'], 'cloud': ['oracle', 'gcp', 'aws'], 'databases': ['mysql', 'postgresql'], 'programming': ['go', 'sql', 'python']}</t>
  </si>
  <si>
    <t>['go', 'sql', 'power bi', 'excel', 'sharepoint']</t>
  </si>
  <si>
    <t>{'analyst_tools': ['power bi', 'excel', 'sharepoint'], 'programming': ['go', 'sql']}</t>
  </si>
  <si>
    <t>['asp.net']</t>
  </si>
  <si>
    <t>{'webframeworks': ['asp.net']}</t>
  </si>
  <si>
    <t>Application Analyst -Full Stack</t>
  </si>
  <si>
    <t>['java', 'aws', 'spring', 'angular']</t>
  </si>
  <si>
    <t>{'cloud': ['aws'], 'libraries': ['spring'], 'programming': ['java'], 'webframeworks': ['angular']}</t>
  </si>
  <si>
    <t>Engineering Director â   Data, Analytics, &amp; Insights</t>
  </si>
  <si>
    <t>Lodi, CA</t>
  </si>
  <si>
    <t>National University System</t>
  </si>
  <si>
    <t>['sql', 'python', 'sas', 'sas', 'r', 'mongo', 'sql server', 'oracle', 'excel', 'spss', 'tableau']</t>
  </si>
  <si>
    <t>{'analyst_tools': ['sas', 'excel', 'spss', 'tableau'], 'cloud': ['oracle'], 'databases': ['sql server'], 'programming': ['sql', 'python', 'sas', 'r', 'mongo']}</t>
  </si>
  <si>
    <t>Senior Big Data Software Developer</t>
  </si>
  <si>
    <t>['java', 'scala', 'python', 'aws', 'kafka', 'spark', 'spring']</t>
  </si>
  <si>
    <t>{'cloud': ['aws'], 'libraries': ['kafka', 'spark', 'spring'], 'programming': ['java', 'scala', 'python']}</t>
  </si>
  <si>
    <t>Mazatlan Mortgage Operations</t>
  </si>
  <si>
    <t>/Remote/ Senior Software Engineer/ APAC - Urgent Position</t>
  </si>
  <si>
    <t>['scala', 'aws', 'gcp']</t>
  </si>
  <si>
    <t>{'cloud': ['aws', 'gcp'], 'programming': ['scala']}</t>
  </si>
  <si>
    <t>seedtag</t>
  </si>
  <si>
    <t>Software Engineer / Data Engineer</t>
  </si>
  <si>
    <t>Prompt Technical Services Limited</t>
  </si>
  <si>
    <t>['python', 'c#', 'c++', 'javascript', 'css', 'sql', 'sql server', 'oracle', 'linux', 'unix']</t>
  </si>
  <si>
    <t>{'cloud': ['oracle'], 'databases': ['sql server'], 'os': ['linux', 'unix'], 'programming': ['python', 'c#', 'c++', 'javascript', 'css', 'sql']}</t>
  </si>
  <si>
    <t>Data Science Capability Lead</t>
  </si>
  <si>
    <t>Work From Home | Analyst, freshers can apply</t>
  </si>
  <si>
    <t>Solarwinds</t>
  </si>
  <si>
    <t>Senior Data Engineer - Principal Associate (Remote-Eligible)</t>
  </si>
  <si>
    <t>['python', 'nosql', 'sql', 'scala', 'java', 'mongo', 'shell', 'dynamodb', 'mysql', 'cassandra', 'aws', 'azure', 'hadoop', 'kafka', 'spark']</t>
  </si>
  <si>
    <t>{'cloud': ['aws', 'azure'], 'databases': ['dynamodb', 'mysql', 'cassandra'], 'libraries': ['hadoop', 'kafka', 'spark'], 'programming': ['python', 'nosql', 'sql', 'scala', 'java', 'mongo', 'shell']}</t>
  </si>
  <si>
    <t>Online Data Analyst - Japanese</t>
  </si>
  <si>
    <t>Emmerson Kitney</t>
  </si>
  <si>
    <t>['python', 'azure', 'pyspark', 'pandas', 'seaborn', 'tensorflow', 'pytorch']</t>
  </si>
  <si>
    <t>{'cloud': ['azure'], 'libraries': ['pyspark', 'pandas', 'seaborn', 'tensorflow', 'pytorch'], 'programming': ['python']}</t>
  </si>
  <si>
    <t>Mistertemp'​   leader de l'intérim digital</t>
  </si>
  <si>
    <t>['python', 'sql', 'nosql', 'elasticsearch', 'snowflake', 'aws', 'airflow', 'looker', 'visio', 'github', 'terraform']</t>
  </si>
  <si>
    <t>{'analyst_tools': ['looker', 'visio'], 'cloud': ['snowflake', 'aws'], 'databases': ['elasticsearch'], 'libraries': ['airflow'], 'other': ['github', 'terraform'], 'programming': ['python', 'sql', 'nosql']}</t>
  </si>
  <si>
    <t>Talent500 INC</t>
  </si>
  <si>
    <t>['shell', 'aws', 'linux', 'splunk', 'jenkins', 'terraform', 'github', 'ansible', 'docker', 'kubernetes']</t>
  </si>
  <si>
    <t>{'analyst_tools': ['splunk'], 'cloud': ['aws'], 'os': ['linux'], 'other': ['jenkins', 'terraform', 'github', 'ansible', 'docker', 'kubernetes'], 'programming': ['shell']}</t>
  </si>
  <si>
    <t>via Dubai Job Zone</t>
  </si>
  <si>
    <t>Sun and Sand Sports</t>
  </si>
  <si>
    <t>['r', 'python', 'sql', 'sql server', 'oracle', 'spss', 'power bi', 'tableau']</t>
  </si>
  <si>
    <t>{'analyst_tools': ['spss', 'power bi', 'tableau'], 'cloud': ['oracle'], 'databases': ['sql server'], 'programming': ['r', 'python', 'sql']}</t>
  </si>
  <si>
    <t>Data Analyst, Client Reporting</t>
  </si>
  <si>
    <t>['python', 'r', 'sql', 'spark', 'airflow', 'kafka', 'terraform']</t>
  </si>
  <si>
    <t>{'libraries': ['spark', 'airflow', 'kafka'], 'other': ['terraform'], 'programming': ['python', 'r', 'sql']}</t>
  </si>
  <si>
    <t>Juvena Therapeutics</t>
  </si>
  <si>
    <t>Value Based Care &amp; Payer Sr. Data Scientist</t>
  </si>
  <si>
    <t>['sql', 'azure', 'snowflake', 'bigquery', 'aws', 'redshift', 'spark', 'pyspark', 'kafka', 'git']</t>
  </si>
  <si>
    <t>{'cloud': ['azure', 'snowflake', 'bigquery', 'aws', 'redshift'], 'libraries': ['spark', 'pyspark', 'kafka'], 'other': ['git'], 'programming': ['sql']}</t>
  </si>
  <si>
    <t>['shell', 'sql', 'nosql', 'python', 'java', 'hadoop', 'spark']</t>
  </si>
  <si>
    <t>{'libraries': ['hadoop', 'spark'], 'programming': ['shell', 'sql', 'nosql', 'python', 'java']}</t>
  </si>
  <si>
    <t>['sql', 'sql server', 'databricks', 'azure', 'airflow', 'spark']</t>
  </si>
  <si>
    <t>{'cloud': ['databricks', 'azure'], 'databases': ['sql server'], 'libraries': ['airflow', 'spark'], 'programming': ['sql']}</t>
  </si>
  <si>
    <t>Backend Engineer - Start Now</t>
  </si>
  <si>
    <t>Ajapi, Rio Claro - State of São Paulo, Brazil</t>
  </si>
  <si>
    <t>['python', 'sql', 'postgresql', 'bigquery', 'docker', 'kubernetes']</t>
  </si>
  <si>
    <t>{'cloud': ['bigquery'], 'databases': ['postgresql'], 'other': ['docker', 'kubernetes'], 'programming': ['python', 'sql']}</t>
  </si>
  <si>
    <t>Big Data Software Engineer - Engineer/Senior/Lead/Principal</t>
  </si>
  <si>
    <t>['java', 'c++', 'scala', 'python', 'aws', 'gcp', 'kafka', 'spark', 'phoenix', 'yarn', 'kubernetes']</t>
  </si>
  <si>
    <t>{'cloud': ['aws', 'gcp'], 'libraries': ['kafka', 'spark'], 'other': ['yarn', 'kubernetes'], 'programming': ['java', 'c++', 'scala', 'python'], 'webframeworks': ['phoenix']}</t>
  </si>
  <si>
    <t>DATA ENGINEER GOOGLE CLOUD PLATFORM (H/F)</t>
  </si>
  <si>
    <t>['sql', 'python', 'gcp', 'bigquery', 'github', 'terraform']</t>
  </si>
  <si>
    <t>{'cloud': ['gcp', 'bigquery'], 'other': ['github', 'terraform'], 'programming': ['sql', 'python']}</t>
  </si>
  <si>
    <t>All Chicago Making Homelessness History</t>
  </si>
  <si>
    <t>['sql', 'python', 'vba', 'excel', 'word', 'powerpoint', 'outlook']</t>
  </si>
  <si>
    <t>{'analyst_tools': ['excel', 'word', 'powerpoint', 'outlook'], 'programming': ['sql', 'python', 'vba']}</t>
  </si>
  <si>
    <t>TO THE NEW Digital</t>
  </si>
  <si>
    <t>Data Science Associate for a Multinational</t>
  </si>
  <si>
    <t>One Player Mission</t>
  </si>
  <si>
    <t>eBay Group</t>
  </si>
  <si>
    <t>['python', 'r', 'sql', 'sas', 'sas', 'shell', 'postgresql', 'linux', 'tableau', 'git']</t>
  </si>
  <si>
    <t>{'analyst_tools': ['sas', 'tableau'], 'databases': ['postgresql'], 'os': ['linux'], 'other': ['git'], 'programming': ['python', 'r', 'sql', 'sas', 'shell']}</t>
  </si>
  <si>
    <t>Director software engineering</t>
  </si>
  <si>
    <t>via Mountain View CA Geebo.com Free Classifieds Ads - Geebo</t>
  </si>
  <si>
    <t>Iconma</t>
  </si>
  <si>
    <t>Data Engineer- Remote</t>
  </si>
  <si>
    <t>['python', 'sql', 'azure', 'databricks', 'jupyter', 'tableau', 'power bi', 'unity']</t>
  </si>
  <si>
    <t>{'analyst_tools': ['tableau', 'power bi'], 'cloud': ['azure', 'databricks'], 'libraries': ['jupyter'], 'other': ['unity'], 'programming': ['python', 'sql']}</t>
  </si>
  <si>
    <t>Data Scientist – Utilities sector</t>
  </si>
  <si>
    <t>The Resolute Group</t>
  </si>
  <si>
    <t>Data Analyst, Information Technology</t>
  </si>
  <si>
    <t>via 123work</t>
  </si>
  <si>
    <t>American International College</t>
  </si>
  <si>
    <t>['sql', 'powershell', 'javascript', 'linux', 'ssis', 'ssrs']</t>
  </si>
  <si>
    <t>{'analyst_tools': ['ssis', 'ssrs'], 'os': ['linux'], 'programming': ['sql', 'powershell', 'javascript']}</t>
  </si>
  <si>
    <t>Taft, TN</t>
  </si>
  <si>
    <t>Cape Coral, FL</t>
  </si>
  <si>
    <t>via Poshmark - Talentify</t>
  </si>
  <si>
    <t>['sql', 'python', 'aws', 'azure', 'databricks', 'power bi']</t>
  </si>
  <si>
    <t>{'analyst_tools': ['power bi'], 'cloud': ['aws', 'azure', 'databricks'], 'programming': ['sql', 'python']}</t>
  </si>
  <si>
    <t>Impiegato Comunicazione E Marketing Sostituzione Maternità</t>
  </si>
  <si>
    <t>Senior Data Engineer (Java/AWS)</t>
  </si>
  <si>
    <t>Vans</t>
  </si>
  <si>
    <t>Senior Cybersecurity Analyst - Hiring Urgently</t>
  </si>
  <si>
    <t>Smarttech247</t>
  </si>
  <si>
    <t>['azure', 'windows', 'linux', 'macos', 'splunk']</t>
  </si>
  <si>
    <t>{'analyst_tools': ['splunk'], 'cloud': ['azure'], 'os': ['windows', 'linux', 'macos']}</t>
  </si>
  <si>
    <t>Rightpoint</t>
  </si>
  <si>
    <t>['sql', 't-sql', 'azure', 'aws', 'power bi', 'tableau', 'qlik', 'ssis']</t>
  </si>
  <si>
    <t>{'analyst_tools': ['power bi', 'tableau', 'qlik', 'ssis'], 'cloud': ['azure', 'aws'], 'programming': ['sql', 't-sql']}</t>
  </si>
  <si>
    <t>Volindo</t>
  </si>
  <si>
    <t>['java', 'c++', 'python', 'scala', 'r', 'sql', 'spark', 'tensorflow']</t>
  </si>
  <si>
    <t>{'libraries': ['spark', 'tensorflow'], 'programming': ['java', 'c++', 'python', 'scala', 'r', 'sql']}</t>
  </si>
  <si>
    <t>MySQL Analytics Solution Engineer</t>
  </si>
  <si>
    <t>['c', 'nosql', 'java', 'python', 'go', 'sql', 'mysql', 'postgresql', 'oracle', 'snowflake', 'databricks', 'aws', 'gcp', 'azure', 'linux', 'power bi', 'ansible', 'terraform']</t>
  </si>
  <si>
    <t>{'analyst_tools': ['power bi'], 'cloud': ['oracle', 'snowflake', 'databricks', 'aws', 'gcp', 'azure'], 'databases': ['mysql', 'postgresql'], 'os': ['linux'], 'other': ['ansible', 'terraform'], 'programming': ['c', 'nosql', 'java', 'python', 'go', 'sql']}</t>
  </si>
  <si>
    <t>Part Time - Paid Research</t>
  </si>
  <si>
    <t>Richard Taaffes Holding, Louth, Ireland</t>
  </si>
  <si>
    <t>Sunoco Oil</t>
  </si>
  <si>
    <t>Cake - Staff Data Engineer</t>
  </si>
  <si>
    <t>via Joboko</t>
  </si>
  <si>
    <t>BE GROUP JSC</t>
  </si>
  <si>
    <t>['golang', 'typescript', 'css', 'sql', 'gcp', 'bigquery', 'flutter', 'react', 'airflow', 'kafka', 'gitlab', 'flow']</t>
  </si>
  <si>
    <t>{'cloud': ['gcp', 'bigquery'], 'libraries': ['flutter', 'react', 'airflow', 'kafka'], 'other': ['gitlab', 'flow'], 'programming': ['golang', 'typescript', 'css', 'sql']}</t>
  </si>
  <si>
    <t>Manager, Project Management, Data Science</t>
  </si>
  <si>
    <t>PV-866 | Data Engineer</t>
  </si>
  <si>
    <t>Cosmos Save Energy</t>
  </si>
  <si>
    <t>Associate Iii - Data Analysis</t>
  </si>
  <si>
    <t>['sql', 'python', 'spreadsheet', 'excel', 'sheets', 'tableau', 'git', 'bitbucket']</t>
  </si>
  <si>
    <t>{'analyst_tools': ['spreadsheet', 'excel', 'sheets', 'tableau'], 'other': ['git', 'bitbucket'], 'programming': ['sql', 'python']}</t>
  </si>
  <si>
    <t>Juleb - Digital Pharma Company</t>
  </si>
  <si>
    <t>['python', 'sql', 'postgresql', 'snowflake', 'tableau', 'looker']</t>
  </si>
  <si>
    <t>{'analyst_tools': ['tableau', 'looker'], 'cloud': ['snowflake'], 'databases': ['postgresql'], 'programming': ['python', 'sql']}</t>
  </si>
  <si>
    <t>Senior Support Engineer Job at Spie Oil &amp; Gas</t>
  </si>
  <si>
    <t>SPIE Oil &amp; Gas Services</t>
  </si>
  <si>
    <t>Big Industries</t>
  </si>
  <si>
    <t>['java', 'sql', 'python', 'scala', 'shell', 'aws', 'azure', 'spark', 'kafka', 'linux', 'slack']</t>
  </si>
  <si>
    <t>{'cloud': ['aws', 'azure'], 'libraries': ['spark', 'kafka'], 'os': ['linux'], 'programming': ['java', 'sql', 'python', 'scala', 'shell'], 'sync': ['slack']}</t>
  </si>
  <si>
    <t>Philadelphia, MO</t>
  </si>
  <si>
    <t>(Senior) Software Engineer - Intelligent Data Collector</t>
  </si>
  <si>
    <t>['python', 'c++', 'docker', 'kubernetes']</t>
  </si>
  <si>
    <t>{'other': ['docker', 'kubernetes'], 'programming': ['python', 'c++']}</t>
  </si>
  <si>
    <t>['sql', 'python', 'aws', 'azure', 'airflow', 'kafka', 'spark', 'docker', 'kubernetes']</t>
  </si>
  <si>
    <t>{'cloud': ['aws', 'azure'], 'libraries': ['airflow', 'kafka', 'spark'], 'other': ['docker', 'kubernetes'], 'programming': ['sql', 'python']}</t>
  </si>
  <si>
    <t>Data Scientist - Manchester</t>
  </si>
  <si>
    <t>['c++', 'java', 'python', 'shell', 'r', 'matlab', 'sas', 'sas', 'hadoop', 'excel', 'sheets', 'word']</t>
  </si>
  <si>
    <t>{'analyst_tools': ['sas', 'excel', 'sheets', 'word'], 'libraries': ['hadoop'], 'programming': ['c++', 'java', 'python', 'shell', 'r', 'matlab', 'sas']}</t>
  </si>
  <si>
    <t>Pearland, TX</t>
  </si>
  <si>
    <t>Aspen Technology</t>
  </si>
  <si>
    <t>['python', 'pandas', 'numpy', 'tensorflow', 'pytorch', 'scikit-learn']</t>
  </si>
  <si>
    <t>{'libraries': ['pandas', 'numpy', 'tensorflow', 'pytorch', 'scikit-learn'], 'programming': ['python']}</t>
  </si>
  <si>
    <t>9617 Data Analyst</t>
  </si>
  <si>
    <t>Creative Circle</t>
  </si>
  <si>
    <t>Entry level scientist</t>
  </si>
  <si>
    <t>via ATT Jobs</t>
  </si>
  <si>
    <t>Senior Data Engineer - Indore</t>
  </si>
  <si>
    <t>['powershell', 'sql', 'sql server', 'azure', 'express', 'power bi', 'dax', 'excel']</t>
  </si>
  <si>
    <t>{'analyst_tools': ['power bi', 'dax', 'excel'], 'cloud': ['azure'], 'databases': ['sql server'], 'programming': ['powershell', 'sql'], 'webframeworks': ['express']}</t>
  </si>
  <si>
    <t>['python', 'sql', 'nosql', 'azure', 'databricks', 'spark', 'kafka', 'power bi', 'dax', 'terraform']</t>
  </si>
  <si>
    <t>{'analyst_tools': ['power bi', 'dax'], 'cloud': ['azure', 'databricks'], 'libraries': ['spark', 'kafka'], 'other': ['terraform'], 'programming': ['python', 'sql', 'nosql']}</t>
  </si>
  <si>
    <t>Mathematics Statistician or Statistician (Data Scientist) 12 Month...</t>
  </si>
  <si>
    <t>via Buffalo, NY - Geebo</t>
  </si>
  <si>
    <t>Software Developer - Data Engineer</t>
  </si>
  <si>
    <t>Infocentric</t>
  </si>
  <si>
    <t>['r', 'python', 'java', 'azure', 'aws', 'graphql', 'kafka', 'git', 'ansible', 'confluence']</t>
  </si>
  <si>
    <t>{'async': ['confluence'], 'cloud': ['azure', 'aws'], 'libraries': ['graphql', 'kafka'], 'other': ['git', 'ansible'], 'programming': ['r', 'python', 'java']}</t>
  </si>
  <si>
    <t>Stage Ingénieur – Développement d’outils de Data Science/Machine...</t>
  </si>
  <si>
    <t>La Chevrolière, France</t>
  </si>
  <si>
    <t>ARMOR</t>
  </si>
  <si>
    <t>Consultant Business Intelligence, Data</t>
  </si>
  <si>
    <t>Consultoría | Senior Associate Data &amp; Analytics // Madrid</t>
  </si>
  <si>
    <t>PwC España</t>
  </si>
  <si>
    <t>['r', 'python', 'nosql', 'mongo', 'sql', 'cassandra']</t>
  </si>
  <si>
    <t>{'databases': ['cassandra'], 'programming': ['r', 'python', 'nosql', 'mongo', 'sql']}</t>
  </si>
  <si>
    <t>['go', 'golang', 'java', 'scala', 'python', 'rust', 'mysql', 'redis', 'kafka', 'spark', 'git', 'jenkins']</t>
  </si>
  <si>
    <t>{'databases': ['mysql', 'redis'], 'libraries': ['kafka', 'spark'], 'other': ['git', 'jenkins'], 'programming': ['go', 'golang', 'java', 'scala', 'python', 'rust']}</t>
  </si>
  <si>
    <t>DATA SCIENCE LEAD</t>
  </si>
  <si>
    <t>VISTRA CORPORATE SERVICES (S) PTE. LTD.</t>
  </si>
  <si>
    <t>['python', 'aws', 'gcp', 'azure', 'hadoop', 'spark', 'tableau', 'power bi']</t>
  </si>
  <si>
    <t>{'analyst_tools': ['tableau', 'power bi'], 'cloud': ['aws', 'gcp', 'azure'], 'libraries': ['hadoop', 'spark'], 'programming': ['python']}</t>
  </si>
  <si>
    <t>['python', 'sql', 'scala', 'spark', 'numpy']</t>
  </si>
  <si>
    <t>{'libraries': ['spark', 'numpy'], 'programming': ['python', 'sql', 'scala']}</t>
  </si>
  <si>
    <t>Data Analyst – Excel Operator</t>
  </si>
  <si>
    <t>['python', 'sql', 'airflow', 'kafka', 'linux', 'kubernetes', 'gitlab']</t>
  </si>
  <si>
    <t>{'libraries': ['airflow', 'kafka'], 'os': ['linux'], 'other': ['kubernetes', 'gitlab'], 'programming': ['python', 'sql']}</t>
  </si>
  <si>
    <t>Senior Data Scientist( Immediate Role)</t>
  </si>
  <si>
    <t>Squarcell Resource India Pvt Ltd</t>
  </si>
  <si>
    <t>Principal Data Analyst, Data Operations Team Lead - Product Master...</t>
  </si>
  <si>
    <t>['sql', 'azure', 'databricks', 'spark', 'ssis', 'power bi', 'git']</t>
  </si>
  <si>
    <t>{'analyst_tools': ['ssis', 'power bi'], 'cloud': ['azure', 'databricks'], 'libraries': ['spark'], 'other': ['git'], 'programming': ['sql']}</t>
  </si>
  <si>
    <t>Primus Software Corporation</t>
  </si>
  <si>
    <t>['r', 'python', 'sas', 'sas', 'sql', 'oracle']</t>
  </si>
  <si>
    <t>{'analyst_tools': ['sas'], 'cloud': ['oracle'], 'programming': ['r', 'python', 'sas', 'sql']}</t>
  </si>
  <si>
    <t>Data Analystics Training and Internship</t>
  </si>
  <si>
    <t>Jobzem (76406169)</t>
  </si>
  <si>
    <t>Data analyst eventual</t>
  </si>
  <si>
    <t>Data and Reports Analyst Aet</t>
  </si>
  <si>
    <t>Data Engineer with Databricks Experience</t>
  </si>
  <si>
    <t>Risk Reporting Senior Analyst</t>
  </si>
  <si>
    <t>['python', 'azure', 'aws', 'gcp', 'snowflake', 'phoenix']</t>
  </si>
  <si>
    <t>{'cloud': ['azure', 'aws', 'gcp', 'snowflake'], 'programming': ['python'], 'webframeworks': ['phoenix']}</t>
  </si>
  <si>
    <t>Data Analyst (Bento for Business - Spend Management)</t>
  </si>
  <si>
    <t>['sql', 'r', 'python', 'sas', 'sas', 'hadoop', 'excel', 'power bi', 'tableau', 'spss']</t>
  </si>
  <si>
    <t>{'analyst_tools': ['sas', 'excel', 'power bi', 'tableau', 'spss'], 'libraries': ['hadoop'], 'programming': ['sql', 'r', 'python', 'sas']}</t>
  </si>
  <si>
    <t>IFGCOMP</t>
  </si>
  <si>
    <t>['t-sql', 'sql', 'powershell', 'c#', 'sql server', 'azure', 'asp.net']</t>
  </si>
  <si>
    <t>{'cloud': ['azure'], 'databases': ['sql server'], 'programming': ['t-sql', 'sql', 'powershell', 'c#'], 'webframeworks': ['asp.net']}</t>
  </si>
  <si>
    <t>Colan Infotech</t>
  </si>
  <si>
    <t>['python', 'sql', 'neo4j', 'databricks', 'azure', 'aws', 'pyspark', 'pytorch', 'tensorflow', 'keras', 'opencv', 'flask', 'github', 'bitbucket']</t>
  </si>
  <si>
    <t>{'cloud': ['databricks', 'azure', 'aws'], 'databases': ['neo4j'], 'libraries': ['pyspark', 'pytorch', 'tensorflow', 'keras', 'opencv'], 'other': ['github', 'bitbucket'], 'programming': ['python', 'sql'], 'webframeworks': ['flask']}</t>
  </si>
  <si>
    <t>Agronomic Data Scientist / Remote Sensing Engineer, Europe</t>
  </si>
  <si>
    <t>GreenTriangle</t>
  </si>
  <si>
    <t>['python', 'typescript', 'postgresql', 'numpy']</t>
  </si>
  <si>
    <t>{'databases': ['postgresql'], 'libraries': ['numpy'], 'programming': ['python', 'typescript']}</t>
  </si>
  <si>
    <t>Praktikant - Business Analyst IT (m/w/d)</t>
  </si>
  <si>
    <t>tech11 GmbH</t>
  </si>
  <si>
    <t>['excel', 'word', 'jira']</t>
  </si>
  <si>
    <t>{'analyst_tools': ['excel', 'word'], 'async': ['jira']}</t>
  </si>
  <si>
    <t>['r', 'python', 'matlab', 'sql', 'hadoop']</t>
  </si>
  <si>
    <t>{'libraries': ['hadoop'], 'programming': ['r', 'python', 'matlab', 'sql']}</t>
  </si>
  <si>
    <t>['python', 'r', 'scala', 'java', 'c++', 'sql', 'gcp', 'azure', 'aws', 'hadoop', 'spark', 'alteryx', 'qlik', 'tableau']</t>
  </si>
  <si>
    <t>{'analyst_tools': ['alteryx', 'qlik', 'tableau'], 'cloud': ['gcp', 'azure', 'aws'], 'libraries': ['hadoop', 'spark'], 'programming': ['python', 'r', 'scala', 'java', 'c++', 'sql']}</t>
  </si>
  <si>
    <t>Data Engineer - Current Operations Picture (COP)/Current...</t>
  </si>
  <si>
    <t>['sql', 'python', 'neo4j', 'tensorflow']</t>
  </si>
  <si>
    <t>{'databases': ['neo4j'], 'libraries': ['tensorflow'], 'programming': ['sql', 'python']}</t>
  </si>
  <si>
    <t>Jr Data Analyst / Technician, Factory Field Quality</t>
  </si>
  <si>
    <t>['python', 'sql', 'powershell', 'azure', 'databricks', 'spark', 'pandas', 'jupyter', 'windows', 'dax']</t>
  </si>
  <si>
    <t>{'analyst_tools': ['dax'], 'cloud': ['azure', 'databricks'], 'libraries': ['spark', 'pandas', 'jupyter'], 'os': ['windows'], 'programming': ['python', 'sql', 'powershell']}</t>
  </si>
  <si>
    <t>Data Engineer- South Africa based IT product company- Yerwada/ pune</t>
  </si>
  <si>
    <t>['sql', 'r', 'python', 'java', 'scala', 'shell', 'azure', 'databricks', 'hadoop', 'power bi']</t>
  </si>
  <si>
    <t>{'analyst_tools': ['power bi'], 'cloud': ['azure', 'databricks'], 'libraries': ['hadoop'], 'programming': ['sql', 'r', 'python', 'java', 'scala', 'shell']}</t>
  </si>
  <si>
    <t>BI-Data-Engineer (m/w/d)</t>
  </si>
  <si>
    <t>Wolfsburg, Germany   (+2 others)</t>
  </si>
  <si>
    <t>via T-Systems On Site Services GmbH</t>
  </si>
  <si>
    <t>['nosql', 'python', 'hadoop', 'spark', 'kafka', 'scikit-learn', 'tensorflow', 'power bi', 'ssrs', 'ssis']</t>
  </si>
  <si>
    <t>{'analyst_tools': ['power bi', 'ssrs', 'ssis'], 'libraries': ['hadoop', 'spark', 'kafka', 'scikit-learn', 'tensorflow'], 'programming': ['nosql', 'python']}</t>
  </si>
  <si>
    <t>SYSMIND</t>
  </si>
  <si>
    <t>['scala', 'java', 'python', 'sql', 'hadoop', 'spark']</t>
  </si>
  <si>
    <t>{'libraries': ['hadoop', 'spark'], 'programming': ['scala', 'java', 'python', 'sql']}</t>
  </si>
  <si>
    <t>Analytic</t>
  </si>
  <si>
    <t>['python', 'ruby', 'ruby', 'r', 'scala', 'aws', 'gcp', 'kafka', 'kubernetes']</t>
  </si>
  <si>
    <t>{'cloud': ['aws', 'gcp'], 'libraries': ['kafka'], 'other': ['kubernetes'], 'programming': ['python', 'ruby', 'r', 'scala'], 'webframeworks': ['ruby']}</t>
  </si>
  <si>
    <t>Senior data scientist remote colombia</t>
  </si>
  <si>
    <t>['sql', 'python', 'java', 'scala', 'nosql', 'aws', 'azure', 'gcp', 'airflow', 'hadoop', 'spark', 'kafka', 'docker', 'kubernetes', 'terraform']</t>
  </si>
  <si>
    <t>{'cloud': ['aws', 'azure', 'gcp'], 'libraries': ['airflow', 'hadoop', 'spark', 'kafka'], 'other': ['docker', 'kubernetes', 'terraform'], 'programming': ['sql', 'python', 'java', 'scala', 'nosql']}</t>
  </si>
  <si>
    <t>NR Consulting LLC</t>
  </si>
  <si>
    <t>['sql', 'azure', 'tableau', 'jira', 'confluence']</t>
  </si>
  <si>
    <t>{'analyst_tools': ['tableau'], 'async': ['jira', 'confluence'], 'cloud': ['azure'], 'programming': ['sql']}</t>
  </si>
  <si>
    <t>Data Engineer - Lisboa</t>
  </si>
  <si>
    <t>['python', 'java', 'sql', 'bash', 'neo4j', 'aws', 'azure', 'spark', 'kafka', 'hadoop', 'centos', 'ubuntu', 'docker', 'kubernetes', 'git']</t>
  </si>
  <si>
    <t>{'cloud': ['aws', 'azure'], 'databases': ['neo4j'], 'libraries': ['spark', 'kafka', 'hadoop'], 'os': ['centos', 'ubuntu'], 'other': ['docker', 'kubernetes', 'git'], 'programming': ['python', 'java', 'sql', 'bash']}</t>
  </si>
  <si>
    <t>Market Data Engineer Senior Level</t>
  </si>
  <si>
    <t>West Highland Support Services</t>
  </si>
  <si>
    <t>['python', 'linux', 'centos', 'unix']</t>
  </si>
  <si>
    <t>{'os': ['linux', 'centos', 'unix'], 'programming': ['python']}</t>
  </si>
  <si>
    <t>Manager, Data Science - Retail Bank</t>
  </si>
  <si>
    <t>Enterprise Technology Data Analyst Intern, Summer 2024</t>
  </si>
  <si>
    <t>['jupyter', 'tableau', 'power bi']</t>
  </si>
  <si>
    <t>{'analyst_tools': ['tableau', 'power bi'], 'libraries': ['jupyter']}</t>
  </si>
  <si>
    <t>Bonita Springs, FL</t>
  </si>
  <si>
    <t>Certus Sales Recruitment</t>
  </si>
  <si>
    <t>Inovata Indonesia</t>
  </si>
  <si>
    <t>['c++', 'c#', 'python', 'opencv']</t>
  </si>
  <si>
    <t>{'libraries': ['opencv'], 'programming': ['c++', 'c#', 'python']}</t>
  </si>
  <si>
    <t>['oracle', 'sap', 'power bi', 'tableau']</t>
  </si>
  <si>
    <t>{'analyst_tools': ['sap', 'power bi', 'tableau'], 'cloud': ['oracle']}</t>
  </si>
  <si>
    <t>CONFIDENTIEL</t>
  </si>
  <si>
    <t>Business Data Analyst - Remote Nationwide</t>
  </si>
  <si>
    <t>via Dallas, TX - Geebo</t>
  </si>
  <si>
    <t>Master Data Supply Chain SAP H/F</t>
  </si>
  <si>
    <t>Data Scientist Lead - Remote</t>
  </si>
  <si>
    <t>Data engineer principal sweds</t>
  </si>
  <si>
    <t>Jobzem (5305035)</t>
  </si>
  <si>
    <t>Senior Marketing Data Analyst - Unlimited Growth Potential</t>
  </si>
  <si>
    <t>CTC Group</t>
  </si>
  <si>
    <t>['python', 'scikit-learn', 'tensorflow', 'pytorch', 'nltk']</t>
  </si>
  <si>
    <t>{'libraries': ['scikit-learn', 'tensorflow', 'pytorch', 'nltk'], 'programming': ['python']}</t>
  </si>
  <si>
    <t>Senior Data Engineer Ahmedabad</t>
  </si>
  <si>
    <t>via Www.tiptojob.com</t>
  </si>
  <si>
    <t>tiptojob.com</t>
  </si>
  <si>
    <t>['python', 'gcp', 'aws', 'airflow']</t>
  </si>
  <si>
    <t>{'cloud': ['gcp', 'aws'], 'libraries': ['airflow'], 'programming': ['python']}</t>
  </si>
  <si>
    <t>International Air Transport Association (IATA)</t>
  </si>
  <si>
    <t>['aws', 'tensorflow', 'pytorch']</t>
  </si>
  <si>
    <t>{'cloud': ['aws'], 'libraries': ['tensorflow', 'pytorch']}</t>
  </si>
  <si>
    <t>Jobzem (69674664)</t>
  </si>
  <si>
    <t>(BE919) Machine Learning Engineer</t>
  </si>
  <si>
    <t>Strategy Analyst Jr</t>
  </si>
  <si>
    <t>Cornershop By Uber</t>
  </si>
  <si>
    <t>US Main</t>
  </si>
  <si>
    <t>['python', 'scala', 'sql', 'nosql', 'databricks', 'snowflake', 'pyspark', 'spark']</t>
  </si>
  <si>
    <t>{'cloud': ['databricks', 'snowflake'], 'libraries': ['pyspark', 'spark'], 'programming': ['python', 'scala', 'sql', 'nosql']}</t>
  </si>
  <si>
    <t>Anchorage, AK</t>
  </si>
  <si>
    <t>Alaska Native Tribal Health Consortium (ANTHC)</t>
  </si>
  <si>
    <t>['c', 'sql', 'perl', 'python', 'powershell', 'c#', 'java', 'scala', 'r', 'sql server', 'mysql', 'oracle', 'aws', 'azure', 'airflow', 'windows', 'ssis', 'tableau', 'power bi', 'docker', 'kubernetes']</t>
  </si>
  <si>
    <t>{'analyst_tools': ['ssis', 'tableau', 'power bi'], 'cloud': ['oracle', 'aws', 'azure'], 'databases': ['sql server', 'mysql'], 'libraries': ['airflow'], 'os': ['windows'], 'other': ['docker', 'kubernetes'], 'programming': ['c', 'sql', 'perl', 'python', 'powershell', 'c#', 'java', 'scala', 'r']}</t>
  </si>
  <si>
    <t>['python', 'vba', 'sas', 'sas', 'r', 'tableau', 'power bi', 'spss', 'excel']</t>
  </si>
  <si>
    <t>{'analyst_tools': ['sas', 'tableau', 'power bi', 'spss', 'excel'], 'programming': ['python', 'vba', 'sas', 'r']}</t>
  </si>
  <si>
    <t>Data Scientist Manager (Azure) - Europe West Lisbon Tech Hub</t>
  </si>
  <si>
    <t>Ey</t>
  </si>
  <si>
    <t>['r', 'sas', 'sas', 'python', 'scala', 'mongo', 'sql', 'azure', 'databricks', 'hadoop', 'flow']</t>
  </si>
  <si>
    <t>{'analyst_tools': ['sas'], 'cloud': ['azure', 'databricks'], 'libraries': ['hadoop'], 'other': ['flow'], 'programming': ['r', 'sas', 'python', 'scala', 'mongo', 'sql']}</t>
  </si>
  <si>
    <t>Federal Reserve System</t>
  </si>
  <si>
    <t>['sql', 'r', 'python', 'aws', 'matplotlib', 'rshiny', 'tableau', 'flow', 'git', 'jira']</t>
  </si>
  <si>
    <t>{'analyst_tools': ['tableau'], 'async': ['jira'], 'cloud': ['aws'], 'libraries': ['matplotlib', 'rshiny'], 'other': ['flow', 'git'], 'programming': ['sql', 'r', 'python']}</t>
  </si>
  <si>
    <t>AI Technologies LLC.</t>
  </si>
  <si>
    <t>['r', 'elasticsearch', 'redshift', 'pyspark', 'tableau']</t>
  </si>
  <si>
    <t>{'analyst_tools': ['tableau'], 'cloud': ['redshift'], 'databases': ['elasticsearch'], 'libraries': ['pyspark'], 'programming': ['r']}</t>
  </si>
  <si>
    <t>Alternant(e) Data Analyst Supply Chain(H/F)</t>
  </si>
  <si>
    <t>Saint-Aignan-Grandlieu, France</t>
  </si>
  <si>
    <t>daher</t>
  </si>
  <si>
    <t>Altrad</t>
  </si>
  <si>
    <t>Lead automation engineer Data integrity &amp; Cyber security</t>
  </si>
  <si>
    <t>['python', 'r', 'azure', 'spark', 'hadoop', 'scikit-learn', 'pytorch', 'outlook', 'microsoft teams']</t>
  </si>
  <si>
    <t>{'analyst_tools': ['outlook'], 'cloud': ['azure'], 'libraries': ['spark', 'hadoop', 'scikit-learn', 'pytorch'], 'programming': ['python', 'r'], 'sync': ['microsoft teams']}</t>
  </si>
  <si>
    <t>TANGSPAC CONSULTING PTE LTD</t>
  </si>
  <si>
    <t>['r', 'python', 'sql', 'spark', 'excel']</t>
  </si>
  <si>
    <t>{'analyst_tools': ['excel'], 'libraries': ['spark'], 'programming': ['r', 'python', 'sql']}</t>
  </si>
  <si>
    <t>['sql', 'python', 'aws', 'redshift', 'spark', 'hadoop', 'pyspark', 'kafka', 'splunk', 'power bi', 'tableau', 'github', 'jenkins', 'terraform', 'git', 'bitbucket', 'jira', 'confluence']</t>
  </si>
  <si>
    <t>{'analyst_tools': ['splunk', 'power bi', 'tableau'], 'async': ['jira', 'confluence'], 'cloud': ['aws', 'redshift'], 'libraries': ['spark', 'hadoop', 'pyspark', 'kafka'], 'other': ['github', 'jenkins', 'terraform', 'git', 'bitbucket'], 'programming': ['sql', 'python']}</t>
  </si>
  <si>
    <t>['sql', 'python', 'aws', 'redshift', 'snowflake', 'pyspark', 'spark', 'kafka', 'numpy', 'pandas']</t>
  </si>
  <si>
    <t>{'cloud': ['aws', 'redshift', 'snowflake'], 'libraries': ['pyspark', 'spark', 'kafka', 'numpy', 'pandas'], 'programming': ['sql', 'python']}</t>
  </si>
  <si>
    <t>Indigo Airlines</t>
  </si>
  <si>
    <t>Nurea</t>
  </si>
  <si>
    <t>['python', 'linux', 'windows']</t>
  </si>
  <si>
    <t>{'os': ['linux', 'windows'], 'programming': ['python']}</t>
  </si>
  <si>
    <t>Pilot Company</t>
  </si>
  <si>
    <t>Data Engineer (Enterprise Master Data Management)</t>
  </si>
  <si>
    <t>Lotus Technology Group</t>
  </si>
  <si>
    <t>[G55] - DATA ENGINEER</t>
  </si>
  <si>
    <t>Omicron</t>
  </si>
  <si>
    <t>['python', 'scala', 'sql', 'bigquery', 'kubernetes', 'docker', 'jenkins', 'confluence', 'jira']</t>
  </si>
  <si>
    <t>{'async': ['confluence', 'jira'], 'cloud': ['bigquery'], 'other': ['kubernetes', 'docker', 'jenkins'], 'programming': ['python', 'scala', 'sql']}</t>
  </si>
  <si>
    <t>['python', 'c#', 'nosql', 'excel', 'flow']</t>
  </si>
  <si>
    <t>{'analyst_tools': ['excel'], 'other': ['flow'], 'programming': ['python', 'c#', 'nosql']}</t>
  </si>
  <si>
    <t>PTI - Data Operation Engineer</t>
  </si>
  <si>
    <t>via Joboko.com</t>
  </si>
  <si>
    <t>Công ty Cổ phần Chứng khoán VNDIRECT</t>
  </si>
  <si>
    <t>['sql', 'nosql', 'spark', 'hadoop', 'airflow', 'linux']</t>
  </si>
  <si>
    <t>{'libraries': ['spark', 'hadoop', 'airflow'], 'os': ['linux'], 'programming': ['sql', 'nosql']}</t>
  </si>
  <si>
    <t>Lead/Principal Data Scientist</t>
  </si>
  <si>
    <t>['sql', 'python', 'sas', 'sas', 'excel']</t>
  </si>
  <si>
    <t>{'analyst_tools': ['sas', 'excel'], 'programming': ['sql', 'python', 'sas']}</t>
  </si>
  <si>
    <t>The Execu|Search Group</t>
  </si>
  <si>
    <t>Consul­tant Data Science</t>
  </si>
  <si>
    <t>Data Engineer - Start Immediately</t>
  </si>
  <si>
    <t>['python', 'databricks', 'spark', 'power bi']</t>
  </si>
  <si>
    <t>{'analyst_tools': ['power bi'], 'cloud': ['databricks'], 'libraries': ['spark'], 'programming': ['python']}</t>
  </si>
  <si>
    <t>Data Analyst (APB)</t>
  </si>
  <si>
    <t>NPT Pass</t>
  </si>
  <si>
    <t>Data Scientist (full time, all seniority levels) - QuantumBlack</t>
  </si>
  <si>
    <t>Bendigo &amp; Adelaide Bank</t>
  </si>
  <si>
    <t>Lead Data Analyst, Retention Analytics</t>
  </si>
  <si>
    <t>['sql', 'python', 'databricks', 'snowflake', 'redshift', 'jupyter', 'airflow', 'tableau', 'looker']</t>
  </si>
  <si>
    <t>{'analyst_tools': ['tableau', 'looker'], 'cloud': ['databricks', 'snowflake', 'redshift'], 'libraries': ['jupyter', 'airflow'], 'programming': ['sql', 'python']}</t>
  </si>
  <si>
    <t>Senior Data Scientist (Revenue Management)</t>
  </si>
  <si>
    <t>Permanent Data Scientist</t>
  </si>
  <si>
    <t>Grimley, Worcester, UK</t>
  </si>
  <si>
    <t>Ionospheric Data Scientist</t>
  </si>
  <si>
    <t>Upper Colwall, Malvern, UK</t>
  </si>
  <si>
    <t>Experis LTD</t>
  </si>
  <si>
    <t>Senior Data Engineer (Remote - Eligible)</t>
  </si>
  <si>
    <t>Hopewell, VA</t>
  </si>
  <si>
    <t>Data Engineer GCP F/H ( 92100 BOULOGNE BILLANCOURT, France )</t>
  </si>
  <si>
    <t>['java', 'shell', 'sql', 'aws', 'hadoop', 'spark', 'unix', 'flow', 'notion']</t>
  </si>
  <si>
    <t>{'async': ['notion'], 'cloud': ['aws'], 'libraries': ['hadoop', 'spark'], 'os': ['unix'], 'other': ['flow'], 'programming': ['java', 'shell', 'sql']}</t>
  </si>
  <si>
    <t>TELE-APPS Inc</t>
  </si>
  <si>
    <t>['unix', 'wire']</t>
  </si>
  <si>
    <t>{'os': ['unix'], 'sync': ['wire']}</t>
  </si>
  <si>
    <t>['python', 'sql', 'elasticsearch', 'neo4j', 'aws', 'pandas', 'scikit-learn', 'keras', 'pytorch']</t>
  </si>
  <si>
    <t>{'cloud': ['aws'], 'databases': ['elasticsearch', 'neo4j'], 'libraries': ['pandas', 'scikit-learn', 'keras', 'pytorch'], 'programming': ['python', 'sql']}</t>
  </si>
  <si>
    <t>Senior Product/Data Analyst - Opportunity to Make a Difference</t>
  </si>
  <si>
    <t>Altexsoft</t>
  </si>
  <si>
    <t>Data Analyst - Maternity Leave - Start Immediately</t>
  </si>
  <si>
    <t>['sas', 'sas', 'sql', 'windows', 'excel']</t>
  </si>
  <si>
    <t>{'analyst_tools': ['sas', 'excel'], 'os': ['windows'], 'programming': ['sas', 'sql']}</t>
  </si>
  <si>
    <t>Senior Data Engineer - Karimnagar [INDSJB4477131]</t>
  </si>
  <si>
    <t>Karimnagar, Telangana, India</t>
  </si>
  <si>
    <t>Principal Statistical Analyst/Data Scientist</t>
  </si>
  <si>
    <t>Brook Park, OH</t>
  </si>
  <si>
    <t>Data Science Engineer (Modeler) - Fraud Prevention Section...</t>
  </si>
  <si>
    <t>['python', 'go', 'java', 'fortran', 'c', 'spark']</t>
  </si>
  <si>
    <t>{'libraries': ['spark'], 'programming': ['python', 'go', 'java', 'fortran', 'c']}</t>
  </si>
  <si>
    <t>['sas', 'sas', 'python', 'sql', 'tableau', 'power bi']</t>
  </si>
  <si>
    <t>{'analyst_tools': ['sas', 'tableau', 'power bi'], 'programming': ['sas', 'python', 'sql']}</t>
  </si>
  <si>
    <t>Data Warehouse &amp; BI Engineer (m/w/x)</t>
  </si>
  <si>
    <t>epunkt GmbH</t>
  </si>
  <si>
    <t>['java', 'python', 'sql', 'c++', 'rust', 'go', 'postgresql', 'redis', 'aws', 'django', 'linux', 'git']</t>
  </si>
  <si>
    <t>{'cloud': ['aws'], 'databases': ['postgresql', 'redis'], 'os': ['linux'], 'other': ['git'], 'programming': ['java', 'python', 'sql', 'c++', 'rust', 'go'], 'webframeworks': ['django']}</t>
  </si>
  <si>
    <t>San Gregorio, CA</t>
  </si>
  <si>
    <t>['python', 'sql', 'aws', 'redshift', 'databricks']</t>
  </si>
  <si>
    <t>{'cloud': ['aws', 'redshift', 'databricks'], 'programming': ['python', 'sql']}</t>
  </si>
  <si>
    <t>['python', 'sql', 'pandas', 'scikit-learn', 'git']</t>
  </si>
  <si>
    <t>{'libraries': ['pandas', 'scikit-learn'], 'other': ['git'], 'programming': ['python', 'sql']}</t>
  </si>
  <si>
    <t>Wunderman Thompson Germany</t>
  </si>
  <si>
    <t>['java', 'c++', 'python', 'scala', 'django']</t>
  </si>
  <si>
    <t>{'programming': ['java', 'c++', 'python', 'scala'], 'webframeworks': ['django']}</t>
  </si>
  <si>
    <t>Armée de l'Air et de l'Espace</t>
  </si>
  <si>
    <t>Forge Global</t>
  </si>
  <si>
    <t>['ruby', 'ruby', 'sql', 'react', 'graphql', 'ruby on rails']</t>
  </si>
  <si>
    <t>{'libraries': ['react', 'graphql'], 'programming': ['ruby', 'sql'], 'webframeworks': ['ruby', 'ruby on rails']}</t>
  </si>
  <si>
    <t>['python', 'c', 'java', 'c++', 'c#', 'sql', 'numpy', 'pandas', 'scikit-learn', 'pyspark', 'excel', 'tableau', 'git', 'docker', 'kubernetes']</t>
  </si>
  <si>
    <t>{'analyst_tools': ['excel', 'tableau'], 'libraries': ['numpy', 'pandas', 'scikit-learn', 'pyspark'], 'other': ['git', 'docker', 'kubernetes'], 'programming': ['python', 'c', 'java', 'c++', 'c#', 'sql']}</t>
  </si>
  <si>
    <t>via McKesson Careers</t>
  </si>
  <si>
    <t>['sql', 'snowflake', 'databricks', 'flow']</t>
  </si>
  <si>
    <t>{'cloud': ['snowflake', 'databricks'], 'other': ['flow'], 'programming': ['sql']}</t>
  </si>
  <si>
    <t>Crisil Limited</t>
  </si>
  <si>
    <t>Data Ops Engineer (Citizen Only) - Contract  12 months</t>
  </si>
  <si>
    <t>Entry Level Data</t>
  </si>
  <si>
    <t>Axim Geospatial</t>
  </si>
  <si>
    <t>['sql', 'python', 'r', 'azure', 'phoenix', 'docker']</t>
  </si>
  <si>
    <t>{'cloud': ['azure'], 'other': ['docker'], 'programming': ['sql', 'python', 'r'], 'webframeworks': ['phoenix']}</t>
  </si>
  <si>
    <t>Co-op, Data Scientist</t>
  </si>
  <si>
    <t>Orangepeople</t>
  </si>
  <si>
    <t>['python', 'sql', 'sas', 'sas', 'r', 'c#', 'excel', 'tableau']</t>
  </si>
  <si>
    <t>{'analyst_tools': ['sas', 'excel', 'tableau'], 'programming': ['python', 'sql', 'sas', 'r', 'c#']}</t>
  </si>
  <si>
    <t>Data Engineer, Operations Data – Alta Petens</t>
  </si>
  <si>
    <t>['aws', 'redshift', 'bigquery', 'databricks', 'spark', 'kafka', 'flow']</t>
  </si>
  <si>
    <t>{'cloud': ['aws', 'redshift', 'bigquery', 'databricks'], 'libraries': ['spark', 'kafka'], 'other': ['flow']}</t>
  </si>
  <si>
    <t>Nuevodata Engineer</t>
  </si>
  <si>
    <t>['sql', 'java', 'html', 'php', 'azure', 'plotly', 'power bi', 'tableau']</t>
  </si>
  <si>
    <t>{'analyst_tools': ['power bi', 'tableau'], 'cloud': ['azure'], 'libraries': ['plotly'], 'programming': ['sql', 'java', 'html', 'php']}</t>
  </si>
  <si>
    <t>AWS Data Engineer/Lead</t>
  </si>
  <si>
    <t>['python', 'sql', 'aws', 'spark', 'pyspark']</t>
  </si>
  <si>
    <t>{'cloud': ['aws'], 'libraries': ['spark', 'pyspark'], 'programming': ['python', 'sql']}</t>
  </si>
  <si>
    <t>Ormskirk, UK</t>
  </si>
  <si>
    <t>['t-sql', 'python', 'r']</t>
  </si>
  <si>
    <t>{'programming': ['t-sql', 'python', 'r']}</t>
  </si>
  <si>
    <t>Procore</t>
  </si>
  <si>
    <t>['sql', 'python', 'java', 'azure', 'aws', 'snowflake', 'spark']</t>
  </si>
  <si>
    <t>{'cloud': ['azure', 'aws', 'snowflake'], 'libraries': ['spark'], 'programming': ['sql', 'python', 'java']}</t>
  </si>
  <si>
    <t>['java', 'python', 'scala', 'sql', 'nosql', 'cassandra', 'snowflake', 'aws', 'azure', 'gcp', 'databricks', 'hadoop', 'spark', 'kafka', 'airflow']</t>
  </si>
  <si>
    <t>{'cloud': ['snowflake', 'aws', 'azure', 'gcp', 'databricks'], 'databases': ['cassandra'], 'libraries': ['hadoop', 'spark', 'kafka', 'airflow'], 'programming': ['java', 'python', 'scala', 'sql', 'nosql']}</t>
  </si>
  <si>
    <t>['sql', 'python', 'java', 'aws', 'redshift', 'snowflake', 'spark', 'kafka', 'airflow', 'tableau', 'docker', 'kubernetes']</t>
  </si>
  <si>
    <t>{'analyst_tools': ['tableau'], 'cloud': ['aws', 'redshift', 'snowflake'], 'libraries': ['spark', 'kafka', 'airflow'], 'other': ['docker', 'kubernetes'], 'programming': ['sql', 'python', 'java']}</t>
  </si>
  <si>
    <t>via Papur Dre</t>
  </si>
  <si>
    <t>University of Illinois at Urbana-Champaign</t>
  </si>
  <si>
    <t>['c++', 'java', 'c', 'golang', 'python', 'ruby', 'ruby', 'lua', 'redis', 'linux', 'flow', 'git', 'docker']</t>
  </si>
  <si>
    <t>{'databases': ['redis'], 'os': ['linux'], 'other': ['flow', 'git', 'docker'], 'programming': ['c++', 'java', 'c', 'golang', 'python', 'ruby', 'lua'], 'webframeworks': ['ruby']}</t>
  </si>
  <si>
    <t>Technical Lead, Data Engineering</t>
  </si>
  <si>
    <t>Fullscript</t>
  </si>
  <si>
    <t>['sql', 'python', 'postgresql', 'mysql', 'snowflake', 'redshift', 'airflow', 'docker', 'kubernetes']</t>
  </si>
  <si>
    <t>{'cloud': ['snowflake', 'redshift'], 'databases': ['postgresql', 'mysql'], 'libraries': ['airflow'], 'other': ['docker', 'kubernetes'], 'programming': ['sql', 'python']}</t>
  </si>
  <si>
    <t>SAP Data Engineer (m/w/d) / SAP DWH Developer (m/w/d) in Voll...</t>
  </si>
  <si>
    <t>Senior Data Scientist - Consulting (m/w/d)</t>
  </si>
  <si>
    <t>['nosql', 'sas', 'sas', 'r', 'scala', 'python', 'java', 'mysql', 'postgresql', 'oracle', 'hadoop', 'spss']</t>
  </si>
  <si>
    <t>{'analyst_tools': ['sas', 'spss'], 'cloud': ['oracle'], 'databases': ['mysql', 'postgresql'], 'libraries': ['hadoop'], 'programming': ['nosql', 'sas', 'r', 'scala', 'python', 'java']}</t>
  </si>
  <si>
    <t>optAd360</t>
  </si>
  <si>
    <t>Slashdotmedia</t>
  </si>
  <si>
    <t>['r', 'python', 'sql', 'azure', 'gcp', 'hadoop']</t>
  </si>
  <si>
    <t>{'cloud': ['azure', 'gcp'], 'libraries': ['hadoop'], 'programming': ['r', 'python', 'sql']}</t>
  </si>
  <si>
    <t>['python', 'ruby', 'ruby', 'javascript', 'java', 'golang', 'php', 'sql', 'mysql', 'react', 'ruby on rails', 'node.js', 'angular', 'git']</t>
  </si>
  <si>
    <t>{'databases': ['mysql'], 'libraries': ['react'], 'other': ['git'], 'programming': ['python', 'ruby', 'javascript', 'java', 'golang', 'php', 'sql'], 'webframeworks': ['ruby', 'ruby on rails', 'node.js', 'angular']}</t>
  </si>
  <si>
    <t>Data Scientist, Reliability Engineering</t>
  </si>
  <si>
    <t>Computer Scientist - Lead, Data Science (m/w/d)</t>
  </si>
  <si>
    <t>Data Analyst - Compliance</t>
  </si>
  <si>
    <t>Elkhart Lake, WI</t>
  </si>
  <si>
    <t>Sargento Foods Inc.</t>
  </si>
  <si>
    <t>Recruiters – Looking For You</t>
  </si>
  <si>
    <t>Hiring Immediately MidLevel Data Engineer</t>
  </si>
  <si>
    <t>['r', 'python', 'sas', 'sas', 'matlab', 'sql', 'vba', 'nosql', 'tableau', 'power bi', 'excel', 'git', 'github', 'gitlab']</t>
  </si>
  <si>
    <t>{'analyst_tools': ['sas', 'tableau', 'power bi', 'excel'], 'other': ['git', 'github', 'gitlab'], 'programming': ['r', 'python', 'sas', 'matlab', 'sql', 'vba', 'nosql']}</t>
  </si>
  <si>
    <t>['sql', 'python', 'mysql', 'excel', 'tableau', 'power bi']</t>
  </si>
  <si>
    <t>{'analyst_tools': ['excel', 'tableau', 'power bi'], 'databases': ['mysql'], 'programming': ['sql', 'python']}</t>
  </si>
  <si>
    <t>Senior Data Scientist - Search</t>
  </si>
  <si>
    <t>Contract Data Engineer (68308)</t>
  </si>
  <si>
    <t>Illuminet Solutions Ltd</t>
  </si>
  <si>
    <t>Data engineer senior</t>
  </si>
  <si>
    <t>Jobzem (24918904)</t>
  </si>
  <si>
    <t>Klook Travel Technology Pte. Ltd.</t>
  </si>
  <si>
    <t>telenor</t>
  </si>
  <si>
    <t>Foligno, Province of Perugia, Italy</t>
  </si>
  <si>
    <t>['sql', 'python', 'aws', 'windows', 'excel', 'power bi']</t>
  </si>
  <si>
    <t>{'analyst_tools': ['excel', 'power bi'], 'cloud': ['aws'], 'os': ['windows'], 'programming': ['sql', 'python']}</t>
  </si>
  <si>
    <t>Truro, MA</t>
  </si>
  <si>
    <t>The Church of England</t>
  </si>
  <si>
    <t>['r', 'python', 'julia', 'go', 'databricks', 'redshift', 'jupyter', 'spark', 'hadoop', 'atlassian', 'github', 'git', 'confluence', 'jira']</t>
  </si>
  <si>
    <t>{'async': ['confluence', 'jira'], 'cloud': ['databricks', 'redshift'], 'libraries': ['jupyter', 'spark', 'hadoop'], 'other': ['atlassian', 'github', 'git'], 'programming': ['r', 'python', 'julia', 'go']}</t>
  </si>
  <si>
    <t>['sql', 'python', 'java', 'snowflake', 'databricks', 'aws', 'azure', 'bitbucket', 'github', 'docker']</t>
  </si>
  <si>
    <t>{'cloud': ['snowflake', 'databricks', 'aws', 'azure'], 'other': ['bitbucket', 'github', 'docker'], 'programming': ['sql', 'python', 'java']}</t>
  </si>
  <si>
    <t>Data Engineer (Lead)</t>
  </si>
  <si>
    <t>['sql', 'aws', 'kafka', 'sap']</t>
  </si>
  <si>
    <t>{'analyst_tools': ['sap'], 'cloud': ['aws'], 'libraries': ['kafka'], 'programming': ['sql']}</t>
  </si>
  <si>
    <t>ABEAM ANALYTICS PTE. LTD.</t>
  </si>
  <si>
    <t>IFG Capital</t>
  </si>
  <si>
    <t>['css', 'javascript', 'c', 'java', 'python', 'mongodb', 'mongodb', 'mysql', 'react', 'jquery', 'angular', 'node.js']</t>
  </si>
  <si>
    <t>{'databases': ['mongodb', 'mysql'], 'libraries': ['react'], 'programming': ['css', 'javascript', 'c', 'java', 'python', 'mongodb'], 'webframeworks': ['jquery', 'angular', 'node.js']}</t>
  </si>
  <si>
    <t>['sql', 'r', 'javascript', 'microstrategy']</t>
  </si>
  <si>
    <t>{'analyst_tools': ['microstrategy'], 'programming': ['sql', 'r', 'javascript']}</t>
  </si>
  <si>
    <t>Witley, Godalming, UK</t>
  </si>
  <si>
    <t>['nosql', 'gcp', 'oracle']</t>
  </si>
  <si>
    <t>{'cloud': ['gcp', 'oracle'], 'programming': ['nosql']}</t>
  </si>
  <si>
    <t>Cheddar, UK</t>
  </si>
  <si>
    <t>Vice President of Data Science</t>
  </si>
  <si>
    <t>Supply Chain Management Digitalization &amp; Data Analyst</t>
  </si>
  <si>
    <t>via Search Jobs - SourceAbled</t>
  </si>
  <si>
    <t>['python', 'sql', 'azure', 'airflow', 'kafka', 'hadoop', 'spark', 'power bi']</t>
  </si>
  <si>
    <t>{'analyst_tools': ['power bi'], 'cloud': ['azure'], 'libraries': ['airflow', 'kafka', 'hadoop', 'spark'], 'programming': ['python', 'sql']}</t>
  </si>
  <si>
    <t>Programmez</t>
  </si>
  <si>
    <t>Data Engineer / Power BI Specialist</t>
  </si>
  <si>
    <t>WFQ_Postnord</t>
  </si>
  <si>
    <t>Scientist - Technical Development</t>
  </si>
  <si>
    <t>Manpower Group</t>
  </si>
  <si>
    <t>ETT CareerMove</t>
  </si>
  <si>
    <t>Lead AI Data Scientist</t>
  </si>
  <si>
    <t>Compound Solutions SL</t>
  </si>
  <si>
    <t>AD889 - Sr Data Scientist</t>
  </si>
  <si>
    <t>['sql', 'sas', 'sas', 'r', 'python', 'aws', 'azure', 'gcp', 'jupyter', 'phoenix', 'excel']</t>
  </si>
  <si>
    <t>{'analyst_tools': ['sas', 'excel'], 'cloud': ['aws', 'azure', 'gcp'], 'libraries': ['jupyter'], 'programming': ['sql', 'sas', 'r', 'python'], 'webframeworks': ['phoenix']}</t>
  </si>
  <si>
    <t>['sql', 'sql server', 'mysql', 'oracle', 'snowflake', 'redshift', 'aws', 'azure', 'ssis', 'power bi', 'tableau', 'looker', 'qlik']</t>
  </si>
  <si>
    <t>{'analyst_tools': ['ssis', 'power bi', 'tableau', 'looker', 'qlik'], 'cloud': ['oracle', 'snowflake', 'redshift', 'aws', 'azure'], 'databases': ['sql server', 'mysql'], 'programming': ['sql']}</t>
  </si>
  <si>
    <t>momox</t>
  </si>
  <si>
    <t>['sql', 'python', 'gcp', 'bigquery', 'aws', 'airflow']</t>
  </si>
  <si>
    <t>{'cloud': ['gcp', 'bigquery', 'aws'], 'libraries': ['airflow'], 'programming': ['sql', 'python']}</t>
  </si>
  <si>
    <t>Rousset, France</t>
  </si>
  <si>
    <t>EOSIS</t>
  </si>
  <si>
    <t>['sql', 'no-sql', 'python', 'go', 'power bi', 'excel', 'visio']</t>
  </si>
  <si>
    <t>{'analyst_tools': ['power bi', 'excel', 'visio'], 'programming': ['sql', 'no-sql', 'python', 'go']}</t>
  </si>
  <si>
    <t>Est e Lauder Companies</t>
  </si>
  <si>
    <t>Senior Business or Data Analyst - Remote</t>
  </si>
  <si>
    <t>Tesla Industries, Inc.</t>
  </si>
  <si>
    <t>BMW AG</t>
  </si>
  <si>
    <t>['python', 'sql', 'html', 'javascript', 'aws', 'azure', 'pyspark', 'scikit-learn', 'tensorflow', 'pytorch', 'spark', 'airflow', 'github']</t>
  </si>
  <si>
    <t>{'cloud': ['aws', 'azure'], 'libraries': ['pyspark', 'scikit-learn', 'tensorflow', 'pytorch', 'spark', 'airflow'], 'other': ['github'], 'programming': ['python', 'sql', 'html', 'javascript']}</t>
  </si>
  <si>
    <t>UpClear Inc.</t>
  </si>
  <si>
    <t>['sql', 't-sql', 'python', 'c#', 'bash', 'powershell', 'sql server', 'azure', 'aws', 'gcp', 'git']</t>
  </si>
  <si>
    <t>{'cloud': ['azure', 'aws', 'gcp'], 'databases': ['sql server'], 'other': ['git'], 'programming': ['sql', 't-sql', 'python', 'c#', 'bash', 'powershell']}</t>
  </si>
  <si>
    <t>Consultant expérimenté Data analyst</t>
  </si>
  <si>
    <t>Data scientist experto gerencia walmart digital</t>
  </si>
  <si>
    <t>Jobzem (12211205)</t>
  </si>
  <si>
    <t>['python', 'gcp', 'bigquery', 'gitlab', 'github', 'bitbucket', 'terraform', 'pulumi', 'jenkins', 'kubernetes']</t>
  </si>
  <si>
    <t>{'cloud': ['gcp', 'bigquery'], 'other': ['gitlab', 'github', 'bitbucket', 'terraform', 'pulumi', 'jenkins', 'kubernetes'], 'programming': ['python']}</t>
  </si>
  <si>
    <t>Data analyst con experiencia en retail bda817</t>
  </si>
  <si>
    <t>Data Conversion Service Sa Agencia En Chile</t>
  </si>
  <si>
    <t>Gigstart</t>
  </si>
  <si>
    <t>Uplift</t>
  </si>
  <si>
    <t>['c', 'python', 'bash', 'sql', 'go', 'aws', 'snowflake', 'redshift', 'linux', 'tableau', 'looker', 'docker']</t>
  </si>
  <si>
    <t>{'analyst_tools': ['tableau', 'looker'], 'cloud': ['aws', 'snowflake', 'redshift'], 'os': ['linux'], 'other': ['docker'], 'programming': ['c', 'python', 'bash', 'sql', 'go']}</t>
  </si>
  <si>
    <t>LTD INTERNATIONAL</t>
  </si>
  <si>
    <t>['python', 'sql', 'nosql', 'go', 'azure', 'spark', 'kafka']</t>
  </si>
  <si>
    <t>{'cloud': ['azure'], 'libraries': ['spark', 'kafka'], 'programming': ['python', 'sql', 'nosql', 'go']}</t>
  </si>
  <si>
    <t>Data Engineer - UST</t>
  </si>
  <si>
    <t>Kenan Management Consultants Pvt Ltd</t>
  </si>
  <si>
    <t>Fiverr</t>
  </si>
  <si>
    <t>Data Scientist - Hyper Automation</t>
  </si>
  <si>
    <t>['python', 'sql', 'r', 'scala', 'hadoop', 'spark', 'scikit-learn', 'tensorflow', 'pytorch']</t>
  </si>
  <si>
    <t>{'libraries': ['hadoop', 'spark', 'scikit-learn', 'tensorflow', 'pytorch'], 'programming': ['python', 'sql', 'r', 'scala']}</t>
  </si>
  <si>
    <t>Data Engineer-Jr.</t>
  </si>
  <si>
    <t>Judge Group, Inc.</t>
  </si>
  <si>
    <t>Job Opening for Test Data Engineer - Remote</t>
  </si>
  <si>
    <t>Data Engineer Assetmanagement | Infra</t>
  </si>
  <si>
    <t>Senior Data DevOps Engineer (m/f/d)</t>
  </si>
  <si>
    <t>ClimatePartner</t>
  </si>
  <si>
    <t>['python', 'sql', 'aws', 'terraform', 'docker', 'github', 'git']</t>
  </si>
  <si>
    <t>{'cloud': ['aws'], 'other': ['terraform', 'docker', 'github', 'git'], 'programming': ['python', 'sql']}</t>
  </si>
  <si>
    <t>Data Analyst - Recent Graduate</t>
  </si>
  <si>
    <t>Senior Systems Analyst - Start Now</t>
  </si>
  <si>
    <t>Frs Recruitment</t>
  </si>
  <si>
    <t>['sql', 'oracle', 'sap', 'sharepoint']</t>
  </si>
  <si>
    <t>{'analyst_tools': ['sap', 'sharepoint'], 'cloud': ['oracle'], 'programming': ['sql']}</t>
  </si>
  <si>
    <t>Senior Cloud Database Engineer (Fintech)</t>
  </si>
  <si>
    <t>['python', 'powershell', 'mysql']</t>
  </si>
  <si>
    <t>{'databases': ['mysql'], 'programming': ['python', 'powershell']}</t>
  </si>
  <si>
    <t>['python', 'r', 'sql', 'databricks', 'aws', 'snowflake', 'spark', 'airflow', 'rshiny', 'fastapi', 'tableau', 'github', 'docker', 'kubernetes', 'terraform']</t>
  </si>
  <si>
    <t>{'analyst_tools': ['tableau'], 'cloud': ['databricks', 'aws', 'snowflake'], 'libraries': ['spark', 'airflow', 'rshiny'], 'other': ['github', 'docker', 'kubernetes', 'terraform'], 'programming': ['python', 'r', 'sql'], 'webframeworks': ['fastapi']}</t>
  </si>
  <si>
    <t>Senior Data Engineer (Irving, Texas) - Work At Home-Texas</t>
  </si>
  <si>
    <t>7505 Caremark, L.L.C.</t>
  </si>
  <si>
    <t>['sql', 'python', 'shell', 'gcp', 'azure', 'aws', 'snowflake', 'bigquery', 'hadoop', 'spark', 'scikit-learn', 'airflow']</t>
  </si>
  <si>
    <t>{'cloud': ['gcp', 'azure', 'aws', 'snowflake', 'bigquery'], 'libraries': ['hadoop', 'spark', 'scikit-learn', 'airflow'], 'programming': ['sql', 'python', 'shell']}</t>
  </si>
  <si>
    <t>Highfield Professional Solutions</t>
  </si>
  <si>
    <t>Cornerstone OnDemand</t>
  </si>
  <si>
    <t>University of Copenhagen</t>
  </si>
  <si>
    <t>Distribution</t>
  </si>
  <si>
    <t>['vba', 'excel', 'sap', 'tableau']</t>
  </si>
  <si>
    <t>{'analyst_tools': ['excel', 'sap', 'tableau'], 'programming': ['vba']}</t>
  </si>
  <si>
    <t>['java', 'python', 'spark', 'hadoop', 'tensorflow', 'yarn']</t>
  </si>
  <si>
    <t>{'libraries': ['spark', 'hadoop', 'tensorflow'], 'other': ['yarn'], 'programming': ['java', 'python']}</t>
  </si>
  <si>
    <t>Millennium</t>
  </si>
  <si>
    <t>['python', 'c++', 'java', 'c#', 'sql', 't-sql']</t>
  </si>
  <si>
    <t>{'programming': ['python', 'c++', 'java', 'c#', 'sql', 't-sql']}</t>
  </si>
  <si>
    <t>Data Integration Engineer/ DBA – Valencia, CA</t>
  </si>
  <si>
    <t>Valencian Community, Spain</t>
  </si>
  <si>
    <t>DKKD Staffing</t>
  </si>
  <si>
    <t>['sql', 'c#', 'azure', 'ssis', 'ssrs']</t>
  </si>
  <si>
    <t>{'analyst_tools': ['ssis', 'ssrs'], 'cloud': ['azure'], 'programming': ['sql', 'c#']}</t>
  </si>
  <si>
    <t>Sr Data Engineer - cloud migration</t>
  </si>
  <si>
    <t>Aptonet Inc</t>
  </si>
  <si>
    <t>['sql', 'python', 'java', 'db2', 'aws', 'databricks', 'azure', 'oracle', 'spark', 'hadoop', 'flow']</t>
  </si>
  <si>
    <t>{'cloud': ['aws', 'databricks', 'azure', 'oracle'], 'databases': ['db2'], 'libraries': ['spark', 'hadoop'], 'other': ['flow'], 'programming': ['sql', 'python', 'java']}</t>
  </si>
  <si>
    <t>via NodeFlair</t>
  </si>
  <si>
    <t>Bithealth</t>
  </si>
  <si>
    <t>['python', 'sql', 'pandas', 'numpy', 'scikit-learn', 'pytorch', 'nltk']</t>
  </si>
  <si>
    <t>{'libraries': ['pandas', 'numpy', 'scikit-learn', 'pytorch', 'nltk'], 'programming': ['python', 'sql']}</t>
  </si>
  <si>
    <t>Entry Level Data Scientist/Analyst/Engineer/Coder/Programmer/Developer</t>
  </si>
  <si>
    <t>['java', 'javascript', 'c++', 'python', 'tableau']</t>
  </si>
  <si>
    <t>{'analyst_tools': ['tableau'], 'programming': ['java', 'javascript', 'c++', 'python']}</t>
  </si>
  <si>
    <t>['python', 'mysql', 'flow']</t>
  </si>
  <si>
    <t>{'databases': ['mysql'], 'other': ['flow'], 'programming': ['python']}</t>
  </si>
  <si>
    <t>HelioHire</t>
  </si>
  <si>
    <t>Data and Systems Integration Engineer</t>
  </si>
  <si>
    <t>Welwyn, UK</t>
  </si>
  <si>
    <t>['python', 'r', 'sql', 'snowflake', 'databricks', 'hadoop', 'spark', 'unix']</t>
  </si>
  <si>
    <t>{'cloud': ['snowflake', 'databricks'], 'libraries': ['hadoop', 'spark'], 'os': ['unix'], 'programming': ['python', 'r', 'sql']}</t>
  </si>
  <si>
    <t>[Engine] Data Scientist</t>
  </si>
  <si>
    <t>AIESEC NO BRASIL</t>
  </si>
  <si>
    <t>KellyMitchell Group, Inc</t>
  </si>
  <si>
    <t>Data analyst hybrid</t>
  </si>
  <si>
    <t>['sql', 'python', 'aws', 'snowflake', 'power bi', 'tableau']</t>
  </si>
  <si>
    <t>{'analyst_tools': ['power bi', 'tableau'], 'cloud': ['aws', 'snowflake'], 'programming': ['sql', 'python']}</t>
  </si>
  <si>
    <t>Retail Data Analyst - Store Experience Product Launch (W2 &amp; Hybrid)</t>
  </si>
  <si>
    <t>Sr. Data Analyst/Data Scientist(local candidate)</t>
  </si>
  <si>
    <t>Zodient LLC</t>
  </si>
  <si>
    <t>['sql', 'python', 'excel', 'power bi', 'tableau', 'sharepoint', 'visio', 'jira']</t>
  </si>
  <si>
    <t>{'analyst_tools': ['excel', 'power bi', 'tableau', 'sharepoint', 'visio'], 'async': ['jira'], 'programming': ['sql', 'python']}</t>
  </si>
  <si>
    <t>Senior Data Scientist Jobs in Oregon</t>
  </si>
  <si>
    <t>via Jobzvilla.online</t>
  </si>
  <si>
    <t>Data Analyst - SAP S4/HANNA Transformation</t>
  </si>
  <si>
    <t>Homewood, IL</t>
  </si>
  <si>
    <t>Canadian National Railway</t>
  </si>
  <si>
    <t>['r', 'python', 'sql', 'sap', 'tableau', 'power bi']</t>
  </si>
  <si>
    <t>{'analyst_tools': ['sap', 'tableau', 'power bi'], 'programming': ['r', 'python', 'sql']}</t>
  </si>
  <si>
    <t>['python', 'r', 'sql', 'nosql', 'java', 'c++', 'scala', 'matplotlib', 'spark', 'tensorflow', 'tableau', 'excel']</t>
  </si>
  <si>
    <t>{'analyst_tools': ['tableau', 'excel'], 'libraries': ['matplotlib', 'spark', 'tensorflow'], 'programming': ['python', 'r', 'sql', 'nosql', 'java', 'c++', 'scala']}</t>
  </si>
  <si>
    <t>Intuitive Technology Partners, Inc.</t>
  </si>
  <si>
    <t>Experience in Academia? We need a data scientist</t>
  </si>
  <si>
    <t>Work From Home Senior Data Scientist / Ref. 0960E (RD)</t>
  </si>
  <si>
    <t>Tech lead data scientist (f/h) (CDI)</t>
  </si>
  <si>
    <t>['python', 'sql', 'snowflake', 'aws', 'spark']</t>
  </si>
  <si>
    <t>{'cloud': ['snowflake', 'aws'], 'libraries': ['spark'], 'programming': ['python', 'sql']}</t>
  </si>
  <si>
    <t>Groundspeed Analytics, Inc.</t>
  </si>
  <si>
    <t>['scala', 'sql', 'redshift', 'spark']</t>
  </si>
  <si>
    <t>{'cloud': ['redshift'], 'libraries': ['spark'], 'programming': ['scala', 'sql']}</t>
  </si>
  <si>
    <t>['sql', 'python', 'pandas', 'plotly', 'seaborn', 'matplotlib']</t>
  </si>
  <si>
    <t>{'libraries': ['pandas', 'plotly', 'seaborn', 'matplotlib'], 'programming': ['sql', 'python']}</t>
  </si>
  <si>
    <t>Analytiks</t>
  </si>
  <si>
    <t>['python', 'sql', 'r', 'javascript', 'snowflake', 'aws', 'airflow', 'git']</t>
  </si>
  <si>
    <t>{'cloud': ['snowflake', 'aws'], 'libraries': ['airflow'], 'other': ['git'], 'programming': ['python', 'sql', 'r', 'javascript']}</t>
  </si>
  <si>
    <t>Dataops Engineer, Risk</t>
  </si>
  <si>
    <t>['cassandra', 'aws', 'airflow', 'terraform']</t>
  </si>
  <si>
    <t>{'cloud': ['aws'], 'databases': ['cassandra'], 'libraries': ['airflow'], 'other': ['terraform']}</t>
  </si>
  <si>
    <t>Entry level data analyst</t>
  </si>
  <si>
    <t>Jobzem (42989185)</t>
  </si>
  <si>
    <t>Data Engineer (Redshift or Matillion)</t>
  </si>
  <si>
    <t>Modivcare</t>
  </si>
  <si>
    <t>['sql', 'mysql', 'dynamodb', 'db2', 'aws', 'redshift', 'azure', 'tableau', 'sap']</t>
  </si>
  <si>
    <t>{'analyst_tools': ['tableau', 'sap'], 'cloud': ['aws', 'redshift', 'azure'], 'databases': ['mysql', 'dynamodb', 'db2'], 'programming': ['sql']}</t>
  </si>
  <si>
    <t>['r', 'python', 'html', 'css', 'javascript']</t>
  </si>
  <si>
    <t>{'programming': ['r', 'python', 'html', 'css', 'javascript']}</t>
  </si>
  <si>
    <t>Senior Data Analyst and Data Engineer - Remote (m/f/d)</t>
  </si>
  <si>
    <t>['mongodb', 'mongodb', 'python', 'javascript', 'sql', 'mysql', 'bigquery', 'looker']</t>
  </si>
  <si>
    <t>{'analyst_tools': ['looker'], 'cloud': ['bigquery'], 'databases': ['mongodb', 'mysql'], 'programming': ['mongodb', 'python', 'javascript', 'sql']}</t>
  </si>
  <si>
    <t>Glencore Jobs</t>
  </si>
  <si>
    <t>['python', 'r', 'java', 'c', 'c++', 'sql', 'pyspark', 'kubernetes']</t>
  </si>
  <si>
    <t>{'libraries': ['pyspark'], 'other': ['kubernetes'], 'programming': ['python', 'r', 'java', 'c', 'c++', 'sql']}</t>
  </si>
  <si>
    <t>Operational Data Analyst Service Provisions /Remote/ - Immediate Start</t>
  </si>
  <si>
    <t>​Data Analyst​, Hardware Reliability Engineering</t>
  </si>
  <si>
    <t>Sales Data Analyst &amp; PMO</t>
  </si>
  <si>
    <t>ITT, Inc.</t>
  </si>
  <si>
    <t>Sr. Cloudera Data Engineer</t>
  </si>
  <si>
    <t>['sql', 'python', 'hadoop', 'linux', 'yarn']</t>
  </si>
  <si>
    <t>{'libraries': ['hadoop'], 'os': ['linux'], 'other': ['yarn'], 'programming': ['sql', 'python']}</t>
  </si>
  <si>
    <t>Intermediate Data Engineer and Junior Data Enginee</t>
  </si>
  <si>
    <t>['c++', 'python', 'pytorch', 'tensorflow', 'keras', 'scikit-learn', 'pandas', 'numpy', 'docker', 'kubernetes']</t>
  </si>
  <si>
    <t>{'libraries': ['pytorch', 'tensorflow', 'keras', 'scikit-learn', 'pandas', 'numpy'], 'other': ['docker', 'kubernetes'], 'programming': ['c++', 'python']}</t>
  </si>
  <si>
    <t>UpStream</t>
  </si>
  <si>
    <t>['python', 'sql', 'snowflake', 'azure', 'numpy', 'pandas', 'jira']</t>
  </si>
  <si>
    <t>{'async': ['jira'], 'cloud': ['snowflake', 'azure'], 'libraries': ['numpy', 'pandas'], 'programming': ['python', 'sql']}</t>
  </si>
  <si>
    <t>Data Engineer (Remote) at Datafin Recruitment - Western Cape...</t>
  </si>
  <si>
    <t>['sql', 'r', 'matlab', 'excel', 'ssis', 'power bi', 'tableau', 'word', 'flow']</t>
  </si>
  <si>
    <t>{'analyst_tools': ['excel', 'ssis', 'power bi', 'tableau', 'word'], 'other': ['flow'], 'programming': ['sql', 'r', 'matlab']}</t>
  </si>
  <si>
    <t>['python', 'sql', 'mysql', 'snowflake', 'aws', 'oracle', 'hadoop', 'kafka', 'spark', 'microstrategy', 'tableau', 'kubernetes', 'jenkins']</t>
  </si>
  <si>
    <t>{'analyst_tools': ['microstrategy', 'tableau'], 'cloud': ['snowflake', 'aws', 'oracle'], 'databases': ['mysql'], 'libraries': ['hadoop', 'kafka', 'spark'], 'other': ['kubernetes', 'jenkins'], 'programming': ['python', 'sql']}</t>
  </si>
  <si>
    <t>Data Scientist - Management Consulting, Project Management (m/f/d)</t>
  </si>
  <si>
    <t>MAIN5 GmbH &amp; Co. KGaA</t>
  </si>
  <si>
    <t>Data scientist probabilistic forecasts</t>
  </si>
  <si>
    <t>Royal Dutch Meteorological Institute (KNMI)</t>
  </si>
  <si>
    <t>['sql', 'python', 'c', 'looker']</t>
  </si>
  <si>
    <t>{'analyst_tools': ['looker'], 'programming': ['sql', 'python', 'c']}</t>
  </si>
  <si>
    <t>Staff Platform Engineer ARG</t>
  </si>
  <si>
    <t>AVP, Senior Data Engineer</t>
  </si>
  <si>
    <t>['scala', 'python', 'sql', 'go', 'aws', 'hadoop', 'spark', 'kafka', 'tableau']</t>
  </si>
  <si>
    <t>{'analyst_tools': ['tableau'], 'cloud': ['aws'], 'libraries': ['hadoop', 'spark', 'kafka'], 'programming': ['scala', 'python', 'sql', 'go']}</t>
  </si>
  <si>
    <t>Data Engineer (Java), Bunschoten</t>
  </si>
  <si>
    <t>['java', 'gcp', 'bigquery', 'azure', 'git']</t>
  </si>
  <si>
    <t>{'cloud': ['gcp', 'bigquery', 'azure'], 'other': ['git'], 'programming': ['java']}</t>
  </si>
  <si>
    <t>Tapjoy Inc.</t>
  </si>
  <si>
    <t>Talent Acquisition Data Scientist</t>
  </si>
  <si>
    <t>TargetCW</t>
  </si>
  <si>
    <t>nSearch Global Pte Ltd</t>
  </si>
  <si>
    <t>['sql', 'r', 'python', 'sas', 'sas', 'sql server', 'db2', 'oracle', 'pandas', 'flow']</t>
  </si>
  <si>
    <t>{'analyst_tools': ['sas'], 'cloud': ['oracle'], 'databases': ['sql server', 'db2'], 'libraries': ['pandas'], 'other': ['flow'], 'programming': ['sql', 'r', 'python', 'sas']}</t>
  </si>
  <si>
    <t>Business Intelligence Analyst (Regional, Tableau)</t>
  </si>
  <si>
    <t>['sql', 'watson', 'tableau']</t>
  </si>
  <si>
    <t>{'analyst_tools': ['tableau'], 'cloud': ['watson'], 'programming': ['sql']}</t>
  </si>
  <si>
    <t>Principal Engineer, Packaging Engineering</t>
  </si>
  <si>
    <t>['flow', 'wire']</t>
  </si>
  <si>
    <t>{'other': ['flow'], 'sync': ['wire']}</t>
  </si>
  <si>
    <t>['python', 'r', 'sql', 'nosql', 'vba', 'postgresql', 'sql server', 'azure', 'plotly', 'power bi', 'tableau', 'excel', 'github']</t>
  </si>
  <si>
    <t>{'analyst_tools': ['power bi', 'tableau', 'excel'], 'cloud': ['azure'], 'databases': ['postgresql', 'sql server'], 'libraries': ['plotly'], 'other': ['github'], 'programming': ['python', 'r', 'sql', 'nosql', 'vba']}</t>
  </si>
  <si>
    <t>AB SHOPHOUSE VENTURE LTD</t>
  </si>
  <si>
    <t>['sql', 'matlab', 'r', 'c', 'c++', 'html', 'python', 'sql server']</t>
  </si>
  <si>
    <t>{'databases': ['sql server'], 'programming': ['sql', 'matlab', 'r', 'c', 'c++', 'html', 'python']}</t>
  </si>
  <si>
    <t>Holding Textile Hermès</t>
  </si>
  <si>
    <t>🌟Senior Data Analyst  | Office hours | Insurance Industry | Up to...</t>
  </si>
  <si>
    <t>RecruitFirst Pte Ltd</t>
  </si>
  <si>
    <t>['sql', 'python', 'sas', 'sas', 'neo4j', 'snowflake']</t>
  </si>
  <si>
    <t>{'analyst_tools': ['sas'], 'cloud': ['snowflake'], 'databases': ['neo4j'], 'programming': ['sql', 'python', 'sas']}</t>
  </si>
  <si>
    <t>Embedded Linux Software Engineer - Rewarding Work</t>
  </si>
  <si>
    <t>['python', 'java', 'kafka', 'spark', 'hadoop', 'pytorch', 'tensorflow']</t>
  </si>
  <si>
    <t>{'libraries': ['kafka', 'spark', 'hadoop', 'pytorch', 'tensorflow'], 'programming': ['python', 'java']}</t>
  </si>
  <si>
    <t>Senior Data Scientist - with Growth Opportunities</t>
  </si>
  <si>
    <t>Rue Gilt Groupe</t>
  </si>
  <si>
    <t>['python', 'sql', 'snowflake', 'aws', 'spark', 'tensorflow', 'airflow', 'keras', 'pytorch']</t>
  </si>
  <si>
    <t>{'cloud': ['snowflake', 'aws'], 'libraries': ['spark', 'tensorflow', 'airflow', 'keras', 'pytorch'], 'programming': ['python', 'sql']}</t>
  </si>
  <si>
    <t>['python', 'r', 'scala', 'java', 'c', 'aws', 'gcp', 'azure', 'ibm cloud', 'spark', 'tensorflow', 'jupyter', 'mxnet', 'pytorch', 'scikit-learn', 'express']</t>
  </si>
  <si>
    <t>{'cloud': ['aws', 'gcp', 'azure', 'ibm cloud'], 'libraries': ['spark', 'tensorflow', 'jupyter', 'mxnet', 'pytorch', 'scikit-learn'], 'programming': ['python', 'r', 'scala', 'java', 'c'], 'webframeworks': ['express']}</t>
  </si>
  <si>
    <t>AIVD</t>
  </si>
  <si>
    <t>['java', 'python', 'c#', 'nosql', 'hadoop', 'spark', 'kafka', 'kubernetes']</t>
  </si>
  <si>
    <t>{'libraries': ['hadoop', 'spark', 'kafka'], 'other': ['kubernetes'], 'programming': ['java', 'python', 'c#', 'nosql']}</t>
  </si>
  <si>
    <t>['sql', 'python', 'sql server', 'oracle', 'azure', 'sap']</t>
  </si>
  <si>
    <t>{'analyst_tools': ['sap'], 'cloud': ['oracle', 'azure'], 'databases': ['sql server'], 'programming': ['sql', 'python']}</t>
  </si>
  <si>
    <t>Phoenix Group Privacy Statement.</t>
  </si>
  <si>
    <t>['sql', 'excel', 'tableau', 'jira']</t>
  </si>
  <si>
    <t>{'analyst_tools': ['excel', 'tableau'], 'async': ['jira'], 'programming': ['sql']}</t>
  </si>
  <si>
    <t>Senior Data Analyst - Remote (m/w/d)</t>
  </si>
  <si>
    <t>NoCap Meta, Data Scientist</t>
  </si>
  <si>
    <t>NoCap Meta</t>
  </si>
  <si>
    <t>Sr. Clinical Data Analyst - Remote</t>
  </si>
  <si>
    <t>Tampa, FL (+5 others)</t>
  </si>
  <si>
    <t>['sql', 'azure', 'tableau', 'cognos', 'excel']</t>
  </si>
  <si>
    <t>{'analyst_tools': ['tableau', 'cognos', 'excel'], 'cloud': ['azure'], 'programming': ['sql']}</t>
  </si>
  <si>
    <t>IT HUNTER</t>
  </si>
  <si>
    <t>['python', 'javascript', 'r', 'excel']</t>
  </si>
  <si>
    <t>{'analyst_tools': ['excel'], 'programming': ['python', 'javascript', 'r']}</t>
  </si>
  <si>
    <t>Computer Vision Developer</t>
  </si>
  <si>
    <t>Know your customer Client Data Analyst</t>
  </si>
  <si>
    <t>Senior Data Scientist (Dutch fluency)</t>
  </si>
  <si>
    <t>['python', 'matlab', 'sql', 'r', 'sas', 'sas', 'nosql', 'hadoop', 'spark', 'kafka', 'tableau']</t>
  </si>
  <si>
    <t>{'analyst_tools': ['sas', 'tableau'], 'libraries': ['hadoop', 'spark', 'kafka'], 'programming': ['python', 'matlab', 'sql', 'r', 'sas', 'nosql']}</t>
  </si>
  <si>
    <t>Senior analyst strategy</t>
  </si>
  <si>
    <t>['sas', 'sas', 'sql', 'python', 'r', 'sql server', 'qlik', 'tableau', 'excel']</t>
  </si>
  <si>
    <t>{'analyst_tools': ['sas', 'qlik', 'tableau', 'excel'], 'databases': ['sql server'], 'programming': ['sas', 'sql', 'python', 'r']}</t>
  </si>
  <si>
    <t>International Center Group</t>
  </si>
  <si>
    <t>Altoona, PA</t>
  </si>
  <si>
    <t>Global Pharmatek</t>
  </si>
  <si>
    <t>['sql', 'tableau', 'qlik', 'flow', 'jira']</t>
  </si>
  <si>
    <t>{'analyst_tools': ['tableau', 'qlik'], 'async': ['jira'], 'other': ['flow'], 'programming': ['sql']}</t>
  </si>
  <si>
    <t>Characterization Engineer I</t>
  </si>
  <si>
    <t>Microchip</t>
  </si>
  <si>
    <t>['c', 'c++', 'python', 'excel', 'word', 'powerpoint']</t>
  </si>
  <si>
    <t>{'analyst_tools': ['excel', 'word', 'powerpoint'], 'programming': ['c', 'c++', 'python']}</t>
  </si>
  <si>
    <t>Technical lead data engineer</t>
  </si>
  <si>
    <t>Principle Data Analyst</t>
  </si>
  <si>
    <t>Data Analyst Consultant/Senior Consultant</t>
  </si>
  <si>
    <t>Purcellville, VA</t>
  </si>
  <si>
    <t>['sas', 'sas', 'excel', 'dax']</t>
  </si>
  <si>
    <t>{'analyst_tools': ['sas', 'excel', 'dax'], 'programming': ['sas']}</t>
  </si>
  <si>
    <t>['sql', 'azure', 'bigquery', 'power bi', 'git']</t>
  </si>
  <si>
    <t>{'analyst_tools': ['power bi'], 'cloud': ['azure', 'bigquery'], 'other': ['git'], 'programming': ['sql']}</t>
  </si>
  <si>
    <t>['sql', 'qlik', 'excel', 'power bi', 'tableau']</t>
  </si>
  <si>
    <t>{'analyst_tools': ['qlik', 'excel', 'power bi', 'tableau'], 'programming': ['sql']}</t>
  </si>
  <si>
    <t>Senior Lead Data Scientist Jobs</t>
  </si>
  <si>
    <t>['c#', 'c++', 'python', 'hadoop', 'pandas', 'jupyter', 'windows', 'excel', 'outlook']</t>
  </si>
  <si>
    <t>{'analyst_tools': ['excel', 'outlook'], 'libraries': ['hadoop', 'pandas', 'jupyter'], 'os': ['windows'], 'programming': ['c#', 'c++', 'python']}</t>
  </si>
  <si>
    <t>Carolina Beach, NC</t>
  </si>
  <si>
    <t>['python', 'sql', 'sql server', 'aws', 'oracle', 'databricks', 'redshift', 'spark', 'kafka', 'pyspark', 'sap', 'github', 'jenkins', 'terraform', 'jira', 'confluence']</t>
  </si>
  <si>
    <t>{'analyst_tools': ['sap'], 'async': ['jira', 'confluence'], 'cloud': ['aws', 'oracle', 'databricks', 'redshift'], 'databases': ['sql server'], 'libraries': ['spark', 'kafka', 'pyspark'], 'other': ['github', 'jenkins', 'terraform'], 'programming': ['python', 'sql']}</t>
  </si>
  <si>
    <t>['azure', 'databricks', 'alteryx']</t>
  </si>
  <si>
    <t>{'analyst_tools': ['alteryx'], 'cloud': ['azure', 'databricks']}</t>
  </si>
  <si>
    <t>1,943 reviews</t>
  </si>
  <si>
    <t>via Dexcom - Talentify</t>
  </si>
  <si>
    <t>['sql', 'bash', 'perl', 'shell', 'python', 'scala', 'java', 'cassandra', 'gcp', 'spark', 'kafka', 'kubernetes', 'confluence', 'jira']</t>
  </si>
  <si>
    <t>{'async': ['confluence', 'jira'], 'cloud': ['gcp'], 'databases': ['cassandra'], 'libraries': ['spark', 'kafka'], 'other': ['kubernetes'], 'programming': ['sql', 'bash', 'perl', 'shell', 'python', 'scala', 'java']}</t>
  </si>
  <si>
    <t>Business Analyst/Data Analyst/Investment Bank</t>
  </si>
  <si>
    <t>Data Engineer - Remote, Full-time - (FLJ69)</t>
  </si>
  <si>
    <t>Noble Resources International Pte. Ltd.</t>
  </si>
  <si>
    <t>Esky.pl</t>
  </si>
  <si>
    <t>['sql', 'python', 'nosql', 'bigquery', 'airflow', 'windows', 'linux', 'macos', 'kubernetes']</t>
  </si>
  <si>
    <t>{'cloud': ['bigquery'], 'libraries': ['airflow'], 'os': ['windows', 'linux', 'macos'], 'other': ['kubernetes'], 'programming': ['sql', 'python', 'nosql']}</t>
  </si>
  <si>
    <t>Essex, UK</t>
  </si>
  <si>
    <t>['r', 'python', 'sql', 'aws', 'looker', 'tableau', 'power bi']</t>
  </si>
  <si>
    <t>{'analyst_tools': ['looker', 'tableau', 'power bi'], 'cloud': ['aws'], 'programming': ['r', 'python', 'sql']}</t>
  </si>
  <si>
    <t>Analista de data y analitica</t>
  </si>
  <si>
    <t>Jobzem (70790582)</t>
  </si>
  <si>
    <t>Online Data Analyst Flexible Work From Home</t>
  </si>
  <si>
    <t>['sql', 'r', 'python', 'aws', 'github', 'docker']</t>
  </si>
  <si>
    <t>{'cloud': ['aws'], 'other': ['github', 'docker'], 'programming': ['sql', 'r', 'python']}</t>
  </si>
  <si>
    <t>Cluster Reply</t>
  </si>
  <si>
    <t>Data Scientist | Insights (f/m/d) - GER, UK, NL, PL</t>
  </si>
  <si>
    <t>['python', 'sql', 'azure', 'aws', 'snowflake', 'numpy', 'pandas', 'nltk', 'scikit-learn', 'seaborn', 'jupyter', 'matplotlib', 'keras', 'airflow', 'docker', 'jenkins']</t>
  </si>
  <si>
    <t>{'cloud': ['azure', 'aws', 'snowflake'], 'libraries': ['numpy', 'pandas', 'nltk', 'scikit-learn', 'seaborn', 'jupyter', 'matplotlib', 'keras', 'airflow'], 'other': ['docker', 'jenkins'], 'programming': ['python', 'sql']}</t>
  </si>
  <si>
    <t>Associate Big Data Engineer</t>
  </si>
  <si>
    <t>['sql', 'python', 'shell', 'sas', 'sas', 'oracle', 'gcp', 'databricks', 'hadoop', 'kafka', 'pyspark', 'spark', 'linux']</t>
  </si>
  <si>
    <t>{'analyst_tools': ['sas'], 'cloud': ['oracle', 'gcp', 'databricks'], 'libraries': ['hadoop', 'kafka', 'pyspark', 'spark'], 'os': ['linux'], 'programming': ['sql', 'python', 'shell', 'sas']}</t>
  </si>
  <si>
    <t>Marsh McLennan Companies</t>
  </si>
  <si>
    <t>['python', 'sql', 'bigquery', 'snowflake', 'airflow', 'docker']</t>
  </si>
  <si>
    <t>{'cloud': ['bigquery', 'snowflake'], 'libraries': ['airflow'], 'other': ['docker'], 'programming': ['python', 'sql']}</t>
  </si>
  <si>
    <t>Company Financial Data - Analyst</t>
  </si>
  <si>
    <t>Jobzem (18446625)</t>
  </si>
  <si>
    <t>Senior Data Engineer [T500-7047]</t>
  </si>
  <si>
    <t>['sql', 'python', 'powershell', 'mysql', 'aws', 'pandas', 'power bi', 'excel', 'powerpoint', 'github', 'jira', 'confluence']</t>
  </si>
  <si>
    <t>{'analyst_tools': ['power bi', 'excel', 'powerpoint'], 'async': ['jira', 'confluence'], 'cloud': ['aws'], 'databases': ['mysql'], 'libraries': ['pandas'], 'other': ['github'], 'programming': ['sql', 'python', 'powershell']}</t>
  </si>
  <si>
    <t>Manpower Staffing Services (S) Pte Ltd</t>
  </si>
  <si>
    <t>GrayHair Software, LLC</t>
  </si>
  <si>
    <t>['sql', 'python', 'java', 'scala', 'nosql', 'mongodb', 'mongodb', 'neo4j', 'dynamodb', 'cassandra', 'aws', 'redshift', 'hadoop', 'spark', 'airflow', 'kafka', 'git']</t>
  </si>
  <si>
    <t>{'cloud': ['aws', 'redshift'], 'databases': ['mongodb', 'neo4j', 'dynamodb', 'cassandra'], 'libraries': ['hadoop', 'spark', 'airflow', 'kafka'], 'other': ['git'], 'programming': ['sql', 'python', 'java', 'scala', 'nosql', 'mongodb']}</t>
  </si>
  <si>
    <t>Payroll Analyst – Data Admin</t>
  </si>
  <si>
    <t>['sql', 'powershell', 'python', 'mysql', 'sql server', 'snowflake', 'aws', 'azure', 'unix']</t>
  </si>
  <si>
    <t>{'cloud': ['snowflake', 'aws', 'azure'], 'databases': ['mysql', 'sql server'], 'os': ['unix'], 'programming': ['sql', 'powershell', 'python']}</t>
  </si>
  <si>
    <t>Staff Data Scientist at TravelPerk</t>
  </si>
  <si>
    <t>['python', 'sql', 'looker', 'tableau', 'trello', 'slack']</t>
  </si>
  <si>
    <t>{'analyst_tools': ['looker', 'tableau'], 'async': ['trello'], 'programming': ['python', 'sql'], 'sync': ['slack']}</t>
  </si>
  <si>
    <t>Ad Warrior</t>
  </si>
  <si>
    <t>Engineering Manager - Data Scientists</t>
  </si>
  <si>
    <t>Birdeye</t>
  </si>
  <si>
    <t>The VITO Consulting Group Inc.</t>
  </si>
  <si>
    <t>Stackadapt  Pte. Ltd.</t>
  </si>
  <si>
    <t>Analyst II, Global GBS - Analytics COE-4</t>
  </si>
  <si>
    <t>['sql', 'power bi', 'flow', 'jira']</t>
  </si>
  <si>
    <t>{'analyst_tools': ['power bi'], 'async': ['jira'], 'other': ['flow'], 'programming': ['sql']}</t>
  </si>
  <si>
    <t>Analyst Data Analytics (m/w/d) - Business Analysis...</t>
  </si>
  <si>
    <t>Walldorf, Germany (+1 other)</t>
  </si>
  <si>
    <t>Data Analyst, Trading Projects and Support - Commodities and...</t>
  </si>
  <si>
    <t>Hudson Rpo  Pte. Ltd.</t>
  </si>
  <si>
    <t>Full-Stack Software Engineer (Python, Java)</t>
  </si>
  <si>
    <t>['python', 'java', 'nosql', 'mongodb', 'mongodb', 'mysql', 'aws', 'airflow', 'jenkins', 'kubernetes', 'terraform']</t>
  </si>
  <si>
    <t>{'cloud': ['aws'], 'databases': ['mongodb', 'mysql'], 'libraries': ['airflow'], 'other': ['jenkins', 'kubernetes', 'terraform'], 'programming': ['python', 'java', 'nosql', 'mongodb']}</t>
  </si>
  <si>
    <t>Data Engineer senior</t>
  </si>
  <si>
    <t>Business Intelligence (Bi) Analyst J40136</t>
  </si>
  <si>
    <t>['crystal', 'sql', 'gcp', 'ssrs', 'tableau']</t>
  </si>
  <si>
    <t>{'analyst_tools': ['ssrs', 'tableau'], 'cloud': ['gcp'], 'programming': ['crystal', 'sql']}</t>
  </si>
  <si>
    <t>Junior Data Analyst &amp; Management Homologation – Automotive</t>
  </si>
  <si>
    <t>Raunheim, Germany   (+2 others)</t>
  </si>
  <si>
    <t>via Chrono24</t>
  </si>
  <si>
    <t>Chrono24</t>
  </si>
  <si>
    <t>['sql', 'java', 'python', 'qlik']</t>
  </si>
  <si>
    <t>{'analyst_tools': ['qlik'], 'programming': ['sql', 'java', 'python']}</t>
  </si>
  <si>
    <t>Business Insights Analyst (NJE)</t>
  </si>
  <si>
    <t>Executive Jet Management, Inc.</t>
  </si>
  <si>
    <t>['vba', 'sas', 'sas', 'python', 'sql', 'r', 'aws', 'tableau', 'qlik', 'power bi']</t>
  </si>
  <si>
    <t>{'analyst_tools': ['sas', 'tableau', 'qlik', 'power bi'], 'cloud': ['aws'], 'programming': ['vba', 'sas', 'python', 'sql', 'r']}</t>
  </si>
  <si>
    <t>Senior/Analyst, Data Solutions</t>
  </si>
  <si>
    <t>via Liberty Insurance Pte Ltd</t>
  </si>
  <si>
    <t>Crm analyst</t>
  </si>
  <si>
    <t>Senior Data Engineer - Federal Marketing</t>
  </si>
  <si>
    <t>Junior Data Scientist für Data Analyse &amp; Architektur (w m d)</t>
  </si>
  <si>
    <t>Data scientist - fraud and abuse</t>
  </si>
  <si>
    <t>CloudFlare</t>
  </si>
  <si>
    <t>Data Warehouse</t>
  </si>
  <si>
    <t>Right Customer</t>
  </si>
  <si>
    <t>['bigquery', 'power bi', 'looker']</t>
  </si>
  <si>
    <t>{'analyst_tools': ['power bi', 'looker'], 'cloud': ['bigquery']}</t>
  </si>
  <si>
    <t>Senior BI/Data Analyst</t>
  </si>
  <si>
    <t>Spring Professional (Hong Kong) Limited</t>
  </si>
  <si>
    <t>Arcelormittal Poland S.A.</t>
  </si>
  <si>
    <t>['sql', 'c#', 'python', 'visual basic', 'power bi', 'excel', 'word']</t>
  </si>
  <si>
    <t>{'analyst_tools': ['power bi', 'excel', 'word'], 'programming': ['sql', 'c#', 'python', 'visual basic']}</t>
  </si>
  <si>
    <t>Ghim Li Global Pte Ltd</t>
  </si>
  <si>
    <t>Oracle ERP Data Analyst</t>
  </si>
  <si>
    <t>Menlo, GA</t>
  </si>
  <si>
    <t>TEQLINX</t>
  </si>
  <si>
    <t>Data Engineer Job Id</t>
  </si>
  <si>
    <t>Maslow NZ Limited</t>
  </si>
  <si>
    <t>LEAD ENGINEER - PRINCIPAL ANALYST - PRINCIPAL ENGINEER - DATA ENGINEER</t>
  </si>
  <si>
    <t>['java', 'matlab', 'tensorflow', 'keras', 'pytorch']</t>
  </si>
  <si>
    <t>{'libraries': ['tensorflow', 'keras', 'pytorch'], 'programming': ['java', 'matlab']}</t>
  </si>
  <si>
    <t>['no-sql', 'go', 'aws', 'snowflake', 'redshift']</t>
  </si>
  <si>
    <t>{'cloud': ['aws', 'snowflake', 'redshift'], 'programming': ['no-sql', 'go']}</t>
  </si>
  <si>
    <t>Data Scientist - Research, Development &amp; Construction</t>
  </si>
  <si>
    <t>HFR</t>
  </si>
  <si>
    <t>['python', 'r', 'mysql', 'hadoop', 'tensorflow', 'spark']</t>
  </si>
  <si>
    <t>{'databases': ['mysql'], 'libraries': ['hadoop', 'tensorflow', 'spark'], 'programming': ['python', 'r']}</t>
  </si>
  <si>
    <t>via Werkzoeken.nl</t>
  </si>
  <si>
    <t>Louwman Group</t>
  </si>
  <si>
    <t>Sr Data Engineer with Spark - Ciudad de Mexico, MX | Globant Careers</t>
  </si>
  <si>
    <t>via Careers | Globant</t>
  </si>
  <si>
    <t>Azure Data Engineer Data Factory/databricks</t>
  </si>
  <si>
    <t>['scala', 'python', 'r', 'azure', 'databricks']</t>
  </si>
  <si>
    <t>{'cloud': ['azure', 'databricks'], 'programming': ['scala', 'python', 'r']}</t>
  </si>
  <si>
    <t>['python', 'sql', 'pyspark', 'airflow']</t>
  </si>
  <si>
    <t>{'libraries': ['pyspark', 'airflow'], 'programming': ['python', 'sql']}</t>
  </si>
  <si>
    <t>Sr/ Data Engineer - Rewarding Work</t>
  </si>
  <si>
    <t>Sps Commerce, Inc</t>
  </si>
  <si>
    <t>['sql', 'nosql', 'snowflake', 'oracle', 'hadoop', 'spark']</t>
  </si>
  <si>
    <t>{'cloud': ['snowflake', 'oracle'], 'libraries': ['hadoop', 'spark'], 'programming': ['sql', 'nosql']}</t>
  </si>
  <si>
    <t>Transparent Technologies</t>
  </si>
  <si>
    <t>Clinical Data Scientist III</t>
  </si>
  <si>
    <t>['python', 'sas', 'sas', 'sql', 'javascript', 'go', 'gcp', 'oracle', 'rshiny', 'tableau', 'power bi']</t>
  </si>
  <si>
    <t>{'analyst_tools': ['sas', 'tableau', 'power bi'], 'cloud': ['gcp', 'oracle'], 'libraries': ['rshiny'], 'programming': ['python', 'sas', 'sql', 'javascript', 'go']}</t>
  </si>
  <si>
    <t>['sql', 'python', 'nosql', 'r', 'sas', 'sas', 'aws']</t>
  </si>
  <si>
    <t>{'analyst_tools': ['sas'], 'cloud': ['aws'], 'programming': ['sql', 'python', 'nosql', 'r', 'sas']}</t>
  </si>
  <si>
    <t>Principal Informatics Data Engineer</t>
  </si>
  <si>
    <t>['python', 'r', 'nosql', 'java', 'sql', 'elasticsearch', 'aws', 'redshift', 'aurora', 'airflow', 'react', 'excel', 'docker']</t>
  </si>
  <si>
    <t>{'analyst_tools': ['excel'], 'cloud': ['aws', 'redshift', 'aurora'], 'databases': ['elasticsearch'], 'libraries': ['airflow', 'react'], 'other': ['docker'], 'programming': ['python', 'r', 'nosql', 'java', 'sql']}</t>
  </si>
  <si>
    <t>Thairath Group</t>
  </si>
  <si>
    <t>['sql', 'python', 'vba', 'javascript', 'aws', 'pandas', 'numpy', 'plotly', 'node', 'django', 'flask', 'linux', 'sap', 'tableau']</t>
  </si>
  <si>
    <t>{'analyst_tools': ['sap', 'tableau'], 'cloud': ['aws'], 'libraries': ['pandas', 'numpy', 'plotly'], 'os': ['linux'], 'programming': ['sql', 'python', 'vba', 'javascript'], 'webframeworks': ['node', 'django', 'flask']}</t>
  </si>
  <si>
    <t>Spatial Retail Analyst Gis</t>
  </si>
  <si>
    <t>Data Assurance Analyst / Bos Administrator</t>
  </si>
  <si>
    <t>Lastminute. com Group</t>
  </si>
  <si>
    <t>['sql', 'java', 'python', 'scala', 'aws', 'redshift', 'bigquery', 'airflow']</t>
  </si>
  <si>
    <t>{'cloud': ['aws', 'redshift', 'bigquery'], 'libraries': ['airflow'], 'programming': ['sql', 'java', 'python', 'scala']}</t>
  </si>
  <si>
    <t>Huntington Beach, CA</t>
  </si>
  <si>
    <t>Data Engineer  £450 - £550  6 mths  Outside  Fully remote</t>
  </si>
  <si>
    <t>Oscar Technology</t>
  </si>
  <si>
    <t>VentureDive</t>
  </si>
  <si>
    <t>['sql', 'python', 'pandas', 'numpy', 'scikit-learn', 'matplotlib', 'pytorch']</t>
  </si>
  <si>
    <t>{'libraries': ['pandas', 'numpy', 'scikit-learn', 'matplotlib', 'pytorch'], 'programming': ['sql', 'python']}</t>
  </si>
  <si>
    <t>['python', 'java', 'scala', 'nosql', 'snowflake', 'hadoop', 'spark', 'kafka']</t>
  </si>
  <si>
    <t>{'cloud': ['snowflake'], 'libraries': ['hadoop', 'spark', 'kafka'], 'programming': ['python', 'java', 'scala', 'nosql']}</t>
  </si>
  <si>
    <t>Glasswing Ventures</t>
  </si>
  <si>
    <t>['python', 'sql', 'aws', 'pandas', 'airflow']</t>
  </si>
  <si>
    <t>{'cloud': ['aws'], 'libraries': ['pandas', 'airflow'], 'programming': ['python', 'sql']}</t>
  </si>
  <si>
    <t>Data Scientist I - Systems Analysis, Modeling &amp; Architecture</t>
  </si>
  <si>
    <t>Jet Propulsion Laboratory</t>
  </si>
  <si>
    <t>['r', 'matlab', 'vba', 'python', 'excel']</t>
  </si>
  <si>
    <t>{'analyst_tools': ['excel'], 'programming': ['r', 'matlab', 'vba', 'python']}</t>
  </si>
  <si>
    <t>['python', 'java', 'scala', 'sql', 'azure', 'hadoop', 'spark', 'spring', 'git', 'jenkins', 'jira', 'confluence']</t>
  </si>
  <si>
    <t>{'async': ['jira', 'confluence'], 'cloud': ['azure'], 'libraries': ['hadoop', 'spark', 'spring'], 'other': ['git', 'jenkins'], 'programming': ['python', 'java', 'scala', 'sql']}</t>
  </si>
  <si>
    <t>FAKTUS</t>
  </si>
  <si>
    <t>Quantitative Research Analyst  - Full Time (US)</t>
  </si>
  <si>
    <t>via Citadel Securities</t>
  </si>
  <si>
    <t>['nosql', 'mongodb', 'mongodb', 'python', 'r', 'c++']</t>
  </si>
  <si>
    <t>{'databases': ['mongodb'], 'programming': ['nosql', 'mongodb', 'python', 'r', 'c++']}</t>
  </si>
  <si>
    <t>['python', 'java', 'scala', 'sql', 'nosql', 'mongodb', 'mongodb', 'sql server', 'cassandra', 'oracle', 'gcp', 'spark', 'hadoop', 'kafka']</t>
  </si>
  <si>
    <t>{'cloud': ['oracle', 'gcp'], 'databases': ['mongodb', 'sql server', 'cassandra'], 'libraries': ['spark', 'hadoop', 'kafka'], 'programming': ['python', 'java', 'scala', 'sql', 'nosql', 'mongodb']}</t>
  </si>
  <si>
    <t>['sql', 'vba', 'sas', 'sas', 'gcp', 'bigquery', 'unix', 'excel', 'tableau']</t>
  </si>
  <si>
    <t>{'analyst_tools': ['sas', 'excel', 'tableau'], 'cloud': ['gcp', 'bigquery'], 'os': ['unix'], 'programming': ['sql', 'vba', 'sas']}</t>
  </si>
  <si>
    <t>Senior Analytics Engineer/ Analytics Engineer</t>
  </si>
  <si>
    <t>via Jobs At Shell</t>
  </si>
  <si>
    <t>Hiring Immediately Specialist IS Data Engineer US Remote</t>
  </si>
  <si>
    <t>['r', 'sql', 'nosql', 'java', 'scala', 'c', 'c++', 'c#', 'python', 'javascript', 'aws', 'redshift', 'databricks', 'oracle', 'spark', 'airflow', 'kafka', 'pyspark', 'tableau', 'cognos', 'sap']</t>
  </si>
  <si>
    <t>{'analyst_tools': ['tableau', 'cognos', 'sap'], 'cloud': ['aws', 'redshift', 'databricks', 'oracle'], 'libraries': ['spark', 'airflow', 'kafka', 'pyspark'], 'programming': ['r', 'sql', 'nosql', 'java', 'scala', 'c', 'c++', 'c#', 'python', 'javascript']}</t>
  </si>
  <si>
    <t>Riverford Organic Farmers</t>
  </si>
  <si>
    <t>['sql', 'python', 'aws', 'gdpr', 'pandas']</t>
  </si>
  <si>
    <t>{'cloud': ['aws'], 'libraries': ['gdpr', 'pandas'], 'programming': ['sql', 'python']}</t>
  </si>
  <si>
    <t>via Walt Community</t>
  </si>
  <si>
    <t>Machine Learning / Data Engineer</t>
  </si>
  <si>
    <t>['databricks', 'aws', 'spark', 'flow', 'docker']</t>
  </si>
  <si>
    <t>{'cloud': ['databricks', 'aws'], 'libraries': ['spark'], 'other': ['flow', 'docker']}</t>
  </si>
  <si>
    <t>['sas', 'sas', 'oracle', 'kafka', 'spark', 'qlik', 'power bi', 'yarn']</t>
  </si>
  <si>
    <t>{'analyst_tools': ['sas', 'qlik', 'power bi'], 'cloud': ['oracle'], 'libraries': ['kafka', 'spark'], 'other': ['yarn'], 'programming': ['sas']}</t>
  </si>
  <si>
    <t>FULLY REMOTE - Senior Data Scientist with Security Clearance</t>
  </si>
  <si>
    <t>['python', 'mongodb', 'mongodb', 'pytorch', 'tensorflow', 'hadoop', 'numpy', 'pandas', 'excel', 'git']</t>
  </si>
  <si>
    <t>{'analyst_tools': ['excel'], 'databases': ['mongodb'], 'libraries': ['pytorch', 'tensorflow', 'hadoop', 'numpy', 'pandas'], 'other': ['git'], 'programming': ['python', 'mongodb']}</t>
  </si>
  <si>
    <t>Full-time Data Analyst / Entry level (Remote)</t>
  </si>
  <si>
    <t>McLean, TX</t>
  </si>
  <si>
    <t>FlowerHire</t>
  </si>
  <si>
    <t>Associate Solutions Engineer</t>
  </si>
  <si>
    <t>PUE</t>
  </si>
  <si>
    <t>['python', 'scala', 'java', 'sql', 'spark']</t>
  </si>
  <si>
    <t>{'libraries': ['spark'], 'programming': ['python', 'scala', 'java', 'sql']}</t>
  </si>
  <si>
    <t>Data engineer senior F/H - CDI - Boulogne-Billancourt</t>
  </si>
  <si>
    <t>Catalina France</t>
  </si>
  <si>
    <t>['c', 'sql', 'snowflake']</t>
  </si>
  <si>
    <t>{'cloud': ['snowflake'], 'programming': ['c', 'sql']}</t>
  </si>
  <si>
    <t>Bi engineer</t>
  </si>
  <si>
    <t>Data Analyst (Implementation Specialist)</t>
  </si>
  <si>
    <t>Data Engineer Team Lead Database</t>
  </si>
  <si>
    <t>via ITviec</t>
  </si>
  <si>
    <t>Viet Thai International</t>
  </si>
  <si>
    <t>Richmond Hill</t>
  </si>
  <si>
    <t>['r', 'python', 'sql', 'dax', 'tableau']</t>
  </si>
  <si>
    <t>{'analyst_tools': ['dax', 'tableau'], 'programming': ['r', 'python', 'sql']}</t>
  </si>
  <si>
    <t>Talent Lab</t>
  </si>
  <si>
    <t>GCP Data Engineer (Specialist)</t>
  </si>
  <si>
    <t>Emirates Group Careers</t>
  </si>
  <si>
    <t>Atlanta, GA   (+3 others)</t>
  </si>
  <si>
    <t>via Regions Careers - Regions Bank</t>
  </si>
  <si>
    <t>Regions</t>
  </si>
  <si>
    <t>['scala', 'sql', 'no-sql', 'mongodb', 'mongodb', 'cassandra', 'spark', 'hadoop', 'kafka', 'airflow', 'docker', 'kubernetes']</t>
  </si>
  <si>
    <t>{'databases': ['mongodb', 'cassandra'], 'libraries': ['spark', 'hadoop', 'kafka', 'airflow'], 'other': ['docker', 'kubernetes'], 'programming': ['scala', 'sql', 'no-sql', 'mongodb']}</t>
  </si>
  <si>
    <t>Ohmyhome</t>
  </si>
  <si>
    <t>['sql', 'python', 'gcp', 'bigquery', 'pandas', 'scikit-learn', 'selenium', 'airflow', 'flow']</t>
  </si>
  <si>
    <t>{'cloud': ['gcp', 'bigquery'], 'libraries': ['pandas', 'scikit-learn', 'selenium', 'airflow'], 'other': ['flow'], 'programming': ['sql', 'python']}</t>
  </si>
  <si>
    <t>Aggie Maintenance</t>
  </si>
  <si>
    <t>Churn Data Analyst</t>
  </si>
  <si>
    <t>ENI</t>
  </si>
  <si>
    <t>Research Scientist/Engineer</t>
  </si>
  <si>
    <t>Simcorp A/S</t>
  </si>
  <si>
    <t>['c#', 'snowflake', 'oracle', 'azure']</t>
  </si>
  <si>
    <t>{'cloud': ['snowflake', 'oracle', 'azure'], 'programming': ['c#']}</t>
  </si>
  <si>
    <t>STAGE - Customer Data Analyst</t>
  </si>
  <si>
    <t>Christian Louboutin</t>
  </si>
  <si>
    <t>🍒Data Analyst🍒</t>
  </si>
  <si>
    <t>Data Scientist (Top Secret Clearance)</t>
  </si>
  <si>
    <t>via D Thomas + Associates</t>
  </si>
  <si>
    <t>['vba', 'sql', 'oracle', 'alteryx', 'excel']</t>
  </si>
  <si>
    <t>{'analyst_tools': ['alteryx', 'excel'], 'cloud': ['oracle'], 'programming': ['vba', 'sql']}</t>
  </si>
  <si>
    <t>['python', 'r', 'java', 'javascript', 'sql', 'nosql', 'crystal', 'angular', 'power bi', 'tableau']</t>
  </si>
  <si>
    <t>{'analyst_tools': ['power bi', 'tableau'], 'programming': ['python', 'r', 'java', 'javascript', 'sql', 'nosql', 'crystal'], 'webframeworks': ['angular']}</t>
  </si>
  <si>
    <t>[BFM773] Data Engineer</t>
  </si>
  <si>
    <t>Empresa Reconocida</t>
  </si>
  <si>
    <t>Data Engineer (Outside IR35)</t>
  </si>
  <si>
    <t>['sql', 'r', 'python', 'scala', 'sas', 'sas', 'aws', 'azure', 'spark', 'jupyter', 'pyspark']</t>
  </si>
  <si>
    <t>{'analyst_tools': ['sas'], 'cloud': ['aws', 'azure'], 'libraries': ['spark', 'jupyter', 'pyspark'], 'programming': ['sql', 'r', 'python', 'scala', 'sas']}</t>
  </si>
  <si>
    <t>IFUN SINGAPORE PTE.LTD.</t>
  </si>
  <si>
    <t>['r', 'python', 'nosql']</t>
  </si>
  <si>
    <t>{'programming': ['r', 'python', 'nosql']}</t>
  </si>
  <si>
    <t>Digital, Aristocrat</t>
  </si>
  <si>
    <t>['sql', 'python', 'r', 'go', 'excel', 'slack', 'zoom']</t>
  </si>
  <si>
    <t>{'analyst_tools': ['excel'], 'programming': ['sql', 'python', 'r', 'go'], 'sync': ['slack', 'zoom']}</t>
  </si>
  <si>
    <t>Piper Maddox</t>
  </si>
  <si>
    <t>['python', 'r', 'sql', 'c++', 'java', 'c#', 'aws', 'redshift', 'flow']</t>
  </si>
  <si>
    <t>{'cloud': ['aws', 'redshift'], 'other': ['flow'], 'programming': ['python', 'r', 'sql', 'c++', 'java', 'c#']}</t>
  </si>
  <si>
    <t>Blazeclan Technologies Pte. Ltd.</t>
  </si>
  <si>
    <t>['sql', 'nosql', 'mongodb', 'mongodb', 'powershell', 'redis', 'azure', 'databricks', 'hadoop', 'spark', 'power bi']</t>
  </si>
  <si>
    <t>{'analyst_tools': ['power bi'], 'cloud': ['azure', 'databricks'], 'databases': ['mongodb', 'redis'], 'libraries': ['hadoop', 'spark'], 'programming': ['sql', 'nosql', 'mongodb', 'powershell']}</t>
  </si>
  <si>
    <t>Data &amp; Analytics Officer (GIS/MEAL)</t>
  </si>
  <si>
    <t>International Committee of the Red Cross ICRC</t>
  </si>
  <si>
    <t>['python', 'scala', 'sql', 'aws', 'azure', 'databricks', 'tensorflow', 'keras', 'pytorch']</t>
  </si>
  <si>
    <t>{'cloud': ['aws', 'azure', 'databricks'], 'libraries': ['tensorflow', 'keras', 'pytorch'], 'programming': ['python', 'scala', 'sql']}</t>
  </si>
  <si>
    <t>Pernod Ricard España SA</t>
  </si>
  <si>
    <t>SYSUSA, Inc.</t>
  </si>
  <si>
    <t>AI GEN</t>
  </si>
  <si>
    <t>['python', 'sql', 'nosql', 'aws', 'gcp']</t>
  </si>
  <si>
    <t>{'cloud': ['aws', 'gcp'], 'programming': ['python', 'sql', 'nosql']}</t>
  </si>
  <si>
    <t>['c#', 'sap']</t>
  </si>
  <si>
    <t>{'analyst_tools': ['sap'], 'programming': ['c#']}</t>
  </si>
  <si>
    <t>['python', 'scala', 'snowflake', 'kafka']</t>
  </si>
  <si>
    <t>{'cloud': ['snowflake'], 'libraries': ['kafka'], 'programming': ['python', 'scala']}</t>
  </si>
  <si>
    <t>iSpace</t>
  </si>
  <si>
    <t>via Career Opportunities At HackerNoon</t>
  </si>
  <si>
    <t>['sql', 'python', 'c', 'go', 'tableau']</t>
  </si>
  <si>
    <t>{'analyst_tools': ['tableau'], 'programming': ['sql', 'python', 'c', 'go']}</t>
  </si>
  <si>
    <t>Data Scientist – Marketing Science</t>
  </si>
  <si>
    <t>Data Engineer - Remote Work Available! (FinTech)</t>
  </si>
  <si>
    <t>Specialized Group</t>
  </si>
  <si>
    <t>['python', 'java', 'scala', 'cassandra', 'kafka']</t>
  </si>
  <si>
    <t>{'databases': ['cassandra'], 'libraries': ['kafka'], 'programming': ['python', 'java', 'scala']}</t>
  </si>
  <si>
    <t>MioDottore</t>
  </si>
  <si>
    <t>['bash', 'sql', 'mysql', 'redis', 'aws', 'linux', 'ubuntu', 'kubernetes', 'docker', 'terraform', 'chef', 'gitlab']</t>
  </si>
  <si>
    <t>{'cloud': ['aws'], 'databases': ['mysql', 'redis'], 'os': ['linux', 'ubuntu'], 'other': ['kubernetes', 'docker', 'terraform', 'chef', 'gitlab'], 'programming': ['bash', 'sql']}</t>
  </si>
  <si>
    <t>['sql', 'java', 'c#', 'bigquery', 'azure', 'aws', 'react', 'angular', 'node', 'looker']</t>
  </si>
  <si>
    <t>{'analyst_tools': ['looker'], 'cloud': ['bigquery', 'azure', 'aws'], 'libraries': ['react'], 'programming': ['sql', 'java', 'c#'], 'webframeworks': ['angular', 'node']}</t>
  </si>
  <si>
    <t>NBS İnsan Kaynakları</t>
  </si>
  <si>
    <t>São João da Boa Vista, State of São Paulo, Brazil</t>
  </si>
  <si>
    <t>['python', 'nosql', 'postgresql', 'aws', 'azure', 'spark', 'kafka', 'terraform']</t>
  </si>
  <si>
    <t>{'cloud': ['aws', 'azure'], 'databases': ['postgresql'], 'libraries': ['spark', 'kafka'], 'other': ['terraform'], 'programming': ['python', 'nosql']}</t>
  </si>
  <si>
    <t>Dairy Management Inc.</t>
  </si>
  <si>
    <t>['power bi', 'tableau', 'looker', 'excel']</t>
  </si>
  <si>
    <t>{'analyst_tools': ['power bi', 'tableau', 'looker', 'excel']}</t>
  </si>
  <si>
    <t>Job in Deutschland (Siegen): Werkstudent – Schwerpunkt Data...</t>
  </si>
  <si>
    <t>Groupe Atoll</t>
  </si>
  <si>
    <t>Hays, EA Licence No: 07C3924</t>
  </si>
  <si>
    <t>Data Scientist/Engineer - Precision Oncology</t>
  </si>
  <si>
    <t>['python', 'r', 'perl', 'aws', 'gcp', 'azure', 'hadoop', 'spark', 'linux']</t>
  </si>
  <si>
    <t>{'cloud': ['aws', 'gcp', 'azure'], 'libraries': ['hadoop', 'spark'], 'os': ['linux'], 'programming': ['python', 'r', 'perl']}</t>
  </si>
  <si>
    <t>European ecommerce data analyst</t>
  </si>
  <si>
    <t>Abbot's Salford, Evesham, UK</t>
  </si>
  <si>
    <t>Online Data Analyst (Part-time WFH)</t>
  </si>
  <si>
    <t>BA/Data Analyst with Oracle</t>
  </si>
  <si>
    <t>Data Analyst, Buyer Risk</t>
  </si>
  <si>
    <t>['sql', 'r', 'python', 'sap', 'tableau', 'looker', 'qlik']</t>
  </si>
  <si>
    <t>{'analyst_tools': ['sap', 'tableau', 'looker', 'qlik'], 'programming': ['sql', 'r', 'python']}</t>
  </si>
  <si>
    <t>['scala', 'python', 'sql', 'sas', 'sas', 'hadoop', 'spark', 'unix', 'excel', 'jenkins']</t>
  </si>
  <si>
    <t>{'analyst_tools': ['sas', 'excel'], 'libraries': ['hadoop', 'spark'], 'os': ['unix'], 'other': ['jenkins'], 'programming': ['scala', 'python', 'sql', 'sas']}</t>
  </si>
  <si>
    <t>['mysql', 'postgresql', 'aws', 'azure', 'tableau']</t>
  </si>
  <si>
    <t>{'analyst_tools': ['tableau'], 'cloud': ['aws', 'azure'], 'databases': ['mysql', 'postgresql']}</t>
  </si>
  <si>
    <t>Clinical Data Analyst - Remote</t>
  </si>
  <si>
    <t>['visio', 'excel']</t>
  </si>
  <si>
    <t>{'analyst_tools': ['visio', 'excel']}</t>
  </si>
  <si>
    <t>Generative AI Data Scientist - Bangalore</t>
  </si>
  <si>
    <t>['r', 'matlab', 'java', 'scala', 'hadoop', 'nltk', 'tensorflow', 'keras', 'windows']</t>
  </si>
  <si>
    <t>{'libraries': ['hadoop', 'nltk', 'tensorflow', 'keras'], 'os': ['windows'], 'programming': ['r', 'matlab', 'java', 'scala']}</t>
  </si>
  <si>
    <t>Microsoft Data Analyst / Data Engineer (m/f/d)</t>
  </si>
  <si>
    <t>Prodware Deutschland AG</t>
  </si>
  <si>
    <t>Asistente de gerencia data analyst</t>
  </si>
  <si>
    <t>Coheco</t>
  </si>
  <si>
    <t>Data Engineer - Up to £60,000 DOE - Global Tech Consultancy</t>
  </si>
  <si>
    <t>['sas', 'sas', 'sql', 'python', 'mysql', 'aws', 'azure', 'gcp', 'oracle', 'redshift', 'hadoop', 'unix', 'gitlab', 'jenkins', 'ansible']</t>
  </si>
  <si>
    <t>{'analyst_tools': ['sas'], 'cloud': ['aws', 'azure', 'gcp', 'oracle', 'redshift'], 'databases': ['mysql'], 'libraries': ['hadoop'], 'os': ['unix'], 'other': ['gitlab', 'jenkins', 'ansible'], 'programming': ['sas', 'sql', 'python']}</t>
  </si>
  <si>
    <t>Senior Data Engineer (RDT&amp;E)</t>
  </si>
  <si>
    <t>Ann &amp; Robert H. Lurie Children’s Hospital of Chicago Foundation</t>
  </si>
  <si>
    <t>['sql', 'r', 'sass', 'word', 'powerpoint', 'excel', 'spss']</t>
  </si>
  <si>
    <t>{'analyst_tools': ['word', 'powerpoint', 'excel', 'spss'], 'programming': ['sql', 'r', 'sass']}</t>
  </si>
  <si>
    <t>Meridian, ID</t>
  </si>
  <si>
    <t>Da­ta Scien­tist (w/m/d) im Re­fe­rat WG 32 „Si­che­re...</t>
  </si>
  <si>
    <t>Freital, Germany</t>
  </si>
  <si>
    <t>Bundesamt für Sicherheit in der Informationstechnik</t>
  </si>
  <si>
    <t>['sql', 'python', 'r', 'pandas', 'git', 'jira', 'confluence']</t>
  </si>
  <si>
    <t>{'async': ['jira', 'confluence'], 'libraries': ['pandas'], 'other': ['git'], 'programming': ['sql', 'python', 'r']}</t>
  </si>
  <si>
    <t>Job in Deutschland (Bad Homburg vor der Höhe): Business Analyst...</t>
  </si>
  <si>
    <t>Deutsche Leasing AG</t>
  </si>
  <si>
    <t>['python', 'sql', 'nosql', 'aws', 'pyspark', 'git']</t>
  </si>
  <si>
    <t>{'cloud': ['aws'], 'libraries': ['pyspark'], 'other': ['git'], 'programming': ['python', 'sql', 'nosql']}</t>
  </si>
  <si>
    <t>Lead Data Scientist-Quantitative Risk Modeler (Hybrid)</t>
  </si>
  <si>
    <t>Data Scientist Lead – (F/M)</t>
  </si>
  <si>
    <t>['sas', 'sas', 'r', 'python', 'sql', 'go', 'oracle']</t>
  </si>
  <si>
    <t>{'analyst_tools': ['sas'], 'cloud': ['oracle'], 'programming': ['sas', 'r', 'python', 'sql', 'go']}</t>
  </si>
  <si>
    <t>['sql', 'python', 'aws', 'ssis']</t>
  </si>
  <si>
    <t>{'analyst_tools': ['ssis'], 'cloud': ['aws'], 'programming': ['sql', 'python']}</t>
  </si>
  <si>
    <t>Kooperativa</t>
  </si>
  <si>
    <t>HealthAtom</t>
  </si>
  <si>
    <t>Consumer Deposits &amp; Small Business Sr. Data Scientist -</t>
  </si>
  <si>
    <t>Service Care Solutions</t>
  </si>
  <si>
    <t>CareerBuilder-US</t>
  </si>
  <si>
    <t>LAO Digital Analytics Insight Manager</t>
  </si>
  <si>
    <t>via EQuest</t>
  </si>
  <si>
    <t>['sas', 'sas', 'tableau', 'excel', 'word', 'powerpoint']</t>
  </si>
  <si>
    <t>{'analyst_tools': ['sas', 'tableau', 'excel', 'word', 'powerpoint'], 'programming': ['sas']}</t>
  </si>
  <si>
    <t>Nuvola Resourcing Ltd</t>
  </si>
  <si>
    <t>Olongapo, Zambales, Philippines</t>
  </si>
  <si>
    <t>La Wantzenau, France</t>
  </si>
  <si>
    <t>Craft.co</t>
  </si>
  <si>
    <t>['python', 'sql', 'aws', 'redshift', 'aurora', 'airflow', 'kafka', 'pandas', 'terraform']</t>
  </si>
  <si>
    <t>{'cloud': ['aws', 'redshift', 'aurora'], 'libraries': ['airflow', 'kafka', 'pandas'], 'other': ['terraform'], 'programming': ['python', 'sql']}</t>
  </si>
  <si>
    <t>Number8</t>
  </si>
  <si>
    <t>['sql', 't-sql', 'python', 'postgresql', 'azure', 'ssis', 'ssrs', 'power bi', 'tableau', 'jira', 'confluence']</t>
  </si>
  <si>
    <t>{'analyst_tools': ['ssis', 'ssrs', 'power bi', 'tableau'], 'async': ['jira', 'confluence'], 'cloud': ['azure'], 'databases': ['postgresql'], 'programming': ['sql', 't-sql', 'python']}</t>
  </si>
  <si>
    <t>Recruitment by The Aphex Group</t>
  </si>
  <si>
    <t>['sql', 'python', 'alteryx', 'sap', 'flow']</t>
  </si>
  <si>
    <t>{'analyst_tools': ['alteryx', 'sap'], 'other': ['flow'], 'programming': ['sql', 'python']}</t>
  </si>
  <si>
    <t>['sql', 'snowflake', 'bigquery', 'aws', 'redshift', 'azure', 'spark', 'pyspark', 'kafka', 'git']</t>
  </si>
  <si>
    <t>{'cloud': ['snowflake', 'bigquery', 'aws', 'redshift', 'azure'], 'libraries': ['spark', 'pyspark', 'kafka'], 'other': ['git'], 'programming': ['sql']}</t>
  </si>
  <si>
    <t>Senior Business Data Analyst (m/f)</t>
  </si>
  <si>
    <t>['python', 'sas', 'sas', 'sheets']</t>
  </si>
  <si>
    <t>{'analyst_tools': ['sas', 'sheets'], 'programming': ['python', 'sas']}</t>
  </si>
  <si>
    <t>Datanami</t>
  </si>
  <si>
    <t>['python', 'r', 'kubernetes', 'docker']</t>
  </si>
  <si>
    <t>{'other': ['kubernetes', 'docker'], 'programming': ['python', 'r']}</t>
  </si>
  <si>
    <t>Informatiker - Data Analyst, Cyber Security, Finanzwesen (m/w/d)</t>
  </si>
  <si>
    <t>Bundesanstalt für Finanzdienstleistungsaufsicht (BaFin)</t>
  </si>
  <si>
    <t>Data Engineer, Baseball Systems</t>
  </si>
  <si>
    <t>['sql', 'python', 't-sql', 'databricks', 'azure', 'spark', 'airflow']</t>
  </si>
  <si>
    <t>{'cloud': ['databricks', 'azure'], 'libraries': ['spark', 'airflow'], 'programming': ['sql', 'python', 't-sql']}</t>
  </si>
  <si>
    <t>Principal Business Intelligence Analyst</t>
  </si>
  <si>
    <t>['python', 'sql', 'go', 'oracle', 'tableau', 'flow']</t>
  </si>
  <si>
    <t>{'analyst_tools': ['tableau'], 'cloud': ['oracle'], 'other': ['flow'], 'programming': ['python', 'sql', 'go']}</t>
  </si>
  <si>
    <t>Brady Corporation</t>
  </si>
  <si>
    <t>['sql', 'python', 'sql server', 'azure', 'gcp', 'flow', 'jira']</t>
  </si>
  <si>
    <t>{'async': ['jira'], 'cloud': ['azure', 'gcp'], 'databases': ['sql server'], 'other': ['flow'], 'programming': ['sql', 'python']}</t>
  </si>
  <si>
    <t>RamSoft</t>
  </si>
  <si>
    <t>['python', 'azure', 'numpy', 'pandas', 'scikit-learn', 'jupyter', 'nltk']</t>
  </si>
  <si>
    <t>{'cloud': ['azure'], 'libraries': ['numpy', 'pandas', 'scikit-learn', 'jupyter', 'nltk'], 'programming': ['python']}</t>
  </si>
  <si>
    <t>Vertex</t>
  </si>
  <si>
    <t>Process &amp; Data Analyst (m/w/d)</t>
  </si>
  <si>
    <t>OMMM Operations Management Solutions GmbH</t>
  </si>
  <si>
    <t>['sql', 'azure', 'pyspark', 'dax', 'power bi']</t>
  </si>
  <si>
    <t>{'analyst_tools': ['dax', 'power bi'], 'cloud': ['azure'], 'libraries': ['pyspark'], 'programming': ['sql']}</t>
  </si>
  <si>
    <t>drax group</t>
  </si>
  <si>
    <t>['sql', 'powershell', 'r', 'python', 'azure', 'gdpr', 'tensorflow', 'spark', 'sharepoint']</t>
  </si>
  <si>
    <t>{'analyst_tools': ['sharepoint'], 'cloud': ['azure'], 'libraries': ['gdpr', 'tensorflow', 'spark'], 'programming': ['sql', 'powershell', 'r', 'python']}</t>
  </si>
  <si>
    <t>Singularity Data</t>
  </si>
  <si>
    <t>['rust', 'java', 'aws', 'redshift', 'azure', 'snowflake', 'spark', 'hadoop']</t>
  </si>
  <si>
    <t>{'cloud': ['aws', 'redshift', 'azure', 'snowflake'], 'libraries': ['spark', 'hadoop'], 'programming': ['rust', 'java']}</t>
  </si>
  <si>
    <t>Oullins, France</t>
  </si>
  <si>
    <t>(Senior) Cloud Data Engineer (m/w/d)</t>
  </si>
  <si>
    <t>Wolfsburg, Germany   (+6 others)</t>
  </si>
  <si>
    <t>['python', 'no-sql', 'azure', 'databricks', 'numpy', 'pandas', 'pyspark', 'kafka', 'linux', 'git', 'docker', 'kubernetes', 'jira', 'confluence']</t>
  </si>
  <si>
    <t>{'async': ['jira', 'confluence'], 'cloud': ['azure', 'databricks'], 'libraries': ['numpy', 'pandas', 'pyspark', 'kafka'], 'os': ['linux'], 'other': ['git', 'docker', 'kubernetes'], 'programming': ['python', 'no-sql']}</t>
  </si>
  <si>
    <t>Loan Data Analyst, PPP</t>
  </si>
  <si>
    <t>Data Scientist, Solar  (USA)</t>
  </si>
  <si>
    <t>Power Factors</t>
  </si>
  <si>
    <t>Data Engineer + Python</t>
  </si>
  <si>
    <t>Built In</t>
  </si>
  <si>
    <t>Data Management &amp; Control Analyst</t>
  </si>
  <si>
    <t>Jr data analyst</t>
  </si>
  <si>
    <t>Jobzem (70660763)</t>
  </si>
  <si>
    <t>Data Ops (H/F) (IT)</t>
  </si>
  <si>
    <t>['sql', 'python', 'sql server', 'hadoop', 'airflow', 'git', 'jira', 'confluence']</t>
  </si>
  <si>
    <t>{'async': ['jira', 'confluence'], 'databases': ['sql server'], 'libraries': ['hadoop', 'airflow'], 'other': ['git'], 'programming': ['sql', 'python']}</t>
  </si>
  <si>
    <t>Senior engineer data</t>
  </si>
  <si>
    <t>2023 Student Athlete Micro-Intern - Finance Data Scientist</t>
  </si>
  <si>
    <t>Data science analyst remote</t>
  </si>
  <si>
    <t>Jobzem (76405967)</t>
  </si>
  <si>
    <t>['python', 'sql', 'scala', 'java', 'azure', 'hadoop', 'power bi', 'unity']</t>
  </si>
  <si>
    <t>{'analyst_tools': ['power bi'], 'cloud': ['azure'], 'libraries': ['hadoop'], 'other': ['unity'], 'programming': ['python', 'sql', 'scala', 'java']}</t>
  </si>
  <si>
    <t>['r', 'python', 'sql', 'java', 'c++', 'tableau']</t>
  </si>
  <si>
    <t>{'analyst_tools': ['tableau'], 'programming': ['r', 'python', 'sql', 'java', 'c++']}</t>
  </si>
  <si>
    <t>iHeartMedia</t>
  </si>
  <si>
    <t>Data Scientist (Climate Hazards): British Antarctic Survey - Cambridge</t>
  </si>
  <si>
    <t>ECO Magazine</t>
  </si>
  <si>
    <t>Data scientist senior remote work</t>
  </si>
  <si>
    <t>Valledupar, Cesar, Colombia</t>
  </si>
  <si>
    <t>Jobzem (76433430)</t>
  </si>
  <si>
    <t>Lead Data Scientist - Retail Payer Analytics</t>
  </si>
  <si>
    <t>Stafford, TX</t>
  </si>
  <si>
    <t>Energy Finance Billing Analyst</t>
  </si>
  <si>
    <t>Green Recruitment Company</t>
  </si>
  <si>
    <t>Stage: Data Engineer H/F</t>
  </si>
  <si>
    <t>['java', 'sql', 'python', 'azure', 'snowflake', 'redshift', 'aws', 'kafka', 'pyspark', 'hadoop', 'spark', 'ssis', 'power bi', 'qlik', 'cognos']</t>
  </si>
  <si>
    <t>{'analyst_tools': ['ssis', 'power bi', 'qlik', 'cognos'], 'cloud': ['azure', 'snowflake', 'redshift', 'aws'], 'libraries': ['kafka', 'pyspark', 'hadoop', 'spark'], 'programming': ['java', 'sql', 'python']}</t>
  </si>
  <si>
    <t>['java', 'scala', 'python', 'nosql', 'sql', 'mongo', 'shell', 'mysql', 'dynamodb', 'cassandra', 'redshift', 'snowflake', 'aws', 'azure', 'spark', 'hadoop', 'kafka', 'airflow']</t>
  </si>
  <si>
    <t>{'cloud': ['redshift', 'snowflake', 'aws', 'azure'], 'databases': ['mysql', 'dynamodb', 'cassandra'], 'libraries': ['spark', 'hadoop', 'kafka', 'airflow'], 'programming': ['java', 'scala', 'python', 'nosql', 'sql', 'mongo', 'shell']}</t>
  </si>
  <si>
    <t>West Coast Consulting LLC</t>
  </si>
  <si>
    <t>['go', 'sql', 'python', 'spark']</t>
  </si>
  <si>
    <t>{'libraries': ['spark'], 'programming': ['go', 'sql', 'python']}</t>
  </si>
  <si>
    <t>['python', 'snowflake', 'redshift', 'airflow']</t>
  </si>
  <si>
    <t>{'cloud': ['snowflake', 'redshift'], 'libraries': ['airflow'], 'programming': ['python']}</t>
  </si>
  <si>
    <t>Data Scientist -[Hà Nội/Hải Dương]</t>
  </si>
  <si>
    <t>Hải Dương, Hai Duong, Vietnam  (+1 other)</t>
  </si>
  <si>
    <t>Công Ty Cổ Phần Thời Trang Yody - Chi Nhánh Hải Dương</t>
  </si>
  <si>
    <t>['python', 'r', 'sql', 'mongodb', 'mongodb']</t>
  </si>
  <si>
    <t>{'databases': ['mongodb'], 'programming': ['python', 'r', 'sql', 'mongodb']}</t>
  </si>
  <si>
    <t>Data Manager H/F</t>
  </si>
  <si>
    <t>Sr Business Intelligence Analyst (Northwest Suburbs, IL)</t>
  </si>
  <si>
    <t>OM-91 | Senior Data Scientist - Machine Learning &amp; Predictive Modeling</t>
  </si>
  <si>
    <t>via Kit Job</t>
  </si>
  <si>
    <t>HyrEzy Talent Solutions</t>
  </si>
  <si>
    <t>Hartford Steam Boiler Inspection and Insurance Company</t>
  </si>
  <si>
    <t>['sql', 'python', 'vba', 'sql server', 'oracle', 'excel', 'tableau', 'power bi', 'word']</t>
  </si>
  <si>
    <t>{'analyst_tools': ['excel', 'tableau', 'power bi', 'word'], 'cloud': ['oracle'], 'databases': ['sql server'], 'programming': ['sql', 'python', 'vba']}</t>
  </si>
  <si>
    <t>Business Data Analyst CCM, Output Management, Formulare (m/w/d)</t>
  </si>
  <si>
    <t>Senior Data Analyst, Credit Policy (Remote)</t>
  </si>
  <si>
    <t>['sql', 'python', 'c', 'go', 'snowflake', 'databricks', 'flow']</t>
  </si>
  <si>
    <t>{'cloud': ['snowflake', 'databricks'], 'other': ['flow'], 'programming': ['sql', 'python', 'c', 'go']}</t>
  </si>
  <si>
    <t>['sql', 'nosql', 'python', 'elasticsearch', 'redis', 'kafka', 'keras', 'tensorflow', 'theano', 'windows', 'linux', 'flow', 'kubernetes', 'jenkins']</t>
  </si>
  <si>
    <t>{'databases': ['elasticsearch', 'redis'], 'libraries': ['kafka', 'keras', 'tensorflow', 'theano'], 'os': ['windows', 'linux'], 'other': ['flow', 'kubernetes', 'jenkins'], 'programming': ['sql', 'nosql', 'python']}</t>
  </si>
  <si>
    <t>Hawthorn East VIC, Australia</t>
  </si>
  <si>
    <t>Coles Supermarkets</t>
  </si>
  <si>
    <t>['sql', 'databricks', 'snowflake', 'sap', 'power bi', 'dax']</t>
  </si>
  <si>
    <t>{'analyst_tools': ['sap', 'power bi', 'dax'], 'cloud': ['databricks', 'snowflake'], 'programming': ['sql']}</t>
  </si>
  <si>
    <t>['python', 'r', 'azure', 'gcp', 'spark']</t>
  </si>
  <si>
    <t>{'cloud': ['azure', 'gcp'], 'libraries': ['spark'], 'programming': ['python', 'r']}</t>
  </si>
  <si>
    <t>Data Analyst, Audit</t>
  </si>
  <si>
    <t>Analytical Scientist, Manufacturing Sciences</t>
  </si>
  <si>
    <t>['python', 'pyspark', 'scikit-learn', 'keras', 'pytorch', 'hadoop', 'spark', 'git', 'gitlab']</t>
  </si>
  <si>
    <t>{'libraries': ['pyspark', 'scikit-learn', 'keras', 'pytorch', 'hadoop', 'spark'], 'other': ['git', 'gitlab'], 'programming': ['python']}</t>
  </si>
  <si>
    <t>Back End Engineer (Golang)</t>
  </si>
  <si>
    <t>TIXid</t>
  </si>
  <si>
    <t>['go', 'golang', 'postgresql']</t>
  </si>
  <si>
    <t>{'databases': ['postgresql'], 'programming': ['go', 'golang']}</t>
  </si>
  <si>
    <t>SEDOL Masterfile Data Analyst</t>
  </si>
  <si>
    <t>Stage Data Engineer F/H</t>
  </si>
  <si>
    <t>Data Engineer, Digitization Technology</t>
  </si>
  <si>
    <t>['python', 'databricks', 'aws', 'spark', 'flow']</t>
  </si>
  <si>
    <t>{'cloud': ['databricks', 'aws'], 'libraries': ['spark'], 'other': ['flow'], 'programming': ['python']}</t>
  </si>
  <si>
    <t>Data Scientist, Computational Social Science Lab</t>
  </si>
  <si>
    <t>['css', 'sql', 'python', 'r', 'aws', 'hadoop', 'spark', 'kafka', 'github']</t>
  </si>
  <si>
    <t>{'cloud': ['aws'], 'libraries': ['hadoop', 'spark', 'kafka'], 'other': ['github'], 'programming': ['css', 'sql', 'python', 'r']}</t>
  </si>
  <si>
    <t>Data Engineer / Associate Data Engineer</t>
  </si>
  <si>
    <t>['sql', 'no-sql', 'python', 'r', 'java', 'aws', 'redshift', 'airflow', 'kafka', 'hadoop', 'spark', 'ssis']</t>
  </si>
  <si>
    <t>{'analyst_tools': ['ssis'], 'cloud': ['aws', 'redshift'], 'libraries': ['airflow', 'kafka', 'hadoop', 'spark'], 'programming': ['sql', 'no-sql', 'python', 'r', 'java']}</t>
  </si>
  <si>
    <t>Manager data science</t>
  </si>
  <si>
    <t>Fraser Health</t>
  </si>
  <si>
    <t>It Data Engineer</t>
  </si>
  <si>
    <t>Business Intelligence Analyst (SQL)</t>
  </si>
  <si>
    <t>Australian Capital Territory, Australia</t>
  </si>
  <si>
    <t>Experis Manpowergroup Sp. Z O.O.</t>
  </si>
  <si>
    <t>['r', 'python', 'sas', 'sas', 'sql', 'excel', 'flow']</t>
  </si>
  <si>
    <t>{'analyst_tools': ['sas', 'excel'], 'other': ['flow'], 'programming': ['r', 'python', 'sas', 'sql']}</t>
  </si>
  <si>
    <t>via GSK Careers Apply</t>
  </si>
  <si>
    <t>['r', 'python', 'sql', 'nosql', 'azure', 'hadoop', 'spark', 'pytorch', 'tensorflow']</t>
  </si>
  <si>
    <t>{'cloud': ['azure'], 'libraries': ['hadoop', 'spark', 'pytorch', 'tensorflow'], 'programming': ['r', 'python', 'sql', 'nosql']}</t>
  </si>
  <si>
    <t>['python', 'r', 'sas', 'sas', 'sql', 'tableau', 'excel', 'power bi']</t>
  </si>
  <si>
    <t>{'analyst_tools': ['sas', 'tableau', 'excel', 'power bi'], 'programming': ['python', 'r', 'sas', 'sql']}</t>
  </si>
  <si>
    <t>Require Online Data Science Instructor  in Mysore (Job Id: 13018917)</t>
  </si>
  <si>
    <t>via UrbanPro</t>
  </si>
  <si>
    <t>UrbanPro.com</t>
  </si>
  <si>
    <t>Data Engineer (Database, Python, C++, Java)</t>
  </si>
  <si>
    <t>via Việc Làm Sinh Viên</t>
  </si>
  <si>
    <t>['python', 'r', 'excel', 'word', 'tableau']</t>
  </si>
  <si>
    <t>{'analyst_tools': ['excel', 'word', 'tableau'], 'programming': ['python', 'r']}</t>
  </si>
  <si>
    <t>['sql', 'aws', 'azure', 'databricks', 'pyspark', 'jira', 'confluence']</t>
  </si>
  <si>
    <t>{'async': ['jira', 'confluence'], 'cloud': ['aws', 'azure', 'databricks'], 'libraries': ['pyspark'], 'programming': ['sql']}</t>
  </si>
  <si>
    <t>['scala', 'aws', 'spark', 'tableau']</t>
  </si>
  <si>
    <t>{'analyst_tools': ['tableau'], 'cloud': ['aws'], 'libraries': ['spark'], 'programming': ['scala']}</t>
  </si>
  <si>
    <t>AMAZON</t>
  </si>
  <si>
    <t>['sql', 'looker', 'tableau', 'microstrategy']</t>
  </si>
  <si>
    <t>{'analyst_tools': ['looker', 'tableau', 'microstrategy'], 'programming': ['sql']}</t>
  </si>
  <si>
    <t>Data Analyst | Remote in US</t>
  </si>
  <si>
    <t>Heluna Health</t>
  </si>
  <si>
    <t>['go', 'sql', 'c']</t>
  </si>
  <si>
    <t>{'programming': ['go', 'sql', 'c']}</t>
  </si>
  <si>
    <t>Gis analyst</t>
  </si>
  <si>
    <t>JCS</t>
  </si>
  <si>
    <t>['javascript', 'python', 'c', 'sql', 'sql server', 'oracle', 'git', 'svn']</t>
  </si>
  <si>
    <t>{'cloud': ['oracle'], 'databases': ['sql server'], 'other': ['git', 'svn'], 'programming': ['javascript', 'python', 'c', 'sql']}</t>
  </si>
  <si>
    <t>Senior Data Scientist in Dublin Leinster Available Immediately</t>
  </si>
  <si>
    <t>['sql', 'sql server', 'mysql', 'bigquery', 'azure', 'oracle', 'spark', 'hadoop', 'kafka', 'airflow']</t>
  </si>
  <si>
    <t>{'cloud': ['bigquery', 'azure', 'oracle'], 'databases': ['sql server', 'mysql'], 'libraries': ['spark', 'hadoop', 'kafka', 'airflow'], 'programming': ['sql']}</t>
  </si>
  <si>
    <t>Data Analyst/Senior Data Analyst - Customer Support and Services...</t>
  </si>
  <si>
    <t>['electron', 'excel', 'powerpoint', 'word']</t>
  </si>
  <si>
    <t>{'analyst_tools': ['excel', 'powerpoint', 'word'], 'libraries': ['electron']}</t>
  </si>
  <si>
    <t>Data analyst – automotive emission laboratory</t>
  </si>
  <si>
    <t>['r', 'outlook', 'excel', 'word', 'powerpoint', 'sharepoint']</t>
  </si>
  <si>
    <t>{'analyst_tools': ['outlook', 'excel', 'word', 'powerpoint', 'sharepoint'], 'programming': ['r']}</t>
  </si>
  <si>
    <t>Manager, Data Analytics - Medical Devices (Remote, US)</t>
  </si>
  <si>
    <t>Quezon, Nueva Ecija, Philippines</t>
  </si>
  <si>
    <t>Data engineer - Hauts de France / Lille (59) H/F (CDI)</t>
  </si>
  <si>
    <t>['looker', 'github', 'terraform']</t>
  </si>
  <si>
    <t>{'analyst_tools': ['looker'], 'other': ['github', 'terraform']}</t>
  </si>
  <si>
    <t>Data Engineer Rock RMS</t>
  </si>
  <si>
    <t>via Christian Jobs</t>
  </si>
  <si>
    <t>The StudioC)</t>
  </si>
  <si>
    <t>['sql', 'css', 'javascript', 'c#', 'sql server', 'jquery', 'asp.net', 'phoenix']</t>
  </si>
  <si>
    <t>{'databases': ['sql server'], 'programming': ['sql', 'css', 'javascript', 'c#'], 'webframeworks': ['jquery', 'asp.net', 'phoenix']}</t>
  </si>
  <si>
    <t>['scala', 'shell', 'spark', 'kafka', 'hadoop', 'unix', 'sharepoint']</t>
  </si>
  <si>
    <t>{'analyst_tools': ['sharepoint'], 'libraries': ['spark', 'kafka', 'hadoop'], 'os': ['unix'], 'programming': ['scala', 'shell']}</t>
  </si>
  <si>
    <t>Kafka Developer</t>
  </si>
  <si>
    <t>['java', 'aws', 'gcp', 'azure', 'kafka', 'spring', 'kubernetes']</t>
  </si>
  <si>
    <t>{'cloud': ['aws', 'gcp', 'azure'], 'libraries': ['kafka', 'spring'], 'other': ['kubernetes'], 'programming': ['java']}</t>
  </si>
  <si>
    <t>Arete AG</t>
  </si>
  <si>
    <t>via CSAA Insurance Group Jobs - AAA</t>
  </si>
  <si>
    <t>['sql', 'nosql', 'aws', 'splunk', 'jenkins', 'kubernetes']</t>
  </si>
  <si>
    <t>{'analyst_tools': ['splunk'], 'cloud': ['aws'], 'other': ['jenkins', 'kubernetes'], 'programming': ['sql', 'nosql']}</t>
  </si>
  <si>
    <t>['python', 'scala', 'sql', 'mongo', 'aws']</t>
  </si>
  <si>
    <t>{'cloud': ['aws'], 'programming': ['python', 'scala', 'sql', 'mongo']}</t>
  </si>
  <si>
    <t>BRISolutions - Bravissimo Resourcing, Inc.</t>
  </si>
  <si>
    <t>Data Engineer Big Data - H/F</t>
  </si>
  <si>
    <t>Lincoln</t>
  </si>
  <si>
    <t>['python', 'scala', 'sql', 'aws', 'gcp', 'azure', 'hadoop', 'spark', 'jenkins', 'docker', 'ansible']</t>
  </si>
  <si>
    <t>{'cloud': ['aws', 'gcp', 'azure'], 'libraries': ['hadoop', 'spark'], 'other': ['jenkins', 'docker', 'ansible'], 'programming': ['python', 'scala', 'sql']}</t>
  </si>
  <si>
    <t>Beyond Zero Technologies</t>
  </si>
  <si>
    <t>['python', 'java', 'c++', 'aws', 'azure', 'tensorflow', 'pytorch']</t>
  </si>
  <si>
    <t>{'cloud': ['aws', 'azure'], 'libraries': ['tensorflow', 'pytorch'], 'programming': ['python', 'java', 'c++']}</t>
  </si>
  <si>
    <t>['sql', 'python', 'azure', 'databricks', 'pyspark', 'power bi']</t>
  </si>
  <si>
    <t>{'analyst_tools': ['power bi'], 'cloud': ['azure', 'databricks'], 'libraries': ['pyspark'], 'programming': ['sql', 'python']}</t>
  </si>
  <si>
    <t>At Home</t>
  </si>
  <si>
    <t>['sql', 'r', 'python', 'power bi', 'dax', 'excel']</t>
  </si>
  <si>
    <t>{'analyst_tools': ['power bi', 'dax', 'excel'], 'programming': ['sql', 'r', 'python']}</t>
  </si>
  <si>
    <t>Data Science - Data Engineer</t>
  </si>
  <si>
    <t>['python', 'java', 'sql', 'r', 'azure', 'aws', 'gcp', 'node.js', 'tableau', 'excel', 'docker', 'kubernetes', 'git', 'terraform', 'pulumi']</t>
  </si>
  <si>
    <t>{'analyst_tools': ['tableau', 'excel'], 'cloud': ['azure', 'aws', 'gcp'], 'other': ['docker', 'kubernetes', 'git', 'terraform', 'pulumi'], 'programming': ['python', 'java', 'sql', 'r'], 'webframeworks': ['node.js']}</t>
  </si>
  <si>
    <t>Mykargo</t>
  </si>
  <si>
    <t>AI Data Analyst</t>
  </si>
  <si>
    <t>Docyt</t>
  </si>
  <si>
    <t>via Arizona Jobs - Tarta.ai🏜️</t>
  </si>
  <si>
    <t>['r', 'python', 'sql', 'matlab', 'scala', 'nosql', 'aws', 'azure', 'spark', 'hadoop']</t>
  </si>
  <si>
    <t>{'cloud': ['aws', 'azure'], 'libraries': ['spark', 'hadoop'], 'programming': ['r', 'python', 'sql', 'matlab', 'scala', 'nosql']}</t>
  </si>
  <si>
    <t>Summer Associate Internship (Data Scientist)</t>
  </si>
  <si>
    <t>via WIRED Hired</t>
  </si>
  <si>
    <t>['python', 'sql', 'r', 'flow']</t>
  </si>
  <si>
    <t>{'other': ['flow'], 'programming': ['python', 'sql', 'r']}</t>
  </si>
  <si>
    <t>Data engineer iii</t>
  </si>
  <si>
    <t>Iron Systems</t>
  </si>
  <si>
    <t>['java', 'aws', 'azure', 'hadoop', 'spark', 'kafka', 'docker']</t>
  </si>
  <si>
    <t>{'cloud': ['aws', 'azure'], 'libraries': ['hadoop', 'spark', 'kafka'], 'other': ['docker'], 'programming': ['java']}</t>
  </si>
  <si>
    <t>Data Analyst - Big Data / Business Intelligence / Power BI ...</t>
  </si>
  <si>
    <t>KOSATEC Computer GmbH</t>
  </si>
  <si>
    <t>Business Analyst (Data Privacy/ Risk Consultants)</t>
  </si>
  <si>
    <t>Synechron Technologies Singapore Pte. Ltd.</t>
  </si>
  <si>
    <t>['python', 'sql', 'go', 'java', 'elasticsearch', 'neo4j', 'databricks', 'aws', 'azure', 'gcp', 'redshift', 'spark', 'docker', 'git', 'kubernetes']</t>
  </si>
  <si>
    <t>{'cloud': ['databricks', 'aws', 'azure', 'gcp', 'redshift'], 'databases': ['elasticsearch', 'neo4j'], 'libraries': ['spark'], 'other': ['docker', 'git', 'kubernetes'], 'programming': ['python', 'sql', 'go', 'java']}</t>
  </si>
  <si>
    <t>DATA ANALYST ANGLAIS COURANT (H/F)</t>
  </si>
  <si>
    <t>Groupe GR</t>
  </si>
  <si>
    <t>Mad Food Concepts, Inc.</t>
  </si>
  <si>
    <t>Data Business Analyst - PageGroup SSC in Barcelona</t>
  </si>
  <si>
    <t>['numpy', 'pandas', 'seaborn', 'matplotlib']</t>
  </si>
  <si>
    <t>{'libraries': ['numpy', 'pandas', 'seaborn', 'matplotlib']}</t>
  </si>
  <si>
    <t>Reporting Analyst (M/F) - Porto</t>
  </si>
  <si>
    <t>Commercial Analytics &amp;In-sights Business Analyst-Expert</t>
  </si>
  <si>
    <t>大手製薬メーカー</t>
  </si>
  <si>
    <t>Data Engineer (DART), Data Science &amp; AI Division</t>
  </si>
  <si>
    <t>Publift</t>
  </si>
  <si>
    <t>['sql', 'python', 'gcp', 'databricks', 'aws', 'airflow', 'terraform']</t>
  </si>
  <si>
    <t>{'cloud': ['gcp', 'databricks', 'aws'], 'libraries': ['airflow'], 'other': ['terraform'], 'programming': ['sql', 'python']}</t>
  </si>
  <si>
    <t>eBlu Solutions</t>
  </si>
  <si>
    <t>['t-sql', 'sql', 'python', 'java', 'azure', 'gcp', 'bigquery', 'aws', 'redshift', 'snowflake', 'power bi', 'looker', 'tableau', 'git', 'ansible', 'terraform']</t>
  </si>
  <si>
    <t>{'analyst_tools': ['power bi', 'looker', 'tableau'], 'cloud': ['azure', 'gcp', 'bigquery', 'aws', 'redshift', 'snowflake'], 'other': ['git', 'ansible', 'terraform'], 'programming': ['t-sql', 'sql', 'python', 'java']}</t>
  </si>
  <si>
    <t>via LavoraConNoi.com</t>
  </si>
  <si>
    <t>Whoeco.</t>
  </si>
  <si>
    <t>MARS Solutions Group</t>
  </si>
  <si>
    <t>Web Data Analyst/Spécialiste Tracking F/H</t>
  </si>
  <si>
    <t>24S</t>
  </si>
  <si>
    <t>South Yorkshire, UK</t>
  </si>
  <si>
    <t>Total Aviation Staffing, LLC</t>
  </si>
  <si>
    <t>['sql', 'sql server', 'db2', 'oracle', 'azure', 'tableau', 'jira']</t>
  </si>
  <si>
    <t>{'analyst_tools': ['tableau'], 'async': ['jira'], 'cloud': ['oracle', 'azure'], 'databases': ['sql server', 'db2'], 'programming': ['sql']}</t>
  </si>
  <si>
    <t>IT Auditor/Data Analyst</t>
  </si>
  <si>
    <t>Mavensoft Technologies, LLC.</t>
  </si>
  <si>
    <t>['python', 'sql', 'nosql', 'scala', 'java', 'dynamodb', 'aws', 'snowflake', 'redshift', 'hadoop', 'spark', 'airflow', 'kafka', 'github']</t>
  </si>
  <si>
    <t>{'cloud': ['aws', 'snowflake', 'redshift'], 'databases': ['dynamodb'], 'libraries': ['hadoop', 'spark', 'airflow', 'kafka'], 'other': ['github'], 'programming': ['python', 'sql', 'nosql', 'scala', 'java']}</t>
  </si>
  <si>
    <t>Geo Data Engineer / Ingenieur Geoinformatik Vermessung (m w d)</t>
  </si>
  <si>
    <t>['python', 'sql', 'aws', 'redshift', 'snowflake', 'pyspark', 'kafka', 'gitlab', 'jira', 'slack']</t>
  </si>
  <si>
    <t>{'async': ['jira'], 'cloud': ['aws', 'redshift', 'snowflake'], 'libraries': ['pyspark', 'kafka'], 'other': ['gitlab'], 'programming': ['python', 'sql'], 'sync': ['slack']}</t>
  </si>
  <si>
    <t>Senior Analyst – Digital Transformation</t>
  </si>
  <si>
    <t>['sql', 'nosql', 'scala', 'python', 'java', 'go', 'databricks', 'azure', 'spark', 'kafka', 'airflow', 'jenkins', 'docker', 'github', 'bitbucket']</t>
  </si>
  <si>
    <t>{'cloud': ['databricks', 'azure'], 'libraries': ['spark', 'kafka', 'airflow'], 'other': ['jenkins', 'docker', 'github', 'bitbucket'], 'programming': ['sql', 'nosql', 'scala', 'python', 'java', 'go']}</t>
  </si>
  <si>
    <t>['scala', 'haskell', 'mongodb', 'mongodb', 'kafka', 'docker']</t>
  </si>
  <si>
    <t>{'databases': ['mongodb'], 'libraries': ['kafka'], 'other': ['docker'], 'programming': ['scala', 'haskell', 'mongodb']}</t>
  </si>
  <si>
    <t>Consultor Data Analytics</t>
  </si>
  <si>
    <t>Hoschton, GA</t>
  </si>
  <si>
    <t>Hanna Anderssonm</t>
  </si>
  <si>
    <t>Senior Big Data Engineer - Urgent | (CQ229)</t>
  </si>
  <si>
    <t>Awesomefest</t>
  </si>
  <si>
    <t>['python', 'sql', 'nosql', 'databricks', 'azure', 'gcp', 'bigquery', 'aws', 'redshift', 'pyspark', 'kafka', 'spark', 'hadoop', 'power bi', 'git']</t>
  </si>
  <si>
    <t>{'analyst_tools': ['power bi'], 'cloud': ['databricks', 'azure', 'gcp', 'bigquery', 'aws', 'redshift'], 'libraries': ['pyspark', 'kafka', 'spark', 'hadoop'], 'other': ['git'], 'programming': ['python', 'sql', 'nosql']}</t>
  </si>
  <si>
    <t>Phuket, Mueang Phuket District, Phuket, Thailand</t>
  </si>
  <si>
    <t>Michael Page Thailand</t>
  </si>
  <si>
    <t>ALTERNANCE – Chef de Projet Data Analyst – Supply Chain - H/F</t>
  </si>
  <si>
    <t>['power bi', 'sap', 'chef']</t>
  </si>
  <si>
    <t>{'analyst_tools': ['power bi', 'sap'], 'other': ['chef']}</t>
  </si>
  <si>
    <t>['scala', 'python', 'sql', 'azure', 'databricks', 'aws', 'gcp', 'spark']</t>
  </si>
  <si>
    <t>{'cloud': ['azure', 'databricks', 'aws', 'gcp'], 'libraries': ['spark'], 'programming': ['scala', 'python', 'sql']}</t>
  </si>
  <si>
    <t>Transformation engineer</t>
  </si>
  <si>
    <t>nomac</t>
  </si>
  <si>
    <t>Web Support Engineer</t>
  </si>
  <si>
    <t>Ideaone System Solutions Sdn Bhd</t>
  </si>
  <si>
    <t>AIM CGW C10 Modeling Analyst</t>
  </si>
  <si>
    <t>Business Analyst (JT) (SQL, SAS, Python, Qlikview) (Bank)</t>
  </si>
  <si>
    <t>['sas', 'sas', 'sql', 'python', 'flow']</t>
  </si>
  <si>
    <t>{'analyst_tools': ['sas'], 'other': ['flow'], 'programming': ['sas', 'sql', 'python']}</t>
  </si>
  <si>
    <t>Senior / Data Analyst (Data Management)</t>
  </si>
  <si>
    <t>(Junior) Data Engineer - Java/Scala (w/m/d)</t>
  </si>
  <si>
    <t>['c++', 'java', 'scala', 'python', 'sql', 'typescript', 'javascript', 'aws', 'spark', 'hadoop', 'react', 'node.js', 'linux', 'docker', 'kubernetes']</t>
  </si>
  <si>
    <t>{'cloud': ['aws'], 'libraries': ['spark', 'hadoop', 'react'], 'os': ['linux'], 'other': ['docker', 'kubernetes'], 'programming': ['c++', 'java', 'scala', 'python', 'sql', 'typescript', 'javascript'], 'webframeworks': ['node.js']}</t>
  </si>
  <si>
    <t>Senior Analyst, Project Management &amp; Data Analytics</t>
  </si>
  <si>
    <t>Engineering Lead (Bi &amp; Data Engineering)</t>
  </si>
  <si>
    <t>Kogan</t>
  </si>
  <si>
    <t>['sql', 'databricks', 'bigquery', 'kafka', 'tableau', 'unify']</t>
  </si>
  <si>
    <t>{'analyst_tools': ['tableau'], 'cloud': ['databricks', 'bigquery'], 'libraries': ['kafka'], 'programming': ['sql'], 'sync': ['unify']}</t>
  </si>
  <si>
    <t>Chief Data Science and Data Engineering Officer, Malaga</t>
  </si>
  <si>
    <t>Data warehouse testing</t>
  </si>
  <si>
    <t>CareerNet</t>
  </si>
  <si>
    <t>['python', 'sql', 'shell', 'sql server', 'mysql', 'oracle', 'redshift', 'snowflake', 'hadoop', 'kafka', 'spark', 'unix']</t>
  </si>
  <si>
    <t>{'cloud': ['oracle', 'redshift', 'snowflake'], 'databases': ['sql server', 'mysql'], 'libraries': ['hadoop', 'kafka', 'spark'], 'os': ['unix'], 'programming': ['python', 'sql', 'shell']}</t>
  </si>
  <si>
    <t>Analista de métricas 1625925945.57</t>
  </si>
  <si>
    <t>Sabaneta, Antioquia, Colombia</t>
  </si>
  <si>
    <t>FUNDACIÓN UNIVERSITARIA CEIPA</t>
  </si>
  <si>
    <t>via Addison, TX - Geebo</t>
  </si>
  <si>
    <t>MPOWERHealth - 3.0</t>
  </si>
  <si>
    <t>Senior Email Data Analyst (Email Agency Team) at SEMrush</t>
  </si>
  <si>
    <t>Principal Data Scientist London, GB</t>
  </si>
  <si>
    <t>Datatonic, Ltd.</t>
  </si>
  <si>
    <t>['python', 'sql', 'numpy', 'pandas', 'scikit-learn', 'linux']</t>
  </si>
  <si>
    <t>{'libraries': ['numpy', 'pandas', 'scikit-learn'], 'os': ['linux'], 'programming': ['python', 'sql']}</t>
  </si>
  <si>
    <t>['sql', 'word', 'powerpoint']</t>
  </si>
  <si>
    <t>{'analyst_tools': ['word', 'powerpoint'], 'programming': ['sql']}</t>
  </si>
  <si>
    <t>Data Science &amp; Analytics Intern</t>
  </si>
  <si>
    <t>['python', 'scala', 'r', 'go', 'mysql', 'snowflake', 'spark', 'pyspark', 'tableau']</t>
  </si>
  <si>
    <t>{'analyst_tools': ['tableau'], 'cloud': ['snowflake'], 'databases': ['mysql'], 'libraries': ['spark', 'pyspark'], 'programming': ['python', 'scala', 'r', 'go']}</t>
  </si>
  <si>
    <t>Competitive Benchmark Data Engineer</t>
  </si>
  <si>
    <t>['sql', 'python', 'oracle', 'aws', 'tableau']</t>
  </si>
  <si>
    <t>{'analyst_tools': ['tableau'], 'cloud': ['oracle', 'aws'], 'programming': ['sql', 'python']}</t>
  </si>
  <si>
    <t>Data Analysts- United Kingdom- Permanent Job Opportunity!</t>
  </si>
  <si>
    <t>GAP Talent</t>
  </si>
  <si>
    <t>Algo Software Engineer (C++)</t>
  </si>
  <si>
    <t>via Susquehanna International Group, LLP Careers - SIG</t>
  </si>
  <si>
    <t>via Vanderlande Careers</t>
  </si>
  <si>
    <t>Vanderlande Careers</t>
  </si>
  <si>
    <t>['sql', 'nosql', 'python', 'azure', 'spark', 'kubernetes', 'docker']</t>
  </si>
  <si>
    <t>{'cloud': ['azure'], 'libraries': ['spark'], 'other': ['kubernetes', 'docker'], 'programming': ['sql', 'nosql', 'python']}</t>
  </si>
  <si>
    <t>Isernhagen, Germany</t>
  </si>
  <si>
    <t>Thepridecircle</t>
  </si>
  <si>
    <t>['python', 'sql', 'scala', 'azure', 'databricks', 'snowflake', 'spark', 'power bi']</t>
  </si>
  <si>
    <t>{'analyst_tools': ['power bi'], 'cloud': ['azure', 'databricks', 'snowflake'], 'libraries': ['spark'], 'programming': ['python', 'sql', 'scala']}</t>
  </si>
  <si>
    <t>Data and Policy Analyst- Data Processing Programmer</t>
  </si>
  <si>
    <t>via Acumen - Talentify</t>
  </si>
  <si>
    <t>Acumen</t>
  </si>
  <si>
    <t>Associate Data Science Manager</t>
  </si>
  <si>
    <t>['python', 'r', 'sql', 'nosql', 'hadoop', 'tableau']</t>
  </si>
  <si>
    <t>{'analyst_tools': ['tableau'], 'libraries': ['hadoop'], 'programming': ['python', 'r', 'sql', 'nosql']}</t>
  </si>
  <si>
    <t>Lead Data Engineer - QuantumBlack, AI by McKinsey</t>
  </si>
  <si>
    <t>McKinsey Digital</t>
  </si>
  <si>
    <t>['python', 'r', 'c', 'java', 'scala', 'sql', 'nosql', 'mongodb', 'mongodb', 'sql server', 'mysql', 'postgresql', 'dynamodb', 'cassandra', 'neo4j', 'oracle', 'aws', 'redshift', 'snowflake', 'azure', 'hadoop']</t>
  </si>
  <si>
    <t>{'cloud': ['oracle', 'aws', 'redshift', 'snowflake', 'azure'], 'databases': ['mongodb', 'sql server', 'mysql', 'postgresql', 'dynamodb', 'cassandra', 'neo4j'], 'libraries': ['hadoop'], 'programming': ['python', 'r', 'c', 'java', 'scala', 'sql', 'nosql', 'mongodb']}</t>
  </si>
  <si>
    <t>Farmington Hills, MI</t>
  </si>
  <si>
    <t>Gentherm</t>
  </si>
  <si>
    <t>['python', 'r', 'power bi', 'excel']</t>
  </si>
  <si>
    <t>{'analyst_tools': ['power bi', 'excel'], 'programming': ['python', 'r']}</t>
  </si>
  <si>
    <t>Data Engineer - Financial Services - Remote - Permanent</t>
  </si>
  <si>
    <t>Data Engineer,data Manager,data Analyst/developer</t>
  </si>
  <si>
    <t>$75+/Hour **Fully Remote** Data Engineer</t>
  </si>
  <si>
    <t>['python', 'c#', 'snowflake', 'aws']</t>
  </si>
  <si>
    <t>{'cloud': ['snowflake', 'aws'], 'programming': ['python', 'c#']}</t>
  </si>
  <si>
    <t>['python', 'javascript', 'sql', 'c', 'oracle']</t>
  </si>
  <si>
    <t>{'cloud': ['oracle'], 'programming': ['python', 'javascript', 'sql', 'c']}</t>
  </si>
  <si>
    <t>Ingénieur Data Engineer F/H</t>
  </si>
  <si>
    <t>Sibbing Accountants en Adviseurs B.V.</t>
  </si>
  <si>
    <t>Information analyst Wilbur</t>
  </si>
  <si>
    <t>Sigma Packaging, Inc</t>
  </si>
  <si>
    <t>['java', 'python', 'word']</t>
  </si>
  <si>
    <t>{'analyst_tools': ['word'], 'programming': ['java', 'python']}</t>
  </si>
  <si>
    <t>Zennify</t>
  </si>
  <si>
    <t>['sql', 'nosql', 'mongodb', 'mongodb', 't-sql', 'java', 'c#', 'python', 'javascript', 'typescript', 'postgresql', 'dynamodb', 'redis', 'oracle', 'aurora', 'snowflake', 'redshift', 'bigquery', 'ssis']</t>
  </si>
  <si>
    <t>{'analyst_tools': ['ssis'], 'cloud': ['oracle', 'aurora', 'snowflake', 'redshift', 'bigquery'], 'databases': ['mongodb', 'postgresql', 'dynamodb', 'redis'], 'programming': ['sql', 'nosql', 'mongodb', 't-sql', 'java', 'c#', 'python', 'javascript', 'typescript']}</t>
  </si>
  <si>
    <t>Senior Data Engineer - Consulting / Business Intelligence / Home...</t>
  </si>
  <si>
    <t>IT Data Center Engineer, AWS Data Center Operation</t>
  </si>
  <si>
    <t>Amazon Web Services</t>
  </si>
  <si>
    <t>Jobzem (10689768)</t>
  </si>
  <si>
    <t>Santander US</t>
  </si>
  <si>
    <t>Программист-исследователь, Москва</t>
  </si>
  <si>
    <t>Mail.Ru Group, Голосовые технологии (Маруся)</t>
  </si>
  <si>
    <t>Data Engineer - FULLY REMOTE Jobs</t>
  </si>
  <si>
    <t>['python', 'sql', 'dynamodb', 'aws']</t>
  </si>
  <si>
    <t>{'cloud': ['aws'], 'databases': ['dynamodb'], 'programming': ['python', 'sql']}</t>
  </si>
  <si>
    <t>['vba', 'sql', 'oracle', 'alteryx', 'ms access', 'tableau', 'excel', 'visio', 'powerpoint']</t>
  </si>
  <si>
    <t>{'analyst_tools': ['alteryx', 'ms access', 'tableau', 'excel', 'visio', 'powerpoint'], 'cloud': ['oracle'], 'programming': ['vba', 'sql']}</t>
  </si>
  <si>
    <t>['sql', 'python', 'gcp', 'aws', 'bigquery', 'hadoop', 'spark', 'qlik', 'tableau', 'looker', 'flow']</t>
  </si>
  <si>
    <t>{'analyst_tools': ['qlik', 'tableau', 'looker'], 'cloud': ['gcp', 'aws', 'bigquery'], 'libraries': ['hadoop', 'spark'], 'other': ['flow'], 'programming': ['sql', 'python']}</t>
  </si>
  <si>
    <t>Lydia</t>
  </si>
  <si>
    <t>Jobzem (70384669)</t>
  </si>
  <si>
    <t>August</t>
  </si>
  <si>
    <t>['sql', 'nosql', 'aws', 'snowflake', 'looker', 'git']</t>
  </si>
  <si>
    <t>{'analyst_tools': ['looker'], 'cloud': ['aws', 'snowflake'], 'other': ['git'], 'programming': ['sql', 'nosql']}</t>
  </si>
  <si>
    <t>['python', 'scala', 'sql', 'java', 'nosql', 'mongo', 'shell', 'mysql', 'cassandra', 'aws', 'azure', 'redshift', 'snowflake', 'spark', 'hadoop', 'kafka', 'unix', 'linux']</t>
  </si>
  <si>
    <t>{'cloud': ['aws', 'azure', 'redshift', 'snowflake'], 'databases': ['mysql', 'cassandra'], 'libraries': ['spark', 'hadoop', 'kafka'], 'os': ['unix', 'linux'], 'programming': ['python', 'scala', 'sql', 'java', 'nosql', 'mongo', 'shell']}</t>
  </si>
  <si>
    <t>K&amp;L Gates</t>
  </si>
  <si>
    <t>['visio', 'excel', 'powerpoint']</t>
  </si>
  <si>
    <t>{'analyst_tools': ['visio', 'excel', 'powerpoint']}</t>
  </si>
  <si>
    <t>Erin Associates Ltd</t>
  </si>
  <si>
    <t>Hashstacs Pte. Ltd.</t>
  </si>
  <si>
    <t>['r', 'javascript', 'python', 'sql', 'excel', 'powerpoint', 'word', 'tableau', 'spss']</t>
  </si>
  <si>
    <t>{'analyst_tools': ['excel', 'powerpoint', 'word', 'tableau', 'spss'], 'programming': ['r', 'javascript', 'python', 'sql']}</t>
  </si>
  <si>
    <t>['scala', 'aws', 'spark', 'pyspark']</t>
  </si>
  <si>
    <t>{'cloud': ['aws'], 'libraries': ['spark', 'pyspark'], 'programming': ['scala']}</t>
  </si>
  <si>
    <t>MRP Data Analyst</t>
  </si>
  <si>
    <t>CRG TEC</t>
  </si>
  <si>
    <t>Especialista senior data scientist jrd137</t>
  </si>
  <si>
    <t>Look4IT Domaradzki Sp. J. (KRAZ: 7880)</t>
  </si>
  <si>
    <t>['sql', 'r', 'python', 'snowflake', 'power bi', 'tableau']</t>
  </si>
  <si>
    <t>{'analyst_tools': ['power bi', 'tableau'], 'cloud': ['snowflake'], 'programming': ['sql', 'r', 'python']}</t>
  </si>
  <si>
    <t>Data Analyst Expert(e) SPOTFIRE/IRON PYTHON Niort (F/H)</t>
  </si>
  <si>
    <t>ARVAL - RISK DATA ANALYST (QUANTITATIVE EXPERT)</t>
  </si>
  <si>
    <t>Cloudtrend</t>
  </si>
  <si>
    <t>['r', 'matlab', 'python', 'java', 'c', 'sql', 'nosql', 'hadoop', 'spark']</t>
  </si>
  <si>
    <t>{'libraries': ['hadoop', 'spark'], 'programming': ['r', 'matlab', 'python', 'java', 'c', 'sql', 'nosql']}</t>
  </si>
  <si>
    <t>['python', 'java', 'scala', 'sql', 'aws', 'spark', 'scikit-learn', 'hadoop', 'flow']</t>
  </si>
  <si>
    <t>{'cloud': ['aws'], 'libraries': ['spark', 'scikit-learn', 'hadoop'], 'other': ['flow'], 'programming': ['python', 'java', 'scala', 'sql']}</t>
  </si>
  <si>
    <t>ML Engineer SENIOR</t>
  </si>
  <si>
    <t>Varsity Spirit</t>
  </si>
  <si>
    <t>['go', 'sql', 'python', 'excel']</t>
  </si>
  <si>
    <t>{'analyst_tools': ['excel'], 'programming': ['go', 'sql', 'python']}</t>
  </si>
  <si>
    <t>Middle .NET Engineer</t>
  </si>
  <si>
    <t>Euristiq</t>
  </si>
  <si>
    <t>['sql', 'redis', 'sql server', 'aws', 'asp.net']</t>
  </si>
  <si>
    <t>{'cloud': ['aws'], 'databases': ['redis', 'sql server'], 'programming': ['sql'], 'webframeworks': ['asp.net']}</t>
  </si>
  <si>
    <t>['python', 'sql', 'nosql', 'mongodb', 'mongodb', 'cassandra', 'aws', 'gcp', 'azure', 'kafka', 'spark', 'terraform']</t>
  </si>
  <si>
    <t>{'cloud': ['aws', 'gcp', 'azure'], 'databases': ['mongodb', 'cassandra'], 'libraries': ['kafka', 'spark'], 'other': ['terraform'], 'programming': ['python', 'sql', 'nosql', 'mongodb']}</t>
  </si>
  <si>
    <t>Nestle Ag</t>
  </si>
  <si>
    <t>['sql', 'python', 'scala', 'azure', 'spark', 'sap', 'sharepoint']</t>
  </si>
  <si>
    <t>{'analyst_tools': ['sap', 'sharepoint'], 'cloud': ['azure'], 'libraries': ['spark'], 'programming': ['sql', 'python', 'scala']}</t>
  </si>
  <si>
    <t>Zest Scientific (division of Zest Business Group)</t>
  </si>
  <si>
    <t>['sas', 'sas', 'python', 'r', 'sql', 'javascript', 'gcp', 'oracle', 'excel']</t>
  </si>
  <si>
    <t>{'analyst_tools': ['sas', 'excel'], 'cloud': ['gcp', 'oracle'], 'programming': ['sas', 'python', 'r', 'sql', 'javascript']}</t>
  </si>
  <si>
    <t>Green Link Digital Bank Pte. Ltd.</t>
  </si>
  <si>
    <t>['sql', 'shell', 'python', 'java', 'nosql', 'elasticsearch', 'spark', 'kafka', 'flow']</t>
  </si>
  <si>
    <t>{'databases': ['elasticsearch'], 'libraries': ['spark', 'kafka'], 'other': ['flow'], 'programming': ['sql', 'shell', 'python', 'java', 'nosql']}</t>
  </si>
  <si>
    <t>Data Scientist - Gestion base de données risques de crédit</t>
  </si>
  <si>
    <t>[URGENT] Spatial Data Engineer</t>
  </si>
  <si>
    <t>EBR</t>
  </si>
  <si>
    <t>['sql', 'python', 'html', 'javascript', 'ssrs']</t>
  </si>
  <si>
    <t>{'analyst_tools': ['ssrs'], 'programming': ['sql', 'python', 'html', 'javascript']}</t>
  </si>
  <si>
    <t>Business Intelligence Analyst in Credit Risk Data</t>
  </si>
  <si>
    <t>['sql', 'vba', 'python', 'tableau', 'power bi', 'sharepoint', 'jira']</t>
  </si>
  <si>
    <t>{'analyst_tools': ['tableau', 'power bi', 'sharepoint'], 'async': ['jira'], 'programming': ['sql', 'vba', 'python']}</t>
  </si>
  <si>
    <t>Data Scientist (GG11)</t>
  </si>
  <si>
    <t>QinetiQ Limited</t>
  </si>
  <si>
    <t>Data scientist / Data analyst intern</t>
  </si>
  <si>
    <t>DECATHLON SINGAPORE PTE. LTD.</t>
  </si>
  <si>
    <t>Senior Associate / Assistant Vice President, Investment Data...</t>
  </si>
  <si>
    <t>Temasek International Pte Ltd</t>
  </si>
  <si>
    <t>Lead, Machine Learning Engineer</t>
  </si>
  <si>
    <t>['python', 'aws', 'hadoop', 'spark', 'kafka', 'tensorflow']</t>
  </si>
  <si>
    <t>{'cloud': ['aws'], 'libraries': ['hadoop', 'spark', 'kafka', 'tensorflow'], 'programming': ['python']}</t>
  </si>
  <si>
    <t>Data Scientist Sênior</t>
  </si>
  <si>
    <t>4intelligence</t>
  </si>
  <si>
    <t>['r', 'python', 'gcp', 'aws', 'power bi']</t>
  </si>
  <si>
    <t>{'analyst_tools': ['power bi'], 'cloud': ['gcp', 'aws'], 'programming': ['r', 'python']}</t>
  </si>
  <si>
    <t>['sql', 'r', 'python', 'pandas', 'pytorch', 'tensorflow']</t>
  </si>
  <si>
    <t>{'libraries': ['pandas', 'pytorch', 'tensorflow'], 'programming': ['sql', 'r', 'python']}</t>
  </si>
  <si>
    <t>Summer Internship, Data Science Intern (US)</t>
  </si>
  <si>
    <t>Data Engineering Manager - Streaming (Kafka)</t>
  </si>
  <si>
    <t>Boulder, CO   (+2 others)</t>
  </si>
  <si>
    <t>['python', 'aws', 'kafka', 'docker', 'kubernetes']</t>
  </si>
  <si>
    <t>{'cloud': ['aws'], 'libraries': ['kafka'], 'other': ['docker', 'kubernetes'], 'programming': ['python']}</t>
  </si>
  <si>
    <t>Data Scientist / Engineer (m/w/d)</t>
  </si>
  <si>
    <t>Leutkirch im Allgäu, Germany</t>
  </si>
  <si>
    <t>IFUN GAMES</t>
  </si>
  <si>
    <t>['sas', 'sas', 'sql', 'r', 'python', 'spss', 'power bi', 'tableau', 'flow']</t>
  </si>
  <si>
    <t>{'analyst_tools': ['sas', 'spss', 'power bi', 'tableau'], 'other': ['flow'], 'programming': ['sas', 'sql', 'r', 'python']}</t>
  </si>
  <si>
    <t>Data analyst / scientist orienté marketing h-f h/f (CDI)</t>
  </si>
  <si>
    <t>FED IT</t>
  </si>
  <si>
    <t>Data Science / Data Analysis Position – US Citizen Only</t>
  </si>
  <si>
    <t>AVNIK Defense Solutions, Inc.</t>
  </si>
  <si>
    <t>['python', 'sql', 'express', 'excel', 'powerpoint']</t>
  </si>
  <si>
    <t>{'analyst_tools': ['excel', 'powerpoint'], 'programming': ['python', 'sql'], 'webframeworks': ['express']}</t>
  </si>
  <si>
    <t>Klue</t>
  </si>
  <si>
    <t>Applied Scientist, AWS Envision Engineering</t>
  </si>
  <si>
    <t>['java', 'c++', 'python', 'aws', 'mxnet', 'flow']</t>
  </si>
  <si>
    <t>{'cloud': ['aws'], 'libraries': ['mxnet'], 'other': ['flow'], 'programming': ['java', 'c++', 'python']}</t>
  </si>
  <si>
    <t>['python', 'go', 'java', 'c++', 'sql', 'nosql', 'mysql', 'cassandra', 'aws', 'gcp', 'tensorflow', 'spark']</t>
  </si>
  <si>
    <t>{'cloud': ['aws', 'gcp'], 'databases': ['mysql', 'cassandra'], 'libraries': ['tensorflow', 'spark'], 'programming': ['python', 'go', 'java', 'c++', 'sql', 'nosql']}</t>
  </si>
  <si>
    <t>Senior Cloud/Data Engineer</t>
  </si>
  <si>
    <t>Hidden Valley Lake, CA</t>
  </si>
  <si>
    <t>['python', 'redshift', 'snowflake', 'aws', 'spark', 'kafka', 'pyspark', 'tableau', 'microstrategy']</t>
  </si>
  <si>
    <t>{'analyst_tools': ['tableau', 'microstrategy'], 'cloud': ['redshift', 'snowflake', 'aws'], 'libraries': ['spark', 'kafka', 'pyspark'], 'programming': ['python']}</t>
  </si>
  <si>
    <t>Software Developer, Business Data Analyst</t>
  </si>
  <si>
    <t>EZ Tek Solutions, Inc.</t>
  </si>
  <si>
    <t>['java', 'html', 'css', 'sql', 'db2', 'sql server', 'aurora', 'spring', 'spark', 'jquery', 'windows', 'unix', 'linux', 'sharepoint', 'visio', 'jenkins', 'git', 'confluence', 'jira', 'webex']</t>
  </si>
  <si>
    <t>{'analyst_tools': ['sharepoint', 'visio'], 'async': ['confluence', 'jira'], 'cloud': ['aurora'], 'databases': ['db2', 'sql server'], 'libraries': ['spring', 'spark'], 'os': ['windows', 'unix', 'linux'], 'other': ['jenkins', 'git'], 'programming': ['java', 'html', 'css', 'sql'], 'sync': ['webex'], 'webframeworks': ['jquery']}</t>
  </si>
  <si>
    <t>Analyst, Data Engineer - Financial Markets</t>
  </si>
  <si>
    <t>Fitzgerald Jenkins Recruitment</t>
  </si>
  <si>
    <t>Remote Senior Data Engineer (Python, SQL)</t>
  </si>
  <si>
    <t>['sql', 'c', 'c++', 'nosql', 'mysql', 'aws', 'redshift', 'azure', 'gcp', 'oracle', 'unix', 'ssis', 'flow', 'bitbucket', 'github', 'jenkins']</t>
  </si>
  <si>
    <t>{'analyst_tools': ['ssis'], 'cloud': ['aws', 'redshift', 'azure', 'gcp', 'oracle'], 'databases': ['mysql'], 'os': ['unix'], 'other': ['flow', 'bitbucket', 'github', 'jenkins'], 'programming': ['sql', 'c', 'c++', 'nosql']}</t>
  </si>
  <si>
    <t>['scala', 'sql', 'java', 'python', 'mysql', 'aws', 'redshift', 'aurora', 'spark', 'hadoop', 'kafka', 'airflow', 'yarn', 'flow']</t>
  </si>
  <si>
    <t>{'cloud': ['aws', 'redshift', 'aurora'], 'databases': ['mysql'], 'libraries': ['spark', 'hadoop', 'kafka', 'airflow'], 'other': ['yarn', 'flow'], 'programming': ['scala', 'sql', 'java', 'python']}</t>
  </si>
  <si>
    <t>Network Contracts Performance Lead Analyst</t>
  </si>
  <si>
    <t>Cigna Europe Insurance Company S.a. n.v. Singapore Branch</t>
  </si>
  <si>
    <t>Vinli Inc</t>
  </si>
  <si>
    <t>['sql', 'r', 'postgresql', 'excel', 'ms access', 'tableau']</t>
  </si>
  <si>
    <t>{'analyst_tools': ['excel', 'ms access', 'tableau'], 'databases': ['postgresql'], 'programming': ['sql', 'r']}</t>
  </si>
  <si>
    <t>Senior Data &amp; Process Analyst</t>
  </si>
  <si>
    <t>via Pendragon</t>
  </si>
  <si>
    <t>Pendragon Head Office</t>
  </si>
  <si>
    <t>['vba', 'sql', 'spark', 'power bi']</t>
  </si>
  <si>
    <t>{'analyst_tools': ['power bi'], 'libraries': ['spark'], 'programming': ['vba', 'sql']}</t>
  </si>
  <si>
    <t>Senior data scientist remote latin america</t>
  </si>
  <si>
    <t>Jobzem (19090251)</t>
  </si>
  <si>
    <t>Data Visualizations Analyst</t>
  </si>
  <si>
    <t>Data Scientist (NLP - Natural Language Processing)</t>
  </si>
  <si>
    <t>Authenticx</t>
  </si>
  <si>
    <t>['python', 'sql', 'azure', 'aws', 'gcp', 'pandas', 'numpy', 'matplotlib', 'scikit-learn', 'tensorflow', 'pytorch']</t>
  </si>
  <si>
    <t>{'cloud': ['azure', 'aws', 'gcp'], 'libraries': ['pandas', 'numpy', 'matplotlib', 'scikit-learn', 'tensorflow', 'pytorch'], 'programming': ['python', 'sql']}</t>
  </si>
  <si>
    <t>Flytxt</t>
  </si>
  <si>
    <t>['sas', 'sas', 'sql', 'hadoop', 'excel']</t>
  </si>
  <si>
    <t>{'analyst_tools': ['sas', 'excel'], 'libraries': ['hadoop'], 'programming': ['sas', 'sql']}</t>
  </si>
  <si>
    <t>Junior Health Data Analyst (2260)</t>
  </si>
  <si>
    <t>['sas', 'sas', 'r', 'python', 'sql', 'nosql', 'aws', 'snowflake', 'oracle', 'unix']</t>
  </si>
  <si>
    <t>{'analyst_tools': ['sas'], 'cloud': ['aws', 'snowflake', 'oracle'], 'os': ['unix'], 'programming': ['sas', 'r', 'python', 'sql', 'nosql']}</t>
  </si>
  <si>
    <t>INITIATIVBEWERBUNG - Data Scientist</t>
  </si>
  <si>
    <t>['python', 'sql', 'java', 'c#', 'nosql', 'azure', 'aws', 'tensorflow', 'pytorch']</t>
  </si>
  <si>
    <t>{'cloud': ['azure', 'aws'], 'libraries': ['tensorflow', 'pytorch'], 'programming': ['python', 'sql', 'java', 'c#', 'nosql']}</t>
  </si>
  <si>
    <t>Manager - Data And Insights</t>
  </si>
  <si>
    <t>Nsw Government -Department Of Customer Service</t>
  </si>
  <si>
    <t>['python', 'sql', 'databricks', 'pyspark', 'tableau', 'power bi']</t>
  </si>
  <si>
    <t>{'analyst_tools': ['tableau', 'power bi'], 'cloud': ['databricks'], 'libraries': ['pyspark'], 'programming': ['python', 'sql']}</t>
  </si>
  <si>
    <t>Standard Aero</t>
  </si>
  <si>
    <t>Qcells</t>
  </si>
  <si>
    <t>Senior Data Scientist (w m d). Job in Mannheim NBC4i Jobs</t>
  </si>
  <si>
    <t>['scala', 'python', 'r', 'aws', 'azure', 'hadoop', 'spark', 'kafka', 'splunk']</t>
  </si>
  <si>
    <t>{'analyst_tools': ['splunk'], 'cloud': ['aws', 'azure'], 'libraries': ['hadoop', 'spark', 'kafka'], 'programming': ['scala', 'python', 'r']}</t>
  </si>
  <si>
    <t>E-Solutions IT Service PVT LTD</t>
  </si>
  <si>
    <t>['sql', 'scala', 'java', 'python', 'db2', 'gcp', 'oracle', 'kafka', 'spark', 'flow']</t>
  </si>
  <si>
    <t>{'cloud': ['gcp', 'oracle'], 'databases': ['db2'], 'libraries': ['kafka', 'spark'], 'other': ['flow'], 'programming': ['sql', 'scala', 'java', 'python']}</t>
  </si>
  <si>
    <t>Data Analyst, Part-time (Remote)</t>
  </si>
  <si>
    <t>The CUNY Institute for Implementation Science in Population Health</t>
  </si>
  <si>
    <t>Software Engineer, Autonomy Data Visualization</t>
  </si>
  <si>
    <t>Nuro, Inc.</t>
  </si>
  <si>
    <t>['c#', 'unity']</t>
  </si>
  <si>
    <t>{'other': ['unity'], 'programming': ['c#']}</t>
  </si>
  <si>
    <t>Business Analytics Analyst II (S04387P)</t>
  </si>
  <si>
    <t>Principal Scientist in Machine Learning (m/f/d)</t>
  </si>
  <si>
    <t>Vaud, Switzerland</t>
  </si>
  <si>
    <t>['python', 'r', 'tensorflow', 'pytorch', 'scikit-learn', 'keras']</t>
  </si>
  <si>
    <t>{'libraries': ['tensorflow', 'pytorch', 'scikit-learn', 'keras'], 'programming': ['python', 'r']}</t>
  </si>
  <si>
    <t>Wattpad</t>
  </si>
  <si>
    <t>['go', 'python', 'java', 'redshift', 'aws', 'spark', 'airflow', 'kafka', 'looker', 'github', 'flow', 'zoom']</t>
  </si>
  <si>
    <t>{'analyst_tools': ['looker'], 'cloud': ['redshift', 'aws'], 'libraries': ['spark', 'airflow', 'kafka'], 'other': ['github', 'flow'], 'programming': ['go', 'python', 'java'], 'sync': ['zoom']}</t>
  </si>
  <si>
    <t>Sacbee</t>
  </si>
  <si>
    <t>['r', 'sas', 'sas', 'sql', 'excel', 'spss']</t>
  </si>
  <si>
    <t>{'analyst_tools': ['sas', 'excel', 'spss'], 'programming': ['r', 'sas', 'sql']}</t>
  </si>
  <si>
    <t>Sr. Quality and Data Analyst</t>
  </si>
  <si>
    <t>University Health System  San Antonio</t>
  </si>
  <si>
    <t>CDI - CLOUD DATA ENGINEER (MDIA) (H/F)</t>
  </si>
  <si>
    <t>['sql', 'azure', 'gcp', 'kubernetes', 'terraform']</t>
  </si>
  <si>
    <t>{'cloud': ['azure', 'gcp'], 'other': ['kubernetes', 'terraform'], 'programming': ['sql']}</t>
  </si>
  <si>
    <t>Full Stack Developers</t>
  </si>
  <si>
    <t>PennyMac</t>
  </si>
  <si>
    <t>['sql', 'snowflake', 'excel', 'powerpoint']</t>
  </si>
  <si>
    <t>{'analyst_tools': ['excel', 'powerpoint'], 'cloud': ['snowflake'], 'programming': ['sql']}</t>
  </si>
  <si>
    <t>Data Science Vendor Manager</t>
  </si>
  <si>
    <t>Harvard University</t>
  </si>
  <si>
    <t>Solutions Azure Data Engineer</t>
  </si>
  <si>
    <t>['python', 'sql', 't-sql', 'powershell', 'bash', 'shell', 'sql server', 'azure', 'databricks', 'oracle', 'pyspark', 'spark', 'excel']</t>
  </si>
  <si>
    <t>{'analyst_tools': ['excel'], 'cloud': ['azure', 'databricks', 'oracle'], 'databases': ['sql server'], 'libraries': ['pyspark', 'spark'], 'programming': ['python', 'sql', 't-sql', 'powershell', 'bash', 'shell']}</t>
  </si>
  <si>
    <t>['python', 'r', 'c', 'c++', 'sql', 'databricks', 'gcp', 'spark', 'pandas', 'numpy', 'tableau', 'git', 'confluence']</t>
  </si>
  <si>
    <t>{'analyst_tools': ['tableau'], 'async': ['confluence'], 'cloud': ['databricks', 'gcp'], 'libraries': ['spark', 'pandas', 'numpy'], 'other': ['git'], 'programming': ['python', 'r', 'c', 'c++', 'sql']}</t>
  </si>
  <si>
    <t>Contechs Consulting   Warwick</t>
  </si>
  <si>
    <t>Data Engineer, Energy</t>
  </si>
  <si>
    <t>['python', 'aws', 'spark', 'jenkins', 'ansible']</t>
  </si>
  <si>
    <t>{'cloud': ['aws'], 'libraries': ['spark'], 'other': ['jenkins', 'ansible'], 'programming': ['python']}</t>
  </si>
  <si>
    <t>Data Engineer, Quantitative Pharmacology/Pharmacometrics (QP2)</t>
  </si>
  <si>
    <t>['sas', 'sas', 'python', 'matlab', 'phoenix', 'flow']</t>
  </si>
  <si>
    <t>{'analyst_tools': ['sas'], 'other': ['flow'], 'programming': ['sas', 'python', 'matlab'], 'webframeworks': ['phoenix']}</t>
  </si>
  <si>
    <t>Dagangan</t>
  </si>
  <si>
    <t>via RSM UK Careers</t>
  </si>
  <si>
    <t>Data Engineer + API Developer</t>
  </si>
  <si>
    <t>['go', 'python', 'sql', 'mysql', 'cassandra', 'aws', 'gcp', 'azure', 'oracle', 'tensorflow', 'pytorch', 'spark', 'kafka', 'pyspark', 'spring', 'unix', 'linux', 'datarobot', 'jenkins', 'docker', 'kubernetes', 'jira']</t>
  </si>
  <si>
    <t>{'analyst_tools': ['datarobot'], 'async': ['jira'], 'cloud': ['aws', 'gcp', 'azure', 'oracle'], 'databases': ['mysql', 'cassandra'], 'libraries': ['tensorflow', 'pytorch', 'spark', 'kafka', 'pyspark', 'spring'], 'os': ['unix', 'linux'], 'other': ['jenkins', 'docker', 'kubernetes'], 'programming': ['go', 'python', 'sql']}</t>
  </si>
  <si>
    <t>Chief Data Science and Data Engineering Officer, Lisbon</t>
  </si>
  <si>
    <t>['python', 'sql', 'r', 'matlab', 'c++', 'spring', 'tensorflow', 'pytorch', 'scikit-learn']</t>
  </si>
  <si>
    <t>{'libraries': ['spring', 'tensorflow', 'pytorch', 'scikit-learn'], 'programming': ['python', 'sql', 'r', 'matlab', 'c++']}</t>
  </si>
  <si>
    <t>Saratoga Hospital</t>
  </si>
  <si>
    <t>Senior Business Intelligence Developer / Data Engineer</t>
  </si>
  <si>
    <t>['python', 'sql', 'scala', 'aws', 'redshift', 'spark', 'airflow', 'terraform', 'docker', 'kubernetes']</t>
  </si>
  <si>
    <t>{'cloud': ['aws', 'redshift'], 'libraries': ['spark', 'airflow'], 'other': ['terraform', 'docker', 'kubernetes'], 'programming': ['python', 'sql', 'scala']}</t>
  </si>
  <si>
    <t>Stagiaire en Data Analyst</t>
  </si>
  <si>
    <t>CFE TUNISIE</t>
  </si>
  <si>
    <t>Trauma Data &amp; Outcomes Analyst</t>
  </si>
  <si>
    <t>San Antonio, FL</t>
  </si>
  <si>
    <t>University Health Systems</t>
  </si>
  <si>
    <t>['nosql', 'java', 'python', 'mysql', 'aws', 'snowflake', 'kafka', 'spark', 'flow', 'kubernetes', 'slack']</t>
  </si>
  <si>
    <t>{'cloud': ['aws', 'snowflake'], 'databases': ['mysql'], 'libraries': ['kafka', 'spark'], 'other': ['flow', 'kubernetes'], 'programming': ['nosql', 'java', 'python'], 'sync': ['slack']}</t>
  </si>
  <si>
    <t>Senior Game Server Engineer</t>
  </si>
  <si>
    <t>UNLOCK DESIGN</t>
  </si>
  <si>
    <t>['c#', 'c++', 'sql', 'nosql', 'mongodb', 'mongodb', 'mysql', 'postgresql', 'aws', 'azure', 'unity', 'unreal', 'gitlab', 'github', 'confluence', 'jira', 'slack']</t>
  </si>
  <si>
    <t>{'async': ['confluence', 'jira'], 'cloud': ['aws', 'azure'], 'databases': ['mongodb', 'mysql', 'postgresql'], 'other': ['unity', 'unreal', 'gitlab', 'github'], 'programming': ['c#', 'c++', 'sql', 'nosql', 'mongodb'], 'sync': ['slack']}</t>
  </si>
  <si>
    <t>CDI - Data Engineer (H/F)</t>
  </si>
  <si>
    <t>Hermes</t>
  </si>
  <si>
    <t>['python', 'sql', 'javascript', 'gcp', 'aws', 'bigquery', 'gdpr', 'flow', 'git']</t>
  </si>
  <si>
    <t>{'cloud': ['gcp', 'aws', 'bigquery'], 'libraries': ['gdpr'], 'other': ['flow', 'git'], 'programming': ['python', 'sql', 'javascript']}</t>
  </si>
  <si>
    <t>Senior Scientist, Decision Sciences</t>
  </si>
  <si>
    <t>['python', 'shell', 'sql', 'scikit-learn', 'tensorflow', 'spark', 'pandas', 'git', 'docker']</t>
  </si>
  <si>
    <t>{'libraries': ['scikit-learn', 'tensorflow', 'spark', 'pandas'], 'other': ['git', 'docker'], 'programming': ['python', 'shell', 'sql']}</t>
  </si>
  <si>
    <t>Data Engineer, IT Applications Engineering-Service</t>
  </si>
  <si>
    <t>['sql', 'nosql', 'python', 'r', 'sql server', 'mysql', 'airflow', 'pandas', 'numpy', 'tensorflow', 'keras', 'spark', 'kafka', 'hadoop', 'ssis', 'tableau']</t>
  </si>
  <si>
    <t>{'analyst_tools': ['ssis', 'tableau'], 'databases': ['sql server', 'mysql'], 'libraries': ['airflow', 'pandas', 'numpy', 'tensorflow', 'keras', 'spark', 'kafka', 'hadoop'], 'programming': ['sql', 'nosql', 'python', 'r']}</t>
  </si>
  <si>
    <t>Data scientist - UKHSA</t>
  </si>
  <si>
    <t>Reed Talent Solutions</t>
  </si>
  <si>
    <t>Decision Science Product Intern, Fall 2023</t>
  </si>
  <si>
    <t>KPN</t>
  </si>
  <si>
    <t>J&amp;M Group, Inc</t>
  </si>
  <si>
    <t>['sql', 'java', 'python', 'c#', 'sql server', 'oracle', 'selenium', 'node', 'power bi', 'github']</t>
  </si>
  <si>
    <t>{'analyst_tools': ['power bi'], 'cloud': ['oracle'], 'databases': ['sql server'], 'libraries': ['selenium'], 'other': ['github'], 'programming': ['sql', 'java', 'python', 'c#'], 'webframeworks': ['node']}</t>
  </si>
  <si>
    <t>ERGO Group AG</t>
  </si>
  <si>
    <t>['azure', 'databricks', 'spark', 'kubernetes', 'docker']</t>
  </si>
  <si>
    <t>{'cloud': ['azure', 'databricks'], 'libraries': ['spark'], 'other': ['kubernetes', 'docker']}</t>
  </si>
  <si>
    <t>Charlie's Produce</t>
  </si>
  <si>
    <t>['sql', 'python', 'java', 'shell', 'aws', 'azure', 'snowflake', 'tableau', 'ssis', 'ssrs']</t>
  </si>
  <si>
    <t>{'analyst_tools': ['tableau', 'ssis', 'ssrs'], 'cloud': ['aws', 'azure', 'snowflake'], 'programming': ['sql', 'python', 'java', 'shell']}</t>
  </si>
  <si>
    <t>GloComms</t>
  </si>
  <si>
    <t>(Senior) Product Analyst DX</t>
  </si>
  <si>
    <t>['sql', 'r', 'python', 'databricks', 'bigquery']</t>
  </si>
  <si>
    <t>{'cloud': ['databricks', 'bigquery'], 'programming': ['sql', 'r', 'python']}</t>
  </si>
  <si>
    <t>TMGF Forecast to Stock Data Analyst</t>
  </si>
  <si>
    <t>Sr. Data Engineer Python/Java/Scala</t>
  </si>
  <si>
    <t>ShopBack</t>
  </si>
  <si>
    <t>['sql', 'python', 'bash', 'go', 'spark', 'airflow', 'kafka', 'word', 'docker', 'kubernetes']</t>
  </si>
  <si>
    <t>{'analyst_tools': ['word'], 'libraries': ['spark', 'airflow', 'kafka'], 'other': ['docker', 'kubernetes'], 'programming': ['sql', 'python', 'bash', 'go']}</t>
  </si>
  <si>
    <t>eFinancial Careers</t>
  </si>
  <si>
    <t>Chef de projets/data scientist connaissance client H/F</t>
  </si>
  <si>
    <t>GROUPE PRINTEMPS</t>
  </si>
  <si>
    <t>Metuchen, NJ</t>
  </si>
  <si>
    <t>['python', 'sql', 'c#', 'html', 'javascript', 'bigquery', 'redshift', 'kafka', 'jquery', 'angular', 'docker']</t>
  </si>
  <si>
    <t>{'cloud': ['bigquery', 'redshift'], 'libraries': ['kafka'], 'other': ['docker'], 'programming': ['python', 'sql', 'c#', 'html', 'javascript'], 'webframeworks': ['jquery', 'angular']}</t>
  </si>
  <si>
    <t>Senior Analytics Solutions Engineer</t>
  </si>
  <si>
    <t>Elevate and Delegate</t>
  </si>
  <si>
    <t>['sql', 'python', 'snowflake', 'bigquery', 'redshift', 'tableau', 'looker']</t>
  </si>
  <si>
    <t>{'analyst_tools': ['tableau', 'looker'], 'cloud': ['snowflake', 'bigquery', 'redshift'], 'programming': ['sql', 'python']}</t>
  </si>
  <si>
    <t>Test Automation Engineer @ Ilionx</t>
  </si>
  <si>
    <t>['c#', 'powershell', 'azure', 'git']</t>
  </si>
  <si>
    <t>{'cloud': ['azure'], 'other': ['git'], 'programming': ['c#', 'powershell']}</t>
  </si>
  <si>
    <t>Intern: Data Scientist</t>
  </si>
  <si>
    <t>The Volvo Group</t>
  </si>
  <si>
    <t>Data Management Analyst - Nagpur</t>
  </si>
  <si>
    <t>Advance Honda</t>
  </si>
  <si>
    <t>['sheets', 'spreadsheet']</t>
  </si>
  <si>
    <t>{'analyst_tools': ['sheets', 'spreadsheet']}</t>
  </si>
  <si>
    <t>(Senior) Business Data Analyst - E2E Data Model (m/w/d)</t>
  </si>
  <si>
    <t>Senior ML Engineer AI Engineer</t>
  </si>
  <si>
    <t>via HitPraca.pl</t>
  </si>
  <si>
    <t>Zeta Labs</t>
  </si>
  <si>
    <t>MANAGER DATA SCIENTIST QUINTEN FINANCE (H/F)</t>
  </si>
  <si>
    <t>['r', 'python', 'opencv', 'keras', 'git']</t>
  </si>
  <si>
    <t>{'libraries': ['opencv', 'keras'], 'other': ['git'], 'programming': ['r', 'python']}</t>
  </si>
  <si>
    <t>['python', 'sql', 'r', 'postgresql', 'aws', 'flask', 'ms access', 'word', 'excel', 'powerpoint', 'tableau', 'gitlab']</t>
  </si>
  <si>
    <t>{'analyst_tools': ['ms access', 'word', 'excel', 'powerpoint', 'tableau'], 'cloud': ['aws'], 'databases': ['postgresql'], 'other': ['gitlab'], 'programming': ['python', 'sql', 'r'], 'webframeworks': ['flask']}</t>
  </si>
  <si>
    <t>via Whatjobs? Jobs In The Vietnam</t>
  </si>
  <si>
    <t>Adstart Media</t>
  </si>
  <si>
    <t>['python', 'nosql', 'mysql', 'postgresql', 'cassandra', 'aws', 'redshift', 'flow']</t>
  </si>
  <si>
    <t>{'cloud': ['aws', 'redshift'], 'databases': ['mysql', 'postgresql', 'cassandra'], 'other': ['flow'], 'programming': ['python', 'nosql']}</t>
  </si>
  <si>
    <t>經營資訊應用中心－資深資料科學家 Data Scientist</t>
  </si>
  <si>
    <t>華新麗華股份有限公司</t>
  </si>
  <si>
    <t>Junior Data Analytics Consultant</t>
  </si>
  <si>
    <t>['java', 'sql', 'tableau']</t>
  </si>
  <si>
    <t>{'analyst_tools': ['tableau'], 'programming': ['java', 'sql']}</t>
  </si>
  <si>
    <t>DFP Recruitment</t>
  </si>
  <si>
    <t>เจ้าหน้าที่สถิติข้อมูล (Data Analyst)</t>
  </si>
  <si>
    <t>บริษัท โปรเวิร์ค รีเทล จำกัด</t>
  </si>
  <si>
    <t>RESEARCH DATA ASSOCIATE (PROJECT BASED)</t>
  </si>
  <si>
    <t>via KMC Solutions</t>
  </si>
  <si>
    <t>Data engineer - senior consultant</t>
  </si>
  <si>
    <t>Opencast Software Europe Ltd</t>
  </si>
  <si>
    <t>['nosql', 'sql', 'python', 'java', 'scala', 'azure', 'kafka', 'microsoft teams']</t>
  </si>
  <si>
    <t>{'cloud': ['azure'], 'libraries': ['kafka'], 'programming': ['nosql', 'sql', 'python', 'java', 'scala'], 'sync': ['microsoft teams']}</t>
  </si>
  <si>
    <t>['sql', 'python', 'aws', 'redshift', 'ssis', 'flow']</t>
  </si>
  <si>
    <t>{'analyst_tools': ['ssis'], 'cloud': ['aws', 'redshift'], 'other': ['flow'], 'programming': ['sql', 'python']}</t>
  </si>
  <si>
    <t>via Jobs Search</t>
  </si>
  <si>
    <t>Caret</t>
  </si>
  <si>
    <t>SQL/Finance Data Analyst</t>
  </si>
  <si>
    <t>['sql', 'oracle', 'cognos', 'power bi', 'excel']</t>
  </si>
  <si>
    <t>{'analyst_tools': ['cognos', 'power bi', 'excel'], 'cloud': ['oracle'], 'programming': ['sql']}</t>
  </si>
  <si>
    <t>['python', 'sql', 'matlab', 'sas', 'sas', 'r', 'vba', 'excel']</t>
  </si>
  <si>
    <t>{'analyst_tools': ['sas', 'excel'], 'programming': ['python', 'sql', 'matlab', 'sas', 'r', 'vba']}</t>
  </si>
  <si>
    <t>Data Engineer - Bristol</t>
  </si>
  <si>
    <t>Data scientist - Battery models</t>
  </si>
  <si>
    <t>['python', 'databricks', 'azure', 'pyspark', 'tensorflow', 'keras', 'airflow']</t>
  </si>
  <si>
    <t>{'cloud': ['databricks', 'azure'], 'libraries': ['pyspark', 'tensorflow', 'keras', 'airflow'], 'programming': ['python']}</t>
  </si>
  <si>
    <t>['bash', 'python', 'nosql', 'sql', 'postgresql', 'dynamodb', 'aws', 'redshift', 'git', 'svn', 'jenkins']</t>
  </si>
  <si>
    <t>{'cloud': ['aws', 'redshift'], 'databases': ['postgresql', 'dynamodb'], 'other': ['git', 'svn', 'jenkins'], 'programming': ['bash', 'python', 'nosql', 'sql']}</t>
  </si>
  <si>
    <t>Aramis Group</t>
  </si>
  <si>
    <t>['sql', 'python', 'snowflake', 'power bi', 'flow', 'gitlab']</t>
  </si>
  <si>
    <t>{'analyst_tools': ['power bi'], 'cloud': ['snowflake'], 'other': ['flow', 'gitlab'], 'programming': ['sql', 'python']}</t>
  </si>
  <si>
    <t>Data Scientist Flexible working 36 - 40K</t>
  </si>
  <si>
    <t>Coddington, Chester, UK</t>
  </si>
  <si>
    <t>Business Data Analyst - II</t>
  </si>
  <si>
    <t>Pinnacle Group</t>
  </si>
  <si>
    <t>['sql', 'python', 'r', 'java', 'sql server', 'oracle', 'tableau', 'looker', 'qlik']</t>
  </si>
  <si>
    <t>{'analyst_tools': ['tableau', 'looker', 'qlik'], 'cloud': ['oracle'], 'databases': ['sql server'], 'programming': ['sql', 'python', 'r', 'java']}</t>
  </si>
  <si>
    <t>Upland, CA</t>
  </si>
  <si>
    <t>San Antonio Regional Hospital</t>
  </si>
  <si>
    <t>Data Engineer with Frontend Development Skills - Remote - Colombia</t>
  </si>
  <si>
    <t>Starbreeze</t>
  </si>
  <si>
    <t>['sql', 'python', 'bash', 'tableau']</t>
  </si>
  <si>
    <t>{'analyst_tools': ['tableau'], 'programming': ['sql', 'python', 'bash']}</t>
  </si>
  <si>
    <t>Data Scientist in Risk Management</t>
  </si>
  <si>
    <t>['python', 'vba', 'sql', 'r', 'matlab', 'excel', 'power bi']</t>
  </si>
  <si>
    <t>{'analyst_tools': ['excel', 'power bi'], 'programming': ['python', 'vba', 'sql', 'r', 'matlab']}</t>
  </si>
  <si>
    <t>Docteur Data Science - Augmentation (Image, PointCloud, Signal...</t>
  </si>
  <si>
    <t>['c++', 'python', 'opencv', 'pytorch', 'keras', 'tensorflow', 'linux', 'ubuntu']</t>
  </si>
  <si>
    <t>{'libraries': ['opencv', 'pytorch', 'keras', 'tensorflow'], 'os': ['linux', 'ubuntu'], 'programming': ['c++', 'python']}</t>
  </si>
  <si>
    <t>Uber, Data Engineer</t>
  </si>
  <si>
    <t>Data engineer ii</t>
  </si>
  <si>
    <t>['sql', 'python', 'shell', 'databricks', 'azure', 'aws', 'gcp', 'ssis', 'excel']</t>
  </si>
  <si>
    <t>{'analyst_tools': ['ssis', 'excel'], 'cloud': ['databricks', 'azure', 'aws', 'gcp'], 'programming': ['sql', 'python', 'shell']}</t>
  </si>
  <si>
    <t>Datwyler It Infra Pte. Ltd.</t>
  </si>
  <si>
    <t>['java', 'azure', 'aws', 'spring', 'kafka', 'excel']</t>
  </si>
  <si>
    <t>{'analyst_tools': ['excel'], 'cloud': ['azure', 'aws'], 'libraries': ['spring', 'kafka'], 'programming': ['java']}</t>
  </si>
  <si>
    <t>['sql', 'python', 'sql server', 'aws', 'oracle', 'redshift', 'databricks', 'spark', 'kafka', 'pyspark', 'sap', 'power bi', 'tableau', 'git', 'bitbucket', 'jenkins', 'jira']</t>
  </si>
  <si>
    <t>{'analyst_tools': ['sap', 'power bi', 'tableau'], 'async': ['jira'], 'cloud': ['aws', 'oracle', 'redshift', 'databricks'], 'databases': ['sql server'], 'libraries': ['spark', 'kafka', 'pyspark'], 'other': ['git', 'bitbucket', 'jenkins'], 'programming': ['sql', 'python']}</t>
  </si>
  <si>
    <t>Senior Data &amp; Insight Analyst (OCX)</t>
  </si>
  <si>
    <t>Research Programmer Analyst - Smidt Heart Institute (Remote Option)</t>
  </si>
  <si>
    <t>PGL299 Data Scientist Semi Senior | Full time COSMOS SAVE ENERGY...</t>
  </si>
  <si>
    <t>['python', 'sql', 'numpy', 'pandas', 'pyspark', 'matplotlib', 'scikit-learn', 'keras', 'tensorflow']</t>
  </si>
  <si>
    <t>{'libraries': ['numpy', 'pandas', 'pyspark', 'matplotlib', 'scikit-learn', 'keras', 'tensorflow'], 'programming': ['python', 'sql']}</t>
  </si>
  <si>
    <t>['sql', 'qlik', 'tableau', 'power bi', 'visio']</t>
  </si>
  <si>
    <t>{'analyst_tools': ['qlik', 'tableau', 'power bi', 'visio'], 'programming': ['sql']}</t>
  </si>
  <si>
    <t>Manager, Data Analytics, Audit</t>
  </si>
  <si>
    <t>Stage - Data Engineering H/F</t>
  </si>
  <si>
    <t>['python', 'mongodb', 'mongodb', 'mysql', 'elasticsearch', 'redis', 'azure', 'bigquery', 'vue', 'jenkins', 'docker', 'git']</t>
  </si>
  <si>
    <t>{'cloud': ['azure', 'bigquery'], 'databases': ['mongodb', 'mysql', 'elasticsearch', 'redis'], 'other': ['jenkins', 'docker', 'git'], 'programming': ['python', 'mongodb'], 'webframeworks': ['vue']}</t>
  </si>
  <si>
    <t>data analyst technique h/f</t>
  </si>
  <si>
    <t>['sas', 'sas', 'r', 'vba', 'excel', 'qlik']</t>
  </si>
  <si>
    <t>{'analyst_tools': ['sas', 'excel', 'qlik'], 'programming': ['sas', 'r', 'vba']}</t>
  </si>
  <si>
    <t>Senior STARS Data Analyst - Remote</t>
  </si>
  <si>
    <t>Data Analyst (Flexible Working)</t>
  </si>
  <si>
    <t>IT Talent Solutions</t>
  </si>
  <si>
    <t>Engineering Manager - Data Platform</t>
  </si>
  <si>
    <t>['python', 'go', 'golang', 'aws', 'azure', 'kafka', 'spark']</t>
  </si>
  <si>
    <t>{'cloud': ['aws', 'azure'], 'libraries': ['kafka', 'spark'], 'programming': ['python', 'go', 'golang']}</t>
  </si>
  <si>
    <t>Data Scientist B2B (m/w/d) Berlin, Munich or Hamburg</t>
  </si>
  <si>
    <t>1Komma5°</t>
  </si>
  <si>
    <t>Data Scientist - Gas/Power Markets - up to £130,000 / £250,000...</t>
  </si>
  <si>
    <t>['python', 'r', 'matlab', 'java', 'c++']</t>
  </si>
  <si>
    <t>{'programming': ['python', 'r', 'matlab', 'java', 'c++']}</t>
  </si>
  <si>
    <t>REVENUE ANALYST</t>
  </si>
  <si>
    <t>Sheraton Towers Singapore Hotel</t>
  </si>
  <si>
    <t>(Senior) Cloud Engineer (all genders)</t>
  </si>
  <si>
    <t>['python', 'scala', 'azure', 'spark', 'kafka', 'docker', 'kubernetes', 'terraform']</t>
  </si>
  <si>
    <t>{'cloud': ['azure'], 'libraries': ['spark', 'kafka'], 'other': ['docker', 'kubernetes', 'terraform'], 'programming': ['python', 'scala']}</t>
  </si>
  <si>
    <t>Operations Finance Data Analyst</t>
  </si>
  <si>
    <t>Ventura Foods</t>
  </si>
  <si>
    <t>['sql', 'microstrategy', 'tableau', 'power bi', 'sap', 'excel']</t>
  </si>
  <si>
    <t>{'analyst_tools': ['microstrategy', 'tableau', 'power bi', 'sap', 'excel'], 'programming': ['sql']}</t>
  </si>
  <si>
    <t>Energie Data Analist</t>
  </si>
  <si>
    <t>Data scientist junior (F/H)</t>
  </si>
  <si>
    <t>Mnhn</t>
  </si>
  <si>
    <t>['python', 'pandas', 'numpy', 'nltk', 'pytorch']</t>
  </si>
  <si>
    <t>{'libraries': ['pandas', 'numpy', 'nltk', 'pytorch'], 'programming': ['python']}</t>
  </si>
  <si>
    <t>Data &amp; Price Analyst</t>
  </si>
  <si>
    <t>SteelMint</t>
  </si>
  <si>
    <t>['sql', 'python', 'tableau', 'notion']</t>
  </si>
  <si>
    <t>{'analyst_tools': ['tableau'], 'async': ['notion'], 'programming': ['sql', 'python']}</t>
  </si>
  <si>
    <t>Payments Data Scientist I</t>
  </si>
  <si>
    <t>['python', 'r', 'scala', 'sql', 'outlook']</t>
  </si>
  <si>
    <t>{'analyst_tools': ['outlook'], 'programming': ['python', 'r', 'scala', 'sql']}</t>
  </si>
  <si>
    <t>['python', 'r', 'aws', 'azure', 'scikit-learn', 'keras', 'tensorflow', 'pytorch', 'spark']</t>
  </si>
  <si>
    <t>{'cloud': ['aws', 'azure'], 'libraries': ['scikit-learn', 'keras', 'tensorflow', 'pytorch', 'spark'], 'programming': ['python', 'r']}</t>
  </si>
  <si>
    <t>Advanced Services Data Analyst Bar Hill, United Kingdom</t>
  </si>
  <si>
    <t>Domino Group</t>
  </si>
  <si>
    <t>['java', 'sql', 'aws', 'heroku', 'spring', 'kafka', 'spark', 'windows', 'git', 'bitbucket']</t>
  </si>
  <si>
    <t>{'cloud': ['aws', 'heroku'], 'libraries': ['spring', 'kafka', 'spark'], 'os': ['windows'], 'other': ['git', 'bitbucket'], 'programming': ['java', 'sql']}</t>
  </si>
  <si>
    <t>Data Engineer [10] H/F (CDD)</t>
  </si>
  <si>
    <t>RAILENIUM</t>
  </si>
  <si>
    <t>['sql', 'python', 'html', 'alteryx', 'tableau', 'power bi']</t>
  </si>
  <si>
    <t>{'analyst_tools': ['alteryx', 'tableau', 'power bi'], 'programming': ['sql', 'python', 'html']}</t>
  </si>
  <si>
    <t>SWAROVSKI</t>
  </si>
  <si>
    <t>['r', 'python', 'sql', 'crystal']</t>
  </si>
  <si>
    <t>{'programming': ['r', 'python', 'sql', 'crystal']}</t>
  </si>
  <si>
    <t>['sql', 'sas', 'sas', 'r', 'matlab', 'python', 'java', 'c#', 'vba', 'sql server', 'snowflake', 'oracle', 'azure', 'aws', 'databricks', 'excel', 'sap']</t>
  </si>
  <si>
    <t>{'analyst_tools': ['sas', 'excel', 'sap'], 'cloud': ['snowflake', 'oracle', 'azure', 'aws', 'databricks'], 'databases': ['sql server'], 'programming': ['sql', 'sas', 'r', 'matlab', 'python', 'java', 'c#', 'vba']}</t>
  </si>
  <si>
    <t>['aws', 'gcp', 'azure', 'kafka', 'spark', 'kubernetes']</t>
  </si>
  <si>
    <t>{'cloud': ['aws', 'gcp', 'azure'], 'libraries': ['kafka', 'spark'], 'other': ['kubernetes']}</t>
  </si>
  <si>
    <t>Kaizen Approach</t>
  </si>
  <si>
    <t>['python', 'java', 'c#', 'sql', 'oracle', 'tableau']</t>
  </si>
  <si>
    <t>{'analyst_tools': ['tableau'], 'cloud': ['oracle'], 'programming': ['python', 'java', 'c#', 'sql']}</t>
  </si>
  <si>
    <t>FastJobs Malaysia</t>
  </si>
  <si>
    <t>['macos', 'windows']</t>
  </si>
  <si>
    <t>{'os': ['macos', 'windows']}</t>
  </si>
  <si>
    <t>SS&amp;C Technologies</t>
  </si>
  <si>
    <t>Access card data analyst</t>
  </si>
  <si>
    <t>Jobzem (20332252)</t>
  </si>
  <si>
    <t>Vitacura, Chile</t>
  </si>
  <si>
    <t>Energy Fitness Clubs</t>
  </si>
  <si>
    <t>Data Scientist, Informatiker - Enterprise Data Architecture (m/w/d)</t>
  </si>
  <si>
    <t>Empire Life</t>
  </si>
  <si>
    <t>Group M Worldwide Inc.</t>
  </si>
  <si>
    <t>['gcp', 'azure', 'snowflake', 'aws', 'sheets', 'tableau', 'power bi']</t>
  </si>
  <si>
    <t>{'analyst_tools': ['sheets', 'tableau', 'power bi'], 'cloud': ['gcp', 'azure', 'snowflake', 'aws']}</t>
  </si>
  <si>
    <t>['python', 'sql', 'nosql', 'dynamodb', 'postgresql', 'aws', 'aurora', 'graphql', 'plotly', 'flask', 'fastapi', 'flow', 'git', 'gitlab', 'jenkins', 'docker', 'jira']</t>
  </si>
  <si>
    <t>{'async': ['jira'], 'cloud': ['aws', 'aurora'], 'databases': ['dynamodb', 'postgresql'], 'libraries': ['graphql', 'plotly'], 'other': ['flow', 'git', 'gitlab', 'jenkins', 'docker'], 'programming': ['python', 'sql', 'nosql'], 'webframeworks': ['flask', 'fastapi']}</t>
  </si>
  <si>
    <t>Senior Data Engineer Voodoo Paris Game dev. / publishing 11 hours ago</t>
  </si>
  <si>
    <t>The Esports Network  JobBoard</t>
  </si>
  <si>
    <t>['python', 'scala', 'spark', 'airflow']</t>
  </si>
  <si>
    <t>{'libraries': ['spark', 'airflow'], 'programming': ['python', 'scala']}</t>
  </si>
  <si>
    <t>Data Scientist Advanced</t>
  </si>
  <si>
    <t>Torch Technologies Inc.</t>
  </si>
  <si>
    <t>The Boston Consulting Group</t>
  </si>
  <si>
    <t>['nosql', 'cassandra', 'aws', 'azure', 'ibm cloud', 'spark', 'kafka']</t>
  </si>
  <si>
    <t>{'cloud': ['aws', 'azure', 'ibm cloud'], 'databases': ['cassandra'], 'libraries': ['spark', 'kafka'], 'programming': ['nosql']}</t>
  </si>
  <si>
    <t>Darby Township, PA</t>
  </si>
  <si>
    <t>Solution Architect Azure Microsoft Stack (Remote)</t>
  </si>
  <si>
    <t>Carrington Recruitment Solutions</t>
  </si>
  <si>
    <t>['java', 'c++', 'python', 'sql', 'nosql', 'azure', 'aws']</t>
  </si>
  <si>
    <t>{'cloud': ['azure', 'aws'], 'programming': ['java', 'c++', 'python', 'sql', 'nosql']}</t>
  </si>
  <si>
    <t>['python', 'aws', 'jira']</t>
  </si>
  <si>
    <t>{'async': ['jira'], 'cloud': ['aws'], 'programming': ['python']}</t>
  </si>
  <si>
    <t>Data Engineer - World Wide Patient Safety</t>
  </si>
  <si>
    <t>['nosql', 'sql', 'python', 'scala', 'java', 'aws', 'redshift', 'spark', 'excel']</t>
  </si>
  <si>
    <t>{'analyst_tools': ['excel'], 'cloud': ['aws', 'redshift'], 'libraries': ['spark'], 'programming': ['nosql', 'sql', 'python', 'scala', 'java']}</t>
  </si>
  <si>
    <t>AI/ML Data Scientist Consultant</t>
  </si>
  <si>
    <t>['python', 'sql', 'r', 'databricks', 'pyspark', 'scikit-learn', 'pandas', 'numpy']</t>
  </si>
  <si>
    <t>{'cloud': ['databricks'], 'libraries': ['pyspark', 'scikit-learn', 'pandas', 'numpy'], 'programming': ['python', 'sql', 'r']}</t>
  </si>
  <si>
    <t>Data Scientist - Machine Learning (ML) Job</t>
  </si>
  <si>
    <t>['sql', 'no-sql', 'mongodb', 'mongodb', 'python', 'go', 'cassandra', 'neo4j', 'oracle', 'azure', 'gcp', 'aws', 'scikit-learn', 'nltk', 'opencv', 'tensorflow', 'keras', 'theano', 'flask', 'django']</t>
  </si>
  <si>
    <t>{'cloud': ['oracle', 'azure', 'gcp', 'aws'], 'databases': ['mongodb', 'cassandra', 'neo4j'], 'libraries': ['scikit-learn', 'nltk', 'opencv', 'tensorflow', 'keras', 'theano'], 'programming': ['sql', 'no-sql', 'mongodb', 'python', 'go'], 'webframeworks': ['flask', 'django']}</t>
  </si>
  <si>
    <t>LeaseQuery</t>
  </si>
  <si>
    <t>['sql', 'python', 'shell', 'postgresql', 'sql server', 'aws', 'snowflake', 'tableau', 'atlassian', 'git', 'jira', 'slack']</t>
  </si>
  <si>
    <t>{'analyst_tools': ['tableau'], 'async': ['jira'], 'cloud': ['aws', 'snowflake'], 'databases': ['postgresql', 'sql server'], 'other': ['atlassian', 'git'], 'programming': ['sql', 'python', 'shell'], 'sync': ['slack']}</t>
  </si>
  <si>
    <t>Data Analyst at ToBeIT</t>
  </si>
  <si>
    <t>['sql', 'hadoop', 'power bi']</t>
  </si>
  <si>
    <t>{'analyst_tools': ['power bi'], 'libraries': ['hadoop'], 'programming': ['sql']}</t>
  </si>
  <si>
    <t>Data Quality Analyst - Hybrid</t>
  </si>
  <si>
    <t>via Ofertas De Empleo, Busca Trabajo En Costa Rica | Sercanto</t>
  </si>
  <si>
    <t>Network Operations Coordinator/Data Analyst- Express Scripts</t>
  </si>
  <si>
    <t>['sql', 'express', 'excel', 'powerpoint', 'word']</t>
  </si>
  <si>
    <t>{'analyst_tools': ['excel', 'powerpoint', 'word'], 'programming': ['sql'], 'webframeworks': ['express']}</t>
  </si>
  <si>
    <t>Data Engineer - Cloud Centric (2023_05) - Gauteng, Johannesburg</t>
  </si>
  <si>
    <t>Mediro Application Consulting</t>
  </si>
  <si>
    <t>Senior Data Engineer (REMOTE) at The Hartford Alpharetta, GA</t>
  </si>
  <si>
    <t>via JSM :: AIRCRAFT MAINTENANCE INC</t>
  </si>
  <si>
    <t>['sql', 'r', 'python', 'go', 'aws', 'airflow', 'github', 'git', 'docker', 'kubernetes']</t>
  </si>
  <si>
    <t>{'cloud': ['aws'], 'libraries': ['airflow'], 'other': ['github', 'git', 'docker', 'kubernetes'], 'programming': ['sql', 'r', 'python', 'go']}</t>
  </si>
  <si>
    <t>Data Analyst - Medical Cost Management</t>
  </si>
  <si>
    <t>Data Science - Internship (Loyalty, Partnership &amp;</t>
  </si>
  <si>
    <t>Workforce Management Data Analyst (Remote, India Based)</t>
  </si>
  <si>
    <t>Arise Virtual Solutions Inc.</t>
  </si>
  <si>
    <t>Data Engineer - Python and Data Integration Developer</t>
  </si>
  <si>
    <t>via Vakanser</t>
  </si>
  <si>
    <t>['python', 'sql', 'shell', 'sql server', 'azure', 'snowflake', 'pandas', 'numpy', 'matplotlib', 'flow']</t>
  </si>
  <si>
    <t>{'cloud': ['azure', 'snowflake'], 'databases': ['sql server'], 'libraries': ['pandas', 'numpy', 'matplotlib'], 'other': ['flow'], 'programming': ['python', 'sql', 'shell']}</t>
  </si>
  <si>
    <t>Data Analyst Power BI (H/F) - Boulogne- Billancourt (France)</t>
  </si>
  <si>
    <t>IT Analyst (m/f/d)</t>
  </si>
  <si>
    <t>Tuscany, Italy</t>
  </si>
  <si>
    <t>West Orange, NJ</t>
  </si>
  <si>
    <t>['python', 'r', 'shell', 'vba', 'sas', 'sas', 'oracle', 'numpy', 'pandas', 'scikit-learn', 'jupyter', 'unix']</t>
  </si>
  <si>
    <t>{'analyst_tools': ['sas'], 'cloud': ['oracle'], 'libraries': ['numpy', 'pandas', 'scikit-learn', 'jupyter'], 'os': ['unix'], 'programming': ['python', 'r', 'shell', 'vba', 'sas']}</t>
  </si>
  <si>
    <t>Veear Projects Inc</t>
  </si>
  <si>
    <t>Senior Engineering Manager - Data Platform</t>
  </si>
  <si>
    <t>Ajax, ON, Canada</t>
  </si>
  <si>
    <t>Data Scientist - Gas/Power Markets - up to 130,000 / 250,000 total...</t>
  </si>
  <si>
    <t>ILS Data Analyst</t>
  </si>
  <si>
    <t>Health &amp; Human Services Comm - 3.3</t>
  </si>
  <si>
    <t>['sas', 'sas', 'sql', 'tableau', 'spss']</t>
  </si>
  <si>
    <t>{'analyst_tools': ['sas', 'tableau', 'spss'], 'programming': ['sas', 'sql']}</t>
  </si>
  <si>
    <t>Frame Group, LLC</t>
  </si>
  <si>
    <t>Senior-Big Data Engineer</t>
  </si>
  <si>
    <t>Magicvalley</t>
  </si>
  <si>
    <t>Delivery - Microsoft D365</t>
  </si>
  <si>
    <t>['t-sql', 'sql', 'azure']</t>
  </si>
  <si>
    <t>{'cloud': ['azure'], 'programming': ['t-sql', 'sql']}</t>
  </si>
  <si>
    <t>Senior Data Scientist - Behavioral Modeling</t>
  </si>
  <si>
    <t>PlayStation</t>
  </si>
  <si>
    <t>Commercial Intelligence Data Scientist</t>
  </si>
  <si>
    <t>['go', 'sql', 'r', 'oracle', 'redshift', 'snowflake', 'gcp', 'tableau', 'looker']</t>
  </si>
  <si>
    <t>{'analyst_tools': ['tableau', 'looker'], 'cloud': ['oracle', 'redshift', 'snowflake', 'gcp'], 'programming': ['go', 'sql', 'r']}</t>
  </si>
  <si>
    <t>Internship, Data Science, SSD Operations &amp; Business Analytics...</t>
  </si>
  <si>
    <t>LINE MAN Wongnai</t>
  </si>
  <si>
    <t>Scale Ai, Inc.</t>
  </si>
  <si>
    <t>AWS Data Engineer - 2060 - Gauteng, Pretoria</t>
  </si>
  <si>
    <t>Senior Data Scientist, Consumer Services</t>
  </si>
  <si>
    <t>['sql', 'mysql', 'bigquery']</t>
  </si>
  <si>
    <t>{'cloud': ['bigquery'], 'databases': ['mysql'], 'programming': ['sql']}</t>
  </si>
  <si>
    <t>CDI - Supply Chain Data Analyst (F/H)</t>
  </si>
  <si>
    <t>Craponne, France</t>
  </si>
  <si>
    <t>bioMérieux</t>
  </si>
  <si>
    <t>Omers Oxford Properties Group</t>
  </si>
  <si>
    <t>Data Scientist Intern (Data &amp; Business Analytics) Jan - Jul 24</t>
  </si>
  <si>
    <t>['python', 'r', 'sql', 'nosql', 'scikit-learn', 'tensorflow', 'keras', 'git', 'docker', 'jenkins', 'kubernetes']</t>
  </si>
  <si>
    <t>{'libraries': ['scikit-learn', 'tensorflow', 'keras'], 'other': ['git', 'docker', 'jenkins', 'kubernetes'], 'programming': ['python', 'r', 'sql', 'nosql']}</t>
  </si>
  <si>
    <t>Senior Data Engineer - Team Marketing Intelligence (EU-60)</t>
  </si>
  <si>
    <t>['python', 'r', 'sql', 'gcp', 'snowflake', 'oracle', 'pyspark']</t>
  </si>
  <si>
    <t>{'cloud': ['gcp', 'snowflake', 'oracle'], 'libraries': ['pyspark'], 'programming': ['python', 'r', 'sql']}</t>
  </si>
  <si>
    <t>Klett Consulting Group Inc</t>
  </si>
  <si>
    <t>['javascript', 'css', 'html', 'sharepoint', 'power bi', 'jira', 'planner']</t>
  </si>
  <si>
    <t>{'analyst_tools': ['sharepoint', 'power bi'], 'async': ['jira', 'planner'], 'programming': ['javascript', 'css', 'html']}</t>
  </si>
  <si>
    <t>shreeniwas</t>
  </si>
  <si>
    <t>['scala', 'java', 'sql', 'kotlin']</t>
  </si>
  <si>
    <t>{'programming': ['scala', 'java', 'sql', 'kotlin']}</t>
  </si>
  <si>
    <t>Etl Data Engineer</t>
  </si>
  <si>
    <t>Solidaris Mutualité</t>
  </si>
  <si>
    <t>Marketing innovation analyst soco</t>
  </si>
  <si>
    <t>Principal Engineer, Digital Data Development</t>
  </si>
  <si>
    <t>New York, NY   (+3 others)</t>
  </si>
  <si>
    <t>via AXA Group Jobs</t>
  </si>
  <si>
    <t>['python', 'azure', 'aws', 'gcp', 'github']</t>
  </si>
  <si>
    <t>{'cloud': ['azure', 'aws', 'gcp'], 'other': ['github'], 'programming': ['python']}</t>
  </si>
  <si>
    <t>Data Engineer - Digital Markets</t>
  </si>
  <si>
    <t>['sql', 'python', 'snowflake', 'spark', 'airflow']</t>
  </si>
  <si>
    <t>{'cloud': ['snowflake'], 'libraries': ['spark', 'airflow'], 'programming': ['sql', 'python']}</t>
  </si>
  <si>
    <t>Security and Safety Things</t>
  </si>
  <si>
    <t>Data Analyst / Risques de Crédit - Boursorama-(H/F)</t>
  </si>
  <si>
    <t>Audit Reporting and Analytics Analyst</t>
  </si>
  <si>
    <t>['sql', 'python', 'r', 'power bi', 'tableau', 'alteryx', 'sharepoint']</t>
  </si>
  <si>
    <t>{'analyst_tools': ['power bi', 'tableau', 'alteryx', 'sharepoint'], 'programming': ['sql', 'python', 'r']}</t>
  </si>
  <si>
    <t>Data Science Software Developer \ Desenvolvedor - Cientista de...</t>
  </si>
  <si>
    <t>FUGRO BRASIL</t>
  </si>
  <si>
    <t>['c#', 'python', 'aws']</t>
  </si>
  <si>
    <t>{'cloud': ['aws'], 'programming': ['c#', 'python']}</t>
  </si>
  <si>
    <t>(Senior) Web Analyst (f/m/d)</t>
  </si>
  <si>
    <t>Data Center Engineer - Electrical</t>
  </si>
  <si>
    <t>['python', 'bash', 'aws', 'azure', 'gcp', 'pyspark', 'linux', 'kubernetes']</t>
  </si>
  <si>
    <t>{'cloud': ['aws', 'azure', 'gcp'], 'libraries': ['pyspark'], 'os': ['linux'], 'other': ['kubernetes'], 'programming': ['python', 'bash']}</t>
  </si>
  <si>
    <t>Lead Product Manager -Data Products</t>
  </si>
  <si>
    <t>['sql', 'mongodb', 'mongodb', 'spring', 'kafka', 'unix', 'excel', 'powerpoint']</t>
  </si>
  <si>
    <t>{'analyst_tools': ['excel', 'powerpoint'], 'databases': ['mongodb'], 'libraries': ['spring', 'kafka'], 'os': ['unix'], 'programming': ['sql', 'mongodb']}</t>
  </si>
  <si>
    <t>6 Months Junior Data Analyst (Up to 2,500/ NO EXP OK)</t>
  </si>
  <si>
    <t>['python', 'r', 'sql', 'sas', 'sas', 'tensorflow', 'spark', 'hadoop', 'tableau', 'excel']</t>
  </si>
  <si>
    <t>{'analyst_tools': ['sas', 'tableau', 'excel'], 'libraries': ['tensorflow', 'spark', 'hadoop'], 'programming': ['python', 'r', 'sql', 'sas']}</t>
  </si>
  <si>
    <t>Devens, MA</t>
  </si>
  <si>
    <t>Veranova</t>
  </si>
  <si>
    <t>Rwe Data Analyst- Conventional Analytics</t>
  </si>
  <si>
    <t>Data Scientist at Cowrywise</t>
  </si>
  <si>
    <t>Cowrywise</t>
  </si>
  <si>
    <t>['sql', 'python', 'numpy', 'pandas', 'matplotlib', 'tensorflow']</t>
  </si>
  <si>
    <t>{'libraries': ['numpy', 'pandas', 'matplotlib', 'tensorflow'], 'programming': ['sql', 'python']}</t>
  </si>
  <si>
    <t>Data Science Intern - Digital Acceleration Team</t>
  </si>
  <si>
    <t>Navistar Inc</t>
  </si>
  <si>
    <t>Harnham   Data &amp; Analytics Recruitment</t>
  </si>
  <si>
    <t>['scala', 'python', 'aws', 'spark', 'kafka', 'terraform', 'docker']</t>
  </si>
  <si>
    <t>{'cloud': ['aws'], 'libraries': ['spark', 'kafka'], 'other': ['terraform', 'docker'], 'programming': ['scala', 'python']}</t>
  </si>
  <si>
    <t>Colmeia</t>
  </si>
  <si>
    <t>Mayo Parks, Mayo Abbey, County Mayo, Ireland</t>
  </si>
  <si>
    <t>HERO</t>
  </si>
  <si>
    <t>['r', 'sql', 'express', 'tableau', 'microstrategy', 'power bi']</t>
  </si>
  <si>
    <t>{'analyst_tools': ['tableau', 'microstrategy', 'power bi'], 'programming': ['r', 'sql'], 'webframeworks': ['express']}</t>
  </si>
  <si>
    <t>Lead Data Scientist (P3719).</t>
  </si>
  <si>
    <t>Chicago, IL (+5 others)</t>
  </si>
  <si>
    <t>['r', 'python', 'azure', 'databricks', 'hadoop', 'spark']</t>
  </si>
  <si>
    <t>{'cloud': ['azure', 'databricks'], 'libraries': ['hadoop', 'spark'], 'programming': ['r', 'python']}</t>
  </si>
  <si>
    <t>['sql', 'aws', 'redshift', 'azure', 'databricks', 'spark', 'linux', 'windows', 'tableau', 'git', 'atlassian', 'terraform', 'docker']</t>
  </si>
  <si>
    <t>{'analyst_tools': ['tableau'], 'cloud': ['aws', 'redshift', 'azure', 'databricks'], 'libraries': ['spark'], 'os': ['linux', 'windows'], 'other': ['git', 'atlassian', 'terraform', 'docker'], 'programming': ['sql']}</t>
  </si>
  <si>
    <t>Visiativ</t>
  </si>
  <si>
    <t>['sql', 'oracle', 'azure', 'gitlab']</t>
  </si>
  <si>
    <t>{'cloud': ['oracle', 'azure'], 'other': ['gitlab'], 'programming': ['sql']}</t>
  </si>
  <si>
    <t>Mitra Chem</t>
  </si>
  <si>
    <t>['sql', 'nosql', 'python', 'aws', 'airflow', 'kubernetes', 'terraform', 'git', 'docker']</t>
  </si>
  <si>
    <t>{'cloud': ['aws'], 'libraries': ['airflow'], 'other': ['kubernetes', 'terraform', 'git', 'docker'], 'programming': ['sql', 'nosql', 'python']}</t>
  </si>
  <si>
    <t>Data Analyst School Leaver Apprentice – Chester | Lloyds Banking Group</t>
  </si>
  <si>
    <t>高級數據分析經理 Senior Manager, Business Intelligence</t>
  </si>
  <si>
    <t>Zhongzheng District, Taipei City, Taiwan</t>
  </si>
  <si>
    <t>香港商香港球鞋團隊有限公司</t>
  </si>
  <si>
    <t>Payroll Compliance Data Analyst</t>
  </si>
  <si>
    <t>Oakleaf Partnership</t>
  </si>
  <si>
    <t>wecertifyhiiree</t>
  </si>
  <si>
    <t>Sprockhövel, Germany</t>
  </si>
  <si>
    <t>Data Development Analyst</t>
  </si>
  <si>
    <t>REEMIND, Digital &amp; Executive search</t>
  </si>
  <si>
    <t>['python', 'r', 'databricks', 'azure', 'spark']</t>
  </si>
  <si>
    <t>{'cloud': ['databricks', 'azure'], 'libraries': ['spark'], 'programming': ['python', 'r']}</t>
  </si>
  <si>
    <t>Ad Hoc</t>
  </si>
  <si>
    <t>['sql', 'bigquery', 'slack']</t>
  </si>
  <si>
    <t>{'cloud': ['bigquery'], 'programming': ['sql'], 'sync': ['slack']}</t>
  </si>
  <si>
    <t>XCM</t>
  </si>
  <si>
    <t>['sql', 'c#', 'javascript', 'python', 'postgresql', 'redis', 'kafka', 'kubernetes']</t>
  </si>
  <si>
    <t>{'databases': ['postgresql', 'redis'], 'libraries': ['kafka'], 'other': ['kubernetes'], 'programming': ['sql', 'c#', 'javascript', 'python']}</t>
  </si>
  <si>
    <t>CLIO</t>
  </si>
  <si>
    <t>AWS Redshift Data Engineer (Commercial)</t>
  </si>
  <si>
    <t>['sql', 'nosql', 'python', 'julia', 'aws', 'redshift', 'tableau', 'flow']</t>
  </si>
  <si>
    <t>{'analyst_tools': ['tableau'], 'cloud': ['aws', 'redshift'], 'other': ['flow'], 'programming': ['sql', 'nosql', 'python', 'julia']}</t>
  </si>
  <si>
    <t>['sql', 'nosql', 'elasticsearch', 'aws', 'gcp', 'kafka', 'spark', 'kubernetes', 'terraform', 'docker', 'git']</t>
  </si>
  <si>
    <t>{'cloud': ['aws', 'gcp'], 'databases': ['elasticsearch'], 'libraries': ['kafka', 'spark'], 'other': ['kubernetes', 'terraform', 'docker', 'git'], 'programming': ['sql', 'nosql']}</t>
  </si>
  <si>
    <t>Batesville, VA</t>
  </si>
  <si>
    <t>['java', 'scala', 'python', 'nosql', 'sql', 'mongo', 'shell', 'cassandra', 'redshift', 'aws', 'azure', 'snowflake', 'hadoop', 'kafka', 'spark', 'unix', 'linux']</t>
  </si>
  <si>
    <t>{'cloud': ['redshift', 'aws', 'azure', 'snowflake'], 'databases': ['cassandra'], 'libraries': ['hadoop', 'kafka', 'spark'], 'os': ['unix', 'linux'], 'programming': ['java', 'scala', 'python', 'nosql', 'sql', 'mongo', 'shell']}</t>
  </si>
  <si>
    <t>Senior Data Analyst - Marketing H/F</t>
  </si>
  <si>
    <t>Data Scientist, GBG Data Science</t>
  </si>
  <si>
    <t>['python', 'r', 'matlab', 'sas', 'sas', 'sql', 'scikit-learn', 'tensorflow', 'pytorch', 'matplotlib', 'seaborn', 'spss', 'tableau']</t>
  </si>
  <si>
    <t>{'analyst_tools': ['sas', 'spss', 'tableau'], 'libraries': ['scikit-learn', 'tensorflow', 'pytorch', 'matplotlib', 'seaborn'], 'programming': ['python', 'r', 'matlab', 'sas', 'sql']}</t>
  </si>
  <si>
    <t>Sr. Data Scientist – Data &amp; Analytics</t>
  </si>
  <si>
    <t>Thomson Reuters Corporation</t>
  </si>
  <si>
    <t>['python', 'sql', 't-sql', 'aws', 'scikit-learn', 'pytorch', 'tensorflow', 'hadoop', 'excel', 'powerpoint', 'tableau']</t>
  </si>
  <si>
    <t>{'analyst_tools': ['excel', 'powerpoint', 'tableau'], 'cloud': ['aws'], 'libraries': ['scikit-learn', 'pytorch', 'tensorflow', 'hadoop'], 'programming': ['python', 'sql', 't-sql']}</t>
  </si>
  <si>
    <t>BI Analyst (SQL)</t>
  </si>
  <si>
    <t>Atome Financial</t>
  </si>
  <si>
    <t>['sql', 'python', 'spark', 'tableau', 'git']</t>
  </si>
  <si>
    <t>{'analyst_tools': ['tableau'], 'libraries': ['spark'], 'other': ['git'], 'programming': ['sql', 'python']}</t>
  </si>
  <si>
    <t>Data Platform Team Lead / Principal Data Engineer</t>
  </si>
  <si>
    <t>Veloce Energy Inc</t>
  </si>
  <si>
    <t>['python', 'go', 'rust', 'c++', 'sql', 'nosql', 'aws', 'bigquery', 'airflow', 'kafka', 'spark', 'graphql', 'tableau', 'git']</t>
  </si>
  <si>
    <t>{'analyst_tools': ['tableau'], 'cloud': ['aws', 'bigquery'], 'libraries': ['airflow', 'kafka', 'spark', 'graphql'], 'other': ['git'], 'programming': ['python', 'go', 'rust', 'c++', 'sql', 'nosql']}</t>
  </si>
  <si>
    <t>OnebyZero Pte Ltd.</t>
  </si>
  <si>
    <t>['python', 'sql', 'nosql', 'javascript', 'databricks', 'aws', 'azure', 'gcp', 'scikit-learn', 'tensorflow', 'pytorch', 'pandas', 'numpy', 'jupyter', 'kafka', 'linux', 'tableau']</t>
  </si>
  <si>
    <t>{'analyst_tools': ['tableau'], 'cloud': ['databricks', 'aws', 'azure', 'gcp'], 'libraries': ['scikit-learn', 'tensorflow', 'pytorch', 'pandas', 'numpy', 'jupyter', 'kafka'], 'os': ['linux'], 'programming': ['python', 'sql', 'nosql', 'javascript']}</t>
  </si>
  <si>
    <t>GPG Data Scientist,Transformers Components and Service</t>
  </si>
  <si>
    <t>HEAD OF DATA ENGINEERING</t>
  </si>
  <si>
    <t>['sql', 'nosql', 'mongodb', 'mongodb', 'cassandra', 'neo4j', 'dynamodb', 'aws', 'azure', 'hadoop', 'spark', 'kafka', 'git', 'docker', 'jenkins']</t>
  </si>
  <si>
    <t>{'cloud': ['aws', 'azure'], 'databases': ['mongodb', 'cassandra', 'neo4j', 'dynamodb'], 'libraries': ['hadoop', 'spark', 'kafka'], 'other': ['git', 'docker', 'jenkins'], 'programming': ['sql', 'nosql', 'mongodb']}</t>
  </si>
  <si>
    <t>Minya, Qism Minya, Minya, Egypt</t>
  </si>
  <si>
    <t>شركة جديدة</t>
  </si>
  <si>
    <t>Business Data Analyst (Fulltime/ Permanent Position)</t>
  </si>
  <si>
    <t>Product Data Scientist - Innovative Company</t>
  </si>
  <si>
    <t>Mentimeter Ab (Publ)</t>
  </si>
  <si>
    <t>Kpmg In</t>
  </si>
  <si>
    <t>Associate Director Data Engineer  Financial Markets 12Month Max...</t>
  </si>
  <si>
    <t>['python', 'mongodb', 'mongodb', 'java', 'c#', 'pandas', 'pyspark', 'tableau']</t>
  </si>
  <si>
    <t>{'analyst_tools': ['tableau'], 'databases': ['mongodb'], 'libraries': ['pandas', 'pyspark'], 'programming': ['python', 'mongodb', 'java', 'c#']}</t>
  </si>
  <si>
    <t>Data Science Master's Intern</t>
  </si>
  <si>
    <t>Software Engineer Data Preparation</t>
  </si>
  <si>
    <t>Reporting Analyst (Call Center) - REMOTE</t>
  </si>
  <si>
    <t>BatchService</t>
  </si>
  <si>
    <t>St Pölten, Austria</t>
  </si>
  <si>
    <t>['sql', 'scala', 'python', 'sql server', 'hadoop', 'kafka', 'spark', 'linux']</t>
  </si>
  <si>
    <t>{'databases': ['sql server'], 'libraries': ['hadoop', 'kafka', 'spark'], 'os': ['linux'], 'programming': ['sql', 'scala', 'python']}</t>
  </si>
  <si>
    <t>['sql', 'python', 'snowflake', 'airflow', 'docker', 'kubernetes', 'jira', 'confluence']</t>
  </si>
  <si>
    <t>{'async': ['jira', 'confluence'], 'cloud': ['snowflake'], 'libraries': ['airflow'], 'other': ['docker', 'kubernetes'], 'programming': ['sql', 'python']}</t>
  </si>
  <si>
    <t>Staff Data Scientist - Merchant Services (Remote, North America)</t>
  </si>
  <si>
    <t>Senior Backend Engineer - Workflows Team - Python</t>
  </si>
  <si>
    <t>['python', 'go', 'redis', 'aws', 'snowflake', 'kafka', 'looker', 'terraform', 'docker', 'gitlab']</t>
  </si>
  <si>
    <t>{'analyst_tools': ['looker'], 'cloud': ['aws', 'snowflake'], 'databases': ['redis'], 'libraries': ['kafka'], 'other': ['terraform', 'docker', 'gitlab'], 'programming': ['python', 'go']}</t>
  </si>
  <si>
    <t>['python', 'sql', 'databricks', 'tensorflow', 'pytorch', 'pyspark', 'numpy', 'pandas']</t>
  </si>
  <si>
    <t>{'cloud': ['databricks'], 'libraries': ['tensorflow', 'pytorch', 'pyspark', 'numpy', 'pandas'], 'programming': ['python', 'sql']}</t>
  </si>
  <si>
    <t>Data Analyst (PMWeb Tech)</t>
  </si>
  <si>
    <t>['phoenix', 'ssrs', 'tableau', 'word', 'powerpoint', 'excel', 'outlook']</t>
  </si>
  <si>
    <t>{'analyst_tools': ['ssrs', 'tableau', 'word', 'powerpoint', 'excel', 'outlook'], 'webframeworks': ['phoenix']}</t>
  </si>
  <si>
    <t>Head - Data Science (MSME &amp; Mortgage)</t>
  </si>
  <si>
    <t>['sql', 'excel', 'tableau', 'alteryx', 'powerpoint']</t>
  </si>
  <si>
    <t>{'analyst_tools': ['excel', 'tableau', 'alteryx', 'powerpoint'], 'programming': ['sql']}</t>
  </si>
  <si>
    <t>['sql', 'python', 'snowflake', 'azure', 'redshift', 'aws', 'spark', 'airflow', 'kafka']</t>
  </si>
  <si>
    <t>{'cloud': ['snowflake', 'azure', 'redshift', 'aws'], 'libraries': ['spark', 'airflow', 'kafka'], 'programming': ['sql', 'python']}</t>
  </si>
  <si>
    <t>['vba', 'python', 'excel', 'ms access']</t>
  </si>
  <si>
    <t>{'analyst_tools': ['excel', 'ms access'], 'programming': ['vba', 'python']}</t>
  </si>
  <si>
    <t>Technologies Conception Open 2.0</t>
  </si>
  <si>
    <t>['python', 'mongodb', 'mongodb', 'mysql', 'kafka', 'docker', 'kubernetes']</t>
  </si>
  <si>
    <t>{'databases': ['mongodb', 'mysql'], 'libraries': ['kafka'], 'other': ['docker', 'kubernetes'], 'programming': ['python', 'mongodb']}</t>
  </si>
  <si>
    <t>Data Analysis and Simulation Professional 1 - Remote | (EO964)</t>
  </si>
  <si>
    <t>491 reviews</t>
  </si>
  <si>
    <t>['sql', 'vba', 'outlook', 'power bi', 'excel']</t>
  </si>
  <si>
    <t>{'analyst_tools': ['outlook', 'power bi', 'excel'], 'programming': ['sql', 'vba']}</t>
  </si>
  <si>
    <t>Hamtramck, MI</t>
  </si>
  <si>
    <t>TEPHRA</t>
  </si>
  <si>
    <t>Senior Data Engineer - Get Hired Fast</t>
  </si>
  <si>
    <t>Telia Company Ab</t>
  </si>
  <si>
    <t>['scala', 'sql', 'aws', 'gcp', 'bigquery', 'spark', 'github', 'flow']</t>
  </si>
  <si>
    <t>{'cloud': ['aws', 'gcp', 'bigquery'], 'libraries': ['spark'], 'other': ['github', 'flow'], 'programming': ['scala', 'sql']}</t>
  </si>
  <si>
    <t>['scala', 'java', 'python', 'hadoop', 'spark']</t>
  </si>
  <si>
    <t>{'libraries': ['hadoop', 'spark'], 'programming': ['scala', 'java', 'python']}</t>
  </si>
  <si>
    <t>Data Scientist-Charlotte, NC</t>
  </si>
  <si>
    <t>Syntelli Solutions</t>
  </si>
  <si>
    <t>['sql', 'python', 'r', 'postgresql', 'aws', 'azure', 'hadoop', 'spark']</t>
  </si>
  <si>
    <t>{'cloud': ['aws', 'azure'], 'databases': ['postgresql'], 'libraries': ['hadoop', 'spark'], 'programming': ['sql', 'python', 'r']}</t>
  </si>
  <si>
    <t>Data &amp; Analytics - Data Engineer - Data Quality</t>
  </si>
  <si>
    <t>Machine Learning Manager</t>
  </si>
  <si>
    <t>Traineeship dataengineer</t>
  </si>
  <si>
    <t>Berkel en Rodenrijs, Netherlands</t>
  </si>
  <si>
    <t>['sql', 'python', 'sql server', 'excel', 'power bi', 'docker']</t>
  </si>
  <si>
    <t>{'analyst_tools': ['excel', 'power bi'], 'databases': ['sql server'], 'other': ['docker'], 'programming': ['sql', 'python']}</t>
  </si>
  <si>
    <t>['python', 'java', 'scala', 'r', 'spark']</t>
  </si>
  <si>
    <t>{'libraries': ['spark'], 'programming': ['python', 'java', 'scala', 'r']}</t>
  </si>
  <si>
    <t>Data engineer Azure Junior- Confirmé 1 - 5 ans (IT)</t>
  </si>
  <si>
    <t>['sql', 'python', 'azure', 'powerpoint']</t>
  </si>
  <si>
    <t>{'analyst_tools': ['powerpoint'], 'cloud': ['azure'], 'programming': ['sql', 'python']}</t>
  </si>
  <si>
    <t>Data Science Supervisor</t>
  </si>
  <si>
    <t>['python', 'scala', 'pyspark', 'spark', 'microstrategy', 'power bi', 'jenkins', 'git', 'bitbucket']</t>
  </si>
  <si>
    <t>{'analyst_tools': ['microstrategy', 'power bi'], 'libraries': ['pyspark', 'spark'], 'other': ['jenkins', 'git', 'bitbucket'], 'programming': ['python', 'scala']}</t>
  </si>
  <si>
    <t>DATA ENGINEER JUNIOR PARA PREVENSION DE ALM</t>
  </si>
  <si>
    <t>['sql', 'javascript', 'css', 'c', 'sql server', 'azure', 'jquery']</t>
  </si>
  <si>
    <t>{'cloud': ['azure'], 'databases': ['sql server'], 'programming': ['sql', 'javascript', 'css', 'c'], 'webframeworks': ['jquery']}</t>
  </si>
  <si>
    <t>Market a Product Analyst</t>
  </si>
  <si>
    <t>Infonas</t>
  </si>
  <si>
    <t>Encora Technologies Pte. Ltd.</t>
  </si>
  <si>
    <t>['sql', 'python', 'r', 'sql server', 'oracle', 'excel', 'powerpoint', 'tableau', 'ms access']</t>
  </si>
  <si>
    <t>{'analyst_tools': ['excel', 'powerpoint', 'tableau', 'ms access'], 'cloud': ['oracle'], 'databases': ['sql server'], 'programming': ['sql', 'python', 'r']}</t>
  </si>
  <si>
    <t>The Philippine Stock Exchange, Inc. (PSE)</t>
  </si>
  <si>
    <t>AAPRO Consulting</t>
  </si>
  <si>
    <t>['sql', 'nosql', 'cassandra', 'dynamodb', 'aws', 'azure', 'gcp', 'snowflake', 'databricks', 'spark', 'hadoop', 'kafka', 'spring', 'tableau', 'power bi']</t>
  </si>
  <si>
    <t>{'analyst_tools': ['tableau', 'power bi'], 'cloud': ['aws', 'azure', 'gcp', 'snowflake', 'databricks'], 'databases': ['cassandra', 'dynamodb'], 'libraries': ['spark', 'hadoop', 'kafka', 'spring'], 'programming': ['sql', 'nosql']}</t>
  </si>
  <si>
    <t>['python', 'sql', 'aws', 'azure', 'spark', 'linux', 'windows']</t>
  </si>
  <si>
    <t>{'cloud': ['aws', 'azure'], 'libraries': ['spark'], 'os': ['linux', 'windows'], 'programming': ['python', 'sql']}</t>
  </si>
  <si>
    <t>['go', 'aws', 'redshift', 'airflow', 'gdpr', 'pulumi', 'terraform', 'kubernetes', 'docker']</t>
  </si>
  <si>
    <t>{'cloud': ['aws', 'redshift'], 'libraries': ['airflow', 'gdpr'], 'other': ['pulumi', 'terraform', 'kubernetes', 'docker'], 'programming': ['go']}</t>
  </si>
  <si>
    <t>Fiera Milano</t>
  </si>
  <si>
    <t>['nosql', 'sql', 'python', 'r', 'aws', 'power bi', 'qlik', 'excel']</t>
  </si>
  <si>
    <t>{'analyst_tools': ['power bi', 'qlik', 'excel'], 'cloud': ['aws'], 'programming': ['nosql', 'sql', 'python', 'r']}</t>
  </si>
  <si>
    <t>Senior L1 System Integration Engineer</t>
  </si>
  <si>
    <t>DoD SkillBridge Fellowship Associate - Data Scientist (Marketing)</t>
  </si>
  <si>
    <t>Vienna, GA</t>
  </si>
  <si>
    <t>['python', 'sql', 'snowflake', 'azure', 'gcp', 'power bi']</t>
  </si>
  <si>
    <t>{'analyst_tools': ['power bi'], 'cloud': ['snowflake', 'azure', 'gcp'], 'programming': ['python', 'sql']}</t>
  </si>
  <si>
    <t>Scottish Rite for Children</t>
  </si>
  <si>
    <t>['sql', 'sas', 'sas', 'r', 'ssrs', 'power bi', 'tableau']</t>
  </si>
  <si>
    <t>{'analyst_tools': ['sas', 'ssrs', 'power bi', 'tableau'], 'programming': ['sql', 'sas', 'r']}</t>
  </si>
  <si>
    <t>(Senior) Data Science Consultant (w/m/d) (Hamburg / Berlin)</t>
  </si>
  <si>
    <t>CrossEngage</t>
  </si>
  <si>
    <t>['python', 'r', 'sql', 'spark', 'tableau']</t>
  </si>
  <si>
    <t>{'analyst_tools': ['tableau'], 'libraries': ['spark'], 'programming': ['python', 'r', 'sql']}</t>
  </si>
  <si>
    <t>Aramark Uniform</t>
  </si>
  <si>
    <t>['sql', 'python', 'java', 'c', 'azure', 'word', 'powerpoint', 'excel', 'sharepoint']</t>
  </si>
  <si>
    <t>{'analyst_tools': ['word', 'powerpoint', 'excel', 'sharepoint'], 'cloud': ['azure'], 'programming': ['sql', 'python', 'java', 'c']}</t>
  </si>
  <si>
    <t>Radevormwald, Germany</t>
  </si>
  <si>
    <t>Senior Research Engineer - BioAI</t>
  </si>
  <si>
    <t>InstaDeep Ltd</t>
  </si>
  <si>
    <t>['python', 'pytorch', 'linux', 'docker']</t>
  </si>
  <si>
    <t>{'libraries': ['pytorch'], 'os': ['linux'], 'other': ['docker'], 'programming': ['python']}</t>
  </si>
  <si>
    <t>Sulekha.com</t>
  </si>
  <si>
    <t>Senior software engineer maas</t>
  </si>
  <si>
    <t>Canonical Jobs</t>
  </si>
  <si>
    <t>steampunk</t>
  </si>
  <si>
    <t>Senior Cloud Platform Engineer/ Consultant Specialist / Pune...</t>
  </si>
  <si>
    <t>['python', 'powershell', 'gcp', 'linux', 'qlik', 'git', 'terraform', 'jenkins', 'ansible']</t>
  </si>
  <si>
    <t>{'analyst_tools': ['qlik'], 'cloud': ['gcp'], 'os': ['linux'], 'other': ['git', 'terraform', 'jenkins', 'ansible'], 'programming': ['python', 'powershell']}</t>
  </si>
  <si>
    <t>Barton Malow</t>
  </si>
  <si>
    <t>['c#', 'python', 'azure', 'angular']</t>
  </si>
  <si>
    <t>{'cloud': ['azure'], 'programming': ['c#', 'python'], 'webframeworks': ['angular']}</t>
  </si>
  <si>
    <t>Experte/Expert Datascience &amp; Intelligence Artificielle H/F</t>
  </si>
  <si>
    <t>The Hollister Group, Inc.</t>
  </si>
  <si>
    <t>['sql', 'python', 'gcp', 'bigquery', 'kafka', 'airflow', 'git', 'flow']</t>
  </si>
  <si>
    <t>{'cloud': ['gcp', 'bigquery'], 'libraries': ['kafka', 'airflow'], 'other': ['git', 'flow'], 'programming': ['sql', 'python']}</t>
  </si>
  <si>
    <t>CloudSpace LLC</t>
  </si>
  <si>
    <t>['python', 'r', 'sql', 'db2', 'snowflake', 'aws']</t>
  </si>
  <si>
    <t>{'cloud': ['snowflake', 'aws'], 'databases': ['db2'], 'programming': ['python', 'r', 'sql']}</t>
  </si>
  <si>
    <t>Lead software engineer</t>
  </si>
  <si>
    <t>intelia</t>
  </si>
  <si>
    <t>['databricks', 'snowflake', 'gcp', 'kafka', 'looker']</t>
  </si>
  <si>
    <t>{'analyst_tools': ['looker'], 'cloud': ['databricks', 'snowflake', 'gcp'], 'libraries': ['kafka']}</t>
  </si>
  <si>
    <t>Virtualitics</t>
  </si>
  <si>
    <t>['python', 'sql', 'nosql', 'elasticsearch', 'databricks', 'pandas', 'numpy', 'tensorflow', 'pytorch', 'matplotlib', 'spark', 'kafka', 'airflow', 'flask', 'django', 'flow', 'git', 'docker', 'kubernetes']</t>
  </si>
  <si>
    <t>{'cloud': ['databricks'], 'databases': ['elasticsearch'], 'libraries': ['pandas', 'numpy', 'tensorflow', 'pytorch', 'matplotlib', 'spark', 'kafka', 'airflow'], 'other': ['flow', 'git', 'docker', 'kubernetes'], 'programming': ['python', 'sql', 'nosql'], 'webframeworks': ['flask', 'django']}</t>
  </si>
  <si>
    <t>Data Analyst Associate - 2024</t>
  </si>
  <si>
    <t>via Capital One Careers</t>
  </si>
  <si>
    <t>Posting Date:31/ 07/2023</t>
  </si>
  <si>
    <t>IkmanLK</t>
  </si>
  <si>
    <t>via ArisGlobal - Talentify</t>
  </si>
  <si>
    <t>['python', 'r', 'sql', 'aws', 'gcp', 'azure', 'tensorflow', 'scikit-learn', 'keras']</t>
  </si>
  <si>
    <t>{'cloud': ['aws', 'gcp', 'azure'], 'libraries': ['tensorflow', 'scikit-learn', 'keras'], 'programming': ['python', 'r', 'sql']}</t>
  </si>
  <si>
    <t>Geospatial analyst</t>
  </si>
  <si>
    <t>St Ann, MO</t>
  </si>
  <si>
    <t>RISK ANALYST - SCF HQ</t>
  </si>
  <si>
    <t>Grupo Santander</t>
  </si>
  <si>
    <t>Data Analyst (m/f/d) - Remote</t>
  </si>
  <si>
    <t>cargo.one</t>
  </si>
  <si>
    <t>['sql', 'python', 'bigquery', 'pandas', 'numpy', 'seaborn', 'matplotlib', 'looker']</t>
  </si>
  <si>
    <t>{'analyst_tools': ['looker'], 'cloud': ['bigquery'], 'libraries': ['pandas', 'numpy', 'seaborn', 'matplotlib'], 'programming': ['sql', 'python']}</t>
  </si>
  <si>
    <t>All Pro All Services, LLC</t>
  </si>
  <si>
    <t>['r', 'python', 'sql', 'sas', 'sas', 'tableau', 'excel', 'spss']</t>
  </si>
  <si>
    <t>{'analyst_tools': ['sas', 'tableau', 'excel', 'spss'], 'programming': ['r', 'python', 'sql', 'sas']}</t>
  </si>
  <si>
    <t>For Your Information, Inc.</t>
  </si>
  <si>
    <t>['python', 'r', 'java', 'sql', 'aws', 'azure', 'gcp', 'pandas', 'linux', 'tableau', 'docker', 'kubernetes', 'gitlab', 'git']</t>
  </si>
  <si>
    <t>{'analyst_tools': ['tableau'], 'cloud': ['aws', 'azure', 'gcp'], 'libraries': ['pandas'], 'os': ['linux'], 'other': ['docker', 'kubernetes', 'gitlab', 'git'], 'programming': ['python', 'r', 'java', 'sql']}</t>
  </si>
  <si>
    <t>Bangkok Industrial Gas Co., Ltd. (BIG)</t>
  </si>
  <si>
    <t>Ttg Talent Solutions, Inc.</t>
  </si>
  <si>
    <t>SMARTLY.IO</t>
  </si>
  <si>
    <t>Professional- Data Scientist</t>
  </si>
  <si>
    <t>Wiscnews</t>
  </si>
  <si>
    <t>Data Scientist, AI/ML drug discovery (on site only, no remote work)</t>
  </si>
  <si>
    <t>['python', 'r', 'bash', 'linux', 'word']</t>
  </si>
  <si>
    <t>{'analyst_tools': ['word'], 'os': ['linux'], 'programming': ['python', 'r', 'bash']}</t>
  </si>
  <si>
    <t>['sql', 'oracle', 'excel', 'powerpoint', 'word']</t>
  </si>
  <si>
    <t>{'analyst_tools': ['excel', 'powerpoint', 'word'], 'cloud': ['oracle'], 'programming': ['sql']}</t>
  </si>
  <si>
    <t>Data Engineer - Training Provided</t>
  </si>
  <si>
    <t>Data Engineering Lead - Leading Industry Pay</t>
  </si>
  <si>
    <t>['sql', 'python', 'bash', 'azure', 'databricks', 'airflow', 'pyspark', 'github', 'kubernetes']</t>
  </si>
  <si>
    <t>{'cloud': ['azure', 'databricks'], 'libraries': ['airflow', 'pyspark'], 'other': ['github', 'kubernetes'], 'programming': ['sql', 'python', 'bash']}</t>
  </si>
  <si>
    <t>Principal Data Scientist with Cell Painting or Micro Electrode...</t>
  </si>
  <si>
    <t>Jobspring</t>
  </si>
  <si>
    <t>Pixylmedical</t>
  </si>
  <si>
    <t>Head of Data Engineering ETL Data Warehouse</t>
  </si>
  <si>
    <t>client server</t>
  </si>
  <si>
    <t>['go', 'sql', 'sql server', 'aws', 'redshift', 'airflow']</t>
  </si>
  <si>
    <t>{'cloud': ['aws', 'redshift'], 'databases': ['sql server'], 'libraries': ['airflow'], 'programming': ['go', 'sql']}</t>
  </si>
  <si>
    <t>Searley Owen Ltd</t>
  </si>
  <si>
    <t>['python', 'scala', 'sql', 'azure', 'databricks', 'pyspark', 'flow']</t>
  </si>
  <si>
    <t>{'cloud': ['azure', 'databricks'], 'libraries': ['pyspark'], 'other': ['flow'], 'programming': ['python', 'scala', 'sql']}</t>
  </si>
  <si>
    <t>['scala', 'python', 'java', 'azure', 'aws', 'gcp', 'tableau', 'chef']</t>
  </si>
  <si>
    <t>{'analyst_tools': ['tableau'], 'cloud': ['azure', 'aws', 'gcp'], 'other': ['chef'], 'programming': ['scala', 'python', 'java']}</t>
  </si>
  <si>
    <t>['python', 'java', 'scala', 'aws', 'azure', 'gcp', 'redshift', 'hadoop', 'spark', 'airflow', 'docker', 'kubernetes']</t>
  </si>
  <si>
    <t>{'cloud': ['aws', 'azure', 'gcp', 'redshift'], 'libraries': ['hadoop', 'spark', 'airflow'], 'other': ['docker', 'kubernetes'], 'programming': ['python', 'java', 'scala']}</t>
  </si>
  <si>
    <t>['python', 'tensorflow', 'keras', 'pytorch', 'tableau', 'power bi']</t>
  </si>
  <si>
    <t>{'analyst_tools': ['tableau', 'power bi'], 'libraries': ['tensorflow', 'keras', 'pytorch'], 'programming': ['python']}</t>
  </si>
  <si>
    <t>Eg974 e21 lead data scientist remoteus e 40</t>
  </si>
  <si>
    <t>Senior Data Scientist, Acoustic</t>
  </si>
  <si>
    <t>['sql', 'python', 'r', 'mysql', 'aws', 'pyspark', 'keras']</t>
  </si>
  <si>
    <t>{'cloud': ['aws'], 'databases': ['mysql'], 'libraries': ['pyspark', 'keras'], 'programming': ['sql', 'python', 'r']}</t>
  </si>
  <si>
    <t>Programmer developer</t>
  </si>
  <si>
    <t>Jobzem (17353281)</t>
  </si>
  <si>
    <t>['python', 'azure', 'excel', 'docker']</t>
  </si>
  <si>
    <t>{'analyst_tools': ['excel'], 'cloud': ['azure'], 'other': ['docker'], 'programming': ['python']}</t>
  </si>
  <si>
    <t>Zertifikatslehrgang-Data Analyst (IHK)</t>
  </si>
  <si>
    <t>via Karriere Südwestfalen</t>
  </si>
  <si>
    <t>Berufsbildungszentrum (bbz) der IHK Siegen</t>
  </si>
  <si>
    <t>Trust Payments</t>
  </si>
  <si>
    <t>data analysts</t>
  </si>
  <si>
    <t>Data Analyst/Cataloguer</t>
  </si>
  <si>
    <t>Alliance Personnel</t>
  </si>
  <si>
    <t>Staff Data Scientist - Data Ventures</t>
  </si>
  <si>
    <t>['go', 'python', 'scala', 'r', 'pyspark', 'spark', 'tensorflow']</t>
  </si>
  <si>
    <t>{'libraries': ['pyspark', 'spark', 'tensorflow'], 'programming': ['go', 'python', 'scala', 'r']}</t>
  </si>
  <si>
    <t>HR Data &amp; Analytics Intern</t>
  </si>
  <si>
    <t>['sql', 'r', 'python', 'excel', 'power bi', 'tableau']</t>
  </si>
  <si>
    <t>{'analyst_tools': ['excel', 'power bi', 'tableau'], 'programming': ['sql', 'r', 'python']}</t>
  </si>
  <si>
    <t>['python', 'excel', 'tableau', 'power bi', 'alteryx']</t>
  </si>
  <si>
    <t>{'analyst_tools': ['excel', 'tableau', 'power bi', 'alteryx'], 'programming': ['python']}</t>
  </si>
  <si>
    <t>R&amp;D Analytics - Experienced Associate</t>
  </si>
  <si>
    <t>Data Engineer TS/SCI</t>
  </si>
  <si>
    <t>Cyberjin</t>
  </si>
  <si>
    <t>via Infosys - Talentify</t>
  </si>
  <si>
    <t>['sas', 'sas', 'sql', 'shell', 'unix']</t>
  </si>
  <si>
    <t>{'analyst_tools': ['sas'], 'os': ['unix'], 'programming': ['sas', 'sql', 'shell']}</t>
  </si>
  <si>
    <t>Data Analyst Npa</t>
  </si>
  <si>
    <t>['express', 'power bi', 'cognos']</t>
  </si>
  <si>
    <t>{'analyst_tools': ['power bi', 'cognos'], 'webframeworks': ['express']}</t>
  </si>
  <si>
    <t>[ZM959] Data Engineer</t>
  </si>
  <si>
    <t>['python', 'scala', 'aws', 'gcp', 'azure', 'spark']</t>
  </si>
  <si>
    <t>{'cloud': ['aws', 'gcp', 'azure'], 'libraries': ['spark'], 'programming': ['python', 'scala']}</t>
  </si>
  <si>
    <t>Honey Grove, TX</t>
  </si>
  <si>
    <t>Data Scientist Customer Experience Intern</t>
  </si>
  <si>
    <t>['sql', 'python', 'databricks', 'pandas', 'power bi']</t>
  </si>
  <si>
    <t>{'analyst_tools': ['power bi'], 'cloud': ['databricks'], 'libraries': ['pandas'], 'programming': ['sql', 'python']}</t>
  </si>
  <si>
    <t>Development Engineer (Data Analytics)</t>
  </si>
  <si>
    <t>Digipen Institute Of Technology Singapore Pte. Ltd.</t>
  </si>
  <si>
    <t>['python', 'r', 'sql', 'mongodb', 'mongodb', 'java', 'mysql', 'pandas', 'numpy', 'matplotlib', 'scikit-learn', 'tableau', 'power bi', 'word']</t>
  </si>
  <si>
    <t>{'analyst_tools': ['tableau', 'power bi', 'word'], 'databases': ['mongodb', 'mysql'], 'libraries': ['pandas', 'numpy', 'matplotlib', 'scikit-learn'], 'programming': ['python', 'r', 'sql', 'mongodb', 'java']}</t>
  </si>
  <si>
    <t>['shell', 'oracle', 'azure', 'linux', 'sap']</t>
  </si>
  <si>
    <t>{'analyst_tools': ['sap'], 'cloud': ['oracle', 'azure'], 'os': ['linux'], 'programming': ['shell']}</t>
  </si>
  <si>
    <t>Junior Project Analyst (New or Recent Graduate) - Immediate Start Date</t>
  </si>
  <si>
    <t>BMO US</t>
  </si>
  <si>
    <t>['sql', 'python', 'word', 'visio', 'powerpoint', 'outlook', 'sharepoint']</t>
  </si>
  <si>
    <t>{'analyst_tools': ['word', 'visio', 'powerpoint', 'outlook', 'sharepoint'], 'programming': ['sql', 'python']}</t>
  </si>
  <si>
    <t>Analytics Business Analyst – Full Remote</t>
  </si>
  <si>
    <t>IOR</t>
  </si>
  <si>
    <t>Digital Marketing Data Analyst (Hybrid)</t>
  </si>
  <si>
    <t>KION Group AG</t>
  </si>
  <si>
    <t>Digital Data Engineer Train Canaux Digitaux (IT)</t>
  </si>
  <si>
    <t>BlueSoftGroup</t>
  </si>
  <si>
    <t>Senior data scientist remote work</t>
  </si>
  <si>
    <t>Montería, Cordoba, Colombia</t>
  </si>
  <si>
    <t>Teamtailor AB</t>
  </si>
  <si>
    <t>Director data science</t>
  </si>
  <si>
    <t>['python', 'azure', 'gcp', 'snowflake', 'pyspark', 'keras', 'tensorflow']</t>
  </si>
  <si>
    <t>{'cloud': ['azure', 'gcp', 'snowflake'], 'libraries': ['pyspark', 'keras', 'tensorflow'], 'programming': ['python']}</t>
  </si>
  <si>
    <t>Data Warehouse Analyst - Data Analyst - power BI - Tolling ...</t>
  </si>
  <si>
    <t>Pyramid Technology Solutions</t>
  </si>
  <si>
    <t>['go', 'sql', 'python', 'powershell', 'sql server', 'oracle', 'linux', 'unix', 'windows', 'power bi', 'excel', 'visio', 'tableau', 'flow']</t>
  </si>
  <si>
    <t>{'analyst_tools': ['power bi', 'excel', 'visio', 'tableau'], 'cloud': ['oracle'], 'databases': ['sql server'], 'os': ['linux', 'unix', 'windows'], 'other': ['flow'], 'programming': ['go', 'sql', 'python', 'powershell']}</t>
  </si>
  <si>
    <t>['java', 'python', 'r', 'scala', 'sql', 'sql server', 'oracle', 'hadoop']</t>
  </si>
  <si>
    <t>{'cloud': ['oracle'], 'databases': ['sql server'], 'libraries': ['hadoop'], 'programming': ['java', 'python', 'r', 'scala', 'sql']}</t>
  </si>
  <si>
    <t>['python', 'sql', 'aws', 'databricks', 'spark', 'pyspark']</t>
  </si>
  <si>
    <t>{'cloud': ['aws', 'databricks'], 'libraries': ['spark', 'pyspark'], 'programming': ['python', 'sql']}</t>
  </si>
  <si>
    <t>Ingeniance</t>
  </si>
  <si>
    <t>['java', 'c#', 'scala', 'python', 'sql', 'nosql', 'cassandra', 'redis', 'aws', 'azure', 'gcp', 'docker', 'kubernetes']</t>
  </si>
  <si>
    <t>{'cloud': ['aws', 'azure', 'gcp'], 'databases': ['cassandra', 'redis'], 'other': ['docker', 'kubernetes'], 'programming': ['java', 'c#', 'scala', 'python', 'sql', 'nosql']}</t>
  </si>
  <si>
    <t>['sql', 'nosql', 'java', 'scala', 'python', 'aws']</t>
  </si>
  <si>
    <t>{'cloud': ['aws'], 'programming': ['sql', 'nosql', 'java', 'scala', 'python']}</t>
  </si>
  <si>
    <t>['r', 'mysql', 'snowflake', 'oracle', 'hadoop', 'spark']</t>
  </si>
  <si>
    <t>{'cloud': ['snowflake', 'oracle'], 'databases': ['mysql'], 'libraries': ['hadoop', 'spark'], 'programming': ['r']}</t>
  </si>
  <si>
    <t>Growth Data Engineer (San Francisco, CA or Remote)</t>
  </si>
  <si>
    <t>Data Analytics &amp; Engineering - Data Analyst I Data Analyst I</t>
  </si>
  <si>
    <t>MindLance</t>
  </si>
  <si>
    <t>['python', 'r', 'sas', 'sas', 'aws', 'azure', 'scikit-learn', 'tensorflow', 'pytorch', 'pandas', 'numpy']</t>
  </si>
  <si>
    <t>{'analyst_tools': ['sas'], 'cloud': ['aws', 'azure'], 'libraries': ['scikit-learn', 'tensorflow', 'pytorch', 'pandas', 'numpy'], 'programming': ['python', 'r', 'sas']}</t>
  </si>
  <si>
    <t>['word', 'spreadsheet', 'flow']</t>
  </si>
  <si>
    <t>{'analyst_tools': ['word', 'spreadsheet'], 'other': ['flow']}</t>
  </si>
  <si>
    <t>Data Analyst, Client Success</t>
  </si>
  <si>
    <t>AssetMark</t>
  </si>
  <si>
    <t>Junior Data Engineer - Data Scientist - Basti</t>
  </si>
  <si>
    <t>Basti, Uttar Pradesh, India</t>
  </si>
  <si>
    <t>via Intuit Careers</t>
  </si>
  <si>
    <t>['cassandra', 'hadoop', 'kafka', 'spark']</t>
  </si>
  <si>
    <t>{'databases': ['cassandra'], 'libraries': ['hadoop', 'kafka', 'spark']}</t>
  </si>
  <si>
    <t>Technical Support Analyst - Competitive Pay</t>
  </si>
  <si>
    <t>Practice Evolve</t>
  </si>
  <si>
    <t>INTERNSHIP - Data Scientist Supply Chain Management F/H/NB</t>
  </si>
  <si>
    <t>Subsea 7</t>
  </si>
  <si>
    <t>Eggersmann - Gruppe</t>
  </si>
  <si>
    <t>Solution Architect (Data Analytics)</t>
  </si>
  <si>
    <t>Zentact Systems Pte. Ltd.</t>
  </si>
  <si>
    <t>['sql', 'nosql', 'r', 'python', 'db2', 'mysql', 'oracle', 'snowflake']</t>
  </si>
  <si>
    <t>{'cloud': ['oracle', 'snowflake'], 'databases': ['db2', 'mysql'], 'programming': ['sql', 'nosql', 'r', 'python']}</t>
  </si>
  <si>
    <t>Sr. Data Analyst, CRM Lead</t>
  </si>
  <si>
    <t>Foot Locker, Inc., Foot Locker</t>
  </si>
  <si>
    <t>['sql', 'python', 'scala', 'r', 'excel']</t>
  </si>
  <si>
    <t>{'analyst_tools': ['excel'], 'programming': ['sql', 'python', 'scala', 'r']}</t>
  </si>
  <si>
    <t>Principal Data Scientist | London | £115,000</t>
  </si>
  <si>
    <t>Kemp Bros. Construction, Inc.</t>
  </si>
  <si>
    <t>IT-Data Scientist (m/w/d)</t>
  </si>
  <si>
    <t>Helmstedt, Germany</t>
  </si>
  <si>
    <t>Synedat Consulting GmbH</t>
  </si>
  <si>
    <t>Harrow, UK</t>
  </si>
  <si>
    <t>Data Scientist (w/m/div.) - Datenbankentwicklung/BI, Ingenieur</t>
  </si>
  <si>
    <t>['sql', 'python', 'scala', 'aws', 'redshift', 'snowflake', 'kafka', 'spark', 'airflow']</t>
  </si>
  <si>
    <t>{'cloud': ['aws', 'redshift', 'snowflake'], 'libraries': ['kafka', 'spark', 'airflow'], 'programming': ['sql', 'python', 'scala']}</t>
  </si>
  <si>
    <t>Professional-Big Data Engineer</t>
  </si>
  <si>
    <t>.NET Core Engineer</t>
  </si>
  <si>
    <t>Capital Markets Gateway (CMG)</t>
  </si>
  <si>
    <t>Change Leader</t>
  </si>
  <si>
    <t>DATA ANALYST - (Job Number: 00052964491)</t>
  </si>
  <si>
    <t>Blaufelden, Germany</t>
  </si>
  <si>
    <t>CreditPlus Bank</t>
  </si>
  <si>
    <t>Data Analyst. Job in Ireland NBC4i Jobs</t>
  </si>
  <si>
    <t>Kantar Group Ltd.</t>
  </si>
  <si>
    <t>['r', 'python', 'go', 'git']</t>
  </si>
  <si>
    <t>{'other': ['git'], 'programming': ['r', 'python', 'go']}</t>
  </si>
  <si>
    <t>Construction Data Analyst I F+G</t>
  </si>
  <si>
    <t>SNC-Lavalin Group Inc.</t>
  </si>
  <si>
    <t>Data Analyst/Data Scientist/Data Engineer, Group Internal Audit</t>
  </si>
  <si>
    <t>Keppel Corporation Limited</t>
  </si>
  <si>
    <t>Data Engineer (m/f) - Hybrid (Lisbon)</t>
  </si>
  <si>
    <t>['python', 'java', 'scala', 'sql', 'shell', 'bash', 'databricks', 'azure', 'spark', 'airflow', 'kafka', 'unix', 'docker', 'kubernetes']</t>
  </si>
  <si>
    <t>{'cloud': ['databricks', 'azure'], 'libraries': ['spark', 'airflow', 'kafka'], 'os': ['unix'], 'other': ['docker', 'kubernetes'], 'programming': ['python', 'java', 'scala', 'sql', 'shell', 'bash']}</t>
  </si>
  <si>
    <t>Chief Data Science and Data Engineering Officer, Frankfurt</t>
  </si>
  <si>
    <t>Data Scientist Nxt-analytics and Ai</t>
  </si>
  <si>
    <t>['python', 'r', 'sql', 'nosql', 'scala', 'java', 'c', 'aws', 'gcp', 'azure', 'hugging face', 'tensorflow', 'keras', 'mxnet', 'pytorch', 'github', 'jenkins']</t>
  </si>
  <si>
    <t>{'cloud': ['aws', 'gcp', 'azure'], 'libraries': ['hugging face', 'tensorflow', 'keras', 'mxnet', 'pytorch'], 'other': ['github', 'jenkins'], 'programming': ['python', 'r', 'sql', 'nosql', 'scala', 'java', 'c']}</t>
  </si>
  <si>
    <t>Data engineer (h/f/x)</t>
  </si>
  <si>
    <t>via Jobagent.ch</t>
  </si>
  <si>
    <t>VAUDOISE ASSURANCES HOLDING SA</t>
  </si>
  <si>
    <t>['python', 'vba', 'perl', 'html', 'word', 'excel', 'powerpoint', 'outlook']</t>
  </si>
  <si>
    <t>{'analyst_tools': ['word', 'excel', 'powerpoint', 'outlook'], 'programming': ['python', 'vba', 'perl', 'html']}</t>
  </si>
  <si>
    <t>Senior Data Engineer-Power BI</t>
  </si>
  <si>
    <t>GHGSat</t>
  </si>
  <si>
    <t>Data Defense Operations Analyst (Multiple Positions)</t>
  </si>
  <si>
    <t>['python', 'sql', 'nosql', 'mongo', 'go', 'mysql', 'redis', 'hadoop', 'pandas', 'linux']</t>
  </si>
  <si>
    <t>{'databases': ['mysql', 'redis'], 'libraries': ['hadoop', 'pandas'], 'os': ['linux'], 'programming': ['python', 'sql', 'nosql', 'mongo', 'go']}</t>
  </si>
  <si>
    <t>Sr Data Scientist Risks - Data Science &amp; Bi</t>
  </si>
  <si>
    <t>['go', 'scikit-learn']</t>
  </si>
  <si>
    <t>{'libraries': ['scikit-learn'], 'programming': ['go']}</t>
  </si>
  <si>
    <t>Data Analyst Marketing - H/F</t>
  </si>
  <si>
    <t>Data Analyst (Computer and Mathematical)</t>
  </si>
  <si>
    <t>Express Employment Professionals   Indianapolis</t>
  </si>
  <si>
    <t>Data Analyst - Marketing Analytics</t>
  </si>
  <si>
    <t>['sql', 'r', 'python', 'tableau', 'spreadsheet']</t>
  </si>
  <si>
    <t>{'analyst_tools': ['tableau', 'spreadsheet'], 'programming': ['sql', 'r', 'python']}</t>
  </si>
  <si>
    <t>Data Analyst - (100% Remote)</t>
  </si>
  <si>
    <t>Above Lending, Inc.</t>
  </si>
  <si>
    <t>Assistant Scientist - Data Engineering</t>
  </si>
  <si>
    <t>['python', 'sql', 'azure', 'databricks', 'pyspark', 'github']</t>
  </si>
  <si>
    <t>{'cloud': ['azure', 'databricks'], 'libraries': ['pyspark'], 'other': ['github'], 'programming': ['python', 'sql']}</t>
  </si>
  <si>
    <t>Jobzem (70932783)</t>
  </si>
  <si>
    <t>Data Scientist - Battery Energy Storage System</t>
  </si>
  <si>
    <t>['sql', 'python', 'r', 'sql server', 'spark', 'hadoop', 'tableau']</t>
  </si>
  <si>
    <t>{'analyst_tools': ['tableau'], 'databases': ['sql server'], 'libraries': ['spark', 'hadoop'], 'programming': ['sql', 'python', 'r']}</t>
  </si>
  <si>
    <t>Data Scientist (M/F/d)</t>
  </si>
  <si>
    <t>['sql', 'tableau', 'excel', 'jira', 'confluence']</t>
  </si>
  <si>
    <t>{'analyst_tools': ['tableau', 'excel'], 'async': ['jira', 'confluence'], 'programming': ['sql']}</t>
  </si>
  <si>
    <t>Lead Data Scientist - Vp</t>
  </si>
  <si>
    <t>Senior Data Engineer, TIDAL (Remote)</t>
  </si>
  <si>
    <t>['python', 'go', 'databricks', 'redshift', 'snowflake', 'aws', 'gdpr', 'airflow', 'looker', 'tableau', 'git']</t>
  </si>
  <si>
    <t>{'analyst_tools': ['looker', 'tableau'], 'cloud': ['databricks', 'redshift', 'snowflake', 'aws'], 'libraries': ['gdpr', 'airflow'], 'other': ['git'], 'programming': ['python', 'go']}</t>
  </si>
  <si>
    <t>MarketDial</t>
  </si>
  <si>
    <t>['python', 'sql', 'r', 'sas', 'sas', 'powerpoint']</t>
  </si>
  <si>
    <t>{'analyst_tools': ['sas', 'powerpoint'], 'programming': ['python', 'sql', 'r', 'sas']}</t>
  </si>
  <si>
    <t>Phia LLC</t>
  </si>
  <si>
    <t>Data Scientist - Mathematics and Computer Science</t>
  </si>
  <si>
    <t>HMGCC</t>
  </si>
  <si>
    <t>Hackensack Meridian Health Inc.</t>
  </si>
  <si>
    <t>['python', 'gcp', 'aws', 'bigquery', 'spark', 'airflow', 'pyspark']</t>
  </si>
  <si>
    <t>{'cloud': ['gcp', 'aws', 'bigquery'], 'libraries': ['spark', 'airflow', 'pyspark'], 'programming': ['python']}</t>
  </si>
  <si>
    <t>Analyste de test data h/f (CDI)</t>
  </si>
  <si>
    <t>['sql', 'sas', 'sas', 'vba', 'excel', 'jira']</t>
  </si>
  <si>
    <t>{'analyst_tools': ['sas', 'excel'], 'async': ['jira'], 'programming': ['sql', 'sas', 'vba']}</t>
  </si>
  <si>
    <t>Thornburg Investment Management</t>
  </si>
  <si>
    <t>Data Engineer Large Language Models</t>
  </si>
  <si>
    <t>Data Science &amp; Machine Learning Engineer</t>
  </si>
  <si>
    <t>Valiant Solutions</t>
  </si>
  <si>
    <t>['python', 'aws', 'hadoop', 'kafka', 'spark', 'tableau', 'splunk']</t>
  </si>
  <si>
    <t>{'analyst_tools': ['tableau', 'splunk'], 'cloud': ['aws'], 'libraries': ['hadoop', 'kafka', 'spark'], 'programming': ['python']}</t>
  </si>
  <si>
    <t>Data Scientist in Telematik mit Schwerpunkt Projektmanagement (w/m/d)</t>
  </si>
  <si>
    <t>Junior Water Resources Engineer</t>
  </si>
  <si>
    <t>Abeokuta, Nigeria</t>
  </si>
  <si>
    <t>['python', 'java', 'c++', 'sql', 'nosql', 'mongodb', 'mongodb', 'aws', 'databricks', 'spark', 'jenkins', 'jira', 'confluence']</t>
  </si>
  <si>
    <t>{'async': ['jira', 'confluence'], 'cloud': ['aws', 'databricks'], 'databases': ['mongodb'], 'libraries': ['spark'], 'other': ['jenkins'], 'programming': ['python', 'java', 'c++', 'sql', 'nosql', 'mongodb']}</t>
  </si>
  <si>
    <t>Hitachi Solutions Europe</t>
  </si>
  <si>
    <t>['sql', 'python', 'spark', 'kafka', 'tableau', 'git', 'docker', 'kubernetes']</t>
  </si>
  <si>
    <t>{'analyst_tools': ['tableau'], 'libraries': ['spark', 'kafka'], 'other': ['git', 'docker', 'kubernetes'], 'programming': ['sql', 'python']}</t>
  </si>
  <si>
    <t>(Senior) Data Engineer (w/m/x)</t>
  </si>
  <si>
    <t>via ReQuest GmbH</t>
  </si>
  <si>
    <t>Balfour Beatty PLC</t>
  </si>
  <si>
    <t>['sql', 'python', 'aws', 'redshift', 'azure', 'databricks', 'spark', 'pandas', 'ssis']</t>
  </si>
  <si>
    <t>{'analyst_tools': ['ssis'], 'cloud': ['aws', 'redshift', 'azure', 'databricks'], 'libraries': ['spark', 'pandas'], 'programming': ['sql', 'python']}</t>
  </si>
  <si>
    <t>['python', 'scala', 'java', 'aws', 'azure', 'spark', 'kafka', 'flow', 'kubernetes', 'git', 'jenkins', 'jira', 'confluence']</t>
  </si>
  <si>
    <t>{'async': ['jira', 'confluence'], 'cloud': ['aws', 'azure'], 'libraries': ['spark', 'kafka'], 'other': ['flow', 'kubernetes', 'git', 'jenkins'], 'programming': ['python', 'scala', 'java']}</t>
  </si>
  <si>
    <t>['python', 'aws', 'redshift', 'hadoop', 'express', 'jira', 'confluence']</t>
  </si>
  <si>
    <t>{'async': ['jira', 'confluence'], 'cloud': ['aws', 'redshift'], 'libraries': ['hadoop'], 'programming': ['python'], 'webframeworks': ['express']}</t>
  </si>
  <si>
    <t>Indie Campers</t>
  </si>
  <si>
    <t>['sql', 'redshift', 'phoenix', 'tableau']</t>
  </si>
  <si>
    <t>{'analyst_tools': ['tableau'], 'cloud': ['redshift'], 'programming': ['sql'], 'webframeworks': ['phoenix']}</t>
  </si>
  <si>
    <t>Digital Solutions Pte. Ltd.</t>
  </si>
  <si>
    <t>Junior Data Scientist/Data Modeler</t>
  </si>
  <si>
    <t>Data Engineer (Part-time) - Remote</t>
  </si>
  <si>
    <t>Senior Data Engineer (264)</t>
  </si>
  <si>
    <t>Ubiminds</t>
  </si>
  <si>
    <t>['python', 'typescript', 'sql', 'nosql', 'mongodb', 'mongodb', 'sql server', 'azure', 'aws', 'snowflake', 'react', 'power bi', 'tableau', 'gitlab', 'docker', 'terraform']</t>
  </si>
  <si>
    <t>{'analyst_tools': ['power bi', 'tableau'], 'cloud': ['azure', 'aws', 'snowflake'], 'databases': ['mongodb', 'sql server'], 'libraries': ['react'], 'other': ['gitlab', 'docker', 'terraform'], 'programming': ['python', 'typescript', 'sql', 'nosql', 'mongodb']}</t>
  </si>
  <si>
    <t>['python', 'perl', 'r', 'azure', 'hadoop', 'pytorch', 'mxnet', 'phoenix', 'tableau', 'power bi', 'flow']</t>
  </si>
  <si>
    <t>{'analyst_tools': ['tableau', 'power bi'], 'cloud': ['azure'], 'libraries': ['hadoop', 'pytorch', 'mxnet'], 'other': ['flow'], 'programming': ['python', 'perl', 'r'], 'webframeworks': ['phoenix']}</t>
  </si>
  <si>
    <t>Data Scientist, Analytics - Growth</t>
  </si>
  <si>
    <t>eyos</t>
  </si>
  <si>
    <t>['python', 'sql', 'mysql', 'snowflake', 'pytorch', 'git', 'bitbucket']</t>
  </si>
  <si>
    <t>{'cloud': ['snowflake'], 'databases': ['mysql'], 'libraries': ['pytorch'], 'other': ['git', 'bitbucket'], 'programming': ['python', 'sql']}</t>
  </si>
  <si>
    <t>Orbit Jobs Hiring Nationwide</t>
  </si>
  <si>
    <t>DM GKYC - Business Analyst</t>
  </si>
  <si>
    <t>System Engineer- Cloud (1668687473 Homebased)</t>
  </si>
  <si>
    <t>Quezon, Philippines</t>
  </si>
  <si>
    <t>['aws', 'azure', 'linux', 'windows']</t>
  </si>
  <si>
    <t>{'cloud': ['aws', 'azure'], 'os': ['linux', 'windows']}</t>
  </si>
  <si>
    <t>Duba Saudi Arabia</t>
  </si>
  <si>
    <t>Data Engineer - H/F (CDI)</t>
  </si>
  <si>
    <t>MANAGING</t>
  </si>
  <si>
    <t>Valrico, FL</t>
  </si>
  <si>
    <t>Desarrollador full stack semi senior</t>
  </si>
  <si>
    <t>Jobzem (14097313)</t>
  </si>
  <si>
    <t>Analyst – Data Analytics</t>
  </si>
  <si>
    <t>Vevo</t>
  </si>
  <si>
    <t>['sql', 'python', 'looker', 'excel']</t>
  </si>
  <si>
    <t>{'analyst_tools': ['looker', 'excel'], 'programming': ['sql', 'python']}</t>
  </si>
  <si>
    <t>Marysville, OH   (+2 others)</t>
  </si>
  <si>
    <t>['aws', 'redshift', 'snowflake', 'windows', 'tableau']</t>
  </si>
  <si>
    <t>{'analyst_tools': ['tableau'], 'cloud': ['aws', 'redshift', 'snowflake'], 'os': ['windows']}</t>
  </si>
  <si>
    <t>Senior Project Controls Engineer</t>
  </si>
  <si>
    <t>CV Library</t>
  </si>
  <si>
    <t>['sql', 'r', 'python', 'javascript', 'power bi', 'excel']</t>
  </si>
  <si>
    <t>{'analyst_tools': ['power bi', 'excel'], 'programming': ['sql', 'r', 'python', 'javascript']}</t>
  </si>
  <si>
    <t>['java', 'scala', 'python', 'nosql', 'sql', 'mongo', 'shell', 'redshift', 'aws', 'azure', 'snowflake', 'hadoop', 'kafka', 'spark', 'unix', 'linux']</t>
  </si>
  <si>
    <t>{'cloud': ['redshift', 'aws', 'azure', 'snowflake'], 'libraries': ['hadoop', 'kafka', 'spark'], 'os': ['unix', 'linux'], 'programming': ['java', 'scala', 'python', 'nosql', 'sql', 'mongo', 'shell']}</t>
  </si>
  <si>
    <t>['python', 'scala', 'sql', 'java', 'nosql', 'mongo', 'shell', 'mysql', 'cassandra', 'aws', 'azure', 'redshift', 'snowflake', 'spark', 'hadoop', 'kafka']</t>
  </si>
  <si>
    <t>{'cloud': ['aws', 'azure', 'redshift', 'snowflake'], 'databases': ['mysql', 'cassandra'], 'libraries': ['spark', 'hadoop', 'kafka'], 'programming': ['python', 'scala', 'sql', 'java', 'nosql', 'mongo', 'shell']}</t>
  </si>
  <si>
    <t>West Jakarta City, Jakarta, Indonesia</t>
  </si>
  <si>
    <t>Cloud Kinetics Technology Solutions Private Ltd</t>
  </si>
  <si>
    <t>['sql', 'python', 'java', 'windows', 'ubuntu', 'linux']</t>
  </si>
  <si>
    <t>{'os': ['windows', 'ubuntu', 'linux'], 'programming': ['sql', 'python', 'java']}</t>
  </si>
  <si>
    <t>via Careers At Apple</t>
  </si>
  <si>
    <t>Data Analyst - Ecommerce</t>
  </si>
  <si>
    <t>['java', 'spark', 'hadoop', 'kafka', 'spring', 'jenkins', 'github', 'confluence', 'jira']</t>
  </si>
  <si>
    <t>{'async': ['confluence', 'jira'], 'libraries': ['spark', 'hadoop', 'kafka', 'spring'], 'other': ['jenkins', 'github'], 'programming': ['java']}</t>
  </si>
  <si>
    <t>Lead Data Management Analyst - Enterprise Data Management ...</t>
  </si>
  <si>
    <t>Distinguished Data Engineer (Work from home Eligible)</t>
  </si>
  <si>
    <t>Data Analyst for Health &amp; Safety Team Intern - March 2023</t>
  </si>
  <si>
    <t>['aws', 'tableau', 'power bi', 'qlik']</t>
  </si>
  <si>
    <t>{'analyst_tools': ['tableau', 'power bi', 'qlik'], 'cloud': ['aws']}</t>
  </si>
  <si>
    <t>['python', 'sql', 'databricks', 'aws', 'azure', 'gcp', 'spark', 'pyspark', 'git', 'docker', 'kubernetes']</t>
  </si>
  <si>
    <t>{'cloud': ['databricks', 'aws', 'azure', 'gcp'], 'libraries': ['spark', 'pyspark'], 'other': ['git', 'docker', 'kubernetes'], 'programming': ['python', 'sql']}</t>
  </si>
  <si>
    <t>Visalia, CA</t>
  </si>
  <si>
    <t>Self-Help Enterprises</t>
  </si>
  <si>
    <t>['sheets', 'excel', 'word', 'outlook']</t>
  </si>
  <si>
    <t>{'analyst_tools': ['sheets', 'excel', 'word', 'outlook']}</t>
  </si>
  <si>
    <t>Data Analyst Programmatic</t>
  </si>
  <si>
    <t>['python', 'go', 'sql', 'pyspark', 'spreadsheet', 'excel']</t>
  </si>
  <si>
    <t>{'analyst_tools': ['spreadsheet', 'excel'], 'libraries': ['pyspark'], 'programming': ['python', 'go', 'sql']}</t>
  </si>
  <si>
    <t>Internship/ Motorola Marketing Data Analyst - Join a Leading Company</t>
  </si>
  <si>
    <t>Senior BI Data Analyst (m/f) - Job based in Luxembourg</t>
  </si>
  <si>
    <t>Reposebay</t>
  </si>
  <si>
    <t>Data management lead</t>
  </si>
  <si>
    <t>Inglewood, CA</t>
  </si>
  <si>
    <t>Transportation analyst</t>
  </si>
  <si>
    <t>AIT Worldwide Logistics</t>
  </si>
  <si>
    <t>XR/AR Display Prototyping Engineer, up to Staff.</t>
  </si>
  <si>
    <t>['linux', 'sheets']</t>
  </si>
  <si>
    <t>{'analyst_tools': ['sheets'], 'os': ['linux']}</t>
  </si>
  <si>
    <t>Data &amp; Analytics Lead</t>
  </si>
  <si>
    <t>via Lucrezi.ro</t>
  </si>
  <si>
    <t>Tidal</t>
  </si>
  <si>
    <t>['python', 'c', 'go', 'databricks', 'redshift', 'snowflake', 'aws', 'gdpr', 'airflow', 'looker', 'tableau', 'git']</t>
  </si>
  <si>
    <t>{'analyst_tools': ['looker', 'tableau'], 'cloud': ['databricks', 'redshift', 'snowflake', 'aws'], 'libraries': ['gdpr', 'airflow'], 'other': ['git'], 'programming': ['python', 'c', 'go']}</t>
  </si>
  <si>
    <t>Senior Data Analyst - Growth &amp; Customer Engagement</t>
  </si>
  <si>
    <t>['python', 'aws', 'azure', 'numpy', 'scikit-learn', 'pandas', 'git', 'svn']</t>
  </si>
  <si>
    <t>{'cloud': ['aws', 'azure'], 'libraries': ['numpy', 'scikit-learn', 'pandas'], 'other': ['git', 'svn'], 'programming': ['python']}</t>
  </si>
  <si>
    <t>IT - Data Analyst</t>
  </si>
  <si>
    <t>AFR Services</t>
  </si>
  <si>
    <t>ST2 ManTech Advanced Systems Intl</t>
  </si>
  <si>
    <t>['sql', 'mysql', 'sql server', 'oracle', 'aws', 'azure', 'hadoop', 'spark', 'kafka', 'power bi', 'flow', 'gitlab', 'yarn', 'atlassian', 'jira', 'confluence']</t>
  </si>
  <si>
    <t>{'analyst_tools': ['power bi'], 'async': ['jira', 'confluence'], 'cloud': ['oracle', 'aws', 'azure'], 'databases': ['mysql', 'sql server'], 'libraries': ['hadoop', 'spark', 'kafka'], 'other': ['flow', 'gitlab', 'yarn', 'atlassian'], 'programming': ['sql']}</t>
  </si>
  <si>
    <t>Global Clinic Agenda Analyst (Data Analyst)</t>
  </si>
  <si>
    <t>Data scientist analyst</t>
  </si>
  <si>
    <t>['go', 'java', 'python', 'javascript', 'c++', 'sas', 'sas', 'spring', 'tableau', 'docker', 'jenkins']</t>
  </si>
  <si>
    <t>{'analyst_tools': ['sas', 'tableau'], 'libraries': ['spring'], 'other': ['docker', 'jenkins'], 'programming': ['go', 'java', 'python', 'javascript', 'c++', 'sas']}</t>
  </si>
  <si>
    <t>All The Top Bananas Germany</t>
  </si>
  <si>
    <t>Data Scientist – Cybersecurity (BHJOB22048_730)</t>
  </si>
  <si>
    <t>ITmPowered</t>
  </si>
  <si>
    <t>['r', 'python', 'scala', 'java', 'sql', 'shell', 'jupyter', 'numpy', 'pyspark', 'spark', 'hadoop', 'splunk', 'tableau']</t>
  </si>
  <si>
    <t>{'analyst_tools': ['splunk', 'tableau'], 'libraries': ['jupyter', 'numpy', 'pyspark', 'spark', 'hadoop'], 'programming': ['r', 'python', 'scala', 'java', 'sql', 'shell']}</t>
  </si>
  <si>
    <t>Data Analyst with Retail / wholesale banking concepts</t>
  </si>
  <si>
    <t>ALTEN PROEX</t>
  </si>
  <si>
    <t>Atos Syntel Inc.</t>
  </si>
  <si>
    <t>['sql', 'snowflake', 'github']</t>
  </si>
  <si>
    <t>{'cloud': ['snowflake'], 'other': ['github'], 'programming': ['sql']}</t>
  </si>
  <si>
    <t>Customer Success</t>
  </si>
  <si>
    <t>Obviously AI</t>
  </si>
  <si>
    <t>stage – data science nouvelles strategies d’embeddings en nlp – h/f</t>
  </si>
  <si>
    <t>Ikon Recruit</t>
  </si>
  <si>
    <t>['sql', 'azure', 'databricks', 'spark', 'kafka', 'git']</t>
  </si>
  <si>
    <t>{'cloud': ['azure', 'databricks'], 'libraries': ['spark', 'kafka'], 'other': ['git'], 'programming': ['sql']}</t>
  </si>
  <si>
    <t>Scientist II</t>
  </si>
  <si>
    <t>Black Piano</t>
  </si>
  <si>
    <t>['python', 'sql', 'mysql', 'numpy', 'pandas', 'spark', 'hadoop']</t>
  </si>
  <si>
    <t>{'databases': ['mysql'], 'libraries': ['numpy', 'pandas', 'spark', 'hadoop'], 'programming': ['python', 'sql']}</t>
  </si>
  <si>
    <t>Data Engineer II (snowflake)</t>
  </si>
  <si>
    <t>ISMART RECRUIT</t>
  </si>
  <si>
    <t>['c', 'python', 'sql', 'mysql', 'pandas', 'numpy', 'matplotlib', 'scikit-learn', 'tensorflow', 'keras', 'tableau']</t>
  </si>
  <si>
    <t>{'analyst_tools': ['tableau'], 'databases': ['mysql'], 'libraries': ['pandas', 'numpy', 'matplotlib', 'scikit-learn', 'tensorflow', 'keras'], 'programming': ['c', 'python', 'sql']}</t>
  </si>
  <si>
    <t>VETC Viet Nam Joint Stock Company</t>
  </si>
  <si>
    <t>['sql', 'nosql', 'python', 'r', 'sas', 'sas', 'scala', 'oracle', 'matplotlib', 'spark', 'tableau', 'excel', 'power bi']</t>
  </si>
  <si>
    <t>{'analyst_tools': ['sas', 'tableau', 'excel', 'power bi'], 'cloud': ['oracle'], 'libraries': ['matplotlib', 'spark'], 'programming': ['sql', 'nosql', 'python', 'r', 'sas', 'scala']}</t>
  </si>
  <si>
    <t>Global Loyalty Indonesia</t>
  </si>
  <si>
    <t>['python', 'sql', 'mongodb', 'mongodb', 'mysql']</t>
  </si>
  <si>
    <t>{'databases': ['mongodb', 'mysql'], 'programming': ['python', 'sql', 'mongodb']}</t>
  </si>
  <si>
    <t>['c', 'sql', 'python', 'r', 'tableau']</t>
  </si>
  <si>
    <t>{'analyst_tools': ['tableau'], 'programming': ['c', 'sql', 'python', 'r']}</t>
  </si>
  <si>
    <t>West Recruitment Consulting</t>
  </si>
  <si>
    <t>DATA ANALYST - ALGÉS</t>
  </si>
  <si>
    <t>Grupo Egor</t>
  </si>
  <si>
    <t>Risk Analytics and Insights Manager</t>
  </si>
  <si>
    <t>Tosca Services, LLC</t>
  </si>
  <si>
    <t>['sql', 'python', 'outlook', 'powerpoint', 'word', 'visio', 'power bi']</t>
  </si>
  <si>
    <t>{'analyst_tools': ['outlook', 'powerpoint', 'word', 'visio', 'power bi'], 'programming': ['sql', 'python']}</t>
  </si>
  <si>
    <t>['sql', 'python', 'sql server', 'snowflake', 'aws', 'power bi', 'ssis', 'git']</t>
  </si>
  <si>
    <t>{'analyst_tools': ['power bi', 'ssis'], 'cloud': ['snowflake', 'aws'], 'databases': ['sql server'], 'other': ['git'], 'programming': ['sql', 'python']}</t>
  </si>
  <si>
    <t>Ingeniero de Data Scientist</t>
  </si>
  <si>
    <t>['sql', 'java', 'python', 'redshift', 'snowflake', 'aws', 'hadoop', 'spark', 'tableau']</t>
  </si>
  <si>
    <t>{'analyst_tools': ['tableau'], 'cloud': ['redshift', 'snowflake', 'aws'], 'libraries': ['hadoop', 'spark'], 'programming': ['sql', 'java', 'python']}</t>
  </si>
  <si>
    <t>Ferris, TX</t>
  </si>
  <si>
    <t>Data Analyst/Power BI Developer</t>
  </si>
  <si>
    <t>Preludesys</t>
  </si>
  <si>
    <t>['sas', 'sas', 'power bi', 'dax', 'sap', 'tableau', 'jira']</t>
  </si>
  <si>
    <t>{'analyst_tools': ['sas', 'power bi', 'dax', 'sap', 'tableau'], 'async': ['jira'], 'programming': ['sas']}</t>
  </si>
  <si>
    <t>['nosql', 'mongodb', 'mongodb', 'python', 'r', 'javascript', 'hadoop', 'spark', 'docker', 'kubernetes']</t>
  </si>
  <si>
    <t>{'databases': ['mongodb'], 'libraries': ['hadoop', 'spark'], 'other': ['docker', 'kubernetes'], 'programming': ['nosql', 'mongodb', 'python', 'r', 'javascript']}</t>
  </si>
  <si>
    <t>AB InBev, Associate Data Scientist</t>
  </si>
  <si>
    <t>['python', 'sql', 'r', 'c++', 'vba', 'shell', 'aws', 'gcp', 'azure', 'spark', 'linux', 'excel']</t>
  </si>
  <si>
    <t>{'analyst_tools': ['excel'], 'cloud': ['aws', 'gcp', 'azure'], 'libraries': ['spark'], 'os': ['linux'], 'programming': ['python', 'sql', 'r', 'c++', 'vba', 'shell']}</t>
  </si>
  <si>
    <t>Senior Data Engineer | Turing (12670)</t>
  </si>
  <si>
    <t>RED PILL RH</t>
  </si>
  <si>
    <t>Projektingenieur (m/w/d) Data Engineering</t>
  </si>
  <si>
    <t>BRÜGGEN ENGINEERING GmbH</t>
  </si>
  <si>
    <t>Manager-Applied Data Scientist</t>
  </si>
  <si>
    <t>TESCO</t>
  </si>
  <si>
    <t>(junior) Data Analyst (m/w/d) Data Warehouse</t>
  </si>
  <si>
    <t>ARAG Krankenversicherungs-AG</t>
  </si>
  <si>
    <t>Carecone Pty. Ltd.</t>
  </si>
  <si>
    <t>['shell', 'db2', 'aws', 'redshift', 'airflow', 'unix', 'cognos', 'tableau', 'jenkins']</t>
  </si>
  <si>
    <t>{'analyst_tools': ['cognos', 'tableau'], 'cloud': ['aws', 'redshift'], 'databases': ['db2'], 'libraries': ['airflow'], 'os': ['unix'], 'other': ['jenkins'], 'programming': ['shell']}</t>
  </si>
  <si>
    <t>Consultor Bi/Data Analyst</t>
  </si>
  <si>
    <t>Sygris</t>
  </si>
  <si>
    <t>Take2 Consulting</t>
  </si>
  <si>
    <t>['python', 'sql', 'azure', 'databricks', 'express', 'unity', 'git', 'jenkins', 'jira', 'confluence']</t>
  </si>
  <si>
    <t>{'async': ['jira', 'confluence'], 'cloud': ['azure', 'databricks'], 'other': ['unity', 'git', 'jenkins'], 'programming': ['python', 'sql'], 'webframeworks': ['express']}</t>
  </si>
  <si>
    <t>Manassas Park, VA</t>
  </si>
  <si>
    <t>['python', 'java', 'scala', 'sql', 'aws', 'redshift', 'spark', 'airflow', 'hadoop']</t>
  </si>
  <si>
    <t>{'cloud': ['aws', 'redshift'], 'libraries': ['spark', 'airflow', 'hadoop'], 'programming': ['python', 'java', 'scala', 'sql']}</t>
  </si>
  <si>
    <t>['python', 'r', 'sql', 'hadoop', 'spark', 'tableau']</t>
  </si>
  <si>
    <t>{'analyst_tools': ['tableau'], 'libraries': ['hadoop', 'spark'], 'programming': ['python', 'r', 'sql']}</t>
  </si>
  <si>
    <t>U.S. Army Corps of Engineers</t>
  </si>
  <si>
    <t>['python', 'sql', 'sas', 'sas', 'oracle', 'tableau']</t>
  </si>
  <si>
    <t>{'analyst_tools': ['sas', 'tableau'], 'cloud': ['oracle'], 'programming': ['python', 'sql', 'sas']}</t>
  </si>
  <si>
    <t>Data Engineer I, Data Infrastructure - Full-time</t>
  </si>
  <si>
    <t>MYS CTSM - Custody Asset Servicing Analyst ( Hybrid)</t>
  </si>
  <si>
    <t>SAL - Silicon Austria Labs</t>
  </si>
  <si>
    <t>Data Engineer (Airflow/Spark)</t>
  </si>
  <si>
    <t>['sql', 'python', 'spark', 'opencv', 'numpy', 'pandas', 'scikit-learn', 'tensorflow']</t>
  </si>
  <si>
    <t>{'libraries': ['spark', 'opencv', 'numpy', 'pandas', 'scikit-learn', 'tensorflow'], 'programming': ['sql', 'python']}</t>
  </si>
  <si>
    <t>Unreal Engine or Unity Developer</t>
  </si>
  <si>
    <t>['c++', 'c#', 'javascript', 'unreal', 'unity']</t>
  </si>
  <si>
    <t>{'other': ['unreal', 'unity'], 'programming': ['c++', 'c#', 'javascript']}</t>
  </si>
  <si>
    <t>Trujillo, Peru</t>
  </si>
  <si>
    <t>['aws', 'excel', 'flow']</t>
  </si>
  <si>
    <t>{'analyst_tools': ['excel'], 'cloud': ['aws'], 'other': ['flow']}</t>
  </si>
  <si>
    <t>Senior Business Intelligence Analyst, 100% en Remoto</t>
  </si>
  <si>
    <t>Data Science Intern for The Weather Company</t>
  </si>
  <si>
    <t>['python', 'r', 'scikit-learn', 'pandas', 'numpy', 'spark', 'unix']</t>
  </si>
  <si>
    <t>{'libraries': ['scikit-learn', 'pandas', 'numpy', 'spark'], 'os': ['unix'], 'programming': ['python', 'r']}</t>
  </si>
  <si>
    <t>Rancagua, Chile</t>
  </si>
  <si>
    <t>Agrosuper</t>
  </si>
  <si>
    <t>['sql', 'python', 'r', 'azure', 'excel', 'power bi', 'tableau']</t>
  </si>
  <si>
    <t>{'analyst_tools': ['excel', 'power bi', 'tableau'], 'cloud': ['azure'], 'programming': ['sql', 'python', 'r']}</t>
  </si>
  <si>
    <t>Albacete, Spain</t>
  </si>
  <si>
    <t>['sql', 'python', 'scala', 'c#', 'azure', 'spark']</t>
  </si>
  <si>
    <t>{'cloud': ['azure'], 'libraries': ['spark'], 'programming': ['sql', 'python', 'scala', 'c#']}</t>
  </si>
  <si>
    <t>Software Engineer, Legal Tech (frontend, algorithms, data structure)</t>
  </si>
  <si>
    <t>Principal Data Scientist (Data Bricks)</t>
  </si>
  <si>
    <t>Technology Consulting, Inc.</t>
  </si>
  <si>
    <t>Data Engineer – Sydney, NSW</t>
  </si>
  <si>
    <t>['sql', 'vba', 'python', 'r', 'oracle', 'ms access']</t>
  </si>
  <si>
    <t>{'analyst_tools': ['ms access'], 'cloud': ['oracle'], 'programming': ['sql', 'vba', 'python', 'r']}</t>
  </si>
  <si>
    <t>Jacobs Engineering Group</t>
  </si>
  <si>
    <t>(Senior) Data Scientist (all genders) - Datenbankentwicklung/BI...</t>
  </si>
  <si>
    <t>Walldorf, Germany  (+1 other)</t>
  </si>
  <si>
    <t>adesso</t>
  </si>
  <si>
    <t>['python', 'azure', 'airflow', 'datarobot', 'git', 'jenkins']</t>
  </si>
  <si>
    <t>{'analyst_tools': ['datarobot'], 'cloud': ['azure'], 'libraries': ['airflow'], 'other': ['git', 'jenkins'], 'programming': ['python']}</t>
  </si>
  <si>
    <t>Python Data Engineer Jobs</t>
  </si>
  <si>
    <t>Mount Indie, LLC</t>
  </si>
  <si>
    <t>['python', 'elasticsearch', 'neo4j', 'pyspark', 'linux', 'gitlab', 'ansible']</t>
  </si>
  <si>
    <t>{'databases': ['elasticsearch', 'neo4j'], 'libraries': ['pyspark'], 'os': ['linux'], 'other': ['gitlab', 'ansible'], 'programming': ['python']}</t>
  </si>
  <si>
    <t>Campbell Soup Company</t>
  </si>
  <si>
    <t>巨量移動科技有限公司</t>
  </si>
  <si>
    <t>Finku</t>
  </si>
  <si>
    <t>['python', 'aws', 'aurora', 'spark', 'pyspark']</t>
  </si>
  <si>
    <t>{'cloud': ['aws', 'aurora'], 'libraries': ['spark', 'pyspark'], 'programming': ['python']}</t>
  </si>
  <si>
    <t>Data Analyst - BIA</t>
  </si>
  <si>
    <t>Pleasant Plains, NJ</t>
  </si>
  <si>
    <t>via Recrooter.me</t>
  </si>
  <si>
    <t>['java', 'spring', 'angular', 'tableau', 'microstrategy', 'excel']</t>
  </si>
  <si>
    <t>{'analyst_tools': ['tableau', 'microstrategy', 'excel'], 'libraries': ['spring'], 'programming': ['java'], 'webframeworks': ['angular']}</t>
  </si>
  <si>
    <t>High Throughput Screening Data Analyst</t>
  </si>
  <si>
    <t>Bresso, Metropolitan City of Milan, Italy</t>
  </si>
  <si>
    <t>AXXAM SPA</t>
  </si>
  <si>
    <t>Senior Data Engineer (R-12550 )</t>
  </si>
  <si>
    <t>Pinson, AL</t>
  </si>
  <si>
    <t>Marketing Data Science Intern</t>
  </si>
  <si>
    <t>ValueMomentum</t>
  </si>
  <si>
    <t>['nosql', 'java', 'python', 'azure', 'databricks', 'hadoop', 'spark']</t>
  </si>
  <si>
    <t>{'cloud': ['azure', 'databricks'], 'libraries': ['hadoop', 'spark'], 'programming': ['nosql', 'java', 'python']}</t>
  </si>
  <si>
    <t>Bielsko-Biala, Poland</t>
  </si>
  <si>
    <t>['python', 'go', 'scala', 'databricks', 'aws', 'spark', 'pyspark', 'kafka']</t>
  </si>
  <si>
    <t>{'cloud': ['databricks', 'aws'], 'libraries': ['spark', 'pyspark', 'kafka'], 'programming': ['python', 'go', 'scala']}</t>
  </si>
  <si>
    <t>Lead Optimization Data Scientist (P1606)</t>
  </si>
  <si>
    <t>['python', 'azure', 'databricks', 'spark', 'github', 'confluence']</t>
  </si>
  <si>
    <t>{'async': ['confluence'], 'cloud': ['azure', 'databricks'], 'libraries': ['spark'], 'other': ['github'], 'programming': ['python']}</t>
  </si>
  <si>
    <t>['python', 'sql', 'r', 'mongodb', 'mongodb', 'databricks', 'azure', 'aws', 'hadoop', 'spark', 'tableau', 'power bi']</t>
  </si>
  <si>
    <t>{'analyst_tools': ['tableau', 'power bi'], 'cloud': ['databricks', 'azure', 'aws'], 'databases': ['mongodb'], 'libraries': ['hadoop', 'spark'], 'programming': ['python', 'sql', 'r', 'mongodb']}</t>
  </si>
  <si>
    <t>Data Engineer Ssr / Sr</t>
  </si>
  <si>
    <t>Python</t>
  </si>
  <si>
    <t>['python', 'shell', 'scala', 'sql', 'airflow', 'spark', 'pyspark']</t>
  </si>
  <si>
    <t>{'libraries': ['airflow', 'spark', 'pyspark'], 'programming': ['python', 'shell', 'scala', 'sql']}</t>
  </si>
  <si>
    <t>Data Analyst - Older Persons, Aged Care and</t>
  </si>
  <si>
    <t>Adelaide PHN</t>
  </si>
  <si>
    <t>BANCO SANTANDER</t>
  </si>
  <si>
    <t>['python', 'scala', 'sql', 'java', 'nosql', 'cassandra', 'azure', 'aws', 'databricks', 'spark', 'kafka', 'linux']</t>
  </si>
  <si>
    <t>{'cloud': ['azure', 'aws', 'databricks'], 'databases': ['cassandra'], 'libraries': ['spark', 'kafka'], 'os': ['linux'], 'programming': ['python', 'scala', 'sql', 'java', 'nosql']}</t>
  </si>
  <si>
    <t>['python', 'r', 'c', 'c++', 'pytorch', 'tensorflow', 'keras', 'linux']</t>
  </si>
  <si>
    <t>{'libraries': ['pytorch', 'tensorflow', 'keras'], 'os': ['linux'], 'programming': ['python', 'r', 'c', 'c++']}</t>
  </si>
  <si>
    <t>Data Engineer R&amp;I</t>
  </si>
  <si>
    <t>['go', 'python', 'sql', 'gcp', 'github', 'docker', 'terraform']</t>
  </si>
  <si>
    <t>{'cloud': ['gcp'], 'other': ['github', 'docker', 'terraform'], 'programming': ['go', 'python', 'sql']}</t>
  </si>
  <si>
    <t>Dibba Al-Fujairah - Fujairah - United Arab Emirates</t>
  </si>
  <si>
    <t>Data Engineer-Supercharger</t>
  </si>
  <si>
    <t>Data Engineer - Financial Market</t>
  </si>
  <si>
    <t>CFM International</t>
  </si>
  <si>
    <t>Junior Data Analyst Hybrid</t>
  </si>
  <si>
    <t>Care To Beauty</t>
  </si>
  <si>
    <t>Pasir Gudang, Johor, Malaysia</t>
  </si>
  <si>
    <t>MIRAGOLD SDN BHD</t>
  </si>
  <si>
    <t>Principal Associate Data Science - Community Impact &amp; Investment...</t>
  </si>
  <si>
    <t>RBM Poland- Data Analyst 2</t>
  </si>
  <si>
    <t>Data Engineer - Pagonxt</t>
  </si>
  <si>
    <t>Castroverde, Spain</t>
  </si>
  <si>
    <t>BANCO SANTANDER S. A.</t>
  </si>
  <si>
    <t>['sql', 'python', 'swift', 'elasticsearch', 'aws', 'spark', 'kafka', 'hadoop', 'power bi', 'tableau', 'github']</t>
  </si>
  <si>
    <t>{'analyst_tools': ['power bi', 'tableau'], 'cloud': ['aws'], 'databases': ['elasticsearch'], 'libraries': ['spark', 'kafka', 'hadoop'], 'other': ['github'], 'programming': ['sql', 'python', 'swift']}</t>
  </si>
  <si>
    <t>Data Engineer - Consulting</t>
  </si>
  <si>
    <t>['gcp', 'aws', 'azure', 'snowflake', 'bigquery', 'redshift', 'spark', 'kafka']</t>
  </si>
  <si>
    <t>{'cloud': ['gcp', 'aws', 'azure', 'snowflake', 'bigquery', 'redshift'], 'libraries': ['spark', 'kafka']}</t>
  </si>
  <si>
    <t>Data Analyst - Expert Dataviz (H/F)</t>
  </si>
  <si>
    <t>GodmodeHQ</t>
  </si>
  <si>
    <t>['go', 'sql', 'python', 'bigquery']</t>
  </si>
  <si>
    <t>{'cloud': ['bigquery'], 'programming': ['go', 'sql', 'python']}</t>
  </si>
  <si>
    <t>Sr tableau developer</t>
  </si>
  <si>
    <t>Data Scientist in Atlanta</t>
  </si>
  <si>
    <t>Alaniz Llc</t>
  </si>
  <si>
    <t>['sql', 'python', 'gcp', 'aws', 'azure', 'tableau']</t>
  </si>
  <si>
    <t>{'analyst_tools': ['tableau'], 'cloud': ['gcp', 'aws', 'azure'], 'programming': ['sql', 'python']}</t>
  </si>
  <si>
    <t>Pricehubble AG</t>
  </si>
  <si>
    <t>['python', 'aws', 'azure', 'gcp', 'airflow', 'spark']</t>
  </si>
  <si>
    <t>{'cloud': ['aws', 'azure', 'gcp'], 'libraries': ['airflow', 'spark'], 'programming': ['python']}</t>
  </si>
  <si>
    <t>Sales data analyst</t>
  </si>
  <si>
    <t>Jobs on Cloud Data Engineer - Sultanpur</t>
  </si>
  <si>
    <t>Sultanpur, Uttar Pradesh, India</t>
  </si>
  <si>
    <t>via In.indisjob.com</t>
  </si>
  <si>
    <t>['python', 'java', 'scala', 'sql', 'nosql', 'aws', 'azure']</t>
  </si>
  <si>
    <t>{'cloud': ['aws', 'azure'], 'programming': ['python', 'java', 'scala', 'sql', 'nosql']}</t>
  </si>
  <si>
    <t>Machine Learning Platform Engineer</t>
  </si>
  <si>
    <t>['sql', 'python', 'nosql', 'bash', 'scala', 'java', 'go', 'gcp', 'tensorflow', 'airflow', 'linux', 'kubernetes', 'docker']</t>
  </si>
  <si>
    <t>{'cloud': ['gcp'], 'libraries': ['tensorflow', 'airflow'], 'os': ['linux'], 'other': ['kubernetes', 'docker'], 'programming': ['sql', 'python', 'nosql', 'bash', 'scala', 'java', 'go']}</t>
  </si>
  <si>
    <t>Data Analytics Developer - 24-month fixed term</t>
  </si>
  <si>
    <t>Frankston VIC, Australia</t>
  </si>
  <si>
    <t>South East Water</t>
  </si>
  <si>
    <t>['r', 'python', 'sql', 'snowflake', 'tableau', 'looker']</t>
  </si>
  <si>
    <t>{'analyst_tools': ['tableau', 'looker'], 'cloud': ['snowflake'], 'programming': ['r', 'python', 'sql']}</t>
  </si>
  <si>
    <t>CDI - DATA ENGINEER (INDUSTRY) (H/F)</t>
  </si>
  <si>
    <t>['sql', 'python', 'sql server', 'azure', 'powerbi', 'power bi']</t>
  </si>
  <si>
    <t>{'analyst_tools': ['powerbi', 'power bi'], 'cloud': ['azure'], 'databases': ['sql server'], 'programming': ['sql', 'python']}</t>
  </si>
  <si>
    <t>Senior Data Engineer Datenbanken Remote (m/w/d)</t>
  </si>
  <si>
    <t>Data scientist ssr</t>
  </si>
  <si>
    <t>['python', 'r', 'pandas', 'numpy', 'matplotlib', 'seaborn', 'scikit-learn', 'tensorflow']</t>
  </si>
  <si>
    <t>{'libraries': ['pandas', 'numpy', 'matplotlib', 'seaborn', 'scikit-learn', 'tensorflow'], 'programming': ['python', 'r']}</t>
  </si>
  <si>
    <t>['python', 'sql', 'pandas', 'numpy', 'scikit-learn']</t>
  </si>
  <si>
    <t>{'libraries': ['pandas', 'numpy', 'scikit-learn'], 'programming': ['python', 'sql']}</t>
  </si>
  <si>
    <t>Hy Vee Supermarket</t>
  </si>
  <si>
    <t>国内大手製薬メーカー</t>
  </si>
  <si>
    <t>via Integrated Resources, Inc</t>
  </si>
  <si>
    <t>Ruan Transportation Management Systems</t>
  </si>
  <si>
    <t>Harwood, ND</t>
  </si>
  <si>
    <t>['sql', 'nosql', 'python', 'java', 'c++', 'scala', 'azure', 'hadoop', 'spark', 'kafka']</t>
  </si>
  <si>
    <t>{'cloud': ['azure'], 'libraries': ['hadoop', 'spark', 'kafka'], 'programming': ['sql', 'nosql', 'python', 'java', 'c++', 'scala']}</t>
  </si>
  <si>
    <t>Data Analyst (taiwan &amp; Japan)</t>
  </si>
  <si>
    <t>Lead Data Scientist - CDI - Boulogne Billancourt - (H/F)</t>
  </si>
  <si>
    <t>via Malone Workforce Solutions</t>
  </si>
  <si>
    <t>Malone</t>
  </si>
  <si>
    <t>Data Engineer Internship - Birmingham</t>
  </si>
  <si>
    <t>['python', 'sql', 'shell', 'nosql', 'mongodb', 'mongodb', 'redis', 'dynamodb', 'snowflake', 'unix', 'git']</t>
  </si>
  <si>
    <t>{'cloud': ['snowflake'], 'databases': ['mongodb', 'redis', 'dynamodb'], 'os': ['unix'], 'other': ['git'], 'programming': ['python', 'sql', 'shell', 'nosql', 'mongodb']}</t>
  </si>
  <si>
    <t>DATA ENGINEER GCP (H/F)</t>
  </si>
  <si>
    <t>['sql', 'python', 'gcp', 'bigquery', 'flask', 'fastapi', 'github', 'terraform']</t>
  </si>
  <si>
    <t>{'cloud': ['gcp', 'bigquery'], 'other': ['github', 'terraform'], 'programming': ['sql', 'python'], 'webframeworks': ['flask', 'fastapi']}</t>
  </si>
  <si>
    <t>Sustainability data analyst panama city panama</t>
  </si>
  <si>
    <t>Jobzem (20155862)</t>
  </si>
  <si>
    <t>Senior Marketing Data Analyst - Urgent Hire</t>
  </si>
  <si>
    <t>Airhelp Limited</t>
  </si>
  <si>
    <t>Senior Data Engineer (m/f/d) - Oracle</t>
  </si>
  <si>
    <t>Data Cleansing and Conversion Analyst</t>
  </si>
  <si>
    <t>['sql', 'r', 'python', 'go', 'excel']</t>
  </si>
  <si>
    <t>{'analyst_tools': ['excel'], 'programming': ['sql', 'r', 'python', 'go']}</t>
  </si>
  <si>
    <t>GCP AI/ML Engineer</t>
  </si>
  <si>
    <t>Next Labs</t>
  </si>
  <si>
    <t>Data Scientist - 2 months</t>
  </si>
  <si>
    <t>Real</t>
  </si>
  <si>
    <t>['python', 'sql', 'nosql', 'r', 'kafka', 'spark', 'hadoop', 'linux', 'tableau']</t>
  </si>
  <si>
    <t>{'analyst_tools': ['tableau'], 'libraries': ['kafka', 'spark', 'hadoop'], 'os': ['linux'], 'programming': ['python', 'sql', 'nosql', 'r']}</t>
  </si>
  <si>
    <t>Data Scientist - Consumer Incentives</t>
  </si>
  <si>
    <t>via Lever</t>
  </si>
  <si>
    <t>Staff Software Engineer (Data)  - Activision Blizzard Media</t>
  </si>
  <si>
    <t>AWWG</t>
  </si>
  <si>
    <t>['sql', 'gcp', 'bigquery', 'sap', 'powerbi', 'tableau', 'qlik', 'microstrategy']</t>
  </si>
  <si>
    <t>{'analyst_tools': ['sap', 'powerbi', 'tableau', 'qlik', 'microstrategy'], 'cloud': ['gcp', 'bigquery'], 'programming': ['sql']}</t>
  </si>
  <si>
    <t>Data Engineer ­­/­­ Developer Customer Data Services</t>
  </si>
  <si>
    <t>['nosql', 'python', 'scala', 'java', 'gcp', 'snowflake', 'spark', 'airflow', 'kafka']</t>
  </si>
  <si>
    <t>{'cloud': ['gcp', 'snowflake'], 'libraries': ['spark', 'airflow', 'kafka'], 'programming': ['nosql', 'python', 'scala', 'java']}</t>
  </si>
  <si>
    <t>Software Development Engineer II - Data (Fulfillment)</t>
  </si>
  <si>
    <t>['scala', 'go', 'spark', 'kafka', 'hadoop', 'kubernetes', 'flow']</t>
  </si>
  <si>
    <t>{'libraries': ['spark', 'kafka', 'hadoop'], 'other': ['kubernetes', 'flow'], 'programming': ['scala', 'go']}</t>
  </si>
  <si>
    <t>via Great Zambia Jobs</t>
  </si>
  <si>
    <t>ELD</t>
  </si>
  <si>
    <t>via Jobtopgun</t>
  </si>
  <si>
    <t>Perfect Companion Group</t>
  </si>
  <si>
    <t>Data Engineer - Remote, Full-Time</t>
  </si>
  <si>
    <t>Saint-Julien-de-Concelles, France</t>
  </si>
  <si>
    <t>['python', 'sql', 'numpy', 'pytorch', 'angular', 'looker', 'tableau']</t>
  </si>
  <si>
    <t>{'analyst_tools': ['looker', 'tableau'], 'libraries': ['numpy', 'pytorch'], 'programming': ['python', 'sql'], 'webframeworks': ['angular']}</t>
  </si>
  <si>
    <t>DATA ENGINEER (Exp. en Finanzas y Riesgo Bancario)</t>
  </si>
  <si>
    <t>via Whatjobs? Jobs In The Chile</t>
  </si>
  <si>
    <t>['sql', 'nosql', 'python', 'aws', 'azure']</t>
  </si>
  <si>
    <t>{'cloud': ['aws', 'azure'], 'programming': ['sql', 'nosql', 'python']}</t>
  </si>
  <si>
    <t>['python', 'sql', 'aws', 'numpy', 'pandas', 'scikit-learn', 'pytorch', 'spark', 'git']</t>
  </si>
  <si>
    <t>{'cloud': ['aws'], 'libraries': ['numpy', 'pandas', 'scikit-learn', 'pytorch', 'spark'], 'other': ['git'], 'programming': ['python', 'sql']}</t>
  </si>
  <si>
    <t>['sql', 'python', 'r', 'graphql', 'excel']</t>
  </si>
  <si>
    <t>{'analyst_tools': ['excel'], 'libraries': ['graphql'], 'programming': ['sql', 'python', 'r']}</t>
  </si>
  <si>
    <t>Vault Consulting LLC</t>
  </si>
  <si>
    <t>['python', 'excel', 'tableau', 'qlik']</t>
  </si>
  <si>
    <t>{'analyst_tools': ['excel', 'tableau', 'qlik'], 'programming': ['python']}</t>
  </si>
  <si>
    <t>['sql', 'gcp', 'bigquery', 'airflow', 'terraform']</t>
  </si>
  <si>
    <t>{'cloud': ['gcp', 'bigquery'], 'libraries': ['airflow'], 'other': ['terraform'], 'programming': ['sql']}</t>
  </si>
  <si>
    <t>Analytics Engineer - Tecnologia</t>
  </si>
  <si>
    <t>Brasil Paralelo</t>
  </si>
  <si>
    <t>['sql', 'python', 'bigquery', 'airflow', 'looker', 'power bi', 'git']</t>
  </si>
  <si>
    <t>{'analyst_tools': ['looker', 'power bi'], 'cloud': ['bigquery'], 'libraries': ['airflow'], 'other': ['git'], 'programming': ['sql', 'python']}</t>
  </si>
  <si>
    <t>['python', 'mysql', 'aws', 'azure', 'tensorflow', 'keras', 'pytorch', 'hadoop', 'spark']</t>
  </si>
  <si>
    <t>{'cloud': ['aws', 'azure'], 'databases': ['mysql'], 'libraries': ['tensorflow', 'keras', 'pytorch', 'hadoop', 'spark'], 'programming': ['python']}</t>
  </si>
  <si>
    <t>Senior Data Analyst Sales Operations</t>
  </si>
  <si>
    <t>['sql', 'snowflake', 'tableau', 'looker']</t>
  </si>
  <si>
    <t>{'analyst_tools': ['tableau', 'looker'], 'cloud': ['snowflake'], 'programming': ['sql']}</t>
  </si>
  <si>
    <t>Cloud Senior Data Engineer (Richmond, VA)</t>
  </si>
  <si>
    <t>['java', 'python', 'bash', 'azure', 'databricks', 'aws', 'gcp', 'power bi', 'terraform', 'ansible']</t>
  </si>
  <si>
    <t>{'analyst_tools': ['power bi'], 'cloud': ['azure', 'databricks', 'aws', 'gcp'], 'other': ['terraform', 'ansible'], 'programming': ['java', 'python', 'bash']}</t>
  </si>
  <si>
    <t>via JobGrin</t>
  </si>
  <si>
    <t>Paktolus Solutions Llc</t>
  </si>
  <si>
    <t>['nosql', 'mongodb', 'mongodb', 'python', 'scala', 'sql', 'redis', 'aws', 'hadoop', 'spark']</t>
  </si>
  <si>
    <t>{'cloud': ['aws'], 'databases': ['mongodb', 'redis'], 'libraries': ['hadoop', 'spark'], 'programming': ['nosql', 'mongodb', 'python', 'scala', 'sql']}</t>
  </si>
  <si>
    <t>['sql', 'oracle', 'power bi', 'ssrs', 'ssis']</t>
  </si>
  <si>
    <t>{'analyst_tools': ['power bi', 'ssrs', 'ssis'], 'cloud': ['oracle'], 'programming': ['sql']}</t>
  </si>
  <si>
    <t>via Jobnet</t>
  </si>
  <si>
    <t>מרטנס הופמן חשכל מקבוצת Malam Team</t>
  </si>
  <si>
    <t>Strategic CAB Business Analyst / OPs Risk Data Analyst</t>
  </si>
  <si>
    <t>Sr. Data Scientist - Clinical Data (Remote)</t>
  </si>
  <si>
    <t>Wattsburg, PA</t>
  </si>
  <si>
    <t>['sas', 'sas', 'sql', 'python', 'r', 'excel', 'word', 'powerpoint']</t>
  </si>
  <si>
    <t>{'analyst_tools': ['sas', 'excel', 'word', 'powerpoint'], 'programming': ['sas', 'sql', 'python', 'r']}</t>
  </si>
  <si>
    <t>SYSTEM ANALYST hot See more</t>
  </si>
  <si>
    <t>BCF Software Sp. z o.o.</t>
  </si>
  <si>
    <t>Developer-Data Engineer</t>
  </si>
  <si>
    <t>CGI Information Systems and Management Consultants Private Limited</t>
  </si>
  <si>
    <t>['postgresql', 'airflow', 'kafka', 'spark']</t>
  </si>
  <si>
    <t>{'databases': ['postgresql'], 'libraries': ['airflow', 'kafka', 'spark']}</t>
  </si>
  <si>
    <t>Vecna Technologies, Inc.</t>
  </si>
  <si>
    <t>Sr Data Scientist​/Data Engineer</t>
  </si>
  <si>
    <t>Hughes Network Systems</t>
  </si>
  <si>
    <t>['java', 'go', 'python', 'r', 'gcp', 'aws', 'azure', 'numpy', 'kafka', 'linux', 'terraform', 'flow', 'bitbucket', 'confluence', 'jira']</t>
  </si>
  <si>
    <t>{'async': ['confluence', 'jira'], 'cloud': ['gcp', 'aws', 'azure'], 'libraries': ['numpy', 'kafka'], 'os': ['linux'], 'other': ['terraform', 'flow', 'bitbucket'], 'programming': ['java', 'go', 'python', 'r']}</t>
  </si>
  <si>
    <t>The Boston Beer Company</t>
  </si>
  <si>
    <t>via Malaysia Business Directory</t>
  </si>
  <si>
    <t>Data Analyst, Alliances Team</t>
  </si>
  <si>
    <t>via San Francisco - Geebo</t>
  </si>
  <si>
    <t>Twitch Interactive, Inc.</t>
  </si>
  <si>
    <t>Kaygen Inc.</t>
  </si>
  <si>
    <t>Vetamercap</t>
  </si>
  <si>
    <t>['java', 'python', 'scala', 'go', 'sql', 'gcp', 'aws', 'azure', 'bigquery', 'redshift', 'snowflake', 'flow']</t>
  </si>
  <si>
    <t>{'cloud': ['gcp', 'aws', 'azure', 'bigquery', 'redshift', 'snowflake'], 'other': ['flow'], 'programming': ['java', 'python', 'scala', 'go', 'sql']}</t>
  </si>
  <si>
    <t>Data Architect &amp; Engineer</t>
  </si>
  <si>
    <t>['c#', 'python', 'mongo', 'azure']</t>
  </si>
  <si>
    <t>{'cloud': ['azure'], 'programming': ['c#', 'python', 'mongo']}</t>
  </si>
  <si>
    <t>Data Scientist - Search Marketplace</t>
  </si>
  <si>
    <t>['python', 'sql', 'bigquery', 'azure', 'gcp', 'numpy', 'scikit-learn', 'pandas', 'tensorflow']</t>
  </si>
  <si>
    <t>{'cloud': ['bigquery', 'azure', 'gcp'], 'libraries': ['numpy', 'scikit-learn', 'pandas', 'tensorflow'], 'programming': ['python', 'sql']}</t>
  </si>
  <si>
    <t>['sql', 'sql server', 'azure', 'databricks', 'git']</t>
  </si>
  <si>
    <t>{'cloud': ['azure', 'databricks'], 'databases': ['sql server'], 'other': ['git'], 'programming': ['sql']}</t>
  </si>
  <si>
    <t>Senior Data Scientist - Remote Work / Ref. 0960e</t>
  </si>
  <si>
    <t>Arnstorf, Germany</t>
  </si>
  <si>
    <t>Lindner Group</t>
  </si>
  <si>
    <t>['python', 'sql', 'pytorch', 'tensorflow', 'tableau']</t>
  </si>
  <si>
    <t>{'analyst_tools': ['tableau'], 'libraries': ['pytorch', 'tensorflow'], 'programming': ['python', 'sql']}</t>
  </si>
  <si>
    <t>['sql', 'go', 'snowflake', 'tableau']</t>
  </si>
  <si>
    <t>{'analyst_tools': ['tableau'], 'cloud': ['snowflake'], 'programming': ['sql', 'go']}</t>
  </si>
  <si>
    <t>onehome</t>
  </si>
  <si>
    <t>['sql', 'python', 'java', 'c#', 'azure', 'databricks', 'spark']</t>
  </si>
  <si>
    <t>{'cloud': ['azure', 'databricks'], 'libraries': ['spark'], 'programming': ['sql', 'python', 'java', 'c#']}</t>
  </si>
  <si>
    <t>Senior Data Scientist - QuantumBlack - Growth, Marketing &amp; Sales</t>
  </si>
  <si>
    <t>['go', 'r', 'python', 'scala', 'sql']</t>
  </si>
  <si>
    <t>{'programming': ['go', 'r', 'python', 'scala', 'sql']}</t>
  </si>
  <si>
    <t>Medical Compliance Specialist 2 (Data Analyst)</t>
  </si>
  <si>
    <t>Demand Planner et Data Analyst - F/H</t>
  </si>
  <si>
    <t>Grid Dynamics Poland Sp. z o.o.</t>
  </si>
  <si>
    <t>['scala', 'sql', 'python', 'aws', 'snowflake', 'gcp', 'hadoop', 'kafka', 'spark', 'airflow', 'windows', 'macos', 'linux', 'docker', 'kubernetes']</t>
  </si>
  <si>
    <t>{'cloud': ['aws', 'snowflake', 'gcp'], 'libraries': ['hadoop', 'kafka', 'spark', 'airflow'], 'os': ['windows', 'macos', 'linux'], 'other': ['docker', 'kubernetes'], 'programming': ['scala', 'sql', 'python']}</t>
  </si>
  <si>
    <t>Mizuho Bank, Ltd.</t>
  </si>
  <si>
    <t>['python', 'mongodb', 'mongodb', 'sql', 'pandas', 'numpy', 'scikit-learn', 'keras', 'tensorflow', 'pytorch', 'fastapi', 'flask']</t>
  </si>
  <si>
    <t>{'databases': ['mongodb'], 'libraries': ['pandas', 'numpy', 'scikit-learn', 'keras', 'tensorflow', 'pytorch'], 'programming': ['python', 'mongodb', 'sql'], 'webframeworks': ['fastapi', 'flask']}</t>
  </si>
  <si>
    <t>['python', 'sql', 'kubernetes', 'docker']</t>
  </si>
  <si>
    <t>{'other': ['kubernetes', 'docker'], 'programming': ['python', 'sql']}</t>
  </si>
  <si>
    <t>knightsbridgesolutionsus</t>
  </si>
  <si>
    <t>['java', 'aws', 'redshift', 'airflow', 'spark', 'kafka', 'tableau', 'flow', 'kubernetes']</t>
  </si>
  <si>
    <t>{'analyst_tools': ['tableau'], 'cloud': ['aws', 'redshift'], 'libraries': ['airflow', 'spark', 'kafka'], 'other': ['flow', 'kubernetes'], 'programming': ['java']}</t>
  </si>
  <si>
    <t>CCM360 DATA SCIENTIST (Cat. protetta L. 68/99)</t>
  </si>
  <si>
    <t>['php', 'java', 'c', 'python', 'r', 'matlab', 'sas', 'sas', 'sql', 'aws', 'azure', 'databricks', 'gdpr', 'spss']</t>
  </si>
  <si>
    <t>{'analyst_tools': ['sas', 'spss'], 'cloud': ['aws', 'azure', 'databricks'], 'libraries': ['gdpr'], 'programming': ['php', 'java', 'c', 'python', 'r', 'matlab', 'sas', 'sql']}</t>
  </si>
  <si>
    <t>Cdg Zig Pte. Ltd.</t>
  </si>
  <si>
    <t>['nosql', 'sql', 'scala', 'python', 'java', 'azure', 'aws', 'gcp', 'oracle', 'spark', 'hadoop']</t>
  </si>
  <si>
    <t>{'cloud': ['azure', 'aws', 'gcp', 'oracle'], 'libraries': ['spark', 'hadoop'], 'programming': ['nosql', 'sql', 'scala', 'python', 'java']}</t>
  </si>
  <si>
    <t>Expert Data Science – Lead Digital &amp; Média (H/F)</t>
  </si>
  <si>
    <t>['r', 'sas', 'sas', 'python', 'sql', 'nosql', 'spark']</t>
  </si>
  <si>
    <t>{'analyst_tools': ['sas'], 'libraries': ['spark'], 'programming': ['r', 'sas', 'python', 'sql', 'nosql']}</t>
  </si>
  <si>
    <t>Resources Global Professionals Inc</t>
  </si>
  <si>
    <t>['sql', 'oracle', 'sap', 'excel', 'tableau', 'cognos']</t>
  </si>
  <si>
    <t>{'analyst_tools': ['sap', 'excel', 'tableau', 'cognos'], 'cloud': ['oracle'], 'programming': ['sql']}</t>
  </si>
  <si>
    <t>Black Swan Data</t>
  </si>
  <si>
    <t>Urgent Spatial Data Engineer</t>
  </si>
  <si>
    <t>['sql', 'html', 'javascript', 'ssrs']</t>
  </si>
  <si>
    <t>{'analyst_tools': ['ssrs'], 'programming': ['sql', 'html', 'javascript']}</t>
  </si>
  <si>
    <t>Senior Claims Data Analyst  (H/F)</t>
  </si>
  <si>
    <t>Applied AI &amp; Data Science Lead (San Francisco, CA or Remote)</t>
  </si>
  <si>
    <t>['python', 'c', 'go', 'aws', 'gcp', 'databricks', 'numpy', 'pandas', 'tensorflow', 'pytorch', 'scikit-learn', 'git']</t>
  </si>
  <si>
    <t>{'cloud': ['aws', 'gcp', 'databricks'], 'libraries': ['numpy', 'pandas', 'tensorflow', 'pytorch', 'scikit-learn'], 'other': ['git'], 'programming': ['python', 'c', 'go']}</t>
  </si>
  <si>
    <t>['java', 'python', 'kafka', 'spring', 'docker', 'kubernetes']</t>
  </si>
  <si>
    <t>{'libraries': ['kafka', 'spring'], 'other': ['docker', 'kubernetes'], 'programming': ['java', 'python']}</t>
  </si>
  <si>
    <t>Vendor Trust Analyst (US Remote Available) - 26707</t>
  </si>
  <si>
    <t>San Jose, CA (+4 others)</t>
  </si>
  <si>
    <t>Business Process Analyst at Poa Internet</t>
  </si>
  <si>
    <t>via Jobs In Kenya - JobsZiko</t>
  </si>
  <si>
    <t>jobsziko</t>
  </si>
  <si>
    <t>['sharepoint', 'confluence', 'jira']</t>
  </si>
  <si>
    <t>{'analyst_tools': ['sharepoint'], 'async': ['confluence', 'jira']}</t>
  </si>
  <si>
    <t>Senior Bi Engineer</t>
  </si>
  <si>
    <t>['sas', 'sas', 'sql', 'python', 'r', 'aws', 'azure', 'power bi', 'git']</t>
  </si>
  <si>
    <t>{'analyst_tools': ['sas', 'power bi'], 'cloud': ['aws', 'azure'], 'other': ['git'], 'programming': ['sas', 'sql', 'python', 'r']}</t>
  </si>
  <si>
    <t>Alternance Data Analyst H/F (Apprentissage/Alternance)</t>
  </si>
  <si>
    <t>La Roche-sur-Yon, France</t>
  </si>
  <si>
    <t>GROUPE ATLANTIC</t>
  </si>
  <si>
    <t>Consultant Power BI – Data Analyst (F/H)</t>
  </si>
  <si>
    <t>Masco</t>
  </si>
  <si>
    <t>Telus AI</t>
  </si>
  <si>
    <t>(BV198) Sales Analytics - Junior Data Scientist</t>
  </si>
  <si>
    <t>KSP United Corporation</t>
  </si>
  <si>
    <t>['java', 'aws', 'kafka', 'spark']</t>
  </si>
  <si>
    <t>{'cloud': ['aws'], 'libraries': ['kafka', 'spark'], 'programming': ['java']}</t>
  </si>
  <si>
    <t>Origin</t>
  </si>
  <si>
    <t>['sql', 'python', 'c#', 'sql server', 'aws', 'azure', 'tableau', 'power bi', 'jira', 'confluence']</t>
  </si>
  <si>
    <t>{'analyst_tools': ['tableau', 'power bi'], 'async': ['jira', 'confluence'], 'cloud': ['aws', 'azure'], 'databases': ['sql server'], 'programming': ['sql', 'python', 'c#']}</t>
  </si>
  <si>
    <t>Swire Shipping Pte. Ltd.</t>
  </si>
  <si>
    <t>Inspop. com Limited</t>
  </si>
  <si>
    <t>['sql', 't-sql', 'sql server', 'azure', 'ssis', 'outlook']</t>
  </si>
  <si>
    <t>{'analyst_tools': ['ssis', 'outlook'], 'cloud': ['azure'], 'databases': ['sql server'], 'programming': ['sql', 't-sql']}</t>
  </si>
  <si>
    <t>Lead Data Analyst (Complaints MI &amp; Analytics)</t>
  </si>
  <si>
    <t>['python', 'vba', 'r', 'aws', 'gcp', 'azure', 'outlook', 'looker', 'tableau', 'qlik', 'excel', 'alteryx']</t>
  </si>
  <si>
    <t>{'analyst_tools': ['outlook', 'looker', 'tableau', 'qlik', 'excel', 'alteryx'], 'cloud': ['aws', 'gcp', 'azure'], 'programming': ['python', 'vba', 'r']}</t>
  </si>
  <si>
    <t>via Whatjobs? Jobs In The Maroc</t>
  </si>
  <si>
    <t>Manpower Agences</t>
  </si>
  <si>
    <t>['sql', 'python', 'aws', 'spark', 'kafka', 'airflow', 'microstrategy', 'tableau', 'looker']</t>
  </si>
  <si>
    <t>{'analyst_tools': ['microstrategy', 'tableau', 'looker'], 'cloud': ['aws'], 'libraries': ['spark', 'kafka', 'airflow'], 'programming': ['sql', 'python']}</t>
  </si>
  <si>
    <t>Data Analyst - Reporting &amp; Dashboard Developer (English)</t>
  </si>
  <si>
    <t>Careers At VirtualStaffing.com</t>
  </si>
  <si>
    <t>Local to CA - Data Analyst</t>
  </si>
  <si>
    <t>Data Analyst &amp; Pricing (F/H)</t>
  </si>
  <si>
    <t>Gennevilliers, France</t>
  </si>
  <si>
    <t>via Fr.talent.com</t>
  </si>
  <si>
    <t>Oscaro.com</t>
  </si>
  <si>
    <t>Cnp Assurances</t>
  </si>
  <si>
    <t>API Data analyst</t>
  </si>
  <si>
    <t>Business &amp; Finance Analyst - India Remote</t>
  </si>
  <si>
    <t>HeadSpin</t>
  </si>
  <si>
    <t>Data manager informatique</t>
  </si>
  <si>
    <t>['vue', 'excel', 'powerpoint']</t>
  </si>
  <si>
    <t>{'analyst_tools': ['excel', 'powerpoint'], 'webframeworks': ['vue']}</t>
  </si>
  <si>
    <t>Stagiaire Data Engineer H/F</t>
  </si>
  <si>
    <t>Caligny, France</t>
  </si>
  <si>
    <t>Data Analyst - Contract = 12 Months</t>
  </si>
  <si>
    <t>Vistra Corp.</t>
  </si>
  <si>
    <t>Software Engineer (Data Mining), Global E-Commerce</t>
  </si>
  <si>
    <t>Data Scientist (On-site)</t>
  </si>
  <si>
    <t>Logan, UT</t>
  </si>
  <si>
    <t>Analytics, Specialist</t>
  </si>
  <si>
    <t>NCEA G5 - Spatial Data Analyst - 25579</t>
  </si>
  <si>
    <t>Environmentagency Jobs</t>
  </si>
  <si>
    <t>Data Engineer | Remote | Fulltime</t>
  </si>
  <si>
    <t>Data Engineer - Remote (No C2C)</t>
  </si>
  <si>
    <t>NOVUS Professional Services, Inc.</t>
  </si>
  <si>
    <t>['sql', 'python', 'javascript', 'snowflake', 'aws', 'linux', 'excel', 'tableau', 'powerpoint']</t>
  </si>
  <si>
    <t>{'analyst_tools': ['excel', 'tableau', 'powerpoint'], 'cloud': ['snowflake', 'aws'], 'os': ['linux'], 'programming': ['sql', 'python', 'javascript']}</t>
  </si>
  <si>
    <t>Senior Director, Data Science, Analytics &amp; Data Strategy</t>
  </si>
  <si>
    <t>Ankura</t>
  </si>
  <si>
    <t>GNSS engineer</t>
  </si>
  <si>
    <t>['python', 'scala', 'java', 'tensorflow', 'keras', 'pytorch', 'mxnet', 'spark', 'tableau', 'kubernetes']</t>
  </si>
  <si>
    <t>{'analyst_tools': ['tableau'], 'libraries': ['tensorflow', 'keras', 'pytorch', 'mxnet', 'spark'], 'other': ['kubernetes'], 'programming': ['python', 'scala', 'java']}</t>
  </si>
  <si>
    <t>Backend data engineer | python - aws | plateforme H/F</t>
  </si>
  <si>
    <t>OCTOPUS IT</t>
  </si>
  <si>
    <t>['python', 'sql', 'postgresql', 'aws', 'django', 'flask', 'vue.js']</t>
  </si>
  <si>
    <t>{'cloud': ['aws'], 'databases': ['postgresql'], 'programming': ['python', 'sql'], 'webframeworks': ['django', 'flask', 'vue.js']}</t>
  </si>
  <si>
    <t>Data Scientist, Málaga</t>
  </si>
  <si>
    <t>via Ofertas De Trabajo | Trabajas.es</t>
  </si>
  <si>
    <t>Jobzem (76406475)</t>
  </si>
  <si>
    <t>Data Scientist - Eu</t>
  </si>
  <si>
    <t>['python', 'sql', 'sas', 'sas', 'db2', 'sql server', 'snowflake', 'aws', 'oracle', 'power bi']</t>
  </si>
  <si>
    <t>{'analyst_tools': ['sas', 'power bi'], 'cloud': ['snowflake', 'aws', 'oracle'], 'databases': ['db2', 'sql server'], 'programming': ['python', 'sql', 'sas']}</t>
  </si>
  <si>
    <t>West Pharmaceutical Services</t>
  </si>
  <si>
    <t>['sql', 'python', 'vba', 'aws', 'hadoop', 'tableau', 'github']</t>
  </si>
  <si>
    <t>{'analyst_tools': ['tableau'], 'cloud': ['aws'], 'libraries': ['hadoop'], 'other': ['github'], 'programming': ['sql', 'python', 'vba']}</t>
  </si>
  <si>
    <t>Gualeguaychú, Entre Rios, Argentina</t>
  </si>
  <si>
    <t>Data science consultant remote</t>
  </si>
  <si>
    <t>Data Review Scientist</t>
  </si>
  <si>
    <t>Eurofins USA BioPharma Services</t>
  </si>
  <si>
    <t>Asm Front end Manufacturing Singapore Pte. Ltd.</t>
  </si>
  <si>
    <t>['r', 'sql', 'python', 'azure', 'power bi', 'sap', 'excel', 'powerpoint']</t>
  </si>
  <si>
    <t>{'analyst_tools': ['power bi', 'sap', 'excel', 'powerpoint'], 'cloud': ['azure'], 'programming': ['r', 'sql', 'python']}</t>
  </si>
  <si>
    <t>Data Analyst with Socrata Experience</t>
  </si>
  <si>
    <t>Industrial Organizational Psychology Data Analyst (Contract)</t>
  </si>
  <si>
    <t>Data Centre Engineer with Desktop Exp</t>
  </si>
  <si>
    <t>Data scientist senior / head of data</t>
  </si>
  <si>
    <t>['sas', 'sas', 'python', 'sql', 'excel', 'tableau']</t>
  </si>
  <si>
    <t>{'analyst_tools': ['sas', 'excel', 'tableau'], 'programming': ['sas', 'python', 'sql']}</t>
  </si>
  <si>
    <t>Adarga</t>
  </si>
  <si>
    <t>Senior Site Reliability Engineering Engineer (Central Big Data...</t>
  </si>
  <si>
    <t>['aws', 'spark', 'airflow', 'kafka', 'hadoop', 'yarn', 'ansible', 'terraform']</t>
  </si>
  <si>
    <t>{'cloud': ['aws'], 'libraries': ['spark', 'airflow', 'kafka', 'hadoop'], 'other': ['yarn', 'ansible', 'terraform']}</t>
  </si>
  <si>
    <t>We Are Meta</t>
  </si>
  <si>
    <t>Data Engineer - Ingeniero De Datos</t>
  </si>
  <si>
    <t>BNZSA</t>
  </si>
  <si>
    <t>['sql', 'nosql', 'mongodb', 'mongodb', 'python', 'java', 'c++', 'scala', 'vba', 'bigquery', 'aws', 'redshift', 'hadoop', 'spark', 'kafka', 'excel', 'flow']</t>
  </si>
  <si>
    <t>{'analyst_tools': ['excel'], 'cloud': ['bigquery', 'aws', 'redshift'], 'databases': ['mongodb'], 'libraries': ['hadoop', 'spark', 'kafka'], 'other': ['flow'], 'programming': ['sql', 'nosql', 'mongodb', 'python', 'java', 'c++', 'scala', 'vba']}</t>
  </si>
  <si>
    <t>Data Scientist 2 - Cross Function, Machine Learning &amp; Analytical...</t>
  </si>
  <si>
    <t>Nordstrom</t>
  </si>
  <si>
    <t>['r', 'python', 'sql', 'aws', 'redshift', 'oracle', 'scikit-learn', 'pytorch', 'keras', 'tensorflow', 'spark', 'hadoop', 'flask', 'tableau', 'kubernetes']</t>
  </si>
  <si>
    <t>{'analyst_tools': ['tableau'], 'cloud': ['aws', 'redshift', 'oracle'], 'libraries': ['scikit-learn', 'pytorch', 'keras', 'tensorflow', 'spark', 'hadoop'], 'other': ['kubernetes'], 'programming': ['r', 'python', 'sql'], 'webframeworks': ['flask']}</t>
  </si>
  <si>
    <t>(Senior) Data Science</t>
  </si>
  <si>
    <t>ARCONDIS</t>
  </si>
  <si>
    <t>Senior Data Scientist [T500-7445]</t>
  </si>
  <si>
    <t>['sql', 'python', 'oracle', 'azure', 'gcp', 'splunk', 'power bi']</t>
  </si>
  <si>
    <t>{'analyst_tools': ['splunk', 'power bi'], 'cloud': ['oracle', 'azure', 'gcp'], 'programming': ['sql', 'python']}</t>
  </si>
  <si>
    <t>['python', 'sql', 'sas', 'sas', 'c', 'oracle', 'aws', 'azure', 'gcp', 'pandas', 'pyspark', 'hadoop', 'spark', 'tableau', 'power bi']</t>
  </si>
  <si>
    <t>{'analyst_tools': ['sas', 'tableau', 'power bi'], 'cloud': ['oracle', 'aws', 'azure', 'gcp'], 'libraries': ['pandas', 'pyspark', 'hadoop', 'spark'], 'programming': ['python', 'sql', 'sas', 'c']}</t>
  </si>
  <si>
    <t>NW Natural</t>
  </si>
  <si>
    <t>Los Angeles Apparel</t>
  </si>
  <si>
    <t>Data Scientist ML - NPL - Remote</t>
  </si>
  <si>
    <t>Digitas logo</t>
  </si>
  <si>
    <t>Finance and Data Analyst at Strategic Workforce Solutions Limited</t>
  </si>
  <si>
    <t>Strategic Workforce Solutions</t>
  </si>
  <si>
    <t>['c', 'r', 'python', 'powerpoint', 'word', 'excel', 'tableau', 'flow']</t>
  </si>
  <si>
    <t>{'analyst_tools': ['powerpoint', 'word', 'excel', 'tableau'], 'other': ['flow'], 'programming': ['c', 'r', 'python']}</t>
  </si>
  <si>
    <t>['sql', 'python', 'r', 'github', 'git']</t>
  </si>
  <si>
    <t>{'other': ['github', 'git'], 'programming': ['sql', 'python', 'r']}</t>
  </si>
  <si>
    <t>Data analyst - sql python</t>
  </si>
  <si>
    <t>['sql', 'python', 'nosql', 'mongodb', 'mongodb', 'tableau', 'looker', 'word']</t>
  </si>
  <si>
    <t>{'analyst_tools': ['tableau', 'looker', 'word'], 'databases': ['mongodb'], 'programming': ['sql', 'python', 'nosql', 'mongodb']}</t>
  </si>
  <si>
    <t>DataOps Engineer (Databricks)</t>
  </si>
  <si>
    <t>['python', 'bash', 'databricks', 'aws', 'terraform', 'unity', 'jenkins', 'gitlab']</t>
  </si>
  <si>
    <t>{'cloud': ['databricks', 'aws'], 'other': ['terraform', 'unity', 'jenkins', 'gitlab'], 'programming': ['python', 'bash']}</t>
  </si>
  <si>
    <t>Adnovum Singapore Pte. Ltd.</t>
  </si>
  <si>
    <t>[J-312] - Financial Reporting Analyst - Hiring Urgently</t>
  </si>
  <si>
    <t>Juriquilla, Qro., Mexico</t>
  </si>
  <si>
    <t>via Kit Empleo</t>
  </si>
  <si>
    <t>['tableau', 'sharepoint']</t>
  </si>
  <si>
    <t>{'analyst_tools': ['tableau', 'sharepoint']}</t>
  </si>
  <si>
    <t>Data Analyst (H/F/NB)</t>
  </si>
  <si>
    <t>Synchrone Fr</t>
  </si>
  <si>
    <t>Financial Resources Data Analyst</t>
  </si>
  <si>
    <t>['python', 'r', 'c#', 'vba', 'sql']</t>
  </si>
  <si>
    <t>{'programming': ['python', 'r', 'c#', 'vba', 'sql']}</t>
  </si>
  <si>
    <t>Contrôleur de gestion sociale / data analyst H/F</t>
  </si>
  <si>
    <t>Centre Hospitalier Annecy Genevois</t>
  </si>
  <si>
    <t>['python', 'scala', 'sql', 'nosql', 'redis', 'redshift', 'snowflake', 'spark', 'jupyter', 'tensorflow', 'pytorch', 'keras']</t>
  </si>
  <si>
    <t>{'cloud': ['redshift', 'snowflake'], 'databases': ['redis'], 'libraries': ['spark', 'jupyter', 'tensorflow', 'pytorch', 'keras'], 'programming': ['python', 'scala', 'sql', 'nosql']}</t>
  </si>
  <si>
    <t>Data Scientist (h/f) (Intérim)</t>
  </si>
  <si>
    <t>Job in Deutschland (Winnenden): Data Analyst (m/w/d) Stammdaten EMEA</t>
  </si>
  <si>
    <t>Techtronic Industries ELC GmbH</t>
  </si>
  <si>
    <t>IT Analyst Iii Data Scientist</t>
  </si>
  <si>
    <t>ata Analyst</t>
  </si>
  <si>
    <t>Nomi Health</t>
  </si>
  <si>
    <t>Baobab Group</t>
  </si>
  <si>
    <t>['sql', 'aws', 'hadoop', 'linux']</t>
  </si>
  <si>
    <t>{'cloud': ['aws'], 'libraries': ['hadoop'], 'os': ['linux'], 'programming': ['sql']}</t>
  </si>
  <si>
    <t>Suisun City, CA</t>
  </si>
  <si>
    <t>Full-Cycle Recruiter</t>
  </si>
  <si>
    <t>IO</t>
  </si>
  <si>
    <t>Kottayam, Kerala, India</t>
  </si>
  <si>
    <t>['scala', 'python', 'sql', 'azure', 'databricks', 'hadoop', 'pyspark', 'kafka', 'spark']</t>
  </si>
  <si>
    <t>{'cloud': ['azure', 'databricks'], 'libraries': ['hadoop', 'pyspark', 'kafka', 'spark'], 'programming': ['scala', 'python', 'sql']}</t>
  </si>
  <si>
    <t>Sr. Python Engineer - Quant, TAC, Data Analytics, Prop / High...</t>
  </si>
  <si>
    <t>Westbury Partners</t>
  </si>
  <si>
    <t>['python', 'c++', 'javascript', 'aws', 'spark', 'hadoop', 'unix', 'linux', 'kubernetes']</t>
  </si>
  <si>
    <t>{'cloud': ['aws'], 'libraries': ['spark', 'hadoop'], 'os': ['unix', 'linux'], 'other': ['kubernetes'], 'programming': ['python', 'c++', 'javascript']}</t>
  </si>
  <si>
    <t>GE Aviation, Data Science Intern</t>
  </si>
  <si>
    <t>Blue Mountains NSW, Australia</t>
  </si>
  <si>
    <t>Jobzem (71214540)</t>
  </si>
  <si>
    <t>['scala', 'go', 'java', 'elasticsearch', 'kafka', 'spark']</t>
  </si>
  <si>
    <t>{'databases': ['elasticsearch'], 'libraries': ['kafka', 'spark'], 'programming': ['scala', 'go', 'java']}</t>
  </si>
  <si>
    <t>People Data analyst H/F (CDI)</t>
  </si>
  <si>
    <t>['python', 'r', 'react', 'vue', 'node.js']</t>
  </si>
  <si>
    <t>{'libraries': ['react'], 'programming': ['python', 'r'], 'webframeworks': ['vue', 'node.js']}</t>
  </si>
  <si>
    <t>Data Scientist- Gcp Vertex Ai (Onsite)</t>
  </si>
  <si>
    <t>['sql', 'gcp', 'scikit-learn', 'tensorflow', 'pytorch', 'spark']</t>
  </si>
  <si>
    <t>{'cloud': ['gcp'], 'libraries': ['scikit-learn', 'tensorflow', 'pytorch', 'spark'], 'programming': ['sql']}</t>
  </si>
  <si>
    <t>Ringier Axel Springer Polska</t>
  </si>
  <si>
    <t>teKnoluxion Consulting, LLC</t>
  </si>
  <si>
    <t>Job in Deutschland: Data Scientist (w/m/d) - Schwerpunkt Customer...</t>
  </si>
  <si>
    <t>['python', 'sql', 'scala', 'java', 'nosql', 'mongo', 'shell', 'mysql', 'cassandra', 'aws', 'azure', 'redshift', 'snowflake', 'spark', 'hadoop', 'kafka']</t>
  </si>
  <si>
    <t>{'cloud': ['aws', 'azure', 'redshift', 'snowflake'], 'databases': ['mysql', 'cassandra'], 'libraries': ['spark', 'hadoop', 'kafka'], 'programming': ['python', 'sql', 'scala', 'java', 'nosql', 'mongo', 'shell']}</t>
  </si>
  <si>
    <t>Data Engineering Sr Analyst (Hybrid) - Now Hiring</t>
  </si>
  <si>
    <t>Senior Public Health Data Scientist</t>
  </si>
  <si>
    <t>Data and information architect H/F</t>
  </si>
  <si>
    <t>Data Science Intern (Python,  Image Processing) Pharma</t>
  </si>
  <si>
    <t>['python', 'sql', 'pandas', 'matplotlib', 'numpy', 'seaborn', 'plotly', 'outlook', 'word', 'excel', 'symphony']</t>
  </si>
  <si>
    <t>{'analyst_tools': ['outlook', 'word', 'excel'], 'libraries': ['pandas', 'matplotlib', 'numpy', 'seaborn', 'plotly'], 'programming': ['python', 'sql'], 'sync': ['symphony']}</t>
  </si>
  <si>
    <t>Data Science - Real Estate Associate</t>
  </si>
  <si>
    <t>Commercial Data Analyst - Continuous Learning Opportunities</t>
  </si>
  <si>
    <t>Ul, Llc</t>
  </si>
  <si>
    <t>Online Research Analyst</t>
  </si>
  <si>
    <t>Post, TX</t>
  </si>
  <si>
    <t>UC Irvine Health</t>
  </si>
  <si>
    <t>['r', 'sas', 'sas', 'word', 'excel', 'spss']</t>
  </si>
  <si>
    <t>{'analyst_tools': ['sas', 'word', 'excel', 'spss'], 'programming': ['r', 'sas']}</t>
  </si>
  <si>
    <t>Explore Jobs Search</t>
  </si>
  <si>
    <t>['python', 'sql', 'sql server', 'aws', 'ssis', 'word']</t>
  </si>
  <si>
    <t>{'analyst_tools': ['ssis', 'word'], 'cloud': ['aws'], 'databases': ['sql server'], 'programming': ['python', 'sql']}</t>
  </si>
  <si>
    <t>Sr. Business Intelligence Analyst (Remote) - [QU915]</t>
  </si>
  <si>
    <t>Avantor</t>
  </si>
  <si>
    <t>['go', 'sap', 'power bi', 'tableau', 'excel', 'word']</t>
  </si>
  <si>
    <t>{'analyst_tools': ['sap', 'power bi', 'tableau', 'excel', 'word'], 'programming': ['go']}</t>
  </si>
  <si>
    <t>['snowflake', 'azure', 'aws', 'tableau', 'qlik']</t>
  </si>
  <si>
    <t>{'analyst_tools': ['tableau', 'qlik'], 'cloud': ['snowflake', 'azure', 'aws']}</t>
  </si>
  <si>
    <t>[M-670] - Milano - Data Engineer</t>
  </si>
  <si>
    <t>Iscs</t>
  </si>
  <si>
    <t>Data Analytics Developer - Remote Work / Ref. 1028e</t>
  </si>
  <si>
    <t>Envision, LLC</t>
  </si>
  <si>
    <t>Predictive Modeling Engineer</t>
  </si>
  <si>
    <t>French Data Consultant</t>
  </si>
  <si>
    <t>Backend Developer/Data Engineer (m/f/d)</t>
  </si>
  <si>
    <t>['java', 'c#', 'kotlin', 'python', 'bigquery', 'azure', 'hadoop', 'kafka', 'spring', 'asp.net', 'asp.net core', 'bitbucket', 'git', 'jenkins', 'github', 'docker', 'kubernetes', 'jira', 'confluence']</t>
  </si>
  <si>
    <t>{'async': ['jira', 'confluence'], 'cloud': ['bigquery', 'azure'], 'libraries': ['hadoop', 'kafka', 'spring'], 'other': ['bitbucket', 'git', 'jenkins', 'github', 'docker', 'kubernetes'], 'programming': ['java', 'c#', 'kotlin', 'python'], 'webframeworks': ['asp.net', 'asp.net core']}</t>
  </si>
  <si>
    <t>via Pziux.co</t>
  </si>
  <si>
    <t>مؤسسات</t>
  </si>
  <si>
    <t>Stakefield</t>
  </si>
  <si>
    <t>['javascript', 'html', 'excel']</t>
  </si>
  <si>
    <t>{'analyst_tools': ['excel'], 'programming': ['javascript', 'html']}</t>
  </si>
  <si>
    <t>Data Analyst (Vienna or remote)</t>
  </si>
  <si>
    <t>TourRadar GmbH</t>
  </si>
  <si>
    <t>['sql', 'python', 'dart', 'looker', 'tableau']</t>
  </si>
  <si>
    <t>{'analyst_tools': ['looker', 'tableau'], 'programming': ['sql', 'python', 'dart']}</t>
  </si>
  <si>
    <t>Carrum Health</t>
  </si>
  <si>
    <t>['python', 'sql', 'go', 'aws']</t>
  </si>
  <si>
    <t>{'cloud': ['aws'], 'programming': ['python', 'sql', 'go']}</t>
  </si>
  <si>
    <t>Summer Associate Internship​/Data Scientist</t>
  </si>
  <si>
    <t>['python', 'r', 'sql', 'azure', 'pyspark', 'nltk', 'power bi', 'word', 'spreadsheet']</t>
  </si>
  <si>
    <t>{'analyst_tools': ['power bi', 'word', 'spreadsheet'], 'cloud': ['azure'], 'libraries': ['pyspark', 'nltk'], 'programming': ['python', 'r', 'sql']}</t>
  </si>
  <si>
    <t>OneMain Holdings Inc</t>
  </si>
  <si>
    <t>['java', 'scala', 'python', 'sas', 'sas', 'sql', 'r', 'nosql', 'postgresql', 'aws', 'snowflake', 'redshift', 'spark', 'hadoop', 'kafka', 'airflow', 'docker', 'kubernetes', 'jenkins', 'gitlab', 'jira', 'confluence']</t>
  </si>
  <si>
    <t>{'analyst_tools': ['sas'], 'async': ['jira', 'confluence'], 'cloud': ['aws', 'snowflake', 'redshift'], 'databases': ['postgresql'], 'libraries': ['spark', 'hadoop', 'kafka', 'airflow'], 'other': ['docker', 'kubernetes', 'jenkins', 'gitlab'], 'programming': ['java', 'scala', 'python', 'sas', 'sql', 'r', 'nosql']}</t>
  </si>
  <si>
    <t>Bioinformatician, Life Scientist - Data Analysis, Big Data (m/f/d)</t>
  </si>
  <si>
    <t>Immatics Biotechnologies GmbH</t>
  </si>
  <si>
    <t>['perl', 'python', 'r', 'unix']</t>
  </si>
  <si>
    <t>{'os': ['unix'], 'programming': ['perl', 'python', 'r']}</t>
  </si>
  <si>
    <t>Marketing Data Analyst 7,500 to 9,500  Performance bonus</t>
  </si>
  <si>
    <t>['sql', 'python', 'scala', 'r', 'java', 'shell', 'mysql', 'elasticsearch', 'azure', 'databricks', 'oracle', 'spark', 'pyspark', 'kafka', 'jupyter', 'excel', 'tableau', 'docker', 'git']</t>
  </si>
  <si>
    <t>{'analyst_tools': ['excel', 'tableau'], 'cloud': ['azure', 'databricks', 'oracle'], 'databases': ['mysql', 'elasticsearch'], 'libraries': ['spark', 'pyspark', 'kafka', 'jupyter'], 'other': ['docker', 'git'], 'programming': ['sql', 'python', 'scala', 'r', 'java', 'shell']}</t>
  </si>
  <si>
    <t>['sas', 'sas', 'r', 'sql', 'word', 'excel']</t>
  </si>
  <si>
    <t>{'analyst_tools': ['sas', 'word', 'excel'], 'programming': ['sas', 'r', 'sql']}</t>
  </si>
  <si>
    <t>Albany, GA</t>
  </si>
  <si>
    <t>Sr Healthcare Economics Data Analyst - Cypress, CA, Eden Prairie...</t>
  </si>
  <si>
    <t>Data Analyst Sr (Tempus)</t>
  </si>
  <si>
    <t>PNC Financial Services</t>
  </si>
  <si>
    <t>ALT - Data Analyst - Contrôle de gestion H/F</t>
  </si>
  <si>
    <t>['aws', 'snowflake', 'aurora']</t>
  </si>
  <si>
    <t>{'cloud': ['aws', 'snowflake', 'aurora']}</t>
  </si>
  <si>
    <t>Geo Data Engineer / Ingenieur Geoinformatik Vermessung (m w d...</t>
  </si>
  <si>
    <t>['sql', 'python', 'java', 'sql server', 'azure', 'snowflake', 'redshift', 'gcp', 'oracle', 'databricks', 'airflow', 'ssis', 'power bi', 'looker', 'git']</t>
  </si>
  <si>
    <t>{'analyst_tools': ['ssis', 'power bi', 'looker'], 'cloud': ['azure', 'snowflake', 'redshift', 'gcp', 'oracle', 'databricks'], 'databases': ['sql server'], 'libraries': ['airflow'], 'other': ['git'], 'programming': ['sql', 'python', 'java']}</t>
  </si>
  <si>
    <t>['python', 'sql', 'r', 'bigquery', 'flow']</t>
  </si>
  <si>
    <t>{'cloud': ['bigquery'], 'other': ['flow'], 'programming': ['python', 'sql', 'r']}</t>
  </si>
  <si>
    <t>AFELM US Space Command</t>
  </si>
  <si>
    <t>Boulo Solutions</t>
  </si>
  <si>
    <t>['python', 'sql', 'sql server', 'mysql', 'oracle']</t>
  </si>
  <si>
    <t>{'cloud': ['oracle'], 'databases': ['sql server', 'mysql'], 'programming': ['python', 'sql']}</t>
  </si>
  <si>
    <t>Digital Twin Data Science and Visualization Group Lead</t>
  </si>
  <si>
    <t>Global Facilities Data and Process Analyst</t>
  </si>
  <si>
    <t>Data Scientist cum Engineer (Contract)</t>
  </si>
  <si>
    <t>Bank Street College of Education</t>
  </si>
  <si>
    <t>IT Data Engineer - ESG Research Team, Officer</t>
  </si>
  <si>
    <t>Data Engineer S4289</t>
  </si>
  <si>
    <t>Chef de Projet / Actuaire - Data Scientist Sénior - GROUPAMA GAN...</t>
  </si>
  <si>
    <t>['sas', 'sas', 'excel', 'chef']</t>
  </si>
  <si>
    <t>{'analyst_tools': ['sas', 'excel'], 'other': ['chef'], 'programming': ['sas']}</t>
  </si>
  <si>
    <t>Senior Community Data Analyst-Southern Region</t>
  </si>
  <si>
    <t>Snap-on</t>
  </si>
  <si>
    <t>['crystal', 'python', 'html', 'snowflake', 'tableau']</t>
  </si>
  <si>
    <t>{'analyst_tools': ['tableau'], 'cloud': ['snowflake'], 'programming': ['crystal', 'python', 'html']}</t>
  </si>
  <si>
    <t>Data Engineer II - IA3</t>
  </si>
  <si>
    <t>Nexdigm</t>
  </si>
  <si>
    <t>['sql', 'mongodb', 'mongodb', 'python', 'r', 'c', 'c++', 'sql server', 'mysql', 'oracle', 'unix', 'cognos', 'sap', 'tableau', 'power bi']</t>
  </si>
  <si>
    <t>{'analyst_tools': ['cognos', 'sap', 'tableau', 'power bi'], 'cloud': ['oracle'], 'databases': ['mongodb', 'sql server', 'mysql'], 'os': ['unix'], 'programming': ['sql', 'mongodb', 'python', 'r', 'c', 'c++']}</t>
  </si>
  <si>
    <t>Data Scientist - Supply Chain Delivery Assurance &amp; Digitalization...</t>
  </si>
  <si>
    <t>['python', 'c++', 'java', 'javascript', 'aws', 'tensorflow', 'keras', 'pytorch', 'pandas', 'pyspark', 'git']</t>
  </si>
  <si>
    <t>{'cloud': ['aws'], 'libraries': ['tensorflow', 'keras', 'pytorch', 'pandas', 'pyspark'], 'other': ['git'], 'programming': ['python', 'c++', 'java', 'javascript']}</t>
  </si>
  <si>
    <t>Chisholm Institute of TAFE</t>
  </si>
  <si>
    <t>Senior Data Analyst - Albany NY Area</t>
  </si>
  <si>
    <t>via Paylocity</t>
  </si>
  <si>
    <t>Alliance for Better Health, LLC</t>
  </si>
  <si>
    <t>['sql', 'sas', 'sas', 'python', 'javascript', 'ruby', 'ruby', 'r', 'azure', 'power bi', 'tableau', 'excel']</t>
  </si>
  <si>
    <t>{'analyst_tools': ['sas', 'power bi', 'tableau', 'excel'], 'cloud': ['azure'], 'programming': ['sql', 'sas', 'python', 'javascript', 'ruby', 'r'], 'webframeworks': ['ruby']}</t>
  </si>
  <si>
    <t>Senior devops engineer remote colombia</t>
  </si>
  <si>
    <t>Jobzem (70084775)</t>
  </si>
  <si>
    <t>Director of Data Science - Remote</t>
  </si>
  <si>
    <t>['sql', 'r', 'python', 'scala', 'mongodb', 'mongodb', 'neo4j', 'sql server', 'mysql', 'oracle', 'hadoop', 'jupyter', 'spark', 'tensorflow', 'pytorch', 'keras', 'scikit-learn', 'pandas', 'seaborn', 'numpy', 'nltk', 'kafka', 'matplotlib', 'windows', 'unix', 'linux', 'ms access', 'tableau', 'power bi', 'ssis']</t>
  </si>
  <si>
    <t>{'analyst_tools': ['ms access', 'tableau', 'power bi', 'ssis'], 'cloud': ['oracle'], 'databases': ['mongodb', 'neo4j', 'sql server', 'mysql'], 'libraries': ['hadoop', 'jupyter', 'spark', 'tensorflow', 'pytorch', 'keras', 'scikit-learn', 'pandas', 'seaborn', 'numpy', 'nltk', 'kafka', 'matplotlib'], 'os': ['windows', 'unix', 'linux'], 'programming': ['sql', 'r', 'python', 'scala', 'mongodb']}</t>
  </si>
  <si>
    <t>['sql', 'visio', 'word', 'excel', 'tableau', 'power bi']</t>
  </si>
  <si>
    <t>{'analyst_tools': ['visio', 'word', 'excel', 'tableau', 'power bi'], 'programming': ['sql']}</t>
  </si>
  <si>
    <t>Data Engineer\/GoLang Developer</t>
  </si>
  <si>
    <t>TekWissen Group</t>
  </si>
  <si>
    <t>Media Search Analyst in Singapore SG</t>
  </si>
  <si>
    <t>Applied Mathematician / Data Analyst with Security Clearance</t>
  </si>
  <si>
    <t>via JobOpportunitinesNow</t>
  </si>
  <si>
    <t>['matlab', 'python', 'perl', 'java', 'c++', 'r']</t>
  </si>
  <si>
    <t>{'programming': ['matlab', 'python', 'perl', 'java', 'c++', 'r']}</t>
  </si>
  <si>
    <t>Warehouse Data Analyst  Coordinator</t>
  </si>
  <si>
    <t>via DHL Supply Chain Careers</t>
  </si>
  <si>
    <t>Experienced Hire - UK excluding Ireland</t>
  </si>
  <si>
    <t>Data science analyst</t>
  </si>
  <si>
    <t>Data Scientist / Data Analyst - Portfolio Management</t>
  </si>
  <si>
    <t>Executive X Consultants Limited</t>
  </si>
  <si>
    <t>Research Scientist Intern, AI Applied Natural Language Processing</t>
  </si>
  <si>
    <t>['python', 'pytorch', 'zoom']</t>
  </si>
  <si>
    <t>{'libraries': ['pytorch'], 'programming': ['python'], 'sync': ['zoom']}</t>
  </si>
  <si>
    <t>Job in Deutschland: Data Analyst / Data Scientist (m/w/d) am...</t>
  </si>
  <si>
    <t>Data Analyst (part-time)</t>
  </si>
  <si>
    <t>Data Analyst at Lodgify</t>
  </si>
  <si>
    <t>['sql', 'python', 'bigquery', 'redshift', 'snowflake', 'tableau']</t>
  </si>
  <si>
    <t>{'analyst_tools': ['tableau'], 'cloud': ['bigquery', 'redshift', 'snowflake'], 'programming': ['sql', 'python']}</t>
  </si>
  <si>
    <t>Data Engineer GCP confirmé H/F</t>
  </si>
  <si>
    <t>['sql', 'python', 'nosql', 'scala', 'gcp', 'snowflake', 'databricks', 'spark', 'docker', 'terraform', 'ansible']</t>
  </si>
  <si>
    <t>{'cloud': ['gcp', 'snowflake', 'databricks'], 'libraries': ['spark'], 'other': ['docker', 'terraform', 'ansible'], 'programming': ['sql', 'python', 'nosql', 'scala']}</t>
  </si>
  <si>
    <t>😍Data Analyst Assistant (Fintech, Python, A lvl / Diploma ok)</t>
  </si>
  <si>
    <t>TALENTVIS SINGAPORE PTE. LTD.</t>
  </si>
  <si>
    <t>System Test Engineer &amp; Data Analyst (m/f/d)</t>
  </si>
  <si>
    <t>MED-EL</t>
  </si>
  <si>
    <t>Rotech Healthcare</t>
  </si>
  <si>
    <t>Data Analyst H/F - Montpellier</t>
  </si>
  <si>
    <t>MICHAEL PAGE ADVERTISING</t>
  </si>
  <si>
    <t>['sql', 'vba', 'r', 'alteryx', 'tableau']</t>
  </si>
  <si>
    <t>{'analyst_tools': ['alteryx', 'tableau'], 'programming': ['sql', 'vba', 'r']}</t>
  </si>
  <si>
    <t>Data Analyst for the Food Security Cluster P3 - Rome, Italy</t>
  </si>
  <si>
    <t>['crystal', 'python', 'r', 'hadoop', 'tableau']</t>
  </si>
  <si>
    <t>{'analyst_tools': ['tableau'], 'libraries': ['hadoop'], 'programming': ['crystal', 'python', 'r']}</t>
  </si>
  <si>
    <t>Beverley, UK</t>
  </si>
  <si>
    <t>Data Engineer - Permanent - Sydney</t>
  </si>
  <si>
    <t>Senitor Associates</t>
  </si>
  <si>
    <t>['python', 'r', 'sql', 'sas', 'sas', 'excel', 'tableau', 'spss']</t>
  </si>
  <si>
    <t>{'analyst_tools': ['sas', 'excel', 'tableau', 'spss'], 'programming': ['python', 'r', 'sql', 'sas']}</t>
  </si>
  <si>
    <t>Enterprise Community Partners</t>
  </si>
  <si>
    <t>Collabera LIVE</t>
  </si>
  <si>
    <t>['matlab', 'python', 'r', 'azure', 'databricks', 'spark']</t>
  </si>
  <si>
    <t>{'cloud': ['azure', 'databricks'], 'libraries': ['spark'], 'programming': ['matlab', 'python', 'r']}</t>
  </si>
  <si>
    <t>['sql', 'python', 'scala', 'java', 'azure', 'aws', 'snowflake', 'bigquery', 'redshift', 'databricks', 'gcp', 'spark', 'kafka', 'airflow']</t>
  </si>
  <si>
    <t>{'cloud': ['azure', 'aws', 'snowflake', 'bigquery', 'redshift', 'databricks', 'gcp'], 'libraries': ['spark', 'kafka', 'airflow'], 'programming': ['sql', 'python', 'scala', 'java']}</t>
  </si>
  <si>
    <t>Lorch, Germany</t>
  </si>
  <si>
    <t>Mideast Staffing Group</t>
  </si>
  <si>
    <t>O2C Master Data Analyst</t>
  </si>
  <si>
    <t>Praha, TX</t>
  </si>
  <si>
    <t>['sql', 'visual basic', 'oracle', 'sap', 'tableau']</t>
  </si>
  <si>
    <t>{'analyst_tools': ['sap', 'tableau'], 'cloud': ['oracle'], 'programming': ['sql', 'visual basic']}</t>
  </si>
  <si>
    <t>Software Engineer, Machine Learning | Ingénieur logiciel...</t>
  </si>
  <si>
    <t>['java', 'python', 'perl', 'php', 'shell']</t>
  </si>
  <si>
    <t>{'programming': ['java', 'python', 'perl', 'php', 'shell']}</t>
  </si>
  <si>
    <t>['sql', 'python', 'java', 'snowflake', 'oracle', 'azure', 'kafka', 'spark', 'unix', 'linux', 'github']</t>
  </si>
  <si>
    <t>{'cloud': ['snowflake', 'oracle', 'azure'], 'libraries': ['kafka', 'spark'], 'os': ['unix', 'linux'], 'other': ['github'], 'programming': ['sql', 'python', 'java']}</t>
  </si>
  <si>
    <t>Client Data Analyst Manager (m/f/d)</t>
  </si>
  <si>
    <t>Wolf Theiss Rechtsanwälte GmbH</t>
  </si>
  <si>
    <t>via Talent.com Worldwide | Talent.com</t>
  </si>
  <si>
    <t>['java', 'sql', 'oracle', 'aws', 'angular', 'linux', 'jenkins', 'ansible', 'jira']</t>
  </si>
  <si>
    <t>{'async': ['jira'], 'cloud': ['oracle', 'aws'], 'os': ['linux'], 'other': ['jenkins', 'ansible'], 'programming': ['java', 'sql'], 'webframeworks': ['angular']}</t>
  </si>
  <si>
    <t>Rimes Technologies</t>
  </si>
  <si>
    <t>['python', 'javascript', 'sql', 'c#', 'perl', 'c', 'sql server', 'redis', 'azure', 'react', 'pandas', 'spark', 'git', 'docker', 'kubernetes', 'atlassian', 'jenkins', 'jira', 'confluence']</t>
  </si>
  <si>
    <t>{'async': ['jira', 'confluence'], 'cloud': ['azure'], 'databases': ['sql server', 'redis'], 'libraries': ['react', 'pandas', 'spark'], 'other': ['git', 'docker', 'kubernetes', 'atlassian', 'jenkins'], 'programming': ['python', 'javascript', 'sql', 'c#', 'perl', 'c']}</t>
  </si>
  <si>
    <t>EMPREGARA</t>
  </si>
  <si>
    <t>['sql', 'spark', 'kafka', 'hadoop', 'airflow']</t>
  </si>
  <si>
    <t>{'libraries': ['spark', 'kafka', 'hadoop', 'airflow'], 'programming': ['sql']}</t>
  </si>
  <si>
    <t>['scala', 'python', 'sql', 'java', 'postgresql', 'elasticsearch', 'aws', 'azure', 'spark', 'pyspark', 'airflow', 'kafka', 'windows', 'redhat', 'kubernetes', 'docker']</t>
  </si>
  <si>
    <t>{'cloud': ['aws', 'azure'], 'databases': ['postgresql', 'elasticsearch'], 'libraries': ['spark', 'pyspark', 'airflow', 'kafka'], 'os': ['windows', 'redhat'], 'other': ['kubernetes', 'docker'], 'programming': ['scala', 'python', 'sql', 'java']}</t>
  </si>
  <si>
    <t>Afton, TX</t>
  </si>
  <si>
    <t>['sql', 't-sql', 'sql server', 'azure', 'gcp', 'aws', 'power bi', 'ssis', 'ssrs']</t>
  </si>
  <si>
    <t>{'analyst_tools': ['power bi', 'ssis', 'ssrs'], 'cloud': ['azure', 'gcp', 'aws'], 'databases': ['sql server'], 'programming': ['sql', 't-sql']}</t>
  </si>
  <si>
    <t>['python', 'sql', 'azure', 'snowflake', 'databricks', 'spark', 'pyspark', 'tableau', 'kubernetes', 'github', 'jenkins', 'docker']</t>
  </si>
  <si>
    <t>{'analyst_tools': ['tableau'], 'cloud': ['azure', 'snowflake', 'databricks'], 'libraries': ['spark', 'pyspark'], 'other': ['kubernetes', 'github', 'jenkins', 'docker'], 'programming': ['python', 'sql']}</t>
  </si>
  <si>
    <t>Senior Backend Engineer - Data &amp; Deep Learning services (Data Eng...</t>
  </si>
  <si>
    <t>['sql', 'nosql', 'python', 'gcp', 'react', 'flask', 'kubernetes']</t>
  </si>
  <si>
    <t>{'cloud': ['gcp'], 'libraries': ['react'], 'other': ['kubernetes'], 'programming': ['sql', 'nosql', 'python'], 'webframeworks': ['flask']}</t>
  </si>
  <si>
    <t>Consultant data engineer expérimenté(e)</t>
  </si>
  <si>
    <t>['snowflake', 'tableau', 'alteryx', 'chef']</t>
  </si>
  <si>
    <t>{'analyst_tools': ['tableau', 'alteryx'], 'cloud': ['snowflake'], 'other': ['chef']}</t>
  </si>
  <si>
    <t>Data Infrastructure Engineer - Remote - Colombia</t>
  </si>
  <si>
    <t>Senior Actuarial Data Analyst - Telecommute</t>
  </si>
  <si>
    <t>['r', 'python', 'vba', 'sql', 'sas', 'sas', 'go', 'excel']</t>
  </si>
  <si>
    <t>{'analyst_tools': ['sas', 'excel'], 'programming': ['r', 'python', 'vba', 'sql', 'sas', 'go']}</t>
  </si>
  <si>
    <t>Healthcare data analyst</t>
  </si>
  <si>
    <t>The American Institutes for Research</t>
  </si>
  <si>
    <t>Orbit Reporting + Analytics</t>
  </si>
  <si>
    <t>[Job 12254] Senior Data Engineer, Brazil</t>
  </si>
  <si>
    <t>Ciandt</t>
  </si>
  <si>
    <t>['python', 'sql', 'gcp', 'aws', 'pyspark']</t>
  </si>
  <si>
    <t>{'cloud': ['gcp', 'aws'], 'libraries': ['pyspark'], 'programming': ['python', 'sql']}</t>
  </si>
  <si>
    <t>NTT DATA sta cercando DevOps Engineer Big DataAdvanced Analytics</t>
  </si>
  <si>
    <t>['shell', 'python', 'bash', 'mongodb', 'mongodb', 'cassandra', 'elasticsearch', 'gcp', 'aws', 'azure', 'kafka', 'docker', 'terraform', 'git']</t>
  </si>
  <si>
    <t>{'cloud': ['gcp', 'aws', 'azure'], 'databases': ['mongodb', 'cassandra', 'elasticsearch'], 'libraries': ['kafka'], 'other': ['docker', 'terraform', 'git'], 'programming': ['shell', 'python', 'bash', 'mongodb']}</t>
  </si>
  <si>
    <t>['python', 'pytorch', 'tensorflow', 'spring']</t>
  </si>
  <si>
    <t>{'libraries': ['pytorch', 'tensorflow', 'spring'], 'programming': ['python']}</t>
  </si>
  <si>
    <t>via Es.talent.com</t>
  </si>
  <si>
    <t>['java', 'atlassian', 'jira', 'confluence']</t>
  </si>
  <si>
    <t>{'async': ['jira', 'confluence'], 'other': ['atlassian'], 'programming': ['java']}</t>
  </si>
  <si>
    <t>Senior Data Scientist (Card Payments and Spark)</t>
  </si>
  <si>
    <t>Lead analyst</t>
  </si>
  <si>
    <t>['python', 'sql', 'shell', 'elasticsearch', 'snowflake', 'aws', 'azure', 'airflow', 'spark', 'docker']</t>
  </si>
  <si>
    <t>{'cloud': ['snowflake', 'aws', 'azure'], 'databases': ['elasticsearch'], 'libraries': ['airflow', 'spark'], 'other': ['docker'], 'programming': ['python', 'sql', 'shell']}</t>
  </si>
  <si>
    <t>Poconchile, Arica, Chile</t>
  </si>
  <si>
    <t>Greatschools</t>
  </si>
  <si>
    <t>VSCO®</t>
  </si>
  <si>
    <t>['sql', 'airflow', 'spark']</t>
  </si>
  <si>
    <t>{'libraries': ['airflow', 'spark'], 'programming': ['sql']}</t>
  </si>
  <si>
    <t>Developer III</t>
  </si>
  <si>
    <t>Data Science &amp; Analytics Manager – Financial Crime</t>
  </si>
  <si>
    <t>STAGE - Data Scientist dans le secteur de lévaluation des talents</t>
  </si>
  <si>
    <t>Data Engineer - Scala</t>
  </si>
  <si>
    <t>Sr Data Analyst, Consultant - Remote</t>
  </si>
  <si>
    <t>['python', 'sql', 'r', 'sas', 'sas', 'go', 'aws']</t>
  </si>
  <si>
    <t>{'analyst_tools': ['sas'], 'cloud': ['aws'], 'programming': ['python', 'sql', 'r', 'sas', 'go']}</t>
  </si>
  <si>
    <t>DATA Analyst F/H - Système, réseaux, données (H/F)</t>
  </si>
  <si>
    <t>TravelPerk S.L.</t>
  </si>
  <si>
    <t>Head of Growth Data Science</t>
  </si>
  <si>
    <t>via Melior</t>
  </si>
  <si>
    <t>ClassDojo</t>
  </si>
  <si>
    <t>Asst. Product Manager - Labs and Research</t>
  </si>
  <si>
    <t>Analyst data</t>
  </si>
  <si>
    <t>Jobzem (20641625)</t>
  </si>
  <si>
    <t>PRIDE Industries</t>
  </si>
  <si>
    <t>['c', 'word', 'spreadsheet']</t>
  </si>
  <si>
    <t>{'analyst_tools': ['word', 'spreadsheet'], 'programming': ['c']}</t>
  </si>
  <si>
    <t>OFFRE D’EMPLOI – DATA SCIENTIST</t>
  </si>
  <si>
    <t>Regulation Partners SAS</t>
  </si>
  <si>
    <t>Sr. Data Analyst, Optum People Analytics - Remote</t>
  </si>
  <si>
    <t>['sql', 'sql server', 'oracle', 'tableau', 'excel', 'alteryx']</t>
  </si>
  <si>
    <t>{'analyst_tools': ['tableau', 'excel', 'alteryx'], 'cloud': ['oracle'], 'databases': ['sql server'], 'programming': ['sql']}</t>
  </si>
  <si>
    <t>Data Engineer Produktion (m/w/d)</t>
  </si>
  <si>
    <t>I.K. Hofmann GmbH</t>
  </si>
  <si>
    <t>Werkstudent:in HR Controlling &amp; Data Science (w/m/d)</t>
  </si>
  <si>
    <t>E.ON Business Solutions GmbH</t>
  </si>
  <si>
    <t>Sala Consilina, SA, Italy</t>
  </si>
  <si>
    <t>Data Science, Director - Messenger Product Foundation</t>
  </si>
  <si>
    <t>シニアデータサイエンティスト Senior Data Scientist</t>
  </si>
  <si>
    <t>['python', 'r', 'aws', 'looker']</t>
  </si>
  <si>
    <t>{'analyst_tools': ['looker'], 'cloud': ['aws'], 'programming': ['python', 'r']}</t>
  </si>
  <si>
    <t>MarTech Data Analyst</t>
  </si>
  <si>
    <t>['sql', 'r', 'python', 'aws', 'azure', 'gcp', 'snowflake']</t>
  </si>
  <si>
    <t>{'cloud': ['aws', 'azure', 'gcp', 'snowflake'], 'programming': ['sql', 'r', 'python']}</t>
  </si>
  <si>
    <t>['sql', 'azure', 'aws', 'power bi', 'tableau', 'qlik', 'microstrategy', 'cognos']</t>
  </si>
  <si>
    <t>{'analyst_tools': ['power bi', 'tableau', 'qlik', 'microstrategy', 'cognos'], 'cloud': ['azure', 'aws'], 'programming': ['sql']}</t>
  </si>
  <si>
    <t>Anderson Knight</t>
  </si>
  <si>
    <t>ANALYSTE DE DONNEES – DATA ANALYST H/F</t>
  </si>
  <si>
    <t>Service de Santé des Armées</t>
  </si>
  <si>
    <t>['sap', 'qlik', 'tableau', 'chef']</t>
  </si>
  <si>
    <t>{'analyst_tools': ['sap', 'qlik', 'tableau'], 'other': ['chef']}</t>
  </si>
  <si>
    <t>Solution Architect (M/F/d)</t>
  </si>
  <si>
    <t>['aws', 'databricks', 'hadoop', 'spark']</t>
  </si>
  <si>
    <t>{'cloud': ['aws', 'databricks'], 'libraries': ['hadoop', 'spark']}</t>
  </si>
  <si>
    <t>​Senior Data Scientist​, Reliability Engineering</t>
  </si>
  <si>
    <t>Administrative Assistant III/ Data Analyst</t>
  </si>
  <si>
    <t>Sally Beauty Holdings</t>
  </si>
  <si>
    <t>['word', 'spreadsheet', 'excel', 'powerpoint']</t>
  </si>
  <si>
    <t>{'analyst_tools': ['word', 'spreadsheet', 'excel', 'powerpoint']}</t>
  </si>
  <si>
    <t>Senior Backend and Data Engineer (m/f/d)</t>
  </si>
  <si>
    <t>IU Internationale Hochschule GmbH</t>
  </si>
  <si>
    <t>Internship Data Analytics</t>
  </si>
  <si>
    <t>Job Store Consulting</t>
  </si>
  <si>
    <t>['python', 'javascript', 'aws', 'spark']</t>
  </si>
  <si>
    <t>{'cloud': ['aws'], 'libraries': ['spark'], 'programming': ['python', 'javascript']}</t>
  </si>
  <si>
    <t>Senior Big Data Engineer (Business Unit)</t>
  </si>
  <si>
    <t>via Ofir</t>
  </si>
  <si>
    <t>['sql', 'scala', 'java', 'python', 'snowflake', 'spark']</t>
  </si>
  <si>
    <t>{'cloud': ['snowflake'], 'libraries': ['spark'], 'programming': ['sql', 'scala', 'java', 'python']}</t>
  </si>
  <si>
    <t>Senior Data Scientist at N26</t>
  </si>
  <si>
    <t>['sql', 'python', 'shell', 'aws', 'snowflake', 'hadoop']</t>
  </si>
  <si>
    <t>{'cloud': ['aws', 'snowflake'], 'libraries': ['hadoop'], 'programming': ['sql', 'python', 'shell']}</t>
  </si>
  <si>
    <t>Business and Project Analyst - Hiring Immediately</t>
  </si>
  <si>
    <t>Red Hr Solutions</t>
  </si>
  <si>
    <t>South Florida Water Management District</t>
  </si>
  <si>
    <t>Prod - Product Manager_Intermediate</t>
  </si>
  <si>
    <t>Data Business Intelligence Analyst, Sr</t>
  </si>
  <si>
    <t>Machine Learning Operation Engineer (m/f/x)</t>
  </si>
  <si>
    <t>via Schwäbische JOBS</t>
  </si>
  <si>
    <t>['python', 'azure', 'excel', 'terraform', 'docker', 'kubernetes', 'git']</t>
  </si>
  <si>
    <t>{'analyst_tools': ['excel'], 'cloud': ['azure'], 'other': ['terraform', 'docker', 'kubernetes', 'git'], 'programming': ['python']}</t>
  </si>
  <si>
    <t>Data Analyst &amp; Digital Marketing for High Voltage Conversion (f/m/div)</t>
  </si>
  <si>
    <t>Infineon technologies</t>
  </si>
  <si>
    <t>Data Analytics &amp; Models Analysti</t>
  </si>
  <si>
    <t>Title: Software Engineer II</t>
  </si>
  <si>
    <t>via BeBee Pakistan</t>
  </si>
  <si>
    <t>eventbrite</t>
  </si>
  <si>
    <t>['kotlin', 'python', 'julia', 'aws', 'aurora', 'kafka', 'terraform', 'chef', 'puppet']</t>
  </si>
  <si>
    <t>{'cloud': ['aws', 'aurora'], 'libraries': ['kafka'], 'other': ['terraform', 'chef', 'puppet'], 'programming': ['kotlin', 'python', 'julia']}</t>
  </si>
  <si>
    <t>CONSULTANT(E) DATA ANALYST (TABLEAU / DATAIKU) (H/F)</t>
  </si>
  <si>
    <t>ACCELITE</t>
  </si>
  <si>
    <t>F&amp;B Data Analyst (Maternity Cover)</t>
  </si>
  <si>
    <t>Sushi Express Group Pte. Ltd.</t>
  </si>
  <si>
    <t>Vesta Healthcare</t>
  </si>
  <si>
    <t>Clinical Research Data Analyst - Pain Management</t>
  </si>
  <si>
    <t>Menifee, CA</t>
  </si>
  <si>
    <t>PAVIR</t>
  </si>
  <si>
    <t>['sql', 'sas', 'sas', 'r', 'sql server']</t>
  </si>
  <si>
    <t>{'analyst_tools': ['sas'], 'databases': ['sql server'], 'programming': ['sql', 'sas', 'r']}</t>
  </si>
  <si>
    <t>['matlab', 'c++', 'python', 'linux', 'git']</t>
  </si>
  <si>
    <t>{'os': ['linux'], 'other': ['git'], 'programming': ['matlab', 'c++', 'python']}</t>
  </si>
  <si>
    <t>Internship-Data Mining and Visualization for ADAS(m/f/x)</t>
  </si>
  <si>
    <t>Data Scientist - Get Hired Fast</t>
  </si>
  <si>
    <t>Vlaamse Technische Kring Vzw</t>
  </si>
  <si>
    <t>Data Science Analyst Expert</t>
  </si>
  <si>
    <t>Sigma Aldrich Quimica SL</t>
  </si>
  <si>
    <t>Healthcare Data Scientist (ECS) - Remote</t>
  </si>
  <si>
    <t>['sql', 'r', 'python', 'c++', 'sas', 'sas', 'hadoop', 'spark']</t>
  </si>
  <si>
    <t>{'analyst_tools': ['sas'], 'libraries': ['hadoop', 'spark'], 'programming': ['sql', 'r', 'python', 'c++', 'sas']}</t>
  </si>
  <si>
    <t>PRECIPHAR</t>
  </si>
  <si>
    <t>['python', 'excel', 'tableau', 'power bi']</t>
  </si>
  <si>
    <t>{'analyst_tools': ['excel', 'tableau', 'power bi'], 'programming': ['python']}</t>
  </si>
  <si>
    <t>Dental &amp; Vision Options Generous Pa.</t>
  </si>
  <si>
    <t>['python', 'aws', 'graphql', 'docker', 'jenkins']</t>
  </si>
  <si>
    <t>{'cloud': ['aws'], 'libraries': ['graphql'], 'other': ['docker', 'jenkins'], 'programming': ['python']}</t>
  </si>
  <si>
    <t>Lead AWS Python Engineer/Architect</t>
  </si>
  <si>
    <t>['sql', 'python', 'elasticsearch', 'aws', 'pandas', 'numpy', 'django', 'docker']</t>
  </si>
  <si>
    <t>{'cloud': ['aws'], 'databases': ['elasticsearch'], 'libraries': ['pandas', 'numpy'], 'other': ['docker'], 'programming': ['sql', 'python'], 'webframeworks': ['django']}</t>
  </si>
  <si>
    <t>Senior Data Scientist, Specialist</t>
  </si>
  <si>
    <t>['python', 'r', 'sql', 'go', 'aws', 'tensorflow', 'pytorch', 'keras', 'scikit-learn', 'hadoop', 'spark', 'hugging face', 'git', 'bitbucket']</t>
  </si>
  <si>
    <t>{'cloud': ['aws'], 'libraries': ['tensorflow', 'pytorch', 'keras', 'scikit-learn', 'hadoop', 'spark', 'hugging face'], 'other': ['git', 'bitbucket'], 'programming': ['python', 'r', 'sql', 'go']}</t>
  </si>
  <si>
    <t>RGM Trade Performance Analyst- CAN</t>
  </si>
  <si>
    <t>['scala', 'java', 'sql', 'snowflake', 'aws', 'spark', 'kafka', 'terraform']</t>
  </si>
  <si>
    <t>{'cloud': ['snowflake', 'aws'], 'libraries': ['spark', 'kafka'], 'other': ['terraform'], 'programming': ['scala', 'java', 'sql']}</t>
  </si>
  <si>
    <t>Data Engineer Internship - Positive Work Culture</t>
  </si>
  <si>
    <t>['r', 'python', 'c', 'sql', 'databricks', 'redshift', 'bigquery', 'tensorflow', 'kafka', 'spark', 'hadoop', 'kubernetes']</t>
  </si>
  <si>
    <t>{'cloud': ['databricks', 'redshift', 'bigquery'], 'libraries': ['tensorflow', 'kafka', 'spark', 'hadoop'], 'other': ['kubernetes'], 'programming': ['r', 'python', 'c', 'sql']}</t>
  </si>
  <si>
    <t>['python', 'java', 'scala', 'snowflake', 'redshift', 'aws', 'spark', 'pyspark']</t>
  </si>
  <si>
    <t>{'cloud': ['snowflake', 'redshift', 'aws'], 'libraries': ['spark', 'pyspark'], 'programming': ['python', 'java', 'scala']}</t>
  </si>
  <si>
    <t>Инженер-аналитик / Data office, Москва</t>
  </si>
  <si>
    <t>Mail.Ru Group, Data office</t>
  </si>
  <si>
    <t>['python', 'sql', 'hadoop', 'spark', 'airflow', 'linux', 'jira', 'confluence']</t>
  </si>
  <si>
    <t>{'async': ['jira', 'confluence'], 'libraries': ['hadoop', 'spark', 'airflow'], 'os': ['linux'], 'programming': ['python', 'sql']}</t>
  </si>
  <si>
    <t>['sql', 't-sql', 'sql server', 'azure', 'databricks']</t>
  </si>
  <si>
    <t>{'cloud': ['azure', 'databricks'], 'databases': ['sql server'], 'programming': ['sql', 't-sql']}</t>
  </si>
  <si>
    <t>['go', 'azure', 'snowflake', 'aws', 'qlik', 'power bi', 'ssis']</t>
  </si>
  <si>
    <t>{'analyst_tools': ['qlik', 'power bi', 'ssis'], 'cloud': ['azure', 'snowflake', 'aws'], 'programming': ['go']}</t>
  </si>
  <si>
    <t>CDI - Consultant(e) Data Engineer Senior</t>
  </si>
  <si>
    <t>DATA ANALYST EN ALTERNANCE - HOMME / FEMME (H/F)</t>
  </si>
  <si>
    <t>['sql', 'snowflake', 'ssrs', 'tableau', 'alteryx', 'power bi']</t>
  </si>
  <si>
    <t>{'analyst_tools': ['ssrs', 'tableau', 'alteryx', 'power bi'], 'cloud': ['snowflake'], 'programming': ['sql']}</t>
  </si>
  <si>
    <t>['python', 'sql', 'azure', 'databricks', 'spark', 'tableau', 'git']</t>
  </si>
  <si>
    <t>{'analyst_tools': ['tableau'], 'cloud': ['azure', 'databricks'], 'libraries': ['spark'], 'other': ['git'], 'programming': ['python', 'sql']}</t>
  </si>
  <si>
    <t>['go', 'sql', 'sql server', 'snowflake', 'azure', 'kafka', 'ssis']</t>
  </si>
  <si>
    <t>{'analyst_tools': ['ssis'], 'cloud': ['snowflake', 'azure'], 'databases': ['sql server'], 'libraries': ['kafka'], 'programming': ['go', 'sql']}</t>
  </si>
  <si>
    <t>وظائف Data Analyst – العاصمة</t>
  </si>
  <si>
    <t>Al Asimah Governate, Kuwait</t>
  </si>
  <si>
    <t>شركة دولية</t>
  </si>
  <si>
    <t>Data Analyst / Data engineer H/F (CDI)</t>
  </si>
  <si>
    <t>VR CONSEIL</t>
  </si>
  <si>
    <t>DATA SCIENTIST E84</t>
  </si>
  <si>
    <t>Msd</t>
  </si>
  <si>
    <t>Birtley, UK</t>
  </si>
  <si>
    <t>Data Engineering Product Manager (m/f/x)</t>
  </si>
  <si>
    <t>Global Jr Data Analyst</t>
  </si>
  <si>
    <t>Upper Saucon Township, PA</t>
  </si>
  <si>
    <t>['sql', 'vba', 'sap', 'qlik', 'powerpoint', 'excel', 'unity']</t>
  </si>
  <si>
    <t>{'analyst_tools': ['sap', 'qlik', 'powerpoint', 'excel'], 'other': ['unity'], 'programming': ['sql', 'vba']}</t>
  </si>
  <si>
    <t>['sql', 'python', 'vba', 'oracle', 'alteryx', 'word', 'excel', 'powerpoint']</t>
  </si>
  <si>
    <t>{'analyst_tools': ['alteryx', 'word', 'excel', 'powerpoint'], 'cloud': ['oracle'], 'programming': ['sql', 'python', 'vba']}</t>
  </si>
  <si>
    <t>Senior Software Engineer (Cloud Services) (f/m/d)</t>
  </si>
  <si>
    <t>Cinemo</t>
  </si>
  <si>
    <t>['c++', 'go']</t>
  </si>
  <si>
    <t>{'programming': ['c++', 'go']}</t>
  </si>
  <si>
    <t>['python', 'r', 'sql', 'c', 'spark']</t>
  </si>
  <si>
    <t>{'libraries': ['spark'], 'programming': ['python', 'r', 'sql', 'c']}</t>
  </si>
  <si>
    <t>BRUDERKOPF GmbH &amp; Co. KG</t>
  </si>
  <si>
    <t>['scala', 'java', 'python', 'hadoop', 'spark', 'kafka']</t>
  </si>
  <si>
    <t>{'libraries': ['hadoop', 'spark', 'kafka'], 'programming': ['scala', 'java', 'python']}</t>
  </si>
  <si>
    <t>KYM Advisors, Inc</t>
  </si>
  <si>
    <t>Connecture, Inc.</t>
  </si>
  <si>
    <t>Senior Data Scientist - Finance Analytics</t>
  </si>
  <si>
    <t>Job | Cost of Claims Analyst | Brussel</t>
  </si>
  <si>
    <t>Associate Material Supply Data Analyst (maternity cover)</t>
  </si>
  <si>
    <t>Lufthansa Technik Sofia Limited</t>
  </si>
  <si>
    <t>Sr. Data Science Analyst - Remote</t>
  </si>
  <si>
    <t>['sql', 'r', 'python', 'scala', 'java', 'sas', 'sas', 'hadoop', 'spark', 'kafka', 'power bi', 'qlik', 'tableau', 'microstrategy']</t>
  </si>
  <si>
    <t>{'analyst_tools': ['sas', 'power bi', 'qlik', 'tableau', 'microstrategy'], 'libraries': ['hadoop', 'spark', 'kafka'], 'programming': ['sql', 'r', 'python', 'scala', 'java', 'sas']}</t>
  </si>
  <si>
    <t>Product Data Analyst Senior</t>
  </si>
  <si>
    <t>CGI FINANCE</t>
  </si>
  <si>
    <t>Freelancer Data Analyst - Adobe Launch/Analytics</t>
  </si>
  <si>
    <t>NMQ Digital</t>
  </si>
  <si>
    <t>Business Data Analyst - ENT</t>
  </si>
  <si>
    <t>The Opportunity Hub UK</t>
  </si>
  <si>
    <t>['python', 'sql', 'aws', 'pandas', 'numpy', 'matplotlib', 'nltk', 'git', 'docker']</t>
  </si>
  <si>
    <t>{'cloud': ['aws'], 'libraries': ['pandas', 'numpy', 'matplotlib', 'nltk'], 'other': ['git', 'docker'], 'programming': ['python', 'sql']}</t>
  </si>
  <si>
    <t>Manager of Data Warehouse (x|w|m)</t>
  </si>
  <si>
    <t>['snowflake', 'azure', 'sap']</t>
  </si>
  <si>
    <t>{'analyst_tools': ['sap'], 'cloud': ['snowflake', 'azure']}</t>
  </si>
  <si>
    <t>['python', 'java', 'sql', 'tensorflow', 'scikit-learn', 'pytorch', 'keras', 'spark', 'kafka', 'ubuntu', 'linux', 'kubernetes']</t>
  </si>
  <si>
    <t>{'libraries': ['tensorflow', 'scikit-learn', 'pytorch', 'keras', 'spark', 'kafka'], 'os': ['ubuntu', 'linux'], 'other': ['kubernetes'], 'programming': ['python', 'java', 'sql']}</t>
  </si>
  <si>
    <t>Peopletec</t>
  </si>
  <si>
    <t>Lead Marketing Data Analyst</t>
  </si>
  <si>
    <t>Broughton, Chester, UK</t>
  </si>
  <si>
    <t>CGP Books</t>
  </si>
  <si>
    <t>Remote - SR. Data Engineer</t>
  </si>
  <si>
    <t>['sql', 'python', 'golang', 'aws', 'snowflake', 'kafka']</t>
  </si>
  <si>
    <t>{'cloud': ['aws', 'snowflake'], 'libraries': ['kafka'], 'programming': ['sql', 'python', 'golang']}</t>
  </si>
  <si>
    <t>Développeur reactjs au sein d’une startup big data en hypercroissance</t>
  </si>
  <si>
    <t>['typescript', 'mongodb', 'mongodb', 'postgresql', 'redis', 'aws', 'node.js', 'terraform', 'docker']</t>
  </si>
  <si>
    <t>{'cloud': ['aws'], 'databases': ['mongodb', 'postgresql', 'redis'], 'other': ['terraform', 'docker'], 'programming': ['typescript', 'mongodb'], 'webframeworks': ['node.js']}</t>
  </si>
  <si>
    <t>Senior Data Scientist.SCM</t>
  </si>
  <si>
    <t>['r', 'python', 'sql', 'azure', 'pytorch']</t>
  </si>
  <si>
    <t>{'cloud': ['azure'], 'libraries': ['pytorch'], 'programming': ['r', 'python', 'sql']}</t>
  </si>
  <si>
    <t>via ITalent - Cyberport HK</t>
  </si>
  <si>
    <t>KBQuest HK Llimited</t>
  </si>
  <si>
    <t>Senior/Manager, Data Analytics and Insights</t>
  </si>
  <si>
    <t>Singapore Zoological Gardens</t>
  </si>
  <si>
    <t>Business Data Analyst - Project Controls (m/w/x)</t>
  </si>
  <si>
    <t>Traiskirchen, Austria</t>
  </si>
  <si>
    <t>Zaunergroup</t>
  </si>
  <si>
    <t>['sql', 'sql server', 'postgresql', 'power bi']</t>
  </si>
  <si>
    <t>{'analyst_tools': ['power bi'], 'databases': ['sql server', 'postgresql'], 'programming': ['sql']}</t>
  </si>
  <si>
    <t>Chomps</t>
  </si>
  <si>
    <t>La Habra, CA</t>
  </si>
  <si>
    <t>Chatswood NSW, Australia</t>
  </si>
  <si>
    <t>Impact HR Consulting</t>
  </si>
  <si>
    <t>Innominds</t>
  </si>
  <si>
    <t>['c#', 'javascript', 'powershell', 'python', 'bash', 'sql', 'java', 'php', 'ruby', 'ruby', 'perl', 'c++', 'r', 'azure', 'watson', 'jupyter', 'tensorflow', 'github', 'ansible', 'puppet', 'chef', 'jenkins']</t>
  </si>
  <si>
    <t>{'cloud': ['azure', 'watson'], 'libraries': ['jupyter', 'tensorflow'], 'other': ['github', 'ansible', 'puppet', 'chef', 'jenkins'], 'programming': ['c#', 'javascript', 'powershell', 'python', 'bash', 'sql', 'java', 'php', 'ruby', 'perl', 'c++', 'r'], 'webframeworks': ['ruby']}</t>
  </si>
  <si>
    <t>Data Engineer / Développeur Big Data H/F (CDI)</t>
  </si>
  <si>
    <t>ETL Developer/Data Analyst II</t>
  </si>
  <si>
    <t>First Citizens Bank</t>
  </si>
  <si>
    <t>Senior Platform Engineer - Data As A Service</t>
  </si>
  <si>
    <t>eDreams</t>
  </si>
  <si>
    <t>['elasticsearch', 'oracle', 'kafka', 'jenkins', 'terraform', 'kubernetes']</t>
  </si>
  <si>
    <t>{'cloud': ['oracle'], 'databases': ['elasticsearch'], 'libraries': ['kafka'], 'other': ['jenkins', 'terraform', 'kubernetes']}</t>
  </si>
  <si>
    <t>Captivation Software</t>
  </si>
  <si>
    <t>Lead Data Engineer - Full Remote H/F</t>
  </si>
  <si>
    <t>Havana IT &amp; Apps</t>
  </si>
  <si>
    <t>SouthWatts</t>
  </si>
  <si>
    <t>White Oak, OH</t>
  </si>
  <si>
    <t>Senior Scientist, Applied Machine Learning</t>
  </si>
  <si>
    <t>['python', 'r', 'pandas', 'numpy', 'scikit-learn', 'pytorch', 'tensorflow', 'docker', 'git']</t>
  </si>
  <si>
    <t>{'libraries': ['pandas', 'numpy', 'scikit-learn', 'pytorch', 'tensorflow'], 'other': ['docker', 'git'], 'programming': ['python', 'r']}</t>
  </si>
  <si>
    <t>Auburn Hills, MI</t>
  </si>
  <si>
    <t>APPRENTI DATA ENGINEER/ DATA ANALYST H/F</t>
  </si>
  <si>
    <t>DASSAULT AVIATION</t>
  </si>
  <si>
    <t>EBSCO Information Services</t>
  </si>
  <si>
    <t>['python', 'sql', 'elasticsearch', 'pandas', 'jupyter', 'nltk', 'spark', 'docker', 'kubernetes']</t>
  </si>
  <si>
    <t>{'databases': ['elasticsearch'], 'libraries': ['pandas', 'jupyter', 'nltk', 'spark'], 'other': ['docker', 'kubernetes'], 'programming': ['python', 'sql']}</t>
  </si>
  <si>
    <t>Honda Center</t>
  </si>
  <si>
    <t>Procter E Gamble</t>
  </si>
  <si>
    <t>['python', 'sql', 'azure', 'spark', 'pandas', 'flask', 'tableau', 'github', 'jira']</t>
  </si>
  <si>
    <t>{'analyst_tools': ['tableau'], 'async': ['jira'], 'cloud': ['azure'], 'libraries': ['spark', 'pandas'], 'other': ['github'], 'programming': ['python', 'sql'], 'webframeworks': ['flask']}</t>
  </si>
  <si>
    <t>Russell Tobin &amp; Associates</t>
  </si>
  <si>
    <t>Ilink Systems Pvt Ltd</t>
  </si>
  <si>
    <t>['r', 'matlab', 'sql', 'nosql', 'mongodb', 'mongodb', 'cassandra', 'numpy', 'tableau']</t>
  </si>
  <si>
    <t>{'analyst_tools': ['tableau'], 'databases': ['mongodb', 'cassandra'], 'libraries': ['numpy'], 'programming': ['r', 'matlab', 'sql', 'nosql', 'mongodb']}</t>
  </si>
  <si>
    <t>['azure', 'kubernetes', 'jira']</t>
  </si>
  <si>
    <t>{'async': ['jira'], 'cloud': ['azure'], 'other': ['kubernetes']}</t>
  </si>
  <si>
    <t>Treasury Analyst - Forecast and Data</t>
  </si>
  <si>
    <t>['c', 'go', 'flow']</t>
  </si>
  <si>
    <t>{'other': ['flow'], 'programming': ['c', 'go']}</t>
  </si>
  <si>
    <t>['r', 'python', 'hadoop', 'gdpr']</t>
  </si>
  <si>
    <t>{'libraries': ['hadoop', 'gdpr'], 'programming': ['r', 'python']}</t>
  </si>
  <si>
    <t>['shell', 'java', 'python', 'nosql', 'oracle', 'hadoop', 'unix', 'sharepoint', 'git', 'jenkins', 'jira', 'confluence']</t>
  </si>
  <si>
    <t>{'analyst_tools': ['sharepoint'], 'async': ['jira', 'confluence'], 'cloud': ['oracle'], 'libraries': ['hadoop'], 'os': ['unix'], 'other': ['git', 'jenkins'], 'programming': ['shell', 'java', 'python', 'nosql']}</t>
  </si>
  <si>
    <t>Double Line, Inc.</t>
  </si>
  <si>
    <t>['sql', 'python', 'aws', 'azure', 'tableau', 'power bi']</t>
  </si>
  <si>
    <t>{'analyst_tools': ['tableau', 'power bi'], 'cloud': ['aws', 'azure'], 'programming': ['sql', 'python']}</t>
  </si>
  <si>
    <t>Kumo</t>
  </si>
  <si>
    <t>['python', 'scala', 'java', 'sql', 'aws', 'gcp']</t>
  </si>
  <si>
    <t>{'cloud': ['aws', 'gcp'], 'programming': ['python', 'scala', 'java', 'sql']}</t>
  </si>
  <si>
    <t>Search Engineer (Elasticsearch) (f/m/d)</t>
  </si>
  <si>
    <t>['sql', 't-sql', 'nosql', 'sql server', 'aws', 'ssis']</t>
  </si>
  <si>
    <t>{'analyst_tools': ['ssis'], 'cloud': ['aws'], 'databases': ['sql server'], 'programming': ['sql', 't-sql', 'nosql']}</t>
  </si>
  <si>
    <t>data analyst python - st. louis</t>
  </si>
  <si>
    <t>HPC Data Analyst</t>
  </si>
  <si>
    <t>Senior Data Scientist - Computational Biology &amp; Machine Learning</t>
  </si>
  <si>
    <t>['python', 'r', 'sql', 'aws', 'gcp', 'azure', 'spark', 'scikit-learn', 'tensorflow', 'keras', 'docker', 'git']</t>
  </si>
  <si>
    <t>{'cloud': ['aws', 'gcp', 'azure'], 'libraries': ['spark', 'scikit-learn', 'tensorflow', 'keras'], 'other': ['docker', 'git'], 'programming': ['python', 'r', 'sql']}</t>
  </si>
  <si>
    <t>Love Excel? Junior Data Analyst for Real Estate</t>
  </si>
  <si>
    <t>Analyst, Digital Analytics</t>
  </si>
  <si>
    <t>Novartis Pharmaceuticals</t>
  </si>
  <si>
    <t>['bigquery', 'looker', 'excel', 'powerpoint']</t>
  </si>
  <si>
    <t>{'analyst_tools': ['looker', 'excel', 'powerpoint'], 'cloud': ['bigquery']}</t>
  </si>
  <si>
    <t>Data Analyst (Sales)</t>
  </si>
  <si>
    <t>RGMC Group of Companies</t>
  </si>
  <si>
    <t>Working Student - Data Science - with Great Benefits</t>
  </si>
  <si>
    <t>Niki Μεπε</t>
  </si>
  <si>
    <t>Data Engineer ** 100% Remote **</t>
  </si>
  <si>
    <t>['sql', 'c#', 'python', 'sql server', 'oracle', 'ssis', 'ssrs', 'tableau']</t>
  </si>
  <si>
    <t>{'analyst_tools': ['ssis', 'ssrs', 'tableau'], 'cloud': ['oracle'], 'databases': ['sql server'], 'programming': ['sql', 'c#', 'python']}</t>
  </si>
  <si>
    <t>Data Analyst - Community Reinvestment Act (CRA)</t>
  </si>
  <si>
    <t>Wintrust Financial Corporation</t>
  </si>
  <si>
    <t>Senior Data Analyst - IT</t>
  </si>
  <si>
    <t>['sql', 'python', 'r', 'sql server', 'aws', 'redshift', 'spark', 'excel', 'power bi']</t>
  </si>
  <si>
    <t>{'analyst_tools': ['excel', 'power bi'], 'cloud': ['aws', 'redshift'], 'databases': ['sql server'], 'libraries': ['spark'], 'programming': ['sql', 'python', 'r']}</t>
  </si>
  <si>
    <t>Finance Analyst - Urgent Hire</t>
  </si>
  <si>
    <t>Collins Mcnicholas Recruitment</t>
  </si>
  <si>
    <t>Junior Business Analyst - Procurement</t>
  </si>
  <si>
    <t>via Accor Careers</t>
  </si>
  <si>
    <t>['sql', 'dax', 'tableau']</t>
  </si>
  <si>
    <t>{'analyst_tools': ['dax', 'tableau'], 'programming': ['sql']}</t>
  </si>
  <si>
    <t>(Senior) Data Analyst e-Commerce (m/w/d)</t>
  </si>
  <si>
    <t>IPPEN.MEDIA</t>
  </si>
  <si>
    <t>Associate Engineer (Product Development)</t>
  </si>
  <si>
    <t>Poet Technologies Pte. Ltd.</t>
  </si>
  <si>
    <t>['python', 'perl', 'c++']</t>
  </si>
  <si>
    <t>{'programming': ['python', 'perl', 'c++']}</t>
  </si>
  <si>
    <t>Biotechnologe, Bioinformatiker - Data Science, Lizenzmanager (m/w/d)</t>
  </si>
  <si>
    <t>Max Planck Digital Library</t>
  </si>
  <si>
    <t>iQuasar</t>
  </si>
  <si>
    <t>HASH, Inc.</t>
  </si>
  <si>
    <t>['typescript', 'react', 'node']</t>
  </si>
  <si>
    <t>{'libraries': ['react'], 'programming': ['typescript'], 'webframeworks': ['node']}</t>
  </si>
  <si>
    <t>Data Scientist Intern - Summer 2024</t>
  </si>
  <si>
    <t>Research scientist</t>
  </si>
  <si>
    <t>Field Survey Data Analyst I/Quantity Surveyor (Construction)</t>
  </si>
  <si>
    <t>Kaufman Rossin</t>
  </si>
  <si>
    <t>Data engineer col</t>
  </si>
  <si>
    <t>Jobzem (69909344)</t>
  </si>
  <si>
    <t>['postgresql', 'hadoop', 'linux']</t>
  </si>
  <si>
    <t>{'databases': ['postgresql'], 'libraries': ['hadoop'], 'os': ['linux']}</t>
  </si>
  <si>
    <t>Fairfax Station, VA</t>
  </si>
  <si>
    <t>['sql', 'sql server', 'oracle', 'visio', 'flow', 'jira']</t>
  </si>
  <si>
    <t>{'analyst_tools': ['visio'], 'async': ['jira'], 'cloud': ['oracle'], 'databases': ['sql server'], 'other': ['flow'], 'programming': ['sql']}</t>
  </si>
  <si>
    <t>Senior Market Science Analyst</t>
  </si>
  <si>
    <t>Analytic Partners, Inc.</t>
  </si>
  <si>
    <t>Data Analyst – Nigeria IHP – (TO3) - Azare</t>
  </si>
  <si>
    <t>Palladium Group, Inc.</t>
  </si>
  <si>
    <t>['java', 'hadoop', 'spark', 'express', 'docker']</t>
  </si>
  <si>
    <t>{'libraries': ['hadoop', 'spark'], 'other': ['docker'], 'programming': ['java'], 'webframeworks': ['express']}</t>
  </si>
  <si>
    <t>VP, Finances Data Analyst Lead (Consent Order Testing) C13 -Hybrid</t>
  </si>
  <si>
    <t>['sql', 'shell', 'oracle', 'unix', 'jira']</t>
  </si>
  <si>
    <t>{'async': ['jira'], 'cloud': ['oracle'], 'os': ['unix'], 'programming': ['sql', 'shell']}</t>
  </si>
  <si>
    <t>Datenwissenschaftsmanager Barrierefreiheitsexperte...</t>
  </si>
  <si>
    <t>['python', 'sql', 'sql server', 'postgresql', 'mysql', 'azure', 'openstack', 'databricks', 'snowflake', 'airflow', 'spark']</t>
  </si>
  <si>
    <t>{'cloud': ['azure', 'openstack', 'databricks', 'snowflake'], 'databases': ['sql server', 'postgresql', 'mysql'], 'libraries': ['airflow', 'spark'], 'programming': ['python', 'sql']}</t>
  </si>
  <si>
    <t>Data Analytics Instructor Lead- Full Time, Temporary Position</t>
  </si>
  <si>
    <t>['assembly', 'sql', 'python', 'excel', 'tableau', 'power bi']</t>
  </si>
  <si>
    <t>{'analyst_tools': ['excel', 'tableau', 'power bi'], 'programming': ['assembly', 'sql', 'python']}</t>
  </si>
  <si>
    <t>Machine learning engineer data scientist</t>
  </si>
  <si>
    <t>It Consulting Solutions Singapore Pte. Ltd.</t>
  </si>
  <si>
    <t>['c#', 'sql', 'shell', 'python']</t>
  </si>
  <si>
    <t>{'programming': ['c#', 'sql', 'shell', 'python']}</t>
  </si>
  <si>
    <t>thredUP</t>
  </si>
  <si>
    <t>['ruby', 'ruby', 'elasticsearch', 'aws', 'kafka', 'ruby on rails', 'kubernetes']</t>
  </si>
  <si>
    <t>{'cloud': ['aws'], 'databases': ['elasticsearch'], 'libraries': ['kafka'], 'other': ['kubernetes'], 'programming': ['ruby'], 'webframeworks': ['ruby', 'ruby on rails']}</t>
  </si>
  <si>
    <t>Sr Data Analyst ( CTO)</t>
  </si>
  <si>
    <t>International Digital Agency</t>
  </si>
  <si>
    <t>['firebase', 'firebase', 'neo4j']</t>
  </si>
  <si>
    <t>{'cloud': ['firebase'], 'databases': ['firebase', 'neo4j']}</t>
  </si>
  <si>
    <t>['python', 'scala', 'r', 'spark', 'tensorflow', 'excel']</t>
  </si>
  <si>
    <t>{'analyst_tools': ['excel'], 'libraries': ['spark', 'tensorflow'], 'programming': ['python', 'scala', 'r']}</t>
  </si>
  <si>
    <t>DATA ANALYST, DIGITAL MARKETING</t>
  </si>
  <si>
    <t>TBN</t>
  </si>
  <si>
    <t>Level 3 Engineer</t>
  </si>
  <si>
    <t>Rainy Day Recruitment</t>
  </si>
  <si>
    <t>REMOTE - CTDS Data Scientist</t>
  </si>
  <si>
    <t>['sql', 'python', 'r', 'scala', 'azure', 'spss', 'excel', 'tableau', 'power bi']</t>
  </si>
  <si>
    <t>{'analyst_tools': ['spss', 'excel', 'tableau', 'power bi'], 'cloud': ['azure'], 'programming': ['sql', 'python', 'r', 'scala']}</t>
  </si>
  <si>
    <t>Scientist machine learning</t>
  </si>
  <si>
    <t>Global Telecom Inventory Analyst</t>
  </si>
  <si>
    <t>Líder Técnico de Data Analytics</t>
  </si>
  <si>
    <t>Fanatics</t>
  </si>
  <si>
    <t>Data Analyst Operations &amp; Maintenance (H/F)</t>
  </si>
  <si>
    <t>Valais, Switzerland</t>
  </si>
  <si>
    <t>Universal Job AG</t>
  </si>
  <si>
    <t>Data Scientist - Curricular Internship</t>
  </si>
  <si>
    <t>Spoltore, Province of Chieti, Italy</t>
  </si>
  <si>
    <t>Fater SpA</t>
  </si>
  <si>
    <t>Current Interns Only- Sr. Data Scientist-Summer 2023 Intern Posting</t>
  </si>
  <si>
    <t>Minneapolis, KS</t>
  </si>
  <si>
    <t>['azure', 'aws', 'databricks', 'flow']</t>
  </si>
  <si>
    <t>{'cloud': ['azure', 'aws', 'databricks'], 'other': ['flow']}</t>
  </si>
  <si>
    <t>Russian Language Engineer</t>
  </si>
  <si>
    <t>Ingénieur Industriel Data Analyst H/F</t>
  </si>
  <si>
    <t>Alten Ouest</t>
  </si>
  <si>
    <t>Darien, IL</t>
  </si>
  <si>
    <t>Wight &amp; Company</t>
  </si>
  <si>
    <t>Job in Germany: Software Architekt - Data Warehouse &amp; Analystics...</t>
  </si>
  <si>
    <t>EnBW Energie Baden Württemberg AG</t>
  </si>
  <si>
    <t>['sql', 'python', 'azure', 'databricks', 'word']</t>
  </si>
  <si>
    <t>{'analyst_tools': ['word'], 'cloud': ['azure', 'databricks'], 'programming': ['sql', 'python']}</t>
  </si>
  <si>
    <t>(Senior) MLOps Engineer, Customer Domain Group Digital, INGKA Group</t>
  </si>
  <si>
    <t>['python', 'go', 'rust', 'azure', 'airflow', 'git']</t>
  </si>
  <si>
    <t>{'cloud': ['azure'], 'libraries': ['airflow'], 'other': ['git'], 'programming': ['python', 'go', 'rust']}</t>
  </si>
  <si>
    <t>Jobzem (76406122)</t>
  </si>
  <si>
    <t>Tephra</t>
  </si>
  <si>
    <t>['sql', 'java', 'cassandra', 'numpy', 'scikit-learn', 'tensorflow', 'keras', 'theano', 'hadoop', 'spark', 'powerpoint', 'excel']</t>
  </si>
  <si>
    <t>{'analyst_tools': ['powerpoint', 'excel'], 'databases': ['cassandra'], 'libraries': ['numpy', 'scikit-learn', 'tensorflow', 'keras', 'theano', 'hadoop', 'spark'], 'programming': ['sql', 'java']}</t>
  </si>
  <si>
    <t>Principal Data Engineer – Azure</t>
  </si>
  <si>
    <t>['sql', 'r', 'python', 'aws', 'azure', 'matplotlib', 'spark', 'tableau']</t>
  </si>
  <si>
    <t>{'analyst_tools': ['tableau'], 'cloud': ['aws', 'azure'], 'libraries': ['matplotlib', 'spark'], 'programming': ['sql', 'r', 'python']}</t>
  </si>
  <si>
    <t>['python', 'jupyter', 'tensorflow', 'keras', 'scikit-learn', 'pyspark']</t>
  </si>
  <si>
    <t>{'libraries': ['jupyter', 'tensorflow', 'keras', 'scikit-learn', 'pyspark'], 'programming': ['python']}</t>
  </si>
  <si>
    <t>North Central Area Agency on Aging</t>
  </si>
  <si>
    <t>C2 Global Professional Services</t>
  </si>
  <si>
    <t>Data Analyst Trainer</t>
  </si>
  <si>
    <t>FIND | Creating Futures</t>
  </si>
  <si>
    <t>['sql', 'aws', 'gcp', 'azure', 'sap', 'power bi', 'word', 'excel', 'powerpoint', 'flow']</t>
  </si>
  <si>
    <t>{'analyst_tools': ['sap', 'power bi', 'word', 'excel', 'powerpoint'], 'cloud': ['aws', 'gcp', 'azure'], 'other': ['flow'], 'programming': ['sql']}</t>
  </si>
  <si>
    <t>Data Scientist - ME</t>
  </si>
  <si>
    <t>Broken Arrow, OK</t>
  </si>
  <si>
    <t>Arbit</t>
  </si>
  <si>
    <t>Staff Data Scientist | Reinforcement Learning</t>
  </si>
  <si>
    <t>Azure Data Architect - Copenhagen</t>
  </si>
  <si>
    <t>Data Scientist (F/M/DIV)</t>
  </si>
  <si>
    <t>['python', 'scala', 'azure', 'databricks', 'spark', 'pyspark', 'tensorflow', 'pytorch', 'scikit-learn', 'hadoop', 'tableau', 'docker']</t>
  </si>
  <si>
    <t>{'analyst_tools': ['tableau'], 'cloud': ['azure', 'databricks'], 'libraries': ['spark', 'pyspark', 'tensorflow', 'pytorch', 'scikit-learn', 'hadoop'], 'other': ['docker'], 'programming': ['python', 'scala']}</t>
  </si>
  <si>
    <t>Sr Data Engineer #5762-1</t>
  </si>
  <si>
    <t>via PCRecruiter</t>
  </si>
  <si>
    <t>Arche</t>
  </si>
  <si>
    <t>['javascript', 'typescript', 'react', 'angular', 'npm', 'git', 'jira']</t>
  </si>
  <si>
    <t>{'async': ['jira'], 'libraries': ['react'], 'other': ['npm', 'git'], 'programming': ['javascript', 'typescript'], 'webframeworks': ['angular']}</t>
  </si>
  <si>
    <t>Application Software Integrator (Data Engineer) w/ TS SCI Jobs</t>
  </si>
  <si>
    <t>['sql', 'alteryx', 'tableau', 'flow']</t>
  </si>
  <si>
    <t>{'analyst_tools': ['alteryx', 'tableau'], 'other': ['flow'], 'programming': ['sql']}</t>
  </si>
  <si>
    <t>Data Scientist - Aws Fraud Prevention, Aws Fraud</t>
  </si>
  <si>
    <t>Amazon Development Center DEU</t>
  </si>
  <si>
    <t>['python', 'sql', 'r', 'dynamodb', 'aws', 'redshift', 'spark', 'pandas']</t>
  </si>
  <si>
    <t>{'cloud': ['aws', 'redshift'], 'databases': ['dynamodb'], 'libraries': ['spark', 'pandas'], 'programming': ['python', 'sql', 'r']}</t>
  </si>
  <si>
    <t>Internship - Business Development</t>
  </si>
  <si>
    <t>Inmagine</t>
  </si>
  <si>
    <t>NHS Norfolk and Waveney Integrated Care Board</t>
  </si>
  <si>
    <t>Data Analyst/Engineer, Supply Chain Optimization Internship...</t>
  </si>
  <si>
    <t>At-Bay</t>
  </si>
  <si>
    <t>['sql', 'python', 'r', 'snowflake', 'tableau', 'flow']</t>
  </si>
  <si>
    <t>{'analyst_tools': ['tableau'], 'cloud': ['snowflake'], 'other': ['flow'], 'programming': ['sql', 'python', 'r']}</t>
  </si>
  <si>
    <t>Hunters Group S.r.l.</t>
  </si>
  <si>
    <t>Lead Data Engineer - Immediate Start</t>
  </si>
  <si>
    <t>['sql', 'nosql', 't-sql', 'java', 'snowflake', 'airflow', 'hadoop', 'spark', 'jenkins']</t>
  </si>
  <si>
    <t>{'cloud': ['snowflake'], 'libraries': ['airflow', 'hadoop', 'spark'], 'other': ['jenkins'], 'programming': ['sql', 'nosql', 't-sql', 'java']}</t>
  </si>
  <si>
    <t>Data Engineer Intern (remote – healthcare), Lagos</t>
  </si>
  <si>
    <t>Manager lead data Scientist pune</t>
  </si>
  <si>
    <t>['nosql', 'bash', 'python', 'sql', 'mongodb', 'mongodb', 'r', 'java', 'scala', 'cassandra', 'couchbase', 'oracle', 'aws', 'gcp', 'hadoop', 'spark', 'unix', 'tableau', 'git', 'svn', 'flow', 'jira']</t>
  </si>
  <si>
    <t>{'analyst_tools': ['tableau'], 'async': ['jira'], 'cloud': ['oracle', 'aws', 'gcp'], 'databases': ['mongodb', 'cassandra', 'couchbase'], 'libraries': ['hadoop', 'spark'], 'os': ['unix'], 'other': ['git', 'svn', 'flow'], 'programming': ['nosql', 'bash', 'python', 'sql', 'mongodb', 'r', 'java', 'scala']}</t>
  </si>
  <si>
    <t>Best Egg</t>
  </si>
  <si>
    <t>['sql', 'python', 'bash', 'aws', 'snowflake', 'unix']</t>
  </si>
  <si>
    <t>{'cloud': ['aws', 'snowflake'], 'os': ['unix'], 'programming': ['sql', 'python', 'bash']}</t>
  </si>
  <si>
    <t>Merchante</t>
  </si>
  <si>
    <t>['java', 'scala', 'python', 'nosql', 'sql', 'mongo', 'shell', 'mysql', 'dynamodb', 'cassandra', 'redshift', 'snowflake', 'aws', 'azure', 'kafka', 'hadoop', 'spark']</t>
  </si>
  <si>
    <t>{'cloud': ['redshift', 'snowflake', 'aws', 'azure'], 'databases': ['mysql', 'dynamodb', 'cassandra'], 'libraries': ['kafka', 'hadoop', 'spark'], 'programming': ['java', 'scala', 'python', 'nosql', 'sql', 'mongo', 'shell']}</t>
  </si>
  <si>
    <t>Data Science- Analyst</t>
  </si>
  <si>
    <t>Johns Hopkins University Applied Physics Laboratory</t>
  </si>
  <si>
    <t>['apl', 'r', 'python', 'sas', 'sas', 'matlab', 'go', 'c#', 'java', 'tableau']</t>
  </si>
  <si>
    <t>{'analyst_tools': ['sas', 'tableau'], 'programming': ['apl', 'r', 'python', 'sas', 'matlab', 'go', 'c#', 'java']}</t>
  </si>
  <si>
    <t>Reesby It</t>
  </si>
  <si>
    <t>Jobs on Cloud Data Engineer - Pune</t>
  </si>
  <si>
    <t>Data scientist (stage) H/F</t>
  </si>
  <si>
    <t>Predise</t>
  </si>
  <si>
    <t>['c', 'python', 'r', 'sql', 'atlassian', 'git']</t>
  </si>
  <si>
    <t>{'other': ['atlassian', 'git'], 'programming': ['c', 'python', 'r', 'sql']}</t>
  </si>
  <si>
    <t>Data processing analyst</t>
  </si>
  <si>
    <t>Jobzem (13898698)</t>
  </si>
  <si>
    <t>['sql', 'sql server', 'power bi', 'excel', 'flow']</t>
  </si>
  <si>
    <t>{'analyst_tools': ['power bi', 'excel'], 'databases': ['sql server'], 'other': ['flow'], 'programming': ['sql']}</t>
  </si>
  <si>
    <t>SmartSense by Digi</t>
  </si>
  <si>
    <t>['sql', 'python', 'javascript', 'aws', 'azure', 'gcp', 'snowflake', 'airflow', 'git', 'kubernetes']</t>
  </si>
  <si>
    <t>{'cloud': ['aws', 'azure', 'gcp', 'snowflake'], 'libraries': ['airflow'], 'other': ['git', 'kubernetes'], 'programming': ['sql', 'python', 'javascript']}</t>
  </si>
  <si>
    <t>['excel', 'word', 'ms access']</t>
  </si>
  <si>
    <t>{'analyst_tools': ['excel', 'word', 'ms access']}</t>
  </si>
  <si>
    <t>via JobBank AI</t>
  </si>
  <si>
    <t>Job Bank AI</t>
  </si>
  <si>
    <t>['sql', 'c', 'mongo', 'sql server', 'mysql', 'power bi', 'ssis', 'tableau', 'word', 'spreadsheet']</t>
  </si>
  <si>
    <t>{'analyst_tools': ['power bi', 'ssis', 'tableau', 'word', 'spreadsheet'], 'databases': ['sql server', 'mysql'], 'programming': ['sql', 'c', 'mongo']}</t>
  </si>
  <si>
    <t>SERASA EXPERIAN</t>
  </si>
  <si>
    <t>['scala', 'python', 'nosql', 'cassandra', 'aws', 'airflow', 'spark']</t>
  </si>
  <si>
    <t>{'cloud': ['aws'], 'databases': ['cassandra'], 'libraries': ['airflow', 'spark'], 'programming': ['scala', 'python', 'nosql']}</t>
  </si>
  <si>
    <t>JExNET-Data Scientist</t>
  </si>
  <si>
    <t>BigBear</t>
  </si>
  <si>
    <t>['crystal', 'sql', 'spark']</t>
  </si>
  <si>
    <t>{'libraries': ['spark'], 'programming': ['crystal', 'sql']}</t>
  </si>
  <si>
    <t>Mong Kok, Hong Kong</t>
  </si>
  <si>
    <t>CMB Wing Lung Bank Limited</t>
  </si>
  <si>
    <t>['r', 'sas', 'sas', 'qlik', 'tableau']</t>
  </si>
  <si>
    <t>{'analyst_tools': ['sas', 'qlik', 'tableau'], 'programming': ['r', 'sas']}</t>
  </si>
  <si>
    <t>Data Engineer at Sira Consulting, an Inc 5000 company New York, NY</t>
  </si>
  <si>
    <t>via W0WC</t>
  </si>
  <si>
    <t>Sira Consulting, an Inc 5000 company</t>
  </si>
  <si>
    <t>['java', 'python', 'c++']</t>
  </si>
  <si>
    <t>{'programming': ['java', 'python', 'c++']}</t>
  </si>
  <si>
    <t>Data Scientist (Medical Data)</t>
  </si>
  <si>
    <t>['python', 'css', 'mysql', 'word', 'excel', 'powerpoint', 'outlook']</t>
  </si>
  <si>
    <t>{'analyst_tools': ['word', 'excel', 'powerpoint', 'outlook'], 'databases': ['mysql'], 'programming': ['python', 'css']}</t>
  </si>
  <si>
    <t>Elkins, AR</t>
  </si>
  <si>
    <t>Data Scientist / Senior Data Scientist  Optimization</t>
  </si>
  <si>
    <t>C3.ai, Inc.</t>
  </si>
  <si>
    <t>['python', 'javascript', 'java', 'scala', 'git', 'github']</t>
  </si>
  <si>
    <t>{'other': ['git', 'github'], 'programming': ['python', 'javascript', 'java', 'scala']}</t>
  </si>
  <si>
    <t>Globe Life And Accident Insurance Company</t>
  </si>
  <si>
    <t>['sql', 'python', 'powershell', 'dynamodb', 'aws', 'redshift', 'hadoop', 'spark']</t>
  </si>
  <si>
    <t>{'cloud': ['aws', 'redshift'], 'databases': ['dynamodb'], 'libraries': ['hadoop', 'spark'], 'programming': ['sql', 'python', 'powershell']}</t>
  </si>
  <si>
    <t>['sql', 'snowflake', 'airflow', 'git']</t>
  </si>
  <si>
    <t>{'cloud': ['snowflake'], 'libraries': ['airflow'], 'other': ['git'], 'programming': ['sql']}</t>
  </si>
  <si>
    <t>Mutuelle Generale de l'Education Nationale</t>
  </si>
  <si>
    <t>via Careers At Adobe</t>
  </si>
  <si>
    <t>['python', 'scala', 'pandas', 'numpy', 'pytorch', 'keras', 'tensorflow']</t>
  </si>
  <si>
    <t>{'libraries': ['pandas', 'numpy', 'pytorch', 'keras', 'tensorflow'], 'programming': ['python', 'scala']}</t>
  </si>
  <si>
    <t>Data Scientist Full Remote</t>
  </si>
  <si>
    <t>Los Banos, CA</t>
  </si>
  <si>
    <t>['python', 'tensorflow', 'keras', 'mxnet', 'pyspark']</t>
  </si>
  <si>
    <t>{'libraries': ['tensorflow', 'keras', 'mxnet', 'pyspark'], 'programming': ['python']}</t>
  </si>
  <si>
    <t>Systems Software Development Engineer for Hpe</t>
  </si>
  <si>
    <t>Hewlett Packard Cds Gmbh</t>
  </si>
  <si>
    <t>['c', 'go', 'python', 'rust', 'linux']</t>
  </si>
  <si>
    <t>{'os': ['linux'], 'programming': ['c', 'go', 'python', 'rust']}</t>
  </si>
  <si>
    <t>Motion G Pte. Ltd.</t>
  </si>
  <si>
    <t>Data Scientist /Credit/ - Hiring Immediately</t>
  </si>
  <si>
    <t>M net Telekommunikations GmbH</t>
  </si>
  <si>
    <t>Senior Data Scientist (Philadelphia, PA)</t>
  </si>
  <si>
    <t>Staffmark Investment, LLC - Staffmark Group</t>
  </si>
  <si>
    <t>['sql', 'java', 'python', 'r', 'sql server', 'oracle', 'ssis', 'ssrs']</t>
  </si>
  <si>
    <t>{'analyst_tools': ['ssis', 'ssrs'], 'cloud': ['oracle'], 'databases': ['sql server'], 'programming': ['sql', 'java', 'python', 'r']}</t>
  </si>
  <si>
    <t>['sql', 'java', 'javascript', 'nosql', 'dynamodb', 'redshift', 'aws', 'azure', 'airflow', 'tableau']</t>
  </si>
  <si>
    <t>{'analyst_tools': ['tableau'], 'cloud': ['redshift', 'aws', 'azure'], 'databases': ['dynamodb'], 'libraries': ['airflow'], 'programming': ['sql', 'java', 'javascript', 'nosql']}</t>
  </si>
  <si>
    <t>Sr Data Analyst - Talent Acquisition Analytics - Remote</t>
  </si>
  <si>
    <t>['swift', 'javascript', 'css', 'html', 'python', 'java', 'scala', 'tableau', 'sheets']</t>
  </si>
  <si>
    <t>{'analyst_tools': ['tableau', 'sheets'], 'programming': ['swift', 'javascript', 'css', 'html', 'python', 'java', 'scala']}</t>
  </si>
  <si>
    <t>['sql', 'azure', 'gdpr', 'power bi']</t>
  </si>
  <si>
    <t>{'analyst_tools': ['power bi'], 'cloud': ['azure'], 'libraries': ['gdpr'], 'programming': ['sql']}</t>
  </si>
  <si>
    <t>Data Engineer@Wilmington, DE(Day1 Onsite)</t>
  </si>
  <si>
    <t>Data engineer(H/F)</t>
  </si>
  <si>
    <t>via LinkFinance</t>
  </si>
  <si>
    <t>Promotorra</t>
  </si>
  <si>
    <t>Jobzem (17884702)</t>
  </si>
  <si>
    <t>Deloitte Hub Bari - FINANCE&amp;PERFORMANCE Business Data Analyst ...</t>
  </si>
  <si>
    <t>['r', 'c', 'sql', 'excel']</t>
  </si>
  <si>
    <t>{'analyst_tools': ['excel'], 'programming': ['r', 'c', 'sql']}</t>
  </si>
  <si>
    <t>Innovation and Automation Analyst - Entry Level</t>
  </si>
  <si>
    <t>GIIB Group</t>
  </si>
  <si>
    <t>via Carnival Cruise Line - Carnival Corporation</t>
  </si>
  <si>
    <t>Holland America Line</t>
  </si>
  <si>
    <t>Senior Data Analyst Purchasing</t>
  </si>
  <si>
    <t>Giudicelli International</t>
  </si>
  <si>
    <t>Data Engineer (with Apache Kafka Message Modeling)</t>
  </si>
  <si>
    <t>Greensboro, AL</t>
  </si>
  <si>
    <t>Department For Transport</t>
  </si>
  <si>
    <t>Applied scientist</t>
  </si>
  <si>
    <t>Machine Learning Engineer praca zdalna</t>
  </si>
  <si>
    <t>Jagan Solutions</t>
  </si>
  <si>
    <t>['python', 'ruby', 'ruby', 'c', 'c++', 'java', 'scala', 'c#', 'bash', 'bitbucket', 'github', 'gitlab', 'trello', 'zoom']</t>
  </si>
  <si>
    <t>{'async': ['trello'], 'other': ['bitbucket', 'github', 'gitlab'], 'programming': ['python', 'ruby', 'c', 'c++', 'java', 'scala', 'c#', 'bash'], 'sync': ['zoom'], 'webframeworks': ['ruby']}</t>
  </si>
  <si>
    <t>Data Scientist Senior - Chile</t>
  </si>
  <si>
    <t>Hebron, KY</t>
  </si>
  <si>
    <t>Beckman Coulter Inc.</t>
  </si>
  <si>
    <t>['sql', 'python', 'r', 'oracle', 'snowflake', 'aws', 'spss']</t>
  </si>
  <si>
    <t>{'analyst_tools': ['spss'], 'cloud': ['oracle', 'snowflake', 'aws'], 'programming': ['sql', 'python', 'r']}</t>
  </si>
  <si>
    <t>Data Analyst Tableau or PowerBI</t>
  </si>
  <si>
    <t>Talent Solutions Group Inc</t>
  </si>
  <si>
    <t>Commercial master data scientist</t>
  </si>
  <si>
    <t>Jobzem (70687407)</t>
  </si>
  <si>
    <t>Senior Data Analyst Vpsg5</t>
  </si>
  <si>
    <t>Immediate Hiring Big Data Engineer</t>
  </si>
  <si>
    <t>Data Analyst/ Data Engineer- Remote</t>
  </si>
  <si>
    <t>(Senior) Consultant Data Scientist (m/f/d) - Consulting...</t>
  </si>
  <si>
    <t>Simon Kucher</t>
  </si>
  <si>
    <t>['python', 'nosql', 'tableau']</t>
  </si>
  <si>
    <t>{'analyst_tools': ['tableau'], 'programming': ['python', 'nosql']}</t>
  </si>
  <si>
    <t>The One Group</t>
  </si>
  <si>
    <t>Data engineer with frontend development skills remote colombia</t>
  </si>
  <si>
    <t>Jobzem (79105362)</t>
  </si>
  <si>
    <t>ehealth4everyone</t>
  </si>
  <si>
    <t>['matlab', 'python', 'sas', 'sas', 'r', 'vba', 'sql', 'sql server', 'oracle', 'aws', 'power bi', 'excel', 'flow']</t>
  </si>
  <si>
    <t>{'analyst_tools': ['sas', 'power bi', 'excel'], 'cloud': ['oracle', 'aws'], 'databases': ['sql server'], 'other': ['flow'], 'programming': ['matlab', 'python', 'sas', 'r', 'vba', 'sql']}</t>
  </si>
  <si>
    <t>[PA-518] Data Scientist</t>
  </si>
  <si>
    <t>Bice Vida</t>
  </si>
  <si>
    <t>Consultant Data Engineer confirmé (H/F)</t>
  </si>
  <si>
    <t>3D Engineer</t>
  </si>
  <si>
    <t>Red Dot Analytics Pte. Ltd.</t>
  </si>
  <si>
    <t>['c#', 'colocation', 'linux', 'unity']</t>
  </si>
  <si>
    <t>{'cloud': ['colocation'], 'os': ['linux'], 'other': ['unity'], 'programming': ['c#']}</t>
  </si>
  <si>
    <t>Data Analyst In Yavatmal</t>
  </si>
  <si>
    <t>Yavatmal, Maharashtra, India</t>
  </si>
  <si>
    <t>['sql', 'swift', 'sql server', 'mysql', 'oracle', 'flow']</t>
  </si>
  <si>
    <t>{'cloud': ['oracle'], 'databases': ['sql server', 'mysql'], 'other': ['flow'], 'programming': ['sql', 'swift']}</t>
  </si>
  <si>
    <t>Data analyst tools</t>
  </si>
  <si>
    <t>Jobzem (70710440)</t>
  </si>
  <si>
    <t>(Senior) Data Engineer:in für AI Themen</t>
  </si>
  <si>
    <t>['python', 'scala', 'aws', 'azure']</t>
  </si>
  <si>
    <t>{'cloud': ['aws', 'azure'], 'programming': ['python', 'scala']}</t>
  </si>
  <si>
    <t>Data Management/data Analyst</t>
  </si>
  <si>
    <t>GUCCI Digital Insights Analyst</t>
  </si>
  <si>
    <t>Big Data Platform Engineer, Санкт-Петербург</t>
  </si>
  <si>
    <t>['java', 'scala', 'python', 'bash', 'hadoop', 'kafka', 'spark', 'airflow']</t>
  </si>
  <si>
    <t>{'libraries': ['hadoop', 'kafka', 'spark', 'airflow'], 'programming': ['java', 'scala', 'python', 'bash']}</t>
  </si>
  <si>
    <t>['python', 'sql', 'aws', 'pandas', 'kafka', 'spark']</t>
  </si>
  <si>
    <t>{'cloud': ['aws'], 'libraries': ['pandas', 'kafka', 'spark'], 'programming': ['python', 'sql']}</t>
  </si>
  <si>
    <t>Senior Data Scientist, Personalisation</t>
  </si>
  <si>
    <t>WOLT</t>
  </si>
  <si>
    <t>['go', 'sql', 'visual basic', 'sas', 'sas', 'db2', 'tableau']</t>
  </si>
  <si>
    <t>{'analyst_tools': ['sas', 'tableau'], 'databases': ['db2'], 'programming': ['go', 'sql', 'visual basic', 'sas']}</t>
  </si>
  <si>
    <t>DATA VISUALIZATION ANALYST</t>
  </si>
  <si>
    <t>Data Science Manager Bengaluru, Indien</t>
  </si>
  <si>
    <t>['python', 'sas', 'sas', 'r', 'azure', 'tensorflow', 'word']</t>
  </si>
  <si>
    <t>{'analyst_tools': ['sas', 'word'], 'cloud': ['azure'], 'libraries': ['tensorflow'], 'programming': ['python', 'sas', 'r']}</t>
  </si>
  <si>
    <t>['python', 'sql', 'azure', 'gcp', 'aws', 'pandas', 'numpy', 'power bi']</t>
  </si>
  <si>
    <t>{'analyst_tools': ['power bi'], 'cloud': ['azure', 'gcp', 'aws'], 'libraries': ['pandas', 'numpy'], 'programming': ['python', 'sql']}</t>
  </si>
  <si>
    <t>Engineer data science</t>
  </si>
  <si>
    <t>BHO Tech</t>
  </si>
  <si>
    <t>['sql', 'python', 'scala', 'r', 'nosql', 'aws', 'redshift', 'snowflake', 'oracle', 'kafka', 'airflow', 'flow']</t>
  </si>
  <si>
    <t>{'cloud': ['aws', 'redshift', 'snowflake', 'oracle'], 'libraries': ['kafka', 'airflow'], 'other': ['flow'], 'programming': ['sql', 'python', 'scala', 'r', 'nosql']}</t>
  </si>
  <si>
    <t>Data analyste informatique SQL (IT)</t>
  </si>
  <si>
    <t>['sql', 'python', 'gcp', 'power bi', 'looker', 'jira', 'confluence']</t>
  </si>
  <si>
    <t>{'analyst_tools': ['power bi', 'looker'], 'async': ['jira', 'confluence'], 'cloud': ['gcp'], 'programming': ['sql', 'python']}</t>
  </si>
  <si>
    <t>Panasonic Corporation of North America</t>
  </si>
  <si>
    <t>['sql', 'python', 'r', 'java', 'matlab', 'flow']</t>
  </si>
  <si>
    <t>{'other': ['flow'], 'programming': ['sql', 'python', 'r', 'java', 'matlab']}</t>
  </si>
  <si>
    <t>พนักงานวิเคราะห์ข้อมูล (Data Analyst)</t>
  </si>
  <si>
    <t>บริษัท เฟิร์สคลาส อินโนเวชั่น จำกัด</t>
  </si>
  <si>
    <t>CDI - CONSULTANT(E) DATA ENGINEER SENIOR (H/F)</t>
  </si>
  <si>
    <t>['sql', 'python', 'r', 'azure', 'aws', 'tensorflow', 'keras', 'tableau', 'slack']</t>
  </si>
  <si>
    <t>{'analyst_tools': ['tableau'], 'cloud': ['azure', 'aws'], 'libraries': ['tensorflow', 'keras'], 'programming': ['sql', 'python', 'r'], 'sync': ['slack']}</t>
  </si>
  <si>
    <t>Software data analyst</t>
  </si>
  <si>
    <t>Web Data Analyst F/H</t>
  </si>
  <si>
    <t>Flairtek</t>
  </si>
  <si>
    <t>Dual study Computer Science/Computational Data Science, Bachelor...</t>
  </si>
  <si>
    <t>Mercedes-Benz AG</t>
  </si>
  <si>
    <t>['sql', 'python', 'oracle', 'redshift', 'aws', 'databricks', 'spark', 'power bi', 'tableau', 'looker', 'alteryx', 'ssis', 'dax']</t>
  </si>
  <si>
    <t>{'analyst_tools': ['power bi', 'tableau', 'looker', 'alteryx', 'ssis', 'dax'], 'cloud': ['oracle', 'redshift', 'aws', 'databricks'], 'libraries': ['spark'], 'programming': ['sql', 'python']}</t>
  </si>
  <si>
    <t>Data scientist llms</t>
  </si>
  <si>
    <t>Jobzem (14057818)</t>
  </si>
  <si>
    <t>Jobzem (77375071)</t>
  </si>
  <si>
    <t>Blue Planet software</t>
  </si>
  <si>
    <t>Jobzem (33695512)</t>
  </si>
  <si>
    <t>Arc Infrastructure</t>
  </si>
  <si>
    <t>['python', 't-sql', 'azure', 'ssis', 'git']</t>
  </si>
  <si>
    <t>{'analyst_tools': ['ssis'], 'cloud': ['azure'], 'other': ['git'], 'programming': ['python', 't-sql']}</t>
  </si>
  <si>
    <t>DEADATA S.R.L.</t>
  </si>
  <si>
    <t>['java', 'python', 'kafka', 'kubernetes', 'docker', 'jenkins']</t>
  </si>
  <si>
    <t>{'libraries': ['kafka'], 'other': ['kubernetes', 'docker', 'jenkins'], 'programming': ['java', 'python']}</t>
  </si>
  <si>
    <t>Uppsala, Sweden  (+1 other)</t>
  </si>
  <si>
    <t>Global Senior Data Engineer</t>
  </si>
  <si>
    <t>Oceanside, CA</t>
  </si>
  <si>
    <t>['python', 'scala', 'java', 'sql', 'sql server', 'mysql', 'oracle', 'snowflake', 'aws', 'azure', 'hadoop']</t>
  </si>
  <si>
    <t>{'cloud': ['oracle', 'snowflake', 'aws', 'azure'], 'databases': ['sql server', 'mysql'], 'libraries': ['hadoop'], 'programming': ['python', 'scala', 'java', 'sql']}</t>
  </si>
  <si>
    <t>Data science manager</t>
  </si>
  <si>
    <t>Staff engineer data</t>
  </si>
  <si>
    <t>[DG190] - Data Scientist</t>
  </si>
  <si>
    <t>['sql', 'r', 'python', 'sas', 'sas', 'javascript', 'hadoop', 'tableau']</t>
  </si>
  <si>
    <t>{'analyst_tools': ['sas', 'tableau'], 'libraries': ['hadoop'], 'programming': ['sql', 'r', 'python', 'sas', 'javascript']}</t>
  </si>
  <si>
    <t>['python', 'sql', 'aws', 'power bi', 'gitlab']</t>
  </si>
  <si>
    <t>{'analyst_tools': ['power bi'], 'cloud': ['aws'], 'other': ['gitlab'], 'programming': ['python', 'sql']}</t>
  </si>
  <si>
    <t>Senior Director of Product Data Science</t>
  </si>
  <si>
    <t>BILL</t>
  </si>
  <si>
    <t>Sales Analyst - Rapid Progression</t>
  </si>
  <si>
    <t>Tech Mahindra Limited</t>
  </si>
  <si>
    <t>Prácticas Data Engineer Jr</t>
  </si>
  <si>
    <t>Digital Lola S. A. U. - Venca</t>
  </si>
  <si>
    <t>Integrated Supply Chain Data Engineer</t>
  </si>
  <si>
    <t>Mequon, WI</t>
  </si>
  <si>
    <t>['sql', 'python', 'scala', 'r', 'hadoop', 'sap', 'power bi']</t>
  </si>
  <si>
    <t>{'analyst_tools': ['sap', 'power bi'], 'libraries': ['hadoop'], 'programming': ['sql', 'python', 'scala', 'r']}</t>
  </si>
  <si>
    <t>GFT Data Services- Business Analyst – Chennai - AVP/C12</t>
  </si>
  <si>
    <t>Data Scientist – Senior</t>
  </si>
  <si>
    <t>['r', 'python', 'azure', 'databricks', 'keras', 'tensorflow', 'pytorch', 'jupyter', 'hadoop', 'spark', 'matplotlib', 'plotly', 'github']</t>
  </si>
  <si>
    <t>{'cloud': ['azure', 'databricks'], 'libraries': ['keras', 'tensorflow', 'pytorch', 'jupyter', 'hadoop', 'spark', 'matplotlib', 'plotly'], 'other': ['github'], 'programming': ['r', 'python']}</t>
  </si>
  <si>
    <t>stage – data science reconnaissance d’emotions – h/f</t>
  </si>
  <si>
    <t>['python', 'unix', 'visio', 'git', 'docker']</t>
  </si>
  <si>
    <t>{'analyst_tools': ['visio'], 'os': ['unix'], 'other': ['git', 'docker'], 'programming': ['python']}</t>
  </si>
  <si>
    <t>Principal Data Engineer - Surest - Remote - 2156171</t>
  </si>
  <si>
    <t>['sql', 'nosql', 'go', 'databricks', 'pyspark']</t>
  </si>
  <si>
    <t>{'cloud': ['databricks'], 'libraries': ['pyspark'], 'programming': ['sql', 'nosql', 'go']}</t>
  </si>
  <si>
    <t>Datawarehouse Analyst/db Analyst</t>
  </si>
  <si>
    <t>Scientific Analyst/Reporting Analyst/Data Scientist</t>
  </si>
  <si>
    <t>['sas', 'sas', 'crystal', 'oracle', 'spss']</t>
  </si>
  <si>
    <t>{'analyst_tools': ['sas', 'spss'], 'cloud': ['oracle'], 'programming': ['sas', 'crystal']}</t>
  </si>
  <si>
    <t>['mongodb', 'mongodb', 'python', 'r', 'nosql', 'sql', 'sas', 'sas', 'spark']</t>
  </si>
  <si>
    <t>{'analyst_tools': ['sas'], 'databases': ['mongodb'], 'libraries': ['spark'], 'programming': ['mongodb', 'python', 'r', 'nosql', 'sql', 'sas']}</t>
  </si>
  <si>
    <t>Saur</t>
  </si>
  <si>
    <t>Technology Consulting (DET) - Junior Data Engineer - Senior Consultant</t>
  </si>
  <si>
    <t>['sql', 'python', 't-sql', 'sql server', 'azure', 'aws']</t>
  </si>
  <si>
    <t>{'cloud': ['azure', 'aws'], 'databases': ['sql server'], 'programming': ['sql', 'python', 't-sql']}</t>
  </si>
  <si>
    <t>Engineering Team Leader</t>
  </si>
  <si>
    <t>Data Analyst at Barkyn</t>
  </si>
  <si>
    <t>Data analyst expert gerencia marketing y clientes</t>
  </si>
  <si>
    <t>Jobzem (10994632)</t>
  </si>
  <si>
    <t>Empower</t>
  </si>
  <si>
    <t>['python', 'scala', 'java', 'dynamodb', 'aws', 'redshift', 'aurora', 'snowflake', 'numpy', 'pandas', 'ssis', 'alteryx', 'tableau', 'power bi']</t>
  </si>
  <si>
    <t>{'analyst_tools': ['ssis', 'alteryx', 'tableau', 'power bi'], 'cloud': ['aws', 'redshift', 'aurora', 'snowflake'], 'databases': ['dynamodb'], 'libraries': ['numpy', 'pandas'], 'programming': ['python', 'scala', 'java']}</t>
  </si>
  <si>
    <t>وظائف Data Scientist – القاهرة</t>
  </si>
  <si>
    <t>شركة عالمية</t>
  </si>
  <si>
    <t>GCP Lead Data Engineer- REMOTE</t>
  </si>
  <si>
    <t>IT Data and Analytics Specialist</t>
  </si>
  <si>
    <t>Sr. Data Steward- Data &amp; Analytics</t>
  </si>
  <si>
    <t>Data Science / Data Engineer - Remote Work / Ref</t>
  </si>
  <si>
    <t>RAN Engineer (m/f/x)</t>
  </si>
  <si>
    <t>ISG</t>
  </si>
  <si>
    <t>Officer (C10)  - Process Engineer / Data Standards Analyst...</t>
  </si>
  <si>
    <t>Data Engineer I, Global Media, Advertising, and Corporate...</t>
  </si>
  <si>
    <t>Resonate</t>
  </si>
  <si>
    <t>UniBlox</t>
  </si>
  <si>
    <t>Python/ Data Engineer</t>
  </si>
  <si>
    <t>Intone Networks Inc</t>
  </si>
  <si>
    <t>['sql', 'python', 'r', 'azure', 'qlik', 'tableau', 'excel']</t>
  </si>
  <si>
    <t>{'analyst_tools': ['qlik', 'tableau', 'excel'], 'cloud': ['azure'], 'programming': ['sql', 'python', 'r']}</t>
  </si>
  <si>
    <t>HuntingIT</t>
  </si>
  <si>
    <t>['sql', 'scala', 'python', 'azure', 'databricks', 'gcp', 'bigquery', 'spark', 'kafka', 'tensorflow']</t>
  </si>
  <si>
    <t>{'cloud': ['azure', 'databricks', 'gcp', 'bigquery'], 'libraries': ['spark', 'kafka', 'tensorflow'], 'programming': ['sql', 'scala', 'python']}</t>
  </si>
  <si>
    <t>Business Analyst - Start Now</t>
  </si>
  <si>
    <t>Netcracker</t>
  </si>
  <si>
    <t>['java', 'aws', 'flow', 'kubernetes']</t>
  </si>
  <si>
    <t>{'cloud': ['aws'], 'other': ['flow', 'kubernetes'], 'programming': ['java']}</t>
  </si>
  <si>
    <t>['python', 'sql', 'scala', 'elasticsearch', 'aws', 'airflow', 'kafka', 'spark', 'terraform', 'docker']</t>
  </si>
  <si>
    <t>{'cloud': ['aws'], 'databases': ['elasticsearch'], 'libraries': ['airflow', 'kafka', 'spark'], 'other': ['terraform', 'docker'], 'programming': ['python', 'sql', 'scala']}</t>
  </si>
  <si>
    <t>Highwood, IL</t>
  </si>
  <si>
    <t>Senior Platform Engineer (Database)</t>
  </si>
  <si>
    <t>St Leonards NSW, Australia</t>
  </si>
  <si>
    <t>via Careers At Mastercard</t>
  </si>
  <si>
    <t>['no-sql', 'sql', 'postgresql', 'cassandra', 'oracle']</t>
  </si>
  <si>
    <t>{'cloud': ['oracle'], 'databases': ['postgresql', 'cassandra'], 'programming': ['no-sql', 'sql']}</t>
  </si>
  <si>
    <t>Naval Group Far East Pte. Ltd.</t>
  </si>
  <si>
    <t>['python', 'c++', 'tensorflow', 'linux', 'tableau']</t>
  </si>
  <si>
    <t>{'analyst_tools': ['tableau'], 'libraries': ['tensorflow'], 'os': ['linux'], 'programming': ['python', 'c++']}</t>
  </si>
  <si>
    <t>Data scientist senior uio</t>
  </si>
  <si>
    <t>Développeur Python / Django / Data engineer (IT)</t>
  </si>
  <si>
    <t>YGL consulting</t>
  </si>
  <si>
    <t>Expert AI &amp; Data Science</t>
  </si>
  <si>
    <t>['python', 'java', 'c++', 'php', 'sql', 'nosql', 'scala', 'bash', 'scikit-learn', 'tensorflow', 'keras', 'pytorch', 'pandas', 'numpy', 'matplotlib', 'nltk', 'seaborn', 'plotly', 'react', 'pyspark', 'flask', 'django', 'node', 'angular', 'linux', 'word', 'docker', 'kubernetes', 'git']</t>
  </si>
  <si>
    <t>{'analyst_tools': ['word'], 'libraries': ['scikit-learn', 'tensorflow', 'keras', 'pytorch', 'pandas', 'numpy', 'matplotlib', 'nltk', 'seaborn', 'plotly', 'react', 'pyspark'], 'os': ['linux'], 'other': ['docker', 'kubernetes', 'git'], 'programming': ['python', 'java', 'c++', 'php', 'sql', 'nosql', 'scala', 'bash'], 'webframeworks': ['flask', 'django', 'node', 'angular']}</t>
  </si>
  <si>
    <t>Lead Data Engineer (Dataops) - Nv1</t>
  </si>
  <si>
    <t>Rubix Solutions Pty Ltd</t>
  </si>
  <si>
    <t>['java', 'c#', 'go', 'python', 'scala', 'sas', 'sas', 'r', 'nosql', 'mongodb', 'mongodb', 'sql', 'dynamodb', 'postgresql', 'mysql', 'cassandra', 'oracle', 'snowflake', 'aws', 'azure', 'databricks', 'hadoop', 'spark', 'kafka', 'node', 'visio', 'kubernetes', 'terraform', 'pulumi', 'jenkins']</t>
  </si>
  <si>
    <t>{'analyst_tools': ['sas', 'visio'], 'cloud': ['oracle', 'snowflake', 'aws', 'azure', 'databricks'], 'databases': ['mongodb', 'dynamodb', 'postgresql', 'mysql', 'cassandra'], 'libraries': ['hadoop', 'spark', 'kafka'], 'other': ['kubernetes', 'terraform', 'pulumi', 'jenkins'], 'programming': ['java', 'c#', 'go', 'python', 'scala', 'sas', 'r', 'nosql', 'mongodb', 'sql'], 'webframeworks': ['node']}</t>
  </si>
  <si>
    <t>Differs</t>
  </si>
  <si>
    <t>['python', 'aws', 'docker', 'kubernetes', 'terraform', 'github']</t>
  </si>
  <si>
    <t>{'cloud': ['aws'], 'other': ['docker', 'kubernetes', 'terraform', 'github'], 'programming': ['python']}</t>
  </si>
  <si>
    <t>Data Scientist In Tumakuru</t>
  </si>
  <si>
    <t>Tumakuru, Karnataka, India</t>
  </si>
  <si>
    <t>CarDekho</t>
  </si>
  <si>
    <t>['python', 'keras', 'tensorflow', 'node.js']</t>
  </si>
  <si>
    <t>{'libraries': ['keras', 'tensorflow'], 'programming': ['python'], 'webframeworks': ['node.js']}</t>
  </si>
  <si>
    <t>Jobzem (79105367)</t>
  </si>
  <si>
    <t>BI Analyst Trainee</t>
  </si>
  <si>
    <t>Lego</t>
  </si>
  <si>
    <t>Data Science Internship &amp; Training</t>
  </si>
  <si>
    <t>['c', 'c++', 'python', 'go', 'oracle', 'pytorch', 'tensorflow']</t>
  </si>
  <si>
    <t>{'cloud': ['oracle'], 'libraries': ['pytorch', 'tensorflow'], 'programming': ['c', 'c++', 'python', 'go']}</t>
  </si>
  <si>
    <t>Medicare &amp; Medicaid Data Analytics Developer (Remote)</t>
  </si>
  <si>
    <t>['sql', 'python', 'r', 'c', 'aws', 'azure', 'snowflake']</t>
  </si>
  <si>
    <t>{'cloud': ['aws', 'azure', 'snowflake'], 'programming': ['sql', 'python', 'r', 'c']}</t>
  </si>
  <si>
    <t>Software Engineering Manager, Trilogy (Remote) - $100,000/year USD</t>
  </si>
  <si>
    <t>['sql', 'gcp', 'react', 'power bi', 'tableau', 'excel']</t>
  </si>
  <si>
    <t>{'analyst_tools': ['power bi', 'tableau', 'excel'], 'cloud': ['gcp'], 'libraries': ['react'], 'programming': ['sql']}</t>
  </si>
  <si>
    <t>New Market, AL</t>
  </si>
  <si>
    <t>Data Analyst Expérimenté H/F</t>
  </si>
  <si>
    <t>EY SERVICES FRANCE</t>
  </si>
  <si>
    <t>Mid-level Data Analyst (Backend)</t>
  </si>
  <si>
    <t>['sql', 'python', 'r', 'db2', 'ibm cloud', 'pandas', 'spark', 'express', 'cognos']</t>
  </si>
  <si>
    <t>{'analyst_tools': ['cognos'], 'cloud': ['ibm cloud'], 'databases': ['db2'], 'libraries': ['pandas', 'spark'], 'programming': ['sql', 'python', 'r'], 'webframeworks': ['express']}</t>
  </si>
  <si>
    <t>Global Ats Portuguese</t>
  </si>
  <si>
    <t>Telecom Data Engineer</t>
  </si>
  <si>
    <t>B.Yond Inc.</t>
  </si>
  <si>
    <t>Sentidigital International Marketing Agency</t>
  </si>
  <si>
    <t>['elasticsearch', 'django']</t>
  </si>
  <si>
    <t>{'databases': ['elasticsearch'], 'webframeworks': ['django']}</t>
  </si>
  <si>
    <t>مؤسسة كبرى</t>
  </si>
  <si>
    <t>(Big) Data Engineer (m/f/d)</t>
  </si>
  <si>
    <t>['sql', 'nosql', 'python', 'java', 'scala', 'aws', 'gcp', 'azure', 'spark', 'hadoop', 'kafka', 'airflow', 'kubernetes', 'docker', 'terraform', 'gitlab', 'jenkins']</t>
  </si>
  <si>
    <t>{'cloud': ['aws', 'gcp', 'azure'], 'libraries': ['spark', 'hadoop', 'kafka', 'airflow'], 'other': ['kubernetes', 'docker', 'terraform', 'gitlab', 'jenkins'], 'programming': ['sql', 'nosql', 'python', 'java', 'scala']}</t>
  </si>
  <si>
    <t>Groupe iliad</t>
  </si>
  <si>
    <t>['rust', 'go', 'linux', 'kubernetes']</t>
  </si>
  <si>
    <t>{'os': ['linux'], 'other': ['kubernetes'], 'programming': ['rust', 'go']}</t>
  </si>
  <si>
    <t>Bentonville, OH</t>
  </si>
  <si>
    <t>Stage - Data Engineer - Banque - Île de France H/F (Stage)</t>
  </si>
  <si>
    <t>['java', 'c++', 'c#', 'jenkins']</t>
  </si>
  <si>
    <t>{'other': ['jenkins'], 'programming': ['java', 'c++', 'c#']}</t>
  </si>
  <si>
    <t>Sr Data Engineer - REMOTE</t>
  </si>
  <si>
    <t>['shell', 'r', 'python', 'java', 'aws', 'snowflake', 'oracle', 'spark', 'pyspark']</t>
  </si>
  <si>
    <t>{'cloud': ['aws', 'snowflake', 'oracle'], 'libraries': ['spark', 'pyspark'], 'programming': ['shell', 'r', 'python', 'java']}</t>
  </si>
  <si>
    <t>Full-Scope Poly Data Engineer (130k-180k, Fort Meade MD, Hybrid)</t>
  </si>
  <si>
    <t>Data analyst | Deals (M&amp;A) | CDI | H/F</t>
  </si>
  <si>
    <t>['sql', 'python', 'r', 'power bi', 'tableau', 'dax']</t>
  </si>
  <si>
    <t>{'analyst_tools': ['power bi', 'tableau', 'dax'], 'programming': ['sql', 'python', 'r']}</t>
  </si>
  <si>
    <t>BI-Analyst / Data Engineer (m/w/d)</t>
  </si>
  <si>
    <t>Allendorf, Germany</t>
  </si>
  <si>
    <t>ante-holz GmbH</t>
  </si>
  <si>
    <t>Casey's</t>
  </si>
  <si>
    <t>Data Scientist, Product - Generative AI</t>
  </si>
  <si>
    <t>Oselo Recruitment</t>
  </si>
  <si>
    <t>['python', 'aws', 'bigquery', 'redshift', 'terraform']</t>
  </si>
  <si>
    <t>{'cloud': ['aws', 'bigquery', 'redshift'], 'other': ['terraform'], 'programming': ['python']}</t>
  </si>
  <si>
    <t>Westcon</t>
  </si>
  <si>
    <t>['sql', 'python', 'r', 'azure', 'power bi', 'alteryx']</t>
  </si>
  <si>
    <t>{'analyst_tools': ['power bi', 'alteryx'], 'cloud': ['azure'], 'programming': ['sql', 'python', 'r']}</t>
  </si>
  <si>
    <t>['python', 'sql', 'nosql', 'sas', 'sas', 'dynamodb', 'aws', 'redshift', 'spark', 'svn', 'terraform']</t>
  </si>
  <si>
    <t>{'analyst_tools': ['sas'], 'cloud': ['aws', 'redshift'], 'databases': ['dynamodb'], 'libraries': ['spark'], 'other': ['svn', 'terraform'], 'programming': ['python', 'sql', 'nosql', 'sas']}</t>
  </si>
  <si>
    <t>Manifest Solutions</t>
  </si>
  <si>
    <t>['sql', 'sql server', 'snowflake', 'oracle', 'databricks', 'sap']</t>
  </si>
  <si>
    <t>{'analyst_tools': ['sap'], 'cloud': ['snowflake', 'oracle', 'databricks'], 'databases': ['sql server'], 'programming': ['sql']}</t>
  </si>
  <si>
    <t>via ShowbizJobs</t>
  </si>
  <si>
    <t>CNN</t>
  </si>
  <si>
    <t>['r', 'python', 'sql', 'snowflake', 'aws', 'tableau']</t>
  </si>
  <si>
    <t>{'analyst_tools': ['tableau'], 'cloud': ['snowflake', 'aws'], 'programming': ['r', 'python', 'sql']}</t>
  </si>
  <si>
    <t>Senior Management Reporting Analyst</t>
  </si>
  <si>
    <t>Fe Credit</t>
  </si>
  <si>
    <t>Data Engineer dans lanimation pour enfants - CDI - Paris - (H/F)</t>
  </si>
  <si>
    <t>Fayetteville, AL</t>
  </si>
  <si>
    <t>Analyst, Data Visual &amp; BI</t>
  </si>
  <si>
    <t>['sql', 'oracle', 'power bi', 'excel', 'word', 'powerpoint', 'dax']</t>
  </si>
  <si>
    <t>{'analyst_tools': ['power bi', 'excel', 'word', 'powerpoint', 'dax'], 'cloud': ['oracle'], 'programming': ['sql']}</t>
  </si>
  <si>
    <t>IT-Business Analyst Category Management Master Data &amp; Integration...</t>
  </si>
  <si>
    <t>['sql', 'kafka', 'jira', 'confluence']</t>
  </si>
  <si>
    <t>{'async': ['jira', 'confluence'], 'libraries': ['kafka'], 'programming': ['sql']}</t>
  </si>
  <si>
    <t>Data Scientist-Python / SQL / Power BI / AI URGENT HIRING</t>
  </si>
  <si>
    <t>['python', 'c++', 'vba', 'sql', 'sql server', 'snowflake', 'excel', 'word', 'tableau', 'power bi']</t>
  </si>
  <si>
    <t>{'analyst_tools': ['excel', 'word', 'tableau', 'power bi'], 'cloud': ['snowflake'], 'databases': ['sql server'], 'programming': ['python', 'c++', 'vba', 'sql']}</t>
  </si>
  <si>
    <t>AVITA</t>
  </si>
  <si>
    <t>Consultant Database &amp; Analytics Analyst – Client Services Liquid...</t>
  </si>
  <si>
    <t>Infastage</t>
  </si>
  <si>
    <t>['sql', 'sas', 'sas', 'r', 'python', 'snowflake', 'tableau', 'excel', 'power bi', 'alteryx']</t>
  </si>
  <si>
    <t>{'analyst_tools': ['sas', 'tableau', 'excel', 'power bi', 'alteryx'], 'cloud': ['snowflake'], 'programming': ['sql', 'sas', 'r', 'python']}</t>
  </si>
  <si>
    <t>Data Science Advisor [HYBRID]</t>
  </si>
  <si>
    <t>['r', 'sas', 'sas', 'python', 'sql', 'nltk', 'scikit-learn']</t>
  </si>
  <si>
    <t>{'analyst_tools': ['sas'], 'libraries': ['nltk', 'scikit-learn'], 'programming': ['r', 'sas', 'python', 'sql']}</t>
  </si>
  <si>
    <t>Governance Analyst</t>
  </si>
  <si>
    <t>['workfront']</t>
  </si>
  <si>
    <t>{'async': ['workfront']}</t>
  </si>
  <si>
    <t>Rotational Program START IN Coatings - Data Scientist Industry 4.0...</t>
  </si>
  <si>
    <t>Data Scientist / ML/AI / Chemistry / Manufacturing</t>
  </si>
  <si>
    <t>Data Engineer - Turnhout</t>
  </si>
  <si>
    <t>Algorhythm</t>
  </si>
  <si>
    <t>['sas', 'sas', 'python', 'java', 'scala', 'c', 'r', 'azure', 'word', 'excel', 'powerpoint', 'power bi']</t>
  </si>
  <si>
    <t>{'analyst_tools': ['sas', 'word', 'excel', 'powerpoint', 'power bi'], 'cloud': ['azure'], 'programming': ['sas', 'python', 'java', 'scala', 'c', 'r']}</t>
  </si>
  <si>
    <t>Data Scientist / Machine Learning Expert</t>
  </si>
  <si>
    <t>DATA ANALYST EN ALTERNANCE - OFFRE (H/F)</t>
  </si>
  <si>
    <t>Dateningenieur</t>
  </si>
  <si>
    <t>vision2succeed GmbH</t>
  </si>
  <si>
    <t>['python', 'sql', 'bigquery', 'kafka', 'docker']</t>
  </si>
  <si>
    <t>{'cloud': ['bigquery'], 'libraries': ['kafka'], 'other': ['docker'], 'programming': ['python', 'sql']}</t>
  </si>
  <si>
    <t>Machine Learning Engineer - Research &amp; Development Engineering</t>
  </si>
  <si>
    <t>Senior Data Analyst (Baltimore, MD)</t>
  </si>
  <si>
    <t>['nosql', 'sql', 'mysql', 'dynamodb', 'elasticsearch', 'aws', 'azure', 'gcp', 'spark', 'airflow', 'kafka', 'hadoop', 'github']</t>
  </si>
  <si>
    <t>{'cloud': ['aws', 'azure', 'gcp'], 'databases': ['mysql', 'dynamodb', 'elasticsearch'], 'libraries': ['spark', 'airflow', 'kafka', 'hadoop'], 'other': ['github'], 'programming': ['nosql', 'sql']}</t>
  </si>
  <si>
    <t>['sql', 'python', 'r', 'pyspark', 'hadoop', 'ggplot2', 'pandas', 'numpy', 'scikit-learn', 'tableau', 'powerpoint', 'flow']</t>
  </si>
  <si>
    <t>{'analyst_tools': ['tableau', 'powerpoint'], 'libraries': ['pyspark', 'hadoop', 'ggplot2', 'pandas', 'numpy', 'scikit-learn'], 'other': ['flow'], 'programming': ['sql', 'python', 'r']}</t>
  </si>
  <si>
    <t>['java', 'sql', 'oracle', 'azure', 'flow']</t>
  </si>
  <si>
    <t>{'cloud': ['oracle', 'azure'], 'other': ['flow'], 'programming': ['java', 'sql']}</t>
  </si>
  <si>
    <t>IFIP - Data scientist sur les données fiscales H/F</t>
  </si>
  <si>
    <t>via Choisir Le Service Public</t>
  </si>
  <si>
    <t>Direction générale des Finances publiques (DGFiP)</t>
  </si>
  <si>
    <t>Junior Data Scientist (m/f/d)</t>
  </si>
  <si>
    <t>Junior Data Engineer (US)</t>
  </si>
  <si>
    <t>FITNESS MATRIX LLC</t>
  </si>
  <si>
    <t>Smart IMS. Inc</t>
  </si>
  <si>
    <t>Business Intelligence und Data Analyst</t>
  </si>
  <si>
    <t>Zollikofen, Switzerland</t>
  </si>
  <si>
    <t>Die Schweizerische Post</t>
  </si>
  <si>
    <t>['sql', 'python', 'r', 'sap', 'tableau']</t>
  </si>
  <si>
    <t>{'analyst_tools': ['sap', 'tableau'], 'programming': ['sql', 'python', 'r']}</t>
  </si>
  <si>
    <t>Jobzem (79105360)</t>
  </si>
  <si>
    <t>STAGE -  Demand PLANNER et Data Analyst Supply Chain  (Bac + 4/5...</t>
  </si>
  <si>
    <t>['sql', 'python', 'aws', 'azure', 'spark', 'flow']</t>
  </si>
  <si>
    <t>{'cloud': ['aws', 'azure'], 'libraries': ['spark'], 'other': ['flow'], 'programming': ['sql', 'python']}</t>
  </si>
  <si>
    <t>Data Analyst - Continuous Improvement</t>
  </si>
  <si>
    <t>Senior Data ScientistSenior Data Scientist</t>
  </si>
  <si>
    <t>Data Analyst / 資料分析師</t>
  </si>
  <si>
    <t>瑞嘉軟體科技股份有限公司</t>
  </si>
  <si>
    <t>['java', 'python', 'aws', 'snowflake', 'kafka', 'linux']</t>
  </si>
  <si>
    <t>{'cloud': ['aws', 'snowflake'], 'libraries': ['kafka'], 'os': ['linux'], 'programming': ['java', 'python']}</t>
  </si>
  <si>
    <t>Business Data Analyst- W2 Only!!</t>
  </si>
  <si>
    <t>Global HIT</t>
  </si>
  <si>
    <t>Alignment Healthcare</t>
  </si>
  <si>
    <t>['sql', 'excel', 'powerpoint', 'power bi', 'webex']</t>
  </si>
  <si>
    <t>{'analyst_tools': ['excel', 'powerpoint', 'power bi'], 'programming': ['sql'], 'sync': ['webex']}</t>
  </si>
  <si>
    <t>Blockchain Financial Analyst</t>
  </si>
  <si>
    <t>Cardinal Alpha Holdings</t>
  </si>
  <si>
    <t>['python', 'snowflake', 'redshift', 'pyspark']</t>
  </si>
  <si>
    <t>{'cloud': ['snowflake', 'redshift'], 'libraries': ['pyspark'], 'programming': ['python']}</t>
  </si>
  <si>
    <t>Acknowledge</t>
  </si>
  <si>
    <t>Data Scientists (m/w/d)</t>
  </si>
  <si>
    <t>Bayerisches Landesamt für Statistik</t>
  </si>
  <si>
    <t>VENDERMAC DISTRIBUTION PTE LTD</t>
  </si>
  <si>
    <t>Sr Clin Data Team Lead</t>
  </si>
  <si>
    <t>Data Engineering Manager Y</t>
  </si>
  <si>
    <t>['python', 'go', 'databricks', 'spark', 'airflow', 'kafka']</t>
  </si>
  <si>
    <t>{'cloud': ['databricks'], 'libraries': ['spark', 'airflow', 'kafka'], 'programming': ['python', 'go']}</t>
  </si>
  <si>
    <t>Chronofresh</t>
  </si>
  <si>
    <t>['express', 'excel', 'microstrategy']</t>
  </si>
  <si>
    <t>{'analyst_tools': ['excel', 'microstrategy'], 'webframeworks': ['express']}</t>
  </si>
  <si>
    <t>['python', 'java', 'scala', 'sql', 'nosql', 'mongodb', 'mongodb', 'elasticsearch', 'neo4j', 'spark', 'airflow', 'hadoop', 'kafka', 'fastapi', 'linux', 'git', 'docker', 'kubernetes']</t>
  </si>
  <si>
    <t>{'databases': ['mongodb', 'elasticsearch', 'neo4j'], 'libraries': ['spark', 'airflow', 'hadoop', 'kafka'], 'os': ['linux'], 'other': ['git', 'docker', 'kubernetes'], 'programming': ['python', 'java', 'scala', 'sql', 'nosql', 'mongodb'], 'webframeworks': ['fastapi']}</t>
  </si>
  <si>
    <t>Golocal247</t>
  </si>
  <si>
    <t>Conviva</t>
  </si>
  <si>
    <t>['r', 'scikit-learn', 'tensorflow', 'spark']</t>
  </si>
  <si>
    <t>{'libraries': ['scikit-learn', 'tensorflow', 'spark'], 'programming': ['r']}</t>
  </si>
  <si>
    <t>Tech Lead Data Engineer – Nantes F/H</t>
  </si>
  <si>
    <t>['scala', 'java', 'python', 'cassandra', 'gcp', 'aws', 'azure', 'databricks', 'spark', 'hadoop', 'kafka']</t>
  </si>
  <si>
    <t>{'cloud': ['gcp', 'aws', 'azure', 'databricks'], 'databases': ['cassandra'], 'libraries': ['spark', 'hadoop', 'kafka'], 'programming': ['scala', 'java', 'python']}</t>
  </si>
  <si>
    <t>Pomfret, MD</t>
  </si>
  <si>
    <t>Data Scientist at Stantec Atlanta, GA</t>
  </si>
  <si>
    <t>via Kumar City</t>
  </si>
  <si>
    <t>['go', 'c', 'r', 'python', 'sql', 'java', 'oracle']</t>
  </si>
  <si>
    <t>{'cloud': ['oracle'], 'programming': ['go', 'c', 'r', 'python', 'sql', 'java']}</t>
  </si>
  <si>
    <t>American Fork, UT</t>
  </si>
  <si>
    <t>['sql', 'python', 'aws', 'snowflake', 'redshift', 'spark', 'airflow', 'microstrategy', 'git']</t>
  </si>
  <si>
    <t>{'analyst_tools': ['microstrategy'], 'cloud': ['aws', 'snowflake', 'redshift'], 'libraries': ['spark', 'airflow'], 'other': ['git'], 'programming': ['sql', 'python']}</t>
  </si>
  <si>
    <t>['c', 'java', 'javascript', 'python', 'unity', 'unreal']</t>
  </si>
  <si>
    <t>{'other': ['unity', 'unreal'], 'programming': ['c', 'java', 'javascript', 'python']}</t>
  </si>
  <si>
    <t>Finance Data Analyst | [EIE-189]</t>
  </si>
  <si>
    <t>Gigroup</t>
  </si>
  <si>
    <t>Amadeus FiRe AG</t>
  </si>
  <si>
    <t>Neo4J Software Engineer - Urgent</t>
  </si>
  <si>
    <t>['kotlin', 'java', 'neo4j', 'aws']</t>
  </si>
  <si>
    <t>{'cloud': ['aws'], 'databases': ['neo4j'], 'programming': ['kotlin', 'java']}</t>
  </si>
  <si>
    <t>via American Banker</t>
  </si>
  <si>
    <t>['sql', 'visual basic', 'vba', 'excel', 'outlook', 'powerpoint', 'word', 'tableau']</t>
  </si>
  <si>
    <t>{'analyst_tools': ['excel', 'outlook', 'powerpoint', 'word', 'tableau'], 'programming': ['sql', 'visual basic', 'vba']}</t>
  </si>
  <si>
    <t>Sr. Technical Marketing Analyst (Remote)</t>
  </si>
  <si>
    <t>Fjuri</t>
  </si>
  <si>
    <t>['sql', 'r', 'python', 'tableau', 'power bi', 'excel', 'powerpoint']</t>
  </si>
  <si>
    <t>{'analyst_tools': ['tableau', 'power bi', 'excel', 'powerpoint'], 'programming': ['sql', 'r', 'python']}</t>
  </si>
  <si>
    <t>Computer Systems Analyst</t>
  </si>
  <si>
    <t>fox com</t>
  </si>
  <si>
    <t>['java', 'spark', 'jira', 'confluence']</t>
  </si>
  <si>
    <t>{'async': ['jira', 'confluence'], 'libraries': ['spark'], 'programming': ['java']}</t>
  </si>
  <si>
    <t>['visual basic', 'r', 'sql', 'python', 'tableau', 'excel']</t>
  </si>
  <si>
    <t>{'analyst_tools': ['tableau', 'excel'], 'programming': ['visual basic', 'r', 'sql', 'python']}</t>
  </si>
  <si>
    <t>APPRENTISSAGE - Data Analyst Engineer (F/H)</t>
  </si>
  <si>
    <t>['python', 'php', 'mysql', 'tensorflow', 'docker']</t>
  </si>
  <si>
    <t>{'databases': ['mysql'], 'libraries': ['tensorflow'], 'other': ['docker'], 'programming': ['python', 'php']}</t>
  </si>
  <si>
    <t>TOOKITAKI HOLDING PTE. LTD.</t>
  </si>
  <si>
    <t>SMS Plc</t>
  </si>
  <si>
    <t>Corning, NY</t>
  </si>
  <si>
    <t>['python', 'scala', 'aws', 'azure', 'tensorflow', 'scikit-learn', 'pandas', 'numpy', 'hadoop', 'spark']</t>
  </si>
  <si>
    <t>{'cloud': ['aws', 'azure'], 'libraries': ['tensorflow', 'scikit-learn', 'pandas', 'numpy', 'hadoop', 'spark'], 'programming': ['python', 'scala']}</t>
  </si>
  <si>
    <t>Senior Data Engineer The Hague</t>
  </si>
  <si>
    <t>['python', 'sql', 'nosql', 'postgresql', 'elasticsearch', 'aws', 'airflow', 'pytorch', 'jira']</t>
  </si>
  <si>
    <t>{'async': ['jira'], 'cloud': ['aws'], 'databases': ['postgresql', 'elasticsearch'], 'libraries': ['airflow', 'pytorch'], 'programming': ['python', 'sql', 'nosql']}</t>
  </si>
  <si>
    <t>Data Engineer, Honolulu</t>
  </si>
  <si>
    <t>['sql', 'python', 'shell', 'perl', 'java', 'scala', 'nosql', 'mongodb', 'mongodb', 'mysql', 'sql server', 'dynamodb', 'oracle', 'pandas', 'numpy', 'tensorflow', 'scikit-learn']</t>
  </si>
  <si>
    <t>{'cloud': ['oracle'], 'databases': ['mongodb', 'mysql', 'sql server', 'dynamodb'], 'libraries': ['pandas', 'numpy', 'tensorflow', 'scikit-learn'], 'programming': ['sql', 'python', 'shell', 'perl', 'java', 'scala', 'nosql', 'mongodb']}</t>
  </si>
  <si>
    <t>['sql', 'python', 'r', 'vba', 'matlab', 'nosql', 'hadoop', 'power bi', 'tableau', 'excel']</t>
  </si>
  <si>
    <t>{'analyst_tools': ['power bi', 'tableau', 'excel'], 'libraries': ['hadoop'], 'programming': ['sql', 'python', 'r', 'vba', 'matlab', 'nosql']}</t>
  </si>
  <si>
    <t>Clinical Data Analyst/Manager(m/w/d) 100% remote</t>
  </si>
  <si>
    <t>BI Data Engineer - Energy - fully remote</t>
  </si>
  <si>
    <t>Vallum Associates Limited</t>
  </si>
  <si>
    <t>['sql', 'python', 'aws', 'snowflake', 'tableau']</t>
  </si>
  <si>
    <t>{'analyst_tools': ['tableau'], 'cloud': ['aws', 'snowflake'], 'programming': ['sql', 'python']}</t>
  </si>
  <si>
    <t>Software Analyst</t>
  </si>
  <si>
    <t>Engage Partners, Inc.</t>
  </si>
  <si>
    <t>['flow', 'gitlab']</t>
  </si>
  <si>
    <t>{'other': ['flow', 'gitlab']}</t>
  </si>
  <si>
    <t>Data Analyst II - Remote</t>
  </si>
  <si>
    <t>Senior Data Analyst, Mid-Level Giving</t>
  </si>
  <si>
    <t>Data Engineer - Western Cape, Cape Town</t>
  </si>
  <si>
    <t>BigTalent</t>
  </si>
  <si>
    <t>Walmart Remote Data Entry, Walmart Netherlands!! ( Data Scientist )</t>
  </si>
  <si>
    <t>via Remote Jobs In Netherlands</t>
  </si>
  <si>
    <t>Intern in People Analytics Insight Team (HR)</t>
  </si>
  <si>
    <t>Philip Moris International</t>
  </si>
  <si>
    <t>Data Engineer (Fresher)</t>
  </si>
  <si>
    <t>DirectionWay</t>
  </si>
  <si>
    <t>['python', 'postgresql', 'mysql', 'aws', 'azure', 'gcp', 'kafka', 'spark', 'tableau', 'power bi']</t>
  </si>
  <si>
    <t>{'analyst_tools': ['tableau', 'power bi'], 'cloud': ['aws', 'azure', 'gcp'], 'databases': ['postgresql', 'mysql'], 'libraries': ['kafka', 'spark'], 'programming': ['python']}</t>
  </si>
  <si>
    <t>Data analyst / Data scientist H/F</t>
  </si>
  <si>
    <t>Les Clayes-sous-Bois, France</t>
  </si>
  <si>
    <t>GrandVision France</t>
  </si>
  <si>
    <t>Data Platform Engineer : Remote Work</t>
  </si>
  <si>
    <t>Deep Learning Engineer (NLP), Москва</t>
  </si>
  <si>
    <t>Mail.Ru Group, Маруся и VK Капсула</t>
  </si>
  <si>
    <t>Center District, Israel</t>
  </si>
  <si>
    <t>Feedvisor</t>
  </si>
  <si>
    <t>['python', 'java', 'mongodb', 'mongodb', 'sql', 'cassandra', 'aws', 'gcp', 'tensorflow', 'keras', 'spark', 'hadoop']</t>
  </si>
  <si>
    <t>{'cloud': ['aws', 'gcp'], 'databases': ['mongodb', 'cassandra'], 'libraries': ['tensorflow', 'keras', 'spark', 'hadoop'], 'programming': ['python', 'java', 'mongodb', 'sql']}</t>
  </si>
  <si>
    <t>Middle cloud data engineer</t>
  </si>
  <si>
    <t>Jobzem (73722906)</t>
  </si>
  <si>
    <t>['sql', 'javascript', 'sas', 'sas', 'python', 'go', 'excel', 'spss']</t>
  </si>
  <si>
    <t>{'analyst_tools': ['sas', 'excel', 'spss'], 'programming': ['sql', 'javascript', 'sas', 'python', 'go']}</t>
  </si>
  <si>
    <t>Allprowebdesigns</t>
  </si>
  <si>
    <t>Job in Deutschland (Frankfurt am Main): (Junior) Data Engineer (m/w/d)</t>
  </si>
  <si>
    <t>Data Analyst - 1st Shift</t>
  </si>
  <si>
    <t>via Fort Worth - Geebo</t>
  </si>
  <si>
    <t>GXO</t>
  </si>
  <si>
    <t>['sql', 'vba', 'oracle', 'excel']</t>
  </si>
  <si>
    <t>{'analyst_tools': ['excel'], 'cloud': ['oracle'], 'programming': ['sql', 'vba']}</t>
  </si>
  <si>
    <t>Internship summer 2024</t>
  </si>
  <si>
    <t>['sql', 'python', 'bigquery', 'tableau', 'powerpoint']</t>
  </si>
  <si>
    <t>{'analyst_tools': ['tableau', 'powerpoint'], 'cloud': ['bigquery'], 'programming': ['sql', 'python']}</t>
  </si>
  <si>
    <t>Job in Deutschland (München): Data Engineer und Prozessmanager (m/w/d)</t>
  </si>
  <si>
    <t>SWMH Service GmbH</t>
  </si>
  <si>
    <t>Data Analyst (Banking/SQL/Python)</t>
  </si>
  <si>
    <t>via Whatjobs? Jobs In The Singapore</t>
  </si>
  <si>
    <t>PTO Analytics  Data Science Intern</t>
  </si>
  <si>
    <t>['python', 'java', 'c', 'c++', 'unix']</t>
  </si>
  <si>
    <t>{'os': ['unix'], 'programming': ['python', 'java', 'c', 'c++']}</t>
  </si>
  <si>
    <t>Data Engineer, Data Analytics</t>
  </si>
  <si>
    <t>STARS Data Scientist - Remote</t>
  </si>
  <si>
    <t>['sql', 'sas', 'sas', 'tableau', 'alteryx', 'excel', 'spreadsheet', 'word', 'powerpoint', 'sharepoint']</t>
  </si>
  <si>
    <t>{'analyst_tools': ['sas', 'tableau', 'alteryx', 'excel', 'spreadsheet', 'word', 'powerpoint', 'sharepoint'], 'programming': ['sql', 'sas']}</t>
  </si>
  <si>
    <t>['sql', 'tableau', 'dax', 'ssrs']</t>
  </si>
  <si>
    <t>{'analyst_tools': ['tableau', 'dax', 'ssrs'], 'programming': ['sql']}</t>
  </si>
  <si>
    <t>CHEF DE PROJET DATA - DATA FACTORY (H/F)</t>
  </si>
  <si>
    <t>Pas-de-Calais, France</t>
  </si>
  <si>
    <t>['r', 'python', 'scala', 'hadoop', 'jupyter', 'chef']</t>
  </si>
  <si>
    <t>{'libraries': ['hadoop', 'jupyter'], 'other': ['chef'], 'programming': ['r', 'python', 'scala']}</t>
  </si>
  <si>
    <t>Chimbote, Peru</t>
  </si>
  <si>
    <t>Chef de projet IA &amp; Data Science H/F</t>
  </si>
  <si>
    <t>LLM Data Scientist</t>
  </si>
  <si>
    <t>Alpha AI</t>
  </si>
  <si>
    <t>Senior Data Scientist, Financial Crime (MNC Company)</t>
  </si>
  <si>
    <t>Big Data Engineer T500-7638</t>
  </si>
  <si>
    <t>NOV</t>
  </si>
  <si>
    <t>['c#', 'python', 'javascript', 'golang', 'sql', 'aws', 'kafka', 'spark', 'linux', 'windows', 'tableau', 'git', 'jenkins', 'terraform']</t>
  </si>
  <si>
    <t>{'analyst_tools': ['tableau'], 'cloud': ['aws'], 'libraries': ['kafka', 'spark'], 'os': ['linux', 'windows'], 'other': ['git', 'jenkins', 'terraform'], 'programming': ['c#', 'python', 'javascript', 'golang', 'sql']}</t>
  </si>
  <si>
    <t>The Engage Partnership</t>
  </si>
  <si>
    <t>Principal Engineering Manager - Data &amp; DevOps</t>
  </si>
  <si>
    <t>via Disney Careers</t>
  </si>
  <si>
    <t>Disney+ Hotstar</t>
  </si>
  <si>
    <t>['go', 'java', 'sql', 'databricks', 'aws', 'kafka', 'spark', 'hadoop', 'linux', 'kubernetes', 'terraform']</t>
  </si>
  <si>
    <t>{'cloud': ['databricks', 'aws'], 'libraries': ['kafka', 'spark', 'hadoop'], 'os': ['linux'], 'other': ['kubernetes', 'terraform'], 'programming': ['go', 'java', 'sql']}</t>
  </si>
  <si>
    <t>Supply Chain Process and Data Analyst</t>
  </si>
  <si>
    <t>Vertou, France</t>
  </si>
  <si>
    <t>Ridik Pte. Ltd.</t>
  </si>
  <si>
    <t>['java', 'ruby', 'ruby', 'html', 'css', 'javascript', 'nosql', 'mysql', 'redis', 'aws', 'spring', 'react', 'ruby on rails', 'angular', 'docker']</t>
  </si>
  <si>
    <t>{'cloud': ['aws'], 'databases': ['mysql', 'redis'], 'libraries': ['spring', 'react'], 'other': ['docker'], 'programming': ['java', 'ruby', 'html', 'css', 'javascript', 'nosql'], 'webframeworks': ['ruby', 'ruby on rails', 'angular']}</t>
  </si>
  <si>
    <t>Senior Data Scientist at Gridiron IT Arlington, VA</t>
  </si>
  <si>
    <t>via RVA Happy Hour</t>
  </si>
  <si>
    <t>nSearch Global Pte Ltd, EA Licence No: 10C3636</t>
  </si>
  <si>
    <t>['python', 'r', 'sas', 'sas', 'sql', 'spark', 'tensorflow', 'hadoop']</t>
  </si>
  <si>
    <t>{'analyst_tools': ['sas'], 'libraries': ['spark', 'tensorflow', 'hadoop'], 'programming': ['python', 'r', 'sas', 'sql']}</t>
  </si>
  <si>
    <t>Junior Data Scientist | TS/SCI at Connect Talent Solutions...</t>
  </si>
  <si>
    <t>via Kumarparcresidences.com</t>
  </si>
  <si>
    <t>Connect Talent Solutions</t>
  </si>
  <si>
    <t>['go', 'python', 'r', 'sql', 'sql server', 'mysql', 'oracle', 'excel', 'tableau', 'alteryx']</t>
  </si>
  <si>
    <t>{'analyst_tools': ['excel', 'tableau', 'alteryx'], 'cloud': ['oracle'], 'databases': ['sql server', 'mysql'], 'programming': ['go', 'python', 'r', 'sql']}</t>
  </si>
  <si>
    <t>allitsolutions</t>
  </si>
  <si>
    <t>['r', 'python', 'aws', 'airflow', 'jupyter', 'docker']</t>
  </si>
  <si>
    <t>{'cloud': ['aws'], 'libraries': ['airflow', 'jupyter'], 'other': ['docker'], 'programming': ['r', 'python']}</t>
  </si>
  <si>
    <t>Malware Data Scientist</t>
  </si>
  <si>
    <t>DuskRise</t>
  </si>
  <si>
    <t>['r', 'matlab', 'python', 'ruby', 'ruby', 'jupyter', 'spark']</t>
  </si>
  <si>
    <t>{'libraries': ['jupyter', 'spark'], 'programming': ['r', 'matlab', 'python', 'ruby'], 'webframeworks': ['ruby']}</t>
  </si>
  <si>
    <t>Senior IT Data Analyst</t>
  </si>
  <si>
    <t>via TekPartners</t>
  </si>
  <si>
    <t>TekPartners</t>
  </si>
  <si>
    <t>World-hire</t>
  </si>
  <si>
    <t>['python', 'tableau', 'cognos']</t>
  </si>
  <si>
    <t>{'analyst_tools': ['tableau', 'cognos'], 'programming': ['python']}</t>
  </si>
  <si>
    <t>Bi data analyst</t>
  </si>
  <si>
    <t>['sql', 'python', 'snowflake', 'oracle', 'tableau', 'excel', 'sheets']</t>
  </si>
  <si>
    <t>{'analyst_tools': ['tableau', 'excel', 'sheets'], 'cloud': ['snowflake', 'oracle'], 'programming': ['sql', 'python']}</t>
  </si>
  <si>
    <t>['sql', 'python', 'r', 'vba', 'sas', 'sas', 'excel', 'spss']</t>
  </si>
  <si>
    <t>{'analyst_tools': ['sas', 'excel', 'spss'], 'programming': ['sql', 'python', 'r', 'vba', 'sas']}</t>
  </si>
  <si>
    <t>DATA4 Group</t>
  </si>
  <si>
    <t>['scala', 'r', 'java', 'python', 'nosql', 'kafka', 'tableau']</t>
  </si>
  <si>
    <t>{'analyst_tools': ['tableau'], 'libraries': ['kafka'], 'programming': ['scala', 'r', 'java', 'python', 'nosql']}</t>
  </si>
  <si>
    <t>Willis Towers Watson Careers</t>
  </si>
  <si>
    <t>['python', 'watson', 'azure', 'aws', 'git']</t>
  </si>
  <si>
    <t>{'cloud': ['watson', 'azure', 'aws'], 'other': ['git'], 'programming': ['python']}</t>
  </si>
  <si>
    <t>['java', 'python', 'javascript', 'c++', 'sas', 'sas', 'oracle', 'tensorflow', 'tableau', 'docker', 'jenkins']</t>
  </si>
  <si>
    <t>{'analyst_tools': ['sas', 'tableau'], 'cloud': ['oracle'], 'libraries': ['tensorflow'], 'other': ['docker', 'jenkins'], 'programming': ['java', 'python', 'javascript', 'c++', 'sas']}</t>
  </si>
  <si>
    <t>via Werken Voor Nederland</t>
  </si>
  <si>
    <t>Ministerie van Infrastructuur en Waterstaat</t>
  </si>
  <si>
    <t>['sql', 'java', 'python', 'sql server', 'gcp', 'hadoop', 'spark', 'airflow', 'terraform']</t>
  </si>
  <si>
    <t>{'cloud': ['gcp'], 'databases': ['sql server'], 'libraries': ['hadoop', 'spark', 'airflow'], 'other': ['terraform'], 'programming': ['sql', 'java', 'python']}</t>
  </si>
  <si>
    <t>['python', 'sql', 'pandas', 'numpy', 'scikit-learn', 'keras', 'pytorch', 'flow']</t>
  </si>
  <si>
    <t>{'libraries': ['pandas', 'numpy', 'scikit-learn', 'keras', 'pytorch'], 'other': ['flow'], 'programming': ['python', 'sql']}</t>
  </si>
  <si>
    <t>Lead Data Science Consultant (P1983).</t>
  </si>
  <si>
    <t>['python', 'r', 'sql', 'databricks', 'spark', 'pyspark', 'datarobot', 'excel']</t>
  </si>
  <si>
    <t>{'analyst_tools': ['datarobot', 'excel'], 'cloud': ['databricks'], 'libraries': ['spark', 'pyspark'], 'programming': ['python', 'r', 'sql']}</t>
  </si>
  <si>
    <t>Risk Adjustment Data Engineer - Remote</t>
  </si>
  <si>
    <t>Nashville, TN   (+5 others)</t>
  </si>
  <si>
    <t>Electronics / Electrical Data Engineer</t>
  </si>
  <si>
    <t>Phillip Riley</t>
  </si>
  <si>
    <t>HE Space Operations</t>
  </si>
  <si>
    <t>['oracle', 'vmware', 'linux', 'word']</t>
  </si>
  <si>
    <t>{'analyst_tools': ['word'], 'cloud': ['oracle', 'vmware'], 'os': ['linux']}</t>
  </si>
  <si>
    <t>['nosql', 'java', 'scala', 'python', 'aws', 'redshift', 'spark', 'hadoop', 'linux', 'excel']</t>
  </si>
  <si>
    <t>{'analyst_tools': ['excel'], 'cloud': ['aws', 'redshift'], 'libraries': ['spark', 'hadoop'], 'os': ['linux'], 'programming': ['nosql', 'java', 'scala', 'python']}</t>
  </si>
  <si>
    <t>Staff Devops Engineer, Big Data Analytics Australia</t>
  </si>
  <si>
    <t>Servicenow</t>
  </si>
  <si>
    <t>['shell', 'java', 'hadoop', 'spark', 'centos', 'yarn']</t>
  </si>
  <si>
    <t>{'libraries': ['hadoop', 'spark'], 'os': ['centos'], 'other': ['yarn'], 'programming': ['shell', 'java']}</t>
  </si>
  <si>
    <t>['sql', 'azure', 'databricks', 'windows', 'linux', 'ssis', 'ssrs', 'power bi']</t>
  </si>
  <si>
    <t>{'analyst_tools': ['ssis', 'ssrs', 'power bi'], 'cloud': ['azure', 'databricks'], 'os': ['windows', 'linux'], 'programming': ['sql']}</t>
  </si>
  <si>
    <t>Business Analyst IT Data - Technico-Fonctionnel H/F</t>
  </si>
  <si>
    <t>Director/TL, Data Science</t>
  </si>
  <si>
    <t>['sql', 'python', 'scala', 'java', 'r', 'hadoop', 'spark']</t>
  </si>
  <si>
    <t>{'libraries': ['hadoop', 'spark'], 'programming': ['sql', 'python', 'scala', 'java', 'r']}</t>
  </si>
  <si>
    <t>Software Engineer– 2015249PTE</t>
  </si>
  <si>
    <t>SAFIRA</t>
  </si>
  <si>
    <t>['sql', 'java', 'javascript', 'css', 'sql server', 'db2', 'oracle']</t>
  </si>
  <si>
    <t>{'cloud': ['oracle'], 'databases': ['sql server', 'db2'], 'programming': ['sql', 'java', 'javascript', 'css']}</t>
  </si>
  <si>
    <t>['python', 'java', 'scala', 'shell', 'sql', 'nosql', 'aws', 'snowflake', 'pyspark', 'spark', 'airflow', 'kafka', 'windows', 'docker', 'git']</t>
  </si>
  <si>
    <t>{'cloud': ['aws', 'snowflake'], 'libraries': ['pyspark', 'spark', 'airflow', 'kafka'], 'os': ['windows'], 'other': ['docker', 'git'], 'programming': ['python', 'java', 'scala', 'shell', 'sql', 'nosql']}</t>
  </si>
  <si>
    <t>Data Analyst en Alternance (F/H)</t>
  </si>
  <si>
    <t>['sql', 'python', 'c', 'excel', 'tableau']</t>
  </si>
  <si>
    <t>{'analyst_tools': ['excel', 'tableau'], 'programming': ['sql', 'python', 'c']}</t>
  </si>
  <si>
    <t>Jobzem (79176802)</t>
  </si>
  <si>
    <t>Data Analyst - Expert DATAVIZ H/F</t>
  </si>
  <si>
    <t>Analyste - Insights Analyst (F/H)</t>
  </si>
  <si>
    <t>Villebon-sur-Yvette, France</t>
  </si>
  <si>
    <t>via PerkinElmer</t>
  </si>
  <si>
    <t>PerkinElmer</t>
  </si>
  <si>
    <t>Reliability and Data Engineer</t>
  </si>
  <si>
    <t>Anacortes, WA</t>
  </si>
  <si>
    <t>['word', 'excel', 'powerpoint', 'outlook', 'sharepoint', 'sap']</t>
  </si>
  <si>
    <t>{'analyst_tools': ['word', 'excel', 'powerpoint', 'outlook', 'sharepoint', 'sap']}</t>
  </si>
  <si>
    <t>['mongodb', 'mongodb', 'scala', 'java', 'python', 'hadoop', 'spark', 'kubernetes', 'docker']</t>
  </si>
  <si>
    <t>{'databases': ['mongodb'], 'libraries': ['hadoop', 'spark'], 'other': ['kubernetes', 'docker'], 'programming': ['mongodb', 'scala', 'java', 'python']}</t>
  </si>
  <si>
    <t>DATA ANALYST (PART TIME)</t>
  </si>
  <si>
    <t>ACTIONLABS IT SERVICES PHILIPPINES CORPORATION</t>
  </si>
  <si>
    <t>Associate, Data Analytics &amp; Reporting</t>
  </si>
  <si>
    <t>Bickleigh, Tiverton, UK</t>
  </si>
  <si>
    <t>Plymouth</t>
  </si>
  <si>
    <t>['java', 'c', 'r', 'matlab', 'python']</t>
  </si>
  <si>
    <t>{'programming': ['java', 'c', 'r', 'matlab', 'python']}</t>
  </si>
  <si>
    <t>Raisin Bank</t>
  </si>
  <si>
    <t>Machine Learning Engineer Intern</t>
  </si>
  <si>
    <t>PsyTech</t>
  </si>
  <si>
    <t>['python', 'sql', 'azure', 'gcp', 'tensorflow', 'pytorch', 'scikit-learn', 'airflow']</t>
  </si>
  <si>
    <t>{'cloud': ['azure', 'gcp'], 'libraries': ['tensorflow', 'pytorch', 'scikit-learn', 'airflow'], 'programming': ['python', 'sql']}</t>
  </si>
  <si>
    <t>Calsoft Labs</t>
  </si>
  <si>
    <t>JFS Trading</t>
  </si>
  <si>
    <t>SHS500 | Data Engineer</t>
  </si>
  <si>
    <t>Mountain State Software Solutions (ms3)</t>
  </si>
  <si>
    <t>Data Engineer II - ETL</t>
  </si>
  <si>
    <t>Synectics Inc.</t>
  </si>
  <si>
    <t>Junior Data Scientist - Graduate Program</t>
  </si>
  <si>
    <t>['python', 'hadoop', 'spark', 'pyspark', 'pandas', 'numpy', 'scikit-learn']</t>
  </si>
  <si>
    <t>{'libraries': ['hadoop', 'spark', 'pyspark', 'pandas', 'numpy', 'scikit-learn'], 'programming': ['python']}</t>
  </si>
  <si>
    <t>Senior BI Analyst/Data Scientist</t>
  </si>
  <si>
    <t>OAG DC</t>
  </si>
  <si>
    <t>Senior Manager II, Data Science, Onsite, Search &amp; Programmatic...</t>
  </si>
  <si>
    <t>['python', 'r', 'sql', 'scala', 'spark', 'tensorflow', 'tableau', 'excel', 'powerpoint', 'unify']</t>
  </si>
  <si>
    <t>{'analyst_tools': ['tableau', 'excel', 'powerpoint'], 'libraries': ['spark', 'tensorflow'], 'programming': ['python', 'r', 'sql', 'scala'], 'sync': ['unify']}</t>
  </si>
  <si>
    <t>['sql', 'python', 'scala', 'nosql', 'mongodb', 'mongodb', 'r', 'ruby', 'ruby', 'javascript', 'cassandra', 'aws', 'gcp', 'redshift', 'hadoop', 'linux']</t>
  </si>
  <si>
    <t>{'cloud': ['aws', 'gcp', 'redshift'], 'databases': ['mongodb', 'cassandra'], 'libraries': ['hadoop'], 'os': ['linux'], 'programming': ['sql', 'python', 'scala', 'nosql', 'mongodb', 'r', 'ruby', 'javascript'], 'webframeworks': ['ruby']}</t>
  </si>
  <si>
    <t>['python', 'sql', 'java', 'scala', 'go', 'ruby', 'ruby', 'javascript', 'aws', 'redshift', 'snowflake', 'azure', 'bigquery', 'kafka']</t>
  </si>
  <si>
    <t>{'cloud': ['aws', 'redshift', 'snowflake', 'azure', 'bigquery'], 'libraries': ['kafka'], 'programming': ['python', 'sql', 'java', 'scala', 'go', 'ruby', 'javascript'], 'webframeworks': ['ruby']}</t>
  </si>
  <si>
    <t>['python', 'sql', 'php', 'bash', 'go', 'linux', 'splunk', 'git']</t>
  </si>
  <si>
    <t>{'analyst_tools': ['splunk'], 'os': ['linux'], 'other': ['git'], 'programming': ['python', 'sql', 'php', 'bash', 'go']}</t>
  </si>
  <si>
    <t>Specialist, Compliance &amp; Control (KYC/AML - Data Analyst)</t>
  </si>
  <si>
    <t>Lake Mary, CA</t>
  </si>
  <si>
    <t>BNY  Mellon</t>
  </si>
  <si>
    <t>Data Scientist H/F (CDD)</t>
  </si>
  <si>
    <t>KARCHER SAS</t>
  </si>
  <si>
    <t>via Connecticut Jobs - Tarta.ai</t>
  </si>
  <si>
    <t>Data analyste informatique / Data engineer Préparation de...</t>
  </si>
  <si>
    <t>Pays de la Loire, France</t>
  </si>
  <si>
    <t>SKIILS SAS</t>
  </si>
  <si>
    <t>['sql', 'mongodb', 'mongodb', 'mysql', 'bigquery', 'looker', 'jira']</t>
  </si>
  <si>
    <t>{'analyst_tools': ['looker'], 'async': ['jira'], 'cloud': ['bigquery'], 'databases': ['mongodb', 'mysql'], 'programming': ['sql', 'mongodb']}</t>
  </si>
  <si>
    <t>Data Engineer - Data Analyst (all genders)</t>
  </si>
  <si>
    <t>['python', 'sql', 'databricks', 'aws', 'redshift', 'pyspark']</t>
  </si>
  <si>
    <t>{'cloud': ['databricks', 'aws', 'redshift'], 'libraries': ['pyspark'], 'programming': ['python', 'sql']}</t>
  </si>
  <si>
    <t>Lead machine learning</t>
  </si>
  <si>
    <t>NASA Data Scientist</t>
  </si>
  <si>
    <t>Science Applications International Corporation (SAIC), Inc.</t>
  </si>
  <si>
    <t>['python', 'r', 'c#', 'css', 'html', 'javascript', 'sql', 'bash', 'aws', 'gcp', 'azure', 'flask', 'linux', 'windows', 'atlassian', 'jira', 'confluence']</t>
  </si>
  <si>
    <t>{'async': ['jira', 'confluence'], 'cloud': ['aws', 'gcp', 'azure'], 'os': ['linux', 'windows'], 'other': ['atlassian'], 'programming': ['python', 'r', 'c#', 'css', 'html', 'javascript', 'sql', 'bash'], 'webframeworks': ['flask']}</t>
  </si>
  <si>
    <t>Sage IT</t>
  </si>
  <si>
    <t>SAP Data Lead</t>
  </si>
  <si>
    <t>Bank of Communications Trustee Limited</t>
  </si>
  <si>
    <t>['sql', 'sas', 'sas', 'python', 'vba']</t>
  </si>
  <si>
    <t>{'analyst_tools': ['sas'], 'programming': ['sql', 'sas', 'python', 'vba']}</t>
  </si>
  <si>
    <t>hktservice</t>
  </si>
  <si>
    <t>['sql', 'shell', 'powershell', 't-sql', 'oracle', 'linux']</t>
  </si>
  <si>
    <t>{'cloud': ['oracle'], 'os': ['linux'], 'programming': ['sql', 'shell', 'powershell', 't-sql']}</t>
  </si>
  <si>
    <t>Accrete</t>
  </si>
  <si>
    <t>QINETICS SOLUTIONS SDN. BHD</t>
  </si>
  <si>
    <t>Hiring Immediately Data Engineer Operations Analysis And Performance</t>
  </si>
  <si>
    <t>['sql', 'python', 'sas', 'sas', 'azure', 'aws']</t>
  </si>
  <si>
    <t>{'analyst_tools': ['sas'], 'cloud': ['azure', 'aws'], 'programming': ['sql', 'python', 'sas']}</t>
  </si>
  <si>
    <t>['sql', 'python', 'nosql', 'azure', 'databricks', 'pyspark', 'excel']</t>
  </si>
  <si>
    <t>{'analyst_tools': ['excel'], 'cloud': ['azure', 'databricks'], 'libraries': ['pyspark'], 'programming': ['sql', 'python', 'nosql']}</t>
  </si>
  <si>
    <t>Lead Data Engineer (M/F)</t>
  </si>
  <si>
    <t>['java', 'typescript', 'python', 'sql', 'postgresql', 'azure', 'databricks', 'spring', 'spark', 'angular', 'docker', 'git', 'jenkins']</t>
  </si>
  <si>
    <t>{'cloud': ['azure', 'databricks'], 'databases': ['postgresql'], 'libraries': ['spring', 'spark'], 'other': ['docker', 'git', 'jenkins'], 'programming': ['java', 'typescript', 'python', 'sql'], 'webframeworks': ['angular']}</t>
  </si>
  <si>
    <t>Nbcnewsdigitaljobs</t>
  </si>
  <si>
    <t>['python', 'sql', 'pyspark', 'tableau', 'git', 'jira']</t>
  </si>
  <si>
    <t>{'analyst_tools': ['tableau'], 'async': ['jira'], 'libraries': ['pyspark'], 'other': ['git'], 'programming': ['python', 'sql']}</t>
  </si>
  <si>
    <t>Alfred</t>
  </si>
  <si>
    <t>Ocus</t>
  </si>
  <si>
    <t>['opencv', 'pytorch']</t>
  </si>
  <si>
    <t>{'libraries': ['opencv', 'pytorch']}</t>
  </si>
  <si>
    <t>Data Team Technical Lead</t>
  </si>
  <si>
    <t>['python', 'sql', 'aws', 'databricks', 'spark', 'power bi', 'dax', 'git', 'github', 'bitbucket']</t>
  </si>
  <si>
    <t>{'analyst_tools': ['power bi', 'dax'], 'cloud': ['aws', 'databricks'], 'libraries': ['spark'], 'other': ['git', 'github', 'bitbucket'], 'programming': ['python', 'sql']}</t>
  </si>
  <si>
    <t>ST Engineering Group</t>
  </si>
  <si>
    <t>Data Strategy Consultant (m/f/d)</t>
  </si>
  <si>
    <t>Machine Learning Reply GmbH</t>
  </si>
  <si>
    <t>Calhoun, GA</t>
  </si>
  <si>
    <t>AdventHealth Gordon and Murray</t>
  </si>
  <si>
    <t>Santos</t>
  </si>
  <si>
    <t>MAX.Live</t>
  </si>
  <si>
    <t>['sql', 'python', 'mysql', 'elasticsearch', 'bigquery', 'aws', 'gcp', 'spark', 'airflow']</t>
  </si>
  <si>
    <t>{'cloud': ['bigquery', 'aws', 'gcp'], 'databases': ['mysql', 'elasticsearch'], 'libraries': ['spark', 'airflow'], 'programming': ['sql', 'python']}</t>
  </si>
  <si>
    <t>Kronos</t>
  </si>
  <si>
    <t>Careers Plus</t>
  </si>
  <si>
    <t>['t-sql', 'powershell', 'c', 'ssis', 'power bi']</t>
  </si>
  <si>
    <t>{'analyst_tools': ['ssis', 'power bi'], 'programming': ['t-sql', 'powershell', 'c']}</t>
  </si>
  <si>
    <t>Gulfcoastjewishfamilyandcommunityservices</t>
  </si>
  <si>
    <t>Data Scientist - Germany</t>
  </si>
  <si>
    <t>groupM</t>
  </si>
  <si>
    <t>Internship, Data Scientist, Battery (Winter/Spring 2024)</t>
  </si>
  <si>
    <t>['sql', 'sas', 'sas', 'sql server', 'word', 'powerpoint', 'excel', 'tableau', 'cognos', 'gitlab']</t>
  </si>
  <si>
    <t>{'analyst_tools': ['sas', 'word', 'powerpoint', 'excel', 'tableau', 'cognos'], 'databases': ['sql server'], 'other': ['gitlab'], 'programming': ['sql', 'sas']}</t>
  </si>
  <si>
    <t>Data / ETL Engineer</t>
  </si>
  <si>
    <t>Hatton National Bank PLC</t>
  </si>
  <si>
    <t>Brandywine, WV</t>
  </si>
  <si>
    <t>['python', 'scala', 'java', 'nosql', 'sql', 'mongo', 'shell', 'mysql', 'cassandra', 'redshift', 'snowflake', 'aws', 'azure', 'hadoop', 'kafka', 'spark', 'pyspark']</t>
  </si>
  <si>
    <t>{'cloud': ['redshift', 'snowflake', 'aws', 'azure'], 'databases': ['mysql', 'cassandra'], 'libraries': ['hadoop', 'kafka', 'spark', 'pyspark'], 'programming': ['python', 'scala', 'java', 'nosql', 'sql', 'mongo', 'shell']}</t>
  </si>
  <si>
    <t>['python', 'sql', 'mysql', 'aws', 'pandas', 'numpy']</t>
  </si>
  <si>
    <t>{'cloud': ['aws'], 'databases': ['mysql'], 'libraries': ['pandas', 'numpy'], 'programming': ['python', 'sql']}</t>
  </si>
  <si>
    <t>Fruit Cove, FL</t>
  </si>
  <si>
    <t>['sql', 'c', 'vb.net', 'java', 'asp.net', 'word', 'excel', 'outlook', 'ssrs']</t>
  </si>
  <si>
    <t>{'analyst_tools': ['word', 'excel', 'outlook', 'ssrs'], 'programming': ['sql', 'c', 'vb.net', 'java'], 'webframeworks': ['asp.net']}</t>
  </si>
  <si>
    <t>QC_Microbio Analyst</t>
  </si>
  <si>
    <t>GCP Data Engineer Job in Hyderabad, India</t>
  </si>
  <si>
    <t>via Virtusa</t>
  </si>
  <si>
    <t>['sql', 'scala', 'gcp', 'spark', 'pyspark', 'hadoop']</t>
  </si>
  <si>
    <t>{'cloud': ['gcp'], 'libraries': ['spark', 'pyspark', 'hadoop'], 'programming': ['sql', 'scala']}</t>
  </si>
  <si>
    <t>Base-2 Solutions</t>
  </si>
  <si>
    <t>['python', 'sas', 'sas', 'aws', 'azure', 'oracle', 'linux', 'splunk']</t>
  </si>
  <si>
    <t>{'analyst_tools': ['sas', 'splunk'], 'cloud': ['aws', 'azure', 'oracle'], 'os': ['linux'], 'programming': ['python', 'sas']}</t>
  </si>
  <si>
    <t>Work From Home Senior Data Analyst / Ref. 1028E (RD) - [IBJ619]</t>
  </si>
  <si>
    <t>['sql', 'python', 'r', 'sql server', 'hadoop', 'spark']</t>
  </si>
  <si>
    <t>{'databases': ['sql server'], 'libraries': ['hadoop', 'spark'], 'programming': ['sql', 'python', 'r']}</t>
  </si>
  <si>
    <t>['python', 'sql', 'mysql', 'postgresql', 'qlik', 'git', 'jira', 'confluence']</t>
  </si>
  <si>
    <t>{'analyst_tools': ['qlik'], 'async': ['jira', 'confluence'], 'databases': ['mysql', 'postgresql'], 'other': ['git'], 'programming': ['python', 'sql']}</t>
  </si>
  <si>
    <t>OpenCommerce GROUP</t>
  </si>
  <si>
    <t>['sql', 'python', 'aws', 'redshift', 'gitlab']</t>
  </si>
  <si>
    <t>{'cloud': ['aws', 'redshift'], 'other': ['gitlab'], 'programming': ['sql', 'python']}</t>
  </si>
  <si>
    <t>Imperial, NE</t>
  </si>
  <si>
    <t>Senior Data Scientist / Machine Learning Engineer</t>
  </si>
  <si>
    <t>LOGISTICS DATA SCIENTIST</t>
  </si>
  <si>
    <t>東証プライム上場 大手化粧品メーカー</t>
  </si>
  <si>
    <t>Jobzem (14312769)</t>
  </si>
  <si>
    <t>Aspire Financial Technologies</t>
  </si>
  <si>
    <t>['php', 'graphql', 'splunk']</t>
  </si>
  <si>
    <t>{'analyst_tools': ['splunk'], 'libraries': ['graphql'], 'programming': ['php']}</t>
  </si>
  <si>
    <t>Duluth, MN</t>
  </si>
  <si>
    <t>State Of California</t>
  </si>
  <si>
    <t>['c#', 'aws', 'aurora', 'asp.net', 'asp.net core']</t>
  </si>
  <si>
    <t>{'cloud': ['aws', 'aurora'], 'programming': ['c#'], 'webframeworks': ['asp.net', 'asp.net core']}</t>
  </si>
  <si>
    <t>Specialist Engineer- Data &amp;BI</t>
  </si>
  <si>
    <t>['sql', 'python', 'azure', 'databricks', 'ssis', 'ssrs', 'power bi']</t>
  </si>
  <si>
    <t>{'analyst_tools': ['ssis', 'ssrs', 'power bi'], 'cloud': ['azure', 'databricks'], 'programming': ['sql', 'python']}</t>
  </si>
  <si>
    <t>AML/CFT &amp; Data Analyst</t>
  </si>
  <si>
    <t>R&amp;D Data Engineer (m/f/d)</t>
  </si>
  <si>
    <t>Dülmen, Germany</t>
  </si>
  <si>
    <t>YARA GmbH &amp; Co. KG</t>
  </si>
  <si>
    <t>['mongodb', 'mongodb', 'sql', 'python', 'javascript', 'postgresql', 'sql server', 'aws', 'spark', 'ms access', 'ssis', 'flow', 'git']</t>
  </si>
  <si>
    <t>{'analyst_tools': ['ms access', 'ssis'], 'cloud': ['aws'], 'databases': ['mongodb', 'postgresql', 'sql server'], 'libraries': ['spark'], 'other': ['flow', 'git'], 'programming': ['mongodb', 'sql', 'python', 'javascript']}</t>
  </si>
  <si>
    <t>Business Data Analyst-Healthcare - Remote / Telecommute</t>
  </si>
  <si>
    <t>['python', 'tensorflow', 'keras', 'pytorch', 'scikit-learn', 'git', 'docker']</t>
  </si>
  <si>
    <t>{'libraries': ['tensorflow', 'keras', 'pytorch', 'scikit-learn'], 'other': ['git', 'docker'], 'programming': ['python']}</t>
  </si>
  <si>
    <t>Data Engineer - Python / SAS (H/F)</t>
  </si>
  <si>
    <t>['python', 'sas', 'sas', 'bash', 'nosql', 'sql', 'hadoop', 'spark']</t>
  </si>
  <si>
    <t>{'analyst_tools': ['sas'], 'libraries': ['hadoop', 'spark'], 'programming': ['python', 'sas', 'bash', 'nosql', 'sql']}</t>
  </si>
  <si>
    <t>IC Validation Engineer</t>
  </si>
  <si>
    <t>ic resources</t>
  </si>
  <si>
    <t>BayCare</t>
  </si>
  <si>
    <t>['tableau', 'sharepoint', 'excel', 'word']</t>
  </si>
  <si>
    <t>{'analyst_tools': ['tableau', 'sharepoint', 'excel', 'word']}</t>
  </si>
  <si>
    <t>['sql', 'python', 'r', 'power bi', 'dax', 'sap']</t>
  </si>
  <si>
    <t>{'analyst_tools': ['power bi', 'dax', 'sap'], 'programming': ['sql', 'python', 'r']}</t>
  </si>
  <si>
    <t>Newtownards, UK</t>
  </si>
  <si>
    <t>Data Engineer - Financial Services H/F</t>
  </si>
  <si>
    <t>Data Analyst- TS/SCI w/ Poly</t>
  </si>
  <si>
    <t>Senior Software Data Platform Engineer</t>
  </si>
  <si>
    <t>['go', 'sql', 'python', 'java', 'azure', 'databricks', 'bigquery', 'aws', 'gcp', 'pyspark', 'terraform', 'flow', 'git']</t>
  </si>
  <si>
    <t>{'cloud': ['azure', 'databricks', 'bigquery', 'aws', 'gcp'], 'libraries': ['pyspark'], 'other': ['terraform', 'flow', 'git'], 'programming': ['go', 'sql', 'python', 'java']}</t>
  </si>
  <si>
    <t>Data Analyst Tableau - H/F</t>
  </si>
  <si>
    <t>Data Analyst/Human Resources</t>
  </si>
  <si>
    <t>HumanEdge</t>
  </si>
  <si>
    <t>Data Engineer With Gdw</t>
  </si>
  <si>
    <t>['ssis', 'flow']</t>
  </si>
  <si>
    <t>{'analyst_tools': ['ssis'], 'other': ['flow']}</t>
  </si>
  <si>
    <t>['python', 'r', 'rshiny']</t>
  </si>
  <si>
    <t>{'libraries': ['rshiny'], 'programming': ['python', 'r']}</t>
  </si>
  <si>
    <t>['python', 'r', 'java', 'tableau', 'power bi']</t>
  </si>
  <si>
    <t>{'analyst_tools': ['tableau', 'power bi'], 'programming': ['python', 'r', 'java']}</t>
  </si>
  <si>
    <t>Advance Local</t>
  </si>
  <si>
    <t>Data Science Product Specialist - Enterprise Data</t>
  </si>
  <si>
    <t>['python', 'r', 'matlab', 'aws', 'gcp', 'azure', 'spark']</t>
  </si>
  <si>
    <t>{'cloud': ['aws', 'gcp', 'azure'], 'libraries': ['spark'], 'programming': ['python', 'r', 'matlab']}</t>
  </si>
  <si>
    <t>ITASE Data Scientist</t>
  </si>
  <si>
    <t>Ocell GmbH</t>
  </si>
  <si>
    <t>['python', 'sql', 'aws', 'pandas', 'scikit-learn', 'git']</t>
  </si>
  <si>
    <t>{'cloud': ['aws'], 'libraries': ['pandas', 'scikit-learn'], 'other': ['git'], 'programming': ['python', 'sql']}</t>
  </si>
  <si>
    <t>via K Health Careers</t>
  </si>
  <si>
    <t>K-Health</t>
  </si>
  <si>
    <t>Hunterim</t>
  </si>
  <si>
    <t>['sql', 'go', 'kafka']</t>
  </si>
  <si>
    <t>{'libraries': ['kafka'], 'programming': ['sql', 'go']}</t>
  </si>
  <si>
    <t>Business Analyst Lending</t>
  </si>
  <si>
    <t>Data engineer h/f (CDI)</t>
  </si>
  <si>
    <t>['sql', 'azure', 'oracle', 'power bi', 'chef']</t>
  </si>
  <si>
    <t>{'analyst_tools': ['power bi'], 'cloud': ['azure', 'oracle'], 'other': ['chef'], 'programming': ['sql']}</t>
  </si>
  <si>
    <t>['python', 'sql', 'r', 'word', 'excel', 'powerpoint', 'outlook']</t>
  </si>
  <si>
    <t>{'analyst_tools': ['word', 'excel', 'powerpoint', 'outlook'], 'programming': ['python', 'sql', 'r']}</t>
  </si>
  <si>
    <t>Lowell, AR</t>
  </si>
  <si>
    <t>Goldenberg Hehmeyer LLP</t>
  </si>
  <si>
    <t>Conquest Tech Solutions, Inc.</t>
  </si>
  <si>
    <t>Viterbo, VT, Italy</t>
  </si>
  <si>
    <t>Evosolution – Unipersonale</t>
  </si>
  <si>
    <t>['sql', 'r', 'vba', 'gdpr']</t>
  </si>
  <si>
    <t>{'libraries': ['gdpr'], 'programming': ['sql', 'r', 'vba']}</t>
  </si>
  <si>
    <t>Analytics Engineer - up to €120k</t>
  </si>
  <si>
    <t>MODE Recruitment</t>
  </si>
  <si>
    <t>['python', 'javascript', 'typescript', 'gcp', 'bigquery', 'airflow', 'pandas', 'scikit-learn', 'node.js', 'looker']</t>
  </si>
  <si>
    <t>{'analyst_tools': ['looker'], 'cloud': ['gcp', 'bigquery'], 'libraries': ['airflow', 'pandas', 'scikit-learn'], 'programming': ['python', 'javascript', 'typescript'], 'webframeworks': ['node.js']}</t>
  </si>
  <si>
    <t>Senior Data Scientist - Hiring Now [B-847]</t>
  </si>
  <si>
    <t>['java', 'python', 'scala', 'sql', 't-sql', 'dynamodb', 'redshift', 'snowflake', 'azure', 'aws', 'gcp', 'spark', 'kafka']</t>
  </si>
  <si>
    <t>{'cloud': ['redshift', 'snowflake', 'azure', 'aws', 'gcp'], 'databases': ['dynamodb'], 'libraries': ['spark', 'kafka'], 'programming': ['java', 'python', 'scala', 'sql', 't-sql']}</t>
  </si>
  <si>
    <t>Data Analyst &amp; Data Systems Coordinator</t>
  </si>
  <si>
    <t>Boston Medical Center (BMC)</t>
  </si>
  <si>
    <t>['r', 'sas', 'sas', 'aws', 'azure', 'excel', 'powerpoint', 'spss', 'word', 'github']</t>
  </si>
  <si>
    <t>{'analyst_tools': ['sas', 'excel', 'powerpoint', 'spss', 'word'], 'cloud': ['aws', 'azure'], 'other': ['github'], 'programming': ['r', 'sas']}</t>
  </si>
  <si>
    <t>Class101</t>
  </si>
  <si>
    <t>['aws', 'airflow', 'kafka', 'docker']</t>
  </si>
  <si>
    <t>{'cloud': ['aws'], 'libraries': ['airflow', 'kafka'], 'other': ['docker']}</t>
  </si>
  <si>
    <t>Geospatial Data Scientist (m/f/d)</t>
  </si>
  <si>
    <t>sr data scientist</t>
  </si>
  <si>
    <t>['python', 'julia', 'r', 'matlab', 'pytorch', 'tensorflow']</t>
  </si>
  <si>
    <t>{'libraries': ['pytorch', 'tensorflow'], 'programming': ['python', 'julia', 'r', 'matlab']}</t>
  </si>
  <si>
    <t>Data Analytics Auditor</t>
  </si>
  <si>
    <t>['sql', 'python', 'flow', 'jira']</t>
  </si>
  <si>
    <t>{'async': ['jira'], 'other': ['flow'], 'programming': ['sql', 'python']}</t>
  </si>
  <si>
    <t>Jobzem (14055621)</t>
  </si>
  <si>
    <t>MKG CONSULTING EMEA</t>
  </si>
  <si>
    <t>['sas', 'sas', 'vba', 'python', 'r', 'excel', 'power bi']</t>
  </si>
  <si>
    <t>{'analyst_tools': ['sas', 'excel', 'power bi'], 'programming': ['sas', 'vba', 'python', 'r']}</t>
  </si>
  <si>
    <t>Metadata Technologist/Data Scientist</t>
  </si>
  <si>
    <t>ITR</t>
  </si>
  <si>
    <t>Experte Data Analyst / Vehicle Analytics - (m/w/x)</t>
  </si>
  <si>
    <t>Academic Work GmbH</t>
  </si>
  <si>
    <t>Bekaert</t>
  </si>
  <si>
    <t>['python', 'sql', 'azure', 'power bi', 'wire']</t>
  </si>
  <si>
    <t>{'analyst_tools': ['power bi'], 'cloud': ['azure'], 'programming': ['python', 'sql'], 'sync': ['wire']}</t>
  </si>
  <si>
    <t>['sql', 'python', 'aws', 'bigquery', 'hadoop', 'spark', 'qlik', 'tableau', 'looker', 'flow']</t>
  </si>
  <si>
    <t>{'analyst_tools': ['qlik', 'tableau', 'looker'], 'cloud': ['aws', 'bigquery'], 'libraries': ['hadoop', 'spark'], 'other': ['flow'], 'programming': ['sql', 'python']}</t>
  </si>
  <si>
    <t>Getzuma</t>
  </si>
  <si>
    <t>['sql', 'nosql', 'python', 'java', 'c++', 'scala', 'cassandra', 'aws', 'flow']</t>
  </si>
  <si>
    <t>{'cloud': ['aws'], 'databases': ['cassandra'], 'other': ['flow'], 'programming': ['sql', 'nosql', 'python', 'java', 'c++', 'scala']}</t>
  </si>
  <si>
    <t>Deep Learning, Data Scientist</t>
  </si>
  <si>
    <t>Mango Sciences</t>
  </si>
  <si>
    <t>Medicare-RPM Data Analyst ( Remote)</t>
  </si>
  <si>
    <t>['sql', 'sas', 'sas', 'excel', 'power bi', 'word', 'powerpoint', 'tableau', 'visio']</t>
  </si>
  <si>
    <t>{'analyst_tools': ['sas', 'excel', 'power bi', 'word', 'powerpoint', 'tableau', 'visio'], 'programming': ['sql', 'sas']}</t>
  </si>
  <si>
    <t>['java', 'javascript', 'python', 'shell', 'aws', 'azure', 'gcp', 'unix', 'linux', 'flow', 'kubernetes']</t>
  </si>
  <si>
    <t>{'cloud': ['aws', 'azure', 'gcp'], 'os': ['unix', 'linux'], 'other': ['flow', 'kubernetes'], 'programming': ['java', 'javascript', 'python', 'shell']}</t>
  </si>
  <si>
    <t>86 400</t>
  </si>
  <si>
    <t>['sql', 'python', 'databricks', 'aws', 'spark', 'pyspark', 'airflow', 'express', 'jira', 'confluence']</t>
  </si>
  <si>
    <t>{'async': ['jira', 'confluence'], 'cloud': ['databricks', 'aws'], 'libraries': ['spark', 'pyspark', 'airflow'], 'programming': ['sql', 'python'], 'webframeworks': ['express']}</t>
  </si>
  <si>
    <t>Annea</t>
  </si>
  <si>
    <t>['python', 'aws', 'azure', 'gcp', 'numpy', 'pandas', 'scikit-learn', 'jupyter', 'airflow', 'keras', 'spark', 'hadoop', 'unix', 'git', 'gitlab', 'docker', 'kubernetes']</t>
  </si>
  <si>
    <t>{'cloud': ['aws', 'azure', 'gcp'], 'libraries': ['numpy', 'pandas', 'scikit-learn', 'jupyter', 'airflow', 'keras', 'spark', 'hadoop'], 'os': ['unix'], 'other': ['git', 'gitlab', 'docker', 'kubernetes'], 'programming': ['python']}</t>
  </si>
  <si>
    <t>Careerbuilder US</t>
  </si>
  <si>
    <t>VP; Capital Planning Data Analyst-Basel, RWA, CCAR</t>
  </si>
  <si>
    <t>Holiday, FL</t>
  </si>
  <si>
    <t>Paris, TX</t>
  </si>
  <si>
    <t>['java', 'scala', 'python', 'nosql', 'sql', 'mongodb', 'mongodb', 'cassandra', 'aws', 'azure', 'redshift', 'snowflake', 'hadoop', 'spark', 'kafka']</t>
  </si>
  <si>
    <t>{'cloud': ['aws', 'azure', 'redshift', 'snowflake'], 'databases': ['mongodb', 'cassandra'], 'libraries': ['hadoop', 'spark', 'kafka'], 'programming': ['java', 'scala', 'python', 'nosql', 'sql', 'mongodb']}</t>
  </si>
  <si>
    <t>Simulstat</t>
  </si>
  <si>
    <t>Big Red Recruitment (Midlands) Ltd</t>
  </si>
  <si>
    <t>Healthcare Data Scientist - Remote</t>
  </si>
  <si>
    <t>Data scientist ai llm</t>
  </si>
  <si>
    <t>Jobzem (73630569)</t>
  </si>
  <si>
    <t>Cowbell Cyber</t>
  </si>
  <si>
    <t>['java', 'python', 'scala', 'sql', 'snowflake', 'redshift', 'kafka', 'spark']</t>
  </si>
  <si>
    <t>{'cloud': ['snowflake', 'redshift'], 'libraries': ['kafka', 'spark'], 'programming': ['java', 'python', 'scala', 'sql']}</t>
  </si>
  <si>
    <t>Senior Data Analyst - Growth Paris, Paris, France</t>
  </si>
  <si>
    <t>['sql', 'r', 'python', 'matlab', 'tableau']</t>
  </si>
  <si>
    <t>{'analyst_tools': ['tableau'], 'programming': ['sql', 'r', 'python', 'matlab']}</t>
  </si>
  <si>
    <t>Hiring Immediately Data Engineer Product Analytics</t>
  </si>
  <si>
    <t>Diagnokare Technologies</t>
  </si>
  <si>
    <t>First Source LLC</t>
  </si>
  <si>
    <t>Senior Data Scientist, Ekata - EMEA Field</t>
  </si>
  <si>
    <t>Business Data Analyst, Vp #171494</t>
  </si>
  <si>
    <t>SSRS SSIS Data Analyst - $ 77 CTC -</t>
  </si>
  <si>
    <t>Chandra Technologies,  Inc.</t>
  </si>
  <si>
    <t>['sql', 'python', 'sql server', 'db2', 'oracle', 'ssrs', 'ssis', 'word', 'excel', 'powerpoint', 'outlook']</t>
  </si>
  <si>
    <t>{'analyst_tools': ['ssrs', 'ssis', 'word', 'excel', 'powerpoint', 'outlook'], 'cloud': ['oracle'], 'databases': ['sql server', 'db2'], 'programming': ['sql', 'python']}</t>
  </si>
  <si>
    <t>Data Analyst Marketing F/H - Innovative Company</t>
  </si>
  <si>
    <t>Kereis France</t>
  </si>
  <si>
    <t>['c', 'sas', 'sas', 'python', 'qlik']</t>
  </si>
  <si>
    <t>{'analyst_tools': ['sas', 'qlik'], 'programming': ['c', 'sas', 'python']}</t>
  </si>
  <si>
    <t>Compliance Analyst Data Privacy Projects</t>
  </si>
  <si>
    <t>IPAMS</t>
  </si>
  <si>
    <t>Online Data Analyst (Remote)</t>
  </si>
  <si>
    <t>East Rutherford, NJ</t>
  </si>
  <si>
    <t>['python', 'r', 'snowflake', 'aws', 'azure', 'hadoop', 'tableau', 'power bi']</t>
  </si>
  <si>
    <t>{'analyst_tools': ['tableau', 'power bi'], 'cloud': ['snowflake', 'aws', 'azure'], 'libraries': ['hadoop'], 'programming': ['python', 'r']}</t>
  </si>
  <si>
    <t>Credit risk analyst</t>
  </si>
  <si>
    <t>United Software Group</t>
  </si>
  <si>
    <t>CDI - LEAD DATA ENGINEER (IA) (H/F)</t>
  </si>
  <si>
    <t>Nmg Financial Services Consulting Pte Ltd</t>
  </si>
  <si>
    <t>['sql', 't-sql', 'sas', 'sas', 'go', 'python', 'r', 'sql server', 'azure', 'databricks', 'power bi', 'git', 'svn']</t>
  </si>
  <si>
    <t>{'analyst_tools': ['sas', 'power bi'], 'cloud': ['azure', 'databricks'], 'databases': ['sql server'], 'other': ['git', 'svn'], 'programming': ['sql', 't-sql', 'sas', 'go', 'python', 'r']}</t>
  </si>
  <si>
    <t>Solutions Engineer, Data &amp; Analytics</t>
  </si>
  <si>
    <t>New Bandon, NB, Canada</t>
  </si>
  <si>
    <t>Data &amp; Analyst</t>
  </si>
  <si>
    <t>Complementarytraining</t>
  </si>
  <si>
    <t>SPCA Tampa Bay Florida Inc.</t>
  </si>
  <si>
    <t>Analyst Information Security - Security Engineering And Operations</t>
  </si>
  <si>
    <t>['python', 'powershell', 'bash', 'ruby', 'ruby', 'perl']</t>
  </si>
  <si>
    <t>{'programming': ['python', 'powershell', 'bash', 'ruby', 'perl'], 'webframeworks': ['ruby']}</t>
  </si>
  <si>
    <t>Natwest Group</t>
  </si>
  <si>
    <t>Data Analyst, FCGT - Dewas</t>
  </si>
  <si>
    <t>Dewas, Madhya Pradesh, India</t>
  </si>
  <si>
    <t>['python', 'sql', 'aws', 'redshift', 'gitlab', 'jenkins', 'terraform', 'git']</t>
  </si>
  <si>
    <t>{'cloud': ['aws', 'redshift'], 'other': ['gitlab', 'jenkins', 'terraform', 'git'], 'programming': ['python', 'sql']}</t>
  </si>
  <si>
    <t>DATA ENGINEER (ELK) - Lyon (69)</t>
  </si>
  <si>
    <t>Synanto</t>
  </si>
  <si>
    <t>['sql', 'nosql', 'azure', 'databricks', 'spark', 'kafka', 'git']</t>
  </si>
  <si>
    <t>{'cloud': ['azure', 'databricks'], 'libraries': ['spark', 'kafka'], 'other': ['git'], 'programming': ['sql', 'nosql']}</t>
  </si>
  <si>
    <t>Senior Frontend Engineer - Urgent Hiring</t>
  </si>
  <si>
    <t>Circa Logica Group</t>
  </si>
  <si>
    <t>['go', 'javascript', 'snowflake', 'vue.js', 'looker', 'datarobot', 'github', 'notion', 'slack']</t>
  </si>
  <si>
    <t>{'analyst_tools': ['looker', 'datarobot'], 'async': ['notion'], 'cloud': ['snowflake'], 'other': ['github'], 'programming': ['go', 'javascript'], 'sync': ['slack'], 'webframeworks': ['vue.js']}</t>
  </si>
  <si>
    <t>Job in Germany: Data Engineer / BI Analyst / Power BI Reporting...</t>
  </si>
  <si>
    <t>Junior BI Analyst (w/m/d) Data Analyst (w/m/d) Data Scientist (w/m/d)</t>
  </si>
  <si>
    <t>['python', 'javascript', 'sap', 'tableau']</t>
  </si>
  <si>
    <t>{'analyst_tools': ['sap', 'tableau'], 'programming': ['python', 'javascript']}</t>
  </si>
  <si>
    <t>['sql', 'azure', 'databricks', 'pyspark', 'spark', 'jira']</t>
  </si>
  <si>
    <t>{'async': ['jira'], 'cloud': ['azure', 'databricks'], 'libraries': ['pyspark', 'spark'], 'programming': ['sql']}</t>
  </si>
  <si>
    <t>Business Analyst Risikocontrolling (M/W/D)</t>
  </si>
  <si>
    <t>Global Transit Trading  Pte. Ltd.</t>
  </si>
  <si>
    <t>['sql', 'nosql', 'python', 'scala', 'cassandra', 'azure', 'databricks', 'spark', 'hadoop', 'kafka', 'airflow']</t>
  </si>
  <si>
    <t>{'cloud': ['azure', 'databricks'], 'databases': ['cassandra'], 'libraries': ['spark', 'hadoop', 'kafka', 'airflow'], 'programming': ['sql', 'nosql', 'python', 'scala']}</t>
  </si>
  <si>
    <t>The University of Waikato</t>
  </si>
  <si>
    <t>Metrica Recuitment</t>
  </si>
  <si>
    <t>['python', 'sql', 'gcp', 'airflow', 'flow', 'kubernetes', 'docker']</t>
  </si>
  <si>
    <t>{'cloud': ['gcp'], 'libraries': ['airflow'], 'other': ['flow', 'kubernetes', 'docker'], 'programming': ['python', 'sql']}</t>
  </si>
  <si>
    <t>via Arlington, TX - Geebo</t>
  </si>
  <si>
    <t>Full stack data engineer</t>
  </si>
  <si>
    <t>Ibm</t>
  </si>
  <si>
    <t>Software Engineer [m|w|d]</t>
  </si>
  <si>
    <t>Soloplan GmbH</t>
  </si>
  <si>
    <t>['c', 'azure', 'asp.net']</t>
  </si>
  <si>
    <t>{'cloud': ['azure'], 'programming': ['c'], 'webframeworks': ['asp.net']}</t>
  </si>
  <si>
    <t>Front-end Engineer in Vilnius</t>
  </si>
  <si>
    <t>Institutional Credit Management (ICM) Data Quality Analyst</t>
  </si>
  <si>
    <t>Crystal Springs, FL</t>
  </si>
  <si>
    <t>Data Scientist In Hajipur</t>
  </si>
  <si>
    <t>Hajipur, Bihar, India</t>
  </si>
  <si>
    <t>Data Science Strategic Analytics-Associate</t>
  </si>
  <si>
    <t>['python', 'sql', 'pyspark', 'numpy', 'pandas', 'tensorflow', 'tableau']</t>
  </si>
  <si>
    <t>{'analyst_tools': ['tableau'], 'libraries': ['pyspark', 'numpy', 'pandas', 'tensorflow'], 'programming': ['python', 'sql']}</t>
  </si>
  <si>
    <t>['python', 'theano', 'pytorch', 'tensorflow', 'git']</t>
  </si>
  <si>
    <t>{'libraries': ['theano', 'pytorch', 'tensorflow'], 'other': ['git'], 'programming': ['python']}</t>
  </si>
  <si>
    <t>Geopaq Logic Inc</t>
  </si>
  <si>
    <t>['sql', 'mongodb', 'mongodb', 'python', 'java', 'c#', 'sql server', 'oracle', 'linux']</t>
  </si>
  <si>
    <t>{'cloud': ['oracle'], 'databases': ['mongodb', 'sql server'], 'os': ['linux'], 'programming': ['sql', 'mongodb', 'python', 'java', 'c#']}</t>
  </si>
  <si>
    <t>via Whatjobs? Jobs In The Australia</t>
  </si>
  <si>
    <t>Charterhouse Australia</t>
  </si>
  <si>
    <t>New grad data science</t>
  </si>
  <si>
    <t>(Senior) Ingenieur Elektrotechnik als Projektleiter / Data-Analyst...</t>
  </si>
  <si>
    <t>Eltville, Germany</t>
  </si>
  <si>
    <t>Süwag Energie AG</t>
  </si>
  <si>
    <t>Advantage Sales &amp; Marketing LLC dba Advantage Solutions</t>
  </si>
  <si>
    <t>Data analyst junior full time mas analytics santiago hibrido nuevo...</t>
  </si>
  <si>
    <t>Mas Analytics</t>
  </si>
  <si>
    <t>Pinnacle | Executive &amp; Professional Search</t>
  </si>
  <si>
    <t>Software ai ml</t>
  </si>
  <si>
    <t>['sql', 'macos', 'excel', 'jira', 'confluence']</t>
  </si>
  <si>
    <t>{'analyst_tools': ['excel'], 'async': ['jira', 'confluence'], 'os': ['macos'], 'programming': ['sql']}</t>
  </si>
  <si>
    <t>Sr Data Engineer- Remote - 2173440</t>
  </si>
  <si>
    <t>Alton, IL</t>
  </si>
  <si>
    <t>['sql', 'sas', 'sas', 'python', 'r', 't-sql', 'snowflake', 'excel', 'word', 'powerpoint', 'tableau']</t>
  </si>
  <si>
    <t>{'analyst_tools': ['sas', 'excel', 'word', 'powerpoint', 'tableau'], 'cloud': ['snowflake'], 'programming': ['sql', 'sas', 'python', 'r', 't-sql']}</t>
  </si>
  <si>
    <t>Database Analyst I</t>
  </si>
  <si>
    <t>Hansen Talent Group</t>
  </si>
  <si>
    <t>['shell', 'sql', 'java', 'php', 'db2', 'oracle', 'flow']</t>
  </si>
  <si>
    <t>{'cloud': ['oracle'], 'databases': ['db2'], 'other': ['flow'], 'programming': ['shell', 'sql', 'java', 'php']}</t>
  </si>
  <si>
    <t>Data Scientist - Hiring Now</t>
  </si>
  <si>
    <t>Alternance - Data Analyst (F/H)</t>
  </si>
  <si>
    <t>Edf</t>
  </si>
  <si>
    <t>Data Analyst /Business Intelligence/ - Join a Leading Company</t>
  </si>
  <si>
    <t>Luisaviaroma</t>
  </si>
  <si>
    <t>['sql', 'r', 'python', 'tableau', 'git']</t>
  </si>
  <si>
    <t>{'analyst_tools': ['tableau'], 'other': ['git'], 'programming': ['sql', 'r', 'python']}</t>
  </si>
  <si>
    <t>['python', 'aws', 'unix', 'splunk', 'jenkins', 'github']</t>
  </si>
  <si>
    <t>{'analyst_tools': ['splunk'], 'cloud': ['aws'], 'os': ['unix'], 'other': ['jenkins', 'github'], 'programming': ['python']}</t>
  </si>
  <si>
    <t>Data Conversion Analyst/programmer</t>
  </si>
  <si>
    <t>Business Data Analyst -IT Gaming Compliance</t>
  </si>
  <si>
    <t>Data engineer python 100 remoto pago en usd contractor</t>
  </si>
  <si>
    <t>Jobzem (13869745)</t>
  </si>
  <si>
    <t>Manager Data Engineer (Remote)</t>
  </si>
  <si>
    <t>['tableau', 'powerpoint', 'jira']</t>
  </si>
  <si>
    <t>{'analyst_tools': ['tableau', 'powerpoint'], 'async': ['jira']}</t>
  </si>
  <si>
    <t>Big Data Engineer - Airflow</t>
  </si>
  <si>
    <t>Clarrow</t>
  </si>
  <si>
    <t>['python', 'sql', 'scala', 'java', 'r', 'aws', 'airflow', 'spark', 'kafka', 'docker', 'kubernetes']</t>
  </si>
  <si>
    <t>{'cloud': ['aws'], 'libraries': ['airflow', 'spark', 'kafka'], 'other': ['docker', 'kubernetes'], 'programming': ['python', 'sql', 'scala', 'java', 'r']}</t>
  </si>
  <si>
    <t>(Senior) Informatiker - Data Scientist / Developer Microsoft Power...</t>
  </si>
  <si>
    <t>ORBIS SE</t>
  </si>
  <si>
    <t>['typescript', 'c#', 'azure', 'react', 'sap']</t>
  </si>
  <si>
    <t>{'analyst_tools': ['sap'], 'cloud': ['azure'], 'libraries': ['react'], 'programming': ['typescript', 'c#']}</t>
  </si>
  <si>
    <t>BI Developer with Data Science- 100% Remote only W2</t>
  </si>
  <si>
    <t>Miami, AZ</t>
  </si>
  <si>
    <t>Staff Data Scientist, Recommendation System (Store No. 8)</t>
  </si>
  <si>
    <t>Production Support Engineer - Data Engineering</t>
  </si>
  <si>
    <t>Bonhill Partners</t>
  </si>
  <si>
    <t>Information analyst</t>
  </si>
  <si>
    <t>Medial affairs data scientist patient value lead</t>
  </si>
  <si>
    <t>Pace Enterprise</t>
  </si>
  <si>
    <t>['sql', 'python', 'snowflake', 'django', 'looker', 'tableau']</t>
  </si>
  <si>
    <t>{'analyst_tools': ['looker', 'tableau'], 'cloud': ['snowflake'], 'programming': ['sql', 'python'], 'webframeworks': ['django']}</t>
  </si>
  <si>
    <t>West Henrietta, NY</t>
  </si>
  <si>
    <t>Crown Castle Inc</t>
  </si>
  <si>
    <t>['sql', 'javascript', 'r', 'python', 'vba', 'sas', 'sas', 'power bi', 'excel']</t>
  </si>
  <si>
    <t>{'analyst_tools': ['sas', 'power bi', 'excel'], 'programming': ['sql', 'javascript', 'r', 'python', 'vba', 'sas']}</t>
  </si>
  <si>
    <t>Workday hris analyst</t>
  </si>
  <si>
    <t>2020 Intern - Data Scientist Intern, Chief Analytics Office</t>
  </si>
  <si>
    <t>['python', 'r', 'sql', 'spark', 'tensorflow', 'spss', 'excel']</t>
  </si>
  <si>
    <t>{'analyst_tools': ['spss', 'excel'], 'libraries': ['spark', 'tensorflow'], 'programming': ['python', 'r', 'sql']}</t>
  </si>
  <si>
    <t>Master data analyst</t>
  </si>
  <si>
    <t>BioSpace, Inc.</t>
  </si>
  <si>
    <t>via Orlando, FL - Geebo</t>
  </si>
  <si>
    <t>['sas', 'sas', 'r', 'matlab', 'sql', 'spss', 'word', 'excel', 'powerpoint']</t>
  </si>
  <si>
    <t>{'analyst_tools': ['sas', 'spss', 'word', 'excel', 'powerpoint'], 'programming': ['sas', 'r', 'matlab', 'sql']}</t>
  </si>
  <si>
    <t>palo_alto_networks</t>
  </si>
  <si>
    <t>['sql', 'scala', 'python', 'java', 'hadoop', 'kafka', 'spark']</t>
  </si>
  <si>
    <t>{'libraries': ['hadoop', 'kafka', 'spark'], 'programming': ['sql', 'scala', 'python', 'java']}</t>
  </si>
  <si>
    <t>['python', 'sql', 'sql server', 'aws', 'oracle', 'databricks', 'redshift', 'spark', 'kafka', 'pyspark', 'sap', 'github', 'jenkins']</t>
  </si>
  <si>
    <t>{'analyst_tools': ['sap'], 'cloud': ['aws', 'oracle', 'databricks', 'redshift'], 'databases': ['sql server'], 'libraries': ['spark', 'kafka', 'pyspark'], 'other': ['github', 'jenkins'], 'programming': ['python', 'sql']}</t>
  </si>
  <si>
    <t>Data Engineer -Observability</t>
  </si>
  <si>
    <t>Milestone It (Milestone Information Technology)</t>
  </si>
  <si>
    <t>['sql', 'bash', 'powershell', 'azure', 'kubernetes', 'github']</t>
  </si>
  <si>
    <t>{'cloud': ['azure'], 'other': ['kubernetes', 'github'], 'programming': ['sql', 'bash', 'powershell']}</t>
  </si>
  <si>
    <t>['python', 'sql', 'databricks', 'azure', 'aws', 'gcp', 'hadoop', 'spark', 'kafka']</t>
  </si>
  <si>
    <t>{'cloud': ['databricks', 'azure', 'aws', 'gcp'], 'libraries': ['hadoop', 'spark', 'kafka'], 'programming': ['python', 'sql']}</t>
  </si>
  <si>
    <t>Reference Data Management Analyst</t>
  </si>
  <si>
    <t>['nosql', 'sql', 'python', 'golang', 'r', 'java', 'hadoop', 'spark', 'gdpr', 'tensorflow', 'pytorch', 'scikit-learn', 'numpy', 'pandas', 'matplotlib', 'git', 'docker', 'kubernetes']</t>
  </si>
  <si>
    <t>{'libraries': ['hadoop', 'spark', 'gdpr', 'tensorflow', 'pytorch', 'scikit-learn', 'numpy', 'pandas', 'matplotlib'], 'other': ['git', 'docker', 'kubernetes'], 'programming': ['nosql', 'sql', 'python', 'golang', 'r', 'java']}</t>
  </si>
  <si>
    <t>Sr Analyst, Data Analysis &amp; Consulting -REMOTE</t>
  </si>
  <si>
    <t>['go', 'sql', 'python', 'r', 'linux', 'tableau']</t>
  </si>
  <si>
    <t>{'analyst_tools': ['tableau'], 'os': ['linux'], 'programming': ['go', 'sql', 'python', 'r']}</t>
  </si>
  <si>
    <t>Controller / Data Analyst in Digitalagentur (m/w/d)</t>
  </si>
  <si>
    <t>ZweiDigital GmbH</t>
  </si>
  <si>
    <t>Data analyste informatique H/F (IT)</t>
  </si>
  <si>
    <t>Google Professional Data Engineer</t>
  </si>
  <si>
    <t>['sql', 'python', 'bigquery', 'terraform']</t>
  </si>
  <si>
    <t>{'cloud': ['bigquery'], 'other': ['terraform'], 'programming': ['sql', 'python']}</t>
  </si>
  <si>
    <t>['go', 'sas', 'sas', 'sql', 'oracle']</t>
  </si>
  <si>
    <t>{'analyst_tools': ['sas'], 'cloud': ['oracle'], 'programming': ['go', 'sas', 'sql']}</t>
  </si>
  <si>
    <t>Data Engineer/Data Scientist (w/m/d) Business Performance Controlling</t>
  </si>
  <si>
    <t>['sql', 'python', 'qlik', 'sap']</t>
  </si>
  <si>
    <t>{'analyst_tools': ['qlik', 'sap'], 'programming': ['sql', 'python']}</t>
  </si>
  <si>
    <t>Senior Data Engineer (Hybrid Remote)</t>
  </si>
  <si>
    <t>['sql', 'nosql', 'python', 'aws', 'spark', 'hadoop', 'ssis']</t>
  </si>
  <si>
    <t>{'analyst_tools': ['ssis'], 'cloud': ['aws'], 'libraries': ['spark', 'hadoop'], 'programming': ['sql', 'nosql', 'python']}</t>
  </si>
  <si>
    <t>Regional Business Support Analyst</t>
  </si>
  <si>
    <t>Machine Learning Engineer within analytics PostNord</t>
  </si>
  <si>
    <t>Skaneateles Falls, NY</t>
  </si>
  <si>
    <t>['python', 'sql', 'go', 'azure', 'databricks', 'spark', 'flow', 'unity']</t>
  </si>
  <si>
    <t>{'cloud': ['azure', 'databricks'], 'libraries': ['spark'], 'other': ['flow', 'unity'], 'programming': ['python', 'sql', 'go']}</t>
  </si>
  <si>
    <t>HustleWing - Side hustles for professionals</t>
  </si>
  <si>
    <t>Technical Solution Engineer | Cloud Migration TLV</t>
  </si>
  <si>
    <t>['javascript', 'python', 'java', 'bash', 'sql', 'nosql', 'mongodb', 'mongodb', 'db2', 'sql server', 'oracle', 'linux', 'unix', 'ssis', 'ssrs', 'cognos', 'tableau', 'kubernetes']</t>
  </si>
  <si>
    <t>{'analyst_tools': ['ssis', 'ssrs', 'cognos', 'tableau'], 'cloud': ['oracle'], 'databases': ['mongodb', 'db2', 'sql server'], 'os': ['linux', 'unix'], 'other': ['kubernetes'], 'programming': ['javascript', 'python', 'java', 'bash', 'sql', 'nosql', 'mongodb']}</t>
  </si>
  <si>
    <t>SC PARTICIPATIONS SAGEMCOM</t>
  </si>
  <si>
    <t>['java', 'scala', 'python', 'sql', 'elasticsearch', 'spark', 'hadoop', 'linux', 'git', 'docker']</t>
  </si>
  <si>
    <t>{'databases': ['elasticsearch'], 'libraries': ['spark', 'hadoop'], 'os': ['linux'], 'other': ['git', 'docker'], 'programming': ['java', 'scala', 'python', 'sql']}</t>
  </si>
  <si>
    <t>Gurnee, IL</t>
  </si>
  <si>
    <t>Weiman Products LLC</t>
  </si>
  <si>
    <t>DATA SCIENTIST ML ENGINEER H/F</t>
  </si>
  <si>
    <t>['python', 'spark', 'jupyter', 'github', 'docker']</t>
  </si>
  <si>
    <t>{'libraries': ['spark', 'jupyter'], 'other': ['github', 'docker'], 'programming': ['python']}</t>
  </si>
  <si>
    <t>Alpha Consulting</t>
  </si>
  <si>
    <t>Stage - Data Analyst - Supply Chain H/F - Mode - Aout/Septembre 2023</t>
  </si>
  <si>
    <t>Sales Performance Data Analyst (m/w/d)</t>
  </si>
  <si>
    <t>Database Organizer</t>
  </si>
  <si>
    <t>Finanz Informatik</t>
  </si>
  <si>
    <t>['java', 'c', 'cobol']</t>
  </si>
  <si>
    <t>{'programming': ['java', 'c', 'cobol']}</t>
  </si>
  <si>
    <t>DCMN</t>
  </si>
  <si>
    <t>['scala', 'python', 'javascript', 'php', 'java', 'sql', 'nosql', 'aws', 'spark', 'ubuntu', 'linux', 'docker']</t>
  </si>
  <si>
    <t>{'cloud': ['aws'], 'libraries': ['spark'], 'os': ['ubuntu', 'linux'], 'other': ['docker'], 'programming': ['scala', 'python', 'javascript', 'php', 'java', 'sql', 'nosql']}</t>
  </si>
  <si>
    <t>Software analyst data science remote</t>
  </si>
  <si>
    <t>HD-841 - Data Engineer - San Juan, PR</t>
  </si>
  <si>
    <t>via Foundit.in</t>
  </si>
  <si>
    <t>Power It Services Private Limited</t>
  </si>
  <si>
    <t>['python', 'spark', 'hadoop', 'kafka']</t>
  </si>
  <si>
    <t>{'libraries': ['spark', 'hadoop', 'kafka'], 'programming': ['python']}</t>
  </si>
  <si>
    <t>Bli Data Engineer på 12 veckor via vårt Academyprogram</t>
  </si>
  <si>
    <t>['python', 'sql', 'gcp', 'spark', 'airflow', 'jenkins']</t>
  </si>
  <si>
    <t>{'cloud': ['gcp'], 'libraries': ['spark', 'airflow'], 'other': ['jenkins'], 'programming': ['python', 'sql']}</t>
  </si>
  <si>
    <t>['sql', 'nosql', 'scala', 'java', 'python', 'shell', 'excel', 'git', 'jenkins']</t>
  </si>
  <si>
    <t>{'analyst_tools': ['excel'], 'other': ['git', 'jenkins'], 'programming': ['sql', 'nosql', 'scala', 'java', 'python', 'shell']}</t>
  </si>
  <si>
    <t>Data Engineer / Data Analyst - Stage de fin détudes - Paris 2e</t>
  </si>
  <si>
    <t>Cardinal Services of Indiana</t>
  </si>
  <si>
    <t>['python', 'go', 'shell', 'sql', 'no-sql', 'aws', 'gcp', 'azure', 'pytorch', 'tensorflow', 'keras', 'linux', 'git']</t>
  </si>
  <si>
    <t>{'cloud': ['aws', 'gcp', 'azure'], 'libraries': ['pytorch', 'tensorflow', 'keras'], 'os': ['linux'], 'other': ['git'], 'programming': ['python', 'go', 'shell', 'sql', 'no-sql']}</t>
  </si>
  <si>
    <t>MobilityWare</t>
  </si>
  <si>
    <t>Banque de France</t>
  </si>
  <si>
    <t>Odiongan, Romblon, Philippines</t>
  </si>
  <si>
    <t>WB Business school</t>
  </si>
  <si>
    <t>['python', 'sql', 'aws', 'redshift', 'databricks', 'flow']</t>
  </si>
  <si>
    <t>{'cloud': ['aws', 'redshift', 'databricks'], 'other': ['flow'], 'programming': ['python', 'sql']}</t>
  </si>
  <si>
    <t>Data, Analytics and Reporting Manager</t>
  </si>
  <si>
    <t>Daasity</t>
  </si>
  <si>
    <t>Data Scientist, Python, Machine Learning, Remote, COR4894d</t>
  </si>
  <si>
    <t>['python', 'aws', 'kafka', 'spark', 'airflow', 'docker', 'kubernetes']</t>
  </si>
  <si>
    <t>{'cloud': ['aws'], 'libraries': ['kafka', 'spark', 'airflow'], 'other': ['docker', 'kubernetes'], 'programming': ['python']}</t>
  </si>
  <si>
    <t>Coop: Data Engineer</t>
  </si>
  <si>
    <t>Amby</t>
  </si>
  <si>
    <t>['python', 'go', 'c#', 'azure', 'bigquery', 'gcp', 'pytorch', 'terraform', 'docker', 'kubernetes', 'flow']</t>
  </si>
  <si>
    <t>{'cloud': ['azure', 'bigquery', 'gcp'], 'libraries': ['pytorch'], 'other': ['terraform', 'docker', 'kubernetes', 'flow'], 'programming': ['python', 'go', 'c#']}</t>
  </si>
  <si>
    <t>['java', 'c', 'ruby', 'ruby', 'php', 'python', 'r', 'nosql', 'mongodb', 'mongodb', 'redis', 'aws', 'hadoop', 'spark', 'linux', 'docker']</t>
  </si>
  <si>
    <t>{'cloud': ['aws'], 'databases': ['mongodb', 'redis'], 'libraries': ['hadoop', 'spark'], 'os': ['linux'], 'other': ['docker'], 'programming': ['java', 'c', 'ruby', 'php', 'python', 'r', 'nosql', 'mongodb'], 'webframeworks': ['ruby']}</t>
  </si>
  <si>
    <t>Senior Director, Global Buyer &amp; Seller Solutions, Global Data Science</t>
  </si>
  <si>
    <t>Visa Inc.</t>
  </si>
  <si>
    <t>['python', 'r', 'sql', 'hadoop', 'spark', 'jupyter', 'tableau', 'word', 'excel', 'powerpoint']</t>
  </si>
  <si>
    <t>{'analyst_tools': ['tableau', 'word', 'excel', 'powerpoint'], 'libraries': ['hadoop', 'spark', 'jupyter'], 'programming': ['python', 'r', 'sql']}</t>
  </si>
  <si>
    <t>['python', 'sql', 'c#', 'databricks', 'azure', 'snowflake', 'spark', 'pandas', 'jupyter', 'kafka', 'ssis', 'git', 'unity', 'jira']</t>
  </si>
  <si>
    <t>{'analyst_tools': ['ssis'], 'async': ['jira'], 'cloud': ['databricks', 'azure', 'snowflake'], 'libraries': ['spark', 'pandas', 'jupyter', 'kafka'], 'other': ['git', 'unity'], 'programming': ['python', 'sql', 'c#']}</t>
  </si>
  <si>
    <t>Lumosdata</t>
  </si>
  <si>
    <t>['python', 'sql', 'go', 'aws', 'snowflake', 'redshift', 'jupyter', 'airflow', 'tableau']</t>
  </si>
  <si>
    <t>{'analyst_tools': ['tableau'], 'cloud': ['aws', 'snowflake', 'redshift'], 'libraries': ['jupyter', 'airflow'], 'programming': ['python', 'sql', 'go']}</t>
  </si>
  <si>
    <t>Snowflake Data Engineer Python Outside IR35</t>
  </si>
  <si>
    <t>['python', 'sql', 'sql server', 'mysql', 'snowflake', 'aws', 'aurora', 'ssis']</t>
  </si>
  <si>
    <t>{'analyst_tools': ['ssis'], 'cloud': ['snowflake', 'aws', 'aurora'], 'databases': ['sql server', 'mysql'], 'programming': ['python', 'sql']}</t>
  </si>
  <si>
    <t>Data Scientist for Car Multimedia (M/F)</t>
  </si>
  <si>
    <t>['python', 'tensorflow', 'keras', 'pandas']</t>
  </si>
  <si>
    <t>{'libraries': ['tensorflow', 'keras', 'pandas'], 'programming': ['python']}</t>
  </si>
  <si>
    <t>Jobzem (69776269)</t>
  </si>
  <si>
    <t>Enterprise Automation Sr Data Analyst</t>
  </si>
  <si>
    <t>['sas', 'sas', 'sql', 'r', 'go', 'tableau', 'excel', 'spss']</t>
  </si>
  <si>
    <t>{'analyst_tools': ['sas', 'tableau', 'excel', 'spss'], 'programming': ['sas', 'sql', 'r', 'go']}</t>
  </si>
  <si>
    <t>NLP Tech Lead and Data Scientist</t>
  </si>
  <si>
    <t>11155 Citigroup Global Markets Limited, Israel</t>
  </si>
  <si>
    <t>Fox Factory</t>
  </si>
  <si>
    <t>Senior Data Scientist / Senior Analytics Expert (m/w/d) In Vollzeit</t>
  </si>
  <si>
    <t>DATALOGUE GmbH</t>
  </si>
  <si>
    <t>Data Analyst - VP - Hybrid</t>
  </si>
  <si>
    <t>Senior Big Data Manager</t>
  </si>
  <si>
    <t>['python', 'gcp', 'azure', 'hadoop', 'spark', 'word', 'excel', 'outlook', 'powerpoint']</t>
  </si>
  <si>
    <t>{'analyst_tools': ['word', 'excel', 'outlook', 'powerpoint'], 'cloud': ['gcp', 'azure'], 'libraries': ['hadoop', 'spark'], 'programming': ['python']}</t>
  </si>
  <si>
    <t>Defined Benefits Strategic Development - Data Engineer R3338</t>
  </si>
  <si>
    <t>Curve Group Holdings Ltd</t>
  </si>
  <si>
    <t>['julia', 'python']</t>
  </si>
  <si>
    <t>{'programming': ['julia', 'python']}</t>
  </si>
  <si>
    <t>Principal / Senior Embedded Software Engineer</t>
  </si>
  <si>
    <t>Carux Technology Pte. Ltd.</t>
  </si>
  <si>
    <t>['c', 'c++', 'c#', 'python', 'javascript', 'sql', 'java', 'linux']</t>
  </si>
  <si>
    <t>{'os': ['linux'], 'programming': ['c', 'c++', 'c#', 'python', 'javascript', 'sql', 'java']}</t>
  </si>
  <si>
    <t>Data Scientist (Statistician)</t>
  </si>
  <si>
    <t>Data Scientist (m/f/d) - Datenbankentwicklung / BI, Ingenieur</t>
  </si>
  <si>
    <t>talentsconnect</t>
  </si>
  <si>
    <t>['python', 'sql', 'airflow', 'pandas', 'scikit-learn', 'tensorflow', 'keras', 'nltk', 'express', 'docker']</t>
  </si>
  <si>
    <t>{'libraries': ['airflow', 'pandas', 'scikit-learn', 'tensorflow', 'keras', 'nltk'], 'other': ['docker'], 'programming': ['python', 'sql'], 'webframeworks': ['express']}</t>
  </si>
  <si>
    <t>['sql', 'azure', 'flow', 'docker', 'kubernetes']</t>
  </si>
  <si>
    <t>{'cloud': ['azure'], 'other': ['flow', 'docker', 'kubernetes'], 'programming': ['sql']}</t>
  </si>
  <si>
    <t>['scala', 'golang', 'python', 'go', 'sql', 'aws', 'redshift', 'gcp', 'azure', 'airflow', 'kafka', 'hadoop', 'spark', 'linux', 'tableau', 'kubernetes', 'terraform', 'puppet', 'ansible']</t>
  </si>
  <si>
    <t>{'analyst_tools': ['tableau'], 'cloud': ['aws', 'redshift', 'gcp', 'azure'], 'libraries': ['airflow', 'kafka', 'hadoop', 'spark'], 'os': ['linux'], 'other': ['kubernetes', 'terraform', 'puppet', 'ansible'], 'programming': ['scala', 'golang', 'python', 'go', 'sql']}</t>
  </si>
  <si>
    <t>Senior Data Scientist - Search &amp; Recommendation, Machine Learning</t>
  </si>
  <si>
    <t>ANKORSTORE SAS</t>
  </si>
  <si>
    <t>Manager, Campaign Management Analytics</t>
  </si>
  <si>
    <t>Maybank Singapore Limited</t>
  </si>
  <si>
    <t>['sas', 'sas', 'python', 'sql', 'sql server', 'tableau']</t>
  </si>
  <si>
    <t>{'analyst_tools': ['sas', 'tableau'], 'databases': ['sql server'], 'programming': ['sas', 'python', 'sql']}</t>
  </si>
  <si>
    <t>data analyst jobs - Seoni</t>
  </si>
  <si>
    <t>Seoni, Madhya Pradesh, India</t>
  </si>
  <si>
    <t>callcenterjob.co.in</t>
  </si>
  <si>
    <t>Jobzem (2246668)</t>
  </si>
  <si>
    <t>Director of Data Science and ML, Madrid</t>
  </si>
  <si>
    <t>['r', 'python', 'aws', 'gcp', 'pytorch', 'tensorflow', 'mxnet', 'spark']</t>
  </si>
  <si>
    <t>{'cloud': ['aws', 'gcp'], 'libraries': ['pytorch', 'tensorflow', 'mxnet', 'spark'], 'programming': ['r', 'python']}</t>
  </si>
  <si>
    <t>T.E.S. Employment Solution</t>
  </si>
  <si>
    <t>['sql', 'db2', 'sql server', 'snowflake', 'oracle']</t>
  </si>
  <si>
    <t>{'cloud': ['snowflake', 'oracle'], 'databases': ['db2', 'sql server'], 'programming': ['sql']}</t>
  </si>
  <si>
    <t>Invent - Senior Consultant - Data Strategy and Data Sciences in...</t>
  </si>
  <si>
    <t>['sas', 'sas', 'r', 'gcp']</t>
  </si>
  <si>
    <t>{'analyst_tools': ['sas'], 'cloud': ['gcp'], 'programming': ['sas', 'r']}</t>
  </si>
  <si>
    <t>PurposeMed</t>
  </si>
  <si>
    <t>AVP/Senior Associate, Lead Data Engineer, Group Consumer Banking...</t>
  </si>
  <si>
    <t>['python', 'sql', 'confluence', 'jira']</t>
  </si>
  <si>
    <t>{'async': ['confluence', 'jira'], 'programming': ['python', 'sql']}</t>
  </si>
  <si>
    <t>Dedicated Data Analyst</t>
  </si>
  <si>
    <t>Hirschbach Motor Lines</t>
  </si>
  <si>
    <t>Scientist computer</t>
  </si>
  <si>
    <t>['tensorflow', 'keras', 'mxnet', 'pytorch', 'scikit-learn', 'tableau']</t>
  </si>
  <si>
    <t>{'analyst_tools': ['tableau'], 'libraries': ['tensorflow', 'keras', 'mxnet', 'pytorch', 'scikit-learn']}</t>
  </si>
  <si>
    <t>TradeJobsWorkForce</t>
  </si>
  <si>
    <t>(Senior) Software Engineer (f/m/d) - Data Science/Machine Learning</t>
  </si>
  <si>
    <t>['go', 'javascript', 'react', 'node.js', 'vue', 'angular']</t>
  </si>
  <si>
    <t>{'libraries': ['react'], 'programming': ['go', 'javascript'], 'webframeworks': ['node.js', 'vue', 'angular']}</t>
  </si>
  <si>
    <t>Premier Data Engineer - CDI - Paris - Up to 90k - H/F - CDI ...</t>
  </si>
  <si>
    <t>['python', 'javascript', 'gcp']</t>
  </si>
  <si>
    <t>{'cloud': ['gcp'], 'programming': ['python', 'javascript']}</t>
  </si>
  <si>
    <t>Bizzell Group</t>
  </si>
  <si>
    <t>Job in Deutschland (Hamburg): Microsoft Data Analyst / Data...</t>
  </si>
  <si>
    <t>via Jobs On TechSpot</t>
  </si>
  <si>
    <t>['sql', 'python', 'java', 'c++', 'scala', 'aws', 'power bi', 'looker', 'flow']</t>
  </si>
  <si>
    <t>{'analyst_tools': ['power bi', 'looker'], 'cloud': ['aws'], 'other': ['flow'], 'programming': ['sql', 'python', 'java', 'c++', 'scala']}</t>
  </si>
  <si>
    <t>Data Engineer Expérimentés (H/F)</t>
  </si>
  <si>
    <t>MIRA GROUP</t>
  </si>
  <si>
    <t>['python', 'java', 'mongodb', 'mongodb', 'elasticsearch', 'cassandra', 'redis', 'couchbase', 'snowflake', 'bigquery', 'redshift', 'spring', 'spark', 'kafka']</t>
  </si>
  <si>
    <t>{'cloud': ['snowflake', 'bigquery', 'redshift'], 'databases': ['mongodb', 'elasticsearch', 'cassandra', 'redis', 'couchbase'], 'libraries': ['spring', 'spark', 'kafka'], 'programming': ['python', 'java', 'mongodb']}</t>
  </si>
  <si>
    <t>Loirevalley</t>
  </si>
  <si>
    <t>Toddington, Cheltenham, UK</t>
  </si>
  <si>
    <t>Semisenior data analytics rd remote work</t>
  </si>
  <si>
    <t>Jobzem (75159026)</t>
  </si>
  <si>
    <t>J.P. Morgan Private Bank</t>
  </si>
  <si>
    <t>Senior Applied Scientist - Hiring Now</t>
  </si>
  <si>
    <t>Sojern</t>
  </si>
  <si>
    <t>['python', 'tensorflow', 'spring', 'docker']</t>
  </si>
  <si>
    <t>{'libraries': ['tensorflow', 'spring'], 'other': ['docker'], 'programming': ['python']}</t>
  </si>
  <si>
    <t>Scientist 2, Data Scientist</t>
  </si>
  <si>
    <t>Senior Revenue Data Analyst</t>
  </si>
  <si>
    <t>Treasure Data, Inc.</t>
  </si>
  <si>
    <t>['postgresql', 'tableau']</t>
  </si>
  <si>
    <t>{'analyst_tools': ['tableau'], 'databases': ['postgresql']}</t>
  </si>
  <si>
    <t>Denpasar, Denpasar City, Bali, Indonesia</t>
  </si>
  <si>
    <t>Liv.it</t>
  </si>
  <si>
    <t>['r', 'sql', 'react', 'excel']</t>
  </si>
  <si>
    <t>{'analyst_tools': ['excel'], 'libraries': ['react'], 'programming': ['r', 'sql']}</t>
  </si>
  <si>
    <t>Job in Deutschland (Graben-Neudorf): Modulbetreuer Predictive...</t>
  </si>
  <si>
    <t>Business data science analyst remote work</t>
  </si>
  <si>
    <t>Senior Data Engineer, KMS Healthcare</t>
  </si>
  <si>
    <t>KMS Healthcare</t>
  </si>
  <si>
    <t>Sr Software Engineer (Data Engineering)</t>
  </si>
  <si>
    <t>Data Engineer - Outside IR35, Fully Remote</t>
  </si>
  <si>
    <t>['nosql', 'mysql', 'neo4j', 'redshift', 'bigquery', 'aws']</t>
  </si>
  <si>
    <t>{'cloud': ['redshift', 'bigquery', 'aws'], 'databases': ['mysql', 'neo4j'], 'programming': ['nosql']}</t>
  </si>
  <si>
    <t>Data Science Intern - Merch Product Development</t>
  </si>
  <si>
    <t>Stitch Fix</t>
  </si>
  <si>
    <t>Data Analyst - Analytics and Interfaces- Level 1</t>
  </si>
  <si>
    <t>['sql', 'python', 'sql server', 'databricks', 'oracle', 'aws', 'redshift', 'spark', 'kafka', 'pyspark', 'git', 'jenkins']</t>
  </si>
  <si>
    <t>{'cloud': ['databricks', 'oracle', 'aws', 'redshift'], 'databases': ['sql server'], 'libraries': ['spark', 'kafka', 'pyspark'], 'other': ['git', 'jenkins'], 'programming': ['sql', 'python']}</t>
  </si>
  <si>
    <t>Data Architect /Data / Analytics/ - Urgent</t>
  </si>
  <si>
    <t>Infogain Technologies Spółka Z Ograniczoną Odpowiedzialnością</t>
  </si>
  <si>
    <t>['python', 'sql', 'azure', 'aws', 'gcp', 'databricks', 'windows', 'linux']</t>
  </si>
  <si>
    <t>{'cloud': ['azure', 'aws', 'gcp', 'databricks'], 'os': ['windows', 'linux'], 'programming': ['python', 'sql']}</t>
  </si>
  <si>
    <t>Staff Product Analytics Engineer - Madrid</t>
  </si>
  <si>
    <t>['gcp', 'aws', 'azure', 'flow', 'jira']</t>
  </si>
  <si>
    <t>{'async': ['jira'], 'cloud': ['gcp', 'aws', 'azure'], 'other': ['flow']}</t>
  </si>
  <si>
    <t>HII</t>
  </si>
  <si>
    <t>['python', 'aws', 'airflow', 'puppet']</t>
  </si>
  <si>
    <t>{'cloud': ['aws'], 'libraries': ['airflow'], 'other': ['puppet'], 'programming': ['python']}</t>
  </si>
  <si>
    <t>Freetown, MA</t>
  </si>
  <si>
    <t>['sql', 'aws', 'azure', 'matplotlib', 'spark', 'tableau']</t>
  </si>
  <si>
    <t>{'analyst_tools': ['tableau'], 'cloud': ['aws', 'azure'], 'libraries': ['matplotlib', 'spark'], 'programming': ['sql']}</t>
  </si>
  <si>
    <t>Big Data Engineer - Analytics</t>
  </si>
  <si>
    <t>['sql', 'javascript', 'kafka', 'tableau', 'qlik']</t>
  </si>
  <si>
    <t>{'analyst_tools': ['tableau', 'qlik'], 'libraries': ['kafka'], 'programming': ['sql', 'javascript']}</t>
  </si>
  <si>
    <t>Researcher (Data Analysis)</t>
  </si>
  <si>
    <t>Singapore Airlines Limited</t>
  </si>
  <si>
    <t>- Head of Data Architecture &amp; Engineering (w/m)</t>
  </si>
  <si>
    <t>['nosql', 'mongodb', 'mongodb', 'azure', 'databricks', 'gdpr']</t>
  </si>
  <si>
    <t>{'cloud': ['azure', 'databricks'], 'databases': ['mongodb'], 'libraries': ['gdpr'], 'programming': ['nosql', 'mongodb']}</t>
  </si>
  <si>
    <t>Freelance Customer Analytics Analyst</t>
  </si>
  <si>
    <t>JBC</t>
  </si>
  <si>
    <t>['css', 'nosql', 'python', 'java', 'aws', 'redshift', 'snowflake', 'kubernetes']</t>
  </si>
  <si>
    <t>{'cloud': ['aws', 'redshift', 'snowflake'], 'other': ['kubernetes'], 'programming': ['css', 'nosql', 'python', 'java']}</t>
  </si>
  <si>
    <t>['java', 'c', 'scala', 'aws', 'azure', 'hadoop', 'spark', 'flow', 'kubernetes']</t>
  </si>
  <si>
    <t>{'cloud': ['aws', 'azure'], 'libraries': ['hadoop', 'spark'], 'other': ['flow', 'kubernetes'], 'programming': ['java', 'c', 'scala']}</t>
  </si>
  <si>
    <t>Data Engineer Full-Time</t>
  </si>
  <si>
    <t>Racing and Wagering Western Australia</t>
  </si>
  <si>
    <t>['sql', 'aws', 'snowflake', 'oracle']</t>
  </si>
  <si>
    <t>{'cloud': ['aws', 'snowflake', 'oracle'], 'programming': ['sql']}</t>
  </si>
  <si>
    <t>['python', 'sql', 'snowflake', 'airflow', 'looker', 'github']</t>
  </si>
  <si>
    <t>{'analyst_tools': ['looker'], 'cloud': ['snowflake'], 'libraries': ['airflow'], 'other': ['github'], 'programming': ['python', 'sql']}</t>
  </si>
  <si>
    <t>Head of Risk Interventions Data Science</t>
  </si>
  <si>
    <t>Procurement Data Scientist</t>
  </si>
  <si>
    <t>via Tennessee Jobs - Tarta.ai</t>
  </si>
  <si>
    <t>Smith and Nephew</t>
  </si>
  <si>
    <t>STAGE - Data engineer F/H</t>
  </si>
  <si>
    <t>['python', 'nosql', 'mongodb', 'mongodb', 'mysql', 'jupyter']</t>
  </si>
  <si>
    <t>{'databases': ['mongodb', 'mysql'], 'libraries': ['jupyter'], 'programming': ['python', 'nosql', 'mongodb']}</t>
  </si>
  <si>
    <t>AVP, Principal Data Engineer</t>
  </si>
  <si>
    <t>Data Analytics and Tech Head</t>
  </si>
  <si>
    <t>['python', 'pandas', 'scikit-learn', 'tensorflow', 'git']</t>
  </si>
  <si>
    <t>{'libraries': ['pandas', 'scikit-learn', 'tensorflow'], 'other': ['git'], 'programming': ['python']}</t>
  </si>
  <si>
    <t>['java', 'scala', 'sql', 'shell', 'python', 'r', 'c#', 'php', 'nosql', 'databricks', 'vmware', 'kafka', 'spark', 'airflow', 'unix', 'linux', 'windows', 'sharepoint', 'kubernetes', 'docker']</t>
  </si>
  <si>
    <t>{'analyst_tools': ['sharepoint'], 'cloud': ['databricks', 'vmware'], 'libraries': ['kafka', 'spark', 'airflow'], 'os': ['unix', 'linux', 'windows'], 'other': ['kubernetes', 'docker'], 'programming': ['java', 'scala', 'sql', 'shell', 'python', 'r', 'c#', 'php', 'nosql']}</t>
  </si>
  <si>
    <t>Cibersecurity Engineer</t>
  </si>
  <si>
    <t>Data Analyst &amp; Process Mining Architect</t>
  </si>
  <si>
    <t>Wiley</t>
  </si>
  <si>
    <t>['python', 'snowflake', 'aws', 'bigquery', 'spark', 'airflow', 'linux', 'jenkins', 'github', 'kubernetes']</t>
  </si>
  <si>
    <t>{'cloud': ['snowflake', 'aws', 'bigquery'], 'libraries': ['spark', 'airflow'], 'os': ['linux'], 'other': ['jenkins', 'github', 'kubernetes'], 'programming': ['python']}</t>
  </si>
  <si>
    <t>Data Scientist (Hybrid-Ha Noi)</t>
  </si>
  <si>
    <t>Hansa</t>
  </si>
  <si>
    <t>Groupe M6</t>
  </si>
  <si>
    <t>Junior data scientist ai focused co</t>
  </si>
  <si>
    <t>Within</t>
  </si>
  <si>
    <t>Data Scientist / Analytics Engineer</t>
  </si>
  <si>
    <t>['python', 'r', 'sql', 'sql server', 'aws', 'snowflake', 'airflow', 'tableau', 'power bi', 'slack']</t>
  </si>
  <si>
    <t>{'analyst_tools': ['tableau', 'power bi'], 'cloud': ['aws', 'snowflake'], 'databases': ['sql server'], 'libraries': ['airflow'], 'programming': ['python', 'r', 'sql'], 'sync': ['slack']}</t>
  </si>
  <si>
    <t>Data Science Co-op (Summer 2023 Semester - May Start) Elyria, OH...</t>
  </si>
  <si>
    <t>Elyria, OH</t>
  </si>
  <si>
    <t>['nosql', 'sql', 'java', 'snowflake', 'jenkins', 'terraform', 'git']</t>
  </si>
  <si>
    <t>{'cloud': ['snowflake'], 'other': ['jenkins', 'terraform', 'git'], 'programming': ['nosql', 'sql', 'java']}</t>
  </si>
  <si>
    <t>Call Center Agents | CSR/TSR/Data Analyst</t>
  </si>
  <si>
    <t>Global Careers - Sapient Philippines</t>
  </si>
  <si>
    <t>Data Scientist(AI Machine Learning, Algorithms)</t>
  </si>
  <si>
    <t>Senior Software Engineer (f/m/x)</t>
  </si>
  <si>
    <t>Tirol, Autonomous Province of Bolzano – South Tyrol, Italy</t>
  </si>
  <si>
    <t>Data Engineer - Big Data - Banque - Bordeaux H/F (CDI)</t>
  </si>
  <si>
    <t>Energy Fleet Data Engineer</t>
  </si>
  <si>
    <t>Senior Data Analyst, Expense</t>
  </si>
  <si>
    <t>Smith, IN</t>
  </si>
  <si>
    <t>Sobrestante de obra</t>
  </si>
  <si>
    <t>Jobzem (15276785)</t>
  </si>
  <si>
    <t>Data Engineer II, Data Infrastructure</t>
  </si>
  <si>
    <t>Wheeling, IL</t>
  </si>
  <si>
    <t>['sql', 'python', 'sql server', 'databricks', 'azure', 'aws', 'gcp', 'ssis']</t>
  </si>
  <si>
    <t>{'analyst_tools': ['ssis'], 'cloud': ['databricks', 'azure', 'aws', 'gcp'], 'databases': ['sql server'], 'programming': ['sql', 'python']}</t>
  </si>
  <si>
    <t>Edwards, IL</t>
  </si>
  <si>
    <t>['sql', 'databricks', 'snowflake', 'alteryx', 'tableau']</t>
  </si>
  <si>
    <t>{'analyst_tools': ['alteryx', 'tableau'], 'cloud': ['databricks', 'snowflake'], 'programming': ['sql']}</t>
  </si>
  <si>
    <t>Villemomble, France</t>
  </si>
  <si>
    <t>Senior Data Analyst, Client Analytics</t>
  </si>
  <si>
    <t>Omada Health, Inc.</t>
  </si>
  <si>
    <t>Senior analytics engineer remote work</t>
  </si>
  <si>
    <t>Vermeer Corporation</t>
  </si>
  <si>
    <t>Senior Product Data Scientist at Carta in San Francisco, CA</t>
  </si>
  <si>
    <t>Carta</t>
  </si>
  <si>
    <t>['sql', 'python', 'redshift', 'aws', 'airflow', 'looker']</t>
  </si>
  <si>
    <t>{'analyst_tools': ['looker'], 'cloud': ['redshift', 'aws'], 'libraries': ['airflow'], 'programming': ['sql', 'python']}</t>
  </si>
  <si>
    <t>Data Analytics Engineer Intern Paris</t>
  </si>
  <si>
    <t>Stonly</t>
  </si>
  <si>
    <t>Loomis Armored US, LLC</t>
  </si>
  <si>
    <t>['python', 'r', 'outlook', 'datarobot']</t>
  </si>
  <si>
    <t>{'analyst_tools': ['outlook', 'datarobot'], 'programming': ['python', 'r']}</t>
  </si>
  <si>
    <t>Senior Data Engineer (Greater Denver Area, CO)</t>
  </si>
  <si>
    <t>['sql', 'nosql', 'mongodb', 'mongodb', 'python', 'java', 'postgresql', 'mysql', 'cassandra', 'aws', 'redshift', 'hadoop', 'spark', 'kafka', 'airflow', 'tableau', 'docker', 'kubernetes']</t>
  </si>
  <si>
    <t>{'analyst_tools': ['tableau'], 'cloud': ['aws', 'redshift'], 'databases': ['mongodb', 'postgresql', 'mysql', 'cassandra'], 'libraries': ['hadoop', 'spark', 'kafka', 'airflow'], 'other': ['docker', 'kubernetes'], 'programming': ['sql', 'nosql', 'mongodb', 'python', 'java']}</t>
  </si>
  <si>
    <t>['sql', 'nosql', 'python', 'java', 'c', 'scala', 'cassandra', 'aws', 'redshift', 'hadoop', 'spark', 'kafka', 'airflow']</t>
  </si>
  <si>
    <t>{'cloud': ['aws', 'redshift'], 'databases': ['cassandra'], 'libraries': ['hadoop', 'spark', 'kafka', 'airflow'], 'programming': ['sql', 'nosql', 'python', 'java', 'c', 'scala']}</t>
  </si>
  <si>
    <t>Saint-Martin-d'Hères, France</t>
  </si>
  <si>
    <t>VIVERTIS</t>
  </si>
  <si>
    <t>Data Engineer (H/F/NB) - Paris</t>
  </si>
  <si>
    <t>['spark', 'airflow', 'gitlab', 'terraform', 'ansible', 'kubernetes']</t>
  </si>
  <si>
    <t>{'libraries': ['spark', 'airflow'], 'other': ['gitlab', 'terraform', 'ansible', 'kubernetes']}</t>
  </si>
  <si>
    <t>Stage Consultant Data Analyst</t>
  </si>
  <si>
    <t>Polynom</t>
  </si>
  <si>
    <t>Junior Data scientist/ java programmer remote</t>
  </si>
  <si>
    <t>Irving, IL</t>
  </si>
  <si>
    <t>Business Intelligence Analyst - Urgent Hire</t>
  </si>
  <si>
    <t>['vba', 'sql', 'oracle', 'power bi', 'excel', 'tableau']</t>
  </si>
  <si>
    <t>{'analyst_tools': ['power bi', 'excel', 'tableau'], 'cloud': ['oracle'], 'programming': ['vba', 'sql']}</t>
  </si>
  <si>
    <t>AVP Data Science</t>
  </si>
  <si>
    <t>['python', 'go', 'shell', 'sql', 'no-sql', 'aws', 'gcp', 'azure', 'pytorch', 'linux', 'git']</t>
  </si>
  <si>
    <t>{'cloud': ['aws', 'gcp', 'azure'], 'libraries': ['pytorch'], 'os': ['linux'], 'other': ['git'], 'programming': ['python', 'go', 'shell', 'sql', 'no-sql']}</t>
  </si>
  <si>
    <t>Salzburg, Germany</t>
  </si>
  <si>
    <t>Hiring _ Senior Scientist _ Remote</t>
  </si>
  <si>
    <t>Valera Health</t>
  </si>
  <si>
    <t>['sql', 'python', 'r', 'postgresql', 'aws', 'tableau', 'looker', 'excel', 'github', 'atlassian', 'confluence', 'jira']</t>
  </si>
  <si>
    <t>{'analyst_tools': ['tableau', 'looker', 'excel'], 'async': ['confluence', 'jira'], 'cloud': ['aws'], 'databases': ['postgresql'], 'other': ['github', 'atlassian'], 'programming': ['sql', 'python', 'r']}</t>
  </si>
  <si>
    <t>Urgently Need Online Data Science Instructor  in Bhubaneswar (Job...</t>
  </si>
  <si>
    <t>DATA ENGINEER-BUSINESS INTELLIGENCE - SÃO PAULO</t>
  </si>
  <si>
    <t>O EMPREGO</t>
  </si>
  <si>
    <t>Assistant Research Associate (Data Analyst)</t>
  </si>
  <si>
    <t>CIMMYT</t>
  </si>
  <si>
    <t>['python', 'sql', 'databricks', 'snowflake', 'spark', 'pyspark', 'scikit-learn', 'jupyter', 'airflow', 'tableau', 'looker', 'github']</t>
  </si>
  <si>
    <t>{'analyst_tools': ['tableau', 'looker'], 'cloud': ['databricks', 'snowflake'], 'libraries': ['spark', 'pyspark', 'scikit-learn', 'jupyter', 'airflow'], 'other': ['github'], 'programming': ['python', 'sql']}</t>
  </si>
  <si>
    <t>['sql', 'python', 'sas', 'sas', 'r', 'tableau', 'spss']</t>
  </si>
  <si>
    <t>{'analyst_tools': ['sas', 'tableau', 'spss'], 'programming': ['sql', 'python', 'sas', 'r']}</t>
  </si>
  <si>
    <t>CVM Data Scientist - Fast Hire</t>
  </si>
  <si>
    <t>Ermenegildo Zegna Holditalia S.P.A</t>
  </si>
  <si>
    <t>['sql', 'go', 'azure', 'snowflake', 'dax']</t>
  </si>
  <si>
    <t>{'analyst_tools': ['dax'], 'cloud': ['azure', 'snowflake'], 'programming': ['sql', 'go']}</t>
  </si>
  <si>
    <t>Data Scientists Secteur Télécom</t>
  </si>
  <si>
    <t>Mint Conseil</t>
  </si>
  <si>
    <t>Consultant RWE Analyst / Data scientist (H/F)</t>
  </si>
  <si>
    <t>Data Analyst, Pharmacy</t>
  </si>
  <si>
    <t>['go', 'sql', 'python', 'pandas', 'jupyter', 'microstrategy', 'tableau']</t>
  </si>
  <si>
    <t>{'analyst_tools': ['microstrategy', 'tableau'], 'libraries': ['pandas', 'jupyter'], 'programming': ['go', 'sql', 'python']}</t>
  </si>
  <si>
    <t>Senior Data Engineer (Data Platform) (m/f/d)</t>
  </si>
  <si>
    <t>ResearchGate</t>
  </si>
  <si>
    <t>['python', 'java', 'gcp', 'aws', 'hadoop', 'kafka', 'kubernetes', 'terraform']</t>
  </si>
  <si>
    <t>{'cloud': ['gcp', 'aws'], 'libraries': ['hadoop', 'kafka'], 'other': ['kubernetes', 'terraform'], 'programming': ['python', 'java']}</t>
  </si>
  <si>
    <t>Data Analyst - Dubai</t>
  </si>
  <si>
    <t>entertainer fz llc</t>
  </si>
  <si>
    <t>['sql', 'python', 'spark', 'airflow', 'kafka', 'git', 'slack']</t>
  </si>
  <si>
    <t>{'libraries': ['spark', 'airflow', 'kafka'], 'other': ['git'], 'programming': ['sql', 'python'], 'sync': ['slack']}</t>
  </si>
  <si>
    <t>via Profession</t>
  </si>
  <si>
    <t>KBC Global Services NV Magyarországi Fióktelepe</t>
  </si>
  <si>
    <t>['java', 'python', 'aws', 'hadoop']</t>
  </si>
  <si>
    <t>{'cloud': ['aws'], 'libraries': ['hadoop'], 'programming': ['java', 'python']}</t>
  </si>
  <si>
    <t>[W452] Data Scientist</t>
  </si>
  <si>
    <t>Experis Argentina</t>
  </si>
  <si>
    <t>Data Scientist - Kompas.id</t>
  </si>
  <si>
    <t>['python', 'java', 'r', 'sql', 'scikit-learn', 'pytorch', 'tensorflow', 'looker']</t>
  </si>
  <si>
    <t>{'analyst_tools': ['looker'], 'libraries': ['scikit-learn', 'pytorch', 'tensorflow'], 'programming': ['python', 'java', 'r', 'sql']}</t>
  </si>
  <si>
    <t>Data Engineer - banque (F/H)</t>
  </si>
  <si>
    <t>['sql', 'python', 'shell', 'elasticsearch', 'aws', 'snowflake', 'kafka', 'airflow', 'hadoop', 'excel', 'terraform', 'jira', 'confluence']</t>
  </si>
  <si>
    <t>{'analyst_tools': ['excel'], 'async': ['jira', 'confluence'], 'cloud': ['aws', 'snowflake'], 'databases': ['elasticsearch'], 'libraries': ['kafka', 'airflow', 'hadoop'], 'other': ['terraform'], 'programming': ['sql', 'python', 'shell']}</t>
  </si>
  <si>
    <t>Axon Moore</t>
  </si>
  <si>
    <t>Fleet Data Analyst</t>
  </si>
  <si>
    <t>Grant Leading Technology, LLC</t>
  </si>
  <si>
    <t>['excel', 'tableau', 'sharepoint']</t>
  </si>
  <si>
    <t>{'analyst_tools': ['excel', 'tableau', 'sharepoint']}</t>
  </si>
  <si>
    <t>Senior Data Analyst, Business Intelligence (Mobile) - Fixed Term</t>
  </si>
  <si>
    <t>['sql', 'snowflake', 'aws', 'tableau', 'looker', 'power bi']</t>
  </si>
  <si>
    <t>{'analyst_tools': ['tableau', 'looker', 'power bi'], 'cloud': ['snowflake', 'aws'], 'programming': ['sql']}</t>
  </si>
  <si>
    <t>Immediate HIRE :: Sr. Data Engineer - REMOTE.</t>
  </si>
  <si>
    <t>['python', 'r', 'sql', 'nosql', 'scala', 'databricks', 'spark', 'power bi', 'tableau', 'git', 'jenkins']</t>
  </si>
  <si>
    <t>{'analyst_tools': ['power bi', 'tableau'], 'cloud': ['databricks'], 'libraries': ['spark'], 'other': ['git', 'jenkins'], 'programming': ['python', 'r', 'sql', 'nosql', 'scala']}</t>
  </si>
  <si>
    <t>['python', 'sql', 'gcp', 'aws', 'databricks', 'numpy', 'pandas', 'keras', 'pytorch', 'spark', 'hadoop']</t>
  </si>
  <si>
    <t>{'cloud': ['gcp', 'aws', 'databricks'], 'libraries': ['numpy', 'pandas', 'keras', 'pytorch', 'spark', 'hadoop'], 'programming': ['python', 'sql']}</t>
  </si>
  <si>
    <t>Data Privacy &amp; Protection Analyst H/F</t>
  </si>
  <si>
    <t>['go', 'python', 'sql', 'nosql', 'azure', 'aws', 'databricks', 'gcp', 'tensorflow', 'pytorch', 'spark', 'pyspark', 'kafka', 'linux', 'docker', 'kubernetes']</t>
  </si>
  <si>
    <t>{'cloud': ['azure', 'aws', 'databricks', 'gcp'], 'libraries': ['tensorflow', 'pytorch', 'spark', 'pyspark', 'kafka'], 'os': ['linux'], 'other': ['docker', 'kubernetes'], 'programming': ['go', 'python', 'sql', 'nosql']}</t>
  </si>
  <si>
    <t>Power IT</t>
  </si>
  <si>
    <t>Data analyst entry</t>
  </si>
  <si>
    <t>Mid Big Data Engineer Porto 1 Position</t>
  </si>
  <si>
    <t>Multivision</t>
  </si>
  <si>
    <t>Manager Digital Analytics - Collaborative Environment</t>
  </si>
  <si>
    <t>['sql', 'alteryx', 'tableau', 'excel']</t>
  </si>
  <si>
    <t>{'analyst_tools': ['alteryx', 'tableau', 'excel'], 'programming': ['sql']}</t>
  </si>
  <si>
    <t>Necta</t>
  </si>
  <si>
    <t>Oklahoma State University</t>
  </si>
  <si>
    <t>['sql', 'sas', 'sas', 'go', 'excel']</t>
  </si>
  <si>
    <t>{'analyst_tools': ['sas', 'excel'], 'programming': ['sql', 'sas', 'go']}</t>
  </si>
  <si>
    <t>['java', 'shell', 'mongodb', 'mongodb', 'aws', 'gcp', 'azure', 'kafka', 'spark', 'hadoop', 'kubernetes', 'gitlab', 'jenkins', 'ansible', 'jira']</t>
  </si>
  <si>
    <t>{'async': ['jira'], 'cloud': ['aws', 'gcp', 'azure'], 'databases': ['mongodb'], 'libraries': ['kafka', 'spark', 'hadoop'], 'other': ['kubernetes', 'gitlab', 'jenkins', 'ansible'], 'programming': ['java', 'shell', 'mongodb']}</t>
  </si>
  <si>
    <t>Pos Malaysia Berhad</t>
  </si>
  <si>
    <t>['sql', 'python', 'aws', 'power bi', 'tableau', 'jira', 'confluence']</t>
  </si>
  <si>
    <t>{'analyst_tools': ['power bi', 'tableau'], 'async': ['jira', 'confluence'], 'cloud': ['aws'], 'programming': ['sql', 'python']}</t>
  </si>
  <si>
    <t>Cleared Data Scientist, Senior Consultant</t>
  </si>
  <si>
    <t>Manager</t>
  </si>
  <si>
    <t>ADT</t>
  </si>
  <si>
    <t>['python', 'r', 'airflow', 'hadoop', 'tableau', 'datarobot']</t>
  </si>
  <si>
    <t>{'analyst_tools': ['tableau', 'datarobot'], 'libraries': ['airflow', 'hadoop'], 'programming': ['python', 'r']}</t>
  </si>
  <si>
    <t>Data reporting analyst</t>
  </si>
  <si>
    <t>Solve IT Strategies, Inc.</t>
  </si>
  <si>
    <t>['sql', 'qlik', 'tableau', 'looker']</t>
  </si>
  <si>
    <t>{'analyst_tools': ['qlik', 'tableau', 'looker'], 'programming': ['sql']}</t>
  </si>
  <si>
    <t>['python', 'gcp', 'azure', 'spark', 'airflow', 'git', 'kubernetes']</t>
  </si>
  <si>
    <t>{'cloud': ['gcp', 'azure'], 'libraries': ['spark', 'airflow'], 'other': ['git', 'kubernetes'], 'programming': ['python']}</t>
  </si>
  <si>
    <t>Data Scientist (Fully Remote)</t>
  </si>
  <si>
    <t>['mongodb', 'mongodb', 'python', 'bigquery', 'azure', 'looker', 'tableau', 'flow']</t>
  </si>
  <si>
    <t>{'analyst_tools': ['looker', 'tableau'], 'cloud': ['bigquery', 'azure'], 'databases': ['mongodb'], 'other': ['flow'], 'programming': ['mongodb', 'python']}</t>
  </si>
  <si>
    <t>EMEA Data Scientist</t>
  </si>
  <si>
    <t>Eaton Corporation plc</t>
  </si>
  <si>
    <t>['sas', 'sas', 'sql', 't-sql', 'python', 'r', 'power bi', 'alteryx', 'spss']</t>
  </si>
  <si>
    <t>{'analyst_tools': ['sas', 'power bi', 'alteryx', 'spss'], 'programming': ['sas', 'sql', 't-sql', 'python', 'r']}</t>
  </si>
  <si>
    <t>APS5 &amp; APS6 Data Analysts (CSG/ACDIU)</t>
  </si>
  <si>
    <t>Australian Institute of Health and Welfare</t>
  </si>
  <si>
    <t>Data Analyst (m/w/d) - Gigafactory Berlin-Brandenburg</t>
  </si>
  <si>
    <t>Nubi</t>
  </si>
  <si>
    <t>['sql', 'visual basic', 'python', 'aurora', 'snowflake', 'sharepoint']</t>
  </si>
  <si>
    <t>{'analyst_tools': ['sharepoint'], 'cloud': ['aurora', 'snowflake'], 'programming': ['sql', 'visual basic', 'python']}</t>
  </si>
  <si>
    <t>['sql', 'python', 'java', 'azure', 'gcp', 'aws', 'gdpr', 'power bi']</t>
  </si>
  <si>
    <t>{'analyst_tools': ['power bi'], 'cloud': ['azure', 'gcp', 'aws'], 'libraries': ['gdpr'], 'programming': ['sql', 'python', 'java']}</t>
  </si>
  <si>
    <t>Data Engineer - Data Science, Datenbankadministration (m/w/d)</t>
  </si>
  <si>
    <t>DENIC eG</t>
  </si>
  <si>
    <t>['python', 'go', 'sql', 'nosql']</t>
  </si>
  <si>
    <t>{'programming': ['python', 'go', 'sql', 'nosql']}</t>
  </si>
  <si>
    <t>Rewiring America</t>
  </si>
  <si>
    <t>['python', 'sql', 'scala', 'ruby', 'ruby', 'databricks', 'spark', 'tableau', 'looker']</t>
  </si>
  <si>
    <t>{'analyst_tools': ['tableau', 'looker'], 'cloud': ['databricks'], 'libraries': ['spark'], 'programming': ['python', 'sql', 'scala', 'ruby'], 'webframeworks': ['ruby']}</t>
  </si>
  <si>
    <t>Data Technical Engineer</t>
  </si>
  <si>
    <t>Wuhan, Hubei, China</t>
  </si>
  <si>
    <t>['java', 'python', 'mysql', 'oracle', 'ibm cloud', 'hadoop', 'spark', 'excel', 'yarn']</t>
  </si>
  <si>
    <t>{'analyst_tools': ['excel'], 'cloud': ['oracle', 'ibm cloud'], 'databases': ['mysql'], 'libraries': ['hadoop', 'spark'], 'other': ['yarn'], 'programming': ['java', 'python']}</t>
  </si>
  <si>
    <t>CDI - DATA ENGINEER - ENERGY (H/F)</t>
  </si>
  <si>
    <t>Fontenay-aux-Roses, France</t>
  </si>
  <si>
    <t>D2023R1-11967 - Azure Data Engineer - Certificados AWS H/M</t>
  </si>
  <si>
    <t>['sql', 'python', 'scala', 'postgresql', 'aws', 'azure', 'spark', 'flow']</t>
  </si>
  <si>
    <t>{'cloud': ['aws', 'azure'], 'databases': ['postgresql'], 'libraries': ['spark'], 'other': ['flow'], 'programming': ['sql', 'python', 'scala']}</t>
  </si>
  <si>
    <t>['sas', 'sas', 'r', 'python', 'sql', 'alteryx', 'spss']</t>
  </si>
  <si>
    <t>{'analyst_tools': ['sas', 'alteryx', 'spss'], 'programming': ['sas', 'r', 'python', 'sql']}</t>
  </si>
  <si>
    <t>Senior Data Engineer (Azure) - REMOTE</t>
  </si>
  <si>
    <t>Head of Data Science, TIFIN Studios</t>
  </si>
  <si>
    <t>The Tifin Group</t>
  </si>
  <si>
    <t>Data Analyst Paris</t>
  </si>
  <si>
    <t>Data Engineer (Staff / Sr Staff)</t>
  </si>
  <si>
    <t>Equilibrium Energy</t>
  </si>
  <si>
    <t>['sql', 'go', 'java', 'python', 'elasticsearch', 'cassandra', 'aws', 'snowflake', 'kafka']</t>
  </si>
  <si>
    <t>{'cloud': ['aws', 'snowflake'], 'databases': ['elasticsearch', 'cassandra'], 'libraries': ['kafka'], 'programming': ['sql', 'go', 'java', 'python']}</t>
  </si>
  <si>
    <t>Assistant Scientist – Data Science Platform</t>
  </si>
  <si>
    <t>['r', 'azure', 'databricks', 'linux', 'github', 'jira']</t>
  </si>
  <si>
    <t>{'async': ['jira'], 'cloud': ['azure', 'databricks'], 'os': ['linux'], 'other': ['github'], 'programming': ['r']}</t>
  </si>
  <si>
    <t>Geospatial Data Scientist/Principal Software Developer Jobs</t>
  </si>
  <si>
    <t>Karleigh Chavez</t>
  </si>
  <si>
    <t>Maten</t>
  </si>
  <si>
    <t>Sr Business Analyst, Retail Pharmacy</t>
  </si>
  <si>
    <t>(Senior) Consultant (all genders) im Bereich SAP Data &amp; Analytics</t>
  </si>
  <si>
    <t>['crystal', 'sap']</t>
  </si>
  <si>
    <t>{'analyst_tools': ['sap'], 'programming': ['crystal']}</t>
  </si>
  <si>
    <t>Analytics Engineer Sênior - 100% Remoto</t>
  </si>
  <si>
    <t>THE BRIDGE</t>
  </si>
  <si>
    <t>['sql', 'python', 'bigquery', 'power bi']</t>
  </si>
  <si>
    <t>{'analyst_tools': ['power bi'], 'cloud': ['bigquery'], 'programming': ['sql', 'python']}</t>
  </si>
  <si>
    <t>Sommelier du Parfum</t>
  </si>
  <si>
    <t>['python', 'mongodb', 'mongodb', 'redis', 'elasticsearch', 'aws', 'pytorch', 'fastapi', 'flask', 'docker']</t>
  </si>
  <si>
    <t>{'cloud': ['aws'], 'databases': ['mongodb', 'redis', 'elasticsearch'], 'libraries': ['pytorch'], 'other': ['docker'], 'programming': ['python', 'mongodb'], 'webframeworks': ['fastapi', 'flask']}</t>
  </si>
  <si>
    <t>Commercial Analyst High Growth Environment</t>
  </si>
  <si>
    <t>Data Scientist - Remote (1774)</t>
  </si>
  <si>
    <t>Asure Software</t>
  </si>
  <si>
    <t>['python', 'r', 'sql', 'aws', 'azure', 'pandas', 'numpy', 'tensorflow', 'pytorch', 'scikit-learn', 'hadoop', 'spark', 'sap', 'tableau', 'power bi']</t>
  </si>
  <si>
    <t>{'analyst_tools': ['sap', 'tableau', 'power bi'], 'cloud': ['aws', 'azure'], 'libraries': ['pandas', 'numpy', 'tensorflow', 'pytorch', 'scikit-learn', 'hadoop', 'spark'], 'programming': ['python', 'r', 'sql']}</t>
  </si>
  <si>
    <t>Premium Cloud LLC</t>
  </si>
  <si>
    <t>AI Lead Data Scientist</t>
  </si>
  <si>
    <t>Senior Data Science Engineer latam</t>
  </si>
  <si>
    <t>Clinton, MI</t>
  </si>
  <si>
    <t>['sql', 'sql server', 'redshift', 'aurora', 'oracle']</t>
  </si>
  <si>
    <t>{'cloud': ['redshift', 'aurora', 'oracle'], 'databases': ['sql server'], 'programming': ['sql']}</t>
  </si>
  <si>
    <t>Analista de Datos Cantabria</t>
  </si>
  <si>
    <t>Flight Data Monitoring Analyst (NJE)</t>
  </si>
  <si>
    <t>Sr Data Modeler</t>
  </si>
  <si>
    <t>Atlas Air, Inc</t>
  </si>
  <si>
    <t>via PG&amp;E</t>
  </si>
  <si>
    <t>Graph Technology Data Engineer (m/f/d)</t>
  </si>
  <si>
    <t>Principal Engineer, Data Analytics Engineering (Final Inspection...</t>
  </si>
  <si>
    <t>Azure Database Engineer (Dev)</t>
  </si>
  <si>
    <t>['python', 'sql', 'sql server', 'azure', 'databricks']</t>
  </si>
  <si>
    <t>{'cloud': ['azure', 'databricks'], 'databases': ['sql server'], 'programming': ['python', 'sql']}</t>
  </si>
  <si>
    <t>Monzo Bank Ltd</t>
  </si>
  <si>
    <t>['sql', 'python', 'go', 'bigquery', 'aws']</t>
  </si>
  <si>
    <t>{'cloud': ['bigquery', 'aws'], 'programming': ['sql', 'python', 'go']}</t>
  </si>
  <si>
    <t>['java', 'scala', 'python', 'sql', 'shell', 'mysql', 'redis', 'snowflake', 'aws', 'azure', 'redshift', 'hadoop', 'kafka', 'spark']</t>
  </si>
  <si>
    <t>{'cloud': ['snowflake', 'aws', 'azure', 'redshift'], 'databases': ['mysql', 'redis'], 'libraries': ['hadoop', 'kafka', 'spark'], 'programming': ['java', 'scala', 'python', 'sql', 'shell']}</t>
  </si>
  <si>
    <t>['sql', 'python', 'nosql', 'r']</t>
  </si>
  <si>
    <t>{'programming': ['sql', 'python', 'nosql', 'r']}</t>
  </si>
  <si>
    <t>Senior-Referent/in Data Analytics</t>
  </si>
  <si>
    <t>Berliner Sparkasse</t>
  </si>
  <si>
    <t>Quality Data Analytics Specialist</t>
  </si>
  <si>
    <t>['sql', 'c', 'c#', 'java', 'python', 'sql server', 'word']</t>
  </si>
  <si>
    <t>{'analyst_tools': ['word'], 'databases': ['sql server'], 'programming': ['sql', 'c', 'c#', 'java', 'python']}</t>
  </si>
  <si>
    <t>['python', 'r', 'julia', 'azure', 'pandas', 'scikit-learn', 'tensorflow', 'keras', 'pytorch', 'word']</t>
  </si>
  <si>
    <t>{'analyst_tools': ['word'], 'cloud': ['azure'], 'libraries': ['pandas', 'scikit-learn', 'tensorflow', 'keras', 'pytorch'], 'programming': ['python', 'r', 'julia']}</t>
  </si>
  <si>
    <t>SIEM Data Engineer (Remote)</t>
  </si>
  <si>
    <t>Inmar</t>
  </si>
  <si>
    <t>['go', 'python', 'java', 'javascript', 'bash', 'ruby', 'ruby', 'golang', 'elasticsearch', 'aws', 'azure', 'gcp', 'bigquery', 'linux', 'ansible', 'chef', 'puppet']</t>
  </si>
  <si>
    <t>{'cloud': ['aws', 'azure', 'gcp', 'bigquery'], 'databases': ['elasticsearch'], 'os': ['linux'], 'other': ['ansible', 'chef', 'puppet'], 'programming': ['go', 'python', 'java', 'javascript', 'bash', 'ruby', 'golang'], 'webframeworks': ['ruby']}</t>
  </si>
  <si>
    <t>(R46) - ZES904] LK635 Senior Operational Data Analyst - Positive...</t>
  </si>
  <si>
    <t>Bs2</t>
  </si>
  <si>
    <t>['java', 'sql', 'elasticsearch', 'splunk', 'sap']</t>
  </si>
  <si>
    <t>{'analyst_tools': ['splunk', 'sap'], 'databases': ['elasticsearch'], 'programming': ['java', 'sql']}</t>
  </si>
  <si>
    <t>Data Stage Engineer with Kafka</t>
  </si>
  <si>
    <t>['shell', 'perl', 'python', 'kafka', 'git', 'jenkins']</t>
  </si>
  <si>
    <t>{'libraries': ['kafka'], 'other': ['git', 'jenkins'], 'programming': ['shell', 'perl', 'python']}</t>
  </si>
  <si>
    <t>Aerospace Corporation</t>
  </si>
  <si>
    <t>Junior/Mid-level Azure Data Engineer</t>
  </si>
  <si>
    <t>['sql', 'go', 'aws', 'snowflake', 'airflow']</t>
  </si>
  <si>
    <t>{'cloud': ['aws', 'snowflake'], 'libraries': ['airflow'], 'programming': ['sql', 'go']}</t>
  </si>
  <si>
    <t>Business &amp; Technology Analyst</t>
  </si>
  <si>
    <t>Datashift</t>
  </si>
  <si>
    <t>Data Engineer - Secteur de la Télécommunication (IT)</t>
  </si>
  <si>
    <t>Fort Washington, MD</t>
  </si>
  <si>
    <t>Supply Chain Analyst 2(N)</t>
  </si>
  <si>
    <t>3RI TECHNOLOGIES</t>
  </si>
  <si>
    <t>['go', 'python', 'sql', 'tensorflow', 'pytorch']</t>
  </si>
  <si>
    <t>{'libraries': ['tensorflow', 'pytorch'], 'programming': ['go', 'python', 'sql']}</t>
  </si>
  <si>
    <t>['python', 'sql', 'scala', 'dynamodb', 'databricks', 'aws', 'redshift', 'oracle', 'pyspark', 'hadoop', 'kafka', 'spark']</t>
  </si>
  <si>
    <t>{'cloud': ['databricks', 'aws', 'redshift', 'oracle'], 'databases': ['dynamodb'], 'libraries': ['pyspark', 'hadoop', 'kafka', 'spark'], 'programming': ['python', 'sql', 'scala']}</t>
  </si>
  <si>
    <t>['sql', 'db2', 'excel', 'visio', 'flow']</t>
  </si>
  <si>
    <t>{'analyst_tools': ['excel', 'visio'], 'databases': ['db2'], 'other': ['flow'], 'programming': ['sql']}</t>
  </si>
  <si>
    <t>Trainee Data Engineering &amp; Analytics (all genders)</t>
  </si>
  <si>
    <t>['python', 'gcp', 'aws', 'azure', 'git']</t>
  </si>
  <si>
    <t>{'cloud': ['gcp', 'aws', 'azure'], 'other': ['git'], 'programming': ['python']}</t>
  </si>
  <si>
    <t>Analista de analytics cono sur</t>
  </si>
  <si>
    <t>Sr Principal Clinical Data Scientist (Project Data Manager)</t>
  </si>
  <si>
    <t>['sql', 'snowflake', 'tableau', 'github']</t>
  </si>
  <si>
    <t>{'analyst_tools': ['tableau'], 'cloud': ['snowflake'], 'other': ['github'], 'programming': ['sql']}</t>
  </si>
  <si>
    <t>Bipo Service  Pte. Ltd.</t>
  </si>
  <si>
    <t>Mid to Senior Level Data Engineer--Consulting Services--Mainly...</t>
  </si>
  <si>
    <t>EMW Staffing Solutions LLC</t>
  </si>
  <si>
    <t>['nosql', 'sql', 'sql server', 'mysql', 'oracle', 'redshift', 'snowflake', 'azure', 'bigquery', 'aws', 'excel', 'power bi', 'tableau']</t>
  </si>
  <si>
    <t>{'analyst_tools': ['excel', 'power bi', 'tableau'], 'cloud': ['oracle', 'redshift', 'snowflake', 'azure', 'bigquery', 'aws'], 'databases': ['sql server', 'mysql'], 'programming': ['nosql', 'sql']}</t>
  </si>
  <si>
    <t>Stage - Data Scientist / ML Engineer H/F</t>
  </si>
  <si>
    <t>EXPLEO FRANCE</t>
  </si>
  <si>
    <t>['python', 'tensorflow', 'pytorch', 'opencv', 'linux', 'git']</t>
  </si>
  <si>
    <t>{'libraries': ['tensorflow', 'pytorch', 'opencv'], 'os': ['linux'], 'other': ['git'], 'programming': ['python']}</t>
  </si>
  <si>
    <t>Target Corporation India Pvt Ltd, Data Engineer</t>
  </si>
  <si>
    <t>Target Corporation India Pvt Ltd</t>
  </si>
  <si>
    <t>Zvc Singapore Pte. Ltd.</t>
  </si>
  <si>
    <t>['python', 'java', 'tensorflow', 'pytorch', 'kubernetes', 'zoom']</t>
  </si>
  <si>
    <t>{'libraries': ['tensorflow', 'pytorch'], 'other': ['kubernetes'], 'programming': ['python', 'java'], 'sync': ['zoom']}</t>
  </si>
  <si>
    <t>Data Analyst - Khammam</t>
  </si>
  <si>
    <t>Khammam, Telangana, India</t>
  </si>
  <si>
    <t>Volar Fashion</t>
  </si>
  <si>
    <t>Branchville, VA</t>
  </si>
  <si>
    <t>['python', 'r', 'azure', 'spring', 'power bi']</t>
  </si>
  <si>
    <t>{'analyst_tools': ['power bi'], 'cloud': ['azure'], 'libraries': ['spring'], 'programming': ['python', 'r']}</t>
  </si>
  <si>
    <t>Data Platform Manager - Big Data</t>
  </si>
  <si>
    <t>IT Analyst Senior</t>
  </si>
  <si>
    <t>['aws', 'unix', 'linux']</t>
  </si>
  <si>
    <t>{'cloud': ['aws'], 'os': ['unix', 'linux']}</t>
  </si>
  <si>
    <t>Azure Data Engineer / Architect - Start Now</t>
  </si>
  <si>
    <t>['python', 'sql', 'aws', 'pyspark', 'linux']</t>
  </si>
  <si>
    <t>{'cloud': ['aws'], 'libraries': ['pyspark'], 'os': ['linux'], 'programming': ['python', 'sql']}</t>
  </si>
  <si>
    <t>PropertyGuru</t>
  </si>
  <si>
    <t>Jobzem (11209337)</t>
  </si>
  <si>
    <t>Generations Recruitment</t>
  </si>
  <si>
    <t>Dcode</t>
  </si>
  <si>
    <t>['python', 'neo4j', 'excel', 'airtable']</t>
  </si>
  <si>
    <t>{'analyst_tools': ['excel'], 'async': ['airtable'], 'databases': ['neo4j'], 'programming': ['python']}</t>
  </si>
  <si>
    <t>Michigan Center, MI</t>
  </si>
  <si>
    <t>Fast Switch</t>
  </si>
  <si>
    <t>['sql', 'python', 'java', 'scala', 'go', 'azure', 'aws', 'gcp', 'kafka', 'hadoop', 'spark', 'gdpr', 'looker', 'flow']</t>
  </si>
  <si>
    <t>{'analyst_tools': ['looker'], 'cloud': ['azure', 'aws', 'gcp'], 'libraries': ['kafka', 'hadoop', 'spark', 'gdpr'], 'other': ['flow'], 'programming': ['sql', 'python', 'java', 'scala', 'go']}</t>
  </si>
  <si>
    <t>System Data Analyst - Fairfield</t>
  </si>
  <si>
    <t>Achs</t>
  </si>
  <si>
    <t>Yves Rocher</t>
  </si>
  <si>
    <t>Analytics Engineer (6-month contract)</t>
  </si>
  <si>
    <t>['sql', 'python', 'r', 'github', 'atlassian', 'git', 'jira', 'confluence']</t>
  </si>
  <si>
    <t>{'async': ['jira', 'confluence'], 'other': ['github', 'atlassian', 'git'], 'programming': ['sql', 'python', 'r']}</t>
  </si>
  <si>
    <t>Data Engineer für die Datenaufbereitung Remote (m/w/d)</t>
  </si>
  <si>
    <t>via Jobs In Wien | Viennajobs.at</t>
  </si>
  <si>
    <t>Hybrid Recruit</t>
  </si>
  <si>
    <t>Platform Recruitment</t>
  </si>
  <si>
    <t>Market Analyst - Germany</t>
  </si>
  <si>
    <t>Excel - Remodelez vos données avec Power Query</t>
  </si>
  <si>
    <t>Cité des métiers .Brussels</t>
  </si>
  <si>
    <t>['python', 'scala', 'sql', 'sql server', 'azure', 'spark', 'ssis', 'ssrs', 'power bi']</t>
  </si>
  <si>
    <t>{'analyst_tools': ['ssis', 'ssrs', 'power bi'], 'cloud': ['azure'], 'databases': ['sql server'], 'libraries': ['spark'], 'programming': ['python', 'scala', 'sql']}</t>
  </si>
  <si>
    <t>Sr. Data Engineer - Remote Opportunity</t>
  </si>
  <si>
    <t>['sql', 'sql server', 'databricks', 'oracle', 'aws', 'redshift', 'pyspark', 'express', 'github', 'jenkins', 'jira']</t>
  </si>
  <si>
    <t>{'async': ['jira'], 'cloud': ['databricks', 'oracle', 'aws', 'redshift'], 'databases': ['sql server'], 'libraries': ['pyspark'], 'other': ['github', 'jenkins'], 'programming': ['sql'], 'webframeworks': ['express']}</t>
  </si>
  <si>
    <t>['python', 'sql', 'azure', 'oracle']</t>
  </si>
  <si>
    <t>{'cloud': ['azure', 'oracle'], 'programming': ['python', 'sql']}</t>
  </si>
  <si>
    <t>Manager of Data Science &amp; Analytics, Finance</t>
  </si>
  <si>
    <t>['sql', 'python', 'r', 'bigquery', 'looker', 'tableau']</t>
  </si>
  <si>
    <t>{'analyst_tools': ['looker', 'tableau'], 'cloud': ['bigquery'], 'programming': ['sql', 'python', 'r']}</t>
  </si>
  <si>
    <t>['java', 'scala', 'aws', 'airflow', 'spark', 'tensorflow', 'pytorch', 'kubernetes', 'terraform']</t>
  </si>
  <si>
    <t>{'cloud': ['aws'], 'libraries': ['airflow', 'spark', 'tensorflow', 'pytorch'], 'other': ['kubernetes', 'terraform'], 'programming': ['java', 'scala']}</t>
  </si>
  <si>
    <t>Trainee – Data Science</t>
  </si>
  <si>
    <t>Senior AI &amp; Machine Learning Data Scientist - Top Secret Required</t>
  </si>
  <si>
    <t>2023 Data Science Summer Intern Program</t>
  </si>
  <si>
    <t>Oldsmar, FL</t>
  </si>
  <si>
    <t>Stakes and Operations Planning Analyst</t>
  </si>
  <si>
    <t>Junior Business Analyst - Start Now</t>
  </si>
  <si>
    <t>Linakis Digital</t>
  </si>
  <si>
    <t>(Senior) Innovation Scientist IIoT &amp; Data Science</t>
  </si>
  <si>
    <t>Espelkamp, Germany</t>
  </si>
  <si>
    <t>HARTING Stiftung &amp; Co. KG</t>
  </si>
  <si>
    <t>Data Scientist (Multiple Areas of Expertise)</t>
  </si>
  <si>
    <t>Kingfisher Systems, Inc.</t>
  </si>
  <si>
    <t>['nosql', 'mongo', 'dynamodb', 'postgresql', 'mysql', 'nltk', 'airflow', 'spark']</t>
  </si>
  <si>
    <t>{'databases': ['dynamodb', 'postgresql', 'mysql'], 'libraries': ['nltk', 'airflow', 'spark'], 'programming': ['nosql', 'mongo']}</t>
  </si>
  <si>
    <t>CONEXIONHR</t>
  </si>
  <si>
    <t>Tom Ford Distribution SRL</t>
  </si>
  <si>
    <t>['powerpoint', 'sheets', 'excel']</t>
  </si>
  <si>
    <t>{'analyst_tools': ['powerpoint', 'sheets', 'excel']}</t>
  </si>
  <si>
    <t>Junior Data Engineer in FinTech</t>
  </si>
  <si>
    <t>['sql', 'python', 'javascript', 'c#', 'snowflake', 'bigquery', 'redshift', 'ssis', 'looker', 'tableau']</t>
  </si>
  <si>
    <t>{'analyst_tools': ['ssis', 'looker', 'tableau'], 'cloud': ['snowflake', 'bigquery', 'redshift'], 'programming': ['sql', 'python', 'javascript', 'c#']}</t>
  </si>
  <si>
    <t>['sql', 'sas', 'sas', 'vba', 'sql server', 'mysql', 'oracle', 'tableau', 'power bi', 'qlik', 'excel', 'powerpoint', 'word', 'alteryx', 'ssis', 'flow']</t>
  </si>
  <si>
    <t>{'analyst_tools': ['sas', 'tableau', 'power bi', 'qlik', 'excel', 'powerpoint', 'word', 'alteryx', 'ssis'], 'cloud': ['oracle'], 'databases': ['sql server', 'mysql'], 'other': ['flow'], 'programming': ['sql', 'sas', 'vba']}</t>
  </si>
  <si>
    <t>Jobs on Cloud Data Engineer - Port Blair</t>
  </si>
  <si>
    <t>Port Blair, Andaman and Nicobar Islands, India</t>
  </si>
  <si>
    <t>CNA</t>
  </si>
  <si>
    <t>Data Platform Engineer - Data Analytics</t>
  </si>
  <si>
    <t>['python', 'java', 'cassandra', 'elasticsearch', 'airflow', 'kafka', 'flask', 'kubernetes']</t>
  </si>
  <si>
    <t>{'databases': ['cassandra', 'elasticsearch'], 'libraries': ['airflow', 'kafka'], 'other': ['kubernetes'], 'programming': ['python', 'java'], 'webframeworks': ['flask']}</t>
  </si>
  <si>
    <t>Lead Supply Chain Data Scientist (REMOTE)</t>
  </si>
  <si>
    <t>Abercrombie &amp; Fitch</t>
  </si>
  <si>
    <t>Dutch speaking Online Analysts</t>
  </si>
  <si>
    <t>Telus</t>
  </si>
  <si>
    <t>Tasmania, Australia</t>
  </si>
  <si>
    <t>Verse Group</t>
  </si>
  <si>
    <t>['azure', 'databricks', 'unity']</t>
  </si>
  <si>
    <t>{'cloud': ['azure', 'databricks'], 'other': ['unity']}</t>
  </si>
  <si>
    <t>Barclays, Big Data Engineer</t>
  </si>
  <si>
    <t>via Vortexa - Talentify</t>
  </si>
  <si>
    <t>Data Scientist (Trading Analytics) with a global commodity MNC</t>
  </si>
  <si>
    <t>The Cap Consulting Group Pte. Ltd.</t>
  </si>
  <si>
    <t>GXO Logistics Corporate Services, Inc.</t>
  </si>
  <si>
    <t>['java', 'scala', 'python', 'aws', 'hadoop', 'spark', 'kafka', 'unix', 'flow']</t>
  </si>
  <si>
    <t>{'cloud': ['aws'], 'libraries': ['hadoop', 'spark', 'kafka'], 'os': ['unix'], 'other': ['flow'], 'programming': ['java', 'scala', 'python']}</t>
  </si>
  <si>
    <t>Senior Data Engineer/AWS Subject Matter Expert</t>
  </si>
  <si>
    <t>Sr. Healthcare Data Engineer I</t>
  </si>
  <si>
    <t>Butte, MT</t>
  </si>
  <si>
    <t>Data Analyst, Digital Finance</t>
  </si>
  <si>
    <t>['sql', 'oracle', 'snowflake', 'qlik']</t>
  </si>
  <si>
    <t>{'analyst_tools': ['qlik'], 'cloud': ['oracle', 'snowflake'], 'programming': ['sql']}</t>
  </si>
  <si>
    <t>Nobul Resourcing Solutions</t>
  </si>
  <si>
    <t>['sql', 'power bi', 'tableau', 'looker']</t>
  </si>
  <si>
    <t>{'analyst_tools': ['power bi', 'tableau', 'looker'], 'programming': ['sql']}</t>
  </si>
  <si>
    <t>GULP Information Services GmbH</t>
  </si>
  <si>
    <t>Senior Data Engineer - EDW</t>
  </si>
  <si>
    <t>['sql', 'nosql', 'python', 'java', 'gcp', 'bigquery']</t>
  </si>
  <si>
    <t>{'cloud': ['gcp', 'bigquery'], 'programming': ['sql', 'nosql', 'python', 'java']}</t>
  </si>
  <si>
    <t>['python', 'r', 'julia', 'matlab', 'sas', 'sas', 'scala', 'java', 'ruby', 'ruby', 'javascript', 'shell', 'nosql', 'sql', 'azure', 'aws', 'hadoop', 'spark', 'kafka', 'tableau']</t>
  </si>
  <si>
    <t>{'analyst_tools': ['sas', 'tableau'], 'cloud': ['azure', 'aws'], 'libraries': ['hadoop', 'spark', 'kafka'], 'programming': ['python', 'r', 'julia', 'matlab', 'sas', 'scala', 'java', 'ruby', 'javascript', 'shell', 'nosql', 'sql'], 'webframeworks': ['ruby']}</t>
  </si>
  <si>
    <t>Leixlip, County Kildare, Ireland</t>
  </si>
  <si>
    <t>GLAD TO BE</t>
  </si>
  <si>
    <t>Data Analyst - Conversion/Migration</t>
  </si>
  <si>
    <t>Hartford, AL</t>
  </si>
  <si>
    <t>['sql', 'r', 'sas', 'sas', 'sql server', 'mysql', 'oracle', 'excel', 'spss']</t>
  </si>
  <si>
    <t>{'analyst_tools': ['sas', 'excel', 'spss'], 'cloud': ['oracle'], 'databases': ['sql server', 'mysql'], 'programming': ['sql', 'r', 'sas']}</t>
  </si>
  <si>
    <t>One A/S</t>
  </si>
  <si>
    <t>Application Lifecycle Manager DevOps Engineer Ci/cd</t>
  </si>
  <si>
    <t>Data Engineer - Remote - 2132707</t>
  </si>
  <si>
    <t>['t-sql', 'snowflake', 'aws', 'ssis', 'alteryx']</t>
  </si>
  <si>
    <t>{'analyst_tools': ['ssis', 'alteryx'], 'cloud': ['snowflake', 'aws'], 'programming': ['t-sql']}</t>
  </si>
  <si>
    <t>Guided Compass</t>
  </si>
  <si>
    <t>Solution Analyst - Datalumen</t>
  </si>
  <si>
    <t>DevOps Engineer - Wil</t>
  </si>
  <si>
    <t>Wil, Switzerland</t>
  </si>
  <si>
    <t>['sql', 'powershell', 'c#', 'sql server', 'azure']</t>
  </si>
  <si>
    <t>{'cloud': ['azure'], 'databases': ['sql server'], 'programming': ['sql', 'powershell', 'c#']}</t>
  </si>
  <si>
    <t>Emea Renewal Data Analyst</t>
  </si>
  <si>
    <t>['vba', 'visual basic', 'sql', 'excel', 'power bi']</t>
  </si>
  <si>
    <t>{'analyst_tools': ['excel', 'power bi'], 'programming': ['vba', 'visual basic', 'sql']}</t>
  </si>
  <si>
    <t>Legal Operations Data Analyst</t>
  </si>
  <si>
    <t>The Recruitment Company</t>
  </si>
  <si>
    <t>['python', 'sql', 'aws', 'azure', 'gcp', 'airflow']</t>
  </si>
  <si>
    <t>{'cloud': ['aws', 'azure', 'gcp'], 'libraries': ['airflow'], 'programming': ['python', 'sql']}</t>
  </si>
  <si>
    <t>['sql', 'javascript', 'postgresql', 'flow']</t>
  </si>
  <si>
    <t>{'databases': ['postgresql'], 'other': ['flow'], 'programming': ['sql', 'javascript']}</t>
  </si>
  <si>
    <t>harnham</t>
  </si>
  <si>
    <t>['python', 'r', 'sql', 'aws', 'azure', 'pandas', 'numpy', 'scikit-learn', 'matplotlib', 'seaborn', 'spark', 'hadoop']</t>
  </si>
  <si>
    <t>{'cloud': ['aws', 'azure'], 'libraries': ['pandas', 'numpy', 'scikit-learn', 'matplotlib', 'seaborn', 'spark', 'hadoop'], 'programming': ['python', 'r', 'sql']}</t>
  </si>
  <si>
    <t>['sql', 'shell', 'python', 'nosql', 'mongodb', 'mongodb', 'java', 'groovy', 'db2', 'cassandra', 'azure', 'aws', 'pyspark', 'spark', 'kafka', 'hadoop', 'unix', 'linux', 'jenkins', 'git']</t>
  </si>
  <si>
    <t>{'cloud': ['azure', 'aws'], 'databases': ['mongodb', 'db2', 'cassandra'], 'libraries': ['pyspark', 'spark', 'kafka', 'hadoop'], 'os': ['unix', 'linux'], 'other': ['jenkins', 'git'], 'programming': ['sql', 'shell', 'python', 'nosql', 'mongodb', 'java', 'groovy']}</t>
  </si>
  <si>
    <t>Staff Data Analyst Operations, Infrastructure &amp; Systems</t>
  </si>
  <si>
    <t>['java', 'scala', 'python', 'nosql', 'cassandra', 'dynamodb', 'aws', 'kafka', 'spark', 'hadoop', 'spring']</t>
  </si>
  <si>
    <t>{'cloud': ['aws'], 'databases': ['cassandra', 'dynamodb'], 'libraries': ['kafka', 'spark', 'hadoop', 'spring'], 'programming': ['java', 'scala', 'python', 'nosql']}</t>
  </si>
  <si>
    <t>Consumer - Data Scientist</t>
  </si>
  <si>
    <t>Appcastenterprise</t>
  </si>
  <si>
    <t>['python', 'sql', 'gcp', 'bigquery', 'tableau', 'docker', 'kubernetes']</t>
  </si>
  <si>
    <t>{'analyst_tools': ['tableau'], 'cloud': ['gcp', 'bigquery'], 'other': ['docker', 'kubernetes'], 'programming': ['python', 'sql']}</t>
  </si>
  <si>
    <t>Data Engineer for Market Data Projects with Capital markets exp</t>
  </si>
  <si>
    <t>['sql', 'sql server', 'aws', 'azure']</t>
  </si>
  <si>
    <t>{'cloud': ['aws', 'azure'], 'databases': ['sql server'], 'programming': ['sql']}</t>
  </si>
  <si>
    <t>['sql', 'python', 'java', 'azure', 'aws', 'snowflake', 'ssis', 'power bi', 'ssrs', 'tableau', 'alteryx']</t>
  </si>
  <si>
    <t>{'analyst_tools': ['ssis', 'power bi', 'ssrs', 'tableau', 'alteryx'], 'cloud': ['azure', 'aws', 'snowflake'], 'programming': ['sql', 'python', 'java']}</t>
  </si>
  <si>
    <t>Data Engineer - 15319</t>
  </si>
  <si>
    <t>['sql', 'python', 'no-sql', 'azure', 'spark', 'airflow', 'pyspark', 'docker', 'kubernetes']</t>
  </si>
  <si>
    <t>{'cloud': ['azure'], 'libraries': ['spark', 'airflow', 'pyspark'], 'other': ['docker', 'kubernetes'], 'programming': ['sql', 'python', 'no-sql']}</t>
  </si>
  <si>
    <t>Iri Worldwide (Australia)</t>
  </si>
  <si>
    <t>['go', 'excel', 'powerpoint', 'unify']</t>
  </si>
  <si>
    <t>{'analyst_tools': ['excel', 'powerpoint'], 'programming': ['go'], 'sync': ['unify']}</t>
  </si>
  <si>
    <t>Renuity</t>
  </si>
  <si>
    <t>['go', 'sql', 't-sql', 'sql server', 'azure']</t>
  </si>
  <si>
    <t>{'cloud': ['azure'], 'databases': ['sql server'], 'programming': ['go', 'sql', 't-sql']}</t>
  </si>
  <si>
    <t>Data Scientist, Marketing Effectiveness</t>
  </si>
  <si>
    <t>['r', 'python', 'databricks', 'hadoop', 'tableau']</t>
  </si>
  <si>
    <t>{'analyst_tools': ['tableau'], 'cloud': ['databricks'], 'libraries': ['hadoop'], 'programming': ['r', 'python']}</t>
  </si>
  <si>
    <t>['sql', 'nosql', 'mongodb', 'mongodb', 'python', 'java', 'c#', 'sql server', 'postgresql', 'mysql', 'cassandra', 'azure', 'aws', 'git']</t>
  </si>
  <si>
    <t>{'cloud': ['azure', 'aws'], 'databases': ['mongodb', 'sql server', 'postgresql', 'mysql', 'cassandra'], 'other': ['git'], 'programming': ['sql', 'nosql', 'mongodb', 'python', 'java', 'c#']}</t>
  </si>
  <si>
    <t>GAMING1 - BI Analyst - with Growth Opportunities</t>
  </si>
  <si>
    <t>Experienced Business Intelligence Developer to join our exciting...</t>
  </si>
  <si>
    <t>NNIT Czech Republic</t>
  </si>
  <si>
    <t>['sql', 't-sql', 'c#', 'powershell', 'sql server', 'azure', 'ssis', 'git']</t>
  </si>
  <si>
    <t>{'analyst_tools': ['ssis'], 'cloud': ['azure'], 'databases': ['sql server'], 'other': ['git'], 'programming': ['sql', 't-sql', 'c#', 'powershell']}</t>
  </si>
  <si>
    <t>['shell', 'spark', 'hadoop']</t>
  </si>
  <si>
    <t>{'libraries': ['spark', 'hadoop'], 'programming': ['shell']}</t>
  </si>
  <si>
    <t>Hiring Immediately Manager Data Engineering</t>
  </si>
  <si>
    <t>['scala', 'python', 'java', 'nosql', 'sql', 'mongo', 'shell', 'mysql', 'cassandra', 'redshift', 'snowflake', 'aws', 'azure', 'hadoop', 'kafka', 'spark']</t>
  </si>
  <si>
    <t>{'cloud': ['redshift', 'snowflake', 'aws', 'azure'], 'databases': ['mysql', 'cassandra'], 'libraries': ['hadoop', 'kafka', 'spark'], 'programming': ['scala', 'python', 'java', 'nosql', 'sql', 'mongo', 'shell']}</t>
  </si>
  <si>
    <t>Enrollment Analyst | Hybrid</t>
  </si>
  <si>
    <t>via Recruiterflow</t>
  </si>
  <si>
    <t>Spoke</t>
  </si>
  <si>
    <t>Analyst, Sales Operations</t>
  </si>
  <si>
    <t>Lead Backend Engineer</t>
  </si>
  <si>
    <t>Zacatecas, Mexico</t>
  </si>
  <si>
    <t>['python', 'ruby', 'ruby', 'aws', 'airflow', 'django', 'flask', 'ruby on rails', 'laravel', 'terraform']</t>
  </si>
  <si>
    <t>{'cloud': ['aws'], 'libraries': ['airflow'], 'other': ['terraform'], 'programming': ['python', 'ruby'], 'webframeworks': ['ruby', 'django', 'flask', 'ruby on rails', 'laravel']}</t>
  </si>
  <si>
    <t>Data Scientist / Data Analytics (M/W/D)</t>
  </si>
  <si>
    <t>Bengaluru, Karnataka, India (+2 others)</t>
  </si>
  <si>
    <t>Buda, TX</t>
  </si>
  <si>
    <t>['c#', 'python', 'scala', 'java', 'sql', 'dynamodb', 'elasticsearch', 'oracle', 'snowflake', 'aws', 'aurora', 'tableau', 'terraform']</t>
  </si>
  <si>
    <t>{'analyst_tools': ['tableau'], 'cloud': ['oracle', 'snowflake', 'aws', 'aurora'], 'databases': ['dynamodb', 'elasticsearch'], 'other': ['terraform'], 'programming': ['c#', 'python', 'scala', 'java', 'sql']}</t>
  </si>
  <si>
    <t>['sql', 'r', 'python', 'matlab', 'oracle', 'redshift', 'spark', 'spss']</t>
  </si>
  <si>
    <t>{'analyst_tools': ['spss'], 'cloud': ['oracle', 'redshift'], 'libraries': ['spark'], 'programming': ['sql', 'r', 'python', 'matlab']}</t>
  </si>
  <si>
    <t>Panthersville, GA</t>
  </si>
  <si>
    <t>Big Data Engineer-2300001136</t>
  </si>
  <si>
    <t>Standard Chartered</t>
  </si>
  <si>
    <t>['scala', 'python', 'sql', 'snowflake', 'spark', 'hadoop']</t>
  </si>
  <si>
    <t>{'cloud': ['snowflake'], 'libraries': ['spark', 'hadoop'], 'programming': ['scala', 'python', 'sql']}</t>
  </si>
  <si>
    <t>SAGA</t>
  </si>
  <si>
    <t>['sql', 'python', 'shell', 'go', 'oracle', 'aws', 'snowflake', 'azure', 'kafka', 'tableau', 'power bi', 'flow']</t>
  </si>
  <si>
    <t>{'analyst_tools': ['tableau', 'power bi'], 'cloud': ['oracle', 'aws', 'snowflake', 'azure'], 'libraries': ['kafka'], 'other': ['flow'], 'programming': ['sql', 'python', 'shell', 'go']}</t>
  </si>
  <si>
    <t>['sql', 'python', 'r', 'hadoop', 'tableau']</t>
  </si>
  <si>
    <t>{'analyst_tools': ['tableau'], 'libraries': ['hadoop'], 'programming': ['sql', 'python', 'r']}</t>
  </si>
  <si>
    <t>Data Engineer Manager - Analytics &amp; Reporting</t>
  </si>
  <si>
    <t>Moss Adams</t>
  </si>
  <si>
    <t>['dart', 'sql', 'python', 'azure', 'dax']</t>
  </si>
  <si>
    <t>{'analyst_tools': ['dax'], 'cloud': ['azure'], 'programming': ['dart', 'sql', 'python']}</t>
  </si>
  <si>
    <t>Lineage Logistics</t>
  </si>
  <si>
    <t>['sql', 'postgresql', 'mysql', 'oracle']</t>
  </si>
  <si>
    <t>{'cloud': ['oracle'], 'databases': ['postgresql', 'mysql'], 'programming': ['sql']}</t>
  </si>
  <si>
    <t>Paris Office - Senior Data Analytics Specialist</t>
  </si>
  <si>
    <t>Lek</t>
  </si>
  <si>
    <t>['python', 'sql', 'r', 'databricks', 'azure', 'aws', 'gcp', 'snowflake', 'bigquery', 'redshift', 'alteryx', 'tableau', 'power bi', 'powerpoint', 'looker', 'qlik']</t>
  </si>
  <si>
    <t>{'analyst_tools': ['alteryx', 'tableau', 'power bi', 'powerpoint', 'looker', 'qlik'], 'cloud': ['databricks', 'azure', 'aws', 'gcp', 'snowflake', 'bigquery', 'redshift'], 'programming': ['python', 'sql', 'r']}</t>
  </si>
  <si>
    <t>career</t>
  </si>
  <si>
    <t>['python', 'sql', 'aws', 'spark', 'pytorch', 'tensorflow', 'fastapi', 'flask', 'github', 'git']</t>
  </si>
  <si>
    <t>{'cloud': ['aws'], 'libraries': ['spark', 'pytorch', 'tensorflow'], 'other': ['github', 'git'], 'programming': ['python', 'sql'], 'webframeworks': ['fastapi', 'flask']}</t>
  </si>
  <si>
    <t>Software Engineer III (Salt Lake City, UT)</t>
  </si>
  <si>
    <t>Murray, UT</t>
  </si>
  <si>
    <t>R1 RCM</t>
  </si>
  <si>
    <t>['scala', 'python', 'java', 'sql', 'nosql', 'mongodb', 'mongodb', 'elasticsearch', 'databricks', 'aws', 'azure', 'spark', 'kafka']</t>
  </si>
  <si>
    <t>{'cloud': ['databricks', 'aws', 'azure'], 'databases': ['mongodb', 'elasticsearch'], 'libraries': ['spark', 'kafka'], 'programming': ['scala', 'python', 'java', 'sql', 'nosql', 'mongodb']}</t>
  </si>
  <si>
    <t>Senior Data Engineer ou Tech Lead Data Confirmé (h/f) (IT)</t>
  </si>
  <si>
    <t>emagine Consulting SARL</t>
  </si>
  <si>
    <t>['python', 'javascript', 'azure', 'spark']</t>
  </si>
  <si>
    <t>{'cloud': ['azure'], 'libraries': ['spark'], 'programming': ['python', 'javascript']}</t>
  </si>
  <si>
    <t>Data Scientist, Customer Insights</t>
  </si>
  <si>
    <t>['python', 'sql', 'spss', 'tableau', 'power bi']</t>
  </si>
  <si>
    <t>{'analyst_tools': ['spss', 'tableau', 'power bi'], 'programming': ['python', 'sql']}</t>
  </si>
  <si>
    <t>Lead Data Engineer (Remote) (Washington DC)</t>
  </si>
  <si>
    <t>['mongo', 'sql', 'nosql', 'python', 'mysql', 'postgresql', 'db2', 'aws', 'hadoop', 'unix', 'microstrategy', 'ansible', 'terraform']</t>
  </si>
  <si>
    <t>{'analyst_tools': ['microstrategy'], 'cloud': ['aws'], 'databases': ['mysql', 'postgresql', 'db2'], 'libraries': ['hadoop'], 'os': ['unix'], 'other': ['ansible', 'terraform'], 'programming': ['mongo', 'sql', 'nosql', 'python']}</t>
  </si>
  <si>
    <t>Un data engineer Snowflake / Talend sur Lille. (IT) / Freelance</t>
  </si>
  <si>
    <t>Sr. Data Scientist, Business Operations</t>
  </si>
  <si>
    <t>Lead Developer Data Analytics (m/w/x)</t>
  </si>
  <si>
    <t>['t-sql', 'azure', 'databricks', 'power bi', 'sap', 'ssis', 'dax']</t>
  </si>
  <si>
    <t>{'analyst_tools': ['power bi', 'sap', 'ssis', 'dax'], 'cloud': ['azure', 'databricks'], 'programming': ['t-sql']}</t>
  </si>
  <si>
    <t>Data science intern and Sata analyst Intern</t>
  </si>
  <si>
    <t>Yoshops Live Class</t>
  </si>
  <si>
    <t>Integration Analyst:in</t>
  </si>
  <si>
    <t>UNIQA Insurance Group</t>
  </si>
  <si>
    <t>Data Scientist / Machine Learning Engineer (m/w/d)</t>
  </si>
  <si>
    <t>Alliance of Professionals &amp; Consultants Inc</t>
  </si>
  <si>
    <t>['sql', 'python', 'databricks', 'gcp', 'snowflake', 'spark', 'power bi', 'flow']</t>
  </si>
  <si>
    <t>{'analyst_tools': ['power bi'], 'cloud': ['databricks', 'gcp', 'snowflake'], 'libraries': ['spark'], 'other': ['flow'], 'programming': ['sql', 'python']}</t>
  </si>
  <si>
    <t>DATA SCIENTIST JUNIOR (IT)</t>
  </si>
  <si>
    <t>['python', 'bigquery', 'github']</t>
  </si>
  <si>
    <t>{'cloud': ['bigquery'], 'other': ['github'], 'programming': ['python']}</t>
  </si>
  <si>
    <t>Senior Data Analyst Marketing Intelligence</t>
  </si>
  <si>
    <t>Flixbus</t>
  </si>
  <si>
    <t>['sql', 'python', 'snowflake', 'qlik', 'tableau', 'looker']</t>
  </si>
  <si>
    <t>{'analyst_tools': ['qlik', 'tableau', 'looker'], 'cloud': ['snowflake'], 'programming': ['sql', 'python']}</t>
  </si>
  <si>
    <t>Senior Data Analyst, Digital Campaign Strategies</t>
  </si>
  <si>
    <t>['sql', 'python', 'matlab', 'r', 'aws', 'tensorflow', 'keras', 'mxnet', 'pytorch', 'scikit-learn', 'power bi', 'kubernetes', 'docker']</t>
  </si>
  <si>
    <t>{'analyst_tools': ['power bi'], 'cloud': ['aws'], 'libraries': ['tensorflow', 'keras', 'mxnet', 'pytorch', 'scikit-learn'], 'other': ['kubernetes', 'docker'], 'programming': ['sql', 'python', 'matlab', 'r']}</t>
  </si>
  <si>
    <t>Data Engineer - Gauteng, Randburg</t>
  </si>
  <si>
    <t>Praesignis  LTD</t>
  </si>
  <si>
    <t>Senior Data Engineer at Clarity AI</t>
  </si>
  <si>
    <t>['python', 'sql', 'redis', 'elasticsearch', 'cassandra', 'redshift', 'spark', 'hadoop', 'kafka', 'spring']</t>
  </si>
  <si>
    <t>{'cloud': ['redshift'], 'databases': ['redis', 'elasticsearch', 'cassandra'], 'libraries': ['spark', 'hadoop', 'kafka', 'spring'], 'programming': ['python', 'sql']}</t>
  </si>
  <si>
    <t>via Fuzu</t>
  </si>
  <si>
    <t>Nakala Analytics Ltd</t>
  </si>
  <si>
    <t>EEI Business Solutions Inc.</t>
  </si>
  <si>
    <t>ITCS Group</t>
  </si>
  <si>
    <t>Lead MLOps Software Engineer - Elite AI Team - Up to $250k CAD 1st...</t>
  </si>
  <si>
    <t>Honeywell International, Inc.</t>
  </si>
  <si>
    <t>Devision</t>
  </si>
  <si>
    <t>Analyst america</t>
  </si>
  <si>
    <t>['sql', 'python', 'r', 'qlik', 'tableau', 'looker']</t>
  </si>
  <si>
    <t>{'analyst_tools': ['qlik', 'tableau', 'looker'], 'programming': ['sql', 'python', 'r']}</t>
  </si>
  <si>
    <t>['go', 'sql', 'python', 'r', 'nosql', 'scala', 'gcp', 'spark', 'tensorflow']</t>
  </si>
  <si>
    <t>{'cloud': ['gcp'], 'libraries': ['spark', 'tensorflow'], 'programming': ['go', 'sql', 'python', 'r', 'nosql', 'scala']}</t>
  </si>
  <si>
    <t>Data Scientist - Media</t>
  </si>
  <si>
    <t>Australia (+1 other)</t>
  </si>
  <si>
    <t>Wer wir sind</t>
  </si>
  <si>
    <t>Dahag Rechtsservices AG</t>
  </si>
  <si>
    <t>['python', 'sql', 'c#']</t>
  </si>
  <si>
    <t>{'programming': ['python', 'sql', 'c#']}</t>
  </si>
  <si>
    <t>['python', 'r', 'sql', 'aws', 'azure', 'matplotlib', 'gdpr', 'tableau', 'git']</t>
  </si>
  <si>
    <t>{'analyst_tools': ['tableau'], 'cloud': ['aws', 'azure'], 'libraries': ['matplotlib', 'gdpr'], 'other': ['git'], 'programming': ['python', 'r', 'sql']}</t>
  </si>
  <si>
    <t>Data Center Chief Engineer - Dutch/English</t>
  </si>
  <si>
    <t>['python', 'pandas', 'numpy', 'pyspark', 'spark', 'power bi', 'flow']</t>
  </si>
  <si>
    <t>{'analyst_tools': ['power bi'], 'libraries': ['pandas', 'numpy', 'pyspark', 'spark'], 'other': ['flow'], 'programming': ['python']}</t>
  </si>
  <si>
    <t>izealinc.com</t>
  </si>
  <si>
    <t>['sql', 'python', 'pandas', 'word', 'excel', 'ssrs', 'tableau']</t>
  </si>
  <si>
    <t>{'analyst_tools': ['word', 'excel', 'ssrs', 'tableau'], 'libraries': ['pandas'], 'programming': ['sql', 'python']}</t>
  </si>
  <si>
    <t>['java', 'javascript', 'html', 'nosql', 'go', 'react', 'angular', 'jenkins']</t>
  </si>
  <si>
    <t>{'libraries': ['react'], 'other': ['jenkins'], 'programming': ['java', 'javascript', 'html', 'nosql', 'go'], 'webframeworks': ['angular']}</t>
  </si>
  <si>
    <t>['python', 'java', 'scala', 'powershell', 'sql', 'azure', 'databricks', 'aws', 'atlassian']</t>
  </si>
  <si>
    <t>{'cloud': ['azure', 'databricks', 'aws'], 'other': ['atlassian'], 'programming': ['python', 'java', 'scala', 'powershell', 'sql']}</t>
  </si>
  <si>
    <t>Data Engineer (GCP and GO developer) (Expert)</t>
  </si>
  <si>
    <t>['go', 'nosql', 'gcp', 'aws', 'azure', 'kafka', 'docker', 'kubernetes']</t>
  </si>
  <si>
    <t>{'cloud': ['gcp', 'aws', 'azure'], 'libraries': ['kafka'], 'other': ['docker', 'kubernetes'], 'programming': ['go', 'nosql']}</t>
  </si>
  <si>
    <t>Office of Justice Programs</t>
  </si>
  <si>
    <t>Univision Communications, Inc</t>
  </si>
  <si>
    <t>Data Engineer - Job ID **BR</t>
  </si>
  <si>
    <t>Jobrapido</t>
  </si>
  <si>
    <t>['sql', 'java', 'nosql', 'golang', 'elasticsearch', 'azure', 'hadoop', 'spark', 'linux', 'power bi', 'flow', 'docker', 'kubernetes', 'github']</t>
  </si>
  <si>
    <t>{'analyst_tools': ['power bi'], 'cloud': ['azure'], 'databases': ['elasticsearch'], 'libraries': ['hadoop', 'spark'], 'os': ['linux'], 'other': ['flow', 'docker', 'kubernetes', 'github'], 'programming': ['sql', 'java', 'nosql', 'golang']}</t>
  </si>
  <si>
    <t>bnp paribas</t>
  </si>
  <si>
    <t>['word', 'excel', 'outlook', 'powerpoint', 'visio', 'flow']</t>
  </si>
  <si>
    <t>{'analyst_tools': ['word', 'excel', 'outlook', 'powerpoint', 'visio'], 'other': ['flow']}</t>
  </si>
  <si>
    <t>['python', 'sql', 'mysql', 'snowflake', 'redshift', 'aws', 'airflow']</t>
  </si>
  <si>
    <t>{'cloud': ['snowflake', 'redshift', 'aws'], 'databases': ['mysql'], 'libraries': ['airflow'], 'programming': ['python', 'sql']}</t>
  </si>
  <si>
    <t>Analyst, Business</t>
  </si>
  <si>
    <t>Evergreen, AL</t>
  </si>
  <si>
    <t>DaVita</t>
  </si>
  <si>
    <t>['python', 'oracle', 'tableau', 'spss']</t>
  </si>
  <si>
    <t>{'analyst_tools': ['tableau', 'spss'], 'cloud': ['oracle'], 'programming': ['python']}</t>
  </si>
  <si>
    <t>Senior Business and Data Analyst - Onsite</t>
  </si>
  <si>
    <t>Glendale, WI</t>
  </si>
  <si>
    <t>Big Data engineer</t>
  </si>
  <si>
    <t>TcsCom</t>
  </si>
  <si>
    <t>['java', 'python', 'bash', 'azure', 'spark', 'kafka', 'hadoop', 'linux', 'power bi']</t>
  </si>
  <si>
    <t>{'analyst_tools': ['power bi'], 'cloud': ['azure'], 'libraries': ['spark', 'kafka', 'hadoop'], 'os': ['linux'], 'programming': ['java', 'python', 'bash']}</t>
  </si>
  <si>
    <t>Data Center Expense Analyst</t>
  </si>
  <si>
    <t>Data Engineer (Enterprise Architecture &amp; Data Analytics Team) at...</t>
  </si>
  <si>
    <t>Data Engineer, Promotion Services</t>
  </si>
  <si>
    <t>['sql', 'python', 'ruby', 'ruby', 'scala', 'aws', 'redshift', 'hadoop', 'spark']</t>
  </si>
  <si>
    <t>{'cloud': ['aws', 'redshift'], 'libraries': ['hadoop', 'spark'], 'programming': ['sql', 'python', 'ruby', 'scala'], 'webframeworks': ['ruby']}</t>
  </si>
  <si>
    <t>Data Developer / Architect (Data Engineer)</t>
  </si>
  <si>
    <t>['sql', 'nosql', 'mongodb', 'mongodb', 'flow']</t>
  </si>
  <si>
    <t>{'databases': ['mongodb'], 'other': ['flow'], 'programming': ['sql', 'nosql', 'mongodb']}</t>
  </si>
  <si>
    <t>['python', 'java', 'sql', 'bigquery', 'gcp', 'azure', 'aws', 'hadoop', 'spark', 'qlik', 'looker']</t>
  </si>
  <si>
    <t>{'analyst_tools': ['qlik', 'looker'], 'cloud': ['bigquery', 'gcp', 'azure', 'aws'], 'libraries': ['hadoop', 'spark'], 'programming': ['python', 'java', 'sql']}</t>
  </si>
  <si>
    <t>Senior Data Analyst, Medical Devices (Remote, US)</t>
  </si>
  <si>
    <t>Forward-deployed Data Engineer</t>
  </si>
  <si>
    <t>Owens Corning</t>
  </si>
  <si>
    <t>OnX Enterprise Solutions</t>
  </si>
  <si>
    <t>['sql', 'sql server', 'db2', 'azure', 'aws', 'flow']</t>
  </si>
  <si>
    <t>{'cloud': ['azure', 'aws'], 'databases': ['sql server', 'db2'], 'other': ['flow'], 'programming': ['sql']}</t>
  </si>
  <si>
    <t>SQL Data Analyst/ Kildare - Join a Leading Company</t>
  </si>
  <si>
    <t>['sql', 'power bi', 'excel', 'sharepoint', 'word']</t>
  </si>
  <si>
    <t>{'analyst_tools': ['power bi', 'excel', 'sharepoint', 'word'], 'programming': ['sql']}</t>
  </si>
  <si>
    <t>Intelligent Design Data Engineer</t>
  </si>
  <si>
    <t>via Whatjobs? Jobs In The Costa Rica</t>
  </si>
  <si>
    <t>Business Management Operations</t>
  </si>
  <si>
    <t>Lead Data Scientist, Climate &amp; Data Technology (6 Months)</t>
  </si>
  <si>
    <t>Lavoria, Province of Pisa, Italy</t>
  </si>
  <si>
    <t>Enapter</t>
  </si>
  <si>
    <t>['python', 'sql', 'scikit-learn', 'pandas', 'numpy', 'tensorflow', 'keras', 'pytorch', 'jupyter', 'tableau']</t>
  </si>
  <si>
    <t>{'analyst_tools': ['tableau'], 'libraries': ['scikit-learn', 'pandas', 'numpy', 'tensorflow', 'keras', 'pytorch', 'jupyter'], 'programming': ['python', 'sql']}</t>
  </si>
  <si>
    <t>Data Scientist - Supply Chain</t>
  </si>
  <si>
    <t>via The Home Depot - Talentify</t>
  </si>
  <si>
    <t>Senior Data Scientist/Analytics - Paris</t>
  </si>
  <si>
    <t>Competitive Benchmarking Data Engineer -Data Engineer II</t>
  </si>
  <si>
    <t>Roberts Recruiting</t>
  </si>
  <si>
    <t>['redshift', 'databricks', 'snowflake', 'airflow']</t>
  </si>
  <si>
    <t>{'cloud': ['redshift', 'databricks', 'snowflake'], 'libraries': ['airflow']}</t>
  </si>
  <si>
    <t>VIVA USA Inc.</t>
  </si>
  <si>
    <t>Data analyst s &amp; op f/h (CDI)</t>
  </si>
  <si>
    <t>Full-stack Software Engineer Helsinki</t>
  </si>
  <si>
    <t>Top Data Science Ltd.</t>
  </si>
  <si>
    <t>['python', 'javascript', 'sql', 'react', 'graphql', 'flask', 'django', 'vue', 'svelte', 'docker', 'github']</t>
  </si>
  <si>
    <t>{'libraries': ['react', 'graphql'], 'other': ['docker', 'github'], 'programming': ['python', 'javascript', 'sql'], 'webframeworks': ['flask', 'django', 'vue', 'svelte']}</t>
  </si>
  <si>
    <t>['sql', 'sas', 'sas', 'python', 'spreadsheet', 'tableau', 'spss', 'excel']</t>
  </si>
  <si>
    <t>{'analyst_tools': ['sas', 'spreadsheet', 'tableau', 'spss', 'excel'], 'programming': ['sql', 'sas', 'python']}</t>
  </si>
  <si>
    <t>Twisto</t>
  </si>
  <si>
    <t>SR. TECH SPEC, DATA Engineer</t>
  </si>
  <si>
    <t>['java', 'shell', 'hadoop', 'spark', 'linux', 'kubernetes', 'jenkins']</t>
  </si>
  <si>
    <t>{'libraries': ['hadoop', 'spark'], 'os': ['linux'], 'other': ['kubernetes', 'jenkins'], 'programming': ['java', 'shell']}</t>
  </si>
  <si>
    <t>Industrie 4.0 : Data scientist Production Engineering  M/F</t>
  </si>
  <si>
    <t>Stcareers</t>
  </si>
  <si>
    <t>Data Engineer EDM II - CAD</t>
  </si>
  <si>
    <t>['sql', 'python', 'snowflake', 'aws', 'pyspark', 'airflow', 'excel']</t>
  </si>
  <si>
    <t>{'analyst_tools': ['excel'], 'cloud': ['snowflake', 'aws'], 'libraries': ['pyspark', 'airflow'], 'programming': ['sql', 'python']}</t>
  </si>
  <si>
    <t>Moodys</t>
  </si>
  <si>
    <t>via Loma Linda CA Geebo.com Free Classifieds Ads - Geebo</t>
  </si>
  <si>
    <t>Inland Housing Solutions</t>
  </si>
  <si>
    <t>['python', 'r', 'javascript', 'excel', 'tableau', 'power bi', 'zoom']</t>
  </si>
  <si>
    <t>{'analyst_tools': ['excel', 'tableau', 'power bi'], 'programming': ['python', 'r', 'javascript'], 'sync': ['zoom']}</t>
  </si>
  <si>
    <t>Director of Data Science, Product</t>
  </si>
  <si>
    <t>['go', 'python', 'sql', 'java', 'scala', 'airflow', 'looker', 'jira', 'trello']</t>
  </si>
  <si>
    <t>{'analyst_tools': ['looker'], 'async': ['jira', 'trello'], 'libraries': ['airflow'], 'programming': ['go', 'python', 'sql', 'java', 'scala']}</t>
  </si>
  <si>
    <t>Data Engineer III - Purulia</t>
  </si>
  <si>
    <t>Purulia, West Bengal, India</t>
  </si>
  <si>
    <t>['python', 'java', 'scala', 'sql', 'aws', 'azure', 'hadoop', 'spark', 'kafka', 'flow']</t>
  </si>
  <si>
    <t>{'cloud': ['aws', 'azure'], 'libraries': ['hadoop', 'spark', 'kafka'], 'other': ['flow'], 'programming': ['python', 'java', 'scala', 'sql']}</t>
  </si>
  <si>
    <t>MIT</t>
  </si>
  <si>
    <t>['python', 'c++', 'aws', 'azure']</t>
  </si>
  <si>
    <t>{'cloud': ['aws', 'azure'], 'programming': ['python', 'c++']}</t>
  </si>
  <si>
    <t>['sql', 'nosql', 'mongodb', 'mongodb', 'java', 'python', 'scala', 'azure', 'aws', 'databricks', 'hadoop', 'kafka', 'power bi', 'tableau', 'jenkins', 'git', 'docker', 'bitbucket', 'jira', 'confluence']</t>
  </si>
  <si>
    <t>{'analyst_tools': ['power bi', 'tableau'], 'async': ['jira', 'confluence'], 'cloud': ['azure', 'aws', 'databricks'], 'databases': ['mongodb'], 'libraries': ['hadoop', 'kafka'], 'other': ['jenkins', 'git', 'docker', 'bitbucket'], 'programming': ['sql', 'nosql', 'mongodb', 'java', 'python', 'scala']}</t>
  </si>
  <si>
    <t>['sql', 'python', 'java', 'spark', 'git']</t>
  </si>
  <si>
    <t>{'libraries': ['spark'], 'other': ['git'], 'programming': ['sql', 'python', 'java']}</t>
  </si>
  <si>
    <t>EyE Homes</t>
  </si>
  <si>
    <t>Rumst, Belgium</t>
  </si>
  <si>
    <t>via UniPartners Consultancy</t>
  </si>
  <si>
    <t>HireMeFast - Land Job Offers On Auto-Pilot- Hire Top Talents - Staffing &amp; Recruitment</t>
  </si>
  <si>
    <t>Data Engineer Lyon - H/F</t>
  </si>
  <si>
    <t>['python', 'scala', 'sql', 'aws', 'gcp', 'azure', 'databricks', 'hadoop', 'spark']</t>
  </si>
  <si>
    <t>{'cloud': ['aws', 'gcp', 'azure', 'databricks'], 'libraries': ['hadoop', 'spark'], 'programming': ['python', 'scala', 'sql']}</t>
  </si>
  <si>
    <t>['sas', 'sas', 'linux']</t>
  </si>
  <si>
    <t>{'analyst_tools': ['sas'], 'os': ['linux'], 'programming': ['sas']}</t>
  </si>
  <si>
    <t>Unternehmenscontroller / Business Data Analyst Sirenenwarnsysteme...</t>
  </si>
  <si>
    <t>HÖRMANN BauPlan</t>
  </si>
  <si>
    <t>Oetker Digital</t>
  </si>
  <si>
    <t>['python', 'sql', 'nosql', 'mongodb', 'mongodb', 'cassandra', 'azure', 'bigquery', 'spark', 'hadoop', 'airflow', 'docker', 'kubernetes']</t>
  </si>
  <si>
    <t>{'cloud': ['azure', 'bigquery'], 'databases': ['mongodb', 'cassandra'], 'libraries': ['spark', 'hadoop', 'airflow'], 'other': ['docker', 'kubernetes'], 'programming': ['python', 'sql', 'nosql', 'mongodb']}</t>
  </si>
  <si>
    <t>Junior Data Engineer - AdTech (All Genders)</t>
  </si>
  <si>
    <t>['sql', 'python', 'go', 'java', 'bigquery', 'airflow', 'docker', 'jenkins', 'kubernetes']</t>
  </si>
  <si>
    <t>{'cloud': ['bigquery'], 'libraries': ['airflow'], 'other': ['docker', 'jenkins', 'kubernetes'], 'programming': ['sql', 'python', 'go', 'java']}</t>
  </si>
  <si>
    <t>Director of Analytics &amp; Data Science</t>
  </si>
  <si>
    <t>Senior Management Consultant - Industrial IoT, Data Analytics &amp; AI</t>
  </si>
  <si>
    <t>Jobzem (14096136)</t>
  </si>
  <si>
    <t>['sql', 't-sql', 'c#', 'python', 'sql server', 'azure', 'ssis']</t>
  </si>
  <si>
    <t>{'analyst_tools': ['ssis'], 'cloud': ['azure'], 'databases': ['sql server'], 'programming': ['sql', 't-sql', 'c#', 'python']}</t>
  </si>
  <si>
    <t>Job in Deutschland (Berlin): Data Analyst (m/w/d)</t>
  </si>
  <si>
    <t>Data Science Engineer - Remote</t>
  </si>
  <si>
    <t>KPMG International Limited</t>
  </si>
  <si>
    <t>['sql', 'python', 'r', 'scala', 'c++', 'spark', 'ssis']</t>
  </si>
  <si>
    <t>{'analyst_tools': ['ssis'], 'libraries': ['spark'], 'programming': ['sql', 'python', 'r', 'scala', 'c++']}</t>
  </si>
  <si>
    <t>Associate Director</t>
  </si>
  <si>
    <t>['c#', 'r', 'java', 'javascript', 'python', 'html', 'go', 'sql', 'react', 'spring', 'node.js', 'linux', 'sap', 'docker']</t>
  </si>
  <si>
    <t>{'analyst_tools': ['sap'], 'libraries': ['react', 'spring'], 'os': ['linux'], 'other': ['docker'], 'programming': ['c#', 'r', 'java', 'javascript', 'python', 'html', 'go', 'sql'], 'webframeworks': ['node.js']}</t>
  </si>
  <si>
    <t>Technology Research Analyst</t>
  </si>
  <si>
    <t>['scala', 'hadoop', 'spark', 'kafka', 'git']</t>
  </si>
  <si>
    <t>{'libraries': ['hadoop', 'spark', 'kafka'], 'other': ['git'], 'programming': ['scala']}</t>
  </si>
  <si>
    <t>MGR/AVP - Risk Analytics, Intelligence &amp; Surveillance/ Risk...</t>
  </si>
  <si>
    <t>Senior Software Engineer, Backend ( Remote)</t>
  </si>
  <si>
    <t>['scala', 'go', 'aws', 'gcp']</t>
  </si>
  <si>
    <t>{'cloud': ['aws', 'gcp'], 'programming': ['scala', 'go']}</t>
  </si>
  <si>
    <t>Aeros</t>
  </si>
  <si>
    <t>Data Assurance Analyst</t>
  </si>
  <si>
    <t>ZENEX STAFFING SOLUTIONS PRIVATE LIMITED</t>
  </si>
  <si>
    <t>Guayakí Yerba Mate</t>
  </si>
  <si>
    <t>OMNI Consulting Solutions</t>
  </si>
  <si>
    <t>['java', 'python', 'aws', 'azure', 'databricks', 'spark']</t>
  </si>
  <si>
    <t>{'cloud': ['aws', 'azure', 'databricks'], 'libraries': ['spark'], 'programming': ['java', 'python']}</t>
  </si>
  <si>
    <t>Apptio Data Analyst</t>
  </si>
  <si>
    <t>Data Analytics Intern, Innovation Operations</t>
  </si>
  <si>
    <t>['sql', 'tableau', 'excel', 'powerpoint', 'sharepoint', 'outlook']</t>
  </si>
  <si>
    <t>{'analyst_tools': ['tableau', 'excel', 'powerpoint', 'sharepoint', 'outlook'], 'programming': ['sql']}</t>
  </si>
  <si>
    <t>Zadar, Croatia</t>
  </si>
  <si>
    <t>['c', 'sql', 'git']</t>
  </si>
  <si>
    <t>{'other': ['git'], 'programming': ['c', 'sql']}</t>
  </si>
  <si>
    <t>Softpath System LLC</t>
  </si>
  <si>
    <t>Data Analyst:in Data Governance</t>
  </si>
  <si>
    <t>AGRAVIS Raiffeisen</t>
  </si>
  <si>
    <t>Data analyst full</t>
  </si>
  <si>
    <t>Jobzem (32754177)</t>
  </si>
  <si>
    <t>Senior Data Engineer *Remote*</t>
  </si>
  <si>
    <t>['python', 'sql', 'scala', 'azure', 'databricks', 'pyspark', 'jupyter', 'numpy', 'pandas', 'spark']</t>
  </si>
  <si>
    <t>{'cloud': ['azure', 'databricks'], 'libraries': ['pyspark', 'jupyter', 'numpy', 'pandas', 'spark'], 'programming': ['python', 'sql', 'scala']}</t>
  </si>
  <si>
    <t>Sports Data Scientist</t>
  </si>
  <si>
    <t>Business Analyst (Research &amp; Partnership)</t>
  </si>
  <si>
    <t>Data Engineer F/H - Stage</t>
  </si>
  <si>
    <t>SETEC</t>
  </si>
  <si>
    <t>Data Engineer Sr (Inglês Avançado)</t>
  </si>
  <si>
    <t>Mococa, State of São Paulo, Brazil</t>
  </si>
  <si>
    <t>['python', 'dynamodb', 'aws', 'redshift', 'pyspark', 'airflow', 'terraform', 'docker', 'git', 'github', 'jira']</t>
  </si>
  <si>
    <t>{'async': ['jira'], 'cloud': ['aws', 'redshift'], 'databases': ['dynamodb'], 'libraries': ['pyspark', 'airflow'], 'other': ['terraform', 'docker', 'git', 'github'], 'programming': ['python']}</t>
  </si>
  <si>
    <t>Consumer Data Analytics and Insights</t>
  </si>
  <si>
    <t>Data Scientist (f/m/d) - Focus on Customer Intelligence</t>
  </si>
  <si>
    <t>Obertshausen, Germany</t>
  </si>
  <si>
    <t>InfoSec Analyst - Data Loss Protection - Onsite at client location</t>
  </si>
  <si>
    <t>Data Engineer/Databricks</t>
  </si>
  <si>
    <t>['python', 'sql', 'azure', 'databricks', 'pyspark', 'spark', 'dax']</t>
  </si>
  <si>
    <t>{'analyst_tools': ['dax'], 'cloud': ['azure', 'databricks'], 'libraries': ['pyspark', 'spark'], 'programming': ['python', 'sql']}</t>
  </si>
  <si>
    <t>['sql', 'r', 'python', 'snowflake', 'excel']</t>
  </si>
  <si>
    <t>{'analyst_tools': ['excel'], 'cloud': ['snowflake'], 'programming': ['sql', 'r', 'python']}</t>
  </si>
  <si>
    <t>Senior Data Scientist, Totogi (Remote) - $200,000/year USD</t>
  </si>
  <si>
    <t>Kuehne + Nagel AS</t>
  </si>
  <si>
    <t>['python', 'oracle', 'snowflake', 'bigquery', 'pandas', 'pyspark', 'airflow']</t>
  </si>
  <si>
    <t>{'cloud': ['oracle', 'snowflake', 'bigquery'], 'libraries': ['pandas', 'pyspark', 'airflow'], 'programming': ['python']}</t>
  </si>
  <si>
    <t>Data Analyst (L2/l1)</t>
  </si>
  <si>
    <t>['sql', 'python', 'r', 'linux', 'jira', 'confluence']</t>
  </si>
  <si>
    <t>{'async': ['jira', 'confluence'], 'os': ['linux'], 'programming': ['sql', 'python', 'r']}</t>
  </si>
  <si>
    <t>Data analyst / data analyst</t>
  </si>
  <si>
    <t>Data Scientist - All Gender</t>
  </si>
  <si>
    <t>['python', 'aws', 'databricks', 'pyspark', 'spark', 'tensorflow', 'scikit-learn']</t>
  </si>
  <si>
    <t>{'cloud': ['aws', 'databricks'], 'libraries': ['pyspark', 'spark', 'tensorflow', 'scikit-learn'], 'programming': ['python']}</t>
  </si>
  <si>
    <t>Proxima Beta Pte. Limited</t>
  </si>
  <si>
    <t>Green Light Worldwide</t>
  </si>
  <si>
    <t>Price and Promotion Senior Analyst.</t>
  </si>
  <si>
    <t>Lead Data Engineer, Big Data, Data Platform</t>
  </si>
  <si>
    <t>Abridge AI Inc.</t>
  </si>
  <si>
    <t>Manager Customer Analytics and Value Management</t>
  </si>
  <si>
    <t>Telenor Group</t>
  </si>
  <si>
    <t>Data Scientist, clustering pilotÃ© F/H H/F</t>
  </si>
  <si>
    <t>orano - CSP Cotentin</t>
  </si>
  <si>
    <t>Medior Data Engineer, Data Consultant, Data Scientist, Data...</t>
  </si>
  <si>
    <t>Add Value</t>
  </si>
  <si>
    <t>['scala', 'sql', 'python', 'javascript', 'linux', 'git']</t>
  </si>
  <si>
    <t>{'os': ['linux'], 'other': ['git'], 'programming': ['scala', 'sql', 'python', 'javascript']}</t>
  </si>
  <si>
    <t>Energy Company</t>
  </si>
  <si>
    <t>Responsable Data Science F/H</t>
  </si>
  <si>
    <t>auchan retail services</t>
  </si>
  <si>
    <t>['python', 'r', 'gcp', 'tensorflow', 'git', 'confluence']</t>
  </si>
  <si>
    <t>{'async': ['confluence'], 'cloud': ['gcp'], 'libraries': ['tensorflow'], 'other': ['git'], 'programming': ['python', 'r']}</t>
  </si>
  <si>
    <t>Job in Germany/ Data Scientist/in with Underwriting Skills for the...</t>
  </si>
  <si>
    <t>Hannover Rück Se</t>
  </si>
  <si>
    <t>Chief Data Science and Data Engineering Officer, Marseilles</t>
  </si>
  <si>
    <t>['sql', 'sql server', 'snowflake', 'ssis', 'ssrs']</t>
  </si>
  <si>
    <t>{'analyst_tools': ['ssis', 'ssrs'], 'cloud': ['snowflake'], 'databases': ['sql server'], 'programming': ['sql']}</t>
  </si>
  <si>
    <t>CDI – Senior Data Scientist MEDIA (H/F)</t>
  </si>
  <si>
    <t>['bigquery', 'gcp', 'aws']</t>
  </si>
  <si>
    <t>{'cloud': ['bigquery', 'gcp', 'aws']}</t>
  </si>
  <si>
    <t>Stage -Ingénieur DATA Analyst – Domaine Aéronautique H/F</t>
  </si>
  <si>
    <t>Vitrolles, France</t>
  </si>
  <si>
    <t>Sanoma NL</t>
  </si>
  <si>
    <t>['bitbucket']</t>
  </si>
  <si>
    <t>{'other': ['bitbucket']}</t>
  </si>
  <si>
    <t>Winter Haven, FL</t>
  </si>
  <si>
    <t>Data Scientist Analyst Senior - Level 3</t>
  </si>
  <si>
    <t>Intern Data Engineer - Internationally-Based Applicants</t>
  </si>
  <si>
    <t>['python', 'gcp', 'bigquery', 'linux', 'jira', 'confluence']</t>
  </si>
  <si>
    <t>{'async': ['jira', 'confluence'], 'cloud': ['gcp', 'bigquery'], 'os': ['linux'], 'programming': ['python']}</t>
  </si>
  <si>
    <t>Continuous Improvement Analyst / Data Scientist (m/w/d)</t>
  </si>
  <si>
    <t>Speyer, Germany</t>
  </si>
  <si>
    <t>Minneapolis, MN   (+5 others)</t>
  </si>
  <si>
    <t>The Maven Group, LLC</t>
  </si>
  <si>
    <t>['python', 'r', 'pytorch', 'tensorflow']</t>
  </si>
  <si>
    <t>{'libraries': ['pytorch', 'tensorflow'], 'programming': ['python', 'r']}</t>
  </si>
  <si>
    <t>Software Engineer - AI Training</t>
  </si>
  <si>
    <t>Remotasks</t>
  </si>
  <si>
    <t>['python', 'java', 'javascript', 'typescript', 'sql', 'html', 'swift', 'ruby', 'ruby', 'rust', 'go', 'matlab', 'php', 'dart', 'r', 'shell']</t>
  </si>
  <si>
    <t>{'programming': ['python', 'java', 'javascript', 'typescript', 'sql', 'html', 'swift', 'ruby', 'rust', 'go', 'matlab', 'php', 'dart', 'r', 'shell'], 'webframeworks': ['ruby']}</t>
  </si>
  <si>
    <t>Research study assistant</t>
  </si>
  <si>
    <t>Jobzem (5801358)</t>
  </si>
  <si>
    <t>Product Owner (m/w/d) Data Science</t>
  </si>
  <si>
    <t>ROSSMANN</t>
  </si>
  <si>
    <t>['java', 'ruby', 'ruby', 'php', 'objective-c', 'swift']</t>
  </si>
  <si>
    <t>{'programming': ['java', 'ruby', 'php', 'objective-c', 'swift'], 'webframeworks': ['ruby']}</t>
  </si>
  <si>
    <t>['python', 'scala', 'sql', 'databricks', 'hadoop', 'spark', 'kafka', 'tableau', 'looker', 'excel', 'unify']</t>
  </si>
  <si>
    <t>{'analyst_tools': ['tableau', 'looker', 'excel'], 'cloud': ['databricks'], 'libraries': ['hadoop', 'spark', 'kafka'], 'programming': ['python', 'scala', 'sql'], 'sync': ['unify']}</t>
  </si>
  <si>
    <t>analyst, stage</t>
  </si>
  <si>
    <t>Senior Analyst- N.A. Business Intelligence</t>
  </si>
  <si>
    <t>['sql', 'r', 'python', 'snowflake', 'azure', 'tableau', 'excel', 'sap']</t>
  </si>
  <si>
    <t>{'analyst_tools': ['tableau', 'excel', 'sap'], 'cloud': ['snowflake', 'azure'], 'programming': ['sql', 'r', 'python']}</t>
  </si>
  <si>
    <t>Manager, Data Scientist - Compliance Risk</t>
  </si>
  <si>
    <t>Community Reinvestment Fund, USA</t>
  </si>
  <si>
    <t>['sql', 'python', 'azure', 'databricks', 'aws', 'spark', 'power bi', 'tableau', 'qlik', 'cognos', 'excel']</t>
  </si>
  <si>
    <t>{'analyst_tools': ['power bi', 'tableau', 'qlik', 'cognos', 'excel'], 'cloud': ['azure', 'databricks', 'aws'], 'libraries': ['spark'], 'programming': ['sql', 'python']}</t>
  </si>
  <si>
    <t>Momentum Consulting</t>
  </si>
  <si>
    <t>Blue KC</t>
  </si>
  <si>
    <t>Insightland Sp. z o.o.</t>
  </si>
  <si>
    <t>['javascript', 'python', 'sql', 'bigquery', 'tableau', 'power bi']</t>
  </si>
  <si>
    <t>{'analyst_tools': ['tableau', 'power bi'], 'cloud': ['bigquery'], 'programming': ['javascript', 'python', 'sql']}</t>
  </si>
  <si>
    <t>Senior Data Engineer freelance Ref. 003809</t>
  </si>
  <si>
    <t>Novancy Consulting</t>
  </si>
  <si>
    <t>['databricks', 'azure', 'pyspark', 'kafka']</t>
  </si>
  <si>
    <t>{'cloud': ['databricks', 'azure'], 'libraries': ['pyspark', 'kafka']}</t>
  </si>
  <si>
    <t>Business Analyst - Remote | (UY-068)</t>
  </si>
  <si>
    <t>Senior Data Analyst / Data Engineer (M/F/D)</t>
  </si>
  <si>
    <t>Business Analyst (Pharmaceutical Sector)</t>
  </si>
  <si>
    <t>Omega CRM Consulting</t>
  </si>
  <si>
    <t>Data Engineer I (Ab Initio, Teradata)</t>
  </si>
  <si>
    <t>Sr Production Data Analyst</t>
  </si>
  <si>
    <t>Cengage Group</t>
  </si>
  <si>
    <t>['sql', 'mongodb', 'mongodb', 'postgresql', 'mysql', 'redis', 'elasticsearch', 'aws']</t>
  </si>
  <si>
    <t>{'cloud': ['aws'], 'databases': ['mongodb', 'postgresql', 'mysql', 'redis', 'elasticsearch'], 'programming': ['sql', 'mongodb']}</t>
  </si>
  <si>
    <t>Glx 785 data scientist ssrsr bps663</t>
  </si>
  <si>
    <t>Brightside</t>
  </si>
  <si>
    <t>Banco Bice</t>
  </si>
  <si>
    <t>Stager Data Scientist</t>
  </si>
  <si>
    <t>['sql', 'python', 'r', 'dynamodb', 'aws', 'spark']</t>
  </si>
  <si>
    <t>{'cloud': ['aws'], 'databases': ['dynamodb'], 'libraries': ['spark'], 'programming': ['sql', 'python', 'r']}</t>
  </si>
  <si>
    <t>Jj Consulting Services</t>
  </si>
  <si>
    <t>['java', 'sql', 'nosql', 'mongodb', 'mongodb', 'mysql', 'cassandra', 'oracle', 'aws', 'azure', 'spring', 'kafka', 'hadoop', 'spark', 'word']</t>
  </si>
  <si>
    <t>{'analyst_tools': ['word'], 'cloud': ['oracle', 'aws', 'azure'], 'databases': ['mongodb', 'mysql', 'cassandra'], 'libraries': ['spring', 'kafka', 'hadoop', 'spark'], 'programming': ['java', 'sql', 'nosql', 'mongodb']}</t>
  </si>
  <si>
    <t>Data Analyst, FCGT - Hoshangabad</t>
  </si>
  <si>
    <t>Narmadapuram, Madhya Pradesh, India</t>
  </si>
  <si>
    <t>Analista data security</t>
  </si>
  <si>
    <t>Jobzem (70851948)</t>
  </si>
  <si>
    <t>Clinton, IA</t>
  </si>
  <si>
    <t>Data Risk Oversight Sr. Analyst - Scf Hq</t>
  </si>
  <si>
    <t>Banco Santander S.A.</t>
  </si>
  <si>
    <t>Dulles Town Center, VA</t>
  </si>
  <si>
    <t>WOOD Consulting Services, Inc.</t>
  </si>
  <si>
    <t>['sql', 'nosql', 'sql server', 'db2', 'mysql', 'oracle']</t>
  </si>
  <si>
    <t>{'cloud': ['oracle'], 'databases': ['sql server', 'db2', 'mysql'], 'programming': ['sql', 'nosql']}</t>
  </si>
  <si>
    <t>LBP SA</t>
  </si>
  <si>
    <t>['sql', 'vba', 'sap', 'dax']</t>
  </si>
  <si>
    <t>{'analyst_tools': ['sap', 'dax'], 'programming': ['sql', 'vba']}</t>
  </si>
  <si>
    <t>Minutes to Seconds Pty Ltd</t>
  </si>
  <si>
    <t>['sql', 'python', 'snowflake', 'oracle', 'tableau', 'excel', 'powerpoint', 'git']</t>
  </si>
  <si>
    <t>{'analyst_tools': ['tableau', 'excel', 'powerpoint'], 'cloud': ['snowflake', 'oracle'], 'other': ['git'], 'programming': ['sql', 'python']}</t>
  </si>
  <si>
    <t>Data Reporting and Analytics Consultant II, Biostatistics</t>
  </si>
  <si>
    <t>['sas', 'sas', 'r', 'python', 'sql', 'excel']</t>
  </si>
  <si>
    <t>{'analyst_tools': ['sas', 'excel'], 'programming': ['sas', 'r', 'python', 'sql']}</t>
  </si>
  <si>
    <t>Entry level - Data Services Analyst (Remote)</t>
  </si>
  <si>
    <t>C3 Ai</t>
  </si>
  <si>
    <t>PrizePicks</t>
  </si>
  <si>
    <t>['go', 'python', 'r', 'postgresql', 'windows']</t>
  </si>
  <si>
    <t>{'databases': ['postgresql'], 'os': ['windows'], 'programming': ['go', 'python', 'r']}</t>
  </si>
  <si>
    <t>Data Engineer | Corporate Services | Data AI Automation</t>
  </si>
  <si>
    <t>مجموعة الفطيم - غير ذلك</t>
  </si>
  <si>
    <t>['sql', 'python', 'scala', 'nosql', 'mysql', 'sql server', 'snowflake', 'bigquery', 'oracle', 'aws', 'gcp', 'spark', 'airflow', 'tableau', 'git', 'bitbucket', 'kubernetes', 'flow']</t>
  </si>
  <si>
    <t>{'analyst_tools': ['tableau'], 'cloud': ['snowflake', 'bigquery', 'oracle', 'aws', 'gcp'], 'databases': ['mysql', 'sql server'], 'libraries': ['spark', 'airflow'], 'other': ['git', 'bitbucket', 'kubernetes', 'flow'], 'programming': ['sql', 'python', 'scala', 'nosql']}</t>
  </si>
  <si>
    <t>['python', 'r', 'sql', 'databricks', 'spark', 'hadoop', 'pandas', 'scikit-learn', 'tidyverse', 'keras', 'tensorflow', 'ggplot2', 'seaborn', 'phoenix', 'git', 'github', 'jenkins']</t>
  </si>
  <si>
    <t>{'cloud': ['databricks'], 'libraries': ['spark', 'hadoop', 'pandas', 'scikit-learn', 'tidyverse', 'keras', 'tensorflow', 'ggplot2', 'seaborn'], 'other': ['git', 'github', 'jenkins'], 'programming': ['python', 'r', 'sql'], 'webframeworks': ['phoenix']}</t>
  </si>
  <si>
    <t>Data Quality Assurance Analyst</t>
  </si>
  <si>
    <t>['sql', 'go', 'sqlserver', 'oracle']</t>
  </si>
  <si>
    <t>{'cloud': ['oracle'], 'databases': ['sqlserver'], 'programming': ['sql', 'go']}</t>
  </si>
  <si>
    <t>Market America</t>
  </si>
  <si>
    <t>Artificial Intelligence - JBU</t>
  </si>
  <si>
    <t>Senior Data Scientist Full-time Temporary with a</t>
  </si>
  <si>
    <t>['sql', 'python', 'scala', 'sql server', 'snowflake', 'oracle', 'aws', 'pyspark', 'qlik', 'tableau']</t>
  </si>
  <si>
    <t>{'analyst_tools': ['qlik', 'tableau'], 'cloud': ['snowflake', 'oracle', 'aws'], 'databases': ['sql server'], 'libraries': ['pyspark'], 'programming': ['sql', 'python', 'scala']}</t>
  </si>
  <si>
    <t>['sql', 'python', 'scala', 'shell']</t>
  </si>
  <si>
    <t>{'programming': ['sql', 'python', 'scala', 'shell']}</t>
  </si>
  <si>
    <t>資料分析師 (Clinical Data Analyst)</t>
  </si>
  <si>
    <t>晉加股份有限公司</t>
  </si>
  <si>
    <t>Data Analyst (m/w/d) | O848</t>
  </si>
  <si>
    <t>H. Hugendubel</t>
  </si>
  <si>
    <t>Alvarez and Marsal</t>
  </si>
  <si>
    <t>['r', 'python', 'sql', 'sql server', 'spss', 'alteryx', 'power bi', 'tableau', 'excel', 'powerpoint']</t>
  </si>
  <si>
    <t>{'analyst_tools': ['spss', 'alteryx', 'power bi', 'tableau', 'excel', 'powerpoint'], 'databases': ['sql server'], 'programming': ['r', 'python', 'sql']}</t>
  </si>
  <si>
    <t>DATA ENGINEER - HÍBRIDO EN REFORMA</t>
  </si>
  <si>
    <t>Ciudad Cuauhtemoc, Chihuahua, Mexico</t>
  </si>
  <si>
    <t>GoNet Mexico</t>
  </si>
  <si>
    <t>Senior Data Engineer - Muzaffarpur</t>
  </si>
  <si>
    <t>Muzaffarpur, Bihar, India</t>
  </si>
  <si>
    <t>Mondeville, France</t>
  </si>
  <si>
    <t>Master Data Business and Quality Analyst</t>
  </si>
  <si>
    <t>Trainee - Programmer / System Analyst /Business / Data Analyst ...</t>
  </si>
  <si>
    <t>['java', 'c', 'css', 'javascript', 'c#', 'php', 'python', 'sql', 't-sql', 'sql server', 'neo4j', 'oracle', 'vue.js', 'sap', 'ssis', 'power bi', 'docker', 'gitlab']</t>
  </si>
  <si>
    <t>{'analyst_tools': ['sap', 'ssis', 'power bi'], 'cloud': ['oracle'], 'databases': ['sql server', 'neo4j'], 'other': ['docker', 'gitlab'], 'programming': ['java', 'c', 'css', 'javascript', 'c#', 'php', 'python', 'sql', 't-sql'], 'webframeworks': ['vue.js']}</t>
  </si>
  <si>
    <t>Plainfield, IL</t>
  </si>
  <si>
    <t>['python', 'sql', 'snowflake', 'azure', 'pyspark']</t>
  </si>
  <si>
    <t>{'cloud': ['snowflake', 'azure'], 'libraries': ['pyspark'], 'programming': ['python', 'sql']}</t>
  </si>
  <si>
    <t>Linux Engineer 50% (Alle)</t>
  </si>
  <si>
    <t>Rapperswil-Jona, Switzerland</t>
  </si>
  <si>
    <t>NEXUS</t>
  </si>
  <si>
    <t>['linux', 'ubuntu', 'windows']</t>
  </si>
  <si>
    <t>{'os': ['linux', 'ubuntu', 'windows']}</t>
  </si>
  <si>
    <t>system engineer</t>
  </si>
  <si>
    <t>Montescudo-Monte Colombo, Province of Rimini, Italy</t>
  </si>
  <si>
    <t>Business/Systems Analysts</t>
  </si>
  <si>
    <t>Kissimmee, FL</t>
  </si>
  <si>
    <t>Senior Software Engineer - Focus on Backend (m/f/d)</t>
  </si>
  <si>
    <t>['javascript', 'typescript', 'go', 'aws', 'kafka', 'vue', 'docker']</t>
  </si>
  <si>
    <t>{'cloud': ['aws'], 'libraries': ['kafka'], 'other': ['docker'], 'programming': ['javascript', 'typescript', 'go'], 'webframeworks': ['vue']}</t>
  </si>
  <si>
    <t>Senior SRE Software Engineer, Storage and Data</t>
  </si>
  <si>
    <t>['bash', 'python', 'go', 'java', 'aws', 'openstack', 'linux', 'git', 'ansible', 'chef', 'puppet', 'terraform', 'kubernetes', 'docker']</t>
  </si>
  <si>
    <t>{'cloud': ['aws', 'openstack'], 'os': ['linux'], 'other': ['git', 'ansible', 'chef', 'puppet', 'terraform', 'kubernetes', 'docker'], 'programming': ['bash', 'python', 'go', 'java']}</t>
  </si>
  <si>
    <t>Infy Australia</t>
  </si>
  <si>
    <t>['java', 'scala', 'python', 'sql', 'sql server', 'oracle', 'azure', 'aws', 'gcp', 'matplotlib', 'express']</t>
  </si>
  <si>
    <t>{'cloud': ['oracle', 'azure', 'aws', 'gcp'], 'databases': ['sql server'], 'libraries': ['matplotlib'], 'programming': ['java', 'scala', 'python', 'sql'], 'webframeworks': ['express']}</t>
  </si>
  <si>
    <t>6 x Software Developer / Data Engineer</t>
  </si>
  <si>
    <t>The Recruitment Hive</t>
  </si>
  <si>
    <t>['azure', 'git', 'gitlab', 'github']</t>
  </si>
  <si>
    <t>{'cloud': ['azure'], 'other': ['git', 'gitlab', 'github']}</t>
  </si>
  <si>
    <t>AM/DM - Data Scientist</t>
  </si>
  <si>
    <t>Research Manager-Data Science</t>
  </si>
  <si>
    <t>['sql', 'shell', 'mongodb', 'mongodb', 'mysql', 'postgresql', 'redis', 'oracle', 'pytorch', 'tensorflow', 'airflow', 'hugging face', 'windows']</t>
  </si>
  <si>
    <t>{'cloud': ['oracle'], 'databases': ['mongodb', 'mysql', 'postgresql', 'redis'], 'libraries': ['pytorch', 'tensorflow', 'airflow', 'hugging face'], 'os': ['windows'], 'programming': ['sql', 'shell', 'mongodb']}</t>
  </si>
  <si>
    <t>Procure to Pay Analyst</t>
  </si>
  <si>
    <t>Senior Data scientist / Deep Learning H/F</t>
  </si>
  <si>
    <t>Graduate E-Commerce Data Analyst</t>
  </si>
  <si>
    <t>Pertemps Birmingham Commercial</t>
  </si>
  <si>
    <t>['sql', 'java', 'python', 'r', 'aws', 'redshift', 'databricks', 'azure', 'airflow', 'spark', 'tableau']</t>
  </si>
  <si>
    <t>{'analyst_tools': ['tableau'], 'cloud': ['aws', 'redshift', 'databricks', 'azure'], 'libraries': ['airflow', 'spark'], 'programming': ['sql', 'java', 'python', 'r']}</t>
  </si>
  <si>
    <t>Prime data analytics sr analyst</t>
  </si>
  <si>
    <t>Jobzem (69660114)</t>
  </si>
  <si>
    <t>Account Data Analyst</t>
  </si>
  <si>
    <t>Field Data Engineer (Remote)</t>
  </si>
  <si>
    <t>Ascend.Io</t>
  </si>
  <si>
    <t>['python', 'ruby', 'ruby', 'javascript', 'redshift', 'bigquery', 'gcp']</t>
  </si>
  <si>
    <t>{'cloud': ['redshift', 'bigquery', 'gcp'], 'programming': ['python', 'ruby', 'javascript'], 'webframeworks': ['ruby']}</t>
  </si>
  <si>
    <t>['python', 'java', 'bash', 'nosql', 'cassandra', 'mysql', 'hadoop', 'unix']</t>
  </si>
  <si>
    <t>{'databases': ['cassandra', 'mysql'], 'libraries': ['hadoop'], 'os': ['unix'], 'programming': ['python', 'java', 'bash', 'nosql']}</t>
  </si>
  <si>
    <t>IT Specialist Data Analyses, Processing &amp; Engineering (m/w/d)</t>
  </si>
  <si>
    <t>Burgwedel, Germany</t>
  </si>
  <si>
    <t>KIND GmbH &amp; Co. KG</t>
  </si>
  <si>
    <t>Genai</t>
  </si>
  <si>
    <t>['sas', 'sas', 'sql', 'cobol', 'db2', 'aws', 'azure', 'windows', 'tableau']</t>
  </si>
  <si>
    <t>{'analyst_tools': ['sas', 'tableau'], 'cloud': ['aws', 'azure'], 'databases': ['db2'], 'os': ['windows'], 'programming': ['sas', 'sql', 'cobol']}</t>
  </si>
  <si>
    <t>Stage - Marketing Digital - Assistant(e) Data Analyst</t>
  </si>
  <si>
    <t>2019</t>
  </si>
  <si>
    <t>Fortran Steel Pvt. Ltd.</t>
  </si>
  <si>
    <t>['fortran', 'python', 'r', 'sql', 'excel', 'tableau', 'power bi']</t>
  </si>
  <si>
    <t>{'analyst_tools': ['excel', 'tableau', 'power bi'], 'programming': ['fortran', 'python', 'r', 'sql']}</t>
  </si>
  <si>
    <t>['python', 'oracle', 'spark', 'terraform']</t>
  </si>
  <si>
    <t>{'cloud': ['oracle'], 'libraries': ['spark'], 'other': ['terraform'], 'programming': ['python']}</t>
  </si>
  <si>
    <t>Data Platform Engineer - AI Lab, Group Data Office</t>
  </si>
  <si>
    <t>Techbridge Market Holdings Pte. Ltd.</t>
  </si>
  <si>
    <t>['sql', 'hadoop', 'spark', 'kafka', 'airflow', 'word']</t>
  </si>
  <si>
    <t>{'analyst_tools': ['word'], 'libraries': ['hadoop', 'spark', 'kafka', 'airflow'], 'programming': ['sql']}</t>
  </si>
  <si>
    <t>['sql', 'scala', 'python', 'java', 'perl', 'shell', 'gcp', 'spark', 'airflow', 'kafka', 'hadoop', 'atlassian', 'bitbucket', 'jenkins', 'jira', 'confluence']</t>
  </si>
  <si>
    <t>{'async': ['jira', 'confluence'], 'cloud': ['gcp'], 'libraries': ['spark', 'airflow', 'kafka', 'hadoop'], 'other': ['atlassian', 'bitbucket', 'jenkins'], 'programming': ['sql', 'scala', 'python', 'java', 'perl', 'shell']}</t>
  </si>
  <si>
    <t>WhiteCoat Global</t>
  </si>
  <si>
    <t>['python', 'sql', 'tableau', 'power bi', 'qlik']</t>
  </si>
  <si>
    <t>{'analyst_tools': ['tableau', 'power bi', 'qlik'], 'programming': ['python', 'sql']}</t>
  </si>
  <si>
    <t>Junior Data Analyst-Human Capital Consultant</t>
  </si>
  <si>
    <t>['spss', 'excel', 'tableau']</t>
  </si>
  <si>
    <t>{'analyst_tools': ['spss', 'excel', 'tableau']}</t>
  </si>
  <si>
    <t>Data Scientist - Content Generation (Office based or Hybrid)</t>
  </si>
  <si>
    <t>['go', 'r', 'python', 'sql', 'excel', 'tableau']</t>
  </si>
  <si>
    <t>{'analyst_tools': ['excel', 'tableau'], 'programming': ['go', 'r', 'python', 'sql']}</t>
  </si>
  <si>
    <t>Asset Servicing Analyst</t>
  </si>
  <si>
    <t>['sql', 'python', 'r', 'sas', 'sas', 'tableau', 'power bi', 'qlik']</t>
  </si>
  <si>
    <t>{'analyst_tools': ['sas', 'tableau', 'power bi', 'qlik'], 'programming': ['sql', 'python', 'r', 'sas']}</t>
  </si>
  <si>
    <t>Senior Business Analyst for Data Transformation</t>
  </si>
  <si>
    <t>MLOps/ Data Engineer - Contract</t>
  </si>
  <si>
    <t>YLD</t>
  </si>
  <si>
    <t>['go', 'python', 'aws', 'git', 'docker', 'kubernetes', 'terraform']</t>
  </si>
  <si>
    <t>{'cloud': ['aws'], 'other': ['git', 'docker', 'kubernetes', 'terraform'], 'programming': ['go', 'python']}</t>
  </si>
  <si>
    <t>Senior Manager-Lead Azure Data Engg</t>
  </si>
  <si>
    <t>Corporate Chemistry</t>
  </si>
  <si>
    <t>['sql', 't-sql', 'azure', 'spark', 'kafka', 'power bi']</t>
  </si>
  <si>
    <t>{'analyst_tools': ['power bi'], 'cloud': ['azure'], 'libraries': ['spark', 'kafka'], 'programming': ['sql', 't-sql']}</t>
  </si>
  <si>
    <t>Programmatic data analyst chile</t>
  </si>
  <si>
    <t>Taptap Digital</t>
  </si>
  <si>
    <t>Subject Matter Expert/Technical Trainer(AI, ML, Deep Learning...</t>
  </si>
  <si>
    <t>3D India Group</t>
  </si>
  <si>
    <t>['python', 'c', 'c++', 'aws', 'azure', 'numpy', 'pandas', 'matplotlib', 'keras', 'tensorflow', 'opencv']</t>
  </si>
  <si>
    <t>{'cloud': ['aws', 'azure'], 'libraries': ['numpy', 'pandas', 'matplotlib', 'keras', 'tensorflow', 'opencv'], 'programming': ['python', 'c', 'c++']}</t>
  </si>
  <si>
    <t>['sql', 'bash', 'python', 'snowflake', 'aws', 'gcp', 'azure', 'airflow', 'unix', 'tableau', 'git', 'bitbucket', 'jira']</t>
  </si>
  <si>
    <t>{'analyst_tools': ['tableau'], 'async': ['jira'], 'cloud': ['snowflake', 'aws', 'gcp', 'azure'], 'libraries': ['airflow'], 'os': ['unix'], 'other': ['git', 'bitbucket'], 'programming': ['sql', 'bash', 'python']}</t>
  </si>
  <si>
    <t>CIB Data Solutions: Software Engineer Core Java</t>
  </si>
  <si>
    <t>['java', 'nosql', 'python', 'dynamodb', 'redshift', 'aws', 'spark', 'dax']</t>
  </si>
  <si>
    <t>{'analyst_tools': ['dax'], 'cloud': ['redshift', 'aws'], 'databases': ['dynamodb'], 'libraries': ['spark'], 'programming': ['java', 'nosql', 'python']}</t>
  </si>
  <si>
    <t>Lead Data Scientist - Pricing</t>
  </si>
  <si>
    <t>First Derivative</t>
  </si>
  <si>
    <t>['sql', 'nosql', 'mongo', 'java', 'scala', 'python', 'shell', 'cassandra', 'couchbase', 'hadoop', 'spark', 'linux', 'sap', 'cognos']</t>
  </si>
  <si>
    <t>{'analyst_tools': ['sap', 'cognos'], 'databases': ['cassandra', 'couchbase'], 'libraries': ['hadoop', 'spark'], 'os': ['linux'], 'programming': ['sql', 'nosql', 'mongo', 'java', 'scala', 'python', 'shell']}</t>
  </si>
  <si>
    <t>via FocusKPI Inc.</t>
  </si>
  <si>
    <t>['sql', 'python', 'aws', 'snowflake', 'gdpr', 'airflow', 'tableau', 'git', 'bitbucket', 'gitlab', 'github', 'atlassian', 'confluence']</t>
  </si>
  <si>
    <t>{'analyst_tools': ['tableau'], 'async': ['confluence'], 'cloud': ['aws', 'snowflake'], 'libraries': ['gdpr', 'airflow'], 'other': ['git', 'bitbucket', 'gitlab', 'github', 'atlassian'], 'programming': ['sql', 'python']}</t>
  </si>
  <si>
    <t>Databricks ETL Developer</t>
  </si>
  <si>
    <t>['scala', 'python', 'sql', 'databricks', 'azure', 'spark']</t>
  </si>
  <si>
    <t>{'cloud': ['databricks', 'azure'], 'libraries': ['spark'], 'programming': ['scala', 'python', 'sql']}</t>
  </si>
  <si>
    <t>Data engineer virtual</t>
  </si>
  <si>
    <t>Jobzem (2429625)</t>
  </si>
  <si>
    <t>['python', 'java', 'scala', 'sql', 'aws', 'gcp', 'azure', 'kafka', 'spark', 'kubernetes']</t>
  </si>
  <si>
    <t>{'cloud': ['aws', 'gcp', 'azure'], 'libraries': ['kafka', 'spark'], 'other': ['kubernetes'], 'programming': ['python', 'java', 'scala', 'sql']}</t>
  </si>
  <si>
    <t>Senior Data Scientist, MarTech</t>
  </si>
  <si>
    <t>Central, IN</t>
  </si>
  <si>
    <t>['sql', 'python', 'bigquery', 'word', 'looker']</t>
  </si>
  <si>
    <t>{'analyst_tools': ['word', 'looker'], 'cloud': ['bigquery'], 'programming': ['sql', 'python']}</t>
  </si>
  <si>
    <t>Werkstudent Data Governance (m/w/d)</t>
  </si>
  <si>
    <t>S-Kreditpartner GmbH</t>
  </si>
  <si>
    <t>Minneapolis Public Schools</t>
  </si>
  <si>
    <t>WFH | Data Insights Analyst</t>
  </si>
  <si>
    <t>Philippines  (+1 other)</t>
  </si>
  <si>
    <t>Outsourced Doers</t>
  </si>
  <si>
    <t>Caldwell, ID</t>
  </si>
  <si>
    <t>['sql', 'python', 'jupyter', 'pandas', 'excel']</t>
  </si>
  <si>
    <t>{'analyst_tools': ['excel'], 'libraries': ['jupyter', 'pandas'], 'programming': ['sql', 'python']}</t>
  </si>
  <si>
    <t>Lead Software Engineer Data Platform and Pipeline</t>
  </si>
  <si>
    <t>['python', 'databricks', 'kafka', 'kubernetes']</t>
  </si>
  <si>
    <t>{'cloud': ['databricks'], 'libraries': ['kafka'], 'other': ['kubernetes'], 'programming': ['python']}</t>
  </si>
  <si>
    <t>Lead, Data Partnerships</t>
  </si>
  <si>
    <t>Job in Deutschland (Berlin): (Senior) Data &amp; Business Analyst ...</t>
  </si>
  <si>
    <t>Tele Columbus AG</t>
  </si>
  <si>
    <t>['sql', 'python', 'r', 'excel', 'sap']</t>
  </si>
  <si>
    <t>{'analyst_tools': ['excel', 'sap'], 'programming': ['sql', 'python', 'r']}</t>
  </si>
  <si>
    <t>['python', 'java', 'go', 'snowflake', 'aws', 'oracle', 'azure', 'jenkins', 'ansible', 'docker']</t>
  </si>
  <si>
    <t>{'cloud': ['snowflake', 'aws', 'oracle', 'azure'], 'other': ['jenkins', 'ansible', 'docker'], 'programming': ['python', 'java', 'go']}</t>
  </si>
  <si>
    <t>Futures &amp; Careers</t>
  </si>
  <si>
    <t>S&amp;You</t>
  </si>
  <si>
    <t>User Analysis</t>
  </si>
  <si>
    <t>['sql', 'confluence']</t>
  </si>
  <si>
    <t>{'async': ['confluence'], 'programming': ['sql']}</t>
  </si>
  <si>
    <t>Lennox</t>
  </si>
  <si>
    <t>Manager Data Science - Risk Advisory / Big Data / Data Mining (m/w/d)</t>
  </si>
  <si>
    <t>Senior Data Engineer (FTE)</t>
  </si>
  <si>
    <t>ERP Technicals Inc.</t>
  </si>
  <si>
    <t>ecruit</t>
  </si>
  <si>
    <t>Data Software Engineer Data &amp; Marketing · Paris · Hybrid Remote</t>
  </si>
  <si>
    <t>Oh BiBi</t>
  </si>
  <si>
    <t>LLC</t>
  </si>
  <si>
    <t>['python', 'r', 'go', 'aws', 'azure', 'hadoop', 'spark', 'airflow', 'git', 'terraform']</t>
  </si>
  <si>
    <t>{'cloud': ['aws', 'azure'], 'libraries': ['hadoop', 'spark', 'airflow'], 'other': ['git', 'terraform'], 'programming': ['python', 'r', 'go']}</t>
  </si>
  <si>
    <t>Data Analytics Internship - Finished Vehicle Logistics</t>
  </si>
  <si>
    <t>Data Analyst​/Cloud composer+PowerBI</t>
  </si>
  <si>
    <t>Humanes de Madrid, Spain</t>
  </si>
  <si>
    <t>Internship Data Analyst Power BI - with Great Benefits [YOE-343]</t>
  </si>
  <si>
    <t>Ikea Gruppe</t>
  </si>
  <si>
    <t>Data Scientist Intern Jobs</t>
  </si>
  <si>
    <t>['r', 'python', 'sql', 'nosql', 'mysql', 'spring', 'hadoop', 'kafka', 'spark', 'plotly', 'seaborn', 'ggplot2']</t>
  </si>
  <si>
    <t>{'databases': ['mysql'], 'libraries': ['spring', 'hadoop', 'kafka', 'spark', 'plotly', 'seaborn', 'ggplot2'], 'programming': ['r', 'python', 'sql', 'nosql']}</t>
  </si>
  <si>
    <t>Data Scientist: AiOps Platform</t>
  </si>
  <si>
    <t>Senior IT Data Engineer</t>
  </si>
  <si>
    <t>via LOR Careers - Laing O’Rourke</t>
  </si>
  <si>
    <t>['assembly', 'sql', 'shell', 'azure', 'databricks', 'git']</t>
  </si>
  <si>
    <t>{'cloud': ['azure', 'databricks'], 'other': ['git'], 'programming': ['assembly', 'sql', 'shell']}</t>
  </si>
  <si>
    <t>Praktikum: Data Science</t>
  </si>
  <si>
    <t>Schickler Unternehmensberatung GmbH</t>
  </si>
  <si>
    <t>['python', 'r', 'java', 'matlab', 'tensorflow', 'theano', 'keras']</t>
  </si>
  <si>
    <t>{'libraries': ['tensorflow', 'theano', 'keras'], 'programming': ['python', 'r', 'java', 'matlab']}</t>
  </si>
  <si>
    <t>Folsom, AL</t>
  </si>
  <si>
    <t>['sql', 'phoenix', 'dax']</t>
  </si>
  <si>
    <t>{'analyst_tools': ['dax'], 'programming': ['sql'], 'webframeworks': ['phoenix']}</t>
  </si>
  <si>
    <t>CDI - Data Scientist F/H</t>
  </si>
  <si>
    <t>23-58 Hydrometeorology Data Analyst (Data Analyst IV)</t>
  </si>
  <si>
    <t>['sql', 'python', 'matlab', 'html', 'word', 'excel', 'spreadsheet']</t>
  </si>
  <si>
    <t>{'analyst_tools': ['word', 'excel', 'spreadsheet'], 'programming': ['sql', 'python', 'matlab', 'html']}</t>
  </si>
  <si>
    <t>VP; Capital Planning Quality Assurance, Data Analyst</t>
  </si>
  <si>
    <t>State Government Of Victoria, Australia</t>
  </si>
  <si>
    <t>Turnberry Solutions</t>
  </si>
  <si>
    <t>Jonage, France</t>
  </si>
  <si>
    <t>Groupagora</t>
  </si>
  <si>
    <t>Data Engineering &amp; Warehousing - Sirius People</t>
  </si>
  <si>
    <t>['sql', 'python', 'aws', 'docker', 'git']</t>
  </si>
  <si>
    <t>{'cloud': ['aws'], 'other': ['docker', 'git'], 'programming': ['sql', 'python']}</t>
  </si>
  <si>
    <t>Junior data entry and online research analyst</t>
  </si>
  <si>
    <t>Loja, Ecuador</t>
  </si>
  <si>
    <t>Placidway</t>
  </si>
  <si>
    <t>Data center operator L1</t>
  </si>
  <si>
    <t>Itconnectus Pte. Ltd.</t>
  </si>
  <si>
    <t>['windows', 'unix', 'linux']</t>
  </si>
  <si>
    <t>{'os': ['windows', 'unix', 'linux']}</t>
  </si>
  <si>
    <t>Associate Data Analyst - Wholesale Marketing</t>
  </si>
  <si>
    <t>Valero</t>
  </si>
  <si>
    <t>Vericloud Services Inc</t>
  </si>
  <si>
    <t>Sage (UK) Limited</t>
  </si>
  <si>
    <t>Data Science Lead [remote]</t>
  </si>
  <si>
    <t>Ehningen, Germany</t>
  </si>
  <si>
    <t>Kyndryl Deutschland GmbH</t>
  </si>
  <si>
    <t>ESProfiler</t>
  </si>
  <si>
    <t>['c', 'r', 'python', 'sql', 'tableau', 'power bi', 'looker']</t>
  </si>
  <si>
    <t>{'analyst_tools': ['tableau', 'power bi', 'looker'], 'programming': ['c', 'r', 'python', 'sql']}</t>
  </si>
  <si>
    <t>['python', 'sql', 'snowflake', 'aws', 'spark', 'airflow']</t>
  </si>
  <si>
    <t>{'cloud': ['snowflake', 'aws'], 'libraries': ['spark', 'airflow'], 'programming': ['python', 'sql']}</t>
  </si>
  <si>
    <t>AWS Data Dev Engineer</t>
  </si>
  <si>
    <t>['python', 'sql', 'dynamodb', 'aws', 'jenkins', 'git', 'svn']</t>
  </si>
  <si>
    <t>{'cloud': ['aws'], 'databases': ['dynamodb'], 'other': ['jenkins', 'git', 'svn'], 'programming': ['python', 'sql']}</t>
  </si>
  <si>
    <t>Data Scientist (m/w/d) Customer Analytics in München</t>
  </si>
  <si>
    <t>Versicherungskammer Bayern Versicherungsanstalt des öffentlichen Rechts</t>
  </si>
  <si>
    <t>Senior Business Analyst (f/m/x) - dbSyndicate</t>
  </si>
  <si>
    <t>Data Engineer-EHS</t>
  </si>
  <si>
    <t>via Euronews Jobs</t>
  </si>
  <si>
    <t>Systems Analyst, Core Data Management</t>
  </si>
  <si>
    <t>via Life Science Washington Careers</t>
  </si>
  <si>
    <t>Seagen</t>
  </si>
  <si>
    <t>US HealthConnect, Inc.</t>
  </si>
  <si>
    <t>['python', 'sql', 'spreadsheet', 'excel', 'sheets', 'tableau']</t>
  </si>
  <si>
    <t>{'analyst_tools': ['spreadsheet', 'excel', 'sheets', 'tableau'], 'programming': ['python', 'sql']}</t>
  </si>
  <si>
    <t>Data Management Team Lead</t>
  </si>
  <si>
    <t>NovAtel</t>
  </si>
  <si>
    <t>Senior Product Owner Data Analytics (w|m|d)</t>
  </si>
  <si>
    <t>MLOPs Engineer</t>
  </si>
  <si>
    <t>['python', 'go', 'ruby', 'ruby', 'bash', 'aws', 'azure', 'gcp', 'airflow', 'scikit-learn', 'keras', 'pytorch', 'tensorflow', 'linux', 'docker', 'gitlab', 'github']</t>
  </si>
  <si>
    <t>{'cloud': ['aws', 'azure', 'gcp'], 'libraries': ['airflow', 'scikit-learn', 'keras', 'pytorch', 'tensorflow'], 'os': ['linux'], 'other': ['docker', 'gitlab', 'github'], 'programming': ['python', 'go', 'ruby', 'bash'], 'webframeworks': ['ruby']}</t>
  </si>
  <si>
    <t>Data Engineer, Omaha</t>
  </si>
  <si>
    <t>Rhombus Services</t>
  </si>
  <si>
    <t>['sql', 'python', 'shell', 'perl', 'java', 'scala', 'nosql', 'mongodb', 'mongodb', 'mysql', 'sql server', 'dynamodb', 'oracle', 'pandas', 'numpy', 'tensorflow', 'scikit-learn', 'excel']</t>
  </si>
  <si>
    <t>{'analyst_tools': ['excel'], 'cloud': ['oracle'], 'databases': ['mongodb', 'mysql', 'sql server', 'dynamodb'], 'libraries': ['pandas', 'numpy', 'tensorflow', 'scikit-learn'], 'programming': ['sql', 'python', 'shell', 'perl', 'java', 'scala', 'nosql', 'mongodb']}</t>
  </si>
  <si>
    <t>The Star Entertainment Group</t>
  </si>
  <si>
    <t>['sql', 'sql server', 'azure', 'databricks', 'pyspark', 'spark']</t>
  </si>
  <si>
    <t>{'cloud': ['azure', 'databricks'], 'databases': ['sql server'], 'libraries': ['pyspark', 'spark'], 'programming': ['sql']}</t>
  </si>
  <si>
    <t>Product Manager (Data Engineering)</t>
  </si>
  <si>
    <t>23-00149 Data Scientist - hybrid in Tempe, AZ</t>
  </si>
  <si>
    <t>AI Startup</t>
  </si>
  <si>
    <t>['python', 'r', 'scala', 'azure']</t>
  </si>
  <si>
    <t>{'cloud': ['azure'], 'programming': ['python', 'r', 'scala']}</t>
  </si>
  <si>
    <t>RE250 | Customer Security Data Analyst</t>
  </si>
  <si>
    <t>['shell', 'python', 'sql', 'aws', 'redshift', 'snowflake', 'pyspark', 'hadoop', 'spark', 'unix', 'microstrategy', 'tableau', 'yarn']</t>
  </si>
  <si>
    <t>{'analyst_tools': ['microstrategy', 'tableau'], 'cloud': ['aws', 'redshift', 'snowflake'], 'libraries': ['pyspark', 'hadoop', 'spark'], 'os': ['unix'], 'other': ['yarn'], 'programming': ['shell', 'python', 'sql']}</t>
  </si>
  <si>
    <t>Brightsmith</t>
  </si>
  <si>
    <t>Chapter Lead - Director</t>
  </si>
  <si>
    <t>London, UK (+1 other)</t>
  </si>
  <si>
    <t>['sql', 'nosql', 'mysql', 'oracle', 'aws', 'azure', 'snowflake', 'tableau', 'power bi', 'alteryx', 'flow']</t>
  </si>
  <si>
    <t>{'analyst_tools': ['tableau', 'power bi', 'alteryx'], 'cloud': ['oracle', 'aws', 'azure', 'snowflake'], 'databases': ['mysql'], 'other': ['flow'], 'programming': ['sql', 'nosql']}</t>
  </si>
  <si>
    <t>['c', 'gcp', 'terraform']</t>
  </si>
  <si>
    <t>{'cloud': ['gcp'], 'other': ['terraform'], 'programming': ['c']}</t>
  </si>
  <si>
    <t>['sql', 'sharepoint', 'flow']</t>
  </si>
  <si>
    <t>{'analyst_tools': ['sharepoint'], 'other': ['flow'], 'programming': ['sql']}</t>
  </si>
  <si>
    <t>NewRez LLC</t>
  </si>
  <si>
    <t>['python', 'r', 'aws', 'gcp', 'tableau', 'looker']</t>
  </si>
  <si>
    <t>{'analyst_tools': ['tableau', 'looker'], 'cloud': ['aws', 'gcp'], 'programming': ['python', 'r']}</t>
  </si>
  <si>
    <t>Proteins analyst</t>
  </si>
  <si>
    <t>via S&amp;P Global</t>
  </si>
  <si>
    <t>Data engineer talend senior h/f (CDI)</t>
  </si>
  <si>
    <t>Junior data analyst(h/f)</t>
  </si>
  <si>
    <t>Data Scientist (Full-time Contractor)</t>
  </si>
  <si>
    <t>Goiânia, State of Goiás, Brazil   (+35 others)</t>
  </si>
  <si>
    <t>CB - Data Analyst/Data Scientist - Associate</t>
  </si>
  <si>
    <t>['r', 'python', 'sql', 'hadoop', 'alteryx', 'qlik', 'tableau', 'excel', 'powerpoint']</t>
  </si>
  <si>
    <t>{'analyst_tools': ['alteryx', 'qlik', 'tableau', 'excel', 'powerpoint'], 'libraries': ['hadoop'], 'programming': ['r', 'python', 'sql']}</t>
  </si>
  <si>
    <t>Arquitecto de Datos Cloud Gcp - Semi Senior</t>
  </si>
  <si>
    <t>ACL Hunters</t>
  </si>
  <si>
    <t>['gcp', 'aws', 'azure', 'ibm cloud']</t>
  </si>
  <si>
    <t>{'cloud': ['gcp', 'aws', 'azure', 'ibm cloud']}</t>
  </si>
  <si>
    <t>Data Analyst / Data Scientist, Wholesale</t>
  </si>
  <si>
    <t>['python', 'pandas', 'excel', 'alteryx']</t>
  </si>
  <si>
    <t>{'analyst_tools': ['excel', 'alteryx'], 'libraries': ['pandas'], 'programming': ['python']}</t>
  </si>
  <si>
    <t>Pont-de-l'Arche, France</t>
  </si>
  <si>
    <t>Data Science, Business Analytics Internship</t>
  </si>
  <si>
    <t>Senior / Data Engineer (Up to 12k)</t>
  </si>
  <si>
    <t>Iot Specialist Recruitment Pte. Ltd.</t>
  </si>
  <si>
    <t>['python', 'go', 'scala', 'java', 'sql', 'nosql', 'aws', 'gcp', 'azure', 'hadoop', 'word', 'git', 'docker']</t>
  </si>
  <si>
    <t>{'analyst_tools': ['word'], 'cloud': ['aws', 'gcp', 'azure'], 'libraries': ['hadoop'], 'other': ['git', 'docker'], 'programming': ['python', 'go', 'scala', 'java', 'sql', 'nosql']}</t>
  </si>
  <si>
    <t>Technical Data Engineer (d/m/w)</t>
  </si>
  <si>
    <t>Argo Aviation GmbH</t>
  </si>
  <si>
    <t>Fröndenberg, Germany</t>
  </si>
  <si>
    <t>Senior Data Analyst in Transaction Monitoring Continuous...</t>
  </si>
  <si>
    <t>2024 Data Scientist Internship, Amsterdam</t>
  </si>
  <si>
    <t>EVERY™</t>
  </si>
  <si>
    <t>['python', 'sql', 'javascript', 'elasticsearch', 'spark', 'hadoop', 'flask', 'fastapi']</t>
  </si>
  <si>
    <t>{'databases': ['elasticsearch'], 'libraries': ['spark', 'hadoop'], 'programming': ['python', 'sql', 'javascript'], 'webframeworks': ['flask', 'fastapi']}</t>
  </si>
  <si>
    <t>Data Analytics Tech Lead / R+D - Remote Work</t>
  </si>
  <si>
    <t>Health Informatics Data Analyst</t>
  </si>
  <si>
    <t>DeBary, FL</t>
  </si>
  <si>
    <t>26 Health,Inc</t>
  </si>
  <si>
    <t>['python', 'r', 'sql', 'tableau', 'power bi', 'excel', 'word', 'powerpoint']</t>
  </si>
  <si>
    <t>{'analyst_tools': ['tableau', 'power bi', 'excel', 'word', 'powerpoint'], 'programming': ['python', 'r', 'sql']}</t>
  </si>
  <si>
    <t>['r', 'python', 'aws', 'databricks', 'flutter']</t>
  </si>
  <si>
    <t>{'cloud': ['aws', 'databricks'], 'libraries': ['flutter'], 'programming': ['r', 'python']}</t>
  </si>
  <si>
    <t>Bon Secours Mercy Health</t>
  </si>
  <si>
    <t>['sql', 'python', 'r', 'sas', 'sas', 'matlab', 'azure', 'databricks', 'aws', 'pyspark', 'hadoop', 'spss', 'tableau']</t>
  </si>
  <si>
    <t>{'analyst_tools': ['sas', 'spss', 'tableau'], 'cloud': ['azure', 'databricks', 'aws'], 'libraries': ['pyspark', 'hadoop'], 'programming': ['sql', 'python', 'r', 'sas', 'matlab']}</t>
  </si>
  <si>
    <t>Keller Williams</t>
  </si>
  <si>
    <t>['sql', 'r', 'python', 'jupyter', 'git']</t>
  </si>
  <si>
    <t>{'libraries': ['jupyter'], 'other': ['git'], 'programming': ['sql', 'r', 'python']}</t>
  </si>
  <si>
    <t>Ternat, France</t>
  </si>
  <si>
    <t>Contracts Data Analyst</t>
  </si>
  <si>
    <t>Centari</t>
  </si>
  <si>
    <t>Senior Data Engineer/AWS Subject Matter Expert (SME)</t>
  </si>
  <si>
    <t>Senior Software Engineer / Data Engineer</t>
  </si>
  <si>
    <t>['sql', 'oracle', 'spark', 'hadoop', 'unix']</t>
  </si>
  <si>
    <t>{'cloud': ['oracle'], 'libraries': ['spark', 'hadoop'], 'os': ['unix'], 'programming': ['sql']}</t>
  </si>
  <si>
    <t>Data Engineer - Cloud - Hawthorn East</t>
  </si>
  <si>
    <t>Coles Group</t>
  </si>
  <si>
    <t>['sql', 'python', 'bash', 'shell', 'oracle']</t>
  </si>
  <si>
    <t>{'cloud': ['oracle'], 'programming': ['sql', 'python', 'bash', 'shell']}</t>
  </si>
  <si>
    <t>['python', 'r', 'sas', 'sas', 'sql', 'oracle', 'ssrs', 'tableau']</t>
  </si>
  <si>
    <t>{'analyst_tools': ['sas', 'ssrs', 'tableau'], 'cloud': ['oracle'], 'programming': ['python', 'r', 'sas', 'sql']}</t>
  </si>
  <si>
    <t>senior data science</t>
  </si>
  <si>
    <t>Pixelberry Studios</t>
  </si>
  <si>
    <t>Data Visualization Engineering Consultant</t>
  </si>
  <si>
    <t>['sql', 'python', 'power bi', 'tableau', 'sap', 'excel']</t>
  </si>
  <si>
    <t>{'analyst_tools': ['power bi', 'tableau', 'sap', 'excel'], 'programming': ['sql', 'python']}</t>
  </si>
  <si>
    <t>2023-6987_Infrastructure Engineer - Level I</t>
  </si>
  <si>
    <t>Bi data analyst tableau</t>
  </si>
  <si>
    <t>Senior Data Scientist at PostBank Uganda Ltd</t>
  </si>
  <si>
    <t>PostBank Uganda Ltd</t>
  </si>
  <si>
    <t>['sql', 'javascript', 'python', 'r', 'sql server', 'excel']</t>
  </si>
  <si>
    <t>{'analyst_tools': ['excel'], 'databases': ['sql server'], 'programming': ['sql', 'javascript', 'python', 'r']}</t>
  </si>
  <si>
    <t>Apothera GmbH</t>
  </si>
  <si>
    <t>Lead Full Stack Data Engineer, Data Foundation, Data Platforms</t>
  </si>
  <si>
    <t>['python', 'aws', 'redshift', 'azure', 'spark', 'angular', 'terraform', 'jenkins', 'github']</t>
  </si>
  <si>
    <t>{'cloud': ['aws', 'redshift', 'azure'], 'libraries': ['spark'], 'other': ['terraform', 'jenkins', 'github'], 'programming': ['python'], 'webframeworks': ['angular']}</t>
  </si>
  <si>
    <t>Teradata developer</t>
  </si>
  <si>
    <t>['sql', 'aws', 'unix', 'svn']</t>
  </si>
  <si>
    <t>{'cloud': ['aws'], 'os': ['unix'], 'other': ['svn'], 'programming': ['sql']}</t>
  </si>
  <si>
    <t>Riverdale, GA</t>
  </si>
  <si>
    <t>Machine Learning Engineer - Machine Learning Platform</t>
  </si>
  <si>
    <t>Data Scientist Las Condes | [NIE43]</t>
  </si>
  <si>
    <t>Sin Nombre</t>
  </si>
  <si>
    <t>['python', 'r', 'sql', 'java', 'pandas', 'numpy', 'scikit-learn', 'tensorflow', 'matplotlib', 'seaborn', 'hadoop', 'spark', 'tableau', 'power bi']</t>
  </si>
  <si>
    <t>{'analyst_tools': ['tableau', 'power bi'], 'libraries': ['pandas', 'numpy', 'scikit-learn', 'tensorflow', 'matplotlib', 'seaborn', 'hadoop', 'spark'], 'programming': ['python', 'r', 'sql', 'java']}</t>
  </si>
  <si>
    <t>Data Migration Engineer (m/f/d)</t>
  </si>
  <si>
    <t>Leipzig, Germany (+2 others)</t>
  </si>
  <si>
    <t>via Powercloud</t>
  </si>
  <si>
    <t>powercloud GmbH</t>
  </si>
  <si>
    <t>['sql', 'php', 'mysql', 'mariadb', 'aws', 'laravel', 'symfony', 'linux', 'bitbucket', 'confluence', 'jira']</t>
  </si>
  <si>
    <t>{'async': ['confluence', 'jira'], 'cloud': ['aws'], 'databases': ['mysql', 'mariadb'], 'os': ['linux'], 'other': ['bitbucket'], 'programming': ['sql', 'php'], 'webframeworks': ['laravel', 'symfony']}</t>
  </si>
  <si>
    <t>['python', 'java', 'c#', 'sql', 'nosql', 'vmware', 'aws', 'azure', 'linux', 'splunk']</t>
  </si>
  <si>
    <t>{'analyst_tools': ['splunk'], 'cloud': ['vmware', 'aws', 'azure'], 'os': ['linux'], 'programming': ['python', 'java', 'c#', 'sql', 'nosql']}</t>
  </si>
  <si>
    <t>Azure Data Engineer/ Solutions Arch</t>
  </si>
  <si>
    <t>Sales Controller / Analyst</t>
  </si>
  <si>
    <t>Northern Territory, Australia</t>
  </si>
  <si>
    <t>Container Centralen, Inc</t>
  </si>
  <si>
    <t>['t-sql', 'sql', 'sql server', 'tableau', 'excel']</t>
  </si>
  <si>
    <t>{'analyst_tools': ['tableau', 'excel'], 'databases': ['sql server'], 'programming': ['t-sql', 'sql']}</t>
  </si>
  <si>
    <t>Specialist – Data Engineer</t>
  </si>
  <si>
    <t>['python', 'sql', 'azure', 'databricks', 'pandas', 'numpy']</t>
  </si>
  <si>
    <t>{'cloud': ['azure', 'databricks'], 'libraries': ['pandas', 'numpy'], 'programming': ['python', 'sql']}</t>
  </si>
  <si>
    <t>Sr. Analyst, Strategy &amp; Commercial Analytics</t>
  </si>
  <si>
    <t>['sas', 'sas', 'python', 'sql', 'sql server']</t>
  </si>
  <si>
    <t>{'analyst_tools': ['sas'], 'databases': ['sql server'], 'programming': ['sas', 'python', 'sql']}</t>
  </si>
  <si>
    <t>['java', 'scala', 'python', 'nosql', 'sql', 'mongo', 'mysql', 'cassandra', 'redshift', 'snowflake', 'aws', 'azure', 'hadoop', 'kafka', 'spark']</t>
  </si>
  <si>
    <t>{'cloud': ['redshift', 'snowflake', 'aws', 'azure'], 'databases': ['mysql', 'cassandra'], 'libraries': ['hadoop', 'kafka', 'spark'], 'programming': ['java', 'scala', 'python', 'nosql', 'sql', 'mongo']}</t>
  </si>
  <si>
    <t>Mécanicien de maintenance sur engins TP</t>
  </si>
  <si>
    <t>Data Engineer (Python, Spark, ETL) - Contract  12 months</t>
  </si>
  <si>
    <t>Dataanzx01 data engineer analyst</t>
  </si>
  <si>
    <t>Senior Technical Software Engineer – Big Data</t>
  </si>
  <si>
    <t>via Edarabia</t>
  </si>
  <si>
    <t>['sql', 'scala', 'python', 'nosql', 'r', 'swift', 'java', 'elasticsearch', 'couchbase', 'cassandra', 'neo4j', 'mysql', 'sql server', 'azure', 'databricks', 'snowflake', 'oracle', 'watson', 'hadoop', 'spark', 'airflow', 'kafka', 'tensorflow', 'numpy', 'pandas', 'selenium', 'scikit-learn', 'excel', 'microstrategy', 'power bi', 'git', 'bitbucket', 'jenkins', 'docker', 'kubernetes', 'confluence']</t>
  </si>
  <si>
    <t>{'analyst_tools': ['excel', 'microstrategy', 'power bi'], 'async': ['confluence'], 'cloud': ['azure', 'databricks', 'snowflake', 'oracle', 'watson'], 'databases': ['elasticsearch', 'couchbase', 'cassandra', 'neo4j', 'mysql', 'sql server'], 'libraries': ['hadoop', 'spark', 'airflow', 'kafka', 'tensorflow', 'numpy', 'pandas', 'selenium', 'scikit-learn'], 'other': ['git', 'bitbucket', 'jenkins', 'docker', 'kubernetes'], 'programming': ['sql', 'scala', 'python', 'nosql', 'r', 'swift', 'java']}</t>
  </si>
  <si>
    <t>Senior Data Engineer (Snowflake)</t>
  </si>
  <si>
    <t>Astek Singapore Innovation Technology Pte. Ltd.</t>
  </si>
  <si>
    <t>['python', 'sql', 'snowflake', 'oracle', 'hadoop']</t>
  </si>
  <si>
    <t>{'cloud': ['snowflake', 'oracle'], 'libraries': ['hadoop'], 'programming': ['python', 'sql']}</t>
  </si>
  <si>
    <t>Analysts</t>
  </si>
  <si>
    <t>['python', 'tableau', 'jira']</t>
  </si>
  <si>
    <t>{'analyst_tools': ['tableau'], 'async': ['jira'], 'programming': ['python']}</t>
  </si>
  <si>
    <t>Lørenskog, Norway</t>
  </si>
  <si>
    <t>Talentor Norway</t>
  </si>
  <si>
    <t>OnDeck Fisheries AI</t>
  </si>
  <si>
    <t>['python', 'c', 'c++', 'aws', 'pytorch', 'tensorflow', 'github', 'docker', 'kubernetes']</t>
  </si>
  <si>
    <t>{'cloud': ['aws'], 'libraries': ['pytorch', 'tensorflow'], 'other': ['github', 'docker', 'kubernetes'], 'programming': ['python', 'c', 'c++']}</t>
  </si>
  <si>
    <t>Assistant / Associate Professor, Data Science</t>
  </si>
  <si>
    <t>Auburn University</t>
  </si>
  <si>
    <t>Connexa Technology Limited</t>
  </si>
  <si>
    <t>['sql', 'nosql', 'python', 'spark', 'hadoop', 'kafka', 'git', 'docker', 'kubernetes']</t>
  </si>
  <si>
    <t>{'libraries': ['spark', 'hadoop', 'kafka'], 'other': ['git', 'docker', 'kubernetes'], 'programming': ['sql', 'nosql', 'python']}</t>
  </si>
  <si>
    <t>Maryville, IL</t>
  </si>
  <si>
    <t>Clayton Homes</t>
  </si>
  <si>
    <t>['sql', 't-sql', 'python', 'sql server', 'tableau', 'ssrs']</t>
  </si>
  <si>
    <t>{'analyst_tools': ['tableau', 'ssrs'], 'databases': ['sql server'], 'programming': ['sql', 't-sql', 'python']}</t>
  </si>
  <si>
    <t>Senior bi developer</t>
  </si>
  <si>
    <t>Phaidon London  Glocomms</t>
  </si>
  <si>
    <t>['python', 'shell', 'sql', 'gcp', 'bigquery', 'git', 'jira', 'confluence']</t>
  </si>
  <si>
    <t>{'async': ['jira', 'confluence'], 'cloud': ['gcp', 'bigquery'], 'other': ['git'], 'programming': ['python', 'shell', 'sql']}</t>
  </si>
  <si>
    <t>Data Scientist / Enloyd - Join a Leading Company</t>
  </si>
  <si>
    <t>Enloyd</t>
  </si>
  <si>
    <t>['python', 'tensorflow', 'gitlab', 'github', 'git', 'jenkins', 'jira', 'confluence']</t>
  </si>
  <si>
    <t>{'async': ['jira', 'confluence'], 'libraries': ['tensorflow'], 'other': ['gitlab', 'github', 'git', 'jenkins'], 'programming': ['python']}</t>
  </si>
  <si>
    <t>EBS Database Analyst Co/ Dublin/ Ireland Posted on 05/18/2023 ...</t>
  </si>
  <si>
    <t>via Able Jobs</t>
  </si>
  <si>
    <t>BioUrja Trading, LLC</t>
  </si>
  <si>
    <t>Business Data Analyst - Operations</t>
  </si>
  <si>
    <t>Director &amp; Data Scientist</t>
  </si>
  <si>
    <t>Project Data Engineer (DevOPs) - Security Cleared</t>
  </si>
  <si>
    <t>Etwall, Derby, UK</t>
  </si>
  <si>
    <t>via ZipRecruiter UK</t>
  </si>
  <si>
    <t>Hoenheim, France</t>
  </si>
  <si>
    <t>Euro Information</t>
  </si>
  <si>
    <t>Data Eng Monitoring - Dynamic Team</t>
  </si>
  <si>
    <t>Ontrack Systems Aus Pty Ltd</t>
  </si>
  <si>
    <t>['sql', 'shell', 'python', 'azure', 'airflow', 'linux', 'git', 'confluence']</t>
  </si>
  <si>
    <t>{'async': ['confluence'], 'cloud': ['azure'], 'libraries': ['airflow'], 'os': ['linux'], 'other': ['git'], 'programming': ['sql', 'shell', 'python']}</t>
  </si>
  <si>
    <t>Junior Data Engineer - Part Time (2137)</t>
  </si>
  <si>
    <t>['python', 'javascript', 'sql', 'github', 'gitlab']</t>
  </si>
  <si>
    <t>{'other': ['github', 'gitlab'], 'programming': ['python', 'javascript', 'sql']}</t>
  </si>
  <si>
    <t>Senior Data Engineer, Remote Eligible</t>
  </si>
  <si>
    <t>Principal Data Engineer - CID&amp;A</t>
  </si>
  <si>
    <t>Kowloon City District, Hong Kong</t>
  </si>
  <si>
    <t>Data Analyst (HR Governance &amp; Digital Process Specialist)</t>
  </si>
  <si>
    <t>Tech Lead Data (F/H)</t>
  </si>
  <si>
    <t>['sql', 'python', 'java', 'django', 'vue', 'terraform']</t>
  </si>
  <si>
    <t>{'other': ['terraform'], 'programming': ['sql', 'python', 'java'], 'webframeworks': ['django', 'vue']}</t>
  </si>
  <si>
    <t>Data Engineer 6 Ans D’expérience</t>
  </si>
  <si>
    <t>DATAROX</t>
  </si>
  <si>
    <t>Business Analyst (Data Analyst)</t>
  </si>
  <si>
    <t>Specialist Software Integration Engineer</t>
  </si>
  <si>
    <t>Sgonico, Province of Trieste, Italy</t>
  </si>
  <si>
    <t>u-blox Italia</t>
  </si>
  <si>
    <t>['sas', 'sas', 'javascript', 'jira']</t>
  </si>
  <si>
    <t>{'analyst_tools': ['sas'], 'async': ['jira'], 'programming': ['sas', 'javascript']}</t>
  </si>
  <si>
    <t>Data Analytics &amp; AI Senior IT Business Analyst - Data...</t>
  </si>
  <si>
    <t>['node.js', 'tableau', 'word', 'jira', 'confluence']</t>
  </si>
  <si>
    <t>{'analyst_tools': ['tableau', 'word'], 'async': ['jira', 'confluence'], 'webframeworks': ['node.js']}</t>
  </si>
  <si>
    <t>Splunk OLD (Read Only)</t>
  </si>
  <si>
    <t>Alternance Data Scientist H/F - Paris - Septembre 2023</t>
  </si>
  <si>
    <t>Jobmania</t>
  </si>
  <si>
    <t>Senior Scientist/Engineer</t>
  </si>
  <si>
    <t>Fetch Rewards</t>
  </si>
  <si>
    <t>['sql', 'java', 'mysql', 'snowflake', 'azure', 'redshift', 'looker']</t>
  </si>
  <si>
    <t>{'analyst_tools': ['looker'], 'cloud': ['snowflake', 'azure', 'redshift'], 'databases': ['mysql'], 'programming': ['sql', 'java']}</t>
  </si>
  <si>
    <t>Consulting - BO - OT- Digital Government - Consultant - Data Scientist</t>
  </si>
  <si>
    <t>Fincon Reply</t>
  </si>
  <si>
    <t>Senior Data Scientist Emea</t>
  </si>
  <si>
    <t>['python', 'planner', 'trello', 'slack', 'zoom']</t>
  </si>
  <si>
    <t>{'async': ['planner', 'trello'], 'programming': ['python'], 'sync': ['slack', 'zoom']}</t>
  </si>
  <si>
    <t>Data Engineer confirmé (H/F)</t>
  </si>
  <si>
    <t>Job in Deutschland (Osnabrück): Berater / Consultant - Data...</t>
  </si>
  <si>
    <t>Principal Data Scientist (Supply Chain)</t>
  </si>
  <si>
    <t>['python', 'aws', 'azure', 'gcp', 'numpy', 'pandas', 'pyspark', 'pytorch', 'keras']</t>
  </si>
  <si>
    <t>{'cloud': ['aws', 'azure', 'gcp'], 'libraries': ['numpy', 'pandas', 'pyspark', 'pytorch', 'keras'], 'programming': ['python']}</t>
  </si>
  <si>
    <t>['r', 'python', 'sql', 'scala', 'sql server', 'azure', 'databricks', 'gcp', 'spark', 'pyspark', 'airflow', 'tableau', 'excel', 'alteryx', 'sap', 'looker', 'flow', 'jenkins', 'git']</t>
  </si>
  <si>
    <t>{'analyst_tools': ['tableau', 'excel', 'alteryx', 'sap', 'looker'], 'cloud': ['azure', 'databricks', 'gcp'], 'databases': ['sql server'], 'libraries': ['spark', 'pyspark', 'airflow'], 'other': ['flow', 'jenkins', 'git'], 'programming': ['r', 'python', 'sql', 'scala']}</t>
  </si>
  <si>
    <t>Senior GCP Data Engineer Job in Columbus, United States</t>
  </si>
  <si>
    <t>['python', 'java', 'sql', 'perl', 'javascript', 'shell', 'aurora', 'gcp', 'ansible', 'terraform']</t>
  </si>
  <si>
    <t>{'cloud': ['aurora', 'gcp'], 'other': ['ansible', 'terraform'], 'programming': ['python', 'java', 'sql', 'perl', 'javascript', 'shell']}</t>
  </si>
  <si>
    <t>Back-end Engineer @ Data at Nextail</t>
  </si>
  <si>
    <t>Full Stack Python Engineer</t>
  </si>
  <si>
    <t>['python', 'javascript', 'mysql', 'aws', 'azure', 'react', 'django', 'github', 'jira']</t>
  </si>
  <si>
    <t>{'async': ['jira'], 'cloud': ['aws', 'azure'], 'databases': ['mysql'], 'libraries': ['react'], 'other': ['github'], 'programming': ['python', 'javascript'], 'webframeworks': ['django']}</t>
  </si>
  <si>
    <t>Platinum Placements</t>
  </si>
  <si>
    <t>['python', 'sql', 'matlab', 'sas', 'sas', 'r', 'scala', 'vba', 'spark', 'excel']</t>
  </si>
  <si>
    <t>{'analyst_tools': ['sas', 'excel'], 'libraries': ['spark'], 'programming': ['python', 'sql', 'matlab', 'sas', 'r', 'scala', 'vba']}</t>
  </si>
  <si>
    <t>Data Scientist - Financial Services</t>
  </si>
  <si>
    <t>Jobzem (69638702)</t>
  </si>
  <si>
    <t>Data Engineer - Apache AirFlow Python (IT)</t>
  </si>
  <si>
    <t>Analyste Data &amp; Social Media Monde (H/F)</t>
  </si>
  <si>
    <t>Evalueserve S.a.</t>
  </si>
  <si>
    <t>['shell', 'python', 'sql', 'sql server', 'db2', 'gcp', 'azure', 'aws', 'oracle', 'pandas']</t>
  </si>
  <si>
    <t>{'cloud': ['gcp', 'azure', 'aws', 'oracle'], 'databases': ['sql server', 'db2'], 'libraries': ['pandas'], 'programming': ['shell', 'python', 'sql']}</t>
  </si>
  <si>
    <t>Quality &amp; Testing Analyst</t>
  </si>
  <si>
    <t>Data analyst specialist 1626370892 2</t>
  </si>
  <si>
    <t>Jobzem (70282457)</t>
  </si>
  <si>
    <t>Data Engineer - Life Sciences - Senior - Consulting - Location Open</t>
  </si>
  <si>
    <t>via EY Careers</t>
  </si>
  <si>
    <t>['sql', 'shell', 'redshift', 'aurora', 'azure', 'databricks', 'kafka', 'linux', 'ubuntu', 'chef', 'puppet', 'terraform', 'ansible', 'docker', 'kubernetes', 'jenkins', 'unify']</t>
  </si>
  <si>
    <t>{'cloud': ['redshift', 'aurora', 'azure', 'databricks'], 'libraries': ['kafka'], 'os': ['linux', 'ubuntu'], 'other': ['chef', 'puppet', 'terraform', 'ansible', 'docker', 'kubernetes', 'jenkins'], 'programming': ['sql', 'shell'], 'sync': ['unify']}</t>
  </si>
  <si>
    <t>It / Data Engineer - Urgent Hiring</t>
  </si>
  <si>
    <t>['python', 'sql', 'aws', 'databricks', 'spark', 'hadoop']</t>
  </si>
  <si>
    <t>{'cloud': ['aws', 'databricks'], 'libraries': ['spark', 'hadoop'], 'programming': ['python', 'sql']}</t>
  </si>
  <si>
    <t>['sql', 'python', 'java', 'snowflake', 'aws', 'azure', 'spark', 'hadoop', 'tableau']</t>
  </si>
  <si>
    <t>{'analyst_tools': ['tableau'], 'cloud': ['snowflake', 'aws', 'azure'], 'libraries': ['spark', 'hadoop'], 'programming': ['sql', 'python', 'java']}</t>
  </si>
  <si>
    <t>Data Scientist/ Prime Video Marketing Science - Excellent Benefits...</t>
  </si>
  <si>
    <t>Amazon.Com Services Llc</t>
  </si>
  <si>
    <t>OneAsia Network Limited</t>
  </si>
  <si>
    <t>Senior Data Scientist - AI Incubation</t>
  </si>
  <si>
    <t>XL Group</t>
  </si>
  <si>
    <t>Data Specialist (m/w/d)</t>
  </si>
  <si>
    <t>Rülzheim, Germany</t>
  </si>
  <si>
    <t>MTS MarkenTechnikService GmbH &amp; Co. KG</t>
  </si>
  <si>
    <t>['sql', 'oracle', 'sap', 'excel']</t>
  </si>
  <si>
    <t>{'analyst_tools': ['sap', 'excel'], 'cloud': ['oracle'], 'programming': ['sql']}</t>
  </si>
  <si>
    <t>Senior Data Analyst - Remote Eligible</t>
  </si>
  <si>
    <t>Presbyterian Healthcare Services</t>
  </si>
  <si>
    <t>['sas', 'sas', 'tableau', 'flow']</t>
  </si>
  <si>
    <t>{'analyst_tools': ['sas', 'tableau'], 'other': ['flow'], 'programming': ['sas']}</t>
  </si>
  <si>
    <t>Mach</t>
  </si>
  <si>
    <t>['sql', 'python', 'r', 'redshift', 'spark']</t>
  </si>
  <si>
    <t>{'cloud': ['redshift'], 'libraries': ['spark'], 'programming': ['sql', 'python', 'r']}</t>
  </si>
  <si>
    <t>Kws Graduate Program - Growing with Science - Data</t>
  </si>
  <si>
    <t>['go', 'python', 'r', 'c', 'tableau']</t>
  </si>
  <si>
    <t>{'analyst_tools': ['tableau'], 'programming': ['go', 'python', 'r', 'c']}</t>
  </si>
  <si>
    <t>Sezzle</t>
  </si>
  <si>
    <t>['go', 'python', 'sql', 'golang', 'aws', 'redshift', 'terraform', 'kubernetes', 'docker', 'ansible']</t>
  </si>
  <si>
    <t>{'cloud': ['aws', 'redshift'], 'other': ['terraform', 'kubernetes', 'docker', 'ansible'], 'programming': ['go', 'python', 'sql', 'golang']}</t>
  </si>
  <si>
    <t>Compton, CA</t>
  </si>
  <si>
    <t>['python', 'sql', 'java', 'c#', 'nosql', 'aws', 'azure', 'pytorch', 'tensorflow', 'docker']</t>
  </si>
  <si>
    <t>{'cloud': ['aws', 'azure'], 'libraries': ['pytorch', 'tensorflow'], 'other': ['docker'], 'programming': ['python', 'sql', 'java', 'c#', 'nosql']}</t>
  </si>
  <si>
    <t>Grit Search Pte. Ltd</t>
  </si>
  <si>
    <t>Eden Ritchie Recruitment</t>
  </si>
  <si>
    <t>['sql', 'azure', 'excel', 'git']</t>
  </si>
  <si>
    <t>{'analyst_tools': ['excel'], 'cloud': ['azure'], 'other': ['git'], 'programming': ['sql']}</t>
  </si>
  <si>
    <t>Engineer 2 - Data</t>
  </si>
  <si>
    <t>Bob Evans Restaurants, LLC</t>
  </si>
  <si>
    <t>['sql', 'nosql', 'python', 'scala', 'azure', 'databricks', 'excel']</t>
  </si>
  <si>
    <t>{'analyst_tools': ['excel'], 'cloud': ['azure', 'databricks'], 'programming': ['sql', 'nosql', 'python', 'scala']}</t>
  </si>
  <si>
    <t>Power BI / Data Scientist II (Remote)</t>
  </si>
  <si>
    <t>['sql', 'java', 'python', 'db2', 'aws', 'azure', 'snowflake', 'power bi', 'tableau']</t>
  </si>
  <si>
    <t>{'analyst_tools': ['power bi', 'tableau'], 'cloud': ['aws', 'azure', 'snowflake'], 'databases': ['db2'], 'programming': ['sql', 'java', 'python']}</t>
  </si>
  <si>
    <t>Max Planck Digital Library (MPDL)</t>
  </si>
  <si>
    <t>Divvy Pay</t>
  </si>
  <si>
    <t>Basefarm</t>
  </si>
  <si>
    <t>['php', 'python', 'linux', 'unix', 'ansible']</t>
  </si>
  <si>
    <t>{'os': ['linux', 'unix'], 'other': ['ansible'], 'programming': ['php', 'python']}</t>
  </si>
  <si>
    <t>Sanitariumint</t>
  </si>
  <si>
    <t>Lead Financial Data Scientist</t>
  </si>
  <si>
    <t>Eonum Inc.</t>
  </si>
  <si>
    <t>ASICSoft</t>
  </si>
  <si>
    <t>Data Analyst chargé d'études stratégiques</t>
  </si>
  <si>
    <t>Data Analyst – Logistic Services via bol.com</t>
  </si>
  <si>
    <t>Buckman Laboratories</t>
  </si>
  <si>
    <t>['r', 'python', 'matlab', 'java', 'c++', 'scala', 'sql', 'azure', 'dplyr', 'rshiny']</t>
  </si>
  <si>
    <t>{'cloud': ['azure'], 'libraries': ['dplyr', 'rshiny'], 'programming': ['r', 'python', 'matlab', 'java', 'c++', 'scala', 'sql']}</t>
  </si>
  <si>
    <t>Sales Excellence - COE - Data Engineering Advisor</t>
  </si>
  <si>
    <t>['sql', 'gcp', 'azure', 'excel']</t>
  </si>
  <si>
    <t>{'analyst_tools': ['excel'], 'cloud': ['gcp', 'azure'], 'programming': ['sql']}</t>
  </si>
  <si>
    <t>Manager, Analytics and Data Engineer - Remote</t>
  </si>
  <si>
    <t>['python', 'sql', 'databricks', 'snowflake', 'spark', 'airflow', 'power bi', 'jenkins', 'github']</t>
  </si>
  <si>
    <t>{'analyst_tools': ['power bi'], 'cloud': ['databricks', 'snowflake'], 'libraries': ['spark', 'airflow'], 'other': ['jenkins', 'github'], 'programming': ['python', 'sql']}</t>
  </si>
  <si>
    <t>Envision Healthcare</t>
  </si>
  <si>
    <t>['python', 'sql', 'java', 'postgresql', 'sql server', 'aws', 'azure', 'linux']</t>
  </si>
  <si>
    <t>{'cloud': ['aws', 'azure'], 'databases': ['postgresql', 'sql server'], 'os': ['linux'], 'programming': ['python', 'sql', 'java']}</t>
  </si>
  <si>
    <t>Data Scientist GCP (IT)</t>
  </si>
  <si>
    <t>ESENCA</t>
  </si>
  <si>
    <t>['python', 'sql', 'scikit-learn', 'numpy', 'pandas', 'plotly', 'matplotlib', 'seaborn']</t>
  </si>
  <si>
    <t>{'libraries': ['scikit-learn', 'numpy', 'pandas', 'plotly', 'matplotlib', 'seaborn'], 'programming': ['python', 'sql']}</t>
  </si>
  <si>
    <t>Job Opportunity for Machine Learning Engineer / Data Scientist</t>
  </si>
  <si>
    <t>TensorIoT Software Services</t>
  </si>
  <si>
    <t>Data Analyst/Scientist-Remote</t>
  </si>
  <si>
    <t>['python', 'r', 'sql', 'vba', 'excel', 'power bi', 'qlik', 'tableau', 'word', 'powerpoint']</t>
  </si>
  <si>
    <t>{'analyst_tools': ['excel', 'power bi', 'qlik', 'tableau', 'word', 'powerpoint'], 'programming': ['python', 'r', 'sql', 'vba']}</t>
  </si>
  <si>
    <t>Senior Data Engineer - IT Consulting / Customer Service / Digital...</t>
  </si>
  <si>
    <t>['python', 'sql', 'java', 'c++', 'scala', 'javascript', 'go', 'nosql', 'no-sql', 'aws', 'redshift', 'airflow', 'spark', 'kafka']</t>
  </si>
  <si>
    <t>{'cloud': ['aws', 'redshift'], 'libraries': ['airflow', 'spark', 'kafka'], 'programming': ['python', 'sql', 'java', 'c++', 'scala', 'javascript', 'go', 'nosql', 'no-sql']}</t>
  </si>
  <si>
    <t>Azure Data Engineer - Remote</t>
  </si>
  <si>
    <t>Noir Consulting</t>
  </si>
  <si>
    <t>['python', 'c#', 'sql', 'sql server', 'azure', 'power bi']</t>
  </si>
  <si>
    <t>{'analyst_tools': ['power bi'], 'cloud': ['azure'], 'databases': ['sql server'], 'programming': ['python', 'c#', 'sql']}</t>
  </si>
  <si>
    <t>Market Data Management Analyst</t>
  </si>
  <si>
    <t>['python', 'sql', 'azure', 'excel', 'jira']</t>
  </si>
  <si>
    <t>{'analyst_tools': ['excel'], 'async': ['jira'], 'cloud': ['azure'], 'programming': ['python', 'sql']}</t>
  </si>
  <si>
    <t>Trade Spend Data Analyst</t>
  </si>
  <si>
    <t>Oakridge Staffing</t>
  </si>
  <si>
    <t>['sql', 'python', 'r', 'powershell', 'azure', 'databricks', 'pyspark', 'power bi', 'sap']</t>
  </si>
  <si>
    <t>{'analyst_tools': ['power bi', 'sap'], 'cloud': ['azure', 'databricks'], 'libraries': ['pyspark'], 'programming': ['sql', 'python', 'r', 'powershell']}</t>
  </si>
  <si>
    <t>Sound Royalties</t>
  </si>
  <si>
    <t>Senior Cyber Data Protection Engineer(remote virtual home office)</t>
  </si>
  <si>
    <t>['powershell', 'python', 'shell', 'azure', 'aws', 'gcp']</t>
  </si>
  <si>
    <t>{'cloud': ['azure', 'aws', 'gcp'], 'programming': ['powershell', 'python', 'shell']}</t>
  </si>
  <si>
    <t>Data Scientist, Latency</t>
  </si>
  <si>
    <t>Jump Trading LLC</t>
  </si>
  <si>
    <t>Crit</t>
  </si>
  <si>
    <t>Lufthansa Group Business Services</t>
  </si>
  <si>
    <t>Research &amp; Insights Analyst</t>
  </si>
  <si>
    <t>Southern Cross Austereo</t>
  </si>
  <si>
    <t>['outlook', 'powerpoint', 'excel', 'word']</t>
  </si>
  <si>
    <t>{'analyst_tools': ['outlook', 'powerpoint', 'excel', 'word']}</t>
  </si>
  <si>
    <t>['python', 'sql', 'azure', 'pandas', 'pyspark', 'express', 'github', 'docker', 'kubernetes']</t>
  </si>
  <si>
    <t>{'cloud': ['azure'], 'libraries': ['pandas', 'pyspark'], 'other': ['github', 'docker', 'kubernetes'], 'programming': ['python', 'sql'], 'webframeworks': ['express']}</t>
  </si>
  <si>
    <t>Data Scientist Health Mgr Lvl 3</t>
  </si>
  <si>
    <t>['python', 'r', 'sas', 'sas', 'sql', 'sql server', 'azure', 'aws', 'excel', 'flow']</t>
  </si>
  <si>
    <t>{'analyst_tools': ['sas', 'excel'], 'cloud': ['azure', 'aws'], 'databases': ['sql server'], 'other': ['flow'], 'programming': ['python', 'r', 'sas', 'sql']}</t>
  </si>
  <si>
    <t>AI- / Data- / Machine Learning-Engineer (m/w/d) Autonomous Systems</t>
  </si>
  <si>
    <t>Mercedes Benz Tech Innovation GmbH</t>
  </si>
  <si>
    <t>['python', 'javascript', 'kotlin', 'sql', 'scala', 'azure', 'aws', 'gcp', 'databricks', 'tensorflow', 'pytorch', 'spark', 'kubernetes']</t>
  </si>
  <si>
    <t>{'cloud': ['azure', 'aws', 'gcp', 'databricks'], 'libraries': ['tensorflow', 'pytorch', 'spark'], 'other': ['kubernetes'], 'programming': ['python', 'javascript', 'kotlin', 'sql', 'scala']}</t>
  </si>
  <si>
    <t>Winchester, NV</t>
  </si>
  <si>
    <t>Axiom Data</t>
  </si>
  <si>
    <t>Senior Data Scientist and Artificial Intelligence</t>
  </si>
  <si>
    <t>DevFacto</t>
  </si>
  <si>
    <t>Graduate Engineer - Urgent Hiring</t>
  </si>
  <si>
    <t>Pj Personnel</t>
  </si>
  <si>
    <t>Cai</t>
  </si>
  <si>
    <t>DATA/SYSTEMS Analyst (Business Intelligence Specialist)</t>
  </si>
  <si>
    <t>['vba', 'sql', 'azure', 'tableau', 'power bi', 'sap']</t>
  </si>
  <si>
    <t>{'analyst_tools': ['tableau', 'power bi', 'sap'], 'cloud': ['azure'], 'programming': ['vba', 'sql']}</t>
  </si>
  <si>
    <t>consultant informatique (H/F) Senior Data Engineer GCP (IT)</t>
  </si>
  <si>
    <t>HOXTON PARTNERS</t>
  </si>
  <si>
    <t>['sql', 'python', 'gcp', 'bigquery', 'hadoop', 'windows', 'git', 'terraform']</t>
  </si>
  <si>
    <t>{'cloud': ['gcp', 'bigquery'], 'libraries': ['hadoop'], 'os': ['windows'], 'other': ['git', 'terraform'], 'programming': ['sql', 'python']}</t>
  </si>
  <si>
    <t>Data Analyst &amp; Pricing confirmé.e / 3 ans expérience (F/H)</t>
  </si>
  <si>
    <t>大手証券会社でのSoftware Engineer for BI Data Analysis, RPA and C# Application</t>
  </si>
  <si>
    <t>大手証券会社</t>
  </si>
  <si>
    <t>['vba', 'java', 'javascript', 'power bi']</t>
  </si>
  <si>
    <t>{'analyst_tools': ['power bi'], 'programming': ['vba', 'java', 'javascript']}</t>
  </si>
  <si>
    <t>Data Analyst - Remote  from Europe</t>
  </si>
  <si>
    <t>Pagos Solutions</t>
  </si>
  <si>
    <t>['sql', 'python', 'java', 'c#', 'redshift', 'excel', 'sheets']</t>
  </si>
  <si>
    <t>{'analyst_tools': ['excel', 'sheets'], 'cloud': ['redshift'], 'programming': ['sql', 'python', 'java', 'c#']}</t>
  </si>
  <si>
    <t>SilverSearch, Inc.</t>
  </si>
  <si>
    <t>['python', 'sql', 'oracle', 'aws', 'databricks', 'pyspark']</t>
  </si>
  <si>
    <t>{'cloud': ['oracle', 'aws', 'databricks'], 'libraries': ['pyspark'], 'programming': ['python', 'sql']}</t>
  </si>
  <si>
    <t>Data Scientist - CDI</t>
  </si>
  <si>
    <t>Descartesunderwriting</t>
  </si>
  <si>
    <t>Senior Research Analyst II</t>
  </si>
  <si>
    <t>['python', 'vba', 'go', 'excel', 'word', 'powerpoint', 'tableau']</t>
  </si>
  <si>
    <t>{'analyst_tools': ['excel', 'word', 'powerpoint', 'tableau'], 'programming': ['python', 'vba', 'go']}</t>
  </si>
  <si>
    <t>Project Intern, Digital Technology (Data Engineer)</t>
  </si>
  <si>
    <t>['sql', 'aws', 'airflow', 'spark', 'tableau', 'qlik', 'git', 'bitbucket']</t>
  </si>
  <si>
    <t>{'analyst_tools': ['tableau', 'qlik'], 'cloud': ['aws'], 'libraries': ['airflow', 'spark'], 'other': ['git', 'bitbucket'], 'programming': ['sql']}</t>
  </si>
  <si>
    <t>Latentview</t>
  </si>
  <si>
    <t>Remote Research Analyst</t>
  </si>
  <si>
    <t>Employ Africa Group</t>
  </si>
  <si>
    <t>Sr. Data Engineer- Alerts</t>
  </si>
  <si>
    <t>Model Validation - Quantitative Analyst</t>
  </si>
  <si>
    <t>Deriv  Pte. Ltd.</t>
  </si>
  <si>
    <t>Consultant Data Engineer on Data Platforms - F/H/N</t>
  </si>
  <si>
    <t>Senior Data Engineer (m/f/d) 100 % Homeoffice</t>
  </si>
  <si>
    <t>Mid level senior data engineer remote colombia</t>
  </si>
  <si>
    <t>['python', 'sql', 'mongodb', 'mongodb', 'redis', 'azure', 'airflow', 'jira', 'confluence']</t>
  </si>
  <si>
    <t>{'async': ['jira', 'confluence'], 'cloud': ['azure'], 'databases': ['mongodb', 'redis'], 'libraries': ['airflow'], 'programming': ['python', 'sql', 'mongodb']}</t>
  </si>
  <si>
    <t>Research Scientist - Core Data Science</t>
  </si>
  <si>
    <t>['r', 'python', 'julia', 'php', 'c++', 'java']</t>
  </si>
  <si>
    <t>{'programming': ['r', 'python', 'julia', 'php', 'c++', 'java']}</t>
  </si>
  <si>
    <t>Data Engineer /all genders/ - Hiring Urgently</t>
  </si>
  <si>
    <t>Accenture Gmbh</t>
  </si>
  <si>
    <t>['sql', 'python', 'sql server', 'spark', 'ssis', 'power bi']</t>
  </si>
  <si>
    <t>{'analyst_tools': ['ssis', 'power bi'], 'databases': ['sql server'], 'libraries': ['spark'], 'programming': ['sql', 'python']}</t>
  </si>
  <si>
    <t>Business Management Analyst - Client Analytics</t>
  </si>
  <si>
    <t>Junior Associate - Data science</t>
  </si>
  <si>
    <t>Sutra Management</t>
  </si>
  <si>
    <t>Jobzem (18835831)</t>
  </si>
  <si>
    <t>Mid-Senior Data Analyst - Remote - Colombia</t>
  </si>
  <si>
    <t>Nariño, Pasto, Narino, Colombia</t>
  </si>
  <si>
    <t>Senior Data Engineer, Customer Support and Returns, Malmö</t>
  </si>
  <si>
    <t>['java', 'go', 'python', 'scala', 'sql', 'spark', 'kafka']</t>
  </si>
  <si>
    <t>{'libraries': ['spark', 'kafka'], 'programming': ['java', 'go', 'python', 'scala', 'sql']}</t>
  </si>
  <si>
    <t>Performance Management &amp; Continuous Improvement Senior Data...</t>
  </si>
  <si>
    <t>North Haven, CT</t>
  </si>
  <si>
    <t>['vba', 'sql', 'python', 'r', 'power bi', 'excel', 'sap']</t>
  </si>
  <si>
    <t>{'analyst_tools': ['power bi', 'excel', 'sap'], 'programming': ['vba', 'sql', 'python', 'r']}</t>
  </si>
  <si>
    <t>Palembang, Palembang City, South Sumatra, Indonesia</t>
  </si>
  <si>
    <t>CDI - Senior Data Engineer E-Commerce Btob H/F</t>
  </si>
  <si>
    <t>['python', 'sql', 'mariadb', 'gcp', 'airflow']</t>
  </si>
  <si>
    <t>{'cloud': ['gcp'], 'databases': ['mariadb'], 'libraries': ['airflow'], 'programming': ['python', 'sql']}</t>
  </si>
  <si>
    <t>Computer Scientist as Project Manager Data Analysis (m/f/x)</t>
  </si>
  <si>
    <t>ARTS Experts GmbH</t>
  </si>
  <si>
    <t>Rostella Limited</t>
  </si>
  <si>
    <t>Data Engineer (w/m/d/) Process Mining</t>
  </si>
  <si>
    <t>Stuhr, Germany</t>
  </si>
  <si>
    <t>Cordes &amp; Graefe KG</t>
  </si>
  <si>
    <t>Senior / Lead Big Data Developer</t>
  </si>
  <si>
    <t>['python', 'scala', 'azure', 'gcp', 'spark']</t>
  </si>
  <si>
    <t>{'cloud': ['azure', 'gcp'], 'libraries': ['spark'], 'programming': ['python', 'scala']}</t>
  </si>
  <si>
    <t>Real Estate and Infrastructure Data Analyst, Global Sovereign...</t>
  </si>
  <si>
    <t>['sql', 'r', 'python', 'sas', 'sas', 'gcp', 'azure', 'tableau']</t>
  </si>
  <si>
    <t>{'analyst_tools': ['sas', 'tableau'], 'cloud': ['gcp', 'azure'], 'programming': ['sql', 'r', 'python', 'sas']}</t>
  </si>
  <si>
    <t>Senior Statistical Programmer Analyst - Any Location (India)</t>
  </si>
  <si>
    <t>Bridgewater, VA</t>
  </si>
  <si>
    <t>Data Engineer (Informatica / AWS / Snowflake) - Remote</t>
  </si>
  <si>
    <t>Mutual of Omaha</t>
  </si>
  <si>
    <t>CY 9</t>
  </si>
  <si>
    <t>Cloud Data Engineer - AI Technology F/H</t>
  </si>
  <si>
    <t>['python', 'java', 'scala', 'azure', 'aws', 'databricks', 'spark', 'kubernetes', 'docker', 'github', 'terraform']</t>
  </si>
  <si>
    <t>{'cloud': ['azure', 'aws', 'databricks'], 'libraries': ['spark'], 'other': ['kubernetes', 'docker', 'github', 'terraform'], 'programming': ['python', 'java', 'scala']}</t>
  </si>
  <si>
    <t>['python', 'sql', 'r', 'vba', 'node.js']</t>
  </si>
  <si>
    <t>{'programming': ['python', 'sql', 'r', 'vba'], 'webframeworks': ['node.js']}</t>
  </si>
  <si>
    <t>Data Analyst - Contract - Remote</t>
  </si>
  <si>
    <t>Co-Op Financial Services</t>
  </si>
  <si>
    <t>Data Scientist- Marketing</t>
  </si>
  <si>
    <t>['python', 'r', 'sql', 'scala', 'spark', 'tensorflow', 'tableau']</t>
  </si>
  <si>
    <t>{'analyst_tools': ['tableau'], 'libraries': ['spark', 'tensorflow'], 'programming': ['python', 'r', 'sql', 'scala']}</t>
  </si>
  <si>
    <t>Engineer (Yield/Integration)</t>
  </si>
  <si>
    <t>Global Foundries</t>
  </si>
  <si>
    <t>['java', 'sql', 'r', 'python', 'scala', 'aws', 'tensorflow', 'pytorch', 'keras']</t>
  </si>
  <si>
    <t>{'cloud': ['aws'], 'libraries': ['tensorflow', 'pytorch', 'keras'], 'programming': ['java', 'sql', 'r', 'python', 'scala']}</t>
  </si>
  <si>
    <t>Senior Mechanical Engineer (London – Data Centre)</t>
  </si>
  <si>
    <t>SONAS RECRUITMENT</t>
  </si>
  <si>
    <t>Algorithm developer</t>
  </si>
  <si>
    <t>Hopkins, MN</t>
  </si>
  <si>
    <t>Canon Medical Informatics, Inc.</t>
  </si>
  <si>
    <t>['c++', 'python', 'flow']</t>
  </si>
  <si>
    <t>{'other': ['flow'], 'programming': ['c++', 'python']}</t>
  </si>
  <si>
    <t>Work From Home Talent Data Analytics / Ref. 1028e</t>
  </si>
  <si>
    <t>BigBear Inc</t>
  </si>
  <si>
    <t>['c', 'c++', 'python', 'java', 'hadoop']</t>
  </si>
  <si>
    <t>{'libraries': ['hadoop'], 'programming': ['c', 'c++', 'python', 'java']}</t>
  </si>
  <si>
    <t>Junior Data Analyst - Short Term Gas</t>
  </si>
  <si>
    <t>DSi Professionals</t>
  </si>
  <si>
    <t>['sql', 'javascript', 'shell', 'linux', 'flow']</t>
  </si>
  <si>
    <t>{'os': ['linux'], 'other': ['flow'], 'programming': ['sql', 'javascript', 'shell']}</t>
  </si>
  <si>
    <t>Data Scientist -  Python/Machine Learning Algorithms</t>
  </si>
  <si>
    <t>Aficionado Technologies Pvt Ltd</t>
  </si>
  <si>
    <t>['r', 'python', 'java', 'sql', 'nosql']</t>
  </si>
  <si>
    <t>{'programming': ['r', 'python', 'java', 'sql', 'nosql']}</t>
  </si>
  <si>
    <t>Senior Analyst / Manager Data Analytics &amp;</t>
  </si>
  <si>
    <t>Henderson, NV</t>
  </si>
  <si>
    <t>Job in Deutschland (Frankfurt am Main): Sales Operations Data...</t>
  </si>
  <si>
    <t>Sage GmbH</t>
  </si>
  <si>
    <t>['sql', 'snowflake', 'power bi', 'cognos']</t>
  </si>
  <si>
    <t>{'analyst_tools': ['power bi', 'cognos'], 'cloud': ['snowflake'], 'programming': ['sql']}</t>
  </si>
  <si>
    <t>BANCO DLL BRASIL S/A</t>
  </si>
  <si>
    <t>Lead Engineer - Trading Data Platform - C++/Python</t>
  </si>
  <si>
    <t>via China</t>
  </si>
  <si>
    <t>['c++', 'python', 'nosql', 'pandas', 'jupyter', 'numpy', 'matplotlib', 'linux']</t>
  </si>
  <si>
    <t>{'libraries': ['pandas', 'jupyter', 'numpy', 'matplotlib'], 'os': ['linux'], 'programming': ['c++', 'python', 'nosql']}</t>
  </si>
  <si>
    <t>Big Data Scientist/Consultant</t>
  </si>
  <si>
    <t>Coordinador de Data Analytics</t>
  </si>
  <si>
    <t>Prudential do Brasil</t>
  </si>
  <si>
    <t>['sql', 'python', 'r', 'aws', 'azure', 'word', 'powerpoint', 'excel']</t>
  </si>
  <si>
    <t>{'analyst_tools': ['word', 'powerpoint', 'excel'], 'cloud': ['aws', 'azure'], 'programming': ['sql', 'python', 'r']}</t>
  </si>
  <si>
    <t>Data Engineer (m/w/d) im Produktionsumfeld</t>
  </si>
  <si>
    <t>Kirsch GmbH Personalmanagement</t>
  </si>
  <si>
    <t>Data Scientist (Digibank)</t>
  </si>
  <si>
    <t>Data Scientist NLP &amp; Images (H/F)</t>
  </si>
  <si>
    <t>Ouest France</t>
  </si>
  <si>
    <t>['python', 'java', 'gitlab', 'docker', 'kubernetes']</t>
  </si>
  <si>
    <t>{'other': ['gitlab', 'docker', 'kubernetes'], 'programming': ['python', 'java']}</t>
  </si>
  <si>
    <t>Hogares Unión Oficial.</t>
  </si>
  <si>
    <t>Mtrustcompany</t>
  </si>
  <si>
    <t>Alternance - Data Analyst Support Grand Compte</t>
  </si>
  <si>
    <t>Merzig, Germany</t>
  </si>
  <si>
    <t>['python', 'sql', 'gcp', 'power bi']</t>
  </si>
  <si>
    <t>{'analyst_tools': ['power bi'], 'cloud': ['gcp'], 'programming': ['python', 'sql']}</t>
  </si>
  <si>
    <t>Talent Data Management and Analytics Consultant</t>
  </si>
  <si>
    <t>Programa Mundial de Alimentos</t>
  </si>
  <si>
    <t>Factor It</t>
  </si>
  <si>
    <t>Herculeze</t>
  </si>
  <si>
    <t>Director Data Science Omnichannel - Medical Affairs</t>
  </si>
  <si>
    <t>Nab - National Australia Bank</t>
  </si>
  <si>
    <t>via OpenArc</t>
  </si>
  <si>
    <t>OpenArc</t>
  </si>
  <si>
    <t>['sql', 'scala', 'python', 'kafka', 'spark', 'excel']</t>
  </si>
  <si>
    <t>{'analyst_tools': ['excel'], 'libraries': ['kafka', 'spark'], 'programming': ['sql', 'scala', 'python']}</t>
  </si>
  <si>
    <t>CDI - DATA ENGINEER (MDIA) (H/F)</t>
  </si>
  <si>
    <t>Les Pavillons-sous-Bois, France</t>
  </si>
  <si>
    <t>Data Scientist-Finance Domain</t>
  </si>
  <si>
    <t>Loyalytics</t>
  </si>
  <si>
    <t>['python', 'sql', 'databricks', 'pyspark', 'jira']</t>
  </si>
  <si>
    <t>{'async': ['jira'], 'cloud': ['databricks'], 'libraries': ['pyspark'], 'programming': ['python', 'sql']}</t>
  </si>
  <si>
    <t>Nam Info Inc</t>
  </si>
  <si>
    <t>Kruk</t>
  </si>
  <si>
    <t>['r', 'python', 'sql', 'excel', 'tableau']</t>
  </si>
  <si>
    <t>{'analyst_tools': ['excel', 'tableau'], 'programming': ['r', 'python', 'sql']}</t>
  </si>
  <si>
    <t>Guidewire Policy Data Analyst</t>
  </si>
  <si>
    <t>Senior AWS Data Engineer:in</t>
  </si>
  <si>
    <t>['sql', 'python', 'scala', 'aws', 'spark', 'gitlab']</t>
  </si>
  <si>
    <t>{'cloud': ['aws'], 'libraries': ['spark'], 'other': ['gitlab'], 'programming': ['sql', 'python', 'scala']}</t>
  </si>
  <si>
    <t>Scottdale, GA</t>
  </si>
  <si>
    <t>Insight And Data Analyst</t>
  </si>
  <si>
    <t>['python', 'r', 'sql', 'bigquery', 'power bi', 'tableau']</t>
  </si>
  <si>
    <t>{'analyst_tools': ['power bi', 'tableau'], 'cloud': ['bigquery'], 'programming': ['python', 'r', 'sql']}</t>
  </si>
  <si>
    <t>AAPI Data Research Analyst</t>
  </si>
  <si>
    <t>Data Analyst, Gerencia de Walmart Tech</t>
  </si>
  <si>
    <t>['sql', 'python', 'express', 'tableau', 'power bi']</t>
  </si>
  <si>
    <t>{'analyst_tools': ['tableau', 'power bi'], 'programming': ['sql', 'python'], 'webframeworks': ['express']}</t>
  </si>
  <si>
    <t>Data Engineer DWH / BI (m/f/d)</t>
  </si>
  <si>
    <t>Reinbek, Germany</t>
  </si>
  <si>
    <t>Arethia</t>
  </si>
  <si>
    <t>['r', 'sql', 'python', 'power bi', 'tableau', 'dax']</t>
  </si>
  <si>
    <t>{'analyst_tools': ['power bi', 'tableau', 'dax'], 'programming': ['r', 'sql', 'python']}</t>
  </si>
  <si>
    <t>['python', 'java', 'r', 'jupyter']</t>
  </si>
  <si>
    <t>{'libraries': ['jupyter'], 'programming': ['python', 'java', 'r']}</t>
  </si>
  <si>
    <t>Sales Controller &amp; Data Analyst (m/w/d) - Teilzeit (min. 20h)</t>
  </si>
  <si>
    <t>Kempen, Germany</t>
  </si>
  <si>
    <t>ConverterTec Deutschland GmbH</t>
  </si>
  <si>
    <t>Data Analyst, Marketing Content &amp; Media</t>
  </si>
  <si>
    <t>Developer Support Engineer</t>
  </si>
  <si>
    <t>['python', 'sql', 'airflow', 'windows', 'linux', 'splunk', 'jira']</t>
  </si>
  <si>
    <t>{'analyst_tools': ['splunk'], 'async': ['jira'], 'libraries': ['airflow'], 'os': ['windows', 'linux'], 'programming': ['python', 'sql']}</t>
  </si>
  <si>
    <t>Goodman Masson Financial Recruitment</t>
  </si>
  <si>
    <t>Data Analytics / I+D - Trabajo Remoto</t>
  </si>
  <si>
    <t>Production Data Engineer (m|w|d)</t>
  </si>
  <si>
    <t>['sql', 'python', 'shell', 'aws', 'airflow', 'linux', 'power bi', 'tableau', 'github']</t>
  </si>
  <si>
    <t>{'analyst_tools': ['power bi', 'tableau'], 'cloud': ['aws'], 'libraries': ['airflow'], 'os': ['linux'], 'other': ['github'], 'programming': ['sql', 'python', 'shell']}</t>
  </si>
  <si>
    <t>CHALLENGE MEDIA MANAGEMENT</t>
  </si>
  <si>
    <t>['sql', 'java', 'python', 'scala', 'redis', 'aws', 'hadoop', 'spark', 'linux', 'unix']</t>
  </si>
  <si>
    <t>{'cloud': ['aws'], 'databases': ['redis'], 'libraries': ['hadoop', 'spark'], 'os': ['linux', 'unix'], 'programming': ['sql', 'java', 'python', 'scala']}</t>
  </si>
  <si>
    <t>Senior AWS/Azure Cloud Engineer</t>
  </si>
  <si>
    <t>Exact</t>
  </si>
  <si>
    <t>['powershell', 'sql', 'bash', 'aws', 'azure', 'windows', 'splunk', 'terraform', 'docker', 'kubernetes']</t>
  </si>
  <si>
    <t>{'analyst_tools': ['splunk'], 'cloud': ['aws', 'azure'], 'os': ['windows'], 'other': ['terraform', 'docker', 'kubernetes'], 'programming': ['powershell', 'sql', 'bash']}</t>
  </si>
  <si>
    <t>nou Systems, Inc.</t>
  </si>
  <si>
    <t>['python', 'matlab', 'c++', 'c#', 'powerpoint']</t>
  </si>
  <si>
    <t>{'analyst_tools': ['powerpoint'], 'programming': ['python', 'matlab', 'c++', 'c#']}</t>
  </si>
  <si>
    <t>Data Scientist / Data Analyst / Data Engineer</t>
  </si>
  <si>
    <t>Auticon</t>
  </si>
  <si>
    <t>['python', 'r', 'aws', 'azure', 'numpy', 'pandas', 'tableau', 'power bi']</t>
  </si>
  <si>
    <t>{'analyst_tools': ['tableau', 'power bi'], 'cloud': ['aws', 'azure'], 'libraries': ['numpy', 'pandas'], 'programming': ['python', 'r']}</t>
  </si>
  <si>
    <t>Data Scientist-Statistics - Join a Leading Company</t>
  </si>
  <si>
    <t>Fm Global - Human Resources</t>
  </si>
  <si>
    <t>Data Engineer | Mid/Senior (São Paulo/SP and Remote)</t>
  </si>
  <si>
    <t>COMPASSO TECNOLOGIA</t>
  </si>
  <si>
    <t>['python', 'sql', 'mongodb', 'mongodb', 'sql server', 'neo4j', 'aws', 'redshift', 'oracle', 'git']</t>
  </si>
  <si>
    <t>{'cloud': ['aws', 'redshift', 'oracle'], 'databases': ['mongodb', 'sql server', 'neo4j'], 'other': ['git'], 'programming': ['python', 'sql', 'mongodb']}</t>
  </si>
  <si>
    <t>Bendigo and Adelaide Bank</t>
  </si>
  <si>
    <t>['sql', 'aws', 'gcp', 'kafka', 'spark']</t>
  </si>
  <si>
    <t>{'cloud': ['aws', 'gcp'], 'libraries': ['kafka', 'spark'], 'programming': ['sql']}</t>
  </si>
  <si>
    <t>Human Resources Analyst - Business Services Team</t>
  </si>
  <si>
    <t>Prague, Czechia   (+5 others)</t>
  </si>
  <si>
    <t>Ministerie van Volksgezondheid, Welzijn en Sport</t>
  </si>
  <si>
    <t>DATA SCIENTIST (DATA ENGINEER/CYBER)</t>
  </si>
  <si>
    <t>Data Collector Analyst (Enlistment Required)</t>
  </si>
  <si>
    <t>Business Intelligence Developer - Move to Data Engineer - Melbourne</t>
  </si>
  <si>
    <t>['sql', 'vb.net', 'java', 'python', 'perl', 'r', 'azure', 'databricks', 'ssis', 'power bi', 'dax', 'qlik']</t>
  </si>
  <si>
    <t>{'analyst_tools': ['ssis', 'power bi', 'dax', 'qlik'], 'cloud': ['azure', 'databricks'], 'programming': ['sql', 'vb.net', 'java', 'python', 'perl', 'r']}</t>
  </si>
  <si>
    <t>['sql', 'python', 'powershell', 't-sql', 'azure', 'databricks', 'spark', 'kafka']</t>
  </si>
  <si>
    <t>{'cloud': ['azure', 'databricks'], 'libraries': ['spark', 'kafka'], 'programming': ['sql', 'python', 'powershell', 't-sql']}</t>
  </si>
  <si>
    <t>Master Data Analyst, MDM (m/f/d)</t>
  </si>
  <si>
    <t>Junior Amazon E-Commerce Berater (m/w/d)</t>
  </si>
  <si>
    <t>Valuezon</t>
  </si>
  <si>
    <t>Jedburgh, UK</t>
  </si>
  <si>
    <t>SmartMix Technologies</t>
  </si>
  <si>
    <t>Sr Data Engineer with Dremio</t>
  </si>
  <si>
    <t>['sql', 'vba', 'java']</t>
  </si>
  <si>
    <t>{'programming': ['sql', 'vba', 'java']}</t>
  </si>
  <si>
    <t>Novo Recruitment Solutions Pte. Ltd.</t>
  </si>
  <si>
    <t>LifeBank Microfinance Foundation, Inc</t>
  </si>
  <si>
    <t>['python', 'sql', 'pandas', 'numpy', 'scikit-learn', 'airflow', 'kubernetes']</t>
  </si>
  <si>
    <t>{'libraries': ['pandas', 'numpy', 'scikit-learn', 'airflow'], 'other': ['kubernetes'], 'programming': ['python', 'sql']}</t>
  </si>
  <si>
    <t>Alit gdo - bi data engineer h/f (CDI)</t>
  </si>
  <si>
    <t>AIR LIQUIDE CORPORATE</t>
  </si>
  <si>
    <t>LE MERCATO DE L'EMPLOI</t>
  </si>
  <si>
    <t>DataBox</t>
  </si>
  <si>
    <t>['python', 'scala', 'java', 'aws', 'azure', 'gcp', 'hadoop', 'spark', 'kafka']</t>
  </si>
  <si>
    <t>{'cloud': ['aws', 'azure', 'gcp'], 'libraries': ['hadoop', 'spark', 'kafka'], 'programming': ['python', 'scala', 'java']}</t>
  </si>
  <si>
    <t>Public Health Data Analyst</t>
  </si>
  <si>
    <t>Thetford, VT</t>
  </si>
  <si>
    <t>Lantana Consulting Group, Inc.</t>
  </si>
  <si>
    <t>Data Analyst en Alternance</t>
  </si>
  <si>
    <t>Pontault-Combault, France</t>
  </si>
  <si>
    <t>Data quality Specialist</t>
  </si>
  <si>
    <t>Finastra</t>
  </si>
  <si>
    <t>Saint-Lumine-de-Clisson, France</t>
  </si>
  <si>
    <t>KEOLIS JUSSIEU</t>
  </si>
  <si>
    <t>Network Managed Service Engineer L3 ( multinational service)</t>
  </si>
  <si>
    <t>['vmware', 'outlook']</t>
  </si>
  <si>
    <t>{'analyst_tools': ['outlook'], 'cloud': ['vmware']}</t>
  </si>
  <si>
    <t>Platform Engineer Junior</t>
  </si>
  <si>
    <t>['sas', 'sas', 'mongodb', 'mongodb', 'sql', 'kafka', 'linux', 'jira']</t>
  </si>
  <si>
    <t>{'analyst_tools': ['sas'], 'async': ['jira'], 'databases': ['mongodb'], 'libraries': ['kafka'], 'os': ['linux'], 'programming': ['sas', 'mongodb', 'sql']}</t>
  </si>
  <si>
    <t>Data Analyst Cybersecurity (m/w/d) - Schweiz</t>
  </si>
  <si>
    <t>IKOS GROUP</t>
  </si>
  <si>
    <t>DATA ANALYTICS JR MANAGER – IM - SP</t>
  </si>
  <si>
    <t>Novartis Oncology</t>
  </si>
  <si>
    <t>Dempsey Resources Management Inc</t>
  </si>
  <si>
    <t>via United Software Group Inc. - Talentify</t>
  </si>
  <si>
    <t>United Software Group Inc.</t>
  </si>
  <si>
    <t>The Port Authority of New York &amp; New Jersey</t>
  </si>
  <si>
    <t>['sql', 'python', 'javascript', 'r', 'scala', 'azure', 'power bi']</t>
  </si>
  <si>
    <t>{'analyst_tools': ['power bi'], 'cloud': ['azure'], 'programming': ['sql', 'python', 'javascript', 'r', 'scala']}</t>
  </si>
  <si>
    <t>Páty, Hungary</t>
  </si>
  <si>
    <t>['python', 'r', 'matlab', 'matplotlib', 'tableau', 'power bi']</t>
  </si>
  <si>
    <t>{'analyst_tools': ['tableau', 'power bi'], 'libraries': ['matplotlib'], 'programming': ['python', 'r', 'matlab']}</t>
  </si>
  <si>
    <t>['sql', 'python', 'sas', 'sas', 'tableau']</t>
  </si>
  <si>
    <t>{'analyst_tools': ['sas', 'tableau'], 'programming': ['sql', 'python', 'sas']}</t>
  </si>
  <si>
    <t>['sql', 'hadoop', 'looker', 'tableau']</t>
  </si>
  <si>
    <t>{'analyst_tools': ['looker', 'tableau'], 'libraries': ['hadoop'], 'programming': ['sql']}</t>
  </si>
  <si>
    <t>['java', 'ruby', 'ruby', 'python', 'nosql', 'mongodb', 'mongodb', 'elasticsearch', 'cassandra', 'couchdb', 'aws', 'yarn', 'git', 'svn', 'jenkins']</t>
  </si>
  <si>
    <t>{'cloud': ['aws'], 'databases': ['mongodb', 'elasticsearch', 'cassandra', 'couchdb'], 'other': ['yarn', 'git', 'svn', 'jenkins'], 'programming': ['java', 'ruby', 'python', 'nosql', 'mongodb'], 'webframeworks': ['ruby']}</t>
  </si>
  <si>
    <t>['python', 'shell', 'spark', 'scikit-learn', 'pandas', 'linux', 'docker', 'kubernetes', 'terraform', 'git']</t>
  </si>
  <si>
    <t>{'libraries': ['spark', 'scikit-learn', 'pandas'], 'os': ['linux'], 'other': ['docker', 'kubernetes', 'terraform', 'git'], 'programming': ['python', 'shell']}</t>
  </si>
  <si>
    <t>teamleiter, analyst</t>
  </si>
  <si>
    <t>KEYSIGHT TECHNOLOGIES SINGAPORE (SALES) PTE. LTD.</t>
  </si>
  <si>
    <t>['scala', 'hadoop', 'spark', 'kafka', 'gitlab', 'jenkins', 'kubernetes', 'docker', 'ansible', 'chef', 'puppet', 'jira']</t>
  </si>
  <si>
    <t>{'async': ['jira'], 'libraries': ['hadoop', 'spark', 'kafka'], 'other': ['gitlab', 'jenkins', 'kubernetes', 'docker', 'ansible', 'chef', 'puppet'], 'programming': ['scala']}</t>
  </si>
  <si>
    <t>Woodlawn, MD</t>
  </si>
  <si>
    <t>IT Concepts, Inc</t>
  </si>
  <si>
    <t>['python', 'sql', 'sql server', 'postgresql', 'aws', 'tableau']</t>
  </si>
  <si>
    <t>{'analyst_tools': ['tableau'], 'cloud': ['aws'], 'databases': ['sql server', 'postgresql'], 'programming': ['python', 'sql']}</t>
  </si>
  <si>
    <t>HR Data Analyst, People Operations</t>
  </si>
  <si>
    <t>['sql', 'r', 'python', 'tableau', 'power bi', 'excel', 'sheets', 'atlassian', 'jira']</t>
  </si>
  <si>
    <t>{'analyst_tools': ['tableau', 'power bi', 'excel', 'sheets'], 'async': ['jira'], 'other': ['atlassian'], 'programming': ['sql', 'r', 'python']}</t>
  </si>
  <si>
    <t>Conperio Technology Solutions</t>
  </si>
  <si>
    <t>PeopleTech Group</t>
  </si>
  <si>
    <t>Intern, Battery Cell Modeling, Data Science Engineer, Summer 2024</t>
  </si>
  <si>
    <t>['javascript', 'sql', 'tableau', 'looker']</t>
  </si>
  <si>
    <t>{'analyst_tools': ['tableau', 'looker'], 'programming': ['javascript', 'sql']}</t>
  </si>
  <si>
    <t>Data Scientist Advanced Analytics</t>
  </si>
  <si>
    <t>['r', 'python', 'sql', 'java', 'c++', 'aws']</t>
  </si>
  <si>
    <t>{'cloud': ['aws'], 'programming': ['r', 'python', 'sql', 'java', 'c++']}</t>
  </si>
  <si>
    <t>Cantera Digital</t>
  </si>
  <si>
    <t>['python', 'sql', 'linux', 'tableau']</t>
  </si>
  <si>
    <t>{'analyst_tools': ['tableau'], 'os': ['linux'], 'programming': ['python', 'sql']}</t>
  </si>
  <si>
    <t>Data Scientist - Data Analytics, Machine Learning (m/w/d)</t>
  </si>
  <si>
    <t>Data Engineer | IT Services and Consulting</t>
  </si>
  <si>
    <t>Flintlock Solutions</t>
  </si>
  <si>
    <t>Data Analyst Intern / Finance | [S-817]</t>
  </si>
  <si>
    <t>['excel', 'power bi', 'tableau', 'planner']</t>
  </si>
  <si>
    <t>{'analyst_tools': ['excel', 'power bi', 'tableau'], 'async': ['planner']}</t>
  </si>
  <si>
    <t>IAM Data Analyst - (Only Citizen on W2)</t>
  </si>
  <si>
    <t>Senior Data Engineer I - Target Discovery</t>
  </si>
  <si>
    <t>Novo Nordisk Pharma</t>
  </si>
  <si>
    <t>Vaucluse, France</t>
  </si>
  <si>
    <t>['python', 'sql', 'sql server', 'postgresql', 'mysql', 'azure', 'openstack', 'airflow', 'spark']</t>
  </si>
  <si>
    <t>{'cloud': ['azure', 'openstack'], 'databases': ['sql server', 'postgresql', 'mysql'], 'libraries': ['airflow', 'spark'], 'programming': ['python', 'sql']}</t>
  </si>
  <si>
    <t>Lead Software Engineer - Java/Bigdata</t>
  </si>
  <si>
    <t>['java', 'cassandra', 'gcp', 'spring', 'hadoop']</t>
  </si>
  <si>
    <t>{'cloud': ['gcp'], 'databases': ['cassandra'], 'libraries': ['spring', 'hadoop'], 'programming': ['java']}</t>
  </si>
  <si>
    <t>Ravensburg, Germany</t>
  </si>
  <si>
    <t>Prodware</t>
  </si>
  <si>
    <t>(Senior) BI Analyst / Analytics Engineer (all genders)</t>
  </si>
  <si>
    <t>['sql', 'aws', 'tableau', 'power bi', 'docker']</t>
  </si>
  <si>
    <t>{'analyst_tools': ['tableau', 'power bi'], 'cloud': ['aws'], 'other': ['docker'], 'programming': ['sql']}</t>
  </si>
  <si>
    <t>Changeis, Inc.</t>
  </si>
  <si>
    <t>['python', 'javascript', 'c#', 'aws', 'react', 'node.js', 'vue.js', 'flow', 'docker', 'kubernetes']</t>
  </si>
  <si>
    <t>{'cloud': ['aws'], 'libraries': ['react'], 'other': ['flow', 'docker', 'kubernetes'], 'programming': ['python', 'javascript', 'c#'], 'webframeworks': ['node.js', 'vue.js']}</t>
  </si>
  <si>
    <t>Sr. Data Engineer Remote</t>
  </si>
  <si>
    <t>Business Analyst Trabajos En México - 721 Job Positions Available</t>
  </si>
  <si>
    <t>DGDDI (DG-DSECE) - Data scientist méthodologue expérimenté (cat...</t>
  </si>
  <si>
    <t>Tremblay-en-France, France</t>
  </si>
  <si>
    <t>Big Data Engineer Want-To-Be</t>
  </si>
  <si>
    <t>['scala', 'java', 'python', 'gcp', 'azure', 'aws', 'spark', 'kafka', 'airflow', 'docker', 'kubernetes']</t>
  </si>
  <si>
    <t>{'cloud': ['gcp', 'azure', 'aws'], 'libraries': ['spark', 'kafka', 'airflow'], 'other': ['docker', 'kubernetes'], 'programming': ['scala', 'java', 'python']}</t>
  </si>
  <si>
    <t>Data Analyst, Technical Writer</t>
  </si>
  <si>
    <t>Amsbry, PA</t>
  </si>
  <si>
    <t>Head of Consulting - Data &amp; Analytics (d/f/m)</t>
  </si>
  <si>
    <t>Getml</t>
  </si>
  <si>
    <t>LFX Digital</t>
  </si>
  <si>
    <t>['python', 'sql', 'java', 'scala', 'c++', 'scikit-learn', 'tensorflow', 'power bi', 'tableau']</t>
  </si>
  <si>
    <t>{'analyst_tools': ['power bi', 'tableau'], 'libraries': ['scikit-learn', 'tensorflow'], 'programming': ['python', 'sql', 'java', 'scala', 'c++']}</t>
  </si>
  <si>
    <t>Data Analyst, HR</t>
  </si>
  <si>
    <t>Teterboro, NJ</t>
  </si>
  <si>
    <t>Jet Aviation</t>
  </si>
  <si>
    <t>Data engineer colombia</t>
  </si>
  <si>
    <t>Jobzem (71007313)</t>
  </si>
  <si>
    <t>Director, Software Engineering - Data Engineer</t>
  </si>
  <si>
    <t>Opentext</t>
  </si>
  <si>
    <t>Senior Software Engineer, Back End - Cyber (Java, Go, AWS)</t>
  </si>
  <si>
    <t>['java', 'go', 'python', 'sql', 'nosql', 'aws', 'gcp', 'azure', 'node', 'react.js', 'docker']</t>
  </si>
  <si>
    <t>{'cloud': ['aws', 'gcp', 'azure'], 'other': ['docker'], 'programming': ['java', 'go', 'python', 'sql', 'nosql'], 'webframeworks': ['node', 'react.js']}</t>
  </si>
  <si>
    <t>['unity', 'unreal']</t>
  </si>
  <si>
    <t>{'other': ['unity', 'unreal']}</t>
  </si>
  <si>
    <t>Sr Data Scientist - Marketing Science</t>
  </si>
  <si>
    <t>Talentuch</t>
  </si>
  <si>
    <t>Data Analyst - Automation (Remote, Philippines)</t>
  </si>
  <si>
    <t>Robotics Prcocess Automation, LLC</t>
  </si>
  <si>
    <t>HC Data Analyst , Senior</t>
  </si>
  <si>
    <t>['vba', 'python', 'r', 'excel', 'tableau']</t>
  </si>
  <si>
    <t>{'analyst_tools': ['excel', 'tableau'], 'programming': ['vba', 'python', 'r']}</t>
  </si>
  <si>
    <t>via Louisiana Jobs - Tarta.ai</t>
  </si>
  <si>
    <t>Data Analyst - Chicago</t>
  </si>
  <si>
    <t>The Federal Savings Bank</t>
  </si>
  <si>
    <t>['sql', 'sas', 'sas', 'r', 'tableau', 'power bi', 'spss']</t>
  </si>
  <si>
    <t>{'analyst_tools': ['sas', 'tableau', 'power bi', 'spss'], 'programming': ['sql', 'sas', 'r']}</t>
  </si>
  <si>
    <t>SC Analyst - Data (Spanish Speaking)</t>
  </si>
  <si>
    <t>Network Consulting Engineer - Data Center</t>
  </si>
  <si>
    <t>['perl', 'python', 'bash']</t>
  </si>
  <si>
    <t>{'programming': ['perl', 'python', 'bash']}</t>
  </si>
  <si>
    <t>['python', 'java', 'go', 'r', 'aws', 'hadoop', 'spark']</t>
  </si>
  <si>
    <t>{'cloud': ['aws'], 'libraries': ['hadoop', 'spark'], 'programming': ['python', 'java', 'go', 'r']}</t>
  </si>
  <si>
    <t>Senior Data Engineer - South Dumdum</t>
  </si>
  <si>
    <t>South Dumdum, West Bengal, India</t>
  </si>
  <si>
    <t>Senior data engineer pcd</t>
  </si>
  <si>
    <t>Data Scientist Predictive Analytics (w|m|d)</t>
  </si>
  <si>
    <t>BridgingIT GmbH</t>
  </si>
  <si>
    <t>Data Scientist. Job in Juno Beach My Valley Jobs Today</t>
  </si>
  <si>
    <t>(Junior) Product Owner Data (m/w/d)</t>
  </si>
  <si>
    <t>Credit Research Analyst - Hiring Urgently</t>
  </si>
  <si>
    <t>Mid data analyst</t>
  </si>
  <si>
    <t>Jobzem (71040005)</t>
  </si>
  <si>
    <t>Senior Data Engineer – Quantumblack</t>
  </si>
  <si>
    <t>via HubbedIn</t>
  </si>
  <si>
    <t>Ailytics</t>
  </si>
  <si>
    <t>['python', 'typescript', 'mongodb', 'mongodb', 'nosql', 'postgresql', 'aws', 'kafka', 'django', 'flask', 'docker', 'kubernetes', 'git']</t>
  </si>
  <si>
    <t>{'cloud': ['aws'], 'databases': ['mongodb', 'postgresql'], 'libraries': ['kafka'], 'other': ['docker', 'kubernetes', 'git'], 'programming': ['python', 'typescript', 'mongodb', 'nosql'], 'webframeworks': ['django', 'flask']}</t>
  </si>
  <si>
    <t>Test Development Engineer</t>
  </si>
  <si>
    <t>Kulim, Kedah, Malaysia  (+1 other)</t>
  </si>
  <si>
    <t>['assembly', 'python', 'sql', 'nosql', 'pandas', 'numpy', 'matplotlib', 'seaborn', 'linux', 'tableau', 'flow']</t>
  </si>
  <si>
    <t>{'analyst_tools': ['tableau'], 'libraries': ['pandas', 'numpy', 'matplotlib', 'seaborn'], 'os': ['linux'], 'other': ['flow'], 'programming': ['assembly', 'python', 'sql', 'nosql']}</t>
  </si>
  <si>
    <t>Cloud Engineer (m|w|d)</t>
  </si>
  <si>
    <t>Group Financial Planning &amp; Reporting Analyst</t>
  </si>
  <si>
    <t>Titan America</t>
  </si>
  <si>
    <t>Lazio, Italy</t>
  </si>
  <si>
    <t>Michael Page International Italia S.R.L.</t>
  </si>
  <si>
    <t>Data Scientist Ml Engineer H/F</t>
  </si>
  <si>
    <t>['sql', 'r', 'hadoop', 'tableau']</t>
  </si>
  <si>
    <t>{'analyst_tools': ['tableau'], 'libraries': ['hadoop'], 'programming': ['sql', 'r']}</t>
  </si>
  <si>
    <t>Jobzem (43608511)</t>
  </si>
  <si>
    <t>Data Analyst - Data Scientist H/F</t>
  </si>
  <si>
    <t>Talentpeople</t>
  </si>
  <si>
    <t>['sql', 'nosql', 'python', 'snowflake']</t>
  </si>
  <si>
    <t>{'cloud': ['snowflake'], 'programming': ['sql', 'nosql', 'python']}</t>
  </si>
  <si>
    <t>DBiz Solutions Australia</t>
  </si>
  <si>
    <t>['python', 'sql', 'azure', 'aws', 'hadoop', 'spark', 'kafka']</t>
  </si>
  <si>
    <t>{'cloud': ['azure', 'aws'], 'libraries': ['hadoop', 'spark', 'kafka'], 'programming': ['python', 'sql']}</t>
  </si>
  <si>
    <t>Data Scientist/ IA (IT)</t>
  </si>
  <si>
    <t>COEXYA</t>
  </si>
  <si>
    <t>['sql', 'aws', 'azure', 'tableau', 'qlik', 'dax', 'power bi', 'sharepoint', 'flow']</t>
  </si>
  <si>
    <t>{'analyst_tools': ['tableau', 'qlik', 'dax', 'power bi', 'sharepoint'], 'cloud': ['aws', 'azure'], 'other': ['flow'], 'programming': ['sql']}</t>
  </si>
  <si>
    <t>(Senior) Data Scientist / Data Engineer (m/f/d) - Lisbon</t>
  </si>
  <si>
    <t>Testsieger.de</t>
  </si>
  <si>
    <t>['python', 'pytorch', 'scikit-learn', 'pandas', 'jupyter']</t>
  </si>
  <si>
    <t>{'libraries': ['pytorch', 'scikit-learn', 'pandas', 'jupyter'], 'programming': ['python']}</t>
  </si>
  <si>
    <t>Credit Data Analyst (all genders) - ESG</t>
  </si>
  <si>
    <t>Erste Group Bank</t>
  </si>
  <si>
    <t>Staff Planning &amp; Analysis Analyst</t>
  </si>
  <si>
    <t>['sas', 'sas', 'sql', 'aws', 'power bi', 'qlik', 'excel', 'word', 'powerpoint']</t>
  </si>
  <si>
    <t>{'analyst_tools': ['sas', 'power bi', 'qlik', 'excel', 'word', 'powerpoint'], 'cloud': ['aws'], 'programming': ['sas', 'sql']}</t>
  </si>
  <si>
    <t>['go', 'oracle', 'scikit-learn', 'tensorflow']</t>
  </si>
  <si>
    <t>{'cloud': ['oracle'], 'libraries': ['scikit-learn', 'tensorflow'], 'programming': ['go']}</t>
  </si>
  <si>
    <t>Stifel</t>
  </si>
  <si>
    <t>Davidson</t>
  </si>
  <si>
    <t>['sql', 'snowflake', 'power bi', 'tableau', 'word', 'git']</t>
  </si>
  <si>
    <t>{'analyst_tools': ['power bi', 'tableau', 'word'], 'cloud': ['snowflake'], 'other': ['git'], 'programming': ['sql']}</t>
  </si>
  <si>
    <t>Backend + Data Engineer (North America) [Remote]</t>
  </si>
  <si>
    <t>['python', 'graphql', 'laravel']</t>
  </si>
  <si>
    <t>{'libraries': ['graphql'], 'programming': ['python'], 'webframeworks': ['laravel']}</t>
  </si>
  <si>
    <t>IT Analyst (Software Development)</t>
  </si>
  <si>
    <t>Williams sonoma Singapore Pte. Ltd.</t>
  </si>
  <si>
    <t>['c#', 'sql', 'word', 'excel', 'powerpoint']</t>
  </si>
  <si>
    <t>{'analyst_tools': ['word', 'excel', 'powerpoint'], 'programming': ['c#', 'sql']}</t>
  </si>
  <si>
    <t>Jb Hi-Fi</t>
  </si>
  <si>
    <t>Junior Controls Engineer</t>
  </si>
  <si>
    <t>Samuel Frank Associates</t>
  </si>
  <si>
    <t>Experte für Data Governance (w/m/d)</t>
  </si>
  <si>
    <t>Senior machine learning</t>
  </si>
  <si>
    <t>['python', 'sql', 'aws', 'flow', 'docker']</t>
  </si>
  <si>
    <t>{'cloud': ['aws'], 'other': ['flow', 'docker'], 'programming': ['python', 'sql']}</t>
  </si>
  <si>
    <t>Data Engineer (Enabler)</t>
  </si>
  <si>
    <t>['scala', 'nosql', 'cassandra', 'redshift', 'aws', 'spark', 'kafka']</t>
  </si>
  <si>
    <t>{'cloud': ['redshift', 'aws'], 'databases': ['cassandra'], 'libraries': ['spark', 'kafka'], 'programming': ['scala', 'nosql']}</t>
  </si>
  <si>
    <t>['r', 'python', 'c', 'c++', 'java', 'javascript', 'mysql', 'hadoop', 'spark']</t>
  </si>
  <si>
    <t>{'databases': ['mysql'], 'libraries': ['hadoop', 'spark'], 'programming': ['r', 'python', 'c', 'c++', 'java', 'javascript']}</t>
  </si>
  <si>
    <t>['python', 'r', 'aws', 'azure', 'kafka', 'spark', 'docker', 'git']</t>
  </si>
  <si>
    <t>{'cloud': ['aws', 'azure'], 'libraries': ['kafka', 'spark'], 'other': ['docker', 'git'], 'programming': ['python', 'r']}</t>
  </si>
  <si>
    <t>Senior Data Engineer - Automotive Mastermind</t>
  </si>
  <si>
    <t>['sql', 'nosql', 'mongodb', 'mongodb', 'gcp', 'azure', 'aws', 'pyspark', 'airflow', 'tableau', 'power bi', 'git', 'docker', 'kubernetes', 'terraform']</t>
  </si>
  <si>
    <t>{'analyst_tools': ['tableau', 'power bi'], 'cloud': ['gcp', 'azure', 'aws'], 'databases': ['mongodb'], 'libraries': ['pyspark', 'airflow'], 'other': ['git', 'docker', 'kubernetes', 'terraform'], 'programming': ['sql', 'nosql', 'mongodb']}</t>
  </si>
  <si>
    <t>City of New York</t>
  </si>
  <si>
    <t>['sql', 'python', 'r', 'go', 'power bi', 'tableau']</t>
  </si>
  <si>
    <t>{'analyst_tools': ['power bi', 'tableau'], 'programming': ['sql', 'python', 'r', 'go']}</t>
  </si>
  <si>
    <t>Cloud Data Engineer II - Enterprise Analytics Data Products ...</t>
  </si>
  <si>
    <t>Senior Data Engineer (d/f/m)</t>
  </si>
  <si>
    <t>mobile.de</t>
  </si>
  <si>
    <t>['python', 'aws', 'gcp', 'kafka', 'spark', 'zoom']</t>
  </si>
  <si>
    <t>{'cloud': ['aws', 'gcp'], 'libraries': ['kafka', 'spark'], 'programming': ['python'], 'sync': ['zoom']}</t>
  </si>
  <si>
    <t>Rently</t>
  </si>
  <si>
    <t>['python', 'r', 'sql', 'opencv', 'keras', 'tableau']</t>
  </si>
  <si>
    <t>{'analyst_tools': ['tableau'], 'libraries': ['opencv', 'keras'], 'programming': ['python', 'r', 'sql']}</t>
  </si>
  <si>
    <t>Cloud Data Pipeline Intern</t>
  </si>
  <si>
    <t>Woolworths Group Limited</t>
  </si>
  <si>
    <t>['sql', 'python', 'gcp', 'bigquery', 'snowflake', 'looker', 'tableau']</t>
  </si>
  <si>
    <t>{'analyst_tools': ['looker', 'tableau'], 'cloud': ['gcp', 'bigquery', 'snowflake'], 'programming': ['sql', 'python']}</t>
  </si>
  <si>
    <t>['nosql', 'aws', 'azure']</t>
  </si>
  <si>
    <t>{'cloud': ['aws', 'azure'], 'programming': ['nosql']}</t>
  </si>
  <si>
    <t>Entry level / Business Operations Analyst (Remote)</t>
  </si>
  <si>
    <t>Data Engineer Vertriebsplanung</t>
  </si>
  <si>
    <t>['sql', 'r', 'python', 'java', 'c', 'sql server', 'mysql', 'db2', 'oracle']</t>
  </si>
  <si>
    <t>{'cloud': ['oracle'], 'databases': ['sql server', 'mysql', 'db2'], 'programming': ['sql', 'r', 'python', 'java', 'c']}</t>
  </si>
  <si>
    <t>Orange, CT</t>
  </si>
  <si>
    <t>['go', 'sap', 'word', 'excel', 'powerpoint']</t>
  </si>
  <si>
    <t>{'analyst_tools': ['sap', 'word', 'excel', 'powerpoint'], 'programming': ['go']}</t>
  </si>
  <si>
    <t>Hgx Pte. Ltd.</t>
  </si>
  <si>
    <t>['golang', 'github', 'bitbucket']</t>
  </si>
  <si>
    <t>{'other': ['github', 'bitbucket'], 'programming': ['golang']}</t>
  </si>
  <si>
    <t>SonderMind Careers</t>
  </si>
  <si>
    <t>['go', 'sql', 'python', 'r', 'snowflake', 'redshift', 'looker', 'tableau', 'alteryx']</t>
  </si>
  <si>
    <t>{'analyst_tools': ['looker', 'tableau', 'alteryx'], 'cloud': ['snowflake', 'redshift'], 'programming': ['go', 'sql', 'python', 'r']}</t>
  </si>
  <si>
    <t>Data Engineer - Jnr/Mid</t>
  </si>
  <si>
    <t>['golang', 'scala', 'python', 'aws', 'redshift', 'snowflake', 'spark', 'kafka', 'airflow', 'hadoop']</t>
  </si>
  <si>
    <t>{'cloud': ['aws', 'redshift', 'snowflake'], 'libraries': ['spark', 'kafka', 'airflow', 'hadoop'], 'programming': ['golang', 'scala', 'python']}</t>
  </si>
  <si>
    <t>Data scientist (expert en mégadonnées)</t>
  </si>
  <si>
    <t>['sql', 'aws', 'github']</t>
  </si>
  <si>
    <t>{'cloud': ['aws'], 'other': ['github'], 'programming': ['sql']}</t>
  </si>
  <si>
    <t>['sas', 'sas', 'r', 'python', 'pyspark', 'tableau']</t>
  </si>
  <si>
    <t>{'analyst_tools': ['sas', 'tableau'], 'libraries': ['pyspark'], 'programming': ['sas', 'r', 'python']}</t>
  </si>
  <si>
    <t>Brandmuscle Data Scientist</t>
  </si>
  <si>
    <t>brandmuscle india pvt ltd</t>
  </si>
  <si>
    <t>['python', 'r', 'sql', 'nosql', 'mongodb', 'mongodb', 'cassandra', 'aws']</t>
  </si>
  <si>
    <t>{'cloud': ['aws'], 'databases': ['mongodb', 'cassandra'], 'programming': ['python', 'r', 'sql', 'nosql', 'mongodb']}</t>
  </si>
  <si>
    <t>Data Expert - Data Engineer (m/w/d)</t>
  </si>
  <si>
    <t>['oracle', 'databricks', 'spark', 'microstrategy']</t>
  </si>
  <si>
    <t>{'analyst_tools': ['microstrategy'], 'cloud': ['oracle', 'databricks'], 'libraries': ['spark']}</t>
  </si>
  <si>
    <t>OT Systems Data Engineer</t>
  </si>
  <si>
    <t>['sql', 'c#', 'excel', 'git', 'svn']</t>
  </si>
  <si>
    <t>{'analyst_tools': ['excel'], 'other': ['git', 'svn'], 'programming': ['sql', 'c#']}</t>
  </si>
  <si>
    <t>Bennett Insurance Agency</t>
  </si>
  <si>
    <t>['python', 'sql', 'aws', 'power bi']</t>
  </si>
  <si>
    <t>{'analyst_tools': ['power bi'], 'cloud': ['aws'], 'programming': ['python', 'sql']}</t>
  </si>
  <si>
    <t>Data Scientist (m/w/x) - Datenbankentwicklung/BI, Ingenieur</t>
  </si>
  <si>
    <t>Data Analyst, Market Insights</t>
  </si>
  <si>
    <t>VLink Inc.</t>
  </si>
  <si>
    <t>Data Analyst I at JT4 LLC Edwards Air Force Base, CA</t>
  </si>
  <si>
    <t>via Linn Persson</t>
  </si>
  <si>
    <t>['sql', 'python', 'sas', 'sas', 'databricks', 'aws']</t>
  </si>
  <si>
    <t>{'analyst_tools': ['sas'], 'cloud': ['databricks', 'aws'], 'programming': ['sql', 'python', 'sas']}</t>
  </si>
  <si>
    <t>PhD Associate Director, Data Science R&amp;D (Decision Sciences...</t>
  </si>
  <si>
    <t>['scala', 'python', 'sql', 'spark', 'hadoop']</t>
  </si>
  <si>
    <t>{'libraries': ['spark', 'hadoop'], 'programming': ['scala', 'python', 'sql']}</t>
  </si>
  <si>
    <t>Keeley Companies</t>
  </si>
  <si>
    <t>['sql', 'crystal', 'power bi', 'ssrs', 'excel']</t>
  </si>
  <si>
    <t>{'analyst_tools': ['power bi', 'ssrs', 'excel'], 'programming': ['sql', 'crystal']}</t>
  </si>
  <si>
    <t>via Sifted Jobs</t>
  </si>
  <si>
    <t>Staff Data Scientist, New Initiatives</t>
  </si>
  <si>
    <t>Logicalis US</t>
  </si>
  <si>
    <t>Important Company Analyst</t>
  </si>
  <si>
    <t>Analytics &amp; Data Science Data Engineer-NYC/Bridgewater, NJ</t>
  </si>
  <si>
    <t>Georgia IT Inc.</t>
  </si>
  <si>
    <t>['assembly', 'sql', 'azure', 'databricks', 'aws', 'pyspark', 'flow', 'git', 'jira', 'confluence']</t>
  </si>
  <si>
    <t>{'async': ['jira', 'confluence'], 'cloud': ['azure', 'databricks', 'aws'], 'libraries': ['pyspark'], 'other': ['flow', 'git'], 'programming': ['assembly', 'sql']}</t>
  </si>
  <si>
    <t>Data Analyst / Researcher job circular by US-Bangla Group</t>
  </si>
  <si>
    <t>via Www.yourjobpost.com</t>
  </si>
  <si>
    <t>US-Bangla Group</t>
  </si>
  <si>
    <t>Data Analytics and CRM Manager (Machine Learning and Big Data) ...</t>
  </si>
  <si>
    <t>Engineer ii data analyst hybrid</t>
  </si>
  <si>
    <t>Jobzem (2497612)</t>
  </si>
  <si>
    <t>['python', 'r', 'outlook', 'power bi', 'word', 'excel', 'powerpoint', 'planner']</t>
  </si>
  <si>
    <t>{'analyst_tools': ['outlook', 'power bi', 'word', 'excel', 'powerpoint'], 'async': ['planner'], 'programming': ['python', 'r']}</t>
  </si>
  <si>
    <t>['sql', 'python', 'sql server', 'oracle', 'excel', 'dax', 'ssis', 'flow']</t>
  </si>
  <si>
    <t>{'analyst_tools': ['excel', 'dax', 'ssis'], 'cloud': ['oracle'], 'databases': ['sql server'], 'other': ['flow'], 'programming': ['sql', 'python']}</t>
  </si>
  <si>
    <t>['sql', 'python', 'html', 'java', 'excel', 'sap', 'power bi', 'tableau']</t>
  </si>
  <si>
    <t>{'analyst_tools': ['excel', 'sap', 'power bi', 'tableau'], 'programming': ['sql', 'python', 'html', 'java']}</t>
  </si>
  <si>
    <t>Heusden, Netherlands</t>
  </si>
  <si>
    <t>Sr Data Scientist in Glendale</t>
  </si>
  <si>
    <t>['python', 'r', 'pandas', 'matplotlib', 'tableau']</t>
  </si>
  <si>
    <t>{'analyst_tools': ['tableau'], 'libraries': ['pandas', 'matplotlib'], 'programming': ['python', 'r']}</t>
  </si>
  <si>
    <t>Product Lead (Big Data)</t>
  </si>
  <si>
    <t>['python', 'r', 'matlab', 'sql', 'aws']</t>
  </si>
  <si>
    <t>{'cloud': ['aws'], 'programming': ['python', 'r', 'matlab', 'sql']}</t>
  </si>
  <si>
    <t>Junior Business Analyst - with Great Benefits</t>
  </si>
  <si>
    <t>Southern Cross Analytics</t>
  </si>
  <si>
    <t>['vba', 'python', 'r', 'excel', 'powerpoint', 'tableau']</t>
  </si>
  <si>
    <t>{'analyst_tools': ['excel', 'powerpoint', 'tableau'], 'programming': ['vba', 'python', 'r']}</t>
  </si>
  <si>
    <t>Data Scientist, Afterpay Product</t>
  </si>
  <si>
    <t>['sql', 'python', 'c', 'go', 'databricks', 'snowflake', 'looker', 'tableau', 'flow']</t>
  </si>
  <si>
    <t>{'analyst_tools': ['looker', 'tableau'], 'cloud': ['databricks', 'snowflake'], 'other': ['flow'], 'programming': ['sql', 'python', 'c', 'go']}</t>
  </si>
  <si>
    <t>['sql', 'python', 'r', 'sas', 'sas', 'mysql', 'aws', 'oracle', 'scikit-learn', 'pytorch', 'pyspark', 'tensorflow', 'shogun', 'pandas', 'alteryx', 'tableau', 'power bi', 'microstrategy']</t>
  </si>
  <si>
    <t>{'analyst_tools': ['sas', 'alteryx', 'tableau', 'power bi', 'microstrategy'], 'cloud': ['aws', 'oracle'], 'databases': ['mysql'], 'libraries': ['scikit-learn', 'pytorch', 'pyspark', 'tensorflow', 'shogun', 'pandas'], 'programming': ['sql', 'python', 'r', 'sas']}</t>
  </si>
  <si>
    <t>['sql', 'python', 't-sql', 'sql server', 'azure', 'snowflake', 'oracle', 'pyspark', 'tableau', 'power bi', 'qlik', 'alteryx']</t>
  </si>
  <si>
    <t>{'analyst_tools': ['tableau', 'power bi', 'qlik', 'alteryx'], 'cloud': ['azure', 'snowflake', 'oracle'], 'databases': ['sql server'], 'libraries': ['pyspark'], 'programming': ['sql', 'python', 't-sql']}</t>
  </si>
  <si>
    <t>Alternant 12 mois – Data Analyst H/F</t>
  </si>
  <si>
    <t>['azure', 'express', 'power bi', 'tableau', 'alteryx']</t>
  </si>
  <si>
    <t>{'analyst_tools': ['power bi', 'tableau', 'alteryx'], 'cloud': ['azure'], 'webframeworks': ['express']}</t>
  </si>
  <si>
    <t>['html', 'javascript', 'sql', 'python', 'ruby', 'ruby', 'cassandra', 'mysql', 'linux', 'excel']</t>
  </si>
  <si>
    <t>{'analyst_tools': ['excel'], 'databases': ['cassandra', 'mysql'], 'os': ['linux'], 'programming': ['html', 'javascript', 'sql', 'python', 'ruby'], 'webframeworks': ['ruby']}</t>
  </si>
  <si>
    <t>Operational Data Analyst Intern F/H</t>
  </si>
  <si>
    <t>GEIQ EPI</t>
  </si>
  <si>
    <t>['snowflake', 'azure', 'ssis', 'ssrs', 'power bi', 'tableau']</t>
  </si>
  <si>
    <t>{'analyst_tools': ['ssis', 'ssrs', 'power bi', 'tableau'], 'cloud': ['snowflake', 'azure']}</t>
  </si>
  <si>
    <t>Data Engineer - PySpark &amp; Glue</t>
  </si>
  <si>
    <t>Data Scientist Mathematics or Computer Science PHD</t>
  </si>
  <si>
    <t>SELECCION IT</t>
  </si>
  <si>
    <t>Senior Data Engineer - Sangrur [INDSJB4477060]</t>
  </si>
  <si>
    <t>Sangrur, Punjab, India</t>
  </si>
  <si>
    <t>Master data engineer guadalajara mexico operations</t>
  </si>
  <si>
    <t>Downstream facilities planning engineer</t>
  </si>
  <si>
    <t>Jobzem (77266853)</t>
  </si>
  <si>
    <t>Remote Lead Data Engineer</t>
  </si>
  <si>
    <t>['python', 'sql', 'gcp', 'azure', 'aws', 'databricks', 'airflow', 'spark']</t>
  </si>
  <si>
    <t>{'cloud': ['gcp', 'azure', 'aws', 'databricks'], 'libraries': ['airflow', 'spark'], 'programming': ['python', 'sql']}</t>
  </si>
  <si>
    <t>Senior Remote Azure Data Engineer</t>
  </si>
  <si>
    <t>Infosys Consulting - Europe</t>
  </si>
  <si>
    <t>['sql', 'nosql', 'python', 'sql server', 'azure', 'spark', 'pyspark', 'ssis']</t>
  </si>
  <si>
    <t>{'analyst_tools': ['ssis'], 'cloud': ['azure'], 'databases': ['sql server'], 'libraries': ['spark', 'pyspark'], 'programming': ['sql', 'nosql', 'python']}</t>
  </si>
  <si>
    <t>['r', 'python', 'sql', 'c#', 'java', 'c++', 'matlab', 'sql server', 'azure', 'aws', 'alteryx']</t>
  </si>
  <si>
    <t>{'analyst_tools': ['alteryx'], 'cloud': ['azure', 'aws'], 'databases': ['sql server'], 'programming': ['r', 'python', 'sql', 'c#', 'java', 'c++', 'matlab']}</t>
  </si>
  <si>
    <t>Cinteot Inc.</t>
  </si>
  <si>
    <t>['unix', 'splunk', 'ansible']</t>
  </si>
  <si>
    <t>{'analyst_tools': ['splunk'], 'os': ['unix'], 'other': ['ansible']}</t>
  </si>
  <si>
    <t>ALTERNANCE - Full Stack et Data Analyst - F/H</t>
  </si>
  <si>
    <t>['python', 'java', 'javascript', 'html', 'css', 'sql']</t>
  </si>
  <si>
    <t>{'programming': ['python', 'java', 'javascript', 'html', 'css', 'sql']}</t>
  </si>
  <si>
    <t>Internship | Stage - Data Analyst (All Genders)</t>
  </si>
  <si>
    <t>via New Staff</t>
  </si>
  <si>
    <t>Energy Services Data Analyst</t>
  </si>
  <si>
    <t>Dev Ops Engineer Data</t>
  </si>
  <si>
    <t>['sql', 'scala', 'python', 'spark', 'pyspark', 'hadoop', 'kafka', 'power bi', 'tableau']</t>
  </si>
  <si>
    <t>{'analyst_tools': ['power bi', 'tableau'], 'libraries': ['spark', 'pyspark', 'hadoop', 'kafka'], 'programming': ['sql', 'scala', 'python']}</t>
  </si>
  <si>
    <t>Amaris</t>
  </si>
  <si>
    <t>Data Scientist (Cleared) - Hybrid</t>
  </si>
  <si>
    <t>Staff Data Engineer - Development(Hadoop, Spark, Hive)</t>
  </si>
  <si>
    <t>Data Scientist - Urgent</t>
  </si>
  <si>
    <t>Sandhills Global Inc</t>
  </si>
  <si>
    <t>Fairmarkit</t>
  </si>
  <si>
    <t>['sql', 'r', 'python', 'databricks', 'pandas', 'pyspark', 'tidyverse', 'spark', 'hadoop', 'kafka', 'airflow', 'pytorch', 'nltk', 'docker']</t>
  </si>
  <si>
    <t>{'cloud': ['databricks'], 'libraries': ['pandas', 'pyspark', 'tidyverse', 'spark', 'hadoop', 'kafka', 'airflow', 'pytorch', 'nltk'], 'other': ['docker'], 'programming': ['sql', 'r', 'python']}</t>
  </si>
  <si>
    <t>Dx</t>
  </si>
  <si>
    <t>Sceel.io</t>
  </si>
  <si>
    <t>['nosql', 'sql', 'python', 'java', 'mongodb', 'mongodb', 'cassandra', 'oracle', 'tableau', 'flow']</t>
  </si>
  <si>
    <t>{'analyst_tools': ['tableau'], 'cloud': ['oracle'], 'databases': ['mongodb', 'cassandra'], 'other': ['flow'], 'programming': ['nosql', 'sql', 'python', 'java', 'mongodb']}</t>
  </si>
  <si>
    <t>Data Scientist. Job in Blackburn My Valley Jobs Today</t>
  </si>
  <si>
    <t>Web Engine Validation – Remote Work in Norway</t>
  </si>
  <si>
    <t>via Remoters</t>
  </si>
  <si>
    <t>Gft Data Services- Business Analyst</t>
  </si>
  <si>
    <t>Project Officer - Funding and Data Analyst - East Lothian Works</t>
  </si>
  <si>
    <t>Gifford, Haddington, UK</t>
  </si>
  <si>
    <t>East Lothian Council</t>
  </si>
  <si>
    <t>IP Data Analyst I</t>
  </si>
  <si>
    <t>Baker McKenzie</t>
  </si>
  <si>
    <t>Data Analyst (Statistician)</t>
  </si>
  <si>
    <t>BuzzBoard</t>
  </si>
  <si>
    <t>['sql', 'java', 'sas', 'sas', 'excel', 'spss']</t>
  </si>
  <si>
    <t>{'analyst_tools': ['sas', 'excel', 'spss'], 'programming': ['sql', 'java', 'sas']}</t>
  </si>
  <si>
    <t>['java', 'python', 'scala', 'go', 'javascript', 'sql', 'nosql', 'aws', 'selenium', 'jenkins', 'docker']</t>
  </si>
  <si>
    <t>{'cloud': ['aws'], 'libraries': ['selenium'], 'other': ['jenkins', 'docker'], 'programming': ['java', 'python', 'scala', 'go', 'javascript', 'sql', 'nosql']}</t>
  </si>
  <si>
    <t>Business Analyst-retention</t>
  </si>
  <si>
    <t>['r', 'python', 'sas', 'sas', 'sql', 'tableau', 'excel']</t>
  </si>
  <si>
    <t>{'analyst_tools': ['sas', 'tableau', 'excel'], 'programming': ['r', 'python', 'sas', 'sql']}</t>
  </si>
  <si>
    <t>Associate Scientist – Quality Engineering</t>
  </si>
  <si>
    <t>Senior Systems Operations Analyst</t>
  </si>
  <si>
    <t>['sql', 'powershell', 'sql server', 'windows', 'linux']</t>
  </si>
  <si>
    <t>{'databases': ['sql server'], 'os': ['windows', 'linux'], 'programming': ['sql', 'powershell']}</t>
  </si>
  <si>
    <t>Millis, MA</t>
  </si>
  <si>
    <t>['sas', 'sas', 'sql', 'oracle', 'microstrategy']</t>
  </si>
  <si>
    <t>{'analyst_tools': ['sas', 'microstrategy'], 'cloud': ['oracle'], 'programming': ['sas', 'sql']}</t>
  </si>
  <si>
    <t>Data Center Engineer (m/w/d) für Rechenzentren (21097)</t>
  </si>
  <si>
    <t>via Actief Jobmade</t>
  </si>
  <si>
    <t>ACTIEF JOBMADE</t>
  </si>
  <si>
    <t>Visual &amp; Data Scientist - Controls Analytics</t>
  </si>
  <si>
    <t>Bhurai, Jharkhand, India</t>
  </si>
  <si>
    <t>['sql', 'r', 'python', 'oracle', 'tableau', 'power bi', 'alteryx', 'excel', 'powerpoint']</t>
  </si>
  <si>
    <t>{'analyst_tools': ['tableau', 'power bi', 'alteryx', 'excel', 'powerpoint'], 'cloud': ['oracle'], 'programming': ['sql', 'r', 'python']}</t>
  </si>
  <si>
    <t>Entry-level Data Entry Analyst (Remote)</t>
  </si>
  <si>
    <t>['sql', 'nosql', 'python', 'java', 'c++', 'scala', 'cassandra', 'aws', 'redshift', 'hadoop', 'spark', 'kafka']</t>
  </si>
  <si>
    <t>{'cloud': ['aws', 'redshift'], 'databases': ['cassandra'], 'libraries': ['hadoop', 'spark', 'kafka'], 'programming': ['sql', 'nosql', 'python', 'java', 'c++', 'scala']}</t>
  </si>
  <si>
    <t>PayFit España</t>
  </si>
  <si>
    <t>Data analysis marketplace intern</t>
  </si>
  <si>
    <t>Didi Global</t>
  </si>
  <si>
    <t>['sql', 'excel', 'outlook', 'word', 'power bi']</t>
  </si>
  <si>
    <t>{'analyst_tools': ['excel', 'outlook', 'word', 'power bi'], 'programming': ['sql']}</t>
  </si>
  <si>
    <t>[PXI-230] | Data Scientist</t>
  </si>
  <si>
    <t>Banco Itaú Chile</t>
  </si>
  <si>
    <t>['python', 'r', 'azure', 'aws', 'databricks', 'datarobot', 'github']</t>
  </si>
  <si>
    <t>{'analyst_tools': ['datarobot'], 'cloud': ['azure', 'aws', 'databricks'], 'other': ['github'], 'programming': ['python', 'r']}</t>
  </si>
  <si>
    <t>Data Science Vice President</t>
  </si>
  <si>
    <t>REKRUITD</t>
  </si>
  <si>
    <t>['python', 'sql', 'sql server', 'node.js', 'tableau', 'power bi', 'github']</t>
  </si>
  <si>
    <t>{'analyst_tools': ['tableau', 'power bi'], 'databases': ['sql server'], 'other': ['github'], 'programming': ['python', 'sql'], 'webframeworks': ['node.js']}</t>
  </si>
  <si>
    <t>Data Scientist - Vice President</t>
  </si>
  <si>
    <t>Senior Data Analyst (Direct-to-Consumer Partnership)</t>
  </si>
  <si>
    <t>LendingPoint</t>
  </si>
  <si>
    <t>['python', 'r', 'sas', 'sas', 'sql', 'spss', 'excel', 'powerpoint']</t>
  </si>
  <si>
    <t>{'analyst_tools': ['sas', 'spss', 'excel', 'powerpoint'], 'programming': ['python', 'r', 'sas', 'sql']}</t>
  </si>
  <si>
    <t>['r', 'python', 'sql', 'c', 'c++', 'java', 'javascript', 'mysql', 'redshift', 'digitalocean', 'spark', 'hadoop']</t>
  </si>
  <si>
    <t>{'cloud': ['redshift', 'digitalocean'], 'databases': ['mysql'], 'libraries': ['spark', 'hadoop'], 'programming': ['r', 'python', 'sql', 'c', 'c++', 'java', 'javascript']}</t>
  </si>
  <si>
    <t>via Elk Grove, CA - Geebo</t>
  </si>
  <si>
    <t>SIS - 3.4</t>
  </si>
  <si>
    <t>Saline, MI</t>
  </si>
  <si>
    <t>Helm Incorporated</t>
  </si>
  <si>
    <t>Data Scientist, Schema Design and Development Jobs</t>
  </si>
  <si>
    <t>['java', 'javascript', 'html', 'neo4j', 'docker', 'kubernetes']</t>
  </si>
  <si>
    <t>{'databases': ['neo4j'], 'other': ['docker', 'kubernetes'], 'programming': ['java', 'javascript', 'html']}</t>
  </si>
  <si>
    <t>Data Analyst Sr.-HEDIS &amp; Medicare Star</t>
  </si>
  <si>
    <t>via Affordable Marine Service</t>
  </si>
  <si>
    <t>SCAN Health Plan</t>
  </si>
  <si>
    <t>Massachusetts General Hospital(MGH)</t>
  </si>
  <si>
    <t>0010 eBay Inc.</t>
  </si>
  <si>
    <t>['python', 'r', 'sql', 'sas', 'sas', 'hadoop', 'tableau', 'github']</t>
  </si>
  <si>
    <t>{'analyst_tools': ['sas', 'tableau'], 'libraries': ['hadoop'], 'other': ['github'], 'programming': ['python', 'r', 'sql', 'sas']}</t>
  </si>
  <si>
    <t>Design Analyst</t>
  </si>
  <si>
    <t>['sharepoint', 'word', 'excel', 'powerpoint', 'sheets', 'spreadsheet']</t>
  </si>
  <si>
    <t>{'analyst_tools': ['sharepoint', 'word', 'excel', 'powerpoint', 'sheets', 'spreadsheet']}</t>
  </si>
  <si>
    <t>Data Science Junior Consultant</t>
  </si>
  <si>
    <t>AVP, Senior Data Analyst</t>
  </si>
  <si>
    <t>['python', 'sql', 'nosql', 'mongo', 'excel']</t>
  </si>
  <si>
    <t>{'analyst_tools': ['excel'], 'programming': ['python', 'sql', 'nosql', 'mongo']}</t>
  </si>
  <si>
    <t>Spero Solutions</t>
  </si>
  <si>
    <t>['python', 'java', 'c++', 'c', 'sql', 'r', 'matlab', 'mysql', 'redshift', 'azure', 'digitalocean', 'spark', 'hadoop', 'tableau', 'power bi', 'sap']</t>
  </si>
  <si>
    <t>{'analyst_tools': ['tableau', 'power bi', 'sap'], 'cloud': ['redshift', 'azure', 'digitalocean'], 'databases': ['mysql'], 'libraries': ['spark', 'hadoop'], 'programming': ['python', 'java', 'c++', 'c', 'sql', 'r', 'matlab']}</t>
  </si>
  <si>
    <t>Atlanta, GA   (+4 others)</t>
  </si>
  <si>
    <t>['mongodb', 'mongodb', 'mysql', 'aws', 'aurora']</t>
  </si>
  <si>
    <t>{'cloud': ['aws', 'aurora'], 'databases': ['mongodb', 'mysql'], 'programming': ['mongodb']}</t>
  </si>
  <si>
    <t>['python', 'sql', 'gcp', 'kafka', 'terraform']</t>
  </si>
  <si>
    <t>{'cloud': ['gcp'], 'libraries': ['kafka'], 'other': ['terraform'], 'programming': ['python', 'sql']}</t>
  </si>
  <si>
    <t>Senior Data Engineer - Cloud / Datenmodellierung / Datenbankdesign...</t>
  </si>
  <si>
    <t>Halle, Germany</t>
  </si>
  <si>
    <t>Consultant(e) Data Engineer / Kubernetes France - Rennes ...</t>
  </si>
  <si>
    <t>Data Scientist Marketing And Natural Language Processing Pretoria</t>
  </si>
  <si>
    <t>Affirmative Portfolios</t>
  </si>
  <si>
    <t>Business/Data Analyst(Full Time)</t>
  </si>
  <si>
    <t>Mood Media</t>
  </si>
  <si>
    <t>Sioux Falls, SD</t>
  </si>
  <si>
    <t>CAPITAL Services</t>
  </si>
  <si>
    <t>Stryker Group</t>
  </si>
  <si>
    <t>['sql', 'sql server', 'db2', 'azure', 'oracle', 'power bi', 'excel', 'sharepoint', 'sap']</t>
  </si>
  <si>
    <t>{'analyst_tools': ['power bi', 'excel', 'sharepoint', 'sap'], 'cloud': ['azure', 'oracle'], 'databases': ['sql server', 'db2'], 'programming': ['sql']}</t>
  </si>
  <si>
    <t>['sql', 'python', 'aws', 'linux', 'unix', 'docker', 'github', 'gitlab']</t>
  </si>
  <si>
    <t>{'cloud': ['aws'], 'os': ['linux', 'unix'], 'other': ['docker', 'github', 'gitlab'], 'programming': ['sql', 'python']}</t>
  </si>
  <si>
    <t>Sr Data Engineer (Power BI)</t>
  </si>
  <si>
    <t>['sql', 'power bi', 'sap', 'tableau']</t>
  </si>
  <si>
    <t>{'analyst_tools': ['power bi', 'sap', 'tableau'], 'programming': ['sql']}</t>
  </si>
  <si>
    <t>Discord Está Buscando Senior Data Engineer En Haro</t>
  </si>
  <si>
    <t>['sql', 'python', 'bigquery', 'airflow', 'looker']</t>
  </si>
  <si>
    <t>{'analyst_tools': ['looker'], 'cloud': ['bigquery'], 'libraries': ['airflow'], 'programming': ['sql', 'python']}</t>
  </si>
  <si>
    <t>Gazetted Vacancy - Executive Level 1 - Data Analyst</t>
  </si>
  <si>
    <t>Department of Social Services</t>
  </si>
  <si>
    <t>2024 team associate</t>
  </si>
  <si>
    <t>['python', 'sql', 'r', 'aws', 'jupyter', 'hadoop', 'spark', 'pytorch', 'tensorflow', 'tableau']</t>
  </si>
  <si>
    <t>{'analyst_tools': ['tableau'], 'cloud': ['aws'], 'libraries': ['jupyter', 'hadoop', 'spark', 'pytorch', 'tensorflow'], 'programming': ['python', 'sql', 'r']}</t>
  </si>
  <si>
    <t>Data engineer Data lake (IT)</t>
  </si>
  <si>
    <t>Groupe ASTEK</t>
  </si>
  <si>
    <t>Data Analyst (Advertising)</t>
  </si>
  <si>
    <t>['sql', 'looker', 'excel', 'jira']</t>
  </si>
  <si>
    <t>{'analyst_tools': ['looker', 'excel'], 'async': ['jira'], 'programming': ['sql']}</t>
  </si>
  <si>
    <t>['python', 'java', 'scala', 'r', 'tensorflow', 'pytorch', 'spark', 'hadoop', 'express']</t>
  </si>
  <si>
    <t>{'libraries': ['tensorflow', 'pytorch', 'spark', 'hadoop'], 'programming': ['python', 'java', 'scala', 'r'], 'webframeworks': ['express']}</t>
  </si>
  <si>
    <t>Business Analyst (Entry Level)</t>
  </si>
  <si>
    <t>BOTG LLC</t>
  </si>
  <si>
    <t>Linux / Python Engineer - HBO IT - Rotterdam</t>
  </si>
  <si>
    <t>Stage: Data Engineer H/F - Tours</t>
  </si>
  <si>
    <t>['sas', 'sas', 'python', 'azure', 'gcp', 'hadoop', 'spark', 'microstrategy', 'qlik', 'tableau']</t>
  </si>
  <si>
    <t>{'analyst_tools': ['sas', 'microstrategy', 'qlik', 'tableau'], 'cloud': ['azure', 'gcp'], 'libraries': ['hadoop', 'spark'], 'programming': ['sas', 'python']}</t>
  </si>
  <si>
    <t>['java', 'scala', 'python', 'sql', 'nosql', 'mysql', 'postgresql', 'cassandra', 'redis', 'dynamodb', 'neo4j', 'snowflake', 'bigquery', 'databricks', 'aws', 'azure', 'airflow']</t>
  </si>
  <si>
    <t>{'cloud': ['snowflake', 'bigquery', 'databricks', 'aws', 'azure'], 'databases': ['mysql', 'postgresql', 'cassandra', 'redis', 'dynamodb', 'neo4j'], 'libraries': ['airflow'], 'programming': ['java', 'scala', 'python', 'sql', 'nosql']}</t>
  </si>
  <si>
    <t>['sql', 'aws', 'power bi', 'dax']</t>
  </si>
  <si>
    <t>{'analyst_tools': ['power bi', 'dax'], 'cloud': ['aws'], 'programming': ['sql']}</t>
  </si>
  <si>
    <t>Arrow</t>
  </si>
  <si>
    <t>via Kyndryl</t>
  </si>
  <si>
    <t>(Y078) Kyndryl, Inc.</t>
  </si>
  <si>
    <t>['sql', 'python', 'scala', 'azure', 'aws', 'gcp', 'spark', 'pyspark', 'kafka', 'windows', 'linux', 'visio']</t>
  </si>
  <si>
    <t>{'analyst_tools': ['visio'], 'cloud': ['azure', 'aws', 'gcp'], 'libraries': ['spark', 'pyspark', 'kafka'], 'os': ['windows', 'linux'], 'programming': ['sql', 'python', 'scala']}</t>
  </si>
  <si>
    <t>AWS Lead Data Engineer</t>
  </si>
  <si>
    <t>BTree Solutions</t>
  </si>
  <si>
    <t>MICROELECTRONICS (MEMS) DATA-ENGINEER</t>
  </si>
  <si>
    <t>['python', 'scala', 'pandas', 'pyspark', 'git']</t>
  </si>
  <si>
    <t>{'libraries': ['pandas', 'pyspark'], 'other': ['git'], 'programming': ['python', 'scala']}</t>
  </si>
  <si>
    <t>Consultant Senior - Data for Risk | Data Science | CDI | H/F</t>
  </si>
  <si>
    <t>['sql', 'nosql', 'r', 'python', 'java', 'javascript', 'crystal', 'postgresql', 'mysql', 'sql server', 'db2', 'oracle', 'aws', 'azure', 'gcp', 'spring', 'node.js', 'angular', 'power bi', 'tableau', 'qlik', 'docker', 'kubernetes']</t>
  </si>
  <si>
    <t>{'analyst_tools': ['power bi', 'tableau', 'qlik'], 'cloud': ['oracle', 'aws', 'azure', 'gcp'], 'databases': ['postgresql', 'mysql', 'sql server', 'db2'], 'libraries': ['spring'], 'other': ['docker', 'kubernetes'], 'programming': ['sql', 'nosql', 'r', 'python', 'java', 'javascript', 'crystal'], 'webframeworks': ['node.js', 'angular']}</t>
  </si>
  <si>
    <t>Data Scientist Staff</t>
  </si>
  <si>
    <t>['java', 'ruby', 'ruby', 'php', 'python', 'aws', 'azure', 'gcp', 'node.js']</t>
  </si>
  <si>
    <t>{'cloud': ['aws', 'azure', 'gcp'], 'programming': ['java', 'ruby', 'php', 'python'], 'webframeworks': ['ruby', 'node.js']}</t>
  </si>
  <si>
    <t>APCO Holdings, LLC</t>
  </si>
  <si>
    <t>['sql', 't-sql', 'javascript', 'python', 'sql server', 'azure', 'ssis', 'ssrs']</t>
  </si>
  <si>
    <t>{'analyst_tools': ['ssis', 'ssrs'], 'cloud': ['azure'], 'databases': ['sql server'], 'programming': ['sql', 't-sql', 'javascript', 'python']}</t>
  </si>
  <si>
    <t>Associate Analyst, Value Excellence Center</t>
  </si>
  <si>
    <t>['python', 'sql', 'excel', 'word', 'powerpoint', 'tableau', 'power bi']</t>
  </si>
  <si>
    <t>{'analyst_tools': ['excel', 'word', 'powerpoint', 'tableau', 'power bi'], 'programming': ['python', 'sql']}</t>
  </si>
  <si>
    <t>(English) Data scientist</t>
  </si>
  <si>
    <t>['python', 'r', 'linux']</t>
  </si>
  <si>
    <t>{'os': ['linux'], 'programming': ['python', 'r']}</t>
  </si>
  <si>
    <t>GCP/Azure Business Data Analyst - IT</t>
  </si>
  <si>
    <t>Clinical Data Science Lead - Remote</t>
  </si>
  <si>
    <t>['sql', 'python', 'shell', 'ruby', 'ruby', 'aws', 'redshift', 'hadoop', 'express']</t>
  </si>
  <si>
    <t>{'cloud': ['aws', 'redshift'], 'libraries': ['hadoop'], 'programming': ['sql', 'python', 'shell', 'ruby'], 'webframeworks': ['ruby', 'express']}</t>
  </si>
  <si>
    <t>DATA ANALYST CDI H/F</t>
  </si>
  <si>
    <t>['sas', 'sas', 'r', 'qlik']</t>
  </si>
  <si>
    <t>{'analyst_tools': ['sas', 'qlik'], 'programming': ['sas', 'r']}</t>
  </si>
  <si>
    <t>Data Engineer - Acteur International dans le Monde de la Mobilité H/F</t>
  </si>
  <si>
    <t>['python', 'sql', 'nosql', 'gcp', 'aws', 'snowflake', 'spark', 'kafka']</t>
  </si>
  <si>
    <t>{'cloud': ['gcp', 'aws', 'snowflake'], 'libraries': ['spark', 'kafka'], 'programming': ['python', 'sql', 'nosql']}</t>
  </si>
  <si>
    <t>Computer Data Scientist, Ai</t>
  </si>
  <si>
    <t>Ping4All Sarl</t>
  </si>
  <si>
    <t>Data Scientist (KTP Associate) – Sensoteq</t>
  </si>
  <si>
    <t>Knowledge Transfer Network Limited</t>
  </si>
  <si>
    <t>Sr. S4 Data Quality Analyst - Urgently Hiring!</t>
  </si>
  <si>
    <t>Infosoft</t>
  </si>
  <si>
    <t>['python', 'scala', 'c++', 'pyspark', 'airflow', 'kafka', 'hadoop']</t>
  </si>
  <si>
    <t>{'libraries': ['pyspark', 'airflow', 'kafka', 'hadoop'], 'programming': ['python', 'scala', 'c++']}</t>
  </si>
  <si>
    <t>Data Analytics Engineer, Gfn</t>
  </si>
  <si>
    <t>Identify and access Technical management Business Analyst</t>
  </si>
  <si>
    <t>via Elite Technical Jobs</t>
  </si>
  <si>
    <t>Quantitative Developer (Python)</t>
  </si>
  <si>
    <t>['python', 'sql', 'c#', 'aws', 'azure', 'gcp', 'numpy', 'pandas']</t>
  </si>
  <si>
    <t>{'cloud': ['aws', 'azure', 'gcp'], 'libraries': ['numpy', 'pandas'], 'programming': ['python', 'sql', 'c#']}</t>
  </si>
  <si>
    <t>['sql', 't-sql', 'ssrs', 'power bi', 'ssis']</t>
  </si>
  <si>
    <t>{'analyst_tools': ['ssrs', 'power bi', 'ssis'], 'programming': ['sql', 't-sql']}</t>
  </si>
  <si>
    <t>Hrs Talents Pte. Ltd.</t>
  </si>
  <si>
    <t>Principal Developer - Cloud Data Platform Engineering</t>
  </si>
  <si>
    <t>['python', 'java', 'sql', 'azure', 'spark', 'kafka', 'git', 'bitbucket', 'jenkins', 'terraform', 'jira', 'confluence']</t>
  </si>
  <si>
    <t>{'async': ['jira', 'confluence'], 'cloud': ['azure'], 'libraries': ['spark', 'kafka'], 'other': ['git', 'bitbucket', 'jenkins', 'terraform'], 'programming': ['python', 'java', 'sql']}</t>
  </si>
  <si>
    <t>Stage Ingénieur Data Analyst Réseau IP H/F</t>
  </si>
  <si>
    <t>['pyspark', 'tableau', 'notion']</t>
  </si>
  <si>
    <t>{'analyst_tools': ['tableau'], 'async': ['notion'], 'libraries': ['pyspark']}</t>
  </si>
  <si>
    <t>VCC Link Inc.</t>
  </si>
  <si>
    <t>['python', 'java', 'scala', 'sql', 'postgresql', 'mysql', 'oracle', 'aws', 'azure', 'hadoop', 'spark', 'kafka', 'ssis']</t>
  </si>
  <si>
    <t>{'analyst_tools': ['ssis'], 'cloud': ['oracle', 'aws', 'azure'], 'databases': ['postgresql', 'mysql'], 'libraries': ['hadoop', 'spark', 'kafka'], 'programming': ['python', 'java', 'scala', 'sql']}</t>
  </si>
  <si>
    <t>SENIOR DATA SCIENTIST COMPUTER VISION &amp; 3D DATA (M/F)</t>
  </si>
  <si>
    <t>AkaPeople</t>
  </si>
  <si>
    <t>['python', 'r', 'azure', 'aws', 'pandas', 'tensorflow', 'keras', 'scikit-learn', 'sap']</t>
  </si>
  <si>
    <t>{'analyst_tools': ['sap'], 'cloud': ['azure', 'aws'], 'libraries': ['pandas', 'tensorflow', 'keras', 'scikit-learn'], 'programming': ['python', 'r']}</t>
  </si>
  <si>
    <t>Data Analyst (H/F) en CDI</t>
  </si>
  <si>
    <t>mon marché.fr</t>
  </si>
  <si>
    <t>['sql', 'postgresql', 'bigquery', 'tableau', 'git', 'slack']</t>
  </si>
  <si>
    <t>{'analyst_tools': ['tableau'], 'cloud': ['bigquery'], 'databases': ['postgresql'], 'other': ['git'], 'programming': ['sql'], 'sync': ['slack']}</t>
  </si>
  <si>
    <t>Senior Consultant - Data Science</t>
  </si>
  <si>
    <t>Highland Europe</t>
  </si>
  <si>
    <t>['python', 'sql', 'unix']</t>
  </si>
  <si>
    <t>{'os': ['unix'], 'programming': ['python', 'sql']}</t>
  </si>
  <si>
    <t>Data Engineer Perm</t>
  </si>
  <si>
    <t>INTEC SELECT LIMITED</t>
  </si>
  <si>
    <t>['scala', 'python', 'sql', 'aws', 'azure', 'spark', 'pyspark']</t>
  </si>
  <si>
    <t>{'cloud': ['aws', 'azure'], 'libraries': ['spark', 'pyspark'], 'programming': ['scala', 'python', 'sql']}</t>
  </si>
  <si>
    <t>Ups</t>
  </si>
  <si>
    <t>VP, Data Scientist &amp; AI Ethics, Data Management Office</t>
  </si>
  <si>
    <t>Horizon Therapeutics plc</t>
  </si>
  <si>
    <t>['python', 'go', 'word', 'excel', 'powerpoint', 'outlook']</t>
  </si>
  <si>
    <t>{'analyst_tools': ['word', 'excel', 'powerpoint', 'outlook'], 'programming': ['python', 'go']}</t>
  </si>
  <si>
    <t>University of Utah</t>
  </si>
  <si>
    <t>['r', 'python', 'sql', 'javascript', 'tidyverse', 'pandas', 'git']</t>
  </si>
  <si>
    <t>{'libraries': ['tidyverse', 'pandas'], 'other': ['git'], 'programming': ['r', 'python', 'sql', 'javascript']}</t>
  </si>
  <si>
    <t>The JM Longbridge Group</t>
  </si>
  <si>
    <t>['python', 'r', 'sql', 'jira']</t>
  </si>
  <si>
    <t>{'async': ['jira'], 'programming': ['python', 'r', 'sql']}</t>
  </si>
  <si>
    <t>Calero</t>
  </si>
  <si>
    <t>Kyndryl Hungary Kft.</t>
  </si>
  <si>
    <t>['go', 'java', 'sql', 'javascript', 'nosql', 'mongodb', 'mongodb', 'postgresql', 'mysql', 'couchdb', 'spring', 'react', 'angular']</t>
  </si>
  <si>
    <t>{'databases': ['mongodb', 'postgresql', 'mysql', 'couchdb'], 'libraries': ['spring', 'react'], 'programming': ['go', 'java', 'sql', 'javascript', 'nosql', 'mongodb'], 'webframeworks': ['angular']}</t>
  </si>
  <si>
    <t>Consultante - Consultant Data Scientist confirmé F/H</t>
  </si>
  <si>
    <t>['python', 'sql', 'gcp', 'azure', 'spark', 'power bi', 'tableau', 'looker']</t>
  </si>
  <si>
    <t>{'analyst_tools': ['power bi', 'tableau', 'looker'], 'cloud': ['gcp', 'azure'], 'libraries': ['spark'], 'programming': ['python', 'sql']}</t>
  </si>
  <si>
    <t>Senior Clinical Data Management Analyst (Relocation to Prague...</t>
  </si>
  <si>
    <t>Senior Data Engineer - Patna</t>
  </si>
  <si>
    <t>['sql', 'java', 'python', 'r', 'sql server', 'azure', 'databricks', 'dax']</t>
  </si>
  <si>
    <t>{'analyst_tools': ['dax'], 'cloud': ['azure', 'databricks'], 'databases': ['sql server'], 'programming': ['sql', 'java', 'python', 'r']}</t>
  </si>
  <si>
    <t>Union, NJ</t>
  </si>
  <si>
    <t>Data and Reporting Analyst Vpsg3.1</t>
  </si>
  <si>
    <t>['go', 'sql', 'python', 'powershell', 'azure', 'databricks', 'spark']</t>
  </si>
  <si>
    <t>{'cloud': ['azure', 'databricks'], 'libraries': ['spark'], 'programming': ['go', 'sql', 'python', 'powershell']}</t>
  </si>
  <si>
    <t>['python', 'sql', 'azure', 'aws', 'spark', 'git']</t>
  </si>
  <si>
    <t>{'cloud': ['azure', 'aws'], 'libraries': ['spark'], 'other': ['git'], 'programming': ['python', 'sql']}</t>
  </si>
  <si>
    <t>Principal Data Analyst - Any FINRA Location</t>
  </si>
  <si>
    <t>Financial Industry Regulatory Authority</t>
  </si>
  <si>
    <t>['sql', 'spark', 'power bi']</t>
  </si>
  <si>
    <t>{'analyst_tools': ['power bi'], 'libraries': ['spark'], 'programming': ['sql']}</t>
  </si>
  <si>
    <t>Consultant Artificial Intelligence</t>
  </si>
  <si>
    <t>Sr. Machine Learning Engineer (MLOps)</t>
  </si>
  <si>
    <t>['go', 'python', 'javascript', 'sass', 'aws', 'keras', 'pytorch', 'tensorflow', 'airflow', 'django', 'vue.js', 'docker']</t>
  </si>
  <si>
    <t>{'cloud': ['aws'], 'libraries': ['keras', 'pytorch', 'tensorflow', 'airflow'], 'other': ['docker'], 'programming': ['go', 'python', 'javascript', 'sass'], 'webframeworks': ['django', 'vue.js']}</t>
  </si>
  <si>
    <t>Hirebridge</t>
  </si>
  <si>
    <t>Data Science Intern (Philadelphia, PA)</t>
  </si>
  <si>
    <t>['python', 'pandas', 'numpy', 'nltk']</t>
  </si>
  <si>
    <t>{'libraries': ['pandas', 'numpy', 'nltk'], 'programming': ['python']}</t>
  </si>
  <si>
    <t>Fullstack data engineer remote latin america</t>
  </si>
  <si>
    <t>Jobzem (9682533)</t>
  </si>
  <si>
    <t>Sr. Master Data Analyst - Supply Chain - Mundelein, IL</t>
  </si>
  <si>
    <t>Data Engineer - Contract  12 months</t>
  </si>
  <si>
    <t>BIG DATA ANALYST REMOTE WORK</t>
  </si>
  <si>
    <t>Data Scientist - Customer Analytics</t>
  </si>
  <si>
    <t>Enterprise Data Engineering Internship</t>
  </si>
  <si>
    <t>via Delaware North Careers</t>
  </si>
  <si>
    <t>Genesis Oil</t>
  </si>
  <si>
    <t>['azure', 'aws', 'sap', 'excel', 'power bi', 'tableau']</t>
  </si>
  <si>
    <t>{'analyst_tools': ['sap', 'excel', 'power bi', 'tableau'], 'cloud': ['azure', 'aws']}</t>
  </si>
  <si>
    <t>Big Data Engineer - Remote Work / Ref. 0099e</t>
  </si>
  <si>
    <t>"Data Support Engineer"</t>
  </si>
  <si>
    <t>Xpt</t>
  </si>
  <si>
    <t>Senior Analytics &amp; Optimisation Manager, Tracking</t>
  </si>
  <si>
    <t>ACI Worldwide</t>
  </si>
  <si>
    <t>Purvai Srl</t>
  </si>
  <si>
    <t>Senior Data Engineer - Barwani</t>
  </si>
  <si>
    <t>Barwani, Madhya Pradesh, India</t>
  </si>
  <si>
    <t>Consultant Power BI - Data Analyst F/H (CDI)</t>
  </si>
  <si>
    <t>TEAMSQUARE</t>
  </si>
  <si>
    <t>['sql', 'azure', 'power bi', 'dax', 'ssis', 'ssrs']</t>
  </si>
  <si>
    <t>{'analyst_tools': ['power bi', 'dax', 'ssis', 'ssrs'], 'cloud': ['azure'], 'programming': ['sql']}</t>
  </si>
  <si>
    <t>Senior Team Lead, Data Engineering</t>
  </si>
  <si>
    <t>['sql', 'azure', 'databricks', 'power bi', 'jira']</t>
  </si>
  <si>
    <t>{'analyst_tools': ['power bi'], 'async': ['jira'], 'cloud': ['azure', 'databricks'], 'programming': ['sql']}</t>
  </si>
  <si>
    <t>Manager - Hr &amp; Corporate Functions Data &amp; Analytics Engineering</t>
  </si>
  <si>
    <t>['python', 'shell', 'sql', 'scala', 'java', 'snowflake', 'oracle', 'redshift', 'aws', 'spark', 'gdpr', 'angular', 'unix', 'tableau', 'alteryx', 'sap', 'jenkins', 'docker']</t>
  </si>
  <si>
    <t>{'analyst_tools': ['tableau', 'alteryx', 'sap'], 'cloud': ['snowflake', 'oracle', 'redshift', 'aws'], 'libraries': ['spark', 'gdpr'], 'os': ['unix'], 'other': ['jenkins', 'docker'], 'programming': ['python', 'shell', 'sql', 'scala', 'java'], 'webframeworks': ['angular']}</t>
  </si>
  <si>
    <t>Blablacar</t>
  </si>
  <si>
    <t>Data Engineer -(H/F)</t>
  </si>
  <si>
    <t>['python', 'sql', 'aws', 'pyspark', 'airflow', 'tableau']</t>
  </si>
  <si>
    <t>{'analyst_tools': ['tableau'], 'cloud': ['aws'], 'libraries': ['pyspark', 'airflow'], 'programming': ['python', 'sql']}</t>
  </si>
  <si>
    <t>Data Analyst Vacancy For Fresher and Experience - Chhindwara</t>
  </si>
  <si>
    <t>Chhindwara, Madhya Pradesh, India</t>
  </si>
  <si>
    <t>Star Future Solution</t>
  </si>
  <si>
    <t>Damco Solutions</t>
  </si>
  <si>
    <t>['python', 'azure', 'airflow']</t>
  </si>
  <si>
    <t>{'cloud': ['azure'], 'libraries': ['airflow'], 'programming': ['python']}</t>
  </si>
  <si>
    <t>['python', 'jupyter', 'pytorch', 'tensorflow', 'hadoop', 'docker']</t>
  </si>
  <si>
    <t>{'libraries': ['jupyter', 'pytorch', 'tensorflow', 'hadoop'], 'other': ['docker'], 'programming': ['python']}</t>
  </si>
  <si>
    <t>Data Analyst - La Défense (H/F)</t>
  </si>
  <si>
    <t>TINGARI</t>
  </si>
  <si>
    <t>مطلوب Data Analyst – Alrowad International – زليتن</t>
  </si>
  <si>
    <t>via MNC Jobs</t>
  </si>
  <si>
    <t>Data Analyst (STM, SQL, Hadoop)</t>
  </si>
  <si>
    <t>['sql', 'python', 'r', 'sas', 'sas', 'matlab', 'azure', 'databricks', 'pyspark', 'spss', 'tableau']</t>
  </si>
  <si>
    <t>{'analyst_tools': ['sas', 'spss', 'tableau'], 'cloud': ['azure', 'databricks'], 'libraries': ['pyspark'], 'programming': ['sql', 'python', 'r', 'sas', 'matlab']}</t>
  </si>
  <si>
    <t>The Brattle Group</t>
  </si>
  <si>
    <t>['sql', 'python', 'r', 'sas', 'sas', 'excel', 'tableau']</t>
  </si>
  <si>
    <t>{'analyst_tools': ['sas', 'excel', 'tableau'], 'programming': ['sql', 'python', 'r', 'sas']}</t>
  </si>
  <si>
    <t>['sql', 'hadoop', 'spark', 'jira']</t>
  </si>
  <si>
    <t>{'async': ['jira'], 'libraries': ['hadoop', 'spark'], 'programming': ['sql']}</t>
  </si>
  <si>
    <t>Class Limited</t>
  </si>
  <si>
    <t>['python', 'sql', 'scala', 'mongodb', 'mongodb', 'c#', 'sql server', 'gcp', 'databricks', 'spark', 'pandas', 'numpy', 'node.js', 'looker']</t>
  </si>
  <si>
    <t>{'analyst_tools': ['looker'], 'cloud': ['gcp', 'databricks'], 'databases': ['mongodb', 'sql server'], 'libraries': ['spark', 'pandas', 'numpy'], 'programming': ['python', 'sql', 'scala', 'mongodb', 'c#'], 'webframeworks': ['node.js']}</t>
  </si>
  <si>
    <t>UN Habitat</t>
  </si>
  <si>
    <t>Data Engineer (Asuransi MSIG Indonesia)</t>
  </si>
  <si>
    <t>['go', 'ssis']</t>
  </si>
  <si>
    <t>{'analyst_tools': ['ssis'], 'programming': ['go']}</t>
  </si>
  <si>
    <t>['sql', 'python', 'scala', 'nosql', 'redis', 'hadoop', 'kafka', 'spark']</t>
  </si>
  <si>
    <t>{'databases': ['redis'], 'libraries': ['hadoop', 'kafka', 'spark'], 'programming': ['sql', 'python', 'scala', 'nosql']}</t>
  </si>
  <si>
    <t>Staff Engineer, Data Platform</t>
  </si>
  <si>
    <t>['mongo', 'python', 'java', 'golang', 'cassandra', 'bigquery', 'kafka', 'spark']</t>
  </si>
  <si>
    <t>{'cloud': ['bigquery'], 'databases': ['cassandra'], 'libraries': ['kafka', 'spark'], 'programming': ['mongo', 'python', 'java', 'golang']}</t>
  </si>
  <si>
    <t>Senior Officer, Data Analyst, Data Management Office</t>
  </si>
  <si>
    <t>Data Scientist III_US</t>
  </si>
  <si>
    <t>WSP in the U.S</t>
  </si>
  <si>
    <t>['r', 'sas', 'sas', 'tableau', 'spss']</t>
  </si>
  <si>
    <t>{'analyst_tools': ['sas', 'tableau', 'spss'], 'programming': ['r', 'sas']}</t>
  </si>
  <si>
    <t>IG Group</t>
  </si>
  <si>
    <t>Distributed Data Analysis Framework Technical Expert</t>
  </si>
  <si>
    <t>SD Solutions, LLC</t>
  </si>
  <si>
    <t>['sql', 'r', 'python', 'scala', 'aws', 'azure', 'gcp', 'spark', 'scikit-learn', 'pytorch', 'hugging face', 'terminal']</t>
  </si>
  <si>
    <t>{'cloud': ['aws', 'azure', 'gcp'], 'libraries': ['spark', 'scikit-learn', 'pytorch', 'hugging face'], 'other': ['terminal'], 'programming': ['sql', 'r', 'python', 'scala']}</t>
  </si>
  <si>
    <t>Delivery Manager Data&amp;analytics</t>
  </si>
  <si>
    <t>Data Engineer - San Juan, PR - 2154827</t>
  </si>
  <si>
    <t>Ohkay Owingeh, NM</t>
  </si>
  <si>
    <t>Ecommerce Data Scientist, TikTok - USDS</t>
  </si>
  <si>
    <t>['sql', 'sql server', 'azure', 'gcp', 'aws', 'bigquery']</t>
  </si>
  <si>
    <t>{'cloud': ['azure', 'gcp', 'aws', 'bigquery'], 'databases': ['sql server'], 'programming': ['sql']}</t>
  </si>
  <si>
    <t>Middle Data Engineer - Hiring Fast</t>
  </si>
  <si>
    <t>['python', 'sql', 'azure', 'snowflake', 'pyspark', 'keras', 'tensorflow']</t>
  </si>
  <si>
    <t>{'cloud': ['azure', 'snowflake'], 'libraries': ['pyspark', 'keras', 'tensorflow'], 'programming': ['python', 'sql']}</t>
  </si>
  <si>
    <t>['nosql', 'java', 'python', 'sql', 'mongodb', 'mongodb', 'postgresql', 'hadoop', 'spark', 'kafka', 'airflow', 'docker']</t>
  </si>
  <si>
    <t>{'databases': ['mongodb', 'postgresql'], 'libraries': ['hadoop', 'spark', 'kafka', 'airflow'], 'other': ['docker'], 'programming': ['nosql', 'java', 'python', 'sql', 'mongodb']}</t>
  </si>
  <si>
    <t>Foster City, MI</t>
  </si>
  <si>
    <t>TIGI HR Solution PVT. LTD.</t>
  </si>
  <si>
    <t>['python', 'r', 'java', 'keras', 'tensorflow', 'pytorch', 'mxnet', 'hadoop', 'terraform', 'ansible', 'jenkins']</t>
  </si>
  <si>
    <t>{'libraries': ['keras', 'tensorflow', 'pytorch', 'mxnet', 'hadoop'], 'other': ['terraform', 'ansible', 'jenkins'], 'programming': ['python', 'r', 'java']}</t>
  </si>
  <si>
    <t>Informatiker als Data Analyst Bestands- und Vertriebssysteme (w|m|d)</t>
  </si>
  <si>
    <t>via InPowered - JazzHR</t>
  </si>
  <si>
    <t>inPowered</t>
  </si>
  <si>
    <t>['python', 'numpy', 'pandas', 'pytorch', 'tensorflow', 'jupyter', 'spark', 'hadoop', 'docker']</t>
  </si>
  <si>
    <t>{'libraries': ['numpy', 'pandas', 'pytorch', 'tensorflow', 'jupyter', 'spark', 'hadoop'], 'other': ['docker'], 'programming': ['python']}</t>
  </si>
  <si>
    <t>['sas', 'sas', 'python', 'azure', 'gcp', 'hadoop', 'spark', 'microstrategy', 'qlik', 'tableau', 'splunk']</t>
  </si>
  <si>
    <t>{'analyst_tools': ['sas', 'microstrategy', 'qlik', 'tableau', 'splunk'], 'cloud': ['azure', 'gcp'], 'libraries': ['hadoop', 'spark'], 'programming': ['sas', 'python']}</t>
  </si>
  <si>
    <t>IT Data and Analytics Specialist (Business Analyst People Analytics)</t>
  </si>
  <si>
    <t>Ingeniero de big data trabajo remoto</t>
  </si>
  <si>
    <t>Jobzem (76211754)</t>
  </si>
  <si>
    <t>['mongodb', 'mongodb', 'postgresql', 'aws']</t>
  </si>
  <si>
    <t>{'cloud': ['aws'], 'databases': ['mongodb', 'postgresql'], 'programming': ['mongodb']}</t>
  </si>
  <si>
    <t>Guarulhos, State of São Paulo, Brazil</t>
  </si>
  <si>
    <t>Ame Digital</t>
  </si>
  <si>
    <t>['mongodb', 'mongodb', 'python', 'dynamodb', 'redis', 'mysql', 'postgresql', 'cassandra', 'aws', 'centos', 'git', 'docker', 'kubernetes', 'terraform']</t>
  </si>
  <si>
    <t>{'cloud': ['aws'], 'databases': ['mongodb', 'dynamodb', 'redis', 'mysql', 'postgresql', 'cassandra'], 'os': ['centos'], 'other': ['git', 'docker', 'kubernetes', 'terraform'], 'programming': ['mongodb', 'python']}</t>
  </si>
  <si>
    <t>['sql', 'python', 'perl', 'sap']</t>
  </si>
  <si>
    <t>{'analyst_tools': ['sap'], 'programming': ['sql', 'python', 'perl']}</t>
  </si>
  <si>
    <t>Junior Business Intelligence Developer REMOTE</t>
  </si>
  <si>
    <t>Data Systems Analysts, Inc</t>
  </si>
  <si>
    <t>Hypefast</t>
  </si>
  <si>
    <t>Littlestown, PA</t>
  </si>
  <si>
    <t>GeoVision Artificial Intelligence Analyst</t>
  </si>
  <si>
    <t>Oral Roberts University</t>
  </si>
  <si>
    <t>AWS Glue Data Engineer</t>
  </si>
  <si>
    <t>['python', 'sql', 'dynamodb', 'sql server', 'aws', 'redshift', 'pyspark', 'spark', 'ssis']</t>
  </si>
  <si>
    <t>{'analyst_tools': ['ssis'], 'cloud': ['aws', 'redshift'], 'databases': ['dynamodb', 'sql server'], 'libraries': ['pyspark', 'spark'], 'programming': ['python', 'sql']}</t>
  </si>
  <si>
    <t>Qlik Sense Developer And Data Analyst</t>
  </si>
  <si>
    <t>GullyCricket - Fantasy Cricket</t>
  </si>
  <si>
    <t>['sql', 'mysql', 'qlik', 'sheets']</t>
  </si>
  <si>
    <t>{'analyst_tools': ['qlik', 'sheets'], 'databases': ['mysql'], 'programming': ['sql']}</t>
  </si>
  <si>
    <t>Data Engineer - SQL (Queretaro)</t>
  </si>
  <si>
    <t>Sr. Data Scientist, Drive Systems</t>
  </si>
  <si>
    <t>Data Scientist en Santé</t>
  </si>
  <si>
    <t>AbilyCare</t>
  </si>
  <si>
    <t>solera</t>
  </si>
  <si>
    <t>['sql', 'azure', 'aws', 'ssis', 'power bi', 'dax', 'tableau', 'bitbucket']</t>
  </si>
  <si>
    <t>{'analyst_tools': ['ssis', 'power bi', 'dax', 'tableau'], 'cloud': ['azure', 'aws'], 'other': ['bitbucket'], 'programming': ['sql']}</t>
  </si>
  <si>
    <t>['sql', 'python', 'scala', 'azure', 'databricks', 'aws', 'gcp', 'spark', 'power bi', 'dax']</t>
  </si>
  <si>
    <t>{'analyst_tools': ['power bi', 'dax'], 'cloud': ['azure', 'databricks', 'aws', 'gcp'], 'libraries': ['spark'], 'programming': ['sql', 'python', 'scala']}</t>
  </si>
  <si>
    <t>Senior Security Analytics Engineer, Cloud SIEM</t>
  </si>
  <si>
    <t>['java', 'python', 'perl', 'mysql', 'splunk']</t>
  </si>
  <si>
    <t>{'analyst_tools': ['splunk'], 'databases': ['mysql'], 'programming': ['java', 'python', 'perl']}</t>
  </si>
  <si>
    <t>Grand Junction, CO</t>
  </si>
  <si>
    <t>Visit Grand Junction</t>
  </si>
  <si>
    <t>Data Scientist, Informatiker - Telematik Analytics (m/w/d)</t>
  </si>
  <si>
    <t>Suhl, Germany</t>
  </si>
  <si>
    <t>Senior Data Engineer/ Solution Manager AI (m/w/d)</t>
  </si>
  <si>
    <t>Materna</t>
  </si>
  <si>
    <t>Data Science Computer Vision NLP H/F</t>
  </si>
  <si>
    <t>Analytics/Data Engineer</t>
  </si>
  <si>
    <t>Equip</t>
  </si>
  <si>
    <t>['sql', 'aws', 'looker', 'power bi', 'qlik', 'tableau']</t>
  </si>
  <si>
    <t>{'analyst_tools': ['looker', 'power bi', 'qlik', 'tableau'], 'cloud': ['aws'], 'programming': ['sql']}</t>
  </si>
  <si>
    <t>['windows', 'power bi', 'tableau', 'cognos']</t>
  </si>
  <si>
    <t>{'analyst_tools': ['power bi', 'tableau', 'cognos'], 'os': ['windows']}</t>
  </si>
  <si>
    <t>Microsoft Data Visualisation Consultant</t>
  </si>
  <si>
    <t>One51 | Data &amp; Analytics Consultancy</t>
  </si>
  <si>
    <t>Data Engineer | Up to 100k | Paris | Health</t>
  </si>
  <si>
    <t>['python', 'scala', 'aws', 'airflow', 'spark', 'graphql', 'kafka']</t>
  </si>
  <si>
    <t>{'cloud': ['aws'], 'libraries': ['airflow', 'spark', 'graphql', 'kafka'], 'programming': ['python', 'scala']}</t>
  </si>
  <si>
    <t>DTCC Data Analyst</t>
  </si>
  <si>
    <t>['java', 'go', 'excel']</t>
  </si>
  <si>
    <t>{'analyst_tools': ['excel'], 'programming': ['java', 'go']}</t>
  </si>
  <si>
    <t>EXL Service</t>
  </si>
  <si>
    <t>['python', 'sql', 'aws', 'redshift', 'snowflake', 'bigquery']</t>
  </si>
  <si>
    <t>{'cloud': ['aws', 'redshift', 'snowflake', 'bigquery'], 'programming': ['python', 'sql']}</t>
  </si>
  <si>
    <t>Senior Data Scientist - Full Time</t>
  </si>
  <si>
    <t>St. Joseph Health</t>
  </si>
  <si>
    <t>['sql', 'r', 'sas', 'sas', 'python', 'azure', 'ssis', 'tableau']</t>
  </si>
  <si>
    <t>{'analyst_tools': ['sas', 'ssis', 'tableau'], 'cloud': ['azure'], 'programming': ['sql', 'r', 'sas', 'python']}</t>
  </si>
  <si>
    <t>Chemours</t>
  </si>
  <si>
    <t>['r', 'python', 'alteryx', 'tableau', 'power bi', 'word']</t>
  </si>
  <si>
    <t>{'analyst_tools': ['alteryx', 'tableau', 'power bi', 'word'], 'programming': ['r', 'python']}</t>
  </si>
  <si>
    <t>M/M DATA ANALYST</t>
  </si>
  <si>
    <t>Carbondale, IL</t>
  </si>
  <si>
    <t>Southern Illinois Healthcare</t>
  </si>
  <si>
    <t>Data Analyst /M f d/</t>
  </si>
  <si>
    <t>Dein Traumjob Wartet!</t>
  </si>
  <si>
    <t>Optimization Engineer Sr Analyst</t>
  </si>
  <si>
    <t>['sql', 'python', 'c++', 'git']</t>
  </si>
  <si>
    <t>{'other': ['git'], 'programming': ['sql', 'python', 'c++']}</t>
  </si>
  <si>
    <t>Business Data Analyst, Cash Office</t>
  </si>
  <si>
    <t>Engineer, BI Reporting</t>
  </si>
  <si>
    <t>Web3 Native Research Analyst (Eu Remote)</t>
  </si>
  <si>
    <t>Keyrock</t>
  </si>
  <si>
    <t>['sql', 'crystal', 'outlook', 'word', 'excel']</t>
  </si>
  <si>
    <t>{'analyst_tools': ['outlook', 'word', 'excel'], 'programming': ['sql', 'crystal']}</t>
  </si>
  <si>
    <t>Data Engineer for Data Sourcing 80-100% 227137</t>
  </si>
  <si>
    <t>Neue Zuercher Zeitung AG</t>
  </si>
  <si>
    <t>Data Scientist - Precision Motion</t>
  </si>
  <si>
    <t>Clario</t>
  </si>
  <si>
    <t>['sas', 'sas', 'r', 'matlab', 'sap']</t>
  </si>
  <si>
    <t>{'analyst_tools': ['sas', 'sap'], 'programming': ['sas', 'r', 'matlab']}</t>
  </si>
  <si>
    <t>Techniker Data Center</t>
  </si>
  <si>
    <t>Lighthouse Business &amp; IT Solutions GmbH</t>
  </si>
  <si>
    <t>Self Regional</t>
  </si>
  <si>
    <t>Senior Data Scientist - Card Program Management</t>
  </si>
  <si>
    <t>Marqeta</t>
  </si>
  <si>
    <t>['sql', 'python', 'r', 'snowflake', 'airflow', 'looker', 'git']</t>
  </si>
  <si>
    <t>{'analyst_tools': ['looker'], 'cloud': ['snowflake'], 'libraries': ['airflow'], 'other': ['git'], 'programming': ['sql', 'python', 'r']}</t>
  </si>
  <si>
    <t>Jobwise Ltd</t>
  </si>
  <si>
    <t>['sql', 'ssrs', 'excel', 'power bi']</t>
  </si>
  <si>
    <t>{'analyst_tools': ['ssrs', 'excel', 'power bi'], 'programming': ['sql']}</t>
  </si>
  <si>
    <t>Data Engineer - Azure Data Factory</t>
  </si>
  <si>
    <t>['sql', 'python', 'sql server', 'azure', 'hadoop']</t>
  </si>
  <si>
    <t>{'cloud': ['azure'], 'databases': ['sql server'], 'libraries': ['hadoop'], 'programming': ['sql', 'python']}</t>
  </si>
  <si>
    <t>Data Engineer (mid Level)</t>
  </si>
  <si>
    <t>Tech Army, LLC</t>
  </si>
  <si>
    <t>['sql', 'python', 'powershell', 'sql server', 'oracle', 'linux', 'unix', 'windows', 'excel', 'visio', 'power bi', 'tableau', 'flow']</t>
  </si>
  <si>
    <t>{'analyst_tools': ['excel', 'visio', 'power bi', 'tableau'], 'cloud': ['oracle'], 'databases': ['sql server'], 'os': ['linux', 'unix', 'windows'], 'other': ['flow'], 'programming': ['sql', 'python', 'powershell']}</t>
  </si>
  <si>
    <t>Senior Analyst Manufacturing Engineering</t>
  </si>
  <si>
    <t>Schrems, Austria</t>
  </si>
  <si>
    <t>Head Of Data Analytics And ai - X H/F</t>
  </si>
  <si>
    <t>Région Nouvelle Aquitaine</t>
  </si>
  <si>
    <t>['python', 'r', 'databricks', 'numpy', 'pandas', 'scikit-learn', 'tensorflow', 'keras', 'matplotlib', 'spark', 'visio', 'tableau', 'qlik', 'datarobot']</t>
  </si>
  <si>
    <t>{'analyst_tools': ['visio', 'tableau', 'qlik', 'datarobot'], 'cloud': ['databricks'], 'libraries': ['numpy', 'pandas', 'scikit-learn', 'tensorflow', 'keras', 'matplotlib', 'spark'], 'programming': ['python', 'r']}</t>
  </si>
  <si>
    <t>Marketing Analytics / Research Manager - Generous Compensation</t>
  </si>
  <si>
    <t>Dlivr.Nl</t>
  </si>
  <si>
    <t>Non-Financial Risk | Data Analyst/Business Analyst</t>
  </si>
  <si>
    <t>Data Engineer - Amazon Lending (Seller Lending)</t>
  </si>
  <si>
    <t>['sql', 'python', 'java', 'scala', 'aws', 'redshift', 'spark']</t>
  </si>
  <si>
    <t>{'cloud': ['aws', 'redshift'], 'libraries': ['spark'], 'programming': ['sql', 'python', 'java', 'scala']}</t>
  </si>
  <si>
    <t>Data Analytics Engineer - Remote</t>
  </si>
  <si>
    <t>Data Science - Assistant Manager</t>
  </si>
  <si>
    <t>SRI Tech solutions Inc</t>
  </si>
  <si>
    <t>['sql', 'r', 'sql server', 'tableau', 'ssrs', 'excel']</t>
  </si>
  <si>
    <t>{'analyst_tools': ['tableau', 'ssrs', 'excel'], 'databases': ['sql server'], 'programming': ['sql', 'r']}</t>
  </si>
  <si>
    <t>Tn Portugal</t>
  </si>
  <si>
    <t>Java software Programmer /data analyst /Data scientist/ Machine...</t>
  </si>
  <si>
    <t>TVS Supply Chain Solutions UK &amp; Europe</t>
  </si>
  <si>
    <t>Statistical Analyst (Data Scientist)</t>
  </si>
  <si>
    <t>['sql', 'python', 'nosql', 'aws', 'redshift', 'hadoop', 'spark']</t>
  </si>
  <si>
    <t>{'cloud': ['aws', 'redshift'], 'libraries': ['hadoop', 'spark'], 'programming': ['sql', 'python', 'nosql']}</t>
  </si>
  <si>
    <t>Boxiecat</t>
  </si>
  <si>
    <t>Senior Data Engineer Data &amp; Personalisation (m/w/d)</t>
  </si>
  <si>
    <t>['python', 'sql', 'scala', 'java', 'azure', 'databricks', 'gcp', 'bigquery', 'spark', 'airflow', 'kafka', 'splunk']</t>
  </si>
  <si>
    <t>{'analyst_tools': ['splunk'], 'cloud': ['azure', 'databricks', 'gcp', 'bigquery'], 'libraries': ['spark', 'airflow', 'kafka'], 'programming': ['python', 'sql', 'scala', 'java']}</t>
  </si>
  <si>
    <t>Claims Recovery Analyst II</t>
  </si>
  <si>
    <t>Crowell &amp; Moring</t>
  </si>
  <si>
    <t>Data Scientist/Analyst (Entry/Junior Level) - Remote | WFH</t>
  </si>
  <si>
    <t>['java', 'go', 'javascript', 'c++', 'sas', 'sas', 'python', 'spring', 'tableau', 'docker', 'jenkins']</t>
  </si>
  <si>
    <t>{'analyst_tools': ['sas', 'tableau'], 'libraries': ['spring'], 'other': ['docker', 'jenkins'], 'programming': ['java', 'go', 'javascript', 'c++', 'sas', 'python']}</t>
  </si>
  <si>
    <t>1 Point system LLC</t>
  </si>
  <si>
    <t>Premise Data Corporation</t>
  </si>
  <si>
    <t>Data Engineer (Cleveland)</t>
  </si>
  <si>
    <t>Data Scientist - Leukemia</t>
  </si>
  <si>
    <t>MD Anderson</t>
  </si>
  <si>
    <t>Educational Testing Service</t>
  </si>
  <si>
    <t>illimity</t>
  </si>
  <si>
    <t>['python', 'java', 'mongodb', 'mongodb', 'databricks', 'azure', 'kafka', 'pandas', 'flask']</t>
  </si>
  <si>
    <t>{'cloud': ['databricks', 'azure'], 'databases': ['mongodb'], 'libraries': ['kafka', 'pandas'], 'programming': ['python', 'java', 'mongodb'], 'webframeworks': ['flask']}</t>
  </si>
  <si>
    <t>CAPS Sr. Data Analyst</t>
  </si>
  <si>
    <t>['sql', 'sql server', 'excel', 'tableau', 'visio', 'word', 'powerpoint', 'sharepoint']</t>
  </si>
  <si>
    <t>{'analyst_tools': ['excel', 'tableau', 'visio', 'word', 'powerpoint', 'sharepoint'], 'databases': ['sql server'], 'programming': ['sql']}</t>
  </si>
  <si>
    <t>Software Engineer für BI</t>
  </si>
  <si>
    <t>Infinigate Deutschland GmbH</t>
  </si>
  <si>
    <t>['python', 'powershell', 'azure', 'spark', 'power bi']</t>
  </si>
  <si>
    <t>{'analyst_tools': ['power bi'], 'cloud': ['azure'], 'libraries': ['spark'], 'programming': ['python', 'powershell']}</t>
  </si>
  <si>
    <t>CompuPlus International Inc</t>
  </si>
  <si>
    <t>Online Data Analyst - Remote Work</t>
  </si>
  <si>
    <t>NIP Group</t>
  </si>
  <si>
    <t>['sql', 'python', 'powershell', 'azure', 'gdpr']</t>
  </si>
  <si>
    <t>{'cloud': ['azure'], 'libraries': ['gdpr'], 'programming': ['sql', 'python', 'powershell']}</t>
  </si>
  <si>
    <t>[LM538] Data Engineer</t>
  </si>
  <si>
    <t>QA – Data Testing</t>
  </si>
  <si>
    <t>Infosys Technologies</t>
  </si>
  <si>
    <t>['python', 'sql', 'pandas', 'unix']</t>
  </si>
  <si>
    <t>{'libraries': ['pandas'], 'os': ['unix'], 'programming': ['python', 'sql']}</t>
  </si>
  <si>
    <t>Antal International - Egypt</t>
  </si>
  <si>
    <t>['sql', 'python', 'java', 'aws', 'azure', 'gcp', 'hadoop', 'spark', 'kafka', 'tableau', 'power bi']</t>
  </si>
  <si>
    <t>{'analyst_tools': ['tableau', 'power bi'], 'cloud': ['aws', 'azure', 'gcp'], 'libraries': ['hadoop', 'spark', 'kafka'], 'programming': ['sql', 'python', 'java']}</t>
  </si>
  <si>
    <t>Computer Vision and Machine Learning Engineer – Settore Industry</t>
  </si>
  <si>
    <t>Akka Technologies</t>
  </si>
  <si>
    <t>Service analyst</t>
  </si>
  <si>
    <t>['sql', 't-sql', 'ssrs', 'excel', 'power bi']</t>
  </si>
  <si>
    <t>{'analyst_tools': ['ssrs', 'excel', 'power bi'], 'programming': ['sql', 't-sql']}</t>
  </si>
  <si>
    <t>Reputable Recruiting</t>
  </si>
  <si>
    <t>Senior Scientist (m/f/d) Machine Learning</t>
  </si>
  <si>
    <t>Big Data Software Engineer, Ads Data</t>
  </si>
  <si>
    <t>ETL Data Engineer - Remote</t>
  </si>
  <si>
    <t>Senior Lead Software Engineer - Content Platform (m/f/x)</t>
  </si>
  <si>
    <t>['python', 'javascript', 'java', 'nosql', 'sql', 'elasticsearch', 'databricks', 'graphql', 'spark', 'unix', 'linux']</t>
  </si>
  <si>
    <t>{'cloud': ['databricks'], 'databases': ['elasticsearch'], 'libraries': ['graphql', 'spark'], 'os': ['unix', 'linux'], 'programming': ['python', 'javascript', 'java', 'nosql', 'sql']}</t>
  </si>
  <si>
    <t>data.ai, Insights Data Analyst Intern</t>
  </si>
  <si>
    <t>Daten-Ingenieur /w/m/d/</t>
  </si>
  <si>
    <t>Kbv Kassenärztliche Bundesvereinigung</t>
  </si>
  <si>
    <t>Senior Web Developer</t>
  </si>
  <si>
    <t>Software &amp; Data</t>
  </si>
  <si>
    <t>['javascript', 'react', 'github', 'git']</t>
  </si>
  <si>
    <t>{'libraries': ['react'], 'other': ['github', 'git'], 'programming': ['javascript']}</t>
  </si>
  <si>
    <t>Senior Data Warehouse Engineer in Vilnius - Alliance for Recruitment</t>
  </si>
  <si>
    <t>Data Scientist (2,3,4) Jobs</t>
  </si>
  <si>
    <t>Data engineer snowflake</t>
  </si>
  <si>
    <t>Crestview, FL</t>
  </si>
  <si>
    <t>Quantum Research International, Inc.</t>
  </si>
  <si>
    <t>['sql', 'word', 'excel', 'qlik']</t>
  </si>
  <si>
    <t>{'analyst_tools': ['word', 'excel', 'qlik'], 'programming': ['sql']}</t>
  </si>
  <si>
    <t>Cell - Data Analytics and Test Engineering Internship...</t>
  </si>
  <si>
    <t>Gateway Builders</t>
  </si>
  <si>
    <t>Chubbuck, ID</t>
  </si>
  <si>
    <t>Idaho Central Credit Union</t>
  </si>
  <si>
    <t>['sql', 'nosql', 'java', 'r', 'python', 'sql server', 'azure', 'databricks', 'oracle', 'power bi', 'github']</t>
  </si>
  <si>
    <t>{'analyst_tools': ['power bi'], 'cloud': ['azure', 'databricks', 'oracle'], 'databases': ['sql server'], 'other': ['github'], 'programming': ['sql', 'nosql', 'java', 'r', 'python']}</t>
  </si>
  <si>
    <t>Cyber Hunt Analyst - 13954</t>
  </si>
  <si>
    <t>Onward Technologies</t>
  </si>
  <si>
    <t>Stage Assistent(e) Business Intelligence Specialist</t>
  </si>
  <si>
    <t>['go', 'aws', 'redshift', 'spark', 'microstrategy']</t>
  </si>
  <si>
    <t>{'analyst_tools': ['microstrategy'], 'cloud': ['aws', 'redshift'], 'libraries': ['spark'], 'programming': ['go']}</t>
  </si>
  <si>
    <t>Data Innovation Lab Fellowship Program - Data Engineer / Data...</t>
  </si>
  <si>
    <t>Tech Impact</t>
  </si>
  <si>
    <t>Operations Data Analyst Eastleigh</t>
  </si>
  <si>
    <t>Hampshire, IL</t>
  </si>
  <si>
    <t>Emcor Uk</t>
  </si>
  <si>
    <t>['sql', 'python', 'go', 'power bi', 'excel', 'dax', 'tableau', 'smartsheet']</t>
  </si>
  <si>
    <t>{'analyst_tools': ['power bi', 'excel', 'dax', 'tableau'], 'async': ['smartsheet'], 'programming': ['sql', 'python', 'go']}</t>
  </si>
  <si>
    <t>Siemens Digital Industries Software</t>
  </si>
  <si>
    <t>['sql', 'nosql', 't-sql', 'powershell', 'bash', 'python', 'c#', 'go', 'sql server', 'postgresql', 'redis', 'dynamodb', 'couchbase', 'aws', 'azure', 'snowflake', 'redshift', 'jenkins', 'bitbucket', 'github', 'svn', 'ansible', 'terraform']</t>
  </si>
  <si>
    <t>{'cloud': ['aws', 'azure', 'snowflake', 'redshift'], 'databases': ['sql server', 'postgresql', 'redis', 'dynamodb', 'couchbase'], 'other': ['jenkins', 'bitbucket', 'github', 'svn', 'ansible', 'terraform'], 'programming': ['sql', 'nosql', 't-sql', 'powershell', 'bash', 'python', 'c#', 'go']}</t>
  </si>
  <si>
    <t>Director, Data Analytics &amp; Insights</t>
  </si>
  <si>
    <t>Believe</t>
  </si>
  <si>
    <t>['python', 'tableau', 'power bi', 'atlassian', 'jira']</t>
  </si>
  <si>
    <t>{'analyst_tools': ['tableau', 'power bi'], 'async': ['jira'], 'other': ['atlassian'], 'programming': ['python']}</t>
  </si>
  <si>
    <t>['python', 'java', 'scala', 'r', 'sql', 'nosql', 'aws', 'hadoop', 'spark', 'airflow', 'terraform', 'git', 'gitlab']</t>
  </si>
  <si>
    <t>{'cloud': ['aws'], 'libraries': ['hadoop', 'spark', 'airflow'], 'other': ['terraform', 'git', 'gitlab'], 'programming': ['python', 'java', 'scala', 'r', 'sql', 'nosql']}</t>
  </si>
  <si>
    <t>['python', 'sql', 'nosql', 'aws', 'redshift', 'spark', 'hadoop', 'kafka']</t>
  </si>
  <si>
    <t>{'cloud': ['aws', 'redshift'], 'libraries': ['spark', 'hadoop', 'kafka'], 'programming': ['python', 'sql', 'nosql']}</t>
  </si>
  <si>
    <t>Azure Data Engineer Support - REMOTE - Government and Public Sector</t>
  </si>
  <si>
    <t>['sql', 'powershell', 'python', 'r', 'sql server', 'dynamodb', 'azure', 'databricks', 'aws', 'windows', 'ssis', 'power bi', 'alteryx', 'splunk', 'sharepoint', 'flow']</t>
  </si>
  <si>
    <t>{'analyst_tools': ['ssis', 'power bi', 'alteryx', 'splunk', 'sharepoint'], 'cloud': ['azure', 'databricks', 'aws'], 'databases': ['sql server', 'dynamodb'], 'os': ['windows'], 'other': ['flow'], 'programming': ['sql', 'powershell', 'python', 'r']}</t>
  </si>
  <si>
    <t>Staff Rust Engineer</t>
  </si>
  <si>
    <t>Aave Companies</t>
  </si>
  <si>
    <t>Integration Engineer (80-100%)</t>
  </si>
  <si>
    <t>Tettnang, Germany</t>
  </si>
  <si>
    <t>Avira</t>
  </si>
  <si>
    <t>['aws', 'hadoop', 'spark', 'kafka']</t>
  </si>
  <si>
    <t>{'cloud': ['aws'], 'libraries': ['hadoop', 'spark', 'kafka']}</t>
  </si>
  <si>
    <t>['r', 'python', 'sas', 'sas', 'sql', 'aws', 'azure', 'tensorflow', 'pytorch', 'hadoop']</t>
  </si>
  <si>
    <t>{'analyst_tools': ['sas'], 'cloud': ['aws', 'azure'], 'libraries': ['tensorflow', 'pytorch', 'hadoop'], 'programming': ['r', 'python', 'sas', 'sql']}</t>
  </si>
  <si>
    <t>Senior Data Scientist/ Machine Learning Expert (m/w/d)</t>
  </si>
  <si>
    <t>Telekom</t>
  </si>
  <si>
    <t>['sql', 'python', 'aws', 'pandas', 'numpy', 'scikit-learn', 'pytorch', 'matplotlib', 'tensorflow', 'keras', 'linux', 'git']</t>
  </si>
  <si>
    <t>{'cloud': ['aws'], 'libraries': ['pandas', 'numpy', 'scikit-learn', 'pytorch', 'matplotlib', 'tensorflow', 'keras'], 'os': ['linux'], 'other': ['git'], 'programming': ['sql', 'python']}</t>
  </si>
  <si>
    <t>['python', 'sql', 'azure', 'spark', 'power bi', 'excel', 'jira', 'confluence']</t>
  </si>
  <si>
    <t>{'analyst_tools': ['power bi', 'excel'], 'async': ['jira', 'confluence'], 'cloud': ['azure'], 'libraries': ['spark'], 'programming': ['python', 'sql']}</t>
  </si>
  <si>
    <t>['sql', 'java', 'python', 'scala', 'c++', 'nosql', 'cassandra', 'redis', 'keras', 'tensorflow', 'hadoop', 'jupyter']</t>
  </si>
  <si>
    <t>{'databases': ['cassandra', 'redis'], 'libraries': ['keras', 'tensorflow', 'hadoop', 'jupyter'], 'programming': ['sql', 'java', 'python', 'scala', 'c++', 'nosql']}</t>
  </si>
  <si>
    <t>Junior Data Scientist Engineering • Remote UTC +/-3, Full time</t>
  </si>
  <si>
    <t>Inrange</t>
  </si>
  <si>
    <t>Blueprint Technologies, LLC.</t>
  </si>
  <si>
    <t>['sql', 'databricks', 'aws', 'redshift', 'bigquery', 'snowflake']</t>
  </si>
  <si>
    <t>{'cloud': ['databricks', 'aws', 'redshift', 'bigquery', 'snowflake'], 'programming': ['sql']}</t>
  </si>
  <si>
    <t>Billing collections analyst remote work</t>
  </si>
  <si>
    <t>['sql', 'sql server', 'visio', 'word', 'powerpoint']</t>
  </si>
  <si>
    <t>{'analyst_tools': ['visio', 'word', 'powerpoint'], 'databases': ['sql server'], 'programming': ['sql']}</t>
  </si>
  <si>
    <t>Grievance Analyst</t>
  </si>
  <si>
    <t>Convey Health Solutions</t>
  </si>
  <si>
    <t>Data Analyst - Aix En Provence (13) H/F</t>
  </si>
  <si>
    <t>ALPHEA CONSEIL</t>
  </si>
  <si>
    <t>['r', 'sql', 'sas', 'sas', 'tableau', 'power bi']</t>
  </si>
  <si>
    <t>{'analyst_tools': ['sas', 'tableau', 'power bi'], 'programming': ['r', 'sql', 'sas']}</t>
  </si>
  <si>
    <t>['c', 'unix']</t>
  </si>
  <si>
    <t>{'os': ['unix'], 'programming': ['c']}</t>
  </si>
  <si>
    <t>First Mid</t>
  </si>
  <si>
    <t>['sql', 'spreadsheet', 'word', 'excel']</t>
  </si>
  <si>
    <t>{'analyst_tools': ['spreadsheet', 'word', 'excel'], 'programming': ['sql']}</t>
  </si>
  <si>
    <t>['azure', 'power bi', 'sap', 'tableau']</t>
  </si>
  <si>
    <t>{'analyst_tools': ['power bi', 'sap', 'tableau'], 'cloud': ['azure']}</t>
  </si>
  <si>
    <t>Lead Consultant Data Science</t>
  </si>
  <si>
    <t>msg systems</t>
  </si>
  <si>
    <t>Data Scientist, Payments</t>
  </si>
  <si>
    <t>Senior Data Engineer - NYC</t>
  </si>
  <si>
    <t>['sql', 'linux', 'centos', 'git', 'docker', 'kubernetes', 'github']</t>
  </si>
  <si>
    <t>{'os': ['linux', 'centos'], 'other': ['git', 'docker', 'kubernetes', 'github'], 'programming': ['sql']}</t>
  </si>
  <si>
    <t>['java', 'scala', 'sql', 'python', 'aws', 'spark', 'airflow', 'pyspark', 'linux', 'sap', 'tableau', 'docker', 'kubernetes', 'ansible', 'terraform']</t>
  </si>
  <si>
    <t>{'analyst_tools': ['sap', 'tableau'], 'cloud': ['aws'], 'libraries': ['spark', 'airflow', 'pyspark'], 'os': ['linux'], 'other': ['docker', 'kubernetes', 'ansible', 'terraform'], 'programming': ['java', 'scala', 'sql', 'python']}</t>
  </si>
  <si>
    <t>Data Analyst, Data Science &amp; Advanced Analytics (Associate/ Senior...</t>
  </si>
  <si>
    <t>BlackLine</t>
  </si>
  <si>
    <t>Alternance - Chargé Data Analyst</t>
  </si>
  <si>
    <t>Sr Data Engineer for Enterprise Data Products</t>
  </si>
  <si>
    <t>Senior Analyst, Group Business Analytics</t>
  </si>
  <si>
    <t>Principle Engineer – Software at Wasoko</t>
  </si>
  <si>
    <t>['nosql', 'sql', 'spring']</t>
  </si>
  <si>
    <t>{'libraries': ['spring'], 'programming': ['nosql', 'sql']}</t>
  </si>
  <si>
    <t>SEQUENCE TECHNOLOGIES</t>
  </si>
  <si>
    <t>Jobzem (69799751)</t>
  </si>
  <si>
    <t>['scala', 'r', 'python', 'julia', 'sql', 'go', 'aws', 'databricks', 'snowflake', 'spark', 'pyspark', 'flow', 'kubernetes', 'docker', 'notion']</t>
  </si>
  <si>
    <t>{'async': ['notion'], 'cloud': ['aws', 'databricks', 'snowflake'], 'libraries': ['spark', 'pyspark'], 'other': ['flow', 'kubernetes', 'docker'], 'programming': ['scala', 'r', 'python', 'julia', 'sql', 'go']}</t>
  </si>
  <si>
    <t>['scala', 'r', 'python', 'java', 'gcp', 'azure', 'aws', 'looker']</t>
  </si>
  <si>
    <t>{'analyst_tools': ['looker'], 'cloud': ['gcp', 'azure', 'aws'], 'programming': ['scala', 'r', 'python', 'java']}</t>
  </si>
  <si>
    <t>Professional Data Analyst</t>
  </si>
  <si>
    <t>Fortuna BMC</t>
  </si>
  <si>
    <t>Principal Data Engineer - Cloud / Aws</t>
  </si>
  <si>
    <t>['python', 'r', 'sql', 'aws', 'gcp', 'kafka', 'spark']</t>
  </si>
  <si>
    <t>{'cloud': ['aws', 'gcp'], 'libraries': ['kafka', 'spark'], 'programming': ['python', 'r', 'sql']}</t>
  </si>
  <si>
    <t>Ververica-Senior Software Engineer</t>
  </si>
  <si>
    <t>Ververica | Original creators of Apache Flink®</t>
  </si>
  <si>
    <t>United Arab Emirates University</t>
  </si>
  <si>
    <t>Jobzem (10952450)</t>
  </si>
  <si>
    <t>Associate valuation</t>
  </si>
  <si>
    <t>['sql', 'vba', 'excel', 'word', 'powerpoint', 'tableau', 'power bi']</t>
  </si>
  <si>
    <t>{'analyst_tools': ['excel', 'word', 'powerpoint', 'tableau', 'power bi'], 'programming': ['sql', 'vba']}</t>
  </si>
  <si>
    <t>['java', 'scala', 'python', 'nosql', 'mongodb', 'mongodb', 'mysql', 'postgresql', 'elasticsearch', 'redis', 'aws', 'spark', 'kafka', 'kubernetes']</t>
  </si>
  <si>
    <t>{'cloud': ['aws'], 'databases': ['mongodb', 'mysql', 'postgresql', 'elasticsearch', 'redis'], 'libraries': ['spark', 'kafka'], 'other': ['kubernetes'], 'programming': ['java', 'scala', 'python', 'nosql', 'mongodb']}</t>
  </si>
  <si>
    <t>Job in Deutschland: Data Scientist (m/w/d)</t>
  </si>
  <si>
    <t>Consultant Citizen Data Scientist (2 ans dexpérience minimum) - F/H/N</t>
  </si>
  <si>
    <t>Data Scientist Input - Apple Vision Pro</t>
  </si>
  <si>
    <t>['python', 'swift', 'c', 'java']</t>
  </si>
  <si>
    <t>{'programming': ['python', 'swift', 'c', 'java']}</t>
  </si>
  <si>
    <t>Data Engineer / MLOps / DevOps</t>
  </si>
  <si>
    <t>Assistant science operation specialist sos apz184</t>
  </si>
  <si>
    <t>Sr Azure Data Engineer</t>
  </si>
  <si>
    <t>['sql', 'python', 'c#', 'sql server', 'azure', 'ssis', 'power bi']</t>
  </si>
  <si>
    <t>{'analyst_tools': ['ssis', 'power bi'], 'cloud': ['azure'], 'databases': ['sql server'], 'programming': ['sql', 'python', 'c#']}</t>
  </si>
  <si>
    <t>Spark Engineer</t>
  </si>
  <si>
    <t>['java', 'python', 'gcp', 'spark', 'hadoop', 'flow']</t>
  </si>
  <si>
    <t>{'cloud': ['gcp'], 'libraries': ['spark', 'hadoop'], 'other': ['flow'], 'programming': ['java', 'python']}</t>
  </si>
  <si>
    <t>via Om.sports-Z.com</t>
  </si>
  <si>
    <t>Deep Learning HW Engineer</t>
  </si>
  <si>
    <t>['python', 'pytorch', 'linux', 'git', 'jenkins']</t>
  </si>
  <si>
    <t>{'libraries': ['pytorch'], 'os': ['linux'], 'other': ['git', 'jenkins'], 'programming': ['python']}</t>
  </si>
  <si>
    <t>Fully Remote | Digital Platforms Data Analyst</t>
  </si>
  <si>
    <t>Looking for Data Science Instructor  in Faridabad (Job Id: 12802595)</t>
  </si>
  <si>
    <t>Faridabad, India</t>
  </si>
  <si>
    <t>Junior Data Engineer Consultant met sterk opleidingsplan</t>
  </si>
  <si>
    <t>['python', 'javascript', 'gcp', 'azure', 'aws', 'spark', 'kafka', 'airflow', 'github']</t>
  </si>
  <si>
    <t>{'cloud': ['gcp', 'azure', 'aws'], 'libraries': ['spark', 'kafka', 'airflow'], 'other': ['github'], 'programming': ['python', 'javascript']}</t>
  </si>
  <si>
    <t>['t-sql', 'sql', 'java', 'python', 'linux', 'git', 'jenkins', 'docker', 'kubernetes', 'jira', 'confluence']</t>
  </si>
  <si>
    <t>{'async': ['jira', 'confluence'], 'os': ['linux'], 'other': ['git', 'jenkins', 'docker', 'kubernetes'], 'programming': ['t-sql', 'sql', 'java', 'python']}</t>
  </si>
  <si>
    <t>Junior or Mid-Level Data Engineer</t>
  </si>
  <si>
    <t>Berkley, MI</t>
  </si>
  <si>
    <t>PlacingIT</t>
  </si>
  <si>
    <t>['python', 'aws', 'airflow', 'pandas']</t>
  </si>
  <si>
    <t>{'cloud': ['aws'], 'libraries': ['airflow', 'pandas'], 'programming': ['python']}</t>
  </si>
  <si>
    <t>Marly-le-Roi, France</t>
  </si>
  <si>
    <t>TODAY'S HOMECARE, INC</t>
  </si>
  <si>
    <t>['python', 'r', 'sql', 'keras', 'pytorch', 'scikit-learn', 'tableau', 'power bi']</t>
  </si>
  <si>
    <t>{'analyst_tools': ['tableau', 'power bi'], 'libraries': ['keras', 'pytorch', 'scikit-learn'], 'programming': ['python', 'r', 'sql']}</t>
  </si>
  <si>
    <t>via Mastercard Jobs</t>
  </si>
  <si>
    <t>['sql', 'bash', 'python', 'postgresql', 'hadoop', 'spark', 'tensorflow', 'pyspark', 'linux']</t>
  </si>
  <si>
    <t>{'databases': ['postgresql'], 'libraries': ['hadoop', 'spark', 'tensorflow', 'pyspark'], 'os': ['linux'], 'programming': ['sql', 'bash', 'python']}</t>
  </si>
  <si>
    <t>Data Scientist in der Immobilienwirtschaft (m/w/d)</t>
  </si>
  <si>
    <t>['sql', 'python', 'r', 'java', 'c++', 'databricks', 'ibm cloud', 'snowflake', 'spark', 'hadoop', 'numpy', 'pandas', 'tableau', 'power bi', 'git']</t>
  </si>
  <si>
    <t>{'analyst_tools': ['tableau', 'power bi'], 'cloud': ['databricks', 'ibm cloud', 'snowflake'], 'libraries': ['spark', 'hadoop', 'numpy', 'pandas'], 'other': ['git'], 'programming': ['sql', 'python', 'r', 'java', 'c++']}</t>
  </si>
  <si>
    <t>Analista programador de mercadeo - data analyst</t>
  </si>
  <si>
    <t>Mandomedio.com</t>
  </si>
  <si>
    <t>['sql', 'r', 'python', 'aws', 'numpy', 'pandas', 'tableau']</t>
  </si>
  <si>
    <t>{'analyst_tools': ['tableau'], 'cloud': ['aws'], 'libraries': ['numpy', 'pandas'], 'programming': ['sql', 'r', 'python']}</t>
  </si>
  <si>
    <t>['azure', 'vmware', 'linux', 'redhat']</t>
  </si>
  <si>
    <t>{'cloud': ['azure', 'vmware'], 'os': ['linux', 'redhat']}</t>
  </si>
  <si>
    <t>['python', 'java', 'kotlin', 'nosql', 'bigquery', 'aws', 'gcp', 'docker', 'kubernetes']</t>
  </si>
  <si>
    <t>{'cloud': ['bigquery', 'aws', 'gcp'], 'other': ['docker', 'kubernetes'], 'programming': ['python', 'java', 'kotlin', 'nosql']}</t>
  </si>
  <si>
    <t>Working Student (m/f/d) Data Analyst |Dresden</t>
  </si>
  <si>
    <t>Data Analyst ) 16383</t>
  </si>
  <si>
    <t>Front End Engineer</t>
  </si>
  <si>
    <t>PosiTrace</t>
  </si>
  <si>
    <t>['typescript', 'ruby', 'ruby', 'elixir', 'go', 'python', 'erlang', 'c#', 'angular']</t>
  </si>
  <si>
    <t>{'programming': ['typescript', 'ruby', 'elixir', 'go', 'python', 'erlang', 'c#'], 'webframeworks': ['ruby', 'angular']}</t>
  </si>
  <si>
    <t>Senior Manager, Data Science_Global</t>
  </si>
  <si>
    <t>Officer - Risk Data Engineer - Clearing Risk Management ...</t>
  </si>
  <si>
    <t>Public Partnerships | PPL</t>
  </si>
  <si>
    <t>Data Analyst - Health, Principal</t>
  </si>
  <si>
    <t>Product Owner SAP Analytics (w/m/d)</t>
  </si>
  <si>
    <t>Data Engineer - Snowflake Specialist</t>
  </si>
  <si>
    <t>Medior/Senior Data Scientist</t>
  </si>
  <si>
    <t>['python', 'r', 'scala', 'sql', 'azure', 'aws']</t>
  </si>
  <si>
    <t>{'cloud': ['azure', 'aws'], 'programming': ['python', 'r', 'scala', 'sql']}</t>
  </si>
  <si>
    <t>['python', 'sas', 'sas', 'r', 'sql', 'aws', 'azure']</t>
  </si>
  <si>
    <t>{'analyst_tools': ['sas'], 'cloud': ['aws', 'azure'], 'programming': ['python', 'sas', 'r', 'sql']}</t>
  </si>
  <si>
    <t>Business Investment Analyst - Start Now</t>
  </si>
  <si>
    <t>Hsa Kft.</t>
  </si>
  <si>
    <t>Data Engineer Senior Azure Power BI Remote</t>
  </si>
  <si>
    <t>via Talenteca</t>
  </si>
  <si>
    <t>['sql', 'c#', 'python', 'azure', 'aws', 'databricks', 'pandas', 'numpy', 'seaborn', 'power bi', 'ssrs', 'ssis', 'dax', 'bitbucket']</t>
  </si>
  <si>
    <t>{'analyst_tools': ['power bi', 'ssrs', 'ssis', 'dax'], 'cloud': ['azure', 'aws', 'databricks'], 'libraries': ['pandas', 'numpy', 'seaborn'], 'other': ['bitbucket'], 'programming': ['sql', 'c#', 'python']}</t>
  </si>
  <si>
    <t>Data Science Machine Learning Intern</t>
  </si>
  <si>
    <t>['sql', 'nosql', 'aws', 'gcp', 'azure']</t>
  </si>
  <si>
    <t>{'cloud': ['aws', 'gcp', 'azure'], 'programming': ['sql', 'nosql']}</t>
  </si>
  <si>
    <t>SAP Financial Data Analyst</t>
  </si>
  <si>
    <t>Pleasant Hill, CA</t>
  </si>
  <si>
    <t>Epik Solutions</t>
  </si>
  <si>
    <t>['sql', 'python', 'sap', 'excel']</t>
  </si>
  <si>
    <t>{'analyst_tools': ['sap', 'excel'], 'programming': ['sql', 'python']}</t>
  </si>
  <si>
    <t>Data Engineer Apprentice</t>
  </si>
  <si>
    <t>MultiVerse</t>
  </si>
  <si>
    <t>Arg Sr Data Scientist | [FNO115]</t>
  </si>
  <si>
    <t>Wallace Myers International</t>
  </si>
  <si>
    <t>['sql', 'c#', 'python', 'powershell', 'ruby', 'ruby', 'java', 'nosql', 'redis', 'dynamodb', 'redshift', 'aws', 'ssis', 'splunk']</t>
  </si>
  <si>
    <t>{'analyst_tools': ['ssis', 'splunk'], 'cloud': ['redshift', 'aws'], 'databases': ['redis', 'dynamodb'], 'programming': ['sql', 'c#', 'python', 'powershell', 'ruby', 'java', 'nosql'], 'webframeworks': ['ruby']}</t>
  </si>
  <si>
    <t>Farmington, AR</t>
  </si>
  <si>
    <t>['sql', 'python', 'scala', 'gcp', 'azure', 'spark', 'pyspark', 'hadoop', 'airflow']</t>
  </si>
  <si>
    <t>{'cloud': ['gcp', 'azure'], 'libraries': ['spark', 'pyspark', 'hadoop', 'airflow'], 'programming': ['sql', 'python', 'scala']}</t>
  </si>
  <si>
    <t>Backend Software Engineer, 2 - 28659</t>
  </si>
  <si>
    <t>['go', 'aws', 'gcp', 'azure', 'splunk']</t>
  </si>
  <si>
    <t>{'analyst_tools': ['splunk'], 'cloud': ['aws', 'gcp', 'azure'], 'programming': ['go']}</t>
  </si>
  <si>
    <t>Senior SW Engineer, Analytics</t>
  </si>
  <si>
    <t>['go', 'java', 'python', 'airflow']</t>
  </si>
  <si>
    <t>{'libraries': ['airflow'], 'programming': ['go', 'java', 'python']}</t>
  </si>
  <si>
    <t>Data Scientist In Chhapra</t>
  </si>
  <si>
    <t>Chapra, Bihar, India</t>
  </si>
  <si>
    <t>['sql', 't-sql', 'sql server', 'azure', 'ssis', 'ssrs']</t>
  </si>
  <si>
    <t>{'analyst_tools': ['ssis', 'ssrs'], 'cloud': ['azure'], 'databases': ['sql server'], 'programming': ['sql', 't-sql']}</t>
  </si>
  <si>
    <t>['sql', 'redshift', 'aws', 'oracle', 'spark', 'kafka', 'airflow', 'tableau', 'kubernetes']</t>
  </si>
  <si>
    <t>{'analyst_tools': ['tableau'], 'cloud': ['redshift', 'aws', 'oracle'], 'libraries': ['spark', 'kafka', 'airflow'], 'other': ['kubernetes'], 'programming': ['sql']}</t>
  </si>
  <si>
    <t>Process Optimization Analyst</t>
  </si>
  <si>
    <t>Distributed Systems Engineer - Analytical Database Platform</t>
  </si>
  <si>
    <t>['c++', 'sql', 'linux', 'terraform', 'docker', 'kubernetes']</t>
  </si>
  <si>
    <t>{'os': ['linux'], 'other': ['terraform', 'docker', 'kubernetes'], 'programming': ['c++', 'sql']}</t>
  </si>
  <si>
    <t>Data Analyst - Remote / Telecommute</t>
  </si>
  <si>
    <t>Southern Staffing Services Group</t>
  </si>
  <si>
    <t>['java', 'python', 'sql', 'scala', 'r', 'hadoop', 'spark', 'kafka']</t>
  </si>
  <si>
    <t>{'libraries': ['hadoop', 'spark', 'kafka'], 'programming': ['java', 'python', 'sql', 'scala', 'r']}</t>
  </si>
  <si>
    <t>DSP инженер, Москва</t>
  </si>
  <si>
    <t>Software Engineer Java - Remote Work</t>
  </si>
  <si>
    <t>Revenue.io</t>
  </si>
  <si>
    <t>['python', 'sql', 'redis', 'redshift', 'airflow']</t>
  </si>
  <si>
    <t>{'cloud': ['redshift'], 'databases': ['redis'], 'libraries': ['airflow'], 'programming': ['python', 'sql']}</t>
  </si>
  <si>
    <t>Captivation</t>
  </si>
  <si>
    <t>Specialista Data Analyst</t>
  </si>
  <si>
    <t>Perugia Business Professional (hub)</t>
  </si>
  <si>
    <t>Data Scientist (Azure Stack)</t>
  </si>
  <si>
    <t>['python', 'c', 'c++', 'r', 'sql', 'cassandra', 'hadoop', 'spark', 'tableau']</t>
  </si>
  <si>
    <t>{'analyst_tools': ['tableau'], 'databases': ['cassandra'], 'libraries': ['hadoop', 'spark'], 'programming': ['python', 'c', 'c++', 'r', 'sql']}</t>
  </si>
  <si>
    <t>['scala', 'java', 'go', 'kafka', 'spark']</t>
  </si>
  <si>
    <t>{'libraries': ['kafka', 'spark'], 'programming': ['scala', 'java', 'go']}</t>
  </si>
  <si>
    <t>['sql', 'r', 'python', 'sql server', 'aws', 'databricks', 'spark', 'kafka', 'ssis']</t>
  </si>
  <si>
    <t>{'analyst_tools': ['ssis'], 'cloud': ['aws', 'databricks'], 'databases': ['sql server'], 'libraries': ['spark', 'kafka'], 'programming': ['sql', 'r', 'python']}</t>
  </si>
  <si>
    <t>the NBA</t>
  </si>
  <si>
    <t>Zeiss Inc</t>
  </si>
  <si>
    <t>['python', 'r', 'matlab', 'sql', 'nosql', 'mongodb', 'mongodb', 'cassandra', 'aws', 'azure']</t>
  </si>
  <si>
    <t>{'cloud': ['aws', 'azure'], 'databases': ['mongodb', 'cassandra'], 'programming': ['python', 'r', 'matlab', 'sql', 'nosql', 'mongodb']}</t>
  </si>
  <si>
    <t>OpTech LLC</t>
  </si>
  <si>
    <t>['python', 'java', 'sas', 'sas', 'r', 'sql', 'perl', 'hadoop', 'unix', 'linux', 'tableau', 'power bi']</t>
  </si>
  <si>
    <t>{'analyst_tools': ['sas', 'tableau', 'power bi'], 'libraries': ['hadoop'], 'os': ['unix', 'linux'], 'programming': ['python', 'java', 'sas', 'r', 'sql', 'perl']}</t>
  </si>
  <si>
    <t>Staff/Lead or Principal Backend Engineer for Data Platform</t>
  </si>
  <si>
    <t>ClickUp</t>
  </si>
  <si>
    <t>['typescript', 'sql', 'postgresql', 'redis', 'aws', 'kafka', 'docker', 'kubernetes', 'clickup']</t>
  </si>
  <si>
    <t>{'async': ['clickup'], 'cloud': ['aws'], 'databases': ['postgresql', 'redis'], 'libraries': ['kafka'], 'other': ['docker', 'kubernetes'], 'programming': ['typescript', 'sql']}</t>
  </si>
  <si>
    <t>Senior Master Data Analyst (Hybrid, AP51, 1 N Waukegan Road North...</t>
  </si>
  <si>
    <t>Wire Data Engineer Jobs</t>
  </si>
  <si>
    <t>Butler America Aerospace, LLC</t>
  </si>
  <si>
    <t>Stanley Black and Decker</t>
  </si>
  <si>
    <t>['r', 'python', 'sql', 'javascript', 'shell', 'aws', 'azure', 'hadoop', 'spark', 'sap']</t>
  </si>
  <si>
    <t>{'analyst_tools': ['sap'], 'cloud': ['aws', 'azure'], 'libraries': ['hadoop', 'spark'], 'programming': ['r', 'python', 'sql', 'javascript', 'shell']}</t>
  </si>
  <si>
    <t>IDEX Consulting Ltd</t>
  </si>
  <si>
    <t>['python', 'react', 'django']</t>
  </si>
  <si>
    <t>{'libraries': ['react'], 'programming': ['python'], 'webframeworks': ['django']}</t>
  </si>
  <si>
    <t>Distributed Data Systems - Staff Software Engineer</t>
  </si>
  <si>
    <t>DataBricks</t>
  </si>
  <si>
    <t>SAP (Senior) Data Scientist - Data Engineer (F/M)</t>
  </si>
  <si>
    <t>SAP SE</t>
  </si>
  <si>
    <t>['no-sql', 'go', 'sap']</t>
  </si>
  <si>
    <t>{'analyst_tools': ['sap'], 'programming': ['no-sql', 'go']}</t>
  </si>
  <si>
    <t>Futureheads Recruitment | B Corp™</t>
  </si>
  <si>
    <t>['sql', 'r', 'python', 'firebase', 'firebase', 'gcp', 'aws', 'bigquery', 'redshift', 'looker', 'power bi']</t>
  </si>
  <si>
    <t>{'analyst_tools': ['looker', 'power bi'], 'cloud': ['firebase', 'gcp', 'aws', 'bigquery', 'redshift'], 'databases': ['firebase'], 'programming': ['sql', 'r', 'python']}</t>
  </si>
  <si>
    <t>Data Analytics/Audit Manager</t>
  </si>
  <si>
    <t>Amsterdamlanguage</t>
  </si>
  <si>
    <t>Data Scientist Finance Risk &amp; Performance (M/F) - CDI</t>
  </si>
  <si>
    <t>Data Analyst - Product Owner</t>
  </si>
  <si>
    <t>Neoris Usa Inc</t>
  </si>
  <si>
    <t>['sql', 'sql server', 'oracle', 'tableau', 'power bi', 'excel']</t>
  </si>
  <si>
    <t>{'analyst_tools': ['tableau', 'power bi', 'excel'], 'cloud': ['oracle'], 'databases': ['sql server'], 'programming': ['sql']}</t>
  </si>
  <si>
    <t>Data Engineer / Developer</t>
  </si>
  <si>
    <t>M&amp;G plc.</t>
  </si>
  <si>
    <t>['sql', 'python', 'sql server', 'azure', 'oracle', 'databricks', 'ssis', 'power bi']</t>
  </si>
  <si>
    <t>{'analyst_tools': ['ssis', 'power bi'], 'cloud': ['azure', 'oracle', 'databricks'], 'databases': ['sql server'], 'programming': ['sql', 'python']}</t>
  </si>
  <si>
    <t>['sql', 'sql server', 'windows', 'git']</t>
  </si>
  <si>
    <t>{'databases': ['sql server'], 'os': ['windows'], 'other': ['git'], 'programming': ['sql']}</t>
  </si>
  <si>
    <t>Mid/Senior Data Scientist with Python</t>
  </si>
  <si>
    <t>Codilime</t>
  </si>
  <si>
    <t>['python', 'aws', 'snowflake', 'pyspark', 'react', 'flow']</t>
  </si>
  <si>
    <t>{'cloud': ['aws', 'snowflake'], 'libraries': ['pyspark', 'react'], 'other': ['flow'], 'programming': ['python']}</t>
  </si>
  <si>
    <t>['python', 'sql', 'nosql', 'mongodb', 'mongodb', 'sql server', 'redis', 'cassandra', 'oracle', 'atlassian', 'bitbucket', 'jenkins', 'jira']</t>
  </si>
  <si>
    <t>{'async': ['jira'], 'cloud': ['oracle'], 'databases': ['mongodb', 'sql server', 'redis', 'cassandra'], 'other': ['atlassian', 'bitbucket', 'jenkins'], 'programming': ['python', 'sql', 'nosql', 'mongodb']}</t>
  </si>
  <si>
    <t>IT Security Specialist &amp; BI Data Analyst</t>
  </si>
  <si>
    <t>['excel', 'tableau', 'confluence', 'jira']</t>
  </si>
  <si>
    <t>{'analyst_tools': ['excel', 'tableau'], 'async': ['confluence', 'jira']}</t>
  </si>
  <si>
    <t>Data Analyst, Internship at Veolia North America Paramus, NJ</t>
  </si>
  <si>
    <t>via North Country Appraisals</t>
  </si>
  <si>
    <t>Bartech Staffing</t>
  </si>
  <si>
    <t>['go', 'r', 'sql', 'python', 'hadoop', 'tableau', 'alteryx', 'sap']</t>
  </si>
  <si>
    <t>{'analyst_tools': ['tableau', 'alteryx', 'sap'], 'libraries': ['hadoop'], 'programming': ['go', 'r', 'sql', 'python']}</t>
  </si>
  <si>
    <t>San Dimas, CA</t>
  </si>
  <si>
    <t>Louis Vuitton</t>
  </si>
  <si>
    <t>['go', 'excel', 'sap', 'word', 'zoom']</t>
  </si>
  <si>
    <t>{'analyst_tools': ['excel', 'sap', 'word'], 'programming': ['go'], 'sync': ['zoom']}</t>
  </si>
  <si>
    <t>Staff Software Engineer - Big Data</t>
  </si>
  <si>
    <t>Foothill Ventures</t>
  </si>
  <si>
    <t>['scala', 'python', 'java', 'sql', 'shell', 'nosql', 'elasticsearch', 'snowflake', 'databricks', 'bigquery', 'redshift', 'spark', 'hadoop', 'kafka', 'linux', 'zoom']</t>
  </si>
  <si>
    <t>{'cloud': ['snowflake', 'databricks', 'bigquery', 'redshift'], 'databases': ['elasticsearch'], 'libraries': ['spark', 'hadoop', 'kafka'], 'os': ['linux'], 'programming': ['scala', 'python', 'java', 'sql', 'shell', 'nosql'], 'sync': ['zoom']}</t>
  </si>
  <si>
    <t>Data Scientist ­­/­­ Data Engineer</t>
  </si>
  <si>
    <t>Analyst, Front End Pricing Data (R)</t>
  </si>
  <si>
    <t>Data Engineer (109)</t>
  </si>
  <si>
    <t>It Consultancy &amp; Services Pte Ltd</t>
  </si>
  <si>
    <t>Data Engineer (Electrical)</t>
  </si>
  <si>
    <t>Relectrify</t>
  </si>
  <si>
    <t>Data Engineer (Scala-Spark) - Dallas, TX</t>
  </si>
  <si>
    <t>['scala', 'sql', 'java', 'nosql', 'python', 'azure', 'gcp', 'spark', 'spring']</t>
  </si>
  <si>
    <t>{'cloud': ['azure', 'gcp'], 'libraries': ['spark', 'spring'], 'programming': ['scala', 'sql', 'java', 'nosql', 'python']}</t>
  </si>
  <si>
    <t>Data Scientist Power BI - Padova Ovest</t>
  </si>
  <si>
    <t>Rubano, Province of Padua, Italy</t>
  </si>
  <si>
    <t>Nhrg Agenzia Per Il Lavoro Filiale Di Padova</t>
  </si>
  <si>
    <t>Senior Data Engineer - Hiring Urgently</t>
  </si>
  <si>
    <t>Astral Forest</t>
  </si>
  <si>
    <t>['sql', 'scala', 'python', 'azure', 'github']</t>
  </si>
  <si>
    <t>{'cloud': ['azure'], 'other': ['github'], 'programming': ['sql', 'scala', 'python']}</t>
  </si>
  <si>
    <t>Manager - Data Operations</t>
  </si>
  <si>
    <t>Job in Germany: Data Scientist (f/m/d) - Focus on Customer...</t>
  </si>
  <si>
    <t>['python', 'sql', 'scala', 'spark', 'pyspark', 'scikit-learn', 'pandas', 'pytorch', 'keras', 'tensorflow']</t>
  </si>
  <si>
    <t>{'libraries': ['spark', 'pyspark', 'scikit-learn', 'pandas', 'pytorch', 'keras', 'tensorflow'], 'programming': ['python', 'sql', 'scala']}</t>
  </si>
  <si>
    <t>Technical Business/Data Analyst</t>
  </si>
  <si>
    <t>Software Engineer III, Database Technology</t>
  </si>
  <si>
    <t>['python', 'powershell', 'sql', 'c#']</t>
  </si>
  <si>
    <t>{'programming': ['python', 'powershell', 'sql', 'c#']}</t>
  </si>
  <si>
    <t>Data analyst associate rosario</t>
  </si>
  <si>
    <t>Job in Germany: Database Engineer (m/w/d)</t>
  </si>
  <si>
    <t>['sql', 'db2', 'sql server', 'oracle']</t>
  </si>
  <si>
    <t>{'cloud': ['oracle'], 'databases': ['db2', 'sql server'], 'programming': ['sql']}</t>
  </si>
  <si>
    <t>Cleared Data Scientist - Data Mining/Analytics/Data Visualization</t>
  </si>
  <si>
    <t>Poolesville, MD</t>
  </si>
  <si>
    <t>Internal Audit Data Scientist in Stage</t>
  </si>
  <si>
    <t>Sofia, Bulgaria (+4 others)</t>
  </si>
  <si>
    <t>via Jobbörse-Direkt</t>
  </si>
  <si>
    <t>KONE Elevator India Pvt Ltd</t>
  </si>
  <si>
    <t>Data Science Manager - Ads</t>
  </si>
  <si>
    <t>BYL Risk Management</t>
  </si>
  <si>
    <t>['sql', 'sql server', 'ssrs', 'tableau', 'excel']</t>
  </si>
  <si>
    <t>{'analyst_tools': ['ssrs', 'tableau', 'excel'], 'databases': ['sql server'], 'programming': ['sql']}</t>
  </si>
  <si>
    <t>Data Engineer- HBase</t>
  </si>
  <si>
    <t>['nosql', 'java', 'unix', 'flow']</t>
  </si>
  <si>
    <t>{'os': ['unix'], 'other': ['flow'], 'programming': ['nosql', 'java']}</t>
  </si>
  <si>
    <t>Program Operations Data Analyst</t>
  </si>
  <si>
    <t>GoLang Developer / Data Engineer (Expert)</t>
  </si>
  <si>
    <t>['hadoop', 'spark', 'kafka', 'redhat']</t>
  </si>
  <si>
    <t>{'libraries': ['hadoop', 'spark', 'kafka'], 'os': ['redhat']}</t>
  </si>
  <si>
    <t>Lastpass</t>
  </si>
  <si>
    <t>Griffin, GA</t>
  </si>
  <si>
    <t>Senior Aktuar / Data Scientist für das Pricing (m/w/d)</t>
  </si>
  <si>
    <t>['python', 'sql', 'aws', 'databricks', 'snowflake', 'spark', 'github']</t>
  </si>
  <si>
    <t>{'cloud': ['aws', 'databricks', 'snowflake'], 'libraries': ['spark'], 'other': ['github'], 'programming': ['python', 'sql']}</t>
  </si>
  <si>
    <t>['java', 'go', 'python', 'gcp', 'git', 'gitlab', 'kubernetes']</t>
  </si>
  <si>
    <t>{'cloud': ['gcp'], 'other': ['git', 'gitlab', 'kubernetes'], 'programming': ['java', 'go', 'python']}</t>
  </si>
  <si>
    <t>Data Privacy Analyst II</t>
  </si>
  <si>
    <t>Aldi</t>
  </si>
  <si>
    <t>Data and Policy Analyst - Writer/Coordinator</t>
  </si>
  <si>
    <t>via AbilityJOBS</t>
  </si>
  <si>
    <t>Acumen, LLC</t>
  </si>
  <si>
    <t>BIFORA DATA CONSULTING</t>
  </si>
  <si>
    <t>Junior Big Data Engineer - C11</t>
  </si>
  <si>
    <t>['scala', 'couchbase', 'spark', 'kafka']</t>
  </si>
  <si>
    <t>{'databases': ['couchbase'], 'libraries': ['spark', 'kafka'], 'programming': ['scala']}</t>
  </si>
  <si>
    <t>Data Quant Developer / Python - Hedge Fund - CDI - 100/180K€ - Paris</t>
  </si>
  <si>
    <t>MR Search</t>
  </si>
  <si>
    <t>Hinsdale, IL</t>
  </si>
  <si>
    <t>Hub Group</t>
  </si>
  <si>
    <t>['sql', 'nosql', 'azure', 'snowflake', 'ssis', 'qlik']</t>
  </si>
  <si>
    <t>{'analyst_tools': ['ssis', 'qlik'], 'cloud': ['azure', 'snowflake'], 'programming': ['sql', 'nosql']}</t>
  </si>
  <si>
    <t>Beathchapman Pte Ltd</t>
  </si>
  <si>
    <t>Zip Co US Inc</t>
  </si>
  <si>
    <t>NAM Info Inc</t>
  </si>
  <si>
    <t>International Commissioning Engineer Datacenters</t>
  </si>
  <si>
    <t>via TRS Staffing Solutions</t>
  </si>
  <si>
    <t>TRS Staffing</t>
  </si>
  <si>
    <t>Data Science Strategic Analytics-Associate Mumbai, Maharashtra...</t>
  </si>
  <si>
    <t>Internal controls data analyst</t>
  </si>
  <si>
    <t>Jobzem (14056183)</t>
  </si>
  <si>
    <t>Trepp, Inc.</t>
  </si>
  <si>
    <t>['sql', 'python', 'java', 'scala', 'aws', 'spark', 'git']</t>
  </si>
  <si>
    <t>{'cloud': ['aws'], 'libraries': ['spark'], 'other': ['git'], 'programming': ['sql', 'python', 'java', 'scala']}</t>
  </si>
  <si>
    <t>Middletown, IL</t>
  </si>
  <si>
    <t>i2c Business Solutions Inc.,</t>
  </si>
  <si>
    <t>via Secret Tel Aviv Jobs</t>
  </si>
  <si>
    <t>['sql', 'looker', 'tableau', 'qlik', 'monday.com']</t>
  </si>
  <si>
    <t>{'analyst_tools': ['looker', 'tableau', 'qlik'], 'async': ['monday.com'], 'programming': ['sql']}</t>
  </si>
  <si>
    <t>Wurl</t>
  </si>
  <si>
    <t>Financial Data Analytics INTERN</t>
  </si>
  <si>
    <t>Data Engineer - ETL pipelines/Spark/API - Empowering Video Creators</t>
  </si>
  <si>
    <t>['python', 'scala', 'sql', 'aws', 'redshift', 'spark', 'pandas', 'node']</t>
  </si>
  <si>
    <t>{'cloud': ['aws', 'redshift'], 'libraries': ['spark', 'pandas'], 'programming': ['python', 'scala', 'sql'], 'webframeworks': ['node']}</t>
  </si>
  <si>
    <t>Head of Data Insights, Reporting and Analytics</t>
  </si>
  <si>
    <t>['r', 'c']</t>
  </si>
  <si>
    <t>{'programming': ['r', 'c']}</t>
  </si>
  <si>
    <t>['python', 'sql', 'pandas', 'pyspark', 'matplotlib', 'seaborn', 'airflow', 'spark', 'tableau', 'power bi']</t>
  </si>
  <si>
    <t>{'analyst_tools': ['tableau', 'power bi'], 'libraries': ['pandas', 'pyspark', 'matplotlib', 'seaborn', 'airflow', 'spark'], 'programming': ['python', 'sql']}</t>
  </si>
  <si>
    <t>['sql', 'javascript', 'excel', 'power bi', 'tableau']</t>
  </si>
  <si>
    <t>{'analyst_tools': ['excel', 'power bi', 'tableau'], 'programming': ['sql', 'javascript']}</t>
  </si>
  <si>
    <t>['sql', 'python', 'scala', 'java', 'nosql', 'dynamodb', 'aws', 'redshift', 'snowflake', 'hadoop', 'spark', 'kafka', 'airflow', 'excel', 'github']</t>
  </si>
  <si>
    <t>{'analyst_tools': ['excel'], 'cloud': ['aws', 'redshift', 'snowflake'], 'databases': ['dynamodb'], 'libraries': ['hadoop', 'spark', 'kafka', 'airflow'], 'other': ['github'], 'programming': ['sql', 'python', 'scala', 'java', 'nosql']}</t>
  </si>
  <si>
    <t>['nosql', 'scala', 'python', 'java', 'sql', 'oracle', 'snowflake', 'aws', 'azure', 'gcp', 'hadoop', 'spark', 'power bi', 'qlik', 'tableau', 'ssis', 'ssrs']</t>
  </si>
  <si>
    <t>{'analyst_tools': ['power bi', 'qlik', 'tableau', 'ssis', 'ssrs'], 'cloud': ['oracle', 'snowflake', 'aws', 'azure', 'gcp'], 'libraries': ['hadoop', 'spark'], 'programming': ['nosql', 'scala', 'python', 'java', 'sql']}</t>
  </si>
  <si>
    <t>['sql', 'python', 'java', 'scala', 'snowflake', 'aws', 'azure', 'gcp', 'oracle', 'databricks', 'airflow', 'power bi', 'looker', 'git']</t>
  </si>
  <si>
    <t>{'analyst_tools': ['power bi', 'looker'], 'cloud': ['snowflake', 'aws', 'azure', 'gcp', 'oracle', 'databricks'], 'libraries': ['airflow'], 'other': ['git'], 'programming': ['sql', 'python', 'java', 'scala']}</t>
  </si>
  <si>
    <t>Data engineer / Data scientist Flux Vision F/H (H/F)</t>
  </si>
  <si>
    <t>Electrical Engineer - Data Center Construction</t>
  </si>
  <si>
    <t>Prodensa Europe</t>
  </si>
  <si>
    <t>Staff Engineer - Data</t>
  </si>
  <si>
    <t>['python', 'java', 'c#', 'aws', 'kafka', 'jenkins']</t>
  </si>
  <si>
    <t>{'cloud': ['aws'], 'libraries': ['kafka'], 'other': ['jenkins'], 'programming': ['python', 'java', 'c#']}</t>
  </si>
  <si>
    <t>Senior Analyst - Survey Operations &amp; Analytics</t>
  </si>
  <si>
    <t>['r', 'sas', 'sas', 'vba', 'sql', 'python', 'spss', 'alteryx', 'excel', 'powerpoint', 'tableau']</t>
  </si>
  <si>
    <t>{'analyst_tools': ['sas', 'spss', 'alteryx', 'excel', 'powerpoint', 'tableau'], 'programming': ['r', 'sas', 'vba', 'sql', 'python']}</t>
  </si>
  <si>
    <t>Data Scientist with Python - Remote - Colombia [GZQ-70]</t>
  </si>
  <si>
    <t>['python', 'sql', 'azure', 'spark', 'pyspark', 'pandas', 'laravel', 'react.js', 'vue.js']</t>
  </si>
  <si>
    <t>{'cloud': ['azure'], 'libraries': ['spark', 'pyspark', 'pandas'], 'programming': ['python', 'sql'], 'webframeworks': ['laravel', 'react.js', 'vue.js']}</t>
  </si>
  <si>
    <t>Softwareingenieur*in Data Science (w/m/d)</t>
  </si>
  <si>
    <t>via Baito</t>
  </si>
  <si>
    <t>['python', 'mysql', 'pytorch', 'react.js', 'linux', 'ubuntu', 'docker', 'git']</t>
  </si>
  <si>
    <t>{'databases': ['mysql'], 'libraries': ['pytorch'], 'os': ['linux', 'ubuntu'], 'other': ['docker', 'git'], 'programming': ['python'], 'webframeworks': ['react.js']}</t>
  </si>
  <si>
    <t>Data Engineer:in Analyse Betrieb Fernverkehr (w/m/d)</t>
  </si>
  <si>
    <t>['sql', 'python', 'r', 'c#', 'sql server']</t>
  </si>
  <si>
    <t>{'databases': ['sql server'], 'programming': ['sql', 'python', 'r', 'c#']}</t>
  </si>
  <si>
    <t>Principal Data Scientist (AI Research)</t>
  </si>
  <si>
    <t>Data Engineer - Tableau</t>
  </si>
  <si>
    <t>['python', 'snowflake', 'linux', 'tableau', 'ssrs', 'cognos']</t>
  </si>
  <si>
    <t>{'analyst_tools': ['tableau', 'ssrs', 'cognos'], 'cloud': ['snowflake'], 'os': ['linux'], 'programming': ['python']}</t>
  </si>
  <si>
    <t>Oneistox India Pvt Ltd</t>
  </si>
  <si>
    <t>Quantumtx Pte. Ltd.</t>
  </si>
  <si>
    <t>['scala', 'bash', 'java', 'python', 'elasticsearch', 'azure', 'spark', 'hadoop', 'git', 'jenkins', 'ansible', 'chef', 'puppet', 'docker']</t>
  </si>
  <si>
    <t>{'cloud': ['azure'], 'databases': ['elasticsearch'], 'libraries': ['spark', 'hadoop'], 'other': ['git', 'jenkins', 'ansible', 'chef', 'puppet', 'docker'], 'programming': ['scala', 'bash', 'java', 'python']}</t>
  </si>
  <si>
    <t>Vgw</t>
  </si>
  <si>
    <t>Senior data center facility engineer</t>
  </si>
  <si>
    <t>Jobzem (10228884)</t>
  </si>
  <si>
    <t>Endava Plc</t>
  </si>
  <si>
    <t>eSky.pl</t>
  </si>
  <si>
    <t>['sql', 'mongodb', 'mongodb', 'python', 'nosql', 'postgresql', 'sql server', 'bigquery', 'airflow', 'docker', 'kubernetes']</t>
  </si>
  <si>
    <t>{'cloud': ['bigquery'], 'databases': ['mongodb', 'postgresql', 'sql server'], 'libraries': ['airflow'], 'other': ['docker', 'kubernetes'], 'programming': ['sql', 'mongodb', 'python', 'nosql']}</t>
  </si>
  <si>
    <t>Head of Applied Data Science EAME (M/W)</t>
  </si>
  <si>
    <t>['sql', 'python', 'java', 'scala', 'aws', 'gcp', 'azure', 'spark', 'git', 'jenkins']</t>
  </si>
  <si>
    <t>{'cloud': ['aws', 'gcp', 'azure'], 'libraries': ['spark'], 'other': ['git', 'jenkins'], 'programming': ['sql', 'python', 'java', 'scala']}</t>
  </si>
  <si>
    <t>Talent, OR</t>
  </si>
  <si>
    <t>Lead Data Engineer (DataOps)</t>
  </si>
  <si>
    <t>['sql', 'python', 'java', 'scala', 'shell', 'mariadb', 'hadoop', 'spark', 'airflow', 'tableau', 'docker', 'bitbucket', 'jira']</t>
  </si>
  <si>
    <t>{'analyst_tools': ['tableau'], 'async': ['jira'], 'databases': ['mariadb'], 'libraries': ['hadoop', 'spark', 'airflow'], 'other': ['docker', 'bitbucket'], 'programming': ['sql', 'python', 'java', 'scala', 'shell']}</t>
  </si>
  <si>
    <t>Automation Engineer ( Big data Focus)</t>
  </si>
  <si>
    <t>Cloud Data Engineer - AWS EMR and Glue</t>
  </si>
  <si>
    <t>['aws', 'redshift', 'airflow', 'spark', 'word']</t>
  </si>
  <si>
    <t>{'analyst_tools': ['word'], 'cloud': ['aws', 'redshift'], 'libraries': ['airflow', 'spark']}</t>
  </si>
  <si>
    <t>['sql', 'python', 'shell', 'gcp', 'snowflake']</t>
  </si>
  <si>
    <t>{'cloud': ['gcp', 'snowflake'], 'programming': ['sql', 'python', 'shell']}</t>
  </si>
  <si>
    <t>Senior Data Engineer – Splunk</t>
  </si>
  <si>
    <t>['python', 'sql', 'nosql', 'azure', 'oracle', 'kafka', 'spark', 'splunk']</t>
  </si>
  <si>
    <t>{'analyst_tools': ['splunk'], 'cloud': ['azure', 'oracle'], 'libraries': ['kafka', 'spark'], 'programming': ['python', 'sql', 'nosql']}</t>
  </si>
  <si>
    <t>['sql', 'aws', 'azure', 'kafka', 'spark', 'word', 'flow']</t>
  </si>
  <si>
    <t>{'analyst_tools': ['word'], 'cloud': ['aws', 'azure'], 'libraries': ['kafka', 'spark'], 'other': ['flow'], 'programming': ['sql']}</t>
  </si>
  <si>
    <t>Data Scientist IoT (m/w/d)</t>
  </si>
  <si>
    <t>Österreichische Post</t>
  </si>
  <si>
    <t>Accounting Kitchen-Data Trend Analyst</t>
  </si>
  <si>
    <t>Workforce Enterprises</t>
  </si>
  <si>
    <t>Azure Data Engineer | Outside IR35 | Hybrid | London</t>
  </si>
  <si>
    <t>['python', 'c#', 'azure', 'pandas', 'linux', 'docker', 'gitlab']</t>
  </si>
  <si>
    <t>{'cloud': ['azure'], 'libraries': ['pandas'], 'os': ['linux'], 'other': ['docker', 'gitlab'], 'programming': ['python', 'c#']}</t>
  </si>
  <si>
    <t>ADVITO</t>
  </si>
  <si>
    <t>Data &amp; Analytics Center of Excellence (CoE)- POOL of Candidates</t>
  </si>
  <si>
    <t>Querétaro, Mexico</t>
  </si>
  <si>
    <t>Bombardier</t>
  </si>
  <si>
    <t>['java', 'c', 'python', 'sql', 'azure', 'aws', 'gcp']</t>
  </si>
  <si>
    <t>{'cloud': ['azure', 'aws', 'gcp'], 'programming': ['java', 'c', 'python', 'sql']}</t>
  </si>
  <si>
    <t>Truleo</t>
  </si>
  <si>
    <t>['python', 'scala', 'java', 'sql', 'nosql', 'azure', 'aws', 'databricks', 'redshift', 'ansible', 'jenkins', 'terraform']</t>
  </si>
  <si>
    <t>{'cloud': ['azure', 'aws', 'databricks', 'redshift'], 'other': ['ansible', 'jenkins', 'terraform'], 'programming': ['python', 'scala', 'java', 'sql', 'nosql']}</t>
  </si>
  <si>
    <t>['pytorch', 'keras', 'flow']</t>
  </si>
  <si>
    <t>{'libraries': ['pytorch', 'keras'], 'other': ['flow']}</t>
  </si>
  <si>
    <t>Banco Comafi</t>
  </si>
  <si>
    <t>['sql', 'python', 'aws', 'azure', 'gcp', 'databricks', 'redshift', 'pyspark']</t>
  </si>
  <si>
    <t>{'cloud': ['aws', 'azure', 'gcp', 'databricks', 'redshift'], 'libraries': ['pyspark'], 'programming': ['sql', 'python']}</t>
  </si>
  <si>
    <t>SharePoint Online Data Engineer</t>
  </si>
  <si>
    <t>Senior Commercial Data Quality Manager</t>
  </si>
  <si>
    <t>['sql', 'scala', 'spark', 'qlik', 'tableau', 'power bi', 'excel']</t>
  </si>
  <si>
    <t>{'analyst_tools': ['qlik', 'tableau', 'power bi', 'excel'], 'libraries': ['spark'], 'programming': ['sql', 'scala']}</t>
  </si>
  <si>
    <t>Homa</t>
  </si>
  <si>
    <t>SupportNinja Inc</t>
  </si>
  <si>
    <t>Data Scientist - Benchmark/analytics</t>
  </si>
  <si>
    <t>['python', 'r', 'vba', 'sql', 'excel']</t>
  </si>
  <si>
    <t>{'analyst_tools': ['excel'], 'programming': ['python', 'r', 'vba', 'sql']}</t>
  </si>
  <si>
    <t>Storage Engineer | Data Centre Projects</t>
  </si>
  <si>
    <t>Scoresby VIC, Australia</t>
  </si>
  <si>
    <t>Lead data scientist colombia</t>
  </si>
  <si>
    <t>Jobzem (70311902)</t>
  </si>
  <si>
    <t>Anti-Cheat Software Engineer C/C++</t>
  </si>
  <si>
    <t>Business Intelligence &amp; Reporting Associate</t>
  </si>
  <si>
    <t>Technology Lead - Data Platforms</t>
  </si>
  <si>
    <t>['mongo', 'nosql', 'sql', 'gcp', 'redshift', 'aws']</t>
  </si>
  <si>
    <t>{'cloud': ['gcp', 'redshift', 'aws'], 'programming': ['mongo', 'nosql', 'sql']}</t>
  </si>
  <si>
    <t>Data Engineer L5, Playback</t>
  </si>
  <si>
    <t>['java', 'scala', 'python', 'sql', 'spark']</t>
  </si>
  <si>
    <t>{'libraries': ['spark'], 'programming': ['java', 'scala', 'python', 'sql']}</t>
  </si>
  <si>
    <t>['sql', 'ssrs', 'power bi', 'tableau', 'ssis', 'excel', 'powerpoint', 'sharepoint']</t>
  </si>
  <si>
    <t>{'analyst_tools': ['ssrs', 'power bi', 'tableau', 'ssis', 'excel', 'powerpoint', 'sharepoint'], 'programming': ['sql']}</t>
  </si>
  <si>
    <t>Advanced Analytics- Data Scientist / Project Manager</t>
  </si>
  <si>
    <t>home24 SE</t>
  </si>
  <si>
    <t>Senior Data Engineer, Madrid</t>
  </si>
  <si>
    <t>Data EngineeringFT</t>
  </si>
  <si>
    <t>Reliance Health</t>
  </si>
  <si>
    <t>Inspire Brands Inc</t>
  </si>
  <si>
    <t>Data Scientist - Spectrum Reach - Now Hiring</t>
  </si>
  <si>
    <t>Es- Data Scientist (Algoritmos)</t>
  </si>
  <si>
    <t>Principal Data Engineer - ML Ops (Remote Brazil)</t>
  </si>
  <si>
    <t>Nova Iguaçu, State of Rio de Janeiro, Brazil</t>
  </si>
  <si>
    <t>['python', 'shell', 'bash', 'airflow', 'kafka', 'fastapi', 'flask', 'django', 'docker', 'kubernetes']</t>
  </si>
  <si>
    <t>{'libraries': ['airflow', 'kafka'], 'other': ['docker', 'kubernetes'], 'programming': ['python', 'shell', 'bash'], 'webframeworks': ['fastapi', 'flask', 'django']}</t>
  </si>
  <si>
    <t>Aryan Solutions</t>
  </si>
  <si>
    <t>Social Discovery Group</t>
  </si>
  <si>
    <t>Data Engineer GCP (IT)</t>
  </si>
  <si>
    <t>['sql', 'shell', 'python', 'java', 'gcp', 'bigquery', 'airflow', 'node.js', 'linux', 'tableau', 'looker', 'git']</t>
  </si>
  <si>
    <t>{'analyst_tools': ['tableau', 'looker'], 'cloud': ['gcp', 'bigquery'], 'libraries': ['airflow'], 'os': ['linux'], 'other': ['git'], 'programming': ['sql', 'shell', 'python', 'java'], 'webframeworks': ['node.js']}</t>
  </si>
  <si>
    <t>Principal Rwe Scientific Data Analyst</t>
  </si>
  <si>
    <t>['sas', 'sas', 'r', 'sql', 'mysql', 'plotly', 'dplyr', 'hadoop', 'spark', 'git', 'jira']</t>
  </si>
  <si>
    <t>{'analyst_tools': ['sas'], 'async': ['jira'], 'databases': ['mysql'], 'libraries': ['plotly', 'dplyr', 'hadoop', 'spark'], 'other': ['git'], 'programming': ['sas', 'r', 'sql']}</t>
  </si>
  <si>
    <t>Community Development Data Specialist</t>
  </si>
  <si>
    <t>Gspclaw</t>
  </si>
  <si>
    <t>Data Scientist Jr. / Physical Scientist Jr.</t>
  </si>
  <si>
    <t>Bowling Green, KY</t>
  </si>
  <si>
    <t>Junior Data Analyst (initiativ)</t>
  </si>
  <si>
    <t>Centenario, Neuquen, Argentina</t>
  </si>
  <si>
    <t>Bcp</t>
  </si>
  <si>
    <t>IT Data Core Developer - Singapore- Systematic Quant Fund</t>
  </si>
  <si>
    <t>['python', 'sql', 'r', 'spark', 'hadoop', 'plotly', 'matplotlib']</t>
  </si>
  <si>
    <t>{'libraries': ['spark', 'hadoop', 'plotly', 'matplotlib'], 'programming': ['python', 'sql', 'r']}</t>
  </si>
  <si>
    <t>['typescript', 'aws', 'react', 'node.js']</t>
  </si>
  <si>
    <t>{'cloud': ['aws'], 'libraries': ['react'], 'programming': ['typescript'], 'webframeworks': ['node.js']}</t>
  </si>
  <si>
    <t>Assistant Director (Data Engineer), Applications of Teaching and...</t>
  </si>
  <si>
    <t>Trexquant Investment LP,</t>
  </si>
  <si>
    <t>DATA SCIENTIST - INFORMATIQUE QUANTIQUE - STAGE (H/F)</t>
  </si>
  <si>
    <t>assystem</t>
  </si>
  <si>
    <t>Data Engineer (Treasure Data)</t>
  </si>
  <si>
    <t>Data Engineer – Transaction Cost Analyst</t>
  </si>
  <si>
    <t>Senior Ai Data Scientist</t>
  </si>
  <si>
    <t>Product Analyst/ Data Scientist</t>
  </si>
  <si>
    <t>Duales Studium - Bachelor of Arts (w/m/d...</t>
  </si>
  <si>
    <t>Rhenus Automotive SE</t>
  </si>
  <si>
    <t>['java', 'sql', 'python', 'r', 'mongodb', 'mongodb', 'snowflake']</t>
  </si>
  <si>
    <t>{'cloud': ['snowflake'], 'databases': ['mongodb'], 'programming': ['java', 'sql', 'python', 'r', 'mongodb']}</t>
  </si>
  <si>
    <t>Senior Analyst - Data Management .</t>
  </si>
  <si>
    <t>['sql', 'python', 'sas', 'sas', 'sql server', 'snowflake', 'aws', 'oracle', 'hadoop', 'jupyter', 'git']</t>
  </si>
  <si>
    <t>{'analyst_tools': ['sas'], 'cloud': ['snowflake', 'aws', 'oracle'], 'databases': ['sql server'], 'libraries': ['hadoop', 'jupyter'], 'other': ['git'], 'programming': ['sql', 'python', 'sas']}</t>
  </si>
  <si>
    <t>Data Engineer |Principal Architect</t>
  </si>
  <si>
    <t>PeopleTec, Inc.</t>
  </si>
  <si>
    <t>['sql', 'nosql', 'java', 'python', 'c#', 'javascript', 'azure']</t>
  </si>
  <si>
    <t>{'cloud': ['azure'], 'programming': ['sql', 'nosql', 'java', 'python', 'c#', 'javascript']}</t>
  </si>
  <si>
    <t>['sql', 'python', 'scala', 'elasticsearch', 'kafka', 'hadoop', 'unix', 'ssis', 'ssrs', 'qlik', 'gitlab', 'jenkins', 'git', 'jira', 'confluence']</t>
  </si>
  <si>
    <t>{'analyst_tools': ['ssis', 'ssrs', 'qlik'], 'async': ['jira', 'confluence'], 'databases': ['elasticsearch'], 'libraries': ['kafka', 'hadoop'], 'os': ['unix'], 'other': ['gitlab', 'jenkins', 'git'], 'programming': ['sql', 'python', 'scala']}</t>
  </si>
  <si>
    <t>Western Global Airlines Jobs - Western Global Airlines Data...</t>
  </si>
  <si>
    <t>via Airlines Careers</t>
  </si>
  <si>
    <t>Western Global Airlines</t>
  </si>
  <si>
    <t>['python', 'sql', 'r', 'shell', 'gcp', 'aws', 'hadoop', 'pyspark', 'spark', 'linux']</t>
  </si>
  <si>
    <t>{'cloud': ['gcp', 'aws'], 'libraries': ['hadoop', 'pyspark', 'spark'], 'os': ['linux'], 'programming': ['python', 'sql', 'r', 'shell']}</t>
  </si>
  <si>
    <t>Sr. IT Data Analyst (Open)</t>
  </si>
  <si>
    <t>Air Products Inc</t>
  </si>
  <si>
    <t>QA Engineer, Web</t>
  </si>
  <si>
    <t>ecobee, Inc.</t>
  </si>
  <si>
    <t>['java', 'python', 'sql', 'javascript', 'azure', 'snowflake', 'graphql', 'spring', 'spark', 'kafka', 'hadoop', 'node', 'tableau', 'alteryx']</t>
  </si>
  <si>
    <t>{'analyst_tools': ['tableau', 'alteryx'], 'cloud': ['azure', 'snowflake'], 'libraries': ['graphql', 'spring', 'spark', 'kafka', 'hadoop'], 'programming': ['java', 'python', 'sql', 'javascript'], 'webframeworks': ['node']}</t>
  </si>
  <si>
    <t>Aussie Broadband</t>
  </si>
  <si>
    <t>['sql', 'azure', 'snowflake', 'word', 'power bi', 'tableau']</t>
  </si>
  <si>
    <t>{'analyst_tools': ['word', 'power bi', 'tableau'], 'cloud': ['azure', 'snowflake'], 'programming': ['sql']}</t>
  </si>
  <si>
    <t>Data Platforms Engineering Intern</t>
  </si>
  <si>
    <t>via Intel Careers</t>
  </si>
  <si>
    <t>['golang', 'python', 'spark', 'airflow', 'kubernetes']</t>
  </si>
  <si>
    <t>{'libraries': ['spark', 'airflow'], 'other': ['kubernetes'], 'programming': ['golang', 'python']}</t>
  </si>
  <si>
    <t>Data Engineer (ADF /ETL /ML) - Contract  12 months</t>
  </si>
  <si>
    <t>Data Engineer C2B team (f/m/d)</t>
  </si>
  <si>
    <t>['mongodb', 'mongodb', 'sql', 'nosql', 'mysql', 'bigquery', 'airflow', 'kafka', 'spark', 'looker', 'tableau', 'docker']</t>
  </si>
  <si>
    <t>{'analyst_tools': ['looker', 'tableau'], 'cloud': ['bigquery'], 'databases': ['mongodb', 'mysql'], 'libraries': ['airflow', 'kafka', 'spark'], 'other': ['docker'], 'programming': ['mongodb', 'sql', 'nosql']}</t>
  </si>
  <si>
    <t>Peak AI</t>
  </si>
  <si>
    <t>Experienced Data Scientist for Boeing Company</t>
  </si>
  <si>
    <t>['python', 'r', 'matlab', 'tensorflow', 'pytorch', 'tableau', 'power bi']</t>
  </si>
  <si>
    <t>{'analyst_tools': ['tableau', 'power bi'], 'libraries': ['tensorflow', 'pytorch'], 'programming': ['python', 'r', 'matlab']}</t>
  </si>
  <si>
    <t>SIGCO, Inc.</t>
  </si>
  <si>
    <t>Data Engineer (SQL Server, Power BI, SSIS, SSRS)</t>
  </si>
  <si>
    <t>Nexient LLC</t>
  </si>
  <si>
    <t>['sql', 't-sql', 'sql server', 'azure', 'angular', 'power bi', 'ssis', 'ssrs']</t>
  </si>
  <si>
    <t>{'analyst_tools': ['power bi', 'ssis', 'ssrs'], 'cloud': ['azure'], 'databases': ['sql server'], 'programming': ['sql', 't-sql'], 'webframeworks': ['angular']}</t>
  </si>
  <si>
    <t>['r', 'python', 'java', 'matlab', 'sql', 'spark', 'hadoop', 'alteryx', 'excel', 'powerpoint', 'tableau']</t>
  </si>
  <si>
    <t>{'analyst_tools': ['alteryx', 'excel', 'powerpoint', 'tableau'], 'libraries': ['spark', 'hadoop'], 'programming': ['r', 'python', 'java', 'matlab', 'sql']}</t>
  </si>
  <si>
    <t>Helena, MT</t>
  </si>
  <si>
    <t>State of Montana</t>
  </si>
  <si>
    <t>['sql', 'python', 'powershell', 'sql server', 'oracle', 'snowflake']</t>
  </si>
  <si>
    <t>{'cloud': ['oracle', 'snowflake'], 'databases': ['sql server'], 'programming': ['sql', 'python', 'powershell']}</t>
  </si>
  <si>
    <t>Cedars-Sinai Medical Center</t>
  </si>
  <si>
    <t>Digital, Data And Business Applications</t>
  </si>
  <si>
    <t>Engie Group</t>
  </si>
  <si>
    <t>['python', 'dynamodb', 'elasticsearch', 'aws', 'gcp', 'azure', 'redshift', 'tensorflow', 'pytorch', 'scikit-learn', 'spark', 'docker', 'kubernetes']</t>
  </si>
  <si>
    <t>{'cloud': ['aws', 'gcp', 'azure', 'redshift'], 'databases': ['dynamodb', 'elasticsearch'], 'libraries': ['tensorflow', 'pytorch', 'scikit-learn', 'spark'], 'other': ['docker', 'kubernetes'], 'programming': ['python']}</t>
  </si>
  <si>
    <t>Data engineer elk f/h (CDI)</t>
  </si>
  <si>
    <t>MAAF ASSURANCES</t>
  </si>
  <si>
    <t>['html', 'javascript', 'elasticsearch', 'oracle', 'windows', 'linux']</t>
  </si>
  <si>
    <t>{'cloud': ['oracle'], 'databases': ['elasticsearch'], 'os': ['windows', 'linux'], 'programming': ['html', 'javascript']}</t>
  </si>
  <si>
    <t>['sql', 'oracle', 'sharepoint', 'jenkins']</t>
  </si>
  <si>
    <t>{'analyst_tools': ['sharepoint'], 'cloud': ['oracle'], 'other': ['jenkins'], 'programming': ['sql']}</t>
  </si>
  <si>
    <t>Touro University</t>
  </si>
  <si>
    <t>['aws', 'graphql', 'pulumi']</t>
  </si>
  <si>
    <t>{'cloud': ['aws'], 'libraries': ['graphql'], 'other': ['pulumi']}</t>
  </si>
  <si>
    <t>Awans, Belgium</t>
  </si>
  <si>
    <t>NSI IT Software Services</t>
  </si>
  <si>
    <t>Data Engineer, Wegbereiter und Pionier - Datenbankentwicklung​/BI...</t>
  </si>
  <si>
    <t>['julia', 'aws', 'azure', 'gcp', 'spark']</t>
  </si>
  <si>
    <t>{'cloud': ['aws', 'azure', 'gcp'], 'libraries': ['spark'], 'programming': ['julia']}</t>
  </si>
  <si>
    <t>Web Analytics, Google Analytics Analyst</t>
  </si>
  <si>
    <t>visapro.in</t>
  </si>
  <si>
    <t>ARG SR DATA SCIENTIST</t>
  </si>
  <si>
    <t>Insight7</t>
  </si>
  <si>
    <t>['javascript', 'java', 'sql', 'gcp', 'azure', 'aws']</t>
  </si>
  <si>
    <t>{'cloud': ['gcp', 'azure', 'aws'], 'programming': ['javascript', 'java', 'sql']}</t>
  </si>
  <si>
    <t>Ardonagh Advisory</t>
  </si>
  <si>
    <t>['sql', 'python', 'sql server', 'word', 'tableau']</t>
  </si>
  <si>
    <t>{'analyst_tools': ['word', 'tableau'], 'databases': ['sql server'], 'programming': ['sql', 'python']}</t>
  </si>
  <si>
    <t>['scala', 'go', 'spark', 'kafka', 'unix']</t>
  </si>
  <si>
    <t>{'libraries': ['spark', 'kafka'], 'os': ['unix'], 'programming': ['scala', 'go']}</t>
  </si>
  <si>
    <t>['sas', 'sas', 'sql', 'python', 'databricks', 'azure', 'pyspark']</t>
  </si>
  <si>
    <t>{'analyst_tools': ['sas'], 'cloud': ['databricks', 'azure'], 'libraries': ['pyspark'], 'programming': ['sas', 'sql', 'python']}</t>
  </si>
  <si>
    <t>['sql', 'python', 'azure', 'databricks', 'kubernetes', 'gitlab']</t>
  </si>
  <si>
    <t>{'cloud': ['azure', 'databricks'], 'other': ['kubernetes', 'gitlab'], 'programming': ['sql', 'python']}</t>
  </si>
  <si>
    <t>(XK391) | (JG) Data Engineer – Contrato Indefinido</t>
  </si>
  <si>
    <t>Bc Tecnología</t>
  </si>
  <si>
    <t>Head of MIS - Data Analyst(Retail Industry,East/ SQL, Excel, Power BI)</t>
  </si>
  <si>
    <t>ALIGN RECRUITMENT PTE. LTD.</t>
  </si>
  <si>
    <t>['sql', 'python', 'vba', 'crystal', 'power bi', 'excel', 'tableau', 'word', 'powerpoint']</t>
  </si>
  <si>
    <t>{'analyst_tools': ['power bi', 'excel', 'tableau', 'word', 'powerpoint'], 'programming': ['sql', 'python', 'vba', 'crystal']}</t>
  </si>
  <si>
    <t>Data Scientist / Business Intelligence - Hiring Urgently</t>
  </si>
  <si>
    <t>Ferrero</t>
  </si>
  <si>
    <t>['sql', 'python', 'outlook', 'excel', 'powerpoint', 'power bi']</t>
  </si>
  <si>
    <t>{'analyst_tools': ['outlook', 'excel', 'powerpoint', 'power bi'], 'programming': ['sql', 'python']}</t>
  </si>
  <si>
    <t>DYNAMIS RH</t>
  </si>
  <si>
    <t>Cleared Data Scientist - Data Mining/CX/Customer Analytics</t>
  </si>
  <si>
    <t>DIA Data Analyst at Specialized Recruiting Group - Charlotte...</t>
  </si>
  <si>
    <t>via Kate Ranta</t>
  </si>
  <si>
    <t>Specialized Recruiting Group - Charlotte (South), NC</t>
  </si>
  <si>
    <t>Associate, Regulatory Quality Assurance Solution Delivery / Data...</t>
  </si>
  <si>
    <t>['sql', 'java', 'scala', 'python', 'javascript', 'snowflake', 'redshift', 'spark', 'excel', 'powerpoint', 'outlook', 'alteryx']</t>
  </si>
  <si>
    <t>{'analyst_tools': ['excel', 'powerpoint', 'outlook', 'alteryx'], 'cloud': ['snowflake', 'redshift'], 'libraries': ['spark'], 'programming': ['sql', 'java', 'scala', 'python', 'javascript']}</t>
  </si>
  <si>
    <t>Data Analyst|</t>
  </si>
  <si>
    <t>['r', 'sql', 'sql server', 'power bi']</t>
  </si>
  <si>
    <t>{'analyst_tools': ['power bi'], 'databases': ['sql server'], 'programming': ['r', 'sql']}</t>
  </si>
  <si>
    <t>CTSM KL : Fraud Analytics – Data Engineer (Hybrid)</t>
  </si>
  <si>
    <t>04235 Citigroup Transaction Services (M) Sdn. Bhd.</t>
  </si>
  <si>
    <t>Galicia, Spain</t>
  </si>
  <si>
    <t>['aws', 'azure', 'git', 'terraform', 'puppet', 'ansible', 'chef', 'docker', 'kubernetes']</t>
  </si>
  <si>
    <t>{'cloud': ['aws', 'azure'], 'other': ['git', 'terraform', 'puppet', 'ansible', 'chef', 'docker', 'kubernetes']}</t>
  </si>
  <si>
    <t>['python', 'r', 'sql', 'aws', 'jira']</t>
  </si>
  <si>
    <t>{'async': ['jira'], 'cloud': ['aws'], 'programming': ['python', 'r', 'sql']}</t>
  </si>
  <si>
    <t>Data Analyst H/F - Temps complet - Ferrières En Brie (77) H/F</t>
  </si>
  <si>
    <t>Bussy-Saint-Georges, France</t>
  </si>
  <si>
    <t>Jeff de Bruges</t>
  </si>
  <si>
    <t>Director - Commercial Data Science Services</t>
  </si>
  <si>
    <t>Lead Data Scientist – Johannesburg – Up To R1.3M Per Annum</t>
  </si>
  <si>
    <t>Graduate Project Analyst Intake 2023</t>
  </si>
  <si>
    <t>Quick Release</t>
  </si>
  <si>
    <t>Manager Data Analysis - Full-time</t>
  </si>
  <si>
    <t>['sql', 'db2', 'sql server', 'postgresql', 'mysql', 'oracle', 'snowflake', 'aws', 'excel', 'powerpoint', 'word']</t>
  </si>
  <si>
    <t>{'analyst_tools': ['excel', 'powerpoint', 'word'], 'cloud': ['oracle', 'snowflake', 'aws'], 'databases': ['db2', 'sql server', 'postgresql', 'mysql'], 'programming': ['sql']}</t>
  </si>
  <si>
    <t>['java', 'python', 'c#', 'c++', 'aws', 'databricks', 'azure', 'pyspark', 'spark', 'word', 'docker']</t>
  </si>
  <si>
    <t>{'analyst_tools': ['word'], 'cloud': ['aws', 'databricks', 'azure'], 'libraries': ['pyspark', 'spark'], 'other': ['docker'], 'programming': ['java', 'python', 'c#', 'c++']}</t>
  </si>
  <si>
    <t>Postdoctoral Appointee - Data Scientist, Computational Biology</t>
  </si>
  <si>
    <t>['python', 'r', 'c++', 'go', 'mysql', 'scikit-learn', 'keras', 'tensorflow']</t>
  </si>
  <si>
    <t>{'databases': ['mysql'], 'libraries': ['scikit-learn', 'keras', 'tensorflow'], 'programming': ['python', 'r', 'c++', 'go']}</t>
  </si>
  <si>
    <t>FR - IT - Data Scientist</t>
  </si>
  <si>
    <t>L'oreal Usa</t>
  </si>
  <si>
    <t>['python', 'go', 'numpy', 'tensorflow', 'git', 'docker', 'terraform']</t>
  </si>
  <si>
    <t>{'libraries': ['numpy', 'tensorflow'], 'other': ['git', 'docker', 'terraform'], 'programming': ['python', 'go']}</t>
  </si>
  <si>
    <t>Business-Intelligence-Spezialist (m/w/d)</t>
  </si>
  <si>
    <t>Firmengruppe Liebherr</t>
  </si>
  <si>
    <t>['sql', 'c#', 'sql server', 'azure', 'databricks', 'pyspark', 'ssis', 'ssrs', 'power bi']</t>
  </si>
  <si>
    <t>{'analyst_tools': ['ssis', 'ssrs', 'power bi'], 'cloud': ['azure', 'databricks'], 'databases': ['sql server'], 'libraries': ['pyspark'], 'programming': ['sql', 'c#']}</t>
  </si>
  <si>
    <t>['sql', 'powershell', 'azure', 'windows', 'power bi']</t>
  </si>
  <si>
    <t>{'analyst_tools': ['power bi'], 'cloud': ['azure'], 'os': ['windows'], 'programming': ['sql', 'powershell']}</t>
  </si>
  <si>
    <t>Senior Machine Learning Scientist, Healthcare Data (Remote)</t>
  </si>
  <si>
    <t>['python', 'java', 'c', 'c++', 'linux', 'kubernetes']</t>
  </si>
  <si>
    <t>{'os': ['linux'], 'other': ['kubernetes'], 'programming': ['python', 'java', 'c', 'c++']}</t>
  </si>
  <si>
    <t>Visaitalia</t>
  </si>
  <si>
    <t>Data Scientist - Niort H/F</t>
  </si>
  <si>
    <t>Aunis Sud</t>
  </si>
  <si>
    <t>Data Scientist - Mlb</t>
  </si>
  <si>
    <t>Snapminds</t>
  </si>
  <si>
    <t>['python', 'sas', 'sas', 'scikit-learn', 'pandas', 'numpy', 'matplotlib', 'seaborn', 'keras', 'tensorflow', 'tableau']</t>
  </si>
  <si>
    <t>{'analyst_tools': ['sas', 'tableau'], 'libraries': ['scikit-learn', 'pandas', 'numpy', 'matplotlib', 'seaborn', 'keras', 'tensorflow'], 'programming': ['python', 'sas']}</t>
  </si>
  <si>
    <t>['r', 'sql', 'sql server', 'ssis', 'ssrs', 'excel']</t>
  </si>
  <si>
    <t>{'analyst_tools': ['ssis', 'ssrs', 'excel'], 'databases': ['sql server'], 'programming': ['r', 'sql']}</t>
  </si>
  <si>
    <t>PowerBI Data Analyst / DataVis/ Data Science Consultant Needed</t>
  </si>
  <si>
    <t>['go', 'python', 'sql', 'power bi', 'excel']</t>
  </si>
  <si>
    <t>{'analyst_tools': ['power bi', 'excel'], 'programming': ['go', 'python', 'sql']}</t>
  </si>
  <si>
    <t>Data Analyst-Chicago,IL</t>
  </si>
  <si>
    <t>['python', 'sql', 'julia']</t>
  </si>
  <si>
    <t>{'programming': ['python', 'sql', 'julia']}</t>
  </si>
  <si>
    <t>Vectornator by Linearity</t>
  </si>
  <si>
    <t>['sql', 'python', 'redshift', 'airflow', 'git']</t>
  </si>
  <si>
    <t>{'cloud': ['redshift'], 'libraries': ['airflow'], 'other': ['git'], 'programming': ['sql', 'python']}</t>
  </si>
  <si>
    <t>Benchmark and fund portfolios data analyst sr associate</t>
  </si>
  <si>
    <t>Jobzem (12919580)</t>
  </si>
  <si>
    <t>Machine Learning Data Science Practitioner</t>
  </si>
  <si>
    <t>['python', 'aws', 'flow', 'kubernetes', 'docker']</t>
  </si>
  <si>
    <t>{'cloud': ['aws'], 'other': ['flow', 'kubernetes', 'docker'], 'programming': ['python']}</t>
  </si>
  <si>
    <t>Data Analyst : 3 to 5 Years of Working Experience</t>
  </si>
  <si>
    <t>Vice President of Analytics and Artificial Intelligence</t>
  </si>
  <si>
    <t>DATA ANALYST SAS</t>
  </si>
  <si>
    <t>['sas', 'sas', 'go', 'db2']</t>
  </si>
  <si>
    <t>{'analyst_tools': ['sas'], 'databases': ['db2'], 'programming': ['sas', 'go']}</t>
  </si>
  <si>
    <t>Sr Data Engineer - Finance</t>
  </si>
  <si>
    <t>Xevant</t>
  </si>
  <si>
    <t>['python', 'sql', 'sql server', 'snowflake', 'aws', 'flow']</t>
  </si>
  <si>
    <t>{'cloud': ['snowflake', 'aws'], 'databases': ['sql server'], 'other': ['flow'], 'programming': ['python', 'sql']}</t>
  </si>
  <si>
    <t>Senior data consultant</t>
  </si>
  <si>
    <t>Data engineer remote work</t>
  </si>
  <si>
    <t>['python', 't-sql', 'azure', 'databricks', 'spark', 'tensorflow', 'keras', 'airflow', 'hadoop', 'pytorch']</t>
  </si>
  <si>
    <t>{'cloud': ['azure', 'databricks'], 'libraries': ['spark', 'tensorflow', 'keras', 'airflow', 'hadoop', 'pytorch'], 'programming': ['python', 't-sql']}</t>
  </si>
  <si>
    <t>Senior Payor Data Mgmt Analyst</t>
  </si>
  <si>
    <t>Parkview Health</t>
  </si>
  <si>
    <t>['java', 'python', 'r', 'tableau', 'splunk', 'docker']</t>
  </si>
  <si>
    <t>{'analyst_tools': ['tableau', 'splunk'], 'other': ['docker'], 'programming': ['java', 'python', 'r']}</t>
  </si>
  <si>
    <t>Data Scientist - Frontino</t>
  </si>
  <si>
    <t>Frontino, Antioquia, Colombia</t>
  </si>
  <si>
    <t>Principal Data Scientist - HYBRID- Xumo</t>
  </si>
  <si>
    <t>['elixir', 'python', 'java', 'mysql', 'aws', 'azure', 'spark', 'centos']</t>
  </si>
  <si>
    <t>{'cloud': ['aws', 'azure'], 'databases': ['mysql'], 'libraries': ['spark'], 'os': ['centos'], 'programming': ['elixir', 'python', 'java']}</t>
  </si>
  <si>
    <t>Data Ops Engineer/Cloud Engineer at Zooplus</t>
  </si>
  <si>
    <t>Zooplus</t>
  </si>
  <si>
    <t>['go', 'python', 'bash', 'aws', 'azure', 'aurora', 'spark', 'kafka', 'vue.js', 'kubernetes', 'jenkins', 'flow', 'terraform']</t>
  </si>
  <si>
    <t>{'cloud': ['aws', 'azure', 'aurora'], 'libraries': ['spark', 'kafka'], 'other': ['kubernetes', 'jenkins', 'flow', 'terraform'], 'programming': ['go', 'python', 'bash'], 'webframeworks': ['vue.js']}</t>
  </si>
  <si>
    <t>via J0by.com</t>
  </si>
  <si>
    <t>Data engineer remote usa</t>
  </si>
  <si>
    <t>['npm']</t>
  </si>
  <si>
    <t>{'other': ['npm']}</t>
  </si>
  <si>
    <t>Sr Data Engineer - PERM - HYBRID ROLE</t>
  </si>
  <si>
    <t>Clemmons, NC</t>
  </si>
  <si>
    <t>['sql', 'python', 'scala', 'snowflake', 'aws', 'kafka', 'airflow']</t>
  </si>
  <si>
    <t>{'cloud': ['snowflake', 'aws'], 'libraries': ['kafka', 'airflow'], 'programming': ['sql', 'python', 'scala']}</t>
  </si>
  <si>
    <t>['python', 'sql', 'databricks', 'aws', 'spark']</t>
  </si>
  <si>
    <t>{'cloud': ['databricks', 'aws'], 'libraries': ['spark'], 'programming': ['python', 'sql']}</t>
  </si>
  <si>
    <t>Mid level senior data analyst remote latin america</t>
  </si>
  <si>
    <t>Jobzem (47016648)</t>
  </si>
  <si>
    <t>['python', 'java', 'sql', 'aws']</t>
  </si>
  <si>
    <t>{'cloud': ['aws'], 'programming': ['python', 'java', 'sql']}</t>
  </si>
  <si>
    <t>InMotion HR Limited</t>
  </si>
  <si>
    <t>['python', 'kotlin', 'scala', 'r', 'javascript', 'nosql', 'aws', 'graphql', 'react', 'node']</t>
  </si>
  <si>
    <t>{'cloud': ['aws'], 'libraries': ['graphql', 'react'], 'programming': ['python', 'kotlin', 'scala', 'r', 'javascript', 'nosql'], 'webframeworks': ['node']}</t>
  </si>
  <si>
    <t>['python', 'r', 'sql', 'hadoop', 'unix']</t>
  </si>
  <si>
    <t>{'libraries': ['hadoop'], 'os': ['unix'], 'programming': ['python', 'r', 'sql']}</t>
  </si>
  <si>
    <t>Senior Model Risk Data Scientist</t>
  </si>
  <si>
    <t>data analyst viamichelin</t>
  </si>
  <si>
    <t>BI Developer/ Data Engineer - Remote</t>
  </si>
  <si>
    <t>['sql', 't-sql', 'azure', 'ssis', 'ssrs', 'power bi']</t>
  </si>
  <si>
    <t>{'analyst_tools': ['ssis', 'ssrs', 'power bi'], 'cloud': ['azure'], 'programming': ['sql', 't-sql']}</t>
  </si>
  <si>
    <t>['sql', 'python', 'java', 'dynamodb', 'aws', 'aurora', 'kafka', 'word']</t>
  </si>
  <si>
    <t>{'analyst_tools': ['word'], 'cloud': ['aws', 'aurora'], 'databases': ['dynamodb'], 'libraries': ['kafka'], 'programming': ['sql', 'python', 'java']}</t>
  </si>
  <si>
    <t>['sql', 'python', 'pandas', 'numpy', 'scikit-learn', 'tableau', 'power bi']</t>
  </si>
  <si>
    <t>{'analyst_tools': ['tableau', 'power bi'], 'libraries': ['pandas', 'numpy', 'scikit-learn'], 'programming': ['sql', 'python']}</t>
  </si>
  <si>
    <t>['sql', 'sas', 'sas', 'python', 'r', 'scala', 'microstrategy', 'tableau', 'looker', 'sharepoint', 'confluence', 'jira']</t>
  </si>
  <si>
    <t>{'analyst_tools': ['sas', 'microstrategy', 'tableau', 'looker', 'sharepoint'], 'async': ['confluence', 'jira'], 'programming': ['sql', 'sas', 'python', 'r', 'scala']}</t>
  </si>
  <si>
    <t>via Akka Technologies</t>
  </si>
  <si>
    <t>['python', 'c++', 'java', 'vba', 'excel', 'powerpoint']</t>
  </si>
  <si>
    <t>{'analyst_tools': ['excel', 'powerpoint'], 'programming': ['python', 'c++', 'java', 'vba']}</t>
  </si>
  <si>
    <t>Dreamer Technoland</t>
  </si>
  <si>
    <t>['python', 'aws', 'azure', 'gcp', 'pytorch', 'tensorflow', 'keras', 'github']</t>
  </si>
  <si>
    <t>{'cloud': ['aws', 'azure', 'gcp'], 'libraries': ['pytorch', 'tensorflow', 'keras'], 'other': ['github'], 'programming': ['python']}</t>
  </si>
  <si>
    <t>Immediate Hiring for Data Engineer</t>
  </si>
  <si>
    <t>['sql', 'nosql', 'python', 'aws', 'kafka', 'git']</t>
  </si>
  <si>
    <t>{'cloud': ['aws'], 'libraries': ['kafka'], 'other': ['git'], 'programming': ['sql', 'nosql', 'python']}</t>
  </si>
  <si>
    <t>['r', 'sap', 'power bi']</t>
  </si>
  <si>
    <t>{'analyst_tools': ['sap', 'power bi'], 'programming': ['r']}</t>
  </si>
  <si>
    <t>Ai/ml Engineer</t>
  </si>
  <si>
    <t>Data Solutions Lead</t>
  </si>
  <si>
    <t>NRC - Norwegian Refugee Council</t>
  </si>
  <si>
    <t>Cyos Solutions</t>
  </si>
  <si>
    <t>['sql', 'sql server', 'oracle', 'power bi', 'dax']</t>
  </si>
  <si>
    <t>{'analyst_tools': ['power bi', 'dax'], 'cloud': ['oracle'], 'databases': ['sql server'], 'programming': ['sql']}</t>
  </si>
  <si>
    <t>Senior Data Scientist - with Python, Salesforce (Remote)</t>
  </si>
  <si>
    <t>['python', 'r', 'power bi', 'dax', 'excel']</t>
  </si>
  <si>
    <t>{'analyst_tools': ['power bi', 'dax', 'excel'], 'programming': ['python', 'r']}</t>
  </si>
  <si>
    <t>Global Pricing Data Scientist</t>
  </si>
  <si>
    <t>O I</t>
  </si>
  <si>
    <t>['sql', 'python', 'julia', 'azure', 'sap', 'tableau', 'power bi']</t>
  </si>
  <si>
    <t>{'analyst_tools': ['sap', 'tableau', 'power bi'], 'cloud': ['azure'], 'programming': ['sql', 'python', 'julia']}</t>
  </si>
  <si>
    <t>Senior Data Analyst - Data Ventures</t>
  </si>
  <si>
    <t>['sql', 'python', 'r', 'nosql', 'scala', 'gcp', 'spark', 'looker', 'power bi', 'tableau']</t>
  </si>
  <si>
    <t>{'analyst_tools': ['looker', 'power bi', 'tableau'], 'cloud': ['gcp'], 'libraries': ['spark'], 'programming': ['sql', 'python', 'r', 'nosql', 'scala']}</t>
  </si>
  <si>
    <t>Data &amp; Business Analyst  * Projectmanager * Zorg (a0w1n00000A4SXcAAN)</t>
  </si>
  <si>
    <t>Senior Software Engineer, IT - IFRS17</t>
  </si>
  <si>
    <t>['go', 'sql', 'java', 'python', 'scala', 'c', 'oracle', 'hadoop', 'spark']</t>
  </si>
  <si>
    <t>{'cloud': ['oracle'], 'libraries': ['hadoop', 'spark'], 'programming': ['go', 'sql', 'java', 'python', 'scala', 'c']}</t>
  </si>
  <si>
    <t>Hydrogen Group</t>
  </si>
  <si>
    <t>['scala', 'sql', 'nosql', 'dynamodb', 'neo4j', 'aws', 'redshift', 'spark', 'kafka']</t>
  </si>
  <si>
    <t>{'cloud': ['aws', 'redshift'], 'databases': ['dynamodb', 'neo4j'], 'libraries': ['spark', 'kafka'], 'programming': ['scala', 'sql', 'nosql']}</t>
  </si>
  <si>
    <t>DataOps Engineer ( Linux / SQL / Python / Talend / East )</t>
  </si>
  <si>
    <t>Data Scientist Engineer- Automotive</t>
  </si>
  <si>
    <t>via Bakeca A Torino</t>
  </si>
  <si>
    <t>['matlab', 'r', 'python', 'azure']</t>
  </si>
  <si>
    <t>{'cloud': ['azure'], 'programming': ['matlab', 'r', 'python']}</t>
  </si>
  <si>
    <t>Director, Data Science (Simulation/AIRL)</t>
  </si>
  <si>
    <t>Water Resources Engineer, Scientist, or Data Scientist</t>
  </si>
  <si>
    <t>LimnoTech</t>
  </si>
  <si>
    <t>['python', 'r', 'c++', 'fortran', 'github', 'unity']</t>
  </si>
  <si>
    <t>{'other': ['github', 'unity'], 'programming': ['python', 'r', 'c++', 'fortran']}</t>
  </si>
  <si>
    <t>['python', 'sql', 'gcp', 'bigquery', 'node.js']</t>
  </si>
  <si>
    <t>{'cloud': ['gcp', 'bigquery'], 'programming': ['python', 'sql'], 'webframeworks': ['node.js']}</t>
  </si>
  <si>
    <t>Data Scientist (L6) - Ads</t>
  </si>
  <si>
    <t>Analyst II - Sr Data Analyst</t>
  </si>
  <si>
    <t>Archetype Permanent Solutions</t>
  </si>
  <si>
    <t>['r', 'python', 'sql', 'mysql', 'aws', 'azure', 'hadoop', 'spark']</t>
  </si>
  <si>
    <t>{'cloud': ['aws', 'azure'], 'databases': ['mysql'], 'libraries': ['hadoop', 'spark'], 'programming': ['r', 'python', 'sql']}</t>
  </si>
  <si>
    <t>Jade Blue Petroleum Inc.</t>
  </si>
  <si>
    <t>Counter Service Co.,Ltd.</t>
  </si>
  <si>
    <t>Senior AI, Data Scientist and Systems Researcher/Manager</t>
  </si>
  <si>
    <t>Product Owner Reporting &amp; Data Analytics</t>
  </si>
  <si>
    <t>Coordinationsud</t>
  </si>
  <si>
    <t>Senior Data Scientist (EU Timezones Only)</t>
  </si>
  <si>
    <t>The Fabulous</t>
  </si>
  <si>
    <t>['sql', 'bigquery', 'excel', 'looker', 'git', 'slack']</t>
  </si>
  <si>
    <t>{'analyst_tools': ['excel', 'looker'], 'cloud': ['bigquery'], 'other': ['git'], 'programming': ['sql'], 'sync': ['slack']}</t>
  </si>
  <si>
    <t>Senior Software Engineer MLOps - Paris or Remote France</t>
  </si>
  <si>
    <t>['java', 'python', 'scala', 'javascript', 'pandas', 'spark', 'scikit-learn', 'keras', 'tensorflow', 'angular', 'word', 'kubernetes']</t>
  </si>
  <si>
    <t>{'analyst_tools': ['word'], 'libraries': ['pandas', 'spark', 'scikit-learn', 'keras', 'tensorflow'], 'other': ['kubernetes'], 'programming': ['java', 'python', 'scala', 'javascript'], 'webframeworks': ['angular']}</t>
  </si>
  <si>
    <t>(Q35) - Data Analyst</t>
  </si>
  <si>
    <t>Supervisory Data Scientist</t>
  </si>
  <si>
    <t>Texas   (+2 others)</t>
  </si>
  <si>
    <t>Office of the Inspector General</t>
  </si>
  <si>
    <t>['python', 'gcp', 'aws', 'docker', 'terraform', 'kubernetes']</t>
  </si>
  <si>
    <t>{'cloud': ['gcp', 'aws'], 'other': ['docker', 'terraform', 'kubernetes'], 'programming': ['python']}</t>
  </si>
  <si>
    <t>Senior Smart Connected Factory Data Analyst</t>
  </si>
  <si>
    <t>Manager, Analytics &amp; Business</t>
  </si>
  <si>
    <t>Data Engineer (Azure Data Factory, ETL &amp; SSIS)</t>
  </si>
  <si>
    <t>EDA Clinical</t>
  </si>
  <si>
    <t>Quality Engineer / Ingénieur Qualité H/F</t>
  </si>
  <si>
    <t>Data Scientist - Senior with Security Clearance</t>
  </si>
  <si>
    <t>Data Center Facility Engineer, DCEO</t>
  </si>
  <si>
    <t>Product Science Engineer</t>
  </si>
  <si>
    <t>Paypay</t>
  </si>
  <si>
    <t>Sentinel (GBSD) Senior Staff Data Engineer</t>
  </si>
  <si>
    <t>['c', 'azure', 'sap', 'github', 'jira']</t>
  </si>
  <si>
    <t>{'analyst_tools': ['sap'], 'async': ['jira'], 'cloud': ['azure'], 'other': ['github'], 'programming': ['c']}</t>
  </si>
  <si>
    <t>Computer Scientist in Data Engineering</t>
  </si>
  <si>
    <t>['scala', 'java', 'sql', 'python', 'hadoop', 'spark', 'power bi']</t>
  </si>
  <si>
    <t>{'analyst_tools': ['power bi'], 'libraries': ['hadoop', 'spark'], 'programming': ['scala', 'java', 'sql', 'python']}</t>
  </si>
  <si>
    <t>Passaic, NJ</t>
  </si>
  <si>
    <t>SAP Material Master Data Analyst - Full-time</t>
  </si>
  <si>
    <t>Senior Data Engineer - Western Cape Century City</t>
  </si>
  <si>
    <t>['nosql', 'sql', 'bash', 'powershell', 'mysql', 'azure', 'aws', 'ssis', 'sap']</t>
  </si>
  <si>
    <t>{'analyst_tools': ['ssis', 'sap'], 'cloud': ['azure', 'aws'], 'databases': ['mysql'], 'programming': ['nosql', 'sql', 'bash', 'powershell']}</t>
  </si>
  <si>
    <t>Big Data Engineer  Devire</t>
  </si>
  <si>
    <t>['scala', 'sql', 'spark', 'kafka']</t>
  </si>
  <si>
    <t>{'libraries': ['spark', 'kafka'], 'programming': ['scala', 'sql']}</t>
  </si>
  <si>
    <t>Data Analyst Vacancy For Fresher and Experience - Jabalpur</t>
  </si>
  <si>
    <t>Jabalpur, Madhya Pradesh, India</t>
  </si>
  <si>
    <t>Online Data Analyst Entry Level</t>
  </si>
  <si>
    <t>['python', 'aws', 'azure', 'gcp', 'tensorflow', 'keras', 'pandas', 'numpy', 'pyspark', 'pytorch', 'opencv']</t>
  </si>
  <si>
    <t>{'cloud': ['aws', 'azure', 'gcp'], 'libraries': ['tensorflow', 'keras', 'pandas', 'numpy', 'pyspark', 'pytorch', 'opencv'], 'programming': ['python']}</t>
  </si>
  <si>
    <t>['python', 'r', 'scala', 'sql', 'bigquery', 'spark', 'tableau']</t>
  </si>
  <si>
    <t>{'analyst_tools': ['tableau'], 'cloud': ['bigquery'], 'libraries': ['spark'], 'programming': ['python', 'r', 'scala', 'sql']}</t>
  </si>
  <si>
    <t>via Applicantfame.com</t>
  </si>
  <si>
    <t>['java', 'cassandra', 'oracle', 'aws', 'kafka', 'spring', 'terraform']</t>
  </si>
  <si>
    <t>{'cloud': ['oracle', 'aws'], 'databases': ['cassandra'], 'libraries': ['kafka', 'spring'], 'other': ['terraform'], 'programming': ['java']}</t>
  </si>
  <si>
    <t>Senior Data Engineer in Hermitage</t>
  </si>
  <si>
    <t>Wellvana Integration Partners, Llc</t>
  </si>
  <si>
    <t>Ops Accounting Analyst 2</t>
  </si>
  <si>
    <t>Business Analyst - Data Engineer</t>
  </si>
  <si>
    <t>NSW Treasury</t>
  </si>
  <si>
    <t>['azure', 'windows', 'sharepoint', 'microsoft teams']</t>
  </si>
  <si>
    <t>{'analyst_tools': ['sharepoint'], 'cloud': ['azure'], 'os': ['windows'], 'sync': ['microsoft teams']}</t>
  </si>
  <si>
    <t>['r', 'python', 'sas', 'sas', 'aws', 'azure', 'gcp', 'tensorflow']</t>
  </si>
  <si>
    <t>{'analyst_tools': ['sas'], 'cloud': ['aws', 'azure', 'gcp'], 'libraries': ['tensorflow'], 'programming': ['r', 'python', 'sas']}</t>
  </si>
  <si>
    <t>Data Analyst BE</t>
  </si>
  <si>
    <t>Aced Technologies</t>
  </si>
  <si>
    <t>['sql', 'shell', 'gdpr']</t>
  </si>
  <si>
    <t>{'libraries': ['gdpr'], 'programming': ['sql', 'shell']}</t>
  </si>
  <si>
    <t>News Break</t>
  </si>
  <si>
    <t>Analytics Transfer Methods Analyst</t>
  </si>
  <si>
    <t>OWKIN</t>
  </si>
  <si>
    <t>['go', 'gcp', 'aws', 'azure', 'react', 'pytorch', 'tensorflow', 'angular', 'vue.js', 'docker', 'kubernetes']</t>
  </si>
  <si>
    <t>{'cloud': ['gcp', 'aws', 'azure'], 'libraries': ['react', 'pytorch', 'tensorflow'], 'other': ['docker', 'kubernetes'], 'programming': ['go'], 'webframeworks': ['angular', 'vue.js']}</t>
  </si>
  <si>
    <t>['scala', 'python', 'hadoop']</t>
  </si>
  <si>
    <t>{'libraries': ['hadoop'], 'programming': ['scala', 'python']}</t>
  </si>
  <si>
    <t>Be Well OC</t>
  </si>
  <si>
    <t>Senior Engineering Data Scientist</t>
  </si>
  <si>
    <t>SCM</t>
  </si>
  <si>
    <t>via AMBI</t>
  </si>
  <si>
    <t>メーカー／外資系企業</t>
  </si>
  <si>
    <t>Data Scientist | Azure Lead</t>
  </si>
  <si>
    <t>The Ashlar Group</t>
  </si>
  <si>
    <t>Senior Data Engineer/Architect - Financial Mainly Remote London</t>
  </si>
  <si>
    <t>Georgetown University in Qatar</t>
  </si>
  <si>
    <t>['c', 'sql', 'cognos']</t>
  </si>
  <si>
    <t>{'analyst_tools': ['cognos'], 'programming': ['c', 'sql']}</t>
  </si>
  <si>
    <t>Senior master data analyst</t>
  </si>
  <si>
    <t>Cruise</t>
  </si>
  <si>
    <t>Data Scientist - Sales Development</t>
  </si>
  <si>
    <t>WestJet Airlines</t>
  </si>
  <si>
    <t>['sql', 'r', 'python', 'vba', 'snowflake', 'selenium', 'ggplot2', 'git']</t>
  </si>
  <si>
    <t>{'cloud': ['snowflake'], 'libraries': ['selenium', 'ggplot2'], 'other': ['git'], 'programming': ['sql', 'r', 'python', 'vba']}</t>
  </si>
  <si>
    <t>['r', 'sql', 'vba', 'tableau']</t>
  </si>
  <si>
    <t>{'analyst_tools': ['tableau'], 'programming': ['r', 'sql', 'vba']}</t>
  </si>
  <si>
    <t>Stage Data Scientist Marketing H/F (Stage)</t>
  </si>
  <si>
    <t>SERVIER MONDE</t>
  </si>
  <si>
    <t>['python', 'sql', 'git', 'docker']</t>
  </si>
  <si>
    <t>{'other': ['git', 'docker'], 'programming': ['python', 'sql']}</t>
  </si>
  <si>
    <t>['python', 'scala', 'java', 'azure', 'databricks', 'spark', 'kafka']</t>
  </si>
  <si>
    <t>{'cloud': ['azure', 'databricks'], 'libraries': ['spark', 'kafka'], 'programming': ['python', 'scala', 'java']}</t>
  </si>
  <si>
    <t>Data Analyst Auto­motiv (m/w/d)</t>
  </si>
  <si>
    <t>Friedrichshafen, Germany</t>
  </si>
  <si>
    <t>FERCHAU</t>
  </si>
  <si>
    <t>Ebro Executive Search Limited</t>
  </si>
  <si>
    <t>Data Engineer - Financial Services</t>
  </si>
  <si>
    <t>['python', 'aws', 'azure', 'gcp', 'hadoop', 'spark']</t>
  </si>
  <si>
    <t>{'cloud': ['aws', 'azure', 'gcp'], 'libraries': ['hadoop', 'spark'], 'programming': ['python']}</t>
  </si>
  <si>
    <t>['python', 'r', 'sql', 'matlab', 'java', 'c']</t>
  </si>
  <si>
    <t>{'programming': ['python', 'r', 'sql', 'matlab', 'java', 'c']}</t>
  </si>
  <si>
    <t>Data Engineer Intern (Kampus Merdeka)</t>
  </si>
  <si>
    <t>Hangry</t>
  </si>
  <si>
    <t>Sunday</t>
  </si>
  <si>
    <t>['typescript', 'redis', 'aws', 'kafka', 'node.js', 'flow', 'kubernetes']</t>
  </si>
  <si>
    <t>{'cloud': ['aws'], 'databases': ['redis'], 'libraries': ['kafka'], 'other': ['flow', 'kubernetes'], 'programming': ['typescript'], 'webframeworks': ['node.js']}</t>
  </si>
  <si>
    <t>C++/Python Software Engineer for Product Development</t>
  </si>
  <si>
    <t>7 Lives</t>
  </si>
  <si>
    <t>['c++', 'python', 'git']</t>
  </si>
  <si>
    <t>{'other': ['git'], 'programming': ['c++', 'python']}</t>
  </si>
  <si>
    <t>Solas IT  Recruitment</t>
  </si>
  <si>
    <t>Ambi Robotics</t>
  </si>
  <si>
    <t>['mongodb', 'mongodb', 'aws', 'azure', 'databricks', 'snowflake', 'redshift', 'spark', 'node.js', 'linux', 'git']</t>
  </si>
  <si>
    <t>{'cloud': ['aws', 'azure', 'databricks', 'snowflake', 'redshift'], 'databases': ['mongodb'], 'libraries': ['spark'], 'os': ['linux'], 'other': ['git'], 'programming': ['mongodb'], 'webframeworks': ['node.js']}</t>
  </si>
  <si>
    <t>(Senior) Data Analyst (12 months contract to perm)</t>
  </si>
  <si>
    <t>via Inspire</t>
  </si>
  <si>
    <t>['sql', 'python', 'r', 'gcp', 'bigquery', 'power bi']</t>
  </si>
  <si>
    <t>{'analyst_tools': ['power bi'], 'cloud': ['gcp', 'bigquery'], 'programming': ['sql', 'python', 'r']}</t>
  </si>
  <si>
    <t>Marketing Data Science Manager</t>
  </si>
  <si>
    <t>Senior Software Engineer -Golang</t>
  </si>
  <si>
    <t>['golang', 'go', 'python', 'java']</t>
  </si>
  <si>
    <t>{'programming': ['golang', 'go', 'python', 'java']}</t>
  </si>
  <si>
    <t>ARKEA DIRECT BANK</t>
  </si>
  <si>
    <t>Innovationsmanager Data Science und KI</t>
  </si>
  <si>
    <t>Wellington, FL</t>
  </si>
  <si>
    <t>Lynker Analytics</t>
  </si>
  <si>
    <t>Data Engineer Internship Digital Products</t>
  </si>
  <si>
    <t>via Hitachi Zosen Inova AG</t>
  </si>
  <si>
    <t>Hitachi Zosen Inova AG</t>
  </si>
  <si>
    <t>EOP Data Analyst</t>
  </si>
  <si>
    <t>BIM Engineer</t>
  </si>
  <si>
    <t>via Woven Planet Holdings - Talentify</t>
  </si>
  <si>
    <t>Woven Planet Holdings</t>
  </si>
  <si>
    <t>NextEra Energy Services</t>
  </si>
  <si>
    <t>['sql', 'python', 'java', 'scala', 'c', 'aws', 'azure']</t>
  </si>
  <si>
    <t>{'cloud': ['aws', 'azure'], 'programming': ['sql', 'python', 'java', 'scala', 'c']}</t>
  </si>
  <si>
    <t>Surrey, UK</t>
  </si>
  <si>
    <t>Integral Recruitment Ltd</t>
  </si>
  <si>
    <t>['c#', 'sql', 'python', 'sql server', 'azure', 'power bi', 'excel']</t>
  </si>
  <si>
    <t>{'analyst_tools': ['power bi', 'excel'], 'cloud': ['azure'], 'databases': ['sql server'], 'programming': ['c#', 'sql', 'python']}</t>
  </si>
  <si>
    <t>Data Analyst BI (H/F) | POEI</t>
  </si>
  <si>
    <t>['sql', 'python', 'java', 'html', 'css', 'nosql', 'aws', 'azure', 'gcp', 'tableau', 'power bi', 'microstrategy', 'qlik', 'ssis']</t>
  </si>
  <si>
    <t>{'analyst_tools': ['tableau', 'power bi', 'microstrategy', 'qlik', 'ssis'], 'cloud': ['aws', 'azure', 'gcp'], 'programming': ['sql', 'python', 'java', 'html', 'css', 'nosql']}</t>
  </si>
  <si>
    <t>Data Scientist - II - Remote</t>
  </si>
  <si>
    <t>ingenieur sauvegarde data scientist</t>
  </si>
  <si>
    <t>CNES</t>
  </si>
  <si>
    <t>Data Scientist für die Total Store Optimierung (m/w/d)</t>
  </si>
  <si>
    <t>Data Engineer - Revenue Platforms</t>
  </si>
  <si>
    <t>Boston, NY</t>
  </si>
  <si>
    <t>Data Analyst - Specialty Diagnostic Group</t>
  </si>
  <si>
    <t>Software and Data Engineer | PH</t>
  </si>
  <si>
    <t>Peak Support LLC</t>
  </si>
  <si>
    <t>['c#', 'azure', 'windows']</t>
  </si>
  <si>
    <t>{'cloud': ['azure'], 'os': ['windows'], 'programming': ['c#']}</t>
  </si>
  <si>
    <t>Parafin Inc.</t>
  </si>
  <si>
    <t>​IT Senior Data Analyst​</t>
  </si>
  <si>
    <t>['sql', 'python', 'snowflake', 'tableau', 'jira']</t>
  </si>
  <si>
    <t>{'analyst_tools': ['tableau'], 'async': ['jira'], 'cloud': ['snowflake'], 'programming': ['sql', 'python']}</t>
  </si>
  <si>
    <t>Worldweaver</t>
  </si>
  <si>
    <t>['python', 'r', 'scala', 'java', 'databricks', 'aws', 'azure', 'keras', 'spark', 'linux', 'flow']</t>
  </si>
  <si>
    <t>{'cloud': ['databricks', 'aws', 'azure'], 'libraries': ['keras', 'spark'], 'os': ['linux'], 'other': ['flow'], 'programming': ['python', 'r', 'scala', 'java']}</t>
  </si>
  <si>
    <t>Senior Analyst Controls Analytics</t>
  </si>
  <si>
    <t>Commonwealth Bank of Australia</t>
  </si>
  <si>
    <t>['sql', 'python', 'sql server', 'oracle', 'tableau', 'power bi', 'microstrategy', 'ssrs', 'qlik', 'excel']</t>
  </si>
  <si>
    <t>{'analyst_tools': ['tableau', 'power bi', 'microstrategy', 'ssrs', 'qlik', 'excel'], 'cloud': ['oracle'], 'databases': ['sql server'], 'programming': ['sql', 'python']}</t>
  </si>
  <si>
    <t>Betr</t>
  </si>
  <si>
    <t>['sql', 'sas', 'sas', 'mongodb', 'mongodb', 'bigquery', 'excel', 'spss', 'tableau']</t>
  </si>
  <si>
    <t>{'analyst_tools': ['sas', 'excel', 'spss', 'tableau'], 'cloud': ['bigquery'], 'databases': ['mongodb'], 'programming': ['sql', 'sas', 'mongodb']}</t>
  </si>
  <si>
    <t>Data Governance and Privacy Operations Analyst</t>
  </si>
  <si>
    <t>Sony Playstation</t>
  </si>
  <si>
    <t>Data analyst expert gerencia de marketing relacional</t>
  </si>
  <si>
    <t>Jobzem (10826487)</t>
  </si>
  <si>
    <t>Senior data science engineer - based in Munich</t>
  </si>
  <si>
    <t>via NABSHA</t>
  </si>
  <si>
    <t>Women@Work</t>
  </si>
  <si>
    <t>Associate Data Analyst, Clinical Data</t>
  </si>
  <si>
    <t>Decatur Rubber &amp; Gasket Co</t>
  </si>
  <si>
    <t>WEB DATA ANALYST</t>
  </si>
  <si>
    <t>SysOps Engineer</t>
  </si>
  <si>
    <t>['python', 'spring', 'linux', 'docker', 'gitlab']</t>
  </si>
  <si>
    <t>{'libraries': ['spring'], 'os': ['linux'], 'other': ['docker', 'gitlab'], 'programming': ['python']}</t>
  </si>
  <si>
    <t>Senior product manager analytics</t>
  </si>
  <si>
    <t>Jobzem (2442508)</t>
  </si>
  <si>
    <t>Java ETL Engineer</t>
  </si>
  <si>
    <t>['java', 'python', 'dynamodb', 'aws', 'oracle', 'ssis']</t>
  </si>
  <si>
    <t>{'analyst_tools': ['ssis'], 'cloud': ['aws', 'oracle'], 'databases': ['dynamodb'], 'programming': ['java', 'python']}</t>
  </si>
  <si>
    <t>Data Engineer - MMB-621</t>
  </si>
  <si>
    <t>['python', 'sql', 'r', 'java', 'c++', 'scala', 'go', 'julia', 'aws', 'gcp', 'azure', 'databricks', 'bigquery', 'pandas', 'numpy', 'scikit-learn', 'tensorflow', 'pytorch', 'keras', 'graphql', 'hadoop', 'spark', 'docker', 'git', 'jenkins', 'kubernetes', 'terraform']</t>
  </si>
  <si>
    <t>{'cloud': ['aws', 'gcp', 'azure', 'databricks', 'bigquery'], 'libraries': ['pandas', 'numpy', 'scikit-learn', 'tensorflow', 'pytorch', 'keras', 'graphql', 'hadoop', 'spark'], 'other': ['docker', 'git', 'jenkins', 'kubernetes', 'terraform'], 'programming': ['python', 'sql', 'r', 'java', 'c++', 'scala', 'go', 'julia']}</t>
  </si>
  <si>
    <t>Analityk Big Data</t>
  </si>
  <si>
    <t>Finture Sp. z o.o.</t>
  </si>
  <si>
    <t>['sql', 'confluence', 'jira']</t>
  </si>
  <si>
    <t>{'async': ['confluence', 'jira'], 'programming': ['sql']}</t>
  </si>
  <si>
    <t>Communication Engineer</t>
  </si>
  <si>
    <t>Generacta</t>
  </si>
  <si>
    <t>['sql', 'matlab', 'r', 'python', 'mysql', 'azure', 'aws', 'spss', 'excel']</t>
  </si>
  <si>
    <t>{'analyst_tools': ['spss', 'excel'], 'cloud': ['azure', 'aws'], 'databases': ['mysql'], 'programming': ['sql', 'matlab', 'r', 'python']}</t>
  </si>
  <si>
    <t>Ingénieure / Ingénieur Data Science H/F</t>
  </si>
  <si>
    <t>Criminal Database Analyst</t>
  </si>
  <si>
    <t>Baqubah, Iraq</t>
  </si>
  <si>
    <t>United Nations Investigative Team for Accountability of Da'esh / ISIL (UNITAD)</t>
  </si>
  <si>
    <t>Fhios Smart Knowledge</t>
  </si>
  <si>
    <t>['python', 'r', 'spark', 'pyspark', 'jupyter', 'pandas', 'numpy', 'seaborn', 'tensorflow', 'keras']</t>
  </si>
  <si>
    <t>{'libraries': ['spark', 'pyspark', 'jupyter', 'pandas', 'numpy', 'seaborn', 'tensorflow', 'keras'], 'programming': ['python', 'r']}</t>
  </si>
  <si>
    <t>['go', 'gcp', 'aws', 'azure']</t>
  </si>
  <si>
    <t>{'cloud': ['gcp', 'aws', 'azure'], 'programming': ['go']}</t>
  </si>
  <si>
    <t>Recruit Island</t>
  </si>
  <si>
    <t>Data Analytics (multiple openings)</t>
  </si>
  <si>
    <t>Wal Mart</t>
  </si>
  <si>
    <t>via C.H. Robinson Jobs</t>
  </si>
  <si>
    <t>121 C.H. Robinson Shared Services, Inc.</t>
  </si>
  <si>
    <t>['sql', 'python', 'c#', 'java', 'javascript', 'mongodb', 'mongodb', 'snowflake', 'oracle', 'kafka', 'airflow', 'git', 'github', 'kubernetes']</t>
  </si>
  <si>
    <t>{'cloud': ['snowflake', 'oracle'], 'databases': ['mongodb'], 'libraries': ['kafka', 'airflow'], 'other': ['git', 'github', 'kubernetes'], 'programming': ['sql', 'python', 'c#', 'java', 'javascript', 'mongodb']}</t>
  </si>
  <si>
    <t>Pmo analyst / investment bank</t>
  </si>
  <si>
    <t>Senior Data Engineer - BI - Remote</t>
  </si>
  <si>
    <t>TRACTIAN 𝗕𝗥</t>
  </si>
  <si>
    <t>['python', 'go', 'mongodb', 'mongodb', 'sql', 'nosql', 'bigquery', 'airflow', 'tableau', 'power bi']</t>
  </si>
  <si>
    <t>{'analyst_tools': ['tableau', 'power bi'], 'cloud': ['bigquery'], 'databases': ['mongodb'], 'libraries': ['airflow'], 'programming': ['python', 'go', 'mongodb', 'sql', 'nosql']}</t>
  </si>
  <si>
    <t>['sql', 'python', 'azure', 'databricks', 'aws', 'snowflake', 'redshift', 'sap']</t>
  </si>
  <si>
    <t>{'analyst_tools': ['sap'], 'cloud': ['azure', 'databricks', 'aws', 'snowflake', 'redshift'], 'programming': ['sql', 'python']}</t>
  </si>
  <si>
    <t>Vasion</t>
  </si>
  <si>
    <t>['sql', 'python', 'javascript', 'mysql', 'aws', 'gcp', 'azure']</t>
  </si>
  <si>
    <t>{'cloud': ['aws', 'gcp', 'azure'], 'databases': ['mysql'], 'programming': ['sql', 'python', 'javascript']}</t>
  </si>
  <si>
    <t>Cru</t>
  </si>
  <si>
    <t>Data Scientist, Business Insights &amp; Analytics</t>
  </si>
  <si>
    <t>Staff Data Engineer (Data Pipelines, ETL/ELT, CI/CD)</t>
  </si>
  <si>
    <t>Equalstrue</t>
  </si>
  <si>
    <t>Precedent</t>
  </si>
  <si>
    <t>['python', 'aws', 'hugging face']</t>
  </si>
  <si>
    <t>{'cloud': ['aws'], 'libraries': ['hugging face'], 'programming': ['python']}</t>
  </si>
  <si>
    <t>Senior Linux Engineer</t>
  </si>
  <si>
    <t>['bash', 'shell', 'python', 'perl', 'vmware', 'linux', 'redhat', 'windows', 'ansible']</t>
  </si>
  <si>
    <t>{'cloud': ['vmware'], 'os': ['linux', 'redhat', 'windows'], 'other': ['ansible'], 'programming': ['bash', 'shell', 'python', 'perl']}</t>
  </si>
  <si>
    <t>Teo Hong Silom Co.,Ltd.</t>
  </si>
  <si>
    <t>Data Analyst - 12 month Fixed Term</t>
  </si>
  <si>
    <t>Sviluppatore Bi - Qliksense</t>
  </si>
  <si>
    <t>['python', 'bigquery', 'snowflake', 'databricks', 'pandas', 'matplotlib', 'seaborn', 'airflow', 'microstrategy', 'tableau', 'looker']</t>
  </si>
  <si>
    <t>{'analyst_tools': ['microstrategy', 'tableau', 'looker'], 'cloud': ['bigquery', 'snowflake', 'databricks'], 'libraries': ['pandas', 'matplotlib', 'seaborn', 'airflow'], 'programming': ['python']}</t>
  </si>
  <si>
    <t>East West Bank</t>
  </si>
  <si>
    <t>ACTAQUA GmbH</t>
  </si>
  <si>
    <t>Data Engineer - API - Freelance - Bordeaux (IT) / Freelance</t>
  </si>
  <si>
    <t>['java', 'kotlin', 'sql', 'gcp', 'spring', 'git']</t>
  </si>
  <si>
    <t>{'cloud': ['gcp'], 'libraries': ['spring'], 'other': ['git'], 'programming': ['java', 'kotlin', 'sql']}</t>
  </si>
  <si>
    <t>Senior Data Scientist (Roma, Milano)</t>
  </si>
  <si>
    <t>['python', 'r', 'sas', 'sas', 'nosql', 'hadoop', 'tableau', 'power bi', 'qlik']</t>
  </si>
  <si>
    <t>{'analyst_tools': ['sas', 'tableau', 'power bi', 'qlik'], 'libraries': ['hadoop'], 'programming': ['python', 'r', 'sas', 'nosql']}</t>
  </si>
  <si>
    <t>STAGE - DATA SCIENTIST F/H</t>
  </si>
  <si>
    <t>CDISCOUNT</t>
  </si>
  <si>
    <t>Commercial Analyst, Fitbit</t>
  </si>
  <si>
    <t>Fitbit</t>
  </si>
  <si>
    <t>Information Security Data &amp; Reporting Analyst</t>
  </si>
  <si>
    <t>CIBC US</t>
  </si>
  <si>
    <t>['python', 'matplotlib', 'plotly', 'tableau', 'power bi', 'qlik', 'ssis', 'alteryx']</t>
  </si>
  <si>
    <t>{'analyst_tools': ['tableau', 'power bi', 'qlik', 'ssis', 'alteryx'], 'libraries': ['matplotlib', 'plotly'], 'programming': ['python']}</t>
  </si>
  <si>
    <t>['sql', 'c#', 'sql server', 'azure', 'ssis', 'power bi', 'flow']</t>
  </si>
  <si>
    <t>{'analyst_tools': ['ssis', 'power bi'], 'cloud': ['azure'], 'databases': ['sql server'], 'other': ['flow'], 'programming': ['sql', 'c#']}</t>
  </si>
  <si>
    <t>Social Media/Behavioral Research Analyst</t>
  </si>
  <si>
    <t>['sql', 'python', 'java', 'r', 'tableau']</t>
  </si>
  <si>
    <t>{'analyst_tools': ['tableau'], 'programming': ['sql', 'python', 'java', 'r']}</t>
  </si>
  <si>
    <t>Crm &amp; Data Analytics Manager</t>
  </si>
  <si>
    <t>Bülach, Switzerland</t>
  </si>
  <si>
    <t>Carbon Data Management System Engineer</t>
  </si>
  <si>
    <t>TC Energie</t>
  </si>
  <si>
    <t>['c++', 'python', 'sql', 'azure', 'aws', 'power bi', 'excel']</t>
  </si>
  <si>
    <t>{'analyst_tools': ['power bi', 'excel'], 'cloud': ['azure', 'aws'], 'programming': ['c++', 'python', 'sql']}</t>
  </si>
  <si>
    <t>Intern Data Scientist / Software Engineer - Spanish Speaking...</t>
  </si>
  <si>
    <t>Raketech Group Limited</t>
  </si>
  <si>
    <t>['flutter', 'react', 'docker', 'gitlab', 'jira', 'confluence']</t>
  </si>
  <si>
    <t>{'async': ['jira', 'confluence'], 'libraries': ['flutter', 'react'], 'other': ['docker', 'gitlab']}</t>
  </si>
  <si>
    <t>資料工程師 Data Engineer</t>
  </si>
  <si>
    <t>永慶房產集團_永慶房屋仲介股份有限公司</t>
  </si>
  <si>
    <t>Data Analyst, Institutional Statistics (Education Industry) at...</t>
  </si>
  <si>
    <t>['sql', 'java', 'scala', 'python', 'redshift', 'gcp', 'bigquery', 'hadoop', 'spark', 'kafka']</t>
  </si>
  <si>
    <t>{'cloud': ['redshift', 'gcp', 'bigquery'], 'libraries': ['hadoop', 'spark', 'kafka'], 'programming': ['sql', 'java', 'scala', 'python']}</t>
  </si>
  <si>
    <t>Data Scientist , Python &amp; Regression</t>
  </si>
  <si>
    <t>['sql', 'python', 'databricks', 'bigquery', 'pandas', 'numpy', 'jupyter', 'kafka', 'spark', 'airflow', 'git']</t>
  </si>
  <si>
    <t>{'cloud': ['databricks', 'bigquery'], 'libraries': ['pandas', 'numpy', 'jupyter', 'kafka', 'spark', 'airflow'], 'other': ['git'], 'programming': ['sql', 'python']}</t>
  </si>
  <si>
    <t>Lead Infrastructure Engineer / Développeur IaC H/F (Direction...</t>
  </si>
  <si>
    <t>['golang', 'python', 'r', 'sql', 'azure', 'spark', 'jupyter', 'hadoop', 'terraform', 'kubernetes', 'docker']</t>
  </si>
  <si>
    <t>{'cloud': ['azure'], 'libraries': ['spark', 'jupyter', 'hadoop'], 'other': ['terraform', 'kubernetes', 'docker'], 'programming': ['golang', 'python', 'r', 'sql']}</t>
  </si>
  <si>
    <t>Data Engineer with Graph DB</t>
  </si>
  <si>
    <t>['python', 'azure', 'hadoop', 'spark', 'django', 'power bi', 'tableau']</t>
  </si>
  <si>
    <t>{'analyst_tools': ['power bi', 'tableau'], 'cloud': ['azure'], 'libraries': ['hadoop', 'spark'], 'programming': ['python'], 'webframeworks': ['django']}</t>
  </si>
  <si>
    <t>['java', 'scala', 'python', 'azure', 'databricks', 'spark', 'kubernetes', 'git', 'jira']</t>
  </si>
  <si>
    <t>{'async': ['jira'], 'cloud': ['azure', 'databricks'], 'libraries': ['spark'], 'other': ['kubernetes', 'git'], 'programming': ['java', 'scala', 'python']}</t>
  </si>
  <si>
    <t>Engineer - Data Center Operation (NOC)(คู้บอน)</t>
  </si>
  <si>
    <t>บริษัท อินเตอร์ลิ้งค์ เทเลคอม จำกัด (มหาชน)</t>
  </si>
  <si>
    <t>Senior Principal Research Scientist, Data Privacy</t>
  </si>
  <si>
    <t>Lead Data Scientist - Data &amp; Analytics</t>
  </si>
  <si>
    <t>GTN Technical Staffing</t>
  </si>
  <si>
    <t>['sql', 'go', 'word', 'excel']</t>
  </si>
  <si>
    <t>{'analyst_tools': ['word', 'excel'], 'programming': ['sql', 'go']}</t>
  </si>
  <si>
    <t>AVP, Senior Data Scientist</t>
  </si>
  <si>
    <t>['sql', 'sas', 'sas', 'python', 'go', 'hadoop', 'spark', 'pyspark', 'tensorflow']</t>
  </si>
  <si>
    <t>{'analyst_tools': ['sas'], 'libraries': ['hadoop', 'spark', 'pyspark', 'tensorflow'], 'programming': ['sql', 'sas', 'python', 'go']}</t>
  </si>
  <si>
    <t>Data Scientist / Bioinformatician</t>
  </si>
  <si>
    <t>AURISTONE PTE. LTD.</t>
  </si>
  <si>
    <t>Sr. ML Data Engineer - Remote</t>
  </si>
  <si>
    <t>Little Rock, AR   (+5 others)</t>
  </si>
  <si>
    <t>['java', 'scala', 'python', 'mysql', 'cassandra', 'snowflake', 'azure', 'hadoop', 'spark', 'pyspark']</t>
  </si>
  <si>
    <t>{'cloud': ['snowflake', 'azure'], 'databases': ['mysql', 'cassandra'], 'libraries': ['hadoop', 'spark', 'pyspark'], 'programming': ['java', 'scala', 'python']}</t>
  </si>
  <si>
    <t>Poshmark Careers | Data Analytics Intern</t>
  </si>
  <si>
    <t>['sql', 'python', 'r', 'spark', 'excel', 'looker', 'powerpoint']</t>
  </si>
  <si>
    <t>{'analyst_tools': ['excel', 'looker', 'powerpoint'], 'libraries': ['spark'], 'programming': ['sql', 'python', 'r']}</t>
  </si>
  <si>
    <t>Aztec Resources</t>
  </si>
  <si>
    <t>Data Engineer Proyecto</t>
  </si>
  <si>
    <t>Cpim Group</t>
  </si>
  <si>
    <t>['python', 'sql', 'azure', 'docker', 'git', 'jenkins']</t>
  </si>
  <si>
    <t>{'cloud': ['azure'], 'other': ['docker', 'git', 'jenkins'], 'programming': ['python', 'sql']}</t>
  </si>
  <si>
    <t>Eastspring Investments  Limited</t>
  </si>
  <si>
    <t>Staff Product Analyst</t>
  </si>
  <si>
    <t>Business Analytics Int Analyst C11</t>
  </si>
  <si>
    <t>Data Analyst - Urgent</t>
  </si>
  <si>
    <t>Msx International</t>
  </si>
  <si>
    <t>spinTwo</t>
  </si>
  <si>
    <t>['spreadsheet', 'ssis']</t>
  </si>
  <si>
    <t>{'analyst_tools': ['spreadsheet', 'ssis']}</t>
  </si>
  <si>
    <t>Practice Technology Data Analyst</t>
  </si>
  <si>
    <t>Vorys, Sater, Seymour and Pease LLP.</t>
  </si>
  <si>
    <t>['sql', 'asp.net', 'excel']</t>
  </si>
  <si>
    <t>{'analyst_tools': ['excel'], 'programming': ['sql'], 'webframeworks': ['asp.net']}</t>
  </si>
  <si>
    <t>Team lead for Advanced Analytics - Copenhagen</t>
  </si>
  <si>
    <t>Data Scientist (SME) Jobs</t>
  </si>
  <si>
    <t>Invex Technology Solutions, LLC</t>
  </si>
  <si>
    <t>['python', 'r', 'scikit-learn', 'tensorflow', 'pytorch']</t>
  </si>
  <si>
    <t>{'libraries': ['scikit-learn', 'tensorflow', 'pytorch'], 'programming': ['python', 'r']}</t>
  </si>
  <si>
    <t>Data analyst security</t>
  </si>
  <si>
    <t>WellMed Medical Management</t>
  </si>
  <si>
    <t>['sql', 'sql server', 'alteryx', 'tableau']</t>
  </si>
  <si>
    <t>{'analyst_tools': ['alteryx', 'tableau'], 'databases': ['sql server'], 'programming': ['sql']}</t>
  </si>
  <si>
    <t>Data Analyst (Stage | Alternance)</t>
  </si>
  <si>
    <t>Data Engineer para cliente internacional c/ dominio de AWS y...</t>
  </si>
  <si>
    <t>Rh Visión</t>
  </si>
  <si>
    <t>Senior Director- Data Analytics</t>
  </si>
  <si>
    <t>Senior Data Scientist / Projektmanager Data Analytics (w m d)</t>
  </si>
  <si>
    <t>['java', 'scala', 'spark', 'kafka', 'hadoop', 'splunk', 'kubernetes', 'gitlab', 'docker']</t>
  </si>
  <si>
    <t>{'analyst_tools': ['splunk'], 'libraries': ['spark', 'kafka', 'hadoop'], 'other': ['kubernetes', 'gitlab', 'docker'], 'programming': ['java', 'scala']}</t>
  </si>
  <si>
    <t>['python', 'azure', 'snowflake', 'numpy', 'scikit-learn', 'pandas', 'jupyter', 'matplotlib', 'keras', 'tensorflow', 'pytorch', 'fastapi', 'kubernetes', 'git', 'jenkins', 'docker', 'jira']</t>
  </si>
  <si>
    <t>{'async': ['jira'], 'cloud': ['azure', 'snowflake'], 'libraries': ['numpy', 'scikit-learn', 'pandas', 'jupyter', 'matplotlib', 'keras', 'tensorflow', 'pytorch'], 'other': ['kubernetes', 'git', 'jenkins', 'docker'], 'programming': ['python'], 'webframeworks': ['fastapi']}</t>
  </si>
  <si>
    <t>Analyst, Data Acquisition</t>
  </si>
  <si>
    <t>Sign-On Bonus! Data Scientist - TS/SCI With Poly Required</t>
  </si>
  <si>
    <t>['python', 'r', 'sql', 'oracle', 'aws', 'numpy', 'pandas', 'plotly', 'tableau', 'git']</t>
  </si>
  <si>
    <t>{'analyst_tools': ['tableau'], 'cloud': ['oracle', 'aws'], 'libraries': ['numpy', 'pandas', 'plotly'], 'other': ['git'], 'programming': ['python', 'r', 'sql']}</t>
  </si>
  <si>
    <t>Data Engineer|€3000 - €5000 bruto per maand</t>
  </si>
  <si>
    <t>['sql', 'c#', 'python', 'github']</t>
  </si>
  <si>
    <t>{'other': ['github'], 'programming': ['sql', 'c#', 'python']}</t>
  </si>
  <si>
    <t>['nosql', 'sql', 'azure', 'databricks', 'oracle', 'sap']</t>
  </si>
  <si>
    <t>{'analyst_tools': ['sap'], 'cloud': ['azure', 'databricks', 'oracle'], 'programming': ['nosql', 'sql']}</t>
  </si>
  <si>
    <t>Data Science Internship and Training</t>
  </si>
  <si>
    <t>Data Engineer (Mid)</t>
  </si>
  <si>
    <t>Octopus Indonesia</t>
  </si>
  <si>
    <t>['python', 'aws', 'azure', 'airflow', 'kafka', 'docker', 'kubernetes']</t>
  </si>
  <si>
    <t>{'cloud': ['aws', 'azure'], 'libraries': ['airflow', 'kafka'], 'other': ['docker', 'kubernetes'], 'programming': ['python']}</t>
  </si>
  <si>
    <t>Senior Data Analyst (MNC Company)</t>
  </si>
  <si>
    <t>['python', 'sql', 'java', 'c', 'excel', 'tableau', 'sap']</t>
  </si>
  <si>
    <t>{'analyst_tools': ['excel', 'tableau', 'sap'], 'programming': ['python', 'sql', 'java', 'c']}</t>
  </si>
  <si>
    <t>Data Analyst (alternance) H/F</t>
  </si>
  <si>
    <t>Gan Prévoyance</t>
  </si>
  <si>
    <t>['matlab', 'python', 'julia', 'sql', 'tableau']</t>
  </si>
  <si>
    <t>{'analyst_tools': ['tableau'], 'programming': ['matlab', 'python', 'julia', 'sql']}</t>
  </si>
  <si>
    <t>Business Analyst - Reference Data - Team Leader</t>
  </si>
  <si>
    <t>['sql', 'alteryx', 'powerpoint', 'excel', 'visio', 'flow', 'jira']</t>
  </si>
  <si>
    <t>{'analyst_tools': ['alteryx', 'powerpoint', 'excel', 'visio'], 'async': ['jira'], 'other': ['flow'], 'programming': ['sql']}</t>
  </si>
  <si>
    <t>AAR Corporation</t>
  </si>
  <si>
    <t>Data Engineering - Senior Data Engineer</t>
  </si>
  <si>
    <t>Jet2 Travel Technologies</t>
  </si>
  <si>
    <t>iTalenta</t>
  </si>
  <si>
    <t>Seniorassociate, Big Data Engineer, Enterprise Data</t>
  </si>
  <si>
    <t>['java', 'cassandra', 'aws', 'gcp', 'hadoop', 'spark', 'spring', 'kafka', 'linux', 'kubernetes', 'git', 'bitbucket', 'jenkins']</t>
  </si>
  <si>
    <t>{'cloud': ['aws', 'gcp'], 'databases': ['cassandra'], 'libraries': ['hadoop', 'spark', 'spring', 'kafka'], 'os': ['linux'], 'other': ['kubernetes', 'git', 'bitbucket', 'jenkins'], 'programming': ['java']}</t>
  </si>
  <si>
    <t>Data Scientist (all genders) Operational Risk</t>
  </si>
  <si>
    <t>Financial Analyst /Power BI/</t>
  </si>
  <si>
    <t>Spatial Data Scientist at UK Centre for Ecology &amp; Hydrology</t>
  </si>
  <si>
    <t>via UniGlobal Careers</t>
  </si>
  <si>
    <t>UK Centre for Ecology &amp; Hydrology</t>
  </si>
  <si>
    <t>['r', 'python', 'julia', 'matlab']</t>
  </si>
  <si>
    <t>{'programming': ['r', 'python', 'julia', 'matlab']}</t>
  </si>
  <si>
    <t>Product Master Data Engineer</t>
  </si>
  <si>
    <t>Xiamen, Fujian, China</t>
  </si>
  <si>
    <t>Jabra</t>
  </si>
  <si>
    <t>['oracle', 'word', 'excel', 'powerpoint']</t>
  </si>
  <si>
    <t>{'analyst_tools': ['word', 'excel', 'powerpoint'], 'cloud': ['oracle']}</t>
  </si>
  <si>
    <t>Manager Data Science - Remote</t>
  </si>
  <si>
    <t>['sql', 'sas', 'sas', 'r', 'python', 'databricks', 'azure', 'spark', 'hadoop']</t>
  </si>
  <si>
    <t>{'analyst_tools': ['sas'], 'cloud': ['databricks', 'azure'], 'libraries': ['spark', 'hadoop'], 'programming': ['sql', 'sas', 'r', 'python']}</t>
  </si>
  <si>
    <t>Xlk 20 seniorlead data software engineer</t>
  </si>
  <si>
    <t>Publicis Global Delivery</t>
  </si>
  <si>
    <t>Head Of Data</t>
  </si>
  <si>
    <t>Wyser S. r. l. A Socio Unico</t>
  </si>
  <si>
    <t>['nosql', 'python', 'r', 'aws', 'azure', 'redshift', 'bigquery', 'spark', 'power bi', 'kubernetes', 'docker']</t>
  </si>
  <si>
    <t>{'analyst_tools': ['power bi'], 'cloud': ['aws', 'azure', 'redshift', 'bigquery'], 'libraries': ['spark'], 'other': ['kubernetes', 'docker'], 'programming': ['nosql', 'python', 'r']}</t>
  </si>
  <si>
    <t>Project manager</t>
  </si>
  <si>
    <t>MDMS Recruiting LLC</t>
  </si>
  <si>
    <t>Senior/Lead Data Engineer-£85 000-£95 000-fully remote-Maritime...</t>
  </si>
  <si>
    <t>Crawley, UK</t>
  </si>
  <si>
    <t>['sql', 'golang', 'python', 'aws', 'kafka']</t>
  </si>
  <si>
    <t>{'cloud': ['aws'], 'libraries': ['kafka'], 'programming': ['sql', 'golang', 'python']}</t>
  </si>
  <si>
    <t>['c#', 'python', 'javascript', 'golang', 'postgresql', 'aws', 'databricks', 'kafka', 'spark', 'linux', 'windows', 'tableau', 'github', 'jenkins']</t>
  </si>
  <si>
    <t>{'analyst_tools': ['tableau'], 'cloud': ['aws', 'databricks'], 'databases': ['postgresql'], 'libraries': ['kafka', 'spark'], 'os': ['linux', 'windows'], 'other': ['github', 'jenkins'], 'programming': ['c#', 'python', 'javascript', 'golang']}</t>
  </si>
  <si>
    <t>Urgent requirement for Data Scientist in Preston</t>
  </si>
  <si>
    <t>Jam Recruitment Ltd</t>
  </si>
  <si>
    <t>Senior Business Analyst - Immediate Start</t>
  </si>
  <si>
    <t>['sql', 'azure', 'excel', 'visio', 'word', 'power bi', 'jira']</t>
  </si>
  <si>
    <t>{'analyst_tools': ['excel', 'visio', 'word', 'power bi'], 'async': ['jira'], 'cloud': ['azure'], 'programming': ['sql']}</t>
  </si>
  <si>
    <t>['python', 'r', 'scala', 'julia', 'sas', 'sas', 'matlab', 'sql', 'go', 'azure', 'databricks', 'aws', 'hadoop', 'spark', 'spss']</t>
  </si>
  <si>
    <t>{'analyst_tools': ['sas', 'spss'], 'cloud': ['azure', 'databricks', 'aws'], 'libraries': ['hadoop', 'spark'], 'programming': ['python', 'r', 'scala', 'julia', 'sas', 'matlab', 'sql', 'go']}</t>
  </si>
  <si>
    <t>Clerk data</t>
  </si>
  <si>
    <t>Jobzem (20454298)</t>
  </si>
  <si>
    <t>Data Analyst, Benefits Data Source (Day Shift)</t>
  </si>
  <si>
    <t>Senior Data Engineer (Live Streaming)</t>
  </si>
  <si>
    <t>Hexerve Solutions Inc.</t>
  </si>
  <si>
    <t>['python', 'scala', 'aws', 'databricks', 'spark', 'unix']</t>
  </si>
  <si>
    <t>{'cloud': ['aws', 'databricks'], 'libraries': ['spark'], 'os': ['unix'], 'programming': ['python', 'scala']}</t>
  </si>
  <si>
    <t>['go', 'nosql', 'sql', 'python', 'java', 'scala', 'c++', 'r', 'flow']</t>
  </si>
  <si>
    <t>{'other': ['flow'], 'programming': ['go', 'nosql', 'sql', 'python', 'java', 'scala', 'c++', 'r']}</t>
  </si>
  <si>
    <t>['python', 'c++', 'java', 'c#', 'neo4j', 'aws']</t>
  </si>
  <si>
    <t>{'cloud': ['aws'], 'databases': ['neo4j'], 'programming': ['python', 'c++', 'java', 'c#']}</t>
  </si>
  <si>
    <t>['python', 'java', 'scala', 'shell', 'sql', 'databricks', 'aws', 'azure', 'gcp', 'hadoop', 'spark', 'kafka', 'pyspark', 'linux', 'unix', 'yarn']</t>
  </si>
  <si>
    <t>{'cloud': ['databricks', 'aws', 'azure', 'gcp'], 'libraries': ['hadoop', 'spark', 'kafka', 'pyspark'], 'os': ['linux', 'unix'], 'other': ['yarn'], 'programming': ['python', 'java', 'scala', 'shell', 'sql']}</t>
  </si>
  <si>
    <t>Data Analyst (Records Management)</t>
  </si>
  <si>
    <t>Software Resources</t>
  </si>
  <si>
    <t>Senior Data Engineer (Toronto Remote)</t>
  </si>
  <si>
    <t>['sql', 'java', 'c', 'spark', 'airflow', 'pyspark', 'hadoop', 'github', 'jenkins', 'jira']</t>
  </si>
  <si>
    <t>{'async': ['jira'], 'libraries': ['spark', 'airflow', 'pyspark', 'hadoop'], 'other': ['github', 'jenkins'], 'programming': ['sql', 'java', 'c']}</t>
  </si>
  <si>
    <t>['python', 'scala', 'bash', 'sql', 'spark', 'airflow', 'linux', 'kubernetes', 'terminal']</t>
  </si>
  <si>
    <t>{'libraries': ['spark', 'airflow'], 'os': ['linux'], 'other': ['kubernetes', 'terminal'], 'programming': ['python', 'scala', 'bash', 'sql']}</t>
  </si>
  <si>
    <t>Sharx, LLC</t>
  </si>
  <si>
    <t>['sas', 'sas', 'r', 'python', 'visual basic', 'mysql', 'azure', 'power bi']</t>
  </si>
  <si>
    <t>{'analyst_tools': ['sas', 'power bi'], 'cloud': ['azure'], 'databases': ['mysql'], 'programming': ['sas', 'r', 'python', 'visual basic']}</t>
  </si>
  <si>
    <t>['python', 'java', 'sql', 'bigquery', 'oracle', 'gcp', 'airflow', 'kubernetes', 'git', 'jenkins']</t>
  </si>
  <si>
    <t>{'cloud': ['bigquery', 'oracle', 'gcp'], 'libraries': ['airflow'], 'other': ['kubernetes', 'git', 'jenkins'], 'programming': ['python', 'java', 'sql']}</t>
  </si>
  <si>
    <t>Tableau Report Developer - P4464</t>
  </si>
  <si>
    <t>Entertainment Services Alliance, Inc.</t>
  </si>
  <si>
    <t>['go', 'sql', 'python', 'pandas', 'spark', 'pyspark', 'git']</t>
  </si>
  <si>
    <t>{'libraries': ['pandas', 'spark', 'pyspark'], 'other': ['git'], 'programming': ['go', 'sql', 'python']}</t>
  </si>
  <si>
    <t>Data Engineer /Remote/ - Get Hired Fast</t>
  </si>
  <si>
    <t>['python', 'scala', 'aws', 'redshift', 'git', 'slack']</t>
  </si>
  <si>
    <t>{'cloud': ['aws', 'redshift'], 'other': ['git'], 'programming': ['python', 'scala'], 'sync': ['slack']}</t>
  </si>
  <si>
    <t>Data Engineer (Oracle, Informatica, Obiee)</t>
  </si>
  <si>
    <t>Data Scientist - Innovation (H/F)</t>
  </si>
  <si>
    <t>Martillac, France</t>
  </si>
  <si>
    <t>PARTNAIRE</t>
  </si>
  <si>
    <t>Chapter Lead Data Modelling</t>
  </si>
  <si>
    <t>TekStream Solutions, LLC</t>
  </si>
  <si>
    <t>Data Analyst - El Segundo, CA</t>
  </si>
  <si>
    <t>unitedhealthgroup</t>
  </si>
  <si>
    <t>Research (Data) Analyst</t>
  </si>
  <si>
    <t>['assembly', 'r', 'python', 'sql', 'sas', 'sas', 'php', 'perl', 'javascript', 'c++', 'c', 'hadoop', 'tableau']</t>
  </si>
  <si>
    <t>{'analyst_tools': ['sas', 'tableau'], 'libraries': ['hadoop'], 'programming': ['assembly', 'r', 'python', 'sql', 'sas', 'php', 'perl', 'javascript', 'c++', 'c']}</t>
  </si>
  <si>
    <t>Mathematiker Data Science</t>
  </si>
  <si>
    <t>Bourg-la-Reine, France</t>
  </si>
  <si>
    <t>Data &amp; Analytics Managing Consultant</t>
  </si>
  <si>
    <t>Sr Pipeline Planning Analyst</t>
  </si>
  <si>
    <t>['r', 'python', 'sas', 'sas', 'sql', 'mysql', 'oracle']</t>
  </si>
  <si>
    <t>{'analyst_tools': ['sas'], 'cloud': ['oracle'], 'databases': ['mysql'], 'programming': ['r', 'python', 'sas', 'sql']}</t>
  </si>
  <si>
    <t>DATA ENGINEER - BI - BIG DATA DOMAINE CLIENT H/F</t>
  </si>
  <si>
    <t>segula</t>
  </si>
  <si>
    <t>['sql', 'java', 'shell', 'spark', 'hadoop', 'kafka', 'angular', 'linux', 'sap']</t>
  </si>
  <si>
    <t>{'analyst_tools': ['sap'], 'libraries': ['spark', 'hadoop', 'kafka'], 'os': ['linux'], 'programming': ['sql', 'java', 'shell'], 'webframeworks': ['angular']}</t>
  </si>
  <si>
    <t>Data scientist iv</t>
  </si>
  <si>
    <t>Data engineer/аналитик витрин данных (без ML)</t>
  </si>
  <si>
    <t>Сбербанк</t>
  </si>
  <si>
    <t>['c', 'sql', 'scala', 'pyspark', 'spark', 'jenkins', 'bitbucket', 'jira']</t>
  </si>
  <si>
    <t>{'async': ['jira'], 'libraries': ['pyspark', 'spark'], 'other': ['jenkins', 'bitbucket'], 'programming': ['c', 'sql', 'scala']}</t>
  </si>
  <si>
    <t>['swift', 'python', 'scala', 'sql', 'sql server', 'azure', 'oracle', 'hadoop', 'pyspark', 'flow', 'wire']</t>
  </si>
  <si>
    <t>{'cloud': ['azure', 'oracle'], 'databases': ['sql server'], 'libraries': ['hadoop', 'pyspark'], 'other': ['flow'], 'programming': ['swift', 'python', 'scala', 'sql'], 'sync': ['wire']}</t>
  </si>
  <si>
    <t>['python', 'aws', 'snowflake', 'azure', 'redshift', 'airflow']</t>
  </si>
  <si>
    <t>{'cloud': ['aws', 'snowflake', 'azure', 'redshift'], 'libraries': ['airflow'], 'programming': ['python']}</t>
  </si>
  <si>
    <t>FCF Advisors</t>
  </si>
  <si>
    <t>['python', 'r', 'sql', 'mongodb', 'mongodb', 'cassandra', 'numpy', 'pandas', 'scikit-learn', 'tensorflow', 'flow']</t>
  </si>
  <si>
    <t>{'databases': ['mongodb', 'cassandra'], 'libraries': ['numpy', 'pandas', 'scikit-learn', 'tensorflow'], 'other': ['flow'], 'programming': ['python', 'r', 'sql', 'mongodb']}</t>
  </si>
  <si>
    <t>Jobzem (47224640)</t>
  </si>
  <si>
    <t>Senior Data Engineer (remote from EU)</t>
  </si>
  <si>
    <t>Azure Data Engineer - Mechelen</t>
  </si>
  <si>
    <t>SBI Consulting</t>
  </si>
  <si>
    <t>['python', 'java', 'sas', 'sas', 'azure', 'databricks', 'pyspark', 'spark']</t>
  </si>
  <si>
    <t>{'analyst_tools': ['sas'], 'cloud': ['azure', 'databricks'], 'libraries': ['pyspark', 'spark'], 'programming': ['python', 'java', 'sas']}</t>
  </si>
  <si>
    <t>['excel', 'tableau', 'looker', 'ringcentral']</t>
  </si>
  <si>
    <t>{'analyst_tools': ['excel', 'tableau', 'looker'], 'sync': ['ringcentral']}</t>
  </si>
  <si>
    <t>Junior level data analyst /Data scientist/ Software engineer</t>
  </si>
  <si>
    <t>['java', 'python', 'javascript', 'c++', 'spring', 'tableau']</t>
  </si>
  <si>
    <t>{'analyst_tools': ['tableau'], 'libraries': ['spring'], 'programming': ['java', 'python', 'javascript', 'c++']}</t>
  </si>
  <si>
    <t>Taskus</t>
  </si>
  <si>
    <t>Senior CRM Analyst - Sports Streaming</t>
  </si>
  <si>
    <t>Confirmed Scala Developer</t>
  </si>
  <si>
    <t>Make.org</t>
  </si>
  <si>
    <t>['scala', 'typescript', 'gitlab', 'github']</t>
  </si>
  <si>
    <t>{'other': ['gitlab', 'github'], 'programming': ['scala', 'typescript']}</t>
  </si>
  <si>
    <t>University-Data Engineer, Mid</t>
  </si>
  <si>
    <t>['python', 'r', 'sql', 'java', 'mysql', 'databricks', 'aws', 'azure', 'tableau']</t>
  </si>
  <si>
    <t>{'analyst_tools': ['tableau'], 'cloud': ['databricks', 'aws', 'azure'], 'databases': ['mysql'], 'programming': ['python', 'r', 'sql', 'java']}</t>
  </si>
  <si>
    <t>['postgresql', 'databricks', 'azure', 'spark']</t>
  </si>
  <si>
    <t>{'cloud': ['databricks', 'azure'], 'databases': ['postgresql'], 'libraries': ['spark']}</t>
  </si>
  <si>
    <t>Senior Python Engineer | Data Engineer.</t>
  </si>
  <si>
    <t>['python', 'sql', 'gcp', 'aws', 'airflow', 'bitbucket']</t>
  </si>
  <si>
    <t>{'cloud': ['gcp', 'aws'], 'libraries': ['airflow'], 'other': ['bitbucket'], 'programming': ['python', 'sql']}</t>
  </si>
  <si>
    <t>PhD Positions in Trustworthy Data Science and Security (3 years...</t>
  </si>
  <si>
    <t>Technische Universität Dortmund / Research Alliance Ruhr</t>
  </si>
  <si>
    <t>Sr Analytics and Reporting Analyst</t>
  </si>
  <si>
    <t>HCSC</t>
  </si>
  <si>
    <t>['shell', 'python', 'bash', 'mongodb', 'mongodb', 'cassandra', 'elasticsearch', 'gcp', 'aws', 'azure', 'kafka', 'hadoop', 'docker', 'kubernetes', 'terraform', 'ansible', 'git', 'jenkins']</t>
  </si>
  <si>
    <t>{'cloud': ['gcp', 'aws', 'azure'], 'databases': ['mongodb', 'cassandra', 'elasticsearch'], 'libraries': ['kafka', 'hadoop'], 'other': ['docker', 'kubernetes', 'terraform', 'ansible', 'git', 'jenkins'], 'programming': ['shell', 'python', 'bash', 'mongodb']}</t>
  </si>
  <si>
    <t>Sr data engineer sql python</t>
  </si>
  <si>
    <t>Intermediate Data Engineer - Hybrid</t>
  </si>
  <si>
    <t>['golang', 'c#', 'kotlin', 'scala', 'python', 'aws', 'azure', 'gcp', 'kafka', 'node.js', 'redhat', 'docker', 'kubernetes']</t>
  </si>
  <si>
    <t>{'cloud': ['aws', 'azure', 'gcp'], 'libraries': ['kafka'], 'os': ['redhat'], 'other': ['docker', 'kubernetes'], 'programming': ['golang', 'c#', 'kotlin', 'scala', 'python'], 'webframeworks': ['node.js']}</t>
  </si>
  <si>
    <t>Sud Ouest</t>
  </si>
  <si>
    <t>Bentley NSW, Australia</t>
  </si>
  <si>
    <t>careerone</t>
  </si>
  <si>
    <t>['python', 'r', 'aws', 'tableau', 'git']</t>
  </si>
  <si>
    <t>{'analyst_tools': ['tableau'], 'cloud': ['aws'], 'other': ['git'], 'programming': ['python', 'r']}</t>
  </si>
  <si>
    <t>Data Engineer with Python+AWS</t>
  </si>
  <si>
    <t>['python', 'sql', 'elasticsearch', 'aws', 'redshift']</t>
  </si>
  <si>
    <t>{'cloud': ['aws', 'redshift'], 'databases': ['elasticsearch'], 'programming': ['python', 'sql']}</t>
  </si>
  <si>
    <t>Port St. Lucie, FL</t>
  </si>
  <si>
    <t>Big Data Engineer (Scala-Spark)</t>
  </si>
  <si>
    <t>Rio Branco, State of Acre, Brazil</t>
  </si>
  <si>
    <t>Senior Analyst, Advanced Analytics &amp; Modeling (Remote Options)</t>
  </si>
  <si>
    <t>['sql', 'python', 'r', 'aws', 'qlik', 'power bi', 'powerpoint', 'word', 'tableau']</t>
  </si>
  <si>
    <t>{'analyst_tools': ['qlik', 'power bi', 'powerpoint', 'word', 'tableau'], 'cloud': ['aws'], 'programming': ['sql', 'python', 'r']}</t>
  </si>
  <si>
    <t>UHCW NHS Trust</t>
  </si>
  <si>
    <t>['sql', 'nosql', 'gcp', 'aws', 'azure', 'airflow', 'spark', 'kafka', 'notion']</t>
  </si>
  <si>
    <t>{'async': ['notion'], 'cloud': ['gcp', 'aws', 'azure'], 'libraries': ['airflow', 'spark', 'kafka'], 'programming': ['sql', 'nosql']}</t>
  </si>
  <si>
    <t>Data Analyst, Capital Projects</t>
  </si>
  <si>
    <t>Aws Data Ops Engineer(R-h168)</t>
  </si>
  <si>
    <t>['python', 'scala', 'aws']</t>
  </si>
  <si>
    <t>{'cloud': ['aws'], 'programming': ['python', 'scala']}</t>
  </si>
  <si>
    <t>['sql', 'python', 'r', 'aws', 'databricks', 'snowflake', 'hadoop', 'spark', 'looker', 'power bi']</t>
  </si>
  <si>
    <t>{'analyst_tools': ['looker', 'power bi'], 'cloud': ['aws', 'databricks', 'snowflake'], 'libraries': ['hadoop', 'spark'], 'programming': ['sql', 'python', 'r']}</t>
  </si>
  <si>
    <t>Human Resources Data Analyst, Dangote Cement Transport</t>
  </si>
  <si>
    <t>Obajana, Nigeria</t>
  </si>
  <si>
    <t>Dangote Group</t>
  </si>
  <si>
    <t>['python', 'sql', 'nosql', 'firestore', 'firebase', 'firebase', 'gcp', 'bigquery', 'airflow', 'pyspark', 'hadoop', 'linux', 'docker', 'jenkins', 'git']</t>
  </si>
  <si>
    <t>{'cloud': ['firebase', 'gcp', 'bigquery'], 'databases': ['firestore', 'firebase'], 'libraries': ['airflow', 'pyspark', 'hadoop'], 'os': ['linux'], 'other': ['docker', 'jenkins', 'git'], 'programming': ['python', 'sql', 'nosql']}</t>
  </si>
  <si>
    <t>Senior Business Analyst with solid data skills and project...</t>
  </si>
  <si>
    <t>Thompson Pipe Group - Los Angeles</t>
  </si>
  <si>
    <t>Big Data Engineer Java</t>
  </si>
  <si>
    <t>['java', 'sql', 'azure', 'gcp', 'kafka', 'git']</t>
  </si>
  <si>
    <t>{'cloud': ['azure', 'gcp'], 'libraries': ['kafka'], 'other': ['git'], 'programming': ['java', 'sql']}</t>
  </si>
  <si>
    <t>ABW, Buenos Aires, Argentina</t>
  </si>
  <si>
    <t>Blanc Labs</t>
  </si>
  <si>
    <t>['python', 'java', 'javascript', 'mongodb', 'mongodb', 'elasticsearch', 'azure', 'databricks', 'git', 'docker', 'jira']</t>
  </si>
  <si>
    <t>{'async': ['jira'], 'cloud': ['azure', 'databricks'], 'databases': ['mongodb', 'elasticsearch'], 'other': ['git', 'docker'], 'programming': ['python', 'java', 'javascript', 'mongodb']}</t>
  </si>
  <si>
    <t>Endpoint</t>
  </si>
  <si>
    <t>Master Data Analyst- HYBRID</t>
  </si>
  <si>
    <t>Reyes Holdings</t>
  </si>
  <si>
    <t>['sas', 'sas', 'sql', 'ms access', 'spss']</t>
  </si>
  <si>
    <t>{'analyst_tools': ['sas', 'ms access', 'spss'], 'programming': ['sas', 'sql']}</t>
  </si>
  <si>
    <t>Data Scientist - Growth Cross Cell for Leading Nbfc</t>
  </si>
  <si>
    <t>Skillventory</t>
  </si>
  <si>
    <t>['nosql', 'sql', 'shell', 'python', 'mysql', 'sql server', 'oracle']</t>
  </si>
  <si>
    <t>{'cloud': ['oracle'], 'databases': ['mysql', 'sql server'], 'programming': ['nosql', 'sql', 'shell', 'python']}</t>
  </si>
  <si>
    <t>Enexus Global Inc.</t>
  </si>
  <si>
    <t>['sql', 'sas', 'sas', 'azure']</t>
  </si>
  <si>
    <t>{'analyst_tools': ['sas'], 'cloud': ['azure'], 'programming': ['sql', 'sas']}</t>
  </si>
  <si>
    <t>Highlands Ranch, CO</t>
  </si>
  <si>
    <t>['sql', 'python', 'nosql', 'airflow', 'spark']</t>
  </si>
  <si>
    <t>{'libraries': ['airflow', 'spark'], 'programming': ['sql', 'python', 'nosql']}</t>
  </si>
  <si>
    <t>Senior Analyst, Finance Systems and Analytics - Remote</t>
  </si>
  <si>
    <t>via Chicago, IL - Geebo</t>
  </si>
  <si>
    <t>(Junior) Data Analyst / Data Scientist (m/w/d)</t>
  </si>
  <si>
    <t>MSO Digital GmbH &amp; Co. KG</t>
  </si>
  <si>
    <t>['sql', 'python', 'r', 'aws', 'azure', 'power bi']</t>
  </si>
  <si>
    <t>{'analyst_tools': ['power bi'], 'cloud': ['aws', 'azure'], 'programming': ['sql', 'python', 'r']}</t>
  </si>
  <si>
    <t>Senior Operations Data Analyst And Bi Data Engineer, Magistrates...</t>
  </si>
  <si>
    <t>Business Analyst - Trade Promotion Analytics</t>
  </si>
  <si>
    <t>Unilever - United Kingdom</t>
  </si>
  <si>
    <t>['r', 'python', 'sql', 'matlab', 'sas', 'sas', 'azure', 'databricks', 'pyspark', 'spark', 'hadoop']</t>
  </si>
  <si>
    <t>{'analyst_tools': ['sas'], 'cloud': ['azure', 'databricks'], 'libraries': ['pyspark', 'spark', 'hadoop'], 'programming': ['r', 'python', 'sql', 'matlab', 'sas']}</t>
  </si>
  <si>
    <t>Sr. BI Consultant/Data Engineer</t>
  </si>
  <si>
    <t>['shell', 'python', 'sql', 'sql server', 'azure', 'oracle', 'unix', 'word', 'git']</t>
  </si>
  <si>
    <t>{'analyst_tools': ['word'], 'cloud': ['azure', 'oracle'], 'databases': ['sql server'], 'os': ['unix'], 'other': ['git'], 'programming': ['shell', 'python', 'sql']}</t>
  </si>
  <si>
    <t>Center for Research in Security Prices, LLC (CRSP)</t>
  </si>
  <si>
    <t>['python', 'sas', 'sas', 'r', 'sql', 'terminal']</t>
  </si>
  <si>
    <t>{'analyst_tools': ['sas'], 'other': ['terminal'], 'programming': ['python', 'sas', 'r', 'sql']}</t>
  </si>
  <si>
    <t>Patelco Credit Union</t>
  </si>
  <si>
    <t>['sql', 'tableau', 'word', 'excel', 'outlook']</t>
  </si>
  <si>
    <t>{'analyst_tools': ['tableau', 'word', 'excel', 'outlook'], 'programming': ['sql']}</t>
  </si>
  <si>
    <t>Data Scientist - Senior Engineer</t>
  </si>
  <si>
    <t>['python', 'sql', 'azure', 'databricks', 'pyspark', 'airflow', 'docker']</t>
  </si>
  <si>
    <t>{'cloud': ['azure', 'databricks'], 'libraries': ['pyspark', 'airflow'], 'other': ['docker'], 'programming': ['python', 'sql']}</t>
  </si>
  <si>
    <t>AWS Data Engineer - SQL/Python</t>
  </si>
  <si>
    <t>Dadaconsultants Pte. Ltd.</t>
  </si>
  <si>
    <t>['python', 'sql', 'node', 'tableau', 'excel', 'power bi']</t>
  </si>
  <si>
    <t>{'analyst_tools': ['tableau', 'excel', 'power bi'], 'programming': ['python', 'sql'], 'webframeworks': ['node']}</t>
  </si>
  <si>
    <t>Target Brands, Inc.</t>
  </si>
  <si>
    <t>Regular</t>
  </si>
  <si>
    <t>Senior Machine Learning Engineer - Azure Cloud</t>
  </si>
  <si>
    <t>['powershell', 'python', 'java', 'javascript', 'databricks', 'azure', 'aws', 'linux', 'kubernetes', 'puppet', 'jenkins', 'terraform', 'docker', 'flow', 'git']</t>
  </si>
  <si>
    <t>{'cloud': ['databricks', 'azure', 'aws'], 'os': ['linux'], 'other': ['kubernetes', 'puppet', 'jenkins', 'terraform', 'docker', 'flow', 'git'], 'programming': ['powershell', 'python', 'java', 'javascript']}</t>
  </si>
  <si>
    <t>['sql', 'python', 'mysql', 'databricks', 'snowflake', 'hadoop', 'tableau', 'excel']</t>
  </si>
  <si>
    <t>{'analyst_tools': ['tableau', 'excel'], 'cloud': ['databricks', 'snowflake'], 'databases': ['mysql'], 'libraries': ['hadoop'], 'programming': ['sql', 'python']}</t>
  </si>
  <si>
    <t>['sql', 'dart', 'hadoop', 'windows']</t>
  </si>
  <si>
    <t>{'libraries': ['hadoop'], 'os': ['windows'], 'programming': ['sql', 'dart']}</t>
  </si>
  <si>
    <t>['sql', 'python', 'pandas', 'numpy', 'jupyter', 'scikit-learn']</t>
  </si>
  <si>
    <t>{'libraries': ['pandas', 'numpy', 'jupyter', 'scikit-learn'], 'programming': ['sql', 'python']}</t>
  </si>
  <si>
    <t>['python', 'sql', 'scala', 'aws', 'databricks', 'pyspark', 'spark']</t>
  </si>
  <si>
    <t>{'cloud': ['aws', 'databricks'], 'libraries': ['pyspark', 'spark'], 'programming': ['python', 'sql', 'scala']}</t>
  </si>
  <si>
    <t>Jobzem (76406590)</t>
  </si>
  <si>
    <t>Analyst, Reference Data Management</t>
  </si>
  <si>
    <t>['sql', 'python', 'bigquery', 'airflow', 'tableau', 'looker', 'gitlab', 'jira']</t>
  </si>
  <si>
    <t>{'analyst_tools': ['tableau', 'looker'], 'async': ['jira'], 'cloud': ['bigquery'], 'libraries': ['airflow'], 'other': ['gitlab'], 'programming': ['sql', 'python']}</t>
  </si>
  <si>
    <t>Junior Data Engineer (ab 30h)</t>
  </si>
  <si>
    <t>['sql', 'nosql', 'scala', 'python', 'java', 'gcp', 'bigquery', 'spark', 'hadoop', 'kafka', 'looker']</t>
  </si>
  <si>
    <t>{'analyst_tools': ['looker'], 'cloud': ['gcp', 'bigquery'], 'libraries': ['spark', 'hadoop', 'kafka'], 'programming': ['sql', 'nosql', 'scala', 'python', 'java']}</t>
  </si>
  <si>
    <t>['python', 'sql', 'aws', 'gcp', 'tensorflow', 'pytorch', 'scikit-learn']</t>
  </si>
  <si>
    <t>{'cloud': ['aws', 'gcp'], 'libraries': ['tensorflow', 'pytorch', 'scikit-learn'], 'programming': ['python', 'sql']}</t>
  </si>
  <si>
    <t>['sql', 'python', 'r', 'bigquery', 'tableau', 'looker']</t>
  </si>
  <si>
    <t>{'analyst_tools': ['tableau', 'looker'], 'cloud': ['bigquery'], 'programming': ['sql', 'python', 'r']}</t>
  </si>
  <si>
    <t>Sr Cloud Data Engineer / McLean VA or Dallas TX Onsite) , 6...</t>
  </si>
  <si>
    <t>Media Revenue and Subscriptions Data Scientist</t>
  </si>
  <si>
    <t>['scala', 'bash', 'sql', 'python', 'pyspark']</t>
  </si>
  <si>
    <t>{'libraries': ['pyspark'], 'programming': ['scala', 'bash', 'sql', 'python']}</t>
  </si>
  <si>
    <t>Archer - BI/Data Analyst</t>
  </si>
  <si>
    <t>Archerirm</t>
  </si>
  <si>
    <t>Data Analyst /Architecture and Engineering team/ - Hiring Urgently</t>
  </si>
  <si>
    <t>Senior Operations &amp; Analyst Manager, Surveillance Operations</t>
  </si>
  <si>
    <t>Quảng Nam, Vietnam</t>
  </si>
  <si>
    <t>via Hoteljob.vn</t>
  </si>
  <si>
    <t>Hoiana Resort &amp; Golf</t>
  </si>
  <si>
    <t>ABOITIZ DATA INNOVATION PTE. LTD.</t>
  </si>
  <si>
    <t>['sql', 'python', 'sql server', 'oracle', 'aws', 'spark', 'airflow', 'kafka', 'kubernetes', 'git', 'jenkins']</t>
  </si>
  <si>
    <t>{'cloud': ['oracle', 'aws'], 'databases': ['sql server'], 'libraries': ['spark', 'airflow', 'kafka'], 'other': ['kubernetes', 'git', 'jenkins'], 'programming': ['sql', 'python']}</t>
  </si>
  <si>
    <t>STAGE - Data Scientist - Étude et développement d'un assistant...</t>
  </si>
  <si>
    <t>['python', 'nosql', 'react', 'flask', 'django', 'git', 'docker']</t>
  </si>
  <si>
    <t>{'libraries': ['react'], 'other': ['git', 'docker'], 'programming': ['python', 'nosql'], 'webframeworks': ['flask', 'django']}</t>
  </si>
  <si>
    <t>Data Scientist confirmé (F/H)</t>
  </si>
  <si>
    <t>HEVA France</t>
  </si>
  <si>
    <t>['python', 'pandas', 'scikit-learn', 'numpy', 'plotly', 'jupyter', 'git']</t>
  </si>
  <si>
    <t>{'libraries': ['pandas', 'scikit-learn', 'numpy', 'plotly', 'jupyter'], 'other': ['git'], 'programming': ['python']}</t>
  </si>
  <si>
    <t>['python', 'c#', 'r', 'sql', 'scala', 'java', 'c', 'spark', 'scikit-learn']</t>
  </si>
  <si>
    <t>{'libraries': ['spark', 'scikit-learn'], 'programming': ['python', 'c#', 'r', 'sql', 'scala', 'java', 'c']}</t>
  </si>
  <si>
    <t>Data &amp; Analytics Engineer, Business Intelligence</t>
  </si>
  <si>
    <t>BYLT Basics</t>
  </si>
  <si>
    <t>Talent data analytics remote work</t>
  </si>
  <si>
    <t>Rd Digital Solutions llc</t>
  </si>
  <si>
    <t>DATASITE</t>
  </si>
  <si>
    <t>['sql', 'no-sql', 'azure', 'aws', 'databricks', 'spark', 'express', 'unity']</t>
  </si>
  <si>
    <t>{'cloud': ['azure', 'aws', 'databricks'], 'libraries': ['spark'], 'other': ['unity'], 'programming': ['sql', 'no-sql'], 'webframeworks': ['express']}</t>
  </si>
  <si>
    <t>DATA SCIENTIST PYTHON-MACHINE LEARNING EN ALTERNANCE (H/F)</t>
  </si>
  <si>
    <t>Data Analytics/Science Experte</t>
  </si>
  <si>
    <t>Mercedes-Benz Group AG</t>
  </si>
  <si>
    <t>Data Scientist (30591)</t>
  </si>
  <si>
    <t>Palmer Group</t>
  </si>
  <si>
    <t>Data Analyst Coordinator</t>
  </si>
  <si>
    <t>AquaPhoenix Scientific LLC</t>
  </si>
  <si>
    <t>['sql', 'python', 'sas', 'sas', 'aws', 'pyspark', 'git', 'gitlab']</t>
  </si>
  <si>
    <t>{'analyst_tools': ['sas'], 'cloud': ['aws'], 'libraries': ['pyspark'], 'other': ['git', 'gitlab'], 'programming': ['sql', 'python', 'sas']}</t>
  </si>
  <si>
    <t>['sql', 'mongodb', 'mongodb', 'python', 'scala', 'bash', 'spark', 'kafka', 'airflow', 'linux', 'kubernetes', 'terminal', 'unify']</t>
  </si>
  <si>
    <t>{'databases': ['mongodb'], 'libraries': ['spark', 'kafka', 'airflow'], 'os': ['linux'], 'other': ['kubernetes', 'terminal'], 'programming': ['sql', 'mongodb', 'python', 'scala', 'bash'], 'sync': ['unify']}</t>
  </si>
  <si>
    <t>Data Scientist- Cleared</t>
  </si>
  <si>
    <t>KYC Operations Data &amp; Reporting Analyst</t>
  </si>
  <si>
    <t>['r', 'python', 'snowflake', 'hadoop']</t>
  </si>
  <si>
    <t>{'cloud': ['snowflake'], 'libraries': ['hadoop'], 'programming': ['r', 'python']}</t>
  </si>
  <si>
    <t>Business Analyst Data Senior F/H</t>
  </si>
  <si>
    <t>['go', 'excel', 'visio', 'jira']</t>
  </si>
  <si>
    <t>{'analyst_tools': ['excel', 'visio'], 'async': ['jira'], 'programming': ['go']}</t>
  </si>
  <si>
    <t>Quant Data Engineer</t>
  </si>
  <si>
    <t>['python', 'matlab', 'c++', 'java', 'sql', 'nosql', 'aws', 'spark', 'airflow', 'kubernetes']</t>
  </si>
  <si>
    <t>{'cloud': ['aws'], 'libraries': ['spark', 'airflow'], 'other': ['kubernetes'], 'programming': ['python', 'matlab', 'c++', 'java', 'sql', 'nosql']}</t>
  </si>
  <si>
    <t>AWS and Snowflake Data Engineer</t>
  </si>
  <si>
    <t>Sterling St James LLC</t>
  </si>
  <si>
    <t>['sql', 'python', 'aws', 'snowflake', 'spark', 'hadoop', 'airflow', 'tableau', 'cognos', 'github', 'bitbucket', 'jenkins']</t>
  </si>
  <si>
    <t>{'analyst_tools': ['tableau', 'cognos'], 'cloud': ['aws', 'snowflake'], 'libraries': ['spark', 'hadoop', 'airflow'], 'other': ['github', 'bitbucket', 'jenkins'], 'programming': ['sql', 'python']}</t>
  </si>
  <si>
    <t>['sql', 'aws', 'databricks']</t>
  </si>
  <si>
    <t>{'cloud': ['aws', 'databricks'], 'programming': ['sql']}</t>
  </si>
  <si>
    <t>Data Scientist Analyst (AI&amp;ML)</t>
  </si>
  <si>
    <t>Silesian Voivodeship, Poland</t>
  </si>
  <si>
    <t>['python', 'java', 'html', 'snowflake', 'databricks', 'pandas', 'numpy', 'power bi']</t>
  </si>
  <si>
    <t>{'analyst_tools': ['power bi'], 'cloud': ['snowflake', 'databricks'], 'libraries': ['pandas', 'numpy'], 'programming': ['python', 'java', 'html']}</t>
  </si>
  <si>
    <t>Data Engineer at Ebury</t>
  </si>
  <si>
    <t>['python', 'postgresql', 'bigquery', 'aws', 'gcp', 'kafka', 'airflow', 'jenkins', 'terraform', 'docker', 'kubernetes']</t>
  </si>
  <si>
    <t>{'cloud': ['bigquery', 'aws', 'gcp'], 'databases': ['postgresql'], 'libraries': ['kafka', 'airflow'], 'other': ['jenkins', 'terraform', 'docker', 'kubernetes'], 'programming': ['python']}</t>
  </si>
  <si>
    <t>Data Scientist Agro/Agri H/F</t>
  </si>
  <si>
    <t>PP</t>
  </si>
  <si>
    <t>USPBA Digital Analytics C11</t>
  </si>
  <si>
    <t>['sql', 'sas', 'sas', 'hadoop', 'spark', 'excel', 'powerpoint']</t>
  </si>
  <si>
    <t>{'analyst_tools': ['sas', 'excel', 'powerpoint'], 'libraries': ['hadoop', 'spark'], 'programming': ['sql', 'sas']}</t>
  </si>
  <si>
    <t>Marketing Data Analyst (Part-Time Contractor)</t>
  </si>
  <si>
    <t>via Healthy Back Institute - Career Page - JazzHR</t>
  </si>
  <si>
    <t>Clive, IA</t>
  </si>
  <si>
    <t>Data Engineer (M/F/D) 100%</t>
  </si>
  <si>
    <t>Grant, AL</t>
  </si>
  <si>
    <t>Lead Data Engineer GCP Senior (IT)</t>
  </si>
  <si>
    <t>PARTECK INGENIERIE</t>
  </si>
  <si>
    <t>['sql', 'gcp', 'vue']</t>
  </si>
  <si>
    <t>{'cloud': ['gcp'], 'programming': ['sql'], 'webframeworks': ['vue']}</t>
  </si>
  <si>
    <t>redBus</t>
  </si>
  <si>
    <t>Principal  Data Scientist - AI Focus</t>
  </si>
  <si>
    <t>Job, KY</t>
  </si>
  <si>
    <t>Satori</t>
  </si>
  <si>
    <t>Data Scientist, Power Markets Transmission Trading (Congestion...</t>
  </si>
  <si>
    <t>SaltHill Group Inc.</t>
  </si>
  <si>
    <t>Consultant Expérimenté Data Analyst &amp; BI H/F (CDI)</t>
  </si>
  <si>
    <t>Hawaii</t>
  </si>
  <si>
    <t>Data Architect F/H</t>
  </si>
  <si>
    <t>Chennai Unified Metropolitan Transport Authority</t>
  </si>
  <si>
    <t>['python', 'sql', 'aws', 'pandas', 'numpy', 'keras', 'tensorflow', 'pytorch', 'spark', 'kafka', 'flask', 'django']</t>
  </si>
  <si>
    <t>{'cloud': ['aws'], 'libraries': ['pandas', 'numpy', 'keras', 'tensorflow', 'pytorch', 'spark', 'kafka'], 'programming': ['python', 'sql'], 'webframeworks': ['flask', 'django']}</t>
  </si>
  <si>
    <t>Confirmed Data Engineer - BlaBlaCar Daily</t>
  </si>
  <si>
    <t>['sql', 'python', 'bigquery', 'airflow', 'unify']</t>
  </si>
  <si>
    <t>{'cloud': ['bigquery'], 'libraries': ['airflow'], 'programming': ['sql', 'python'], 'sync': ['unify']}</t>
  </si>
  <si>
    <t>Sr Data Analyst / Team Lead</t>
  </si>
  <si>
    <t>Skokie, IL</t>
  </si>
  <si>
    <t>['sql', 'postgresql', 'atlassian', 'jira', 'confluence']</t>
  </si>
  <si>
    <t>{'async': ['jira', 'confluence'], 'databases': ['postgresql'], 'other': ['atlassian'], 'programming': ['sql']}</t>
  </si>
  <si>
    <t>Iper La Grande</t>
  </si>
  <si>
    <t>Cloud Source Systems</t>
  </si>
  <si>
    <t>['sql', 'r', 'matlab', 'python', 'javascript', 'sas', 'sas', 'gcp', 'oracle', 'airflow', 'spark', 'hadoop', 'excel', 'spss', 'tableau', 'qlik']</t>
  </si>
  <si>
    <t>{'analyst_tools': ['sas', 'excel', 'spss', 'tableau', 'qlik'], 'cloud': ['gcp', 'oracle'], 'libraries': ['airflow', 'spark', 'hadoop'], 'programming': ['sql', 'r', 'matlab', 'python', 'javascript', 'sas']}</t>
  </si>
  <si>
    <t>['r', 'python', 'sql', 'phoenix', 'tableau']</t>
  </si>
  <si>
    <t>{'analyst_tools': ['tableau'], 'programming': ['r', 'python', 'sql'], 'webframeworks': ['phoenix']}</t>
  </si>
  <si>
    <t>Here</t>
  </si>
  <si>
    <t>['python', 'jupyter', 'pandas', 'numpy', 'matplotlib', 'scikit-learn']</t>
  </si>
  <si>
    <t>{'libraries': ['jupyter', 'pandas', 'numpy', 'matplotlib', 'scikit-learn'], 'programming': ['python']}</t>
  </si>
  <si>
    <t>Data Analyst III-3</t>
  </si>
  <si>
    <t>via Centene - Centene Corporation</t>
  </si>
  <si>
    <t>Job in Deutschland (Langenfeld (Rheinland)): Datenanalyst (m/w/d)</t>
  </si>
  <si>
    <t>Data &amp; Procurement Business Analyst</t>
  </si>
  <si>
    <t>SoulPage IT Solutions</t>
  </si>
  <si>
    <t>['go', 'python', 'sql', 'c', 'azure', 'aws', 'databricks', 'snowflake', 'express', 'gitlab']</t>
  </si>
  <si>
    <t>{'cloud': ['azure', 'aws', 'databricks', 'snowflake'], 'other': ['gitlab'], 'programming': ['go', 'python', 'sql', 'c'], 'webframeworks': ['express']}</t>
  </si>
  <si>
    <t>['sql', 'word', 'powerpoint', 'excel', 'tableau', 'power bi']</t>
  </si>
  <si>
    <t>{'analyst_tools': ['word', 'powerpoint', 'excel', 'tableau', 'power bi'], 'programming': ['sql']}</t>
  </si>
  <si>
    <t>Training &amp; Development Reporting Analyst II</t>
  </si>
  <si>
    <t>via ALDI (Careers</t>
  </si>
  <si>
    <t>['sql', 'excel', 'tableau', 'cognos', 'sap', 'alteryx']</t>
  </si>
  <si>
    <t>{'analyst_tools': ['excel', 'tableau', 'cognos', 'sap', 'alteryx'], 'programming': ['sql']}</t>
  </si>
  <si>
    <t>Senior Data Engineer - Matheran</t>
  </si>
  <si>
    <t>Matheran, Maharashtra, India</t>
  </si>
  <si>
    <t>Data Analyst (inglés avanzado)</t>
  </si>
  <si>
    <t>Netlogistik</t>
  </si>
  <si>
    <t>['python', 'sql', 'powershell', 'nosql', 'neo4j', 'azure', 'pyspark', 'spark']</t>
  </si>
  <si>
    <t>{'cloud': ['azure'], 'databases': ['neo4j'], 'libraries': ['pyspark', 'spark'], 'programming': ['python', 'sql', 'powershell', 'nosql']}</t>
  </si>
  <si>
    <t>['assembly', 'go', 'sql', 'python', 'pyspark']</t>
  </si>
  <si>
    <t>{'libraries': ['pyspark'], 'programming': ['assembly', 'go', 'sql', 'python']}</t>
  </si>
  <si>
    <t>Job in Germany: Computer Scientist / Mathematician in Data...</t>
  </si>
  <si>
    <t>['scala', 'java', 'sql', 'hadoop', 'spark', 'power bi']</t>
  </si>
  <si>
    <t>{'analyst_tools': ['power bi'], 'libraries': ['hadoop', 'spark'], 'programming': ['scala', 'java', 'sql']}</t>
  </si>
  <si>
    <t>Data Engineer Confirmé (F/H)</t>
  </si>
  <si>
    <t>['bash', 'python', 'css', 'postgresql', 'mysql', 'azure', 'kafka', 'docker']</t>
  </si>
  <si>
    <t>{'cloud': ['azure'], 'databases': ['postgresql', 'mysql'], 'libraries': ['kafka'], 'other': ['docker'], 'programming': ['bash', 'python', 'css']}</t>
  </si>
  <si>
    <t>Data Integration Analyst (f/m/d)</t>
  </si>
  <si>
    <t>['sql', 'python', 'azure', 'aws', 'spark', 'tableau', 'power bi']</t>
  </si>
  <si>
    <t>{'analyst_tools': ['tableau', 'power bi'], 'cloud': ['azure', 'aws'], 'libraries': ['spark'], 'programming': ['sql', 'python']}</t>
  </si>
  <si>
    <t>Manager/Senior Consultant, Data Engineering</t>
  </si>
  <si>
    <t>Pitcher Partners Australia</t>
  </si>
  <si>
    <t>Resource Solutions, Data Analyst</t>
  </si>
  <si>
    <t>['python', 'sql', 'azure', 'aws', 'hadoop', 'spark', 'pytorch', 'tensorflow', 'git']</t>
  </si>
  <si>
    <t>{'cloud': ['azure', 'aws'], 'libraries': ['hadoop', 'spark', 'pytorch', 'tensorflow'], 'other': ['git'], 'programming': ['python', 'sql']}</t>
  </si>
  <si>
    <t>PMO Analyst</t>
  </si>
  <si>
    <t>NTT DATA Services, INC</t>
  </si>
  <si>
    <t>['go', 'sql', 'databricks', 'spark', 'airflow', 'kafka', 'git', 'docker', 'jenkins', 'kubernetes']</t>
  </si>
  <si>
    <t>{'cloud': ['databricks'], 'libraries': ['spark', 'airflow', 'kafka'], 'other': ['git', 'docker', 'jenkins', 'kubernetes'], 'programming': ['go', 'sql']}</t>
  </si>
  <si>
    <t>Data Analyst (stage) H/F</t>
  </si>
  <si>
    <t>Fm Logistic Corporate</t>
  </si>
  <si>
    <t>Senior Data Scientist (Experimentation) - Chase</t>
  </si>
  <si>
    <t>Vehicle &amp; Energy Scheduling, Machine Learning Engineer Data Scientist</t>
  </si>
  <si>
    <t>QA Test Engineer (Mid/Senior)</t>
  </si>
  <si>
    <t>Damstra Technology</t>
  </si>
  <si>
    <t>Marketing Data Analyst for Meal-Kit Delivery Company</t>
  </si>
  <si>
    <t>Staff Software Engineer, Machine Learning (Prediction)</t>
  </si>
  <si>
    <t>['sql', 'python', 'mongodb', 'mongodb', 'powershell', 'java', 'postgresql', 'redis', 'dynamodb', 'db2', 'aws', 'snowflake', 'redshift', 'aurora', 'spring', 'kafka', 'unix', 'windows', 'linux', 'github', 'jenkins', 'terraform', 'kubernetes', 'docker']</t>
  </si>
  <si>
    <t>{'cloud': ['aws', 'snowflake', 'redshift', 'aurora'], 'databases': ['mongodb', 'postgresql', 'redis', 'dynamodb', 'db2'], 'libraries': ['spring', 'kafka'], 'os': ['unix', 'windows', 'linux'], 'other': ['github', 'jenkins', 'terraform', 'kubernetes', 'docker'], 'programming': ['sql', 'python', 'mongodb', 'powershell', 'java']}</t>
  </si>
  <si>
    <t>TELUS International AI Inc</t>
  </si>
  <si>
    <t>Lead Frontend Engineer, React</t>
  </si>
  <si>
    <t>Data Theorem, Inc.</t>
  </si>
  <si>
    <t>Data engineer career</t>
  </si>
  <si>
    <t>Data engineer informatica powercenter</t>
  </si>
  <si>
    <t>['snowflake', 'aws', 'azure']</t>
  </si>
  <si>
    <t>{'cloud': ['snowflake', 'aws', 'azure']}</t>
  </si>
  <si>
    <t>Axa Konzern Ag</t>
  </si>
  <si>
    <t>Bungie, Inc.</t>
  </si>
  <si>
    <t>Data Analyst / BI Analyst</t>
  </si>
  <si>
    <t>Data Analyst Student, Allocations</t>
  </si>
  <si>
    <t>['sql', 'vba', 'excel', 'alteryx', 'tableau']</t>
  </si>
  <si>
    <t>{'analyst_tools': ['excel', 'alteryx', 'tableau'], 'programming': ['sql', 'vba']}</t>
  </si>
  <si>
    <t>Jobzem (70154499)</t>
  </si>
  <si>
    <t>EBlock Corp.</t>
  </si>
  <si>
    <t>Cleared Data Engineer openings (Big Data, ETL, etc)</t>
  </si>
  <si>
    <t>Salem, VA</t>
  </si>
  <si>
    <t>['sql', 'css', 'python', 'shell', 'linux', 'windows']</t>
  </si>
  <si>
    <t>{'os': ['linux', 'windows'], 'programming': ['sql', 'css', 'python', 'shell']}</t>
  </si>
  <si>
    <t>Continuous Improvement and Evaluation Specialist (Data Analyst)</t>
  </si>
  <si>
    <t>TECO Energy Inc.</t>
  </si>
  <si>
    <t>WABTEC INDIA INDUSTRIAL PRIVATE LIMITED</t>
  </si>
  <si>
    <t>['go', 'python', 'r', 'sql', 'aws', 'azure', 'pyspark', 'flow']</t>
  </si>
  <si>
    <t>{'cloud': ['aws', 'azure'], 'libraries': ['pyspark'], 'other': ['flow'], 'programming': ['go', 'python', 'r', 'sql']}</t>
  </si>
  <si>
    <t>Sierra Nevada Corporation</t>
  </si>
  <si>
    <t>['sql', 'python', 'java', 'aws', 'azure', 'redshift', 'pyspark']</t>
  </si>
  <si>
    <t>{'cloud': ['aws', 'azure', 'redshift'], 'libraries': ['pyspark'], 'programming': ['sql', 'python', 'java']}</t>
  </si>
  <si>
    <t>['python', 'snowflake', 'phoenix']</t>
  </si>
  <si>
    <t>{'cloud': ['snowflake'], 'programming': ['python'], 'webframeworks': ['phoenix']}</t>
  </si>
  <si>
    <t>Data Analytic/desarrollador Etl</t>
  </si>
  <si>
    <t>Analytics Engineer Pleno/Senior</t>
  </si>
  <si>
    <t>['sql', 'python', 'sql server', 'azure', 'databricks', 'aws', 'gcp', 'spark', 'power bi']</t>
  </si>
  <si>
    <t>{'analyst_tools': ['power bi'], 'cloud': ['azure', 'databricks', 'aws', 'gcp'], 'databases': ['sql server'], 'libraries': ['spark'], 'programming': ['sql', 'python']}</t>
  </si>
  <si>
    <t>['nosql', 'mongodb', 'mongodb', 'go', 'cassandra', 'oracle', 'snowflake', 'redshift', 'hadoop', 'tableau']</t>
  </si>
  <si>
    <t>{'analyst_tools': ['tableau'], 'cloud': ['oracle', 'snowflake', 'redshift'], 'databases': ['mongodb', 'cassandra'], 'libraries': ['hadoop'], 'programming': ['nosql', 'mongodb', 'go']}</t>
  </si>
  <si>
    <t>['sql', 'python', 'java', 'oracle', 'redshift', 'aws', 'hadoop', 'microstrategy', 'tableau', 'docker', 'gitlab', 'jenkins']</t>
  </si>
  <si>
    <t>{'analyst_tools': ['microstrategy', 'tableau'], 'cloud': ['oracle', 'redshift', 'aws'], 'libraries': ['hadoop'], 'other': ['docker', 'gitlab', 'jenkins'], 'programming': ['sql', 'python', 'java']}</t>
  </si>
  <si>
    <t>Data engineer ssr</t>
  </si>
  <si>
    <t>Jobzem (24973852)</t>
  </si>
  <si>
    <t>Seevetal, Germany</t>
  </si>
  <si>
    <t>Data Scientist/Statistical Modeler</t>
  </si>
  <si>
    <t>Senior Data Scientist, Cost Forecast and Modelling</t>
  </si>
  <si>
    <t>['python', 'r', 'azure', 'pandas', 'keras', 'tableau', 'zoom']</t>
  </si>
  <si>
    <t>{'analyst_tools': ['tableau'], 'cloud': ['azure'], 'libraries': ['pandas', 'keras'], 'programming': ['python', 'r'], 'sync': ['zoom']}</t>
  </si>
  <si>
    <t>Client of Teamlease</t>
  </si>
  <si>
    <t>['java', 'shell', 'perl', 'python', 'go', 'spark', 'unix']</t>
  </si>
  <si>
    <t>{'libraries': ['spark'], 'os': ['unix'], 'programming': ['java', 'shell', 'perl', 'python', 'go']}</t>
  </si>
  <si>
    <t>['gcp', 'aws', 'bigquery', 'airflow']</t>
  </si>
  <si>
    <t>{'cloud': ['gcp', 'aws', 'bigquery'], 'libraries': ['airflow']}</t>
  </si>
  <si>
    <t>Research Scientist - Postsecondary Education Research - Chicago...</t>
  </si>
  <si>
    <t>TOWA. the digital growth company</t>
  </si>
  <si>
    <t>(In 3 Minuten erfolgreich bewerben) Data Engineer (m/w/x)</t>
  </si>
  <si>
    <t>IBM Austria GmbH</t>
  </si>
  <si>
    <t>['python', 'java', 'azure', 'spark', 'kafka', 'airflow', 'docker']</t>
  </si>
  <si>
    <t>{'cloud': ['azure'], 'libraries': ['spark', 'kafka', 'airflow'], 'other': ['docker'], 'programming': ['python', 'java']}</t>
  </si>
  <si>
    <t>['javascript', 'sql', 'r', 'python', 'excel', 'tableau', 'github']</t>
  </si>
  <si>
    <t>{'analyst_tools': ['excel', 'tableau'], 'other': ['github'], 'programming': ['javascript', 'sql', 'r', 'python']}</t>
  </si>
  <si>
    <t>Virtual Data Analyst / Entry level (Remote)</t>
  </si>
  <si>
    <t>Former Intern, Senior Associate, Data Science</t>
  </si>
  <si>
    <t>Data Analyst, Faculty Affairs</t>
  </si>
  <si>
    <t>['python', 'r', 'sql', 'html', 'word', 'outlook', 'powerpoint', 'excel']</t>
  </si>
  <si>
    <t>{'analyst_tools': ['word', 'outlook', 'powerpoint', 'excel'], 'programming': ['python', 'r', 'sql', 'html']}</t>
  </si>
  <si>
    <t>Data Scientist - Product Analytics</t>
  </si>
  <si>
    <t>['python', 'sql', 'r', 'excel', 'tableau', 'looker']</t>
  </si>
  <si>
    <t>{'analyst_tools': ['excel', 'tableau', 'looker'], 'programming': ['python', 'sql', 'r']}</t>
  </si>
  <si>
    <t>123 reviews</t>
  </si>
  <si>
    <t>['r', 'python', 'sql', 'javascript', 'tableau', 'qlik', 'looker', 'git']</t>
  </si>
  <si>
    <t>{'analyst_tools': ['tableau', 'qlik', 'looker'], 'other': ['git'], 'programming': ['r', 'python', 'sql', 'javascript']}</t>
  </si>
  <si>
    <t>Mechanical Engineer/ Blachardstown - Data Centre</t>
  </si>
  <si>
    <t>ICDS Recruitment</t>
  </si>
  <si>
    <t>SOITEC</t>
  </si>
  <si>
    <t>GHD Hair</t>
  </si>
  <si>
    <t>WXG12-WeChat Data Scientist</t>
  </si>
  <si>
    <t>MES Engineer in Manufacturing Digitalization and IT</t>
  </si>
  <si>
    <t>Head of AI Chief Data Scientist</t>
  </si>
  <si>
    <t>['python', 'r', 'scala', 'aws', 'jupyter']</t>
  </si>
  <si>
    <t>{'cloud': ['aws'], 'libraries': ['jupyter'], 'programming': ['python', 'r', 'scala']}</t>
  </si>
  <si>
    <t>Redhorse Corp.</t>
  </si>
  <si>
    <t>HypeHype</t>
  </si>
  <si>
    <t>['go', 'python', 'sql', 'c++', 'kotlin', 'dynamodb', 'aws']</t>
  </si>
  <si>
    <t>{'cloud': ['aws'], 'databases': ['dynamodb'], 'programming': ['go', 'python', 'sql', 'c++', 'kotlin']}</t>
  </si>
  <si>
    <t>Community Health Network</t>
  </si>
  <si>
    <t>['sql', 'python', 'scala', 'r', 'azure', 'databricks', 'ssrs', 'power bi', 'qlik']</t>
  </si>
  <si>
    <t>{'analyst_tools': ['ssrs', 'power bi', 'qlik'], 'cloud': ['azure', 'databricks'], 'programming': ['sql', 'python', 'scala', 'r']}</t>
  </si>
  <si>
    <t>Wolfsburg, Germany (+1 other)</t>
  </si>
  <si>
    <t>Snowflake Data Engineer - Hybrid London - No Sponsor</t>
  </si>
  <si>
    <t>Officer, System and Project Management (Data Analyst)</t>
  </si>
  <si>
    <t>Data Analyst - Produit H/F</t>
  </si>
  <si>
    <t>['python', 'sql', 'tableau', 'github', 'git']</t>
  </si>
  <si>
    <t>{'analyst_tools': ['tableau'], 'other': ['github', 'git'], 'programming': ['python', 'sql']}</t>
  </si>
  <si>
    <t>Data analyst indemnisation h/f (CDI)</t>
  </si>
  <si>
    <t>Senior Software Engineer - Data Pipeline</t>
  </si>
  <si>
    <t>['java', 'postgresql', 'aws', 'azure', 'spring', 'flow', 'docker', 'kubernetes', 'github']</t>
  </si>
  <si>
    <t>{'cloud': ['aws', 'azure'], 'databases': ['postgresql'], 'libraries': ['spring'], 'other': ['flow', 'docker', 'kubernetes', 'github'], 'programming': ['java']}</t>
  </si>
  <si>
    <t>ALTERNANCE - Customer Data Analyst</t>
  </si>
  <si>
    <t>Data Engineer Contract Global Store</t>
  </si>
  <si>
    <t>AMAZON INDIA PVT LTD</t>
  </si>
  <si>
    <t>['sql', 'scala', 'python', 'hadoop', 'spark', 'excel', 'tableau', 'ssis']</t>
  </si>
  <si>
    <t>{'analyst_tools': ['excel', 'tableau', 'ssis'], 'libraries': ['hadoop', 'spark'], 'programming': ['sql', 'scala', 'python']}</t>
  </si>
  <si>
    <t>(Junior) Data Analyst (f/m/d)</t>
  </si>
  <si>
    <t>receeve GmbH</t>
  </si>
  <si>
    <t>['python', 'sql', 'postgresql', 'mysql', 'sql server']</t>
  </si>
  <si>
    <t>{'databases': ['postgresql', 'mysql', 'sql server'], 'programming': ['python', 'sql']}</t>
  </si>
  <si>
    <t>Quantitative Sports Researcher - Experienced Hire</t>
  </si>
  <si>
    <t>Social science research analyst</t>
  </si>
  <si>
    <t>Jobzem (5637593)</t>
  </si>
  <si>
    <t>The Johns Hopkins University</t>
  </si>
  <si>
    <t>['python', 'r', 'snowflake', 'hadoop', 'sap', 'splunk', 'tableau', 'git']</t>
  </si>
  <si>
    <t>{'analyst_tools': ['sap', 'splunk', 'tableau'], 'cloud': ['snowflake'], 'libraries': ['hadoop'], 'other': ['git'], 'programming': ['python', 'r']}</t>
  </si>
  <si>
    <t>Data engineer - F/H</t>
  </si>
  <si>
    <t>Aldebaran Robotics</t>
  </si>
  <si>
    <t>IT Operator - Unix / Cisco / Python / Java / Juniper / Netzwerk...</t>
  </si>
  <si>
    <t>['python', 'java', 'unix']</t>
  </si>
  <si>
    <t>{'os': ['unix'], 'programming': ['python', 'java']}</t>
  </si>
  <si>
    <t>Enterprise Data &amp; Analytics Manager</t>
  </si>
  <si>
    <t>Climate Data Analyst And Writer in Arlington</t>
  </si>
  <si>
    <t>Eastern Research Group</t>
  </si>
  <si>
    <t>['spring', 'word', 'excel']</t>
  </si>
  <si>
    <t>{'analyst_tools': ['word', 'excel'], 'libraries': ['spring']}</t>
  </si>
  <si>
    <t>['java', 'python', 'sql', 'c', 'c++', 'javascript', 'mysql', 'aws', 'hadoop', 'spark']</t>
  </si>
  <si>
    <t>{'cloud': ['aws'], 'databases': ['mysql'], 'libraries': ['hadoop', 'spark'], 'programming': ['java', 'python', 'sql', 'c', 'c++', 'javascript']}</t>
  </si>
  <si>
    <t>Data Engineer with Palantir-Charlotte, NC-Hybrid - Permanent</t>
  </si>
  <si>
    <t>Digital Data Science Internship - World Leading Sportswear Brand</t>
  </si>
  <si>
    <t>Gradfuel</t>
  </si>
  <si>
    <t>['python', 'pandas', 'scikit-learn', 'pyspark', 'plotly']</t>
  </si>
  <si>
    <t>{'libraries': ['pandas', 'scikit-learn', 'pyspark', 'plotly'], 'programming': ['python']}</t>
  </si>
  <si>
    <t>['python', 'mongodb', 'mongodb', 'cassandra', 'aws', 'azure', 'gcp', 'kafka', 'hadoop', 'spark', 'kubernetes', 'terraform']</t>
  </si>
  <si>
    <t>{'cloud': ['aws', 'azure', 'gcp'], 'databases': ['mongodb', 'cassandra'], 'libraries': ['kafka', 'hadoop', 'spark'], 'other': ['kubernetes', 'terraform'], 'programming': ['python', 'mongodb']}</t>
  </si>
  <si>
    <t>OpenjobMetis</t>
  </si>
  <si>
    <t>['matlab', 'python', 'r', 'c++']</t>
  </si>
  <si>
    <t>{'programming': ['matlab', 'python', 'r', 'c++']}</t>
  </si>
  <si>
    <t>Manager, Data Engineering and Operations</t>
  </si>
  <si>
    <t>Barangaroo NSW, Australia</t>
  </si>
  <si>
    <t>['sql', 'python', 'windows', 'excel', 'bitbucket', 'jira', 'confluence']</t>
  </si>
  <si>
    <t>{'analyst_tools': ['excel'], 'async': ['jira', 'confluence'], 'os': ['windows'], 'other': ['bitbucket'], 'programming': ['sql', 'python']}</t>
  </si>
  <si>
    <t>Xodus Group</t>
  </si>
  <si>
    <t>Croydon, UK</t>
  </si>
  <si>
    <t>ProDapta</t>
  </si>
  <si>
    <t>via Central Australian Aboriginal Congress Jobs - Expr3ss!</t>
  </si>
  <si>
    <t>Central Australian Aboriginal Congress</t>
  </si>
  <si>
    <t>Data Analyst - Marketing &amp; Communications</t>
  </si>
  <si>
    <t>Richardson, TX (+3 others)</t>
  </si>
  <si>
    <t>Tableau Data Engineer</t>
  </si>
  <si>
    <t>White Cap Supply Holdings, Inc.</t>
  </si>
  <si>
    <t>Model Validation Quantitative Analyst, Assistant Vice President...</t>
  </si>
  <si>
    <t>['r', 'python', 'matlab', 'c++', 'sas', 'sas', 'sql']</t>
  </si>
  <si>
    <t>{'analyst_tools': ['sas'], 'programming': ['r', 'python', 'matlab', 'c++', 'sas', 'sql']}</t>
  </si>
  <si>
    <t>Sales Support Analyst (Bank/Data analysis) - Ref: YC</t>
  </si>
  <si>
    <t>A-IT SOFTWARE SERVICES PTE LTD</t>
  </si>
  <si>
    <t>Longitudinal Data Analyst - Columbia</t>
  </si>
  <si>
    <t>Baltimore City Public School System</t>
  </si>
  <si>
    <t>['go', 'sql', 'snowflake', 'bigquery', 'tableau']</t>
  </si>
  <si>
    <t>{'analyst_tools': ['tableau'], 'cloud': ['snowflake', 'bigquery'], 'programming': ['go', 'sql']}</t>
  </si>
  <si>
    <t>['perl', 'python', 'java', 'scala', 'sas', 'sas', 'r', 'matlab', 'sql', 'sql server', 'spark', 'hadoop', 'tensorflow', 'tableau', 'power bi', 'excel', 'powerpoint', 'jira']</t>
  </si>
  <si>
    <t>{'analyst_tools': ['sas', 'tableau', 'power bi', 'excel', 'powerpoint'], 'async': ['jira'], 'databases': ['sql server'], 'libraries': ['spark', 'hadoop', 'tensorflow'], 'programming': ['perl', 'python', 'java', 'scala', 'sas', 'r', 'matlab', 'sql']}</t>
  </si>
  <si>
    <t>Sun City West, AZ</t>
  </si>
  <si>
    <t>MIKE Data Analyst Consultant</t>
  </si>
  <si>
    <t>['r', 'excel', 'word']</t>
  </si>
  <si>
    <t>{'analyst_tools': ['excel', 'word'], 'programming': ['r']}</t>
  </si>
  <si>
    <t>Data Scientist/ Modeling and Optimization - Fast Hire</t>
  </si>
  <si>
    <t>Matchtech</t>
  </si>
  <si>
    <t>Nogent-sur-Marne, France</t>
  </si>
  <si>
    <t>Data Engineer / Data Scientist, HKD 20 - 50K, 3 perm positions...</t>
  </si>
  <si>
    <t>Parsons International</t>
  </si>
  <si>
    <t>Royalty Staffing</t>
  </si>
  <si>
    <t>Data science instructor</t>
  </si>
  <si>
    <t>UC Irvine School of Medicine</t>
  </si>
  <si>
    <t>['python', 'r', 'spark', 'power bi', 'tableau']</t>
  </si>
  <si>
    <t>{'analyst_tools': ['power bi', 'tableau'], 'libraries': ['spark'], 'programming': ['python', 'r']}</t>
  </si>
  <si>
    <t>Software Engineer | Data Platforms</t>
  </si>
  <si>
    <t>['python', 'golang', 'typescript', 'sql', 'aws', 'databricks', 'snowflake', 'node.js']</t>
  </si>
  <si>
    <t>{'cloud': ['aws', 'databricks', 'snowflake'], 'programming': ['python', 'golang', 'typescript', 'sql'], 'webframeworks': ['node.js']}</t>
  </si>
  <si>
    <t>Data Scientist: Ai</t>
  </si>
  <si>
    <t>['sql', 'python', 'scala', 'c', 'c++', 'java', 'watson', 'azure', 'aws', 'hadoop', 'spark', 'docker', 'kubernetes']</t>
  </si>
  <si>
    <t>{'cloud': ['watson', 'azure', 'aws'], 'libraries': ['hadoop', 'spark'], 'other': ['docker', 'kubernetes'], 'programming': ['sql', 'python', 'scala', 'c', 'c++', 'java']}</t>
  </si>
  <si>
    <t>['sas', 'sas', 'sql', 'oracle', 'unix', 'word', 'excel', 'powerpoint']</t>
  </si>
  <si>
    <t>{'analyst_tools': ['sas', 'word', 'excel', 'powerpoint'], 'cloud': ['oracle'], 'os': ['unix'], 'programming': ['sas', 'sql']}</t>
  </si>
  <si>
    <t>Senior Big Data Developer (Scala)</t>
  </si>
  <si>
    <t>['scala', 'aws', 'spark', 'linux']</t>
  </si>
  <si>
    <t>{'cloud': ['aws'], 'libraries': ['spark'], 'os': ['linux'], 'programming': ['scala']}</t>
  </si>
  <si>
    <t>['sql', 'nosql', 'gcp', 'azure', 'spark', 'hadoop', 'airflow', 'gitlab']</t>
  </si>
  <si>
    <t>{'cloud': ['gcp', 'azure'], 'libraries': ['spark', 'hadoop', 'airflow'], 'other': ['gitlab'], 'programming': ['sql', 'nosql']}</t>
  </si>
  <si>
    <t>Data analyst bilingual</t>
  </si>
  <si>
    <t>Jobzem (72196679)</t>
  </si>
  <si>
    <t>Data Scientist - Datenanalyse, Digitalisierung, Python (m/w/d)</t>
  </si>
  <si>
    <t>VDE Prüf- und Zertifizierungsinstitut GmbH</t>
  </si>
  <si>
    <t>via Manchester Metropolitan University Careers</t>
  </si>
  <si>
    <t>Manchester Metropolitan University</t>
  </si>
  <si>
    <t>Senior Python Developer (f/m/x)</t>
  </si>
  <si>
    <t>['airflow', 'pyspark', 'pandas', 'looker', 'git']</t>
  </si>
  <si>
    <t>{'analyst_tools': ['looker'], 'libraries': ['airflow', 'pyspark', 'pandas'], 'other': ['git']}</t>
  </si>
  <si>
    <t>Visionet Systems Inc.</t>
  </si>
  <si>
    <t>['python', 'aws', 'databricks', 'spark', 'airflow', 'excel', 'terraform']</t>
  </si>
  <si>
    <t>{'analyst_tools': ['excel'], 'cloud': ['aws', 'databricks'], 'libraries': ['spark', 'airflow'], 'other': ['terraform'], 'programming': ['python']}</t>
  </si>
  <si>
    <t>Data-driven and customer</t>
  </si>
  <si>
    <t>['go', 'tableau', 'power bi', 'flow', 'jira', 'confluence']</t>
  </si>
  <si>
    <t>{'analyst_tools': ['tableau', 'power bi'], 'async': ['jira', 'confluence'], 'other': ['flow'], 'programming': ['go']}</t>
  </si>
  <si>
    <t>Wecandoo</t>
  </si>
  <si>
    <t>['sql', 'bigquery', 'snowflake', 'excel', 'tableau', 'visio']</t>
  </si>
  <si>
    <t>{'analyst_tools': ['excel', 'tableau', 'visio'], 'cloud': ['bigquery', 'snowflake'], 'programming': ['sql']}</t>
  </si>
  <si>
    <t>Senior Data Scientist – Customer Analytics (m/f/d)</t>
  </si>
  <si>
    <t>Merck Sharp &amp; Dohme Limited</t>
  </si>
  <si>
    <t>Texas City, IL</t>
  </si>
  <si>
    <t>['sql', 'azure', 'databricks', 'oracle', 'power bi']</t>
  </si>
  <si>
    <t>{'analyst_tools': ['power bi'], 'cloud': ['azure', 'databricks', 'oracle'], 'programming': ['sql']}</t>
  </si>
  <si>
    <t>Data Engineer with Docker Experience</t>
  </si>
  <si>
    <t>Data analyst transverse - Ile-de-France (H/F) (CDI)</t>
  </si>
  <si>
    <t>['gcp', 'gdpr', 'tableau']</t>
  </si>
  <si>
    <t>{'analyst_tools': ['tableau'], 'cloud': ['gcp'], 'libraries': ['gdpr']}</t>
  </si>
  <si>
    <t>Data Analysts / Senior Data Analyst / Lead Data Analyst</t>
  </si>
  <si>
    <t>via XpressJobs</t>
  </si>
  <si>
    <t>St. George, UT</t>
  </si>
  <si>
    <t>Senior Data Analyst (Hybrid Remote Policy)</t>
  </si>
  <si>
    <t>Data Engineer (Full Remote From Mexico)</t>
  </si>
  <si>
    <t>['python', 'databricks', 'azure', 'pyspark', 'spark', 'django', 'docker', 'ansible', 'terraform']</t>
  </si>
  <si>
    <t>{'cloud': ['databricks', 'azure'], 'libraries': ['pyspark', 'spark'], 'other': ['docker', 'ansible', 'terraform'], 'programming': ['python'], 'webframeworks': ['django']}</t>
  </si>
  <si>
    <t>Data Scientist Ssr - [NV-260]</t>
  </si>
  <si>
    <t>thinkbyte Consulting, Inc</t>
  </si>
  <si>
    <t>Ambition Group Singapore Pte. Ltd.</t>
  </si>
  <si>
    <t>Jackson Heights, NY</t>
  </si>
  <si>
    <t>['sql', 'python', 'aws', 'spark', 'pyspark', 'power bi']</t>
  </si>
  <si>
    <t>{'analyst_tools': ['power bi'], 'cloud': ['aws'], 'libraries': ['spark', 'pyspark'], 'programming': ['sql', 'python']}</t>
  </si>
  <si>
    <t>BFL CANADA</t>
  </si>
  <si>
    <t>['sql', 'r', 'java', 'sql server', 'azure', 'pyspark', 'power bi', 'github']</t>
  </si>
  <si>
    <t>{'analyst_tools': ['power bi'], 'cloud': ['azure'], 'databases': ['sql server'], 'libraries': ['pyspark'], 'other': ['github'], 'programming': ['sql', 'r', 'java']}</t>
  </si>
  <si>
    <t>Senior Manager I, Data Science - Yield Analytics</t>
  </si>
  <si>
    <t>['python', 'r', 'sql', 'scala', 'spark', 'tensorflow', 'express']</t>
  </si>
  <si>
    <t>{'libraries': ['spark', 'tensorflow'], 'programming': ['python', 'r', 'sql', 'scala'], 'webframeworks': ['express']}</t>
  </si>
  <si>
    <t>['sql', 'java', 'python', 'scala', 'go', 'postgresql', 'elasticsearch', 'oracle', 'aws', 'databricks', 'spark', 'gitlab']</t>
  </si>
  <si>
    <t>{'cloud': ['oracle', 'aws', 'databricks'], 'databases': ['postgresql', 'elasticsearch'], 'libraries': ['spark'], 'other': ['gitlab'], 'programming': ['sql', 'java', 'python', 'scala', 'go']}</t>
  </si>
  <si>
    <t>via Работа Труд</t>
  </si>
  <si>
    <t>rabota-trud.ru</t>
  </si>
  <si>
    <t>Data Engineer - Matillion</t>
  </si>
  <si>
    <t>Pure Data Technologies LLP</t>
  </si>
  <si>
    <t>Data Analyst/Data Engineering Team Lead - Start Immediately</t>
  </si>
  <si>
    <t>Datafeedwatch By Cart.</t>
  </si>
  <si>
    <t>['python', 'sql', 'nosql', 'mongodb', 'mongodb', 'mysql', 'bigquery', 'pandas', 'windows', 'macos', 'linux', 'tableau']</t>
  </si>
  <si>
    <t>{'analyst_tools': ['tableau'], 'cloud': ['bigquery'], 'databases': ['mongodb', 'mysql'], 'libraries': ['pandas'], 'os': ['windows', 'macos', 'linux'], 'programming': ['python', 'sql', 'nosql', 'mongodb']}</t>
  </si>
  <si>
    <t>Chief Data Science and Data Engineering Officer, Düsseldorf</t>
  </si>
  <si>
    <t>Magic Betting</t>
  </si>
  <si>
    <t>Alternance - Data Engineering</t>
  </si>
  <si>
    <t>65973 SG GLASS FRANCE</t>
  </si>
  <si>
    <t>Fingerhut</t>
  </si>
  <si>
    <t>Data Engineer - Sql Server, Azure - $130K Base Plus Super</t>
  </si>
  <si>
    <t>['sql', 'python', 'sql server', 'azure', 'ssis', 'ssrs', 'power bi', 'git']</t>
  </si>
  <si>
    <t>{'analyst_tools': ['ssis', 'ssrs', 'power bi'], 'cloud': ['azure'], 'databases': ['sql server'], 'other': ['git'], 'programming': ['sql', 'python']}</t>
  </si>
  <si>
    <t>Data Engineer - Hiring Urgently</t>
  </si>
  <si>
    <t>DATAQUANTIC</t>
  </si>
  <si>
    <t>['alteryx', 'power bi', 'sap', 'word', 'gitlab']</t>
  </si>
  <si>
    <t>{'analyst_tools': ['alteryx', 'power bi', 'sap', 'word'], 'other': ['gitlab']}</t>
  </si>
  <si>
    <t>Gurugram, Haryana, India (+2 others)</t>
  </si>
  <si>
    <t>PAGO Analytics</t>
  </si>
  <si>
    <t>['python', 'java', 'c#', 'c', 'sql', 'azure', 'databricks', 'pyspark', 'spark']</t>
  </si>
  <si>
    <t>{'cloud': ['azure', 'databricks'], 'libraries': ['pyspark', 'spark'], 'programming': ['python', 'java', 'c#', 'c', 'sql']}</t>
  </si>
  <si>
    <t>Lead Data Analyst / Data Architect</t>
  </si>
  <si>
    <t>Aptus Data Labs, Software Engineer Intern</t>
  </si>
  <si>
    <t>Ethics / Compliance Analyst - Hiring Urgently</t>
  </si>
  <si>
    <t>McCormick Shared Services</t>
  </si>
  <si>
    <t>Development Data Lab</t>
  </si>
  <si>
    <t>['python', 'r', 'unix', 'git', 'github']</t>
  </si>
  <si>
    <t>{'os': ['unix'], 'other': ['git', 'github'], 'programming': ['python', 'r']}</t>
  </si>
  <si>
    <t>Data Engineer | Microsoft Azure</t>
  </si>
  <si>
    <t>['sql', 'c#', 'sql server', 'azure', 'asp.net', 'windows']</t>
  </si>
  <si>
    <t>{'cloud': ['azure'], 'databases': ['sql server'], 'os': ['windows'], 'programming': ['sql', 'c#'], 'webframeworks': ['asp.net']}</t>
  </si>
  <si>
    <t>Settat, Morocco</t>
  </si>
  <si>
    <t>lafargeholcim</t>
  </si>
  <si>
    <t>['r', 'python', 'sql', 'java', 'scala', 'c++', 'hadoop', 'tableau']</t>
  </si>
  <si>
    <t>{'analyst_tools': ['tableau'], 'libraries': ['hadoop'], 'programming': ['r', 'python', 'sql', 'java', 'scala', 'c++']}</t>
  </si>
  <si>
    <t>Teaching assistant</t>
  </si>
  <si>
    <t>Data Analyst (Fusion Poly Graduate Programme)</t>
  </si>
  <si>
    <t>Ncs Pte. Ltd.</t>
  </si>
  <si>
    <t>Transparent Hiring</t>
  </si>
  <si>
    <t>['python', 'r', 'sql', 'azure', 'tableau']</t>
  </si>
  <si>
    <t>{'analyst_tools': ['tableau'], 'cloud': ['azure'], 'programming': ['python', 'r', 'sql']}</t>
  </si>
  <si>
    <t>EYA GTH Manila Inc</t>
  </si>
  <si>
    <t>['python', 'r', 'sql', 'azure', 'plotly']</t>
  </si>
  <si>
    <t>{'cloud': ['azure'], 'libraries': ['plotly'], 'programming': ['python', 'r', 'sql']}</t>
  </si>
  <si>
    <t>DEI Data Analyst - (Hybrid Schedule)</t>
  </si>
  <si>
    <t>Reed Smith LLP</t>
  </si>
  <si>
    <t>Data Scientist / Machine Learning Engineer (Credit Analysis) (Mexico)</t>
  </si>
  <si>
    <t>Grupago</t>
  </si>
  <si>
    <t>BHJOB15656_20093 - Senior Data Scientist</t>
  </si>
  <si>
    <t>Myticas Consulting</t>
  </si>
  <si>
    <t>['r', 'python', 'sas', 'sas', 'matlab', 'sql', 'aws']</t>
  </si>
  <si>
    <t>{'analyst_tools': ['sas'], 'cloud': ['aws'], 'programming': ['r', 'python', 'sas', 'matlab', 'sql']}</t>
  </si>
  <si>
    <t>Data Scientist - Cheminformatics</t>
  </si>
  <si>
    <t>SLS Services Limited</t>
  </si>
  <si>
    <t>MicroVention-Terumo</t>
  </si>
  <si>
    <t>['c', 'c++', 'java', 'javascript', 'python', 'r', 'sql', 'mysql', 'hadoop', 'tableau', 'excel', 'git']</t>
  </si>
  <si>
    <t>{'analyst_tools': ['tableau', 'excel'], 'databases': ['mysql'], 'libraries': ['hadoop'], 'other': ['git'], 'programming': ['c', 'c++', 'java', 'javascript', 'python', 'r', 'sql']}</t>
  </si>
  <si>
    <t>Stage - Data Analyst à Paris la Défense - F/H</t>
  </si>
  <si>
    <t>RTE, Le réseau de transport d'électricité</t>
  </si>
  <si>
    <t>Data Scientist - Expérience Industrielle en CDI H/F</t>
  </si>
  <si>
    <t>Rochel Software</t>
  </si>
  <si>
    <t>bankkarriere</t>
  </si>
  <si>
    <t>['sql', 'azure', 'snowflake', 'power bi', 'tableau', 'microstrategy']</t>
  </si>
  <si>
    <t>{'analyst_tools': ['power bi', 'tableau', 'microstrategy'], 'cloud': ['azure', 'snowflake'], 'programming': ['sql']}</t>
  </si>
  <si>
    <t>Business Analytics Analyst – HR</t>
  </si>
  <si>
    <t>['microstrategy', 'tableau']</t>
  </si>
  <si>
    <t>{'analyst_tools': ['microstrategy', 'tableau']}</t>
  </si>
  <si>
    <t>Data engineer remote latin america</t>
  </si>
  <si>
    <t>Data Scientist Im Bereich Big Data Analytics (M/w/d)</t>
  </si>
  <si>
    <t>Adolf Würth GmbH &amp; Co. KG</t>
  </si>
  <si>
    <t>[WDF-326] | Work From Home Big Data Engineer / Ref. 0099e</t>
  </si>
  <si>
    <t>ML Ops Engineer (MLops)</t>
  </si>
  <si>
    <t>['scala', 'python', 'aws', 'gcp', 'azure', 'tensorflow', 'scikit-learn']</t>
  </si>
  <si>
    <t>{'cloud': ['aws', 'gcp', 'azure'], 'libraries': ['tensorflow', 'scikit-learn'], 'programming': ['scala', 'python']}</t>
  </si>
  <si>
    <t>Data scientist senior remoto contractor usd latam</t>
  </si>
  <si>
    <t>PARTNERS GROUP (SINGAPORE) PTE. LTD.</t>
  </si>
  <si>
    <t>AWS Data Engineer - Contract - up to R740 Per Hour at e-Merge IT...</t>
  </si>
  <si>
    <t>AWS Data Engineer, Mid Jobs</t>
  </si>
  <si>
    <t>['c', 'python', 'aws', 'azure', 'tableau', 'docker', 'kubernetes', 'ansible', 'github']</t>
  </si>
  <si>
    <t>{'analyst_tools': ['tableau'], 'cloud': ['aws', 'azure'], 'other': ['docker', 'kubernetes', 'ansible', 'github'], 'programming': ['c', 'python']}</t>
  </si>
  <si>
    <t>Staff Software Engineer, API Protection Framework</t>
  </si>
  <si>
    <t>Netskope Taiwan</t>
  </si>
  <si>
    <t>Sr. Data Scientist (Global Data and Analytics)</t>
  </si>
  <si>
    <t>CIRCLE K</t>
  </si>
  <si>
    <t>Space Matrix Design Consultants</t>
  </si>
  <si>
    <t>Data Science and Engineering Manager, Infrastructure</t>
  </si>
  <si>
    <t>Junior Data Analyst (f/m/d)</t>
  </si>
  <si>
    <t>via Zertificon</t>
  </si>
  <si>
    <t>Zertificon Solutions GmbH</t>
  </si>
  <si>
    <t>Implementation Data Engineer</t>
  </si>
  <si>
    <t>General Electric Company</t>
  </si>
  <si>
    <t>['python', 'c#', 'powershell', 'sql', 'sql server', 'mysql', 'postgresql', 'oracle', 'tableau', 'ssrs']</t>
  </si>
  <si>
    <t>{'analyst_tools': ['tableau', 'ssrs'], 'cloud': ['oracle'], 'databases': ['sql server', 'mysql', 'postgresql'], 'programming': ['python', 'c#', 'powershell', 'sql']}</t>
  </si>
  <si>
    <t>Senior Data Engineer Cloud Platform</t>
  </si>
  <si>
    <t>['sql', 'shell', 'python', 'oracle', 'azure', 'databricks', 'unix']</t>
  </si>
  <si>
    <t>{'cloud': ['oracle', 'azure', 'databricks'], 'os': ['unix'], 'programming': ['sql', 'shell', 'python']}</t>
  </si>
  <si>
    <t>['sql', 'r', 'python', 'java', 'sql server', 'oracle', 'bigquery', 'redshift', 'aws', 'azure', 'gcp', 'power bi', 'tableau', 'git', 'docker']</t>
  </si>
  <si>
    <t>{'analyst_tools': ['power bi', 'tableau'], 'cloud': ['oracle', 'bigquery', 'redshift', 'aws', 'azure', 'gcp'], 'databases': ['sql server'], 'other': ['git', 'docker'], 'programming': ['sql', 'r', 'python', 'java']}</t>
  </si>
  <si>
    <t>AWS Data Engineer - Fully Remote</t>
  </si>
  <si>
    <t>Full Stack Software Engineer - Accommodations</t>
  </si>
  <si>
    <t>['perl', 'java', 'javascript', 'python', 'scala', 'c++', 'html', 'css', 'typescript', 'mysql', 'postgresql', 'react', 'graphql', 'vue', 'angular', 'docker', 'kubernetes']</t>
  </si>
  <si>
    <t>{'databases': ['mysql', 'postgresql'], 'libraries': ['react', 'graphql'], 'other': ['docker', 'kubernetes'], 'programming': ['perl', 'java', 'javascript', 'python', 'scala', 'c++', 'html', 'css', 'typescript'], 'webframeworks': ['vue', 'angular']}</t>
  </si>
  <si>
    <t>Parsons Company</t>
  </si>
  <si>
    <t>Data Analyst Machine Learning/IA F/H - Système, réseaux, données (H/F)</t>
  </si>
  <si>
    <t>people4project GmbH</t>
  </si>
  <si>
    <t>['sql', 'neo4j', 'oracle', 'aws']</t>
  </si>
  <si>
    <t>{'cloud': ['oracle', 'aws'], 'databases': ['neo4j'], 'programming': ['sql']}</t>
  </si>
  <si>
    <t>['python', 'sql', 'aws', 'snowflake', 'databricks', 'pyspark', 'spark', 'hadoop']</t>
  </si>
  <si>
    <t>{'cloud': ['aws', 'snowflake', 'databricks'], 'libraries': ['pyspark', 'spark', 'hadoop'], 'programming': ['python', 'sql']}</t>
  </si>
  <si>
    <t>Uniondale, NY</t>
  </si>
  <si>
    <t>['sql', 'r', 'python', 'sql server', 'db2', 'excel', 'ms access', 'tableau', 'power bi']</t>
  </si>
  <si>
    <t>{'analyst_tools': ['excel', 'ms access', 'tableau', 'power bi'], 'databases': ['sql server', 'db2'], 'programming': ['sql', 'r', 'python']}</t>
  </si>
  <si>
    <t>Senior Technical Data Engineers / Consultant - Start Now</t>
  </si>
  <si>
    <t>Renaissance Infosystems</t>
  </si>
  <si>
    <t>บริษัท อินเทอร์เน็ตประเทศไทย จำกัด (มหาชน)</t>
  </si>
  <si>
    <t>['python', 'nosql', 'sql', 'postgresql', 'sql server', 'aws', 'snowflake', 'oracle', 'airflow', 'alteryx', 'ssis', 'tableau', 'power bi', 'sap']</t>
  </si>
  <si>
    <t>{'analyst_tools': ['alteryx', 'ssis', 'tableau', 'power bi', 'sap'], 'cloud': ['aws', 'snowflake', 'oracle'], 'databases': ['postgresql', 'sql server'], 'libraries': ['airflow'], 'programming': ['python', 'nosql', 'sql']}</t>
  </si>
  <si>
    <t>Data Scientist / Machine Learning Engineer (H/F)</t>
  </si>
  <si>
    <t>['sas', 'sas', 'sql', 'python', 'html', 'css', 'java', 'qlik', 'power bi', 'tableau', 'excel']</t>
  </si>
  <si>
    <t>{'analyst_tools': ['sas', 'qlik', 'power bi', 'tableau', 'excel'], 'programming': ['sas', 'sql', 'python', 'html', 'css', 'java']}</t>
  </si>
  <si>
    <t>Data Analyst Data Scientist Hiring</t>
  </si>
  <si>
    <t>Sany, Gujarat, India</t>
  </si>
  <si>
    <t>Environmental Data Scientist Carbon Maps</t>
  </si>
  <si>
    <t>Chief Data Engineer</t>
  </si>
  <si>
    <t>Coca-Cola Europacific Partners</t>
  </si>
  <si>
    <t>['r', 'python', 'sql', 'tableau', 'jira', 'confluence']</t>
  </si>
  <si>
    <t>{'analyst_tools': ['tableau'], 'async': ['jira', 'confluence'], 'programming': ['r', 'python', 'sql']}</t>
  </si>
  <si>
    <t>['java', 'python', 'sql', 'postgresql', 'aws', 'redshift', 'pyspark', 'git', 'jenkins']</t>
  </si>
  <si>
    <t>{'cloud': ['aws', 'redshift'], 'databases': ['postgresql'], 'libraries': ['pyspark'], 'other': ['git', 'jenkins'], 'programming': ['java', 'python', 'sql']}</t>
  </si>
  <si>
    <t>FUSA - Cyber Process Engineer</t>
  </si>
  <si>
    <t>['sql', 'powershell', 'python', 'r', 'java', 'visio', 'sharepoint', 'power bi', 'sap', 'svn', 'jira']</t>
  </si>
  <si>
    <t>{'analyst_tools': ['visio', 'sharepoint', 'power bi', 'sap'], 'async': ['jira'], 'other': ['svn'], 'programming': ['sql', 'powershell', 'python', 'r', 'java']}</t>
  </si>
  <si>
    <t>Enterprise GCP Python Data Engineer - Remote</t>
  </si>
  <si>
    <t>Senior Digital Business Analyst (Data Analytics) - IC</t>
  </si>
  <si>
    <t>Luzon, Cabatuan, Isabela, Philippines</t>
  </si>
  <si>
    <t>Talentium Inc.</t>
  </si>
  <si>
    <t>['sql', 'python', 'azure', 'databricks', 'terraform']</t>
  </si>
  <si>
    <t>{'cloud': ['azure', 'databricks'], 'other': ['terraform'], 'programming': ['sql', 'python']}</t>
  </si>
  <si>
    <t>Senior Data Engineer, Fintech-Tax EMEA</t>
  </si>
  <si>
    <t>Développeur Python</t>
  </si>
  <si>
    <t>['python', 'javascript', 'aws', 'azure', 'gcp', 'react', 'angular', 'vue', 'django', 'flask', 'fastapi', 'jenkins', 'docker', 'kubernetes']</t>
  </si>
  <si>
    <t>{'cloud': ['aws', 'azure', 'gcp'], 'libraries': ['react'], 'other': ['jenkins', 'docker', 'kubernetes'], 'programming': ['python', 'javascript'], 'webframeworks': ['angular', 'vue', 'django', 'flask', 'fastapi']}</t>
  </si>
  <si>
    <t>Senior Data Analyst:in (initiativ)</t>
  </si>
  <si>
    <t>Königsberg, Germany</t>
  </si>
  <si>
    <t>FRÄNKISCHE RohrwerkeGebr. Kirchner GmbH &amp; Co. KG</t>
  </si>
  <si>
    <t>Data Encoder/Office Staff</t>
  </si>
  <si>
    <t>Omnibus Bio-Medical System, Inc</t>
  </si>
  <si>
    <t>via ANZ Careers</t>
  </si>
  <si>
    <t>ANZ Banking Group Limited</t>
  </si>
  <si>
    <t>(Junior) Data Engineer - Java/Scala (w/m/d) ...</t>
  </si>
  <si>
    <t>['go', 'python', 'dynamodb', 'aws', 'azure', 'spark']</t>
  </si>
  <si>
    <t>{'cloud': ['aws', 'azure'], 'databases': ['dynamodb'], 'libraries': ['spark'], 'programming': ['go', 'python']}</t>
  </si>
  <si>
    <t>['sql', 'python', 'r', 'ssis', 'tableau']</t>
  </si>
  <si>
    <t>{'analyst_tools': ['ssis', 'tableau'], 'programming': ['sql', 'python', 'r']}</t>
  </si>
  <si>
    <t>Custom Build Cloud Engineer (.NET) - Contract  12 months</t>
  </si>
  <si>
    <t>['java', 'azure', 'angular']</t>
  </si>
  <si>
    <t>{'cloud': ['azure'], 'programming': ['java'], 'webframeworks': ['angular']}</t>
  </si>
  <si>
    <t>Lansing, IL</t>
  </si>
  <si>
    <t>['r', 'python', 'scala', 'java', 'sql', 'azure', 'hadoop']</t>
  </si>
  <si>
    <t>{'cloud': ['azure'], 'libraries': ['hadoop'], 'programming': ['r', 'python', 'scala', 'java', 'sql']}</t>
  </si>
  <si>
    <t>Sr Software Engineer -Compute Data Plane</t>
  </si>
  <si>
    <t>['golang', 'java', 'aws', 'airflow', 'linux', 'kubernetes']</t>
  </si>
  <si>
    <t>{'cloud': ['aws'], 'libraries': ['airflow'], 'os': ['linux'], 'other': ['kubernetes'], 'programming': ['golang', 'java']}</t>
  </si>
  <si>
    <t>Online Data scientist, Data analysis, Data Science tutor</t>
  </si>
  <si>
    <t>via TeacherOn</t>
  </si>
  <si>
    <t>TeacherOn.com</t>
  </si>
  <si>
    <t>Senior Data Engineer (contract)</t>
  </si>
  <si>
    <t>['go', 'sql', 'python', 'shell', 'snowflake', 'redshift', 'bigquery', 'aws', 'terraform']</t>
  </si>
  <si>
    <t>{'cloud': ['snowflake', 'redshift', 'bigquery', 'aws'], 'other': ['terraform'], 'programming': ['go', 'sql', 'python', 'shell']}</t>
  </si>
  <si>
    <t>Climate Data Analyst/Software Engineer</t>
  </si>
  <si>
    <t>Earth Resources Technology, Inc</t>
  </si>
  <si>
    <t>Sr. Data Scientist (Machine Learning)</t>
  </si>
  <si>
    <t>BI/Data Engineer</t>
  </si>
  <si>
    <t>Senior Engineer, Firmware Engineering</t>
  </si>
  <si>
    <t>['c#', 'python', 'svn', 'git']</t>
  </si>
  <si>
    <t>{'other': ['svn', 'git'], 'programming': ['c#', 'python']}</t>
  </si>
  <si>
    <t>Data Engineer - Infinite Consulting</t>
  </si>
  <si>
    <t>Data Engineer- Celonis , Data Engineering</t>
  </si>
  <si>
    <t>Stage Ingénieur R&amp;I : Data scientist H/F</t>
  </si>
  <si>
    <t>Advertising Data Analyst</t>
  </si>
  <si>
    <t>['sql', 'microstrategy', 'excel', 'tableau', 'flow']</t>
  </si>
  <si>
    <t>{'analyst_tools': ['microstrategy', 'excel', 'tableau'], 'other': ['flow'], 'programming': ['sql']}</t>
  </si>
  <si>
    <t>Data Scientist (w|m|d)</t>
  </si>
  <si>
    <t>COSMO CONSULT</t>
  </si>
  <si>
    <t>Data Analyst / Information Analyst</t>
  </si>
  <si>
    <t>Trustees of University of Pennsylvania</t>
  </si>
  <si>
    <t>['scala', 'python', 'sql', 'aws', 'hadoop', 'spark']</t>
  </si>
  <si>
    <t>{'cloud': ['aws'], 'libraries': ['hadoop', 'spark'], 'programming': ['scala', 'python', 'sql']}</t>
  </si>
  <si>
    <t>ALTERNANCE - Ingénieur Data Analyst et Power BI</t>
  </si>
  <si>
    <t>Lead Engineer -Checkout</t>
  </si>
  <si>
    <t>Island, France</t>
  </si>
  <si>
    <t>['java', 'cassandra', 'redis', 'neo4j', 'kafka', 'docker', 'kubernetes']</t>
  </si>
  <si>
    <t>{'databases': ['cassandra', 'redis', 'neo4j'], 'libraries': ['kafka'], 'other': ['docker', 'kubernetes'], 'programming': ['java']}</t>
  </si>
  <si>
    <t>American Association of Colleges of Osteopathic Medicine</t>
  </si>
  <si>
    <t>Stage Data Analyst Power BI - Marseille</t>
  </si>
  <si>
    <t>Lioness Recruitment Ltd</t>
  </si>
  <si>
    <t>['sql', 't-sql', 'python', 'powershell', 'azure', 'power bi', 'ssrs', 'dax']</t>
  </si>
  <si>
    <t>{'analyst_tools': ['power bi', 'ssrs', 'dax'], 'cloud': ['azure'], 'programming': ['sql', 't-sql', 'python', 'powershell']}</t>
  </si>
  <si>
    <t>['sql', 'sql server', 'excel', 'sharepoint', 'jira']</t>
  </si>
  <si>
    <t>{'analyst_tools': ['excel', 'sharepoint'], 'async': ['jira'], 'databases': ['sql server'], 'programming': ['sql']}</t>
  </si>
  <si>
    <t>Brookeville, MD</t>
  </si>
  <si>
    <t>TelevisaUnivision</t>
  </si>
  <si>
    <t>وظائف Data Scientist بسمالوط</t>
  </si>
  <si>
    <t>شركة مؤسسية</t>
  </si>
  <si>
    <t>MbarQ</t>
  </si>
  <si>
    <t>['go', 'python', 'azure', 'jupyter']</t>
  </si>
  <si>
    <t>{'cloud': ['azure'], 'libraries': ['jupyter'], 'programming': ['go', 'python']}</t>
  </si>
  <si>
    <t>['sql', 'python', 'bash', 'redshift', 'snowflake', 'excel', 'tableau']</t>
  </si>
  <si>
    <t>{'analyst_tools': ['excel', 'tableau'], 'cloud': ['redshift', 'snowflake'], 'programming': ['sql', 'python', 'bash']}</t>
  </si>
  <si>
    <t>Quantitative Researcher Data Science · Marbella · Hybrid Remote</t>
  </si>
  <si>
    <t>Ravenpack</t>
  </si>
  <si>
    <t>Data Center Design Manager, DC Design Engineering</t>
  </si>
  <si>
    <t>DHP - Data Scientist</t>
  </si>
  <si>
    <t>['python', 'r', 'java', 'javascript', 'mongodb', 'mongodb', 'scala', 'elasticsearch', 'scikit-learn', 'spark', 'jupyter', 'tensorflow', 'pytorch', 'hadoop']</t>
  </si>
  <si>
    <t>{'databases': ['mongodb', 'elasticsearch'], 'libraries': ['scikit-learn', 'spark', 'jupyter', 'tensorflow', 'pytorch', 'hadoop'], 'programming': ['python', 'r', 'java', 'javascript', 'mongodb', 'scala']}</t>
  </si>
  <si>
    <t>System and Data Analyst – Safety and Provisioning</t>
  </si>
  <si>
    <t>Lead Data Scientist- Credit Risk Modeling and Validation CCAR/CECL...</t>
  </si>
  <si>
    <t>Manager, Sales Enablement Data and Analytics</t>
  </si>
  <si>
    <t>Burbank, IL</t>
  </si>
  <si>
    <t>Data Scientist – Homestead, Florida</t>
  </si>
  <si>
    <t>via Jobstore.com</t>
  </si>
  <si>
    <t>National Park Service</t>
  </si>
  <si>
    <t>['sql', 'python', 'bash', 'aws', 'spark', 'pyspark', 'airflow', 'linux', 'power bi']</t>
  </si>
  <si>
    <t>{'analyst_tools': ['power bi'], 'cloud': ['aws'], 'libraries': ['spark', 'pyspark', 'airflow'], 'os': ['linux'], 'programming': ['sql', 'python', 'bash']}</t>
  </si>
  <si>
    <t>Data Engineer (12 Months Contract)</t>
  </si>
  <si>
    <t>['sas', 'sas', 'python', 'oracle', 'spark', 'hadoop']</t>
  </si>
  <si>
    <t>{'analyst_tools': ['sas'], 'cloud': ['oracle'], 'libraries': ['spark', 'hadoop'], 'programming': ['sas', 'python']}</t>
  </si>
  <si>
    <t>Professor of Chemical Data Science (open rank)</t>
  </si>
  <si>
    <t>data engineer - remote. at Randstad Toronto, ON</t>
  </si>
  <si>
    <t>via Antidoteradio.com</t>
  </si>
  <si>
    <t>['sql', 'python', 'snowflake', 'spark', 'pyspark', 'airflow', 'jupyter', 'git', 'jenkins']</t>
  </si>
  <si>
    <t>{'cloud': ['snowflake'], 'libraries': ['spark', 'pyspark', 'airflow', 'jupyter'], 'other': ['git', 'jenkins'], 'programming': ['sql', 'python']}</t>
  </si>
  <si>
    <t>Regional Demand Manager / Data Analyst - F/H</t>
  </si>
  <si>
    <t>Senior Data Scientist Generative Ai (M/F/d)</t>
  </si>
  <si>
    <t>['python', 'aws', 'azure', 'numpy', 'pandas', 'tensorflow', 'pytorch']</t>
  </si>
  <si>
    <t>{'cloud': ['aws', 'azure'], 'libraries': ['numpy', 'pandas', 'tensorflow', 'pytorch'], 'programming': ['python']}</t>
  </si>
  <si>
    <t>Machine Learning | PYTHON</t>
  </si>
  <si>
    <t>['python', 'java', 'scala', 'r', 'bash', 'powershell', 'shell', 'javascript', 'azure', 'gcp', 'keras', 'pytorch', 'terraform', 'puppet', 'chef', 'ansible', 'homebrew']</t>
  </si>
  <si>
    <t>{'cloud': ['azure', 'gcp'], 'libraries': ['keras', 'pytorch'], 'other': ['terraform', 'puppet', 'chef', 'ansible', 'homebrew'], 'programming': ['python', 'java', 'scala', 'r', 'bash', 'powershell', 'shell', 'javascript']}</t>
  </si>
  <si>
    <t>Data Science (Junior Trainer)</t>
  </si>
  <si>
    <t>Dadri, Uttar Pradesh, India</t>
  </si>
  <si>
    <t>Emerging India Analytics</t>
  </si>
  <si>
    <t>Data Engineer (Architecting &amp; Data Systems)</t>
  </si>
  <si>
    <t>['python', 'kafka', 'splunk']</t>
  </si>
  <si>
    <t>{'analyst_tools': ['splunk'], 'libraries': ['kafka'], 'programming': ['python']}</t>
  </si>
  <si>
    <t>via ING Careers</t>
  </si>
  <si>
    <t>['python', 'shell', 'sql', 'go', 'azure', 'gcp', 'linux', 'git', 'gitlab']</t>
  </si>
  <si>
    <t>{'cloud': ['azure', 'gcp'], 'os': ['linux'], 'other': ['git', 'gitlab'], 'programming': ['python', 'shell', 'sql', 'go']}</t>
  </si>
  <si>
    <t>Sr. Business Analyst / Data Base Analyst</t>
  </si>
  <si>
    <t>E-Solution India</t>
  </si>
  <si>
    <t>['sql', 'terminal']</t>
  </si>
  <si>
    <t>{'other': ['terminal'], 'programming': ['sql']}</t>
  </si>
  <si>
    <t>Data Analyst (Maternity Cover)</t>
  </si>
  <si>
    <t>Bishop's Castle, Bishops Castle, UK</t>
  </si>
  <si>
    <t>Connexus</t>
  </si>
  <si>
    <t>['crystal', 'sql', 'power bi', 'excel']</t>
  </si>
  <si>
    <t>{'analyst_tools': ['power bi', 'excel'], 'programming': ['crystal', 'sql']}</t>
  </si>
  <si>
    <t>Data Engineer (Analyst)</t>
  </si>
  <si>
    <t>Mizuho Bank</t>
  </si>
  <si>
    <t>Pearl Harbor, HI</t>
  </si>
  <si>
    <t>['python', 'nosql', 'mongodb', 'mongodb', 'aws', 'gcp', 'azure', 'nltk', 'hugging face', 'spark', 'pytorch', 'docker', 'kubernetes']</t>
  </si>
  <si>
    <t>{'cloud': ['aws', 'gcp', 'azure'], 'databases': ['mongodb'], 'libraries': ['nltk', 'hugging face', 'spark', 'pytorch'], 'other': ['docker', 'kubernetes'], 'programming': ['python', 'nosql', 'mongodb']}</t>
  </si>
  <si>
    <t>Job in Deutschland (Köln): Hochschulabsolvent Digital...</t>
  </si>
  <si>
    <t>EY ifb</t>
  </si>
  <si>
    <t>['sas', 'sas', 'tableau', 'spss']</t>
  </si>
  <si>
    <t>{'analyst_tools': ['sas', 'tableau', 'spss'], 'programming': ['sas']}</t>
  </si>
  <si>
    <t>Saks.com LLC</t>
  </si>
  <si>
    <t>['sql', 'python', 'r', 'tensorflow', 'keras', 'pytorch']</t>
  </si>
  <si>
    <t>{'libraries': ['tensorflow', 'keras', 'pytorch'], 'programming': ['sql', 'python', 'r']}</t>
  </si>
  <si>
    <t>Miller&amp;;s Vanguard</t>
  </si>
  <si>
    <t>['sql', 'crystal', 'gdpr']</t>
  </si>
  <si>
    <t>{'libraries': ['gdpr'], 'programming': ['sql', 'crystal']}</t>
  </si>
  <si>
    <t>Senior /Customer Data Analyst</t>
  </si>
  <si>
    <t>China Mobile Hong Kong Co. Ltd.</t>
  </si>
  <si>
    <t>['python', 'excel', 'powerpoint', 'cognos']</t>
  </si>
  <si>
    <t>{'analyst_tools': ['excel', 'powerpoint', 'cognos'], 'programming': ['python']}</t>
  </si>
  <si>
    <t>Data Engineer - Mid</t>
  </si>
  <si>
    <t>['sql', 'nosql', 'javascript', 'c', 'go', 'aws', 'tableau', 'power bi', 'looker', 'terraform']</t>
  </si>
  <si>
    <t>{'analyst_tools': ['tableau', 'power bi', 'looker'], 'cloud': ['aws'], 'other': ['terraform'], 'programming': ['sql', 'nosql', 'javascript', 'c', 'go']}</t>
  </si>
  <si>
    <t>Energy Central</t>
  </si>
  <si>
    <t>Mathematical Statistician or Statistician (Data Scientist) 12...</t>
  </si>
  <si>
    <t>['python', 'sql', 'mongo', 'java', 'mysql', 'sql server', 'postgresql', 'cassandra', 'aws', 'pandas', 'numpy', 'airflow', 'docker']</t>
  </si>
  <si>
    <t>{'cloud': ['aws'], 'databases': ['mysql', 'sql server', 'postgresql', 'cassandra'], 'libraries': ['pandas', 'numpy', 'airflow'], 'other': ['docker'], 'programming': ['python', 'sql', 'mongo', 'java']}</t>
  </si>
  <si>
    <t>Principal engineer</t>
  </si>
  <si>
    <t>Southwest Research Institute (SwRI)</t>
  </si>
  <si>
    <t>Senior</t>
  </si>
  <si>
    <t>Data Scientist F/M</t>
  </si>
  <si>
    <t>Data entry clerk</t>
  </si>
  <si>
    <t>Matteson, IL</t>
  </si>
  <si>
    <t>Family Reentry</t>
  </si>
  <si>
    <t>Mechanical Development Engineer (Automated Driving)</t>
  </si>
  <si>
    <t>['assembly', 'spark', 'sap']</t>
  </si>
  <si>
    <t>{'analyst_tools': ['sap'], 'libraries': ['spark'], 'programming': ['assembly']}</t>
  </si>
  <si>
    <t>Data Engineer (Expert)-Data &amp; Analytics-IT-Corp</t>
  </si>
  <si>
    <t>['go', 'sql', 'golang', 'mysql', 'redshift', 'oracle', 'gcp', 'react', 'kafka', 'sharepoint', 'github', 'terraform', 'ansible', 'kubernetes']</t>
  </si>
  <si>
    <t>{'analyst_tools': ['sharepoint'], 'cloud': ['redshift', 'oracle', 'gcp'], 'databases': ['mysql'], 'libraries': ['react', 'kafka'], 'other': ['github', 'terraform', 'ansible', 'kubernetes'], 'programming': ['go', 'sql', 'golang']}</t>
  </si>
  <si>
    <t>(senior) Data Scientist (w/m/d) In Voll- Oder Teilzeit (ab 30h/woche)</t>
  </si>
  <si>
    <t>THRYVE</t>
  </si>
  <si>
    <t>Royal Air Maroc</t>
  </si>
  <si>
    <t>Data Scientist - Interoperability and Data Science</t>
  </si>
  <si>
    <t>IRRI Education</t>
  </si>
  <si>
    <t>Senior Data Engineer (Java)</t>
  </si>
  <si>
    <t>Energize Group</t>
  </si>
  <si>
    <t>['java', 'sql', 'scala', 'mysql', 'postgresql', 'aws', 'spark', 'excel']</t>
  </si>
  <si>
    <t>{'analyst_tools': ['excel'], 'cloud': ['aws'], 'databases': ['mysql', 'postgresql'], 'libraries': ['spark'], 'programming': ['java', 'sql', 'scala']}</t>
  </si>
  <si>
    <t>Magna Seating d.o.o.</t>
  </si>
  <si>
    <t>Cydecor</t>
  </si>
  <si>
    <t>['python', 'sql', 'nosql', 'azure', 'pandas', 'numpy', 'pyspark', 'hadoop', 'spark', 'power bi', 'cognos']</t>
  </si>
  <si>
    <t>{'analyst_tools': ['power bi', 'cognos'], 'cloud': ['azure'], 'libraries': ['pandas', 'numpy', 'pyspark', 'hadoop', 'spark'], 'programming': ['python', 'sql', 'nosql']}</t>
  </si>
  <si>
    <t>Research engineer in data analysis</t>
  </si>
  <si>
    <t>Umu</t>
  </si>
  <si>
    <t>Sr Data Scientist- Smart Leads</t>
  </si>
  <si>
    <t>Data Analyst - Supply Chain Forecasting</t>
  </si>
  <si>
    <t>BI Consultant/ Data Analyst</t>
  </si>
  <si>
    <t>A-HOST Co.,Ltd.</t>
  </si>
  <si>
    <t>Data Scientist co op (Spring/Summer 2023)</t>
  </si>
  <si>
    <t>insurancemarket.gr</t>
  </si>
  <si>
    <t>['sql', 'python', 'pandas', 'numpy', 'qlik', 'looker', 'power bi', 'tableau']</t>
  </si>
  <si>
    <t>{'analyst_tools': ['qlik', 'looker', 'power bi', 'tableau'], 'libraries': ['pandas', 'numpy'], 'programming': ['sql', 'python']}</t>
  </si>
  <si>
    <t>Market Data Administrator</t>
  </si>
  <si>
    <t>Net6tem Pte. Ltd.</t>
  </si>
  <si>
    <t>Data Analyst (Enterprise Architecture Team) at SEMrush</t>
  </si>
  <si>
    <t>Analyst III - Revenue Data</t>
  </si>
  <si>
    <t>PODS</t>
  </si>
  <si>
    <t>['sql', 'python', 'sas', 'sas', 'r', 'vba', 'sql server', 'azure', 'oracle', 'snowflake', 'bigquery', 'redshift', 'excel', 'tableau']</t>
  </si>
  <si>
    <t>{'analyst_tools': ['sas', 'excel', 'tableau'], 'cloud': ['azure', 'oracle', 'snowflake', 'bigquery', 'redshift'], 'databases': ['sql server'], 'programming': ['sql', 'python', 'sas', 'r', 'vba']}</t>
  </si>
  <si>
    <t>CSIRO</t>
  </si>
  <si>
    <t>['python', 'r', 'fortran', 'c++', 'shell', 'unix', 'github']</t>
  </si>
  <si>
    <t>{'os': ['unix'], 'other': ['github'], 'programming': ['python', 'r', 'fortran', 'c++', 'shell']}</t>
  </si>
  <si>
    <t>senior data scientist ii</t>
  </si>
  <si>
    <t>ALteryx Data Engineer Consultant</t>
  </si>
  <si>
    <t>['sql', 'aws', 'alteryx', 'power bi']</t>
  </si>
  <si>
    <t>{'analyst_tools': ['alteryx', 'power bi'], 'cloud': ['aws'], 'programming': ['sql']}</t>
  </si>
  <si>
    <t>Data Scientist, Marketing</t>
  </si>
  <si>
    <t>Fort Atkinson, WI</t>
  </si>
  <si>
    <t>['sql', 'sas', 'sas', 'sql server', 'word', 'powerpoint', 'excel', 'tableau', 'cognos']</t>
  </si>
  <si>
    <t>{'analyst_tools': ['sas', 'word', 'powerpoint', 'excel', 'tableau', 'cognos'], 'databases': ['sql server'], 'programming': ['sql', 'sas']}</t>
  </si>
  <si>
    <t>Chargé(e) danalyse et dexpertise / Data Engineer / Data Scientist...</t>
  </si>
  <si>
    <t>Santé Publique France</t>
  </si>
  <si>
    <t>Data Analyst (F/H) H/F</t>
  </si>
  <si>
    <t>(Senior) Data Scientist (all genders) - Qualitätsmanagement, IT</t>
  </si>
  <si>
    <t>86 Data Scientist Jobs In TaSMAnia</t>
  </si>
  <si>
    <t>via Pos Loker</t>
  </si>
  <si>
    <t>Posloker</t>
  </si>
  <si>
    <t>Data Engineer ( Python , SQL , GCP )</t>
  </si>
  <si>
    <t>['sql', 'python', 'java', 'gcp', 'hadoop']</t>
  </si>
  <si>
    <t>{'cloud': ['gcp'], 'libraries': ['hadoop'], 'programming': ['sql', 'python', 'java']}</t>
  </si>
  <si>
    <t>TNeGA Recruitment 2022, Data Analyst, Data Engineer, Lead Data...</t>
  </si>
  <si>
    <t>Tamil Nadu e-Governance Agency</t>
  </si>
  <si>
    <t>Data Analyst, Executive Compensation (Mid Shift)</t>
  </si>
  <si>
    <t>['watson', 'excel', 'word', 'powerpoint']</t>
  </si>
  <si>
    <t>{'analyst_tools': ['excel', 'word', 'powerpoint'], 'cloud': ['watson']}</t>
  </si>
  <si>
    <t>['sql', 'no-sql', 'excel', 'power bi']</t>
  </si>
  <si>
    <t>{'analyst_tools': ['excel', 'power bi'], 'programming': ['sql', 'no-sql']}</t>
  </si>
  <si>
    <t>NationsBenefits, LLC</t>
  </si>
  <si>
    <t>ANALISTA DE DATOS SENIOR SENIOR DATA ANALYTICS</t>
  </si>
  <si>
    <t>AVP, Data Analytics, Global Wholesale Banking</t>
  </si>
  <si>
    <t>Analytical Consulting Analyst (Remote position)</t>
  </si>
  <si>
    <t>['sas', 'sas', 'python', 'r', 'sql', 'spark', 'tableau']</t>
  </si>
  <si>
    <t>{'analyst_tools': ['sas', 'tableau'], 'libraries': ['spark'], 'programming': ['sas', 'python', 'r', 'sql']}</t>
  </si>
  <si>
    <t>['python', 'sql', 'azure', 'databricks', 'docker']</t>
  </si>
  <si>
    <t>{'cloud': ['azure', 'databricks'], 'other': ['docker'], 'programming': ['python', 'sql']}</t>
  </si>
  <si>
    <t>Data Scientist - betting odds</t>
  </si>
  <si>
    <t>Data Analyst, Health</t>
  </si>
  <si>
    <t>DATA ENGINEER- MUMBAI LOCATION</t>
  </si>
  <si>
    <t>Data Analyst, Healthcare</t>
  </si>
  <si>
    <t>American Hospital Association</t>
  </si>
  <si>
    <t>Miguel Hidalgo, Mexico City, CDMX, Mexico</t>
  </si>
  <si>
    <t>Data Analyst H/F/NB</t>
  </si>
  <si>
    <t>['sql', 'elasticsearch', 'gcp', 'snowflake', 'pandas']</t>
  </si>
  <si>
    <t>{'cloud': ['gcp', 'snowflake'], 'databases': ['elasticsearch'], 'libraries': ['pandas'], 'programming': ['sql']}</t>
  </si>
  <si>
    <t>['python', 'sql', 'sas', 'sas', 'azure', 'databricks', 'power bi', 'git']</t>
  </si>
  <si>
    <t>{'analyst_tools': ['sas', 'power bi'], 'cloud': ['azure', 'databricks'], 'other': ['git'], 'programming': ['python', 'sql', 'sas']}</t>
  </si>
  <si>
    <t>['sas', 'sas', 'unity']</t>
  </si>
  <si>
    <t>{'analyst_tools': ['sas'], 'other': ['unity'], 'programming': ['sas']}</t>
  </si>
  <si>
    <t>Delta Electronics Int'l  Pte. Ltd.</t>
  </si>
  <si>
    <t>['python', 'sql', 'hadoop', 'tableau']</t>
  </si>
  <si>
    <t>{'analyst_tools': ['tableau'], 'libraries': ['hadoop'], 'programming': ['python', 'sql']}</t>
  </si>
  <si>
    <t>Data Scientist (Risk Analytics function )</t>
  </si>
  <si>
    <t>Avanse Financial Services</t>
  </si>
  <si>
    <t>Thyme</t>
  </si>
  <si>
    <t>Sr analyst accounting</t>
  </si>
  <si>
    <t>['sas', 'sas', 'r', 'vba', 'sql', 'c', 'excel']</t>
  </si>
  <si>
    <t>{'analyst_tools': ['sas', 'excel'], 'programming': ['sas', 'r', 'vba', 'sql', 'c']}</t>
  </si>
  <si>
    <t>Flsmidth, Inc.</t>
  </si>
  <si>
    <t>['python', 'sql', 'pandas', 'scikit-learn', 'matplotlib', 'plotly', 'express', 'power bi', 'tableau']</t>
  </si>
  <si>
    <t>{'analyst_tools': ['power bi', 'tableau'], 'libraries': ['pandas', 'scikit-learn', 'matplotlib', 'plotly'], 'programming': ['python', 'sql'], 'webframeworks': ['express']}</t>
  </si>
  <si>
    <t>Assistant Data Analytics Manager (Tableau &amp; SQL HKD 585k)</t>
  </si>
  <si>
    <t>['sql', 'python', 'mysql', 'postgresql', 'tableau']</t>
  </si>
  <si>
    <t>{'analyst_tools': ['tableau'], 'databases': ['mysql', 'postgresql'], 'programming': ['sql', 'python']}</t>
  </si>
  <si>
    <t>Data Engineer Graduate</t>
  </si>
  <si>
    <t>['sql', 'python', 'javascript', 'java', 'c++', 'c#', 'spring', 'phoenix']</t>
  </si>
  <si>
    <t>{'libraries': ['spring'], 'programming': ['sql', 'python', 'javascript', 'java', 'c++', 'c#'], 'webframeworks': ['phoenix']}</t>
  </si>
  <si>
    <t>['sql', 'aws', 'redshift', 'unix', 'tableau', 'cognos', 'jenkins']</t>
  </si>
  <si>
    <t>{'analyst_tools': ['tableau', 'cognos'], 'cloud': ['aws', 'redshift'], 'os': ['unix'], 'other': ['jenkins'], 'programming': ['sql']}</t>
  </si>
  <si>
    <t>DevOps / Systems Engineer - Python - Low Latency HFT</t>
  </si>
  <si>
    <t>['python', 'linux', 'puppet', 'docker', 'ansible', 'chef']</t>
  </si>
  <si>
    <t>{'os': ['linux'], 'other': ['puppet', 'docker', 'ansible', 'chef'], 'programming': ['python']}</t>
  </si>
  <si>
    <t>Talent Street</t>
  </si>
  <si>
    <t>Junior Python Data Engineer (FT)</t>
  </si>
  <si>
    <t>Xelure Technologies</t>
  </si>
  <si>
    <t>['python', 'php', 'sql', 'elasticsearch', 'aws', 'airflow', 'excel', 'git']</t>
  </si>
  <si>
    <t>{'analyst_tools': ['excel'], 'cloud': ['aws'], 'databases': ['elasticsearch'], 'libraries': ['airflow'], 'other': ['git'], 'programming': ['python', 'php', 'sql']}</t>
  </si>
  <si>
    <t>Data Engineer - Dataiku</t>
  </si>
  <si>
    <t>['python', 'sql', 'aws', 'azure', 'airflow', 'spark', 'pandas', 'pyspark', 'git', 'jenkins', 'bitbucket', 'github', 'gitlab', 'jira', 'confluence']</t>
  </si>
  <si>
    <t>{'async': ['jira', 'confluence'], 'cloud': ['aws', 'azure'], 'libraries': ['airflow', 'spark', 'pandas', 'pyspark'], 'other': ['git', 'jenkins', 'bitbucket', 'github', 'gitlab'], 'programming': ['python', 'sql']}</t>
  </si>
  <si>
    <t>Ezra Penland</t>
  </si>
  <si>
    <t>Specialist/Programmer/Data Analyst Microsimulation</t>
  </si>
  <si>
    <t>Senior Data Engineer (Business Intelligence Reporting/Tableau) - AA</t>
  </si>
  <si>
    <t>['python', 'java', 'sql', 'nosql', 'snowflake', 'aws', 'azure', 'gcp', 'tableau', 'power bi', 'looker']</t>
  </si>
  <si>
    <t>{'analyst_tools': ['tableau', 'power bi', 'looker'], 'cloud': ['snowflake', 'aws', 'azure', 'gcp'], 'programming': ['python', 'java', 'sql', 'nosql']}</t>
  </si>
  <si>
    <t>CDI - Ingénieur Data Scientist H/F</t>
  </si>
  <si>
    <t>Public Notice for Direct Hire (Data Modernization)</t>
  </si>
  <si>
    <t>Senior Data Engineer - Durgapur</t>
  </si>
  <si>
    <t>Durgapur, West Bengal, India</t>
  </si>
  <si>
    <t>3DS Outscale</t>
  </si>
  <si>
    <t>['python', 'scala', 'numpy', 'pandas', 'matplotlib', 'spark', 'kafka', 'tableau']</t>
  </si>
  <si>
    <t>{'analyst_tools': ['tableau'], 'libraries': ['numpy', 'pandas', 'matplotlib', 'spark', 'kafka'], 'programming': ['python', 'scala']}</t>
  </si>
  <si>
    <t>['java', 'python', 'r', 'sas', 'sas', 'sql', 'c', 'nosql', 'hadoop']</t>
  </si>
  <si>
    <t>{'analyst_tools': ['sas'], 'libraries': ['hadoop'], 'programming': ['java', 'python', 'r', 'sas', 'sql', 'c', 'nosql']}</t>
  </si>
  <si>
    <t>Landes, France</t>
  </si>
  <si>
    <t>Boncoin - Capijob</t>
  </si>
  <si>
    <t>Clear Street</t>
  </si>
  <si>
    <t>['python', 'go', 'rust', 'redis', 'kafka', 'docker', 'kubernetes']</t>
  </si>
  <si>
    <t>{'databases': ['redis'], 'libraries': ['kafka'], 'other': ['docker', 'kubernetes'], 'programming': ['python', 'go', 'rust']}</t>
  </si>
  <si>
    <t>Director, Data Science (LLM, AI and NLP)</t>
  </si>
  <si>
    <t>via Jobs At Dolby</t>
  </si>
  <si>
    <t>['sql', 'go', 'python', 'java', 'scala', 'r', 'aws', 'azure', 'vmware', 'spark', 'kafka', 'windows', 'docker']</t>
  </si>
  <si>
    <t>{'cloud': ['aws', 'azure', 'vmware'], 'libraries': ['spark', 'kafka'], 'os': ['windows'], 'other': ['docker'], 'programming': ['sql', 'go', 'python', 'java', 'scala', 'r']}</t>
  </si>
  <si>
    <t>['bash', 'scala', 'python', 'sql', 'no-sql', 'mongo', 'nosql', 'mongodb', 'mongodb', 'cassandra', 'db2', 'oracle', 'hadoop', 'spark', 'pyspark', 'kafka', 'jenkins']</t>
  </si>
  <si>
    <t>{'cloud': ['oracle'], 'databases': ['mongodb', 'cassandra', 'db2'], 'libraries': ['hadoop', 'spark', 'pyspark', 'kafka'], 'other': ['jenkins'], 'programming': ['bash', 'scala', 'python', 'sql', 'no-sql', 'mongo', 'nosql', 'mongodb']}</t>
  </si>
  <si>
    <t>Senior C# Cross Platform Software Engineer</t>
  </si>
  <si>
    <t>Sr Business Intelligence Analyst, Customer Operations</t>
  </si>
  <si>
    <t>WGL</t>
  </si>
  <si>
    <t>บริษัท โตโยต้า กรุงไทย จำกัด</t>
  </si>
  <si>
    <t>Associate Data Analyst - Arriaga</t>
  </si>
  <si>
    <t>Arriaga, Chis., Mexico</t>
  </si>
  <si>
    <t>10001233 - Associate Data Engineer</t>
  </si>
  <si>
    <t>Hastings Deering (Australia) Ltd</t>
  </si>
  <si>
    <t>Freelance Data Engineer - GCP</t>
  </si>
  <si>
    <t>Analytics Software Engineer / Data Scientist</t>
  </si>
  <si>
    <t>Headway Cooperative</t>
  </si>
  <si>
    <t>['python', 'sql', 'aws', 'pandas', 'react']</t>
  </si>
  <si>
    <t>{'cloud': ['aws'], 'libraries': ['pandas', 'react'], 'programming': ['python', 'sql']}</t>
  </si>
  <si>
    <t>Data Analyst (x/w/m)</t>
  </si>
  <si>
    <t>Unified Communications  Pte. Ltd.</t>
  </si>
  <si>
    <t>['sql', 'nosql', 'bash', 'shell', 'scala', 'python', 'cassandra', 'snowflake', 'bigquery', 'azure', 'aws', 'hadoop', 'spark', 'unix', 'docker', 'kubernetes']</t>
  </si>
  <si>
    <t>{'cloud': ['snowflake', 'bigquery', 'azure', 'aws'], 'databases': ['cassandra'], 'libraries': ['hadoop', 'spark'], 'os': ['unix'], 'other': ['docker', 'kubernetes'], 'programming': ['sql', 'nosql', 'bash', 'shell', 'scala', 'python']}</t>
  </si>
  <si>
    <t>Senior Data Engineer 6 Month Contract</t>
  </si>
  <si>
    <t>Believe Resourcing</t>
  </si>
  <si>
    <t>['sql', 'nosql', 'mongodb', 'mongodb', 'c#', 'powershell', 'python', 'sql server', 'azure', 'databricks', 'pyspark', 'tableau', 'power bi', 'git']</t>
  </si>
  <si>
    <t>{'analyst_tools': ['tableau', 'power bi'], 'cloud': ['azure', 'databricks'], 'databases': ['mongodb', 'sql server'], 'libraries': ['pyspark'], 'other': ['git'], 'programming': ['sql', 'nosql', 'mongodb', 'c#', 'powershell', 'python']}</t>
  </si>
  <si>
    <t>['sql', 'python', 'shell', 'aws', 'airflow', 'linux', 'power bi', 'powerbi', 'tableau', 'github']</t>
  </si>
  <si>
    <t>{'analyst_tools': ['power bi', 'powerbi', 'tableau'], 'cloud': ['aws'], 'libraries': ['airflow'], 'os': ['linux'], 'other': ['github'], 'programming': ['sql', 'python', 'shell']}</t>
  </si>
  <si>
    <t>Data Engineer (REMOTE OPPORTUNITY)</t>
  </si>
  <si>
    <t>BI developers</t>
  </si>
  <si>
    <t>['sql', 'perl', 'shell', 'python', 'mysql', 'db2', 'oracle', 'aws', 'azure', 'gcp', 'spark']</t>
  </si>
  <si>
    <t>{'cloud': ['oracle', 'aws', 'azure', 'gcp'], 'databases': ['mysql', 'db2'], 'libraries': ['spark'], 'programming': ['sql', 'perl', 'shell', 'python']}</t>
  </si>
  <si>
    <t>Data Engineer at Lastminute</t>
  </si>
  <si>
    <t>Lastminute</t>
  </si>
  <si>
    <t>['sql', 'python', 'r', 'scala', 'aws', 'redshift', 'bigquery', 'airflow']</t>
  </si>
  <si>
    <t>{'cloud': ['aws', 'redshift', 'bigquery'], 'libraries': ['airflow'], 'programming': ['sql', 'python', 'r', 'scala']}</t>
  </si>
  <si>
    <t>Data Modeler/Data Engineer</t>
  </si>
  <si>
    <t>['snowflake', 'azure', 'phoenix']</t>
  </si>
  <si>
    <t>{'cloud': ['snowflake', 'azure'], 'webframeworks': ['phoenix']}</t>
  </si>
  <si>
    <t>Interdisciplinary Health Scientist(Data Scientist)/Physical...</t>
  </si>
  <si>
    <t>Data Engineer Rennes H/F</t>
  </si>
  <si>
    <t>['python', 'go', 'hadoop', 'power bi']</t>
  </si>
  <si>
    <t>{'analyst_tools': ['power bi'], 'libraries': ['hadoop'], 'programming': ['python', 'go']}</t>
  </si>
  <si>
    <t>Woodville, AL</t>
  </si>
  <si>
    <t>Cloud Data Engineer Entry</t>
  </si>
  <si>
    <t>Archrock</t>
  </si>
  <si>
    <t>['python', 'sql', 'powershell', 'azure', 'oracle', 'databricks', 'spark', 'pyspark', 'docker']</t>
  </si>
  <si>
    <t>{'cloud': ['azure', 'oracle', 'databricks'], 'libraries': ['spark', 'pyspark'], 'other': ['docker'], 'programming': ['python', 'sql', 'powershell']}</t>
  </si>
  <si>
    <t>Data Engineer in Information Platform at SEB in Vilnius</t>
  </si>
  <si>
    <t>['java', 'python', 'scala', 'elasticsearch', 'gcp', 'aws', 'azure', 'kafka', 'qlik', 'ansible']</t>
  </si>
  <si>
    <t>{'analyst_tools': ['qlik'], 'cloud': ['gcp', 'aws', 'azure'], 'databases': ['elasticsearch'], 'libraries': ['kafka'], 'other': ['ansible'], 'programming': ['java', 'python', 'scala']}</t>
  </si>
  <si>
    <t>Exactius</t>
  </si>
  <si>
    <t>Business analytics Intermediate Analyst</t>
  </si>
  <si>
    <t>Patient Experience Analyst</t>
  </si>
  <si>
    <t>Head - Data - Consultant Data Engineer / Senior Consultant Data...</t>
  </si>
  <si>
    <t>Paraná, State of Rio Grande do Norte, Brazil</t>
  </si>
  <si>
    <t>['python', 'sql', 'scala', 'nosql', 'gcp', 'spark']</t>
  </si>
  <si>
    <t>{'cloud': ['gcp'], 'libraries': ['spark'], 'programming': ['python', 'sql', 'scala', 'nosql']}</t>
  </si>
  <si>
    <t>Data Engineers - With Growth Opportunities</t>
  </si>
  <si>
    <t>Halcyon Knights - Logicmelon</t>
  </si>
  <si>
    <t>['r', 'scala', 'matplotlib', 'tableau']</t>
  </si>
  <si>
    <t>{'analyst_tools': ['tableau'], 'libraries': ['matplotlib'], 'programming': ['r', 'scala']}</t>
  </si>
  <si>
    <t>Portfolio Data Analyst - Energetic Workplace</t>
  </si>
  <si>
    <t>Senior Bioinformatics Analytics Engineer</t>
  </si>
  <si>
    <t>['go', 'python', 'r', 'shell', 'linux', 'jira']</t>
  </si>
  <si>
    <t>{'async': ['jira'], 'os': ['linux'], 'programming': ['go', 'python', 'r', 'shell']}</t>
  </si>
  <si>
    <t>CDI / Head of Data  Paris Salaire : 90k€</t>
  </si>
  <si>
    <t>Azure Data Factory Engineer</t>
  </si>
  <si>
    <t>Intagleo Systems</t>
  </si>
  <si>
    <t>Digital Communications, Data Analyst</t>
  </si>
  <si>
    <t>['r', 'python', 'sql', 'java', 'c++', 'nosql', 'scala', 'matplotlib', 'spark', 'tensorflow', 'excel', 'tableau']</t>
  </si>
  <si>
    <t>{'analyst_tools': ['excel', 'tableau'], 'libraries': ['matplotlib', 'spark', 'tensorflow'], 'programming': ['r', 'python', 'sql', 'java', 'c++', 'nosql', 'scala']}</t>
  </si>
  <si>
    <t>Senior Analyst of Marketing Analytics</t>
  </si>
  <si>
    <t>Hunter Gibbons</t>
  </si>
  <si>
    <t>['sql', 'r', 'azure', 'databricks', 'tableau', 'power bi']</t>
  </si>
  <si>
    <t>{'analyst_tools': ['tableau', 'power bi'], 'cloud': ['azure', 'databricks'], 'programming': ['sql', 'r']}</t>
  </si>
  <si>
    <t>ADVANCED SCHEMA</t>
  </si>
  <si>
    <t>['bash', 'sql', 'java', 'python', 'nosql']</t>
  </si>
  <si>
    <t>{'programming': ['bash', 'sql', 'java', 'python', 'nosql']}</t>
  </si>
  <si>
    <t>Program analyst mid</t>
  </si>
  <si>
    <t>Jobzem (5304627)</t>
  </si>
  <si>
    <t>IT DevOps OPS</t>
  </si>
  <si>
    <t>Crelan</t>
  </si>
  <si>
    <t>['bash', 'perl', 'python', 'sql', 'java', 'vue', 'linux', 'windows', 'bitbucket', 'docker']</t>
  </si>
  <si>
    <t>{'os': ['linux', 'windows'], 'other': ['bitbucket', 'docker'], 'programming': ['bash', 'perl', 'python', 'sql', 'java'], 'webframeworks': ['vue']}</t>
  </si>
  <si>
    <t>Fabulous</t>
  </si>
  <si>
    <t>Policy analyst</t>
  </si>
  <si>
    <t>['excel', 'sheets', 'tableau']</t>
  </si>
  <si>
    <t>{'analyst_tools': ['excel', 'sheets', 'tableau']}</t>
  </si>
  <si>
    <t>Data architect/Data analyst</t>
  </si>
  <si>
    <t>PT. Sharing Vision Indonesia</t>
  </si>
  <si>
    <t>['sql', 'postgresql', 'mysql', 'kafka', 'spark']</t>
  </si>
  <si>
    <t>{'databases': ['postgresql', 'mysql'], 'libraries': ['kafka', 'spark'], 'programming': ['sql']}</t>
  </si>
  <si>
    <t>Reporting Analyst 4 Locations</t>
  </si>
  <si>
    <t>3Degrees</t>
  </si>
  <si>
    <t>['swift', 'sql', 'vba', 'sql server', 'tableau', 'ssrs', 'excel']</t>
  </si>
  <si>
    <t>{'analyst_tools': ['tableau', 'ssrs', 'excel'], 'databases': ['sql server'], 'programming': ['swift', 'sql', 'vba']}</t>
  </si>
  <si>
    <t>Arise Consulting Sdn Bhd</t>
  </si>
  <si>
    <t>ASSISTANT.E DATA ENGINEER EN ALTERNANCE (H/F)</t>
  </si>
  <si>
    <t>['html', 'css', 'sql', 'splunk']</t>
  </si>
  <si>
    <t>{'analyst_tools': ['splunk'], 'programming': ['html', 'css', 'sql']}</t>
  </si>
  <si>
    <t>['python', 'r', 'sql', 'c', 'tableau', 'word', 'excel', 'power bi']</t>
  </si>
  <si>
    <t>{'analyst_tools': ['tableau', 'word', 'excel', 'power bi'], 'programming': ['python', 'r', 'sql', 'c']}</t>
  </si>
  <si>
    <t>Lomas de Chapultepec, Guerrero, Mexico</t>
  </si>
  <si>
    <t>Finvero</t>
  </si>
  <si>
    <t>Fairfield Consultancy Services Limited</t>
  </si>
  <si>
    <t>['python', 'r', 'no-sql', 'sql', 'java', 'gcp', 'pandas', 'flow']</t>
  </si>
  <si>
    <t>{'cloud': ['gcp'], 'libraries': ['pandas'], 'other': ['flow'], 'programming': ['python', 'r', 'no-sql', 'sql', 'java']}</t>
  </si>
  <si>
    <t>Sr. Data Scientist- NEA Assurance Analysis SCRM</t>
  </si>
  <si>
    <t>Raytown, MO</t>
  </si>
  <si>
    <t>Data Scientist (Global Data &amp; Analytics)</t>
  </si>
  <si>
    <t>['python', 'bigquery', 'gcp', 'airflow', 'terraform']</t>
  </si>
  <si>
    <t>{'cloud': ['bigquery', 'gcp'], 'libraries': ['airflow'], 'other': ['terraform'], 'programming': ['python']}</t>
  </si>
  <si>
    <t>Analyst, Client Data Analytics</t>
  </si>
  <si>
    <t>4,526 reviews</t>
  </si>
  <si>
    <t>['python', 'vba', 'tableau', 'excel', 'powerpoint']</t>
  </si>
  <si>
    <t>{'analyst_tools': ['tableau', 'excel', 'powerpoint'], 'programming': ['python', 'vba']}</t>
  </si>
  <si>
    <t>Data Analyst – Privacy Compliance</t>
  </si>
  <si>
    <t>Jobzem (11029855)</t>
  </si>
  <si>
    <t>Quantitative Data Analyst | AMS</t>
  </si>
  <si>
    <t>Raymond James Financial, Inc.</t>
  </si>
  <si>
    <t>Lsa Courtage</t>
  </si>
  <si>
    <t>['sql', 'alteryx', 'tableau', 'sap', 'power bi', 'jira']</t>
  </si>
  <si>
    <t>{'analyst_tools': ['alteryx', 'tableau', 'sap', 'power bi'], 'async': ['jira'], 'programming': ['sql']}</t>
  </si>
  <si>
    <t>Insights &amp; Visualisation Engineer</t>
  </si>
  <si>
    <t>['sql', 'snowflake', 'tableau', 'ssis']</t>
  </si>
  <si>
    <t>{'analyst_tools': ['tableau', 'ssis'], 'cloud': ['snowflake'], 'programming': ['sql']}</t>
  </si>
  <si>
    <t>FairPrice Group</t>
  </si>
  <si>
    <t>['sql', 'python', 'gcp', 'aws', 'excel']</t>
  </si>
  <si>
    <t>{'analyst_tools': ['excel'], 'cloud': ['gcp', 'aws'], 'programming': ['sql', 'python']}</t>
  </si>
  <si>
    <t>['azure', 'gdpr', 'unity']</t>
  </si>
  <si>
    <t>{'cloud': ['azure'], 'libraries': ['gdpr'], 'other': ['unity']}</t>
  </si>
  <si>
    <t>Dndts Pte. Ltd.</t>
  </si>
  <si>
    <t>Flight Data Support Engineer</t>
  </si>
  <si>
    <t>via Safran</t>
  </si>
  <si>
    <t>Azure Data Platform Specialist / Azure Data Engineer</t>
  </si>
  <si>
    <t>Matrix New World Engineering</t>
  </si>
  <si>
    <t>Senior Software Engineer - . NET ()</t>
  </si>
  <si>
    <t>['python', 'java', 'matlab', 'r', 'bash']</t>
  </si>
  <si>
    <t>{'programming': ['python', 'java', 'matlab', 'r', 'bash']}</t>
  </si>
  <si>
    <t>Data scientist consultant assistant director</t>
  </si>
  <si>
    <t>Legal Counsel Data Privacy &amp; Digital Marketing</t>
  </si>
  <si>
    <t>Sr. Manager - Commercial Data Engineer</t>
  </si>
  <si>
    <t>['looker', 'excel', 'tableau', 'power bi', 'sap', 'flow']</t>
  </si>
  <si>
    <t>{'analyst_tools': ['looker', 'excel', 'tableau', 'power bi', 'sap'], 'other': ['flow']}</t>
  </si>
  <si>
    <t>['java', 'python', 'scala', 'dynamodb', 'aws', 'redshift', 'aurora', 'kafka', 'spark', 'hadoop', 'terraform']</t>
  </si>
  <si>
    <t>{'cloud': ['aws', 'redshift', 'aurora'], 'databases': ['dynamodb'], 'libraries': ['kafka', 'spark', 'hadoop'], 'other': ['terraform'], 'programming': ['java', 'python', 'scala']}</t>
  </si>
  <si>
    <t>ETS</t>
  </si>
  <si>
    <t>['sql', 'r', 'aws', 'hadoop', 'tableau']</t>
  </si>
  <si>
    <t>{'analyst_tools': ['tableau'], 'cloud': ['aws'], 'libraries': ['hadoop'], 'programming': ['sql', 'r']}</t>
  </si>
  <si>
    <t>Data Scientist Energy</t>
  </si>
  <si>
    <t>Director, Data Scientist-Hybrid</t>
  </si>
  <si>
    <t>USAA - United Services Automobile Association</t>
  </si>
  <si>
    <t>['sql', 'python', 'r', 'spark', 'hadoop', 'phoenix']</t>
  </si>
  <si>
    <t>{'libraries': ['spark', 'hadoop'], 'programming': ['sql', 'python', 'r'], 'webframeworks': ['phoenix']}</t>
  </si>
  <si>
    <t>Data Analyst--Finance</t>
  </si>
  <si>
    <t>New Hampshire</t>
  </si>
  <si>
    <t>Data Scientist (Top Tier Multinational Financial Services Firm)</t>
  </si>
  <si>
    <t>Weste, Germany</t>
  </si>
  <si>
    <t>Data Scientist/ Engineer (Web Analytics Focus)</t>
  </si>
  <si>
    <t>Give</t>
  </si>
  <si>
    <t>['python', 'mongodb', 'mongodb', 'postgresql']</t>
  </si>
  <si>
    <t>{'databases': ['mongodb', 'postgresql'], 'programming': ['python', 'mongodb']}</t>
  </si>
  <si>
    <t>Bairesdev S.a</t>
  </si>
  <si>
    <t>Raymond James</t>
  </si>
  <si>
    <t>['python', 'scala', 'java', 'r', 'mongo', 'elasticsearch', 'neo4j', 'aws', 'azure', 'numpy', 'pandas', 'tensorflow', 'pytorch', 'keras', 'spark', 'kafka']</t>
  </si>
  <si>
    <t>{'cloud': ['aws', 'azure'], 'databases': ['elasticsearch', 'neo4j'], 'libraries': ['numpy', 'pandas', 'tensorflow', 'pytorch', 'keras', 'spark', 'kafka'], 'programming': ['python', 'scala', 'java', 'r', 'mongo']}</t>
  </si>
  <si>
    <t>Leaderpeople</t>
  </si>
  <si>
    <t>['python', 'scala', 'sql', 'databricks', 'azure', 'linux']</t>
  </si>
  <si>
    <t>{'cloud': ['databricks', 'azure'], 'os': ['linux'], 'programming': ['python', 'scala', 'sql']}</t>
  </si>
  <si>
    <t>Ericsson Gmbh</t>
  </si>
  <si>
    <t>['python', 'go', 'tensorflow', 'keras', 'scikit-learn']</t>
  </si>
  <si>
    <t>{'libraries': ['tensorflow', 'keras', 'scikit-learn'], 'programming': ['python', 'go']}</t>
  </si>
  <si>
    <t>Field Analyst</t>
  </si>
  <si>
    <t>Plainview, TX</t>
  </si>
  <si>
    <t>LMS - Lawrence Merchandising Services</t>
  </si>
  <si>
    <t>['python', 'scala', 'elasticsearch']</t>
  </si>
  <si>
    <t>{'databases': ['elasticsearch'], 'programming': ['python', 'scala']}</t>
  </si>
  <si>
    <t>Microsoft Power Platform Engineer</t>
  </si>
  <si>
    <t>['ruby', 'ruby', 'python', 'java', 'postgresql', 'gcp', 'unix']</t>
  </si>
  <si>
    <t>{'cloud': ['gcp'], 'databases': ['postgresql'], 'os': ['unix'], 'programming': ['ruby', 'python', 'java'], 'webframeworks': ['ruby']}</t>
  </si>
  <si>
    <t>ArchiPro</t>
  </si>
  <si>
    <t>XPO Logistics Europe</t>
  </si>
  <si>
    <t>Data Scientist (Contractor)</t>
  </si>
  <si>
    <t>['python', 'snowflake', 'numpy', 'scikit-learn', 'pandas', 'keras', 'tensorflow', 'pytorch', 'pyspark', 'airflow', 'looker']</t>
  </si>
  <si>
    <t>{'analyst_tools': ['looker'], 'cloud': ['snowflake'], 'libraries': ['numpy', 'scikit-learn', 'pandas', 'keras', 'tensorflow', 'pytorch', 'pyspark', 'airflow'], 'programming': ['python']}</t>
  </si>
  <si>
    <t>Engineer iii</t>
  </si>
  <si>
    <t>Data Analyst Specialist - Entry level</t>
  </si>
  <si>
    <t>['javascript', 'css', 'html']</t>
  </si>
  <si>
    <t>{'programming': ['javascript', 'css', 'html']}</t>
  </si>
  <si>
    <t>Junior Scientist (m/f/d) – “Experience Measurement”</t>
  </si>
  <si>
    <t>Data Scientist (m/w/d) Bereich Versicherungen. Job in Stuttgart My...</t>
  </si>
  <si>
    <t>Data Scientist (Ml, Python, Tensorflow)</t>
  </si>
  <si>
    <t>['python', 'sql', 'redis', 'cassandra', 'bigquery', 'gcp', 'keras', 'tensorflow', 'kafka', 'pandas', 'numpy', 'jupyter', 'matplotlib', 'flask', 'kubernetes', 'git', 'jenkins', 'docker', 'jira']</t>
  </si>
  <si>
    <t>{'async': ['jira'], 'cloud': ['bigquery', 'gcp'], 'databases': ['redis', 'cassandra'], 'libraries': ['keras', 'tensorflow', 'kafka', 'pandas', 'numpy', 'jupyter', 'matplotlib'], 'other': ['kubernetes', 'git', 'jenkins', 'docker'], 'programming': ['python', 'sql'], 'webframeworks': ['flask']}</t>
  </si>
  <si>
    <t>Junior Data Engineer /m/w/d/ - Join a Leading Company</t>
  </si>
  <si>
    <t>Adastra Gmbh</t>
  </si>
  <si>
    <t>['java', 'python', 'scala', 'r', 'aws', 'tableau', 'qlik']</t>
  </si>
  <si>
    <t>{'analyst_tools': ['tableau', 'qlik'], 'cloud': ['aws'], 'programming': ['java', 'python', 'scala', 'r']}</t>
  </si>
  <si>
    <t>Cybersecurity Analytics, Data Protection</t>
  </si>
  <si>
    <t>['sql', 'python', 'snowflake', 'aws', 'tableau', 'power bi', 'qlik', 'looker']</t>
  </si>
  <si>
    <t>{'analyst_tools': ['tableau', 'power bi', 'qlik', 'looker'], 'cloud': ['snowflake', 'aws'], 'programming': ['sql', 'python']}</t>
  </si>
  <si>
    <t>Air IT</t>
  </si>
  <si>
    <t>['sql', 't-sql', 'power bi', 'dax']</t>
  </si>
  <si>
    <t>{'analyst_tools': ['power bi', 'dax'], 'programming': ['sql', 't-sql']}</t>
  </si>
  <si>
    <t>2023 Internship: Data Scientist (Atlanta, GA)</t>
  </si>
  <si>
    <t>['java', 'python', 'r', 'sas', 'sas', 'scala', 'watson', 'cognos']</t>
  </si>
  <si>
    <t>{'analyst_tools': ['sas', 'cognos'], 'cloud': ['watson'], 'programming': ['java', 'python', 'r', 'sas', 'scala']}</t>
  </si>
  <si>
    <t>CAE USA Inc.</t>
  </si>
  <si>
    <t>Boonsboro, MD</t>
  </si>
  <si>
    <t>OrusGroup</t>
  </si>
  <si>
    <t>['python', 'r', 'aws', 'windows', 'redhat']</t>
  </si>
  <si>
    <t>{'cloud': ['aws'], 'os': ['windows', 'redhat'], 'programming': ['python', 'r']}</t>
  </si>
  <si>
    <t>['sql', 'python', 't-sql', 'java', 'powershell', 'sql server', 'alteryx', 'git']</t>
  </si>
  <si>
    <t>{'analyst_tools': ['alteryx'], 'databases': ['sql server'], 'other': ['git'], 'programming': ['sql', 'python', 't-sql', 'java', 'powershell']}</t>
  </si>
  <si>
    <t>Senior Test / Integration Engineer</t>
  </si>
  <si>
    <t>['azure', 'aws', 'git', 'bitbucket']</t>
  </si>
  <si>
    <t>{'cloud': ['azure', 'aws'], 'other': ['git', 'bitbucket']}</t>
  </si>
  <si>
    <t>Data analyst domaine avion  #</t>
  </si>
  <si>
    <t>via Aerocontact</t>
  </si>
  <si>
    <t>Air France Industries</t>
  </si>
  <si>
    <t>['aws', 'windows', 'linux', 'kubernetes', 'terraform']</t>
  </si>
  <si>
    <t>{'cloud': ['aws'], 'os': ['windows', 'linux'], 'other': ['kubernetes', 'terraform']}</t>
  </si>
  <si>
    <t>Senior Data Engineer - Data lakehouse</t>
  </si>
  <si>
    <t>Xendit</t>
  </si>
  <si>
    <t>['python', 'go', 'sql', 'mongodb', 'mongodb', 'databricks', 'aws', 'spark', 'airflow', 'kafka', 'flask', 'looker']</t>
  </si>
  <si>
    <t>{'analyst_tools': ['looker'], 'cloud': ['databricks', 'aws'], 'databases': ['mongodb'], 'libraries': ['spark', 'airflow', 'kafka'], 'programming': ['python', 'go', 'sql', 'mongodb'], 'webframeworks': ['flask']}</t>
  </si>
  <si>
    <t>Tableau Developer/Data Analyst</t>
  </si>
  <si>
    <t>['python', 'r', 'sql', 'tableau', 'word', 'excel', 'power bi']</t>
  </si>
  <si>
    <t>{'analyst_tools': ['tableau', 'word', 'excel', 'power bi'], 'programming': ['python', 'r', 'sql']}</t>
  </si>
  <si>
    <t>['python', 'sql', 'nosql', 'dynamodb', 'aws', 'numpy', 'pandas', 'spark', 'matplotlib', 'docker']</t>
  </si>
  <si>
    <t>{'cloud': ['aws'], 'databases': ['dynamodb'], 'libraries': ['numpy', 'pandas', 'spark', 'matplotlib'], 'other': ['docker'], 'programming': ['python', 'sql', 'nosql']}</t>
  </si>
  <si>
    <t>Cybersecurity Data Engineer (Hybrid)</t>
  </si>
  <si>
    <t>['go', 'python', 'r', 'java', 'tensorflow', 'pytorch', 'scikit-learn', 'hadoop', 'spark', 'tableau', 'power bi']</t>
  </si>
  <si>
    <t>{'analyst_tools': ['tableau', 'power bi'], 'libraries': ['tensorflow', 'pytorch', 'scikit-learn', 'hadoop', 'spark'], 'programming': ['go', 'python', 'r', 'java']}</t>
  </si>
  <si>
    <t>Principal Data Engineer (Remote)</t>
  </si>
  <si>
    <t>['sql', 'java', 'python', 'sql server', 'aws', 'redshift', 'power bi', 'qlik', 'microstrategy']</t>
  </si>
  <si>
    <t>{'analyst_tools': ['power bi', 'qlik', 'microstrategy'], 'cloud': ['aws', 'redshift'], 'databases': ['sql server'], 'programming': ['sql', 'java', 'python']}</t>
  </si>
  <si>
    <t>Dale City, VA</t>
  </si>
  <si>
    <t>['nosql', 'azure', 'spark']</t>
  </si>
  <si>
    <t>{'cloud': ['azure'], 'libraries': ['spark'], 'programming': ['nosql']}</t>
  </si>
  <si>
    <t>MetroPlus</t>
  </si>
  <si>
    <t>REMOTE Data Engineer</t>
  </si>
  <si>
    <t>GE Capital</t>
  </si>
  <si>
    <t>['sql', 'vba', 'python', 'r']</t>
  </si>
  <si>
    <t>{'programming': ['sql', 'vba', 'python', 'r']}</t>
  </si>
  <si>
    <t>Team Leader - Data Engineer (H/F)</t>
  </si>
  <si>
    <t>Staff Data Scientist, Fleet Analytics</t>
  </si>
  <si>
    <t>['python', 'sql', 'scala', 'r', 'matlab', 'aws', 'spark', 'jupyter', 'pandas', 'airflow', 'numpy', 'linux', 'ansible', 'docker', 'kubernetes']</t>
  </si>
  <si>
    <t>{'cloud': ['aws'], 'libraries': ['spark', 'jupyter', 'pandas', 'airflow', 'numpy'], 'os': ['linux'], 'other': ['ansible', 'docker', 'kubernetes'], 'programming': ['python', 'sql', 'scala', 'r', 'matlab']}</t>
  </si>
  <si>
    <t>['python', 'r', 'scala', 'postgresql', 'mysql', 'azure', 'aws', 'databricks', 'spark', 'hadoop', 'github', 'docker']</t>
  </si>
  <si>
    <t>{'cloud': ['azure', 'aws', 'databricks'], 'databases': ['postgresql', 'mysql'], 'libraries': ['spark', 'hadoop'], 'other': ['github', 'docker'], 'programming': ['python', 'r', 'scala']}</t>
  </si>
  <si>
    <t>Werkstudent als Data Scientist in Pricing-Projekten (m/w/d)</t>
  </si>
  <si>
    <t>['python', 'scala', 'java', 'sql', 'azure', 'aws', 'gcp', 'spark', 'kafka', 'kubernetes']</t>
  </si>
  <si>
    <t>{'cloud': ['azure', 'aws', 'gcp'], 'libraries': ['spark', 'kafka'], 'other': ['kubernetes'], 'programming': ['python', 'scala', 'java', 'sql']}</t>
  </si>
  <si>
    <t>Leitner Reisen GmbH</t>
  </si>
  <si>
    <t>Business Analyst - Seller Operations, Regional Operations</t>
  </si>
  <si>
    <t>Shopee Singapore Private Limited</t>
  </si>
  <si>
    <t>['sql', 'python', 'pandas', 'express', 'excel']</t>
  </si>
  <si>
    <t>{'analyst_tools': ['excel'], 'libraries': ['pandas'], 'programming': ['sql', 'python'], 'webframeworks': ['express']}</t>
  </si>
  <si>
    <t>Software Engineer (WSY)  Pasir Panjang, up to $6,000</t>
  </si>
  <si>
    <t>Success Resource Centre Pte. Ltd.</t>
  </si>
  <si>
    <t>['c', 'c++', 'python', 'mongo', 'oracle', 'kafka', 'linux', 'sharepoint', 'tableau', 'word', 'flow']</t>
  </si>
  <si>
    <t>{'analyst_tools': ['sharepoint', 'tableau', 'word'], 'cloud': ['oracle'], 'libraries': ['kafka'], 'os': ['linux'], 'other': ['flow'], 'programming': ['c', 'c++', 'python', 'mongo']}</t>
  </si>
  <si>
    <t>Data Analyst AEP (m/w/d) in München</t>
  </si>
  <si>
    <t>diva-e Digital Value Enterprise GmbH</t>
  </si>
  <si>
    <t>Analist Ruimtelijke data (Spatial data Scientist)</t>
  </si>
  <si>
    <t>Planbureau voor de Leefomgeving/Ministerie van Infrastructuur en Waterstaat</t>
  </si>
  <si>
    <t>Data Engineer BI Developer - Gauteng, Pretoria</t>
  </si>
  <si>
    <t>RAD Resources SA</t>
  </si>
  <si>
    <t>['sql', 'java', 'python', 'power bi', 'ssrs', 'flow']</t>
  </si>
  <si>
    <t>{'analyst_tools': ['power bi', 'ssrs'], 'other': ['flow'], 'programming': ['sql', 'java', 'python']}</t>
  </si>
  <si>
    <t>CFD Research Corporation</t>
  </si>
  <si>
    <t>['python', 'sql', 'matplotlib', 'plotly', 'pandas', 'pytorch', 'scikit-learn', 'git']</t>
  </si>
  <si>
    <t>{'libraries': ['matplotlib', 'plotly', 'pandas', 'pytorch', 'scikit-learn'], 'other': ['git'], 'programming': ['python', 'sql']}</t>
  </si>
  <si>
    <t>Marketing Data Analyst (CONTRACT)</t>
  </si>
  <si>
    <t>Quincy, CA</t>
  </si>
  <si>
    <t>IntelyCare</t>
  </si>
  <si>
    <t>['r', 'python', 'bigquery', 'snowflake']</t>
  </si>
  <si>
    <t>{'cloud': ['bigquery', 'snowflake'], 'programming': ['r', 'python']}</t>
  </si>
  <si>
    <t>['azure', 'outlook', 'word', 'excel', 'jira']</t>
  </si>
  <si>
    <t>{'analyst_tools': ['outlook', 'word', 'excel'], 'async': ['jira'], 'cloud': ['azure']}</t>
  </si>
  <si>
    <t>['python', 'sql', 'oracle', 'databricks', 'azure', 'pyspark']</t>
  </si>
  <si>
    <t>{'cloud': ['oracle', 'databricks', 'azure'], 'libraries': ['pyspark'], 'programming': ['python', 'sql']}</t>
  </si>
  <si>
    <t>['python', 'java', 'sql', 'mysql', 'postgresql', 'aws', 'azure', 'kafka', 'spark']</t>
  </si>
  <si>
    <t>{'cloud': ['aws', 'azure'], 'databases': ['mysql', 'postgresql'], 'libraries': ['kafka', 'spark'], 'programming': ['python', 'java', 'sql']}</t>
  </si>
  <si>
    <t>Credit Risk Junior Data Scientist (Parameter</t>
  </si>
  <si>
    <t>Senior Machine Learning Engineer - Start Immediately | (Z100)</t>
  </si>
  <si>
    <t>['python', 'r', 'sql', 'pandas', 'scikit-learn', 'pyspark', 'plotly', 'tensorflow', 'pytorch', 'tidyverse', 'spark', 'git', 'jenkins']</t>
  </si>
  <si>
    <t>{'libraries': ['pandas', 'scikit-learn', 'pyspark', 'plotly', 'tensorflow', 'pytorch', 'tidyverse', 'spark'], 'other': ['git', 'jenkins'], 'programming': ['python', 'r', 'sql']}</t>
  </si>
  <si>
    <t>['sql', 'python', 'looker', 'power bi', 'tableau', 'git', 'confluence']</t>
  </si>
  <si>
    <t>{'analyst_tools': ['looker', 'power bi', 'tableau'], 'async': ['confluence'], 'other': ['git'], 'programming': ['sql', 'python']}</t>
  </si>
  <si>
    <t>Senior Data Analyst, Strategy &amp; Forecasting</t>
  </si>
  <si>
    <t>Sr. Analyst, Data Science</t>
  </si>
  <si>
    <t>Lead Data Scientist | Reading | Hybrid | £60,000 - £70,000 | Azure</t>
  </si>
  <si>
    <t>via American Banker Job Board</t>
  </si>
  <si>
    <t>['sql', 'sas', 'sas', 'pyspark', 'flow']</t>
  </si>
  <si>
    <t>{'analyst_tools': ['sas'], 'libraries': ['pyspark'], 'other': ['flow'], 'programming': ['sql', 'sas']}</t>
  </si>
  <si>
    <t>Singapore Shell Employees’ Union Co-operative Ltd</t>
  </si>
  <si>
    <t>REMOTE GCP Data Engineer</t>
  </si>
  <si>
    <t>['sql', 'python', 'bigquery', 'aws', 'azure', 'redshift', 'gcp', 'airflow', 'pandas', 'pyspark']</t>
  </si>
  <si>
    <t>{'cloud': ['bigquery', 'aws', 'azure', 'redshift', 'gcp'], 'libraries': ['airflow', 'pandas', 'pyspark'], 'programming': ['sql', 'python']}</t>
  </si>
  <si>
    <t>Remote Data Scientist / Senior Data Scientist</t>
  </si>
  <si>
    <t>Hybrid Senior Global Data Science Engineer (Python) - Sibiu IE...</t>
  </si>
  <si>
    <t>Pioneer Management Consulting</t>
  </si>
  <si>
    <t>['sql', 'python', 'r', 'postgresql', 'oracle', 'azure', 'aws', 'gcp', 'pyspark', 'alteryx', 'power bi', 'tableau', 'flow']</t>
  </si>
  <si>
    <t>{'analyst_tools': ['alteryx', 'power bi', 'tableau'], 'cloud': ['oracle', 'azure', 'aws', 'gcp'], 'databases': ['postgresql'], 'libraries': ['pyspark'], 'other': ['flow'], 'programming': ['sql', 'python', 'r']}</t>
  </si>
  <si>
    <t>Data Scientist (ML + NLP)</t>
  </si>
  <si>
    <t>IT Minds LLC</t>
  </si>
  <si>
    <t>['go', 'python', 'ruby', 'ruby', 'mysql', 'redis', 'aws', 'aurora', 'docker', 'ansible', 'terraform', 'puppet']</t>
  </si>
  <si>
    <t>{'cloud': ['aws', 'aurora'], 'databases': ['mysql', 'redis'], 'other': ['docker', 'ansible', 'terraform', 'puppet'], 'programming': ['go', 'python', 'ruby'], 'webframeworks': ['ruby']}</t>
  </si>
  <si>
    <t>Principal Data Scientist - Remote - 2140532</t>
  </si>
  <si>
    <t>via Puffy Jobs South Africa</t>
  </si>
  <si>
    <t>['python', 'sql', 'r', 'javascript', 'pyspark', 'hadoop', 'rshiny']</t>
  </si>
  <si>
    <t>{'libraries': ['pyspark', 'hadoop', 'rshiny'], 'programming': ['python', 'sql', 'r', 'javascript']}</t>
  </si>
  <si>
    <t>Senior Data Scientist - Analytics</t>
  </si>
  <si>
    <t>Senior Business Intelligence Analyst, Marketing (f/m/x)</t>
  </si>
  <si>
    <t>['sql', 'redshift', 'tableau', 'excel']</t>
  </si>
  <si>
    <t>{'analyst_tools': ['tableau', 'excel'], 'cloud': ['redshift'], 'programming': ['sql']}</t>
  </si>
  <si>
    <t>Data Scientist 6 to 10 Years Mumbai</t>
  </si>
  <si>
    <t>Data-Engineer (w/m/d) für On-Premise-Systeme der operativen...</t>
  </si>
  <si>
    <t>SustainAbility</t>
  </si>
  <si>
    <t>Moo, Inc.</t>
  </si>
  <si>
    <t>['c#', 'sql', 'css', 'typescript', 'javascript', 'azure', 'angular']</t>
  </si>
  <si>
    <t>{'cloud': ['azure'], 'programming': ['c#', 'sql', 'css', 'typescript', 'javascript'], 'webframeworks': ['angular']}</t>
  </si>
  <si>
    <t>Scientist Developer I</t>
  </si>
  <si>
    <t>via Whatjobs? Jobs In The Argentina</t>
  </si>
  <si>
    <t>Senior Data Analyst (Stakeholder Manager &amp; Scrum</t>
  </si>
  <si>
    <t>Frvr</t>
  </si>
  <si>
    <t>Staff Engineer, Data Analytics Engineering</t>
  </si>
  <si>
    <t>['java', 'python', 'aws', 'gcp', 'azure', 'hadoop', 'spark', 'kafka', 'docker', 'kubernetes']</t>
  </si>
  <si>
    <t>{'cloud': ['aws', 'gcp', 'azure'], 'libraries': ['hadoop', 'spark', 'kafka'], 'other': ['docker', 'kubernetes'], 'programming': ['java', 'python']}</t>
  </si>
  <si>
    <t>Wom</t>
  </si>
  <si>
    <t>['sql', 'nosql', 'python', 'java', 'scala', 'sql server', 'mysql', 'postgresql', 'dynamodb', 'redis', 'aws', 'gcp', 'oracle', 'snowflake', 'spark', 'hadoop']</t>
  </si>
  <si>
    <t>{'cloud': ['aws', 'gcp', 'oracle', 'snowflake'], 'databases': ['sql server', 'mysql', 'postgresql', 'dynamodb', 'redis'], 'libraries': ['spark', 'hadoop'], 'programming': ['sql', 'nosql', 'python', 'java', 'scala']}</t>
  </si>
  <si>
    <t>RF Engineer</t>
  </si>
  <si>
    <t>Le journal du Grand Paris</t>
  </si>
  <si>
    <t>['scala', 'python', 'java', 'sql', 'databricks', 'azure', 'gcp', 'aws', 'hadoop', 'spark']</t>
  </si>
  <si>
    <t>{'cloud': ['databricks', 'azure', 'gcp', 'aws'], 'libraries': ['hadoop', 'spark'], 'programming': ['scala', 'python', 'java', 'sql']}</t>
  </si>
  <si>
    <t>Head of Metadata Services</t>
  </si>
  <si>
    <t>Ames, France</t>
  </si>
  <si>
    <t>Iowa State University Library</t>
  </si>
  <si>
    <t>Jobzem (76405944)</t>
  </si>
  <si>
    <t>Growth data analyst</t>
  </si>
  <si>
    <t>Slite</t>
  </si>
  <si>
    <t>Jobzem (76406066)</t>
  </si>
  <si>
    <t>Accounting Data Analyst</t>
  </si>
  <si>
    <t>Jolliant Rnn Corp.</t>
  </si>
  <si>
    <t>via Workex</t>
  </si>
  <si>
    <t>Workex Official</t>
  </si>
  <si>
    <t>Hashi Solutions LLC</t>
  </si>
  <si>
    <t>['python', 'javascript', 'java', 'spark', 'spring', 'flow']</t>
  </si>
  <si>
    <t>{'libraries': ['spark', 'spring'], 'other': ['flow'], 'programming': ['python', 'javascript', 'java']}</t>
  </si>
  <si>
    <t>Jobzem (70766925)</t>
  </si>
  <si>
    <t>Data Engineer Microsoft Azure</t>
  </si>
  <si>
    <t>Metzingen, Germany</t>
  </si>
  <si>
    <t>HUGO BOSS</t>
  </si>
  <si>
    <t>['python', 'scala', 'azure', 'aws']</t>
  </si>
  <si>
    <t>{'cloud': ['azure', 'aws'], 'programming': ['python', 'scala']}</t>
  </si>
  <si>
    <t>Compliance Group, Software Engineer , Data Engineer</t>
  </si>
  <si>
    <t>Compliance Group</t>
  </si>
  <si>
    <t>City of Gainesville</t>
  </si>
  <si>
    <t>BGL Insurance</t>
  </si>
  <si>
    <t>Data Engineer PHP Remote (m/w/d)</t>
  </si>
  <si>
    <t>Just People Information Security</t>
  </si>
  <si>
    <t>['sql', 'python', 'aws', 'azure', 'pyspark']</t>
  </si>
  <si>
    <t>{'cloud': ['aws', 'azure'], 'libraries': ['pyspark'], 'programming': ['sql', 'python']}</t>
  </si>
  <si>
    <t>['go', 'sql', 'sas', 'sas', 'r', 'python', 'java', 'tableau']</t>
  </si>
  <si>
    <t>{'analyst_tools': ['sas', 'tableau'], 'programming': ['go', 'sql', 'sas', 'r', 'python', 'java']}</t>
  </si>
  <si>
    <t>Senior Data Analyst - Urgent Position</t>
  </si>
  <si>
    <t>Integration and Data Engineer</t>
  </si>
  <si>
    <t>Tranmere SA, Australia</t>
  </si>
  <si>
    <t>Helping Hand</t>
  </si>
  <si>
    <t>SUNY Schenectady County Community College</t>
  </si>
  <si>
    <t>['sas', 'sas', 'sql', 'excel', 'powerpoint', 'word', 'spss']</t>
  </si>
  <si>
    <t>{'analyst_tools': ['sas', 'excel', 'powerpoint', 'word', 'spss'], 'programming': ['sas', 'sql']}</t>
  </si>
  <si>
    <t>Data Centre Engineer- 12 Months and extendable Contract</t>
  </si>
  <si>
    <t>Anti money laundering</t>
  </si>
  <si>
    <t>T O M Executive</t>
  </si>
  <si>
    <t>['python', 'r', 'perl', 'sas', 'sas', 'sql', 'nosql', 'mongodb', 'mongodb', 'oracle', 'hadoop', 'tableau', 'sap']</t>
  </si>
  <si>
    <t>{'analyst_tools': ['sas', 'tableau', 'sap'], 'cloud': ['oracle'], 'databases': ['mongodb'], 'libraries': ['hadoop'], 'programming': ['python', 'r', 'perl', 'sas', 'sql', 'nosql', 'mongodb']}</t>
  </si>
  <si>
    <t>Data Scientist - AWS Data bricks</t>
  </si>
  <si>
    <t>['aws', 'databricks', 'flow']</t>
  </si>
  <si>
    <t>{'cloud': ['aws', 'databricks'], 'other': ['flow']}</t>
  </si>
  <si>
    <t>Data Analyst - UK Wide  - Home Working Offered</t>
  </si>
  <si>
    <t>['sql', 'python', 'r', 'nosql', 'azure', 'power bi', 'tableau', 'qlik']</t>
  </si>
  <si>
    <t>{'analyst_tools': ['power bi', 'tableau', 'qlik'], 'cloud': ['azure'], 'programming': ['sql', 'python', 'r', 'nosql']}</t>
  </si>
  <si>
    <t>['crystal', 'python', 'r', 'sql', 'power bi', 'tableau', 'alteryx']</t>
  </si>
  <si>
    <t>{'analyst_tools': ['power bi', 'tableau', 'alteryx'], 'programming': ['crystal', 'python', 'r', 'sql']}</t>
  </si>
  <si>
    <t>HVDC Project Engineer</t>
  </si>
  <si>
    <t>Mott Macdonald</t>
  </si>
  <si>
    <t>Urgent Requirement_Data Analyst/Data...</t>
  </si>
  <si>
    <t>['sql', 'crystal', 'cognos', 'microstrategy', 'ssrs', 'ssis']</t>
  </si>
  <si>
    <t>{'analyst_tools': ['cognos', 'microstrategy', 'ssrs', 'ssis'], 'programming': ['sql', 'crystal']}</t>
  </si>
  <si>
    <t>Senior data engineer with strong python remote latin america</t>
  </si>
  <si>
    <t>Jobzem (11027265)</t>
  </si>
  <si>
    <t>Senior Data Analytics Engineer - Remote Work</t>
  </si>
  <si>
    <t>Risaralda, Caldas, Colombia</t>
  </si>
  <si>
    <t>Manufacturing Engineer, Data Scientist</t>
  </si>
  <si>
    <t>Lead Data Scientist - Digital Item (Applied ML, deep learning...</t>
  </si>
  <si>
    <t>Data Analyst (Clinical Quality &amp; Performance Management)</t>
  </si>
  <si>
    <t>Singapore General Hospital Pte Ltd</t>
  </si>
  <si>
    <t>['r', 'python', 'visual basic', 'sql', 'spss', 'excel', 'tableau', 'qlik', 'power bi']</t>
  </si>
  <si>
    <t>{'analyst_tools': ['spss', 'excel', 'tableau', 'qlik', 'power bi'], 'programming': ['r', 'python', 'visual basic', 'sql']}</t>
  </si>
  <si>
    <t>Data Engineer - TS/SCI and Poly is Required</t>
  </si>
  <si>
    <t>Affinity</t>
  </si>
  <si>
    <t>['python', 'java', 'nosql', 'elasticsearch', 'aws', 'kafka', 'flow']</t>
  </si>
  <si>
    <t>{'cloud': ['aws'], 'databases': ['elasticsearch'], 'libraries': ['kafka'], 'other': ['flow'], 'programming': ['python', 'java', 'nosql']}</t>
  </si>
  <si>
    <t>Sunpower</t>
  </si>
  <si>
    <t>Data Analyst - Contract</t>
  </si>
  <si>
    <t>Data is Plural</t>
  </si>
  <si>
    <t>['r', 'ruby', 'ruby', 'python', 'sql', 'express', 'flow', 'git']</t>
  </si>
  <si>
    <t>{'other': ['flow', 'git'], 'programming': ['r', 'ruby', 'python', 'sql'], 'webframeworks': ['ruby', 'express']}</t>
  </si>
  <si>
    <t>I828 kf 545 i 815 data engineer hqa322</t>
  </si>
  <si>
    <t>La Caja De Ahorro Y Seguro</t>
  </si>
  <si>
    <t>Senior Data Scientist - Carbon Monitoring Reporting and Verification</t>
  </si>
  <si>
    <t>Senior/Mid Level Cloud Data Engineer</t>
  </si>
  <si>
    <t>Yorkshire, VA</t>
  </si>
  <si>
    <t>Cypher Consulting Europe S.L.</t>
  </si>
  <si>
    <t>['scala', 'java', 'python', 'javascript', 'sql', 't-sql', 'snowflake', 'aws', 'azure', 'tableau']</t>
  </si>
  <si>
    <t>{'analyst_tools': ['tableau'], 'cloud': ['snowflake', 'aws', 'azure'], 'programming': ['scala', 'java', 'python', 'javascript', 'sql', 't-sql']}</t>
  </si>
  <si>
    <t>Revenue Ops Analyst</t>
  </si>
  <si>
    <t>['sql', 'javascript', 'sas', 'sas', 'oracle', 'tableau', 'cognos', 'excel', 'spss']</t>
  </si>
  <si>
    <t>{'analyst_tools': ['sas', 'tableau', 'cognos', 'excel', 'spss'], 'cloud': ['oracle'], 'programming': ['sql', 'javascript', 'sas']}</t>
  </si>
  <si>
    <t>Data Engineer, Data Warehouse</t>
  </si>
  <si>
    <t>['python', 'sql', 'snowflake', 'kafka', 'airflow']</t>
  </si>
  <si>
    <t>{'cloud': ['snowflake'], 'libraries': ['kafka', 'airflow'], 'programming': ['python', 'sql']}</t>
  </si>
  <si>
    <t>Lifespace Communities</t>
  </si>
  <si>
    <t>GLS US</t>
  </si>
  <si>
    <t>['sas', 'sas', 'r', 'sql', 'express']</t>
  </si>
  <si>
    <t>{'analyst_tools': ['sas'], 'programming': ['sas', 'r', 'sql'], 'webframeworks': ['express']}</t>
  </si>
  <si>
    <t>Customer Account Analyst</t>
  </si>
  <si>
    <t>Bollore Logistics Asia Pacific</t>
  </si>
  <si>
    <t>Senior Data Scientist (H/F) (IT)</t>
  </si>
  <si>
    <t>ETL and Data Engineer</t>
  </si>
  <si>
    <t>StaffSource</t>
  </si>
  <si>
    <t>Senior Software Engineer - UHC M&amp;R IS - Remote</t>
  </si>
  <si>
    <t>['sql', 'java', 'python', 'nosql', 'db2', 'oracle', 'azure', 'aws', 'gcp', 'snowflake', 'databricks', 'spark', 'pyspark', 'kafka', 'excel', 'git']</t>
  </si>
  <si>
    <t>{'analyst_tools': ['excel'], 'cloud': ['oracle', 'azure', 'aws', 'gcp', 'snowflake', 'databricks'], 'databases': ['db2'], 'libraries': ['spark', 'pyspark', 'kafka'], 'other': ['git'], 'programming': ['sql', 'java', 'python', 'nosql']}</t>
  </si>
  <si>
    <t>Miller Cooper</t>
  </si>
  <si>
    <t>['sql', 'nosql', 'python', 'splunk', 'github', 'gitlab']</t>
  </si>
  <si>
    <t>{'analyst_tools': ['splunk'], 'other': ['github', 'gitlab'], 'programming': ['sql', 'nosql', 'python']}</t>
  </si>
  <si>
    <t>Referent HR Prozesse / Zeitwirtschaft / Zeiterfassung ...</t>
  </si>
  <si>
    <t>['sql', 'python', 'java', 'nosql', 'aws', 'gcp', 'azure', 'spark', 'unix', 'tableau', 'jenkins', 'github']</t>
  </si>
  <si>
    <t>{'analyst_tools': ['tableau'], 'cloud': ['aws', 'gcp', 'azure'], 'libraries': ['spark'], 'os': ['unix'], 'other': ['jenkins', 'github'], 'programming': ['sql', 'python', 'java', 'nosql']}</t>
  </si>
  <si>
    <t>Junior DevOps Engineer H/F/NB</t>
  </si>
  <si>
    <t>['powershell', 'groovy', 'c#', 'git', 'svn']</t>
  </si>
  <si>
    <t>{'other': ['git', 'svn'], 'programming': ['powershell', 'groovy', 'c#']}</t>
  </si>
  <si>
    <t>Principle Data Scientist</t>
  </si>
  <si>
    <t>Kane Partners LLC</t>
  </si>
  <si>
    <t>['r', 'python', 'spark', 'keras', 'mxnet', 'theano']</t>
  </si>
  <si>
    <t>{'libraries': ['spark', 'keras', 'mxnet', 'theano'], 'programming': ['r', 'python']}</t>
  </si>
  <si>
    <t>Business Analyst Data F/H - Nantes</t>
  </si>
  <si>
    <t>Data Analyst - Gebäude- und Wohnungsregister (m/w/d)</t>
  </si>
  <si>
    <t>Bundesanstalt Statistik Österreich</t>
  </si>
  <si>
    <t>Business Intelligence and Data Modeler Analyst</t>
  </si>
  <si>
    <t>Triade consulting solutions Pvt Ltd</t>
  </si>
  <si>
    <t>['sql', 'java', 'python', 'c', 'c++', 'c#', 'databricks', 'snowflake', 'aws', 'spring', 'kafka', 'tableau']</t>
  </si>
  <si>
    <t>{'analyst_tools': ['tableau'], 'cloud': ['databricks', 'snowflake', 'aws'], 'libraries': ['spring', 'kafka'], 'programming': ['sql', 'java', 'python', 'c', 'c++', 'c#']}</t>
  </si>
  <si>
    <t>['python', 'elasticsearch', 'linux', 'git']</t>
  </si>
  <si>
    <t>{'databases': ['elasticsearch'], 'os': ['linux'], 'other': ['git'], 'programming': ['python']}</t>
  </si>
  <si>
    <t>KPMG Schweiz</t>
  </si>
  <si>
    <t>SAP Data Analyst - Onsite</t>
  </si>
  <si>
    <t>via Pampangajobs.net</t>
  </si>
  <si>
    <t>Digital Consulting PH</t>
  </si>
  <si>
    <t>['python', 'r', 'scala', 'sql', 'nosql', 'aws', 'gcp', 'databricks', 'spark', 'plotly', 'power bi']</t>
  </si>
  <si>
    <t>{'analyst_tools': ['power bi'], 'cloud': ['aws', 'gcp', 'databricks'], 'libraries': ['spark', 'plotly'], 'programming': ['python', 'r', 'scala', 'sql', 'nosql']}</t>
  </si>
  <si>
    <t>Analyst iv</t>
  </si>
  <si>
    <t>Vui Systems Pte. Ltd.</t>
  </si>
  <si>
    <t>['python', 'sql', 'java', 'aws', 'hadoop']</t>
  </si>
  <si>
    <t>{'cloud': ['aws'], 'libraries': ['hadoop'], 'programming': ['python', 'sql', 'java']}</t>
  </si>
  <si>
    <t>['sql', 'r', 'matlab', 'python', 'sas', 'sas', 'powershell', 'oracle', 'power bi', 'dax', 'excel', 'spss', 'tableau', 'sharepoint', 'flow']</t>
  </si>
  <si>
    <t>{'analyst_tools': ['sas', 'power bi', 'dax', 'excel', 'spss', 'tableau', 'sharepoint'], 'cloud': ['oracle'], 'other': ['flow'], 'programming': ['sql', 'r', 'matlab', 'python', 'sas', 'powershell']}</t>
  </si>
  <si>
    <t>Assistant Data Engineer H/F</t>
  </si>
  <si>
    <t>Bedrock Streaming</t>
  </si>
  <si>
    <t>['visio', 'github']</t>
  </si>
  <si>
    <t>{'analyst_tools': ['visio'], 'other': ['github']}</t>
  </si>
  <si>
    <t>Soria, Spain</t>
  </si>
  <si>
    <t>['databricks', 'tableau', 'github']</t>
  </si>
  <si>
    <t>{'analyst_tools': ['tableau'], 'cloud': ['databricks'], 'other': ['github']}</t>
  </si>
  <si>
    <t>Cleared Data Scientist / BI Developer</t>
  </si>
  <si>
    <t>Data Analyst - Dhamtari</t>
  </si>
  <si>
    <t>Data Scientist (ML/ Python/PowerBI/Azure Databrick)</t>
  </si>
  <si>
    <t>Stellar Link Partners Pte. Ltd.</t>
  </si>
  <si>
    <t>['python', 'scala', 'azure', 'databricks', 'power bi']</t>
  </si>
  <si>
    <t>{'analyst_tools': ['power bi'], 'cloud': ['azure', 'databricks'], 'programming': ['python', 'scala']}</t>
  </si>
  <si>
    <t>KYYBA, Inc</t>
  </si>
  <si>
    <t>Business Analyst for Analytics and Reporting / SNI</t>
  </si>
  <si>
    <t>Sni</t>
  </si>
  <si>
    <t>Hospital Corporation of America</t>
  </si>
  <si>
    <t>['java', 'scala', 'python', 'nosql', 'sql', 'mongo', 'shell', 'mysql', 'redis', 'redshift', 'snowflake', 'aws', 'azure', 'hadoop', 'kafka', 'spark']</t>
  </si>
  <si>
    <t>{'cloud': ['redshift', 'snowflake', 'aws', 'azure'], 'databases': ['mysql', 'redis'], 'libraries': ['hadoop', 'kafka', 'spark'], 'programming': ['java', 'scala', 'python', 'nosql', 'sql', 'mongo', 'shell']}</t>
  </si>
  <si>
    <t>['scala', 'python', 'databricks', 'aws', 'redshift', 'snowflake', 'spark']</t>
  </si>
  <si>
    <t>{'cloud': ['databricks', 'aws', 'redshift', 'snowflake'], 'libraries': ['spark'], 'programming': ['scala', 'python']}</t>
  </si>
  <si>
    <t>Kids2</t>
  </si>
  <si>
    <t>ETL Developer(Azure Data Engineer Certification)</t>
  </si>
  <si>
    <t>Gds Tax - Ttt Data Analyst</t>
  </si>
  <si>
    <t>['vba', 'sql', 'python', 'sql server', 'power bi', 'ssis', 'alteryx']</t>
  </si>
  <si>
    <t>{'analyst_tools': ['power bi', 'ssis', 'alteryx'], 'databases': ['sql server'], 'programming': ['vba', 'sql', 'python']}</t>
  </si>
  <si>
    <t>Data Engineer – Informatica &amp; API/Kafka</t>
  </si>
  <si>
    <t>['shell', 'sql', 'mysql', 'sql server', 'oracle', 'aws', 'unix']</t>
  </si>
  <si>
    <t>{'cloud': ['oracle', 'aws'], 'databases': ['mysql', 'sql server'], 'os': ['unix'], 'programming': ['shell', 'sql']}</t>
  </si>
  <si>
    <t>Journera</t>
  </si>
  <si>
    <t>Junior/Semi Senior Data Engineer</t>
  </si>
  <si>
    <t>Epyphite Pte. Ltd.</t>
  </si>
  <si>
    <t>['python', 'scala', 'golang', 'azure', 'aws']</t>
  </si>
  <si>
    <t>{'cloud': ['azure', 'aws'], 'programming': ['python', 'scala', 'golang']}</t>
  </si>
  <si>
    <t>Grs Recruitment</t>
  </si>
  <si>
    <t>South Gate, CA</t>
  </si>
  <si>
    <t>Java Advanced Senior Software Engineer – Customer Self Service</t>
  </si>
  <si>
    <t>PHOON HUAT PTE. LTD.</t>
  </si>
  <si>
    <t>['python', 'java', 'sql', 'databricks', 'aws', 'pyspark', 'spark', 'kafka', 'excel']</t>
  </si>
  <si>
    <t>{'analyst_tools': ['excel'], 'cloud': ['databricks', 'aws'], 'libraries': ['pyspark', 'spark', 'kafka'], 'programming': ['python', 'java', 'sql']}</t>
  </si>
  <si>
    <t>Williams Companies Inc</t>
  </si>
  <si>
    <t>['sql', 'python', 'azure', 'oracle', 'ssis', 'ssrs', 'power bi']</t>
  </si>
  <si>
    <t>{'analyst_tools': ['ssis', 'ssrs', 'power bi'], 'cloud': ['azure', 'oracle'], 'programming': ['sql', 'python']}</t>
  </si>
  <si>
    <t>Albany State University</t>
  </si>
  <si>
    <t>['sql', 'excel', 'tableau', 'spreadsheet']</t>
  </si>
  <si>
    <t>{'analyst_tools': ['excel', 'tableau', 'spreadsheet'], 'programming': ['sql']}</t>
  </si>
  <si>
    <t>Hohenhorn, Germany</t>
  </si>
  <si>
    <t>Data Analyst/Report Writer - Remote</t>
  </si>
  <si>
    <t>['pytorch', 'tensorflow', 'opencv']</t>
  </si>
  <si>
    <t>{'libraries': ['pytorch', 'tensorflow', 'opencv']}</t>
  </si>
  <si>
    <t>['python', 'sql', 'react', 'angular']</t>
  </si>
  <si>
    <t>{'libraries': ['react'], 'programming': ['python', 'sql'], 'webframeworks': ['angular']}</t>
  </si>
  <si>
    <t>technicien réseau monteur data center</t>
  </si>
  <si>
    <t>Connectt Pôle Informatique Agence Info</t>
  </si>
  <si>
    <t>BD82 - Internship Industry 4.0 and Software Engineer</t>
  </si>
  <si>
    <t>['c#', 'sql', 'python']</t>
  </si>
  <si>
    <t>{'programming': ['c#', 'sql', 'python']}</t>
  </si>
  <si>
    <t>Data engineer - QlikSense</t>
  </si>
  <si>
    <t>Cacia, Portugal</t>
  </si>
  <si>
    <t>Junior Business Intelligence und Data Visualization Analyst (w/m/d)</t>
  </si>
  <si>
    <t>Flughafen Wien AG</t>
  </si>
  <si>
    <t>Cox Communications Inc</t>
  </si>
  <si>
    <t>['python', 'css', 'azure', 'flask', 'git']</t>
  </si>
  <si>
    <t>{'cloud': ['azure'], 'other': ['git'], 'programming': ['python', 'css'], 'webframeworks': ['flask']}</t>
  </si>
  <si>
    <t>['python', 'scala', 'r', 'azure', 'gcp', 'matplotlib', 'hadoop', 'spark', 'tensorflow', 'tableau']</t>
  </si>
  <si>
    <t>{'analyst_tools': ['tableau'], 'cloud': ['azure', 'gcp'], 'libraries': ['matplotlib', 'hadoop', 'spark', 'tensorflow'], 'programming': ['python', 'scala', 'r']}</t>
  </si>
  <si>
    <t>['python', 'sql', 'aws', 'redshift', 'aurora', 'sap', 'jira']</t>
  </si>
  <si>
    <t>{'analyst_tools': ['sap'], 'async': ['jira'], 'cloud': ['aws', 'redshift', 'aurora'], 'programming': ['python', 'sql']}</t>
  </si>
  <si>
    <t>DoorDash</t>
  </si>
  <si>
    <t>['sql', 'r', 'python', 'matlab', 'sas', 'sas', 'go', 'looker', 'tableau', 'excel']</t>
  </si>
  <si>
    <t>{'analyst_tools': ['sas', 'looker', 'tableau', 'excel'], 'programming': ['sql', 'r', 'python', 'matlab', 'sas', 'go']}</t>
  </si>
  <si>
    <t>Enrollment Data Analyst</t>
  </si>
  <si>
    <t>Zayed University, Abu Dhabi</t>
  </si>
  <si>
    <t>JUNIOR DATA MANAGEMENT PROJECT ENGINEER</t>
  </si>
  <si>
    <t>Beck &amp; Partners International HR Consulting</t>
  </si>
  <si>
    <t>Data Analytics Professionals</t>
  </si>
  <si>
    <t>Data and BI Operations Analyst</t>
  </si>
  <si>
    <t>['python', 'c#', 'java', 'aws', 'tableau']</t>
  </si>
  <si>
    <t>{'analyst_tools': ['tableau'], 'cloud': ['aws'], 'programming': ['python', 'c#', 'java']}</t>
  </si>
  <si>
    <t>['typescript', 'css', 'php', 'react', 'laravel', 'symfony', 'github', 'jira']</t>
  </si>
  <si>
    <t>{'async': ['jira'], 'libraries': ['react'], 'other': ['github'], 'programming': ['typescript', 'css', 'php'], 'webframeworks': ['laravel', 'symfony']}</t>
  </si>
  <si>
    <t>Data Analyst, Philips Nederland B.V.</t>
  </si>
  <si>
    <t>['c#', 'c++', 'python', 'r', 'java', 'hadoop', 'pandas', 'scikit-learn', 'pytorch', 'matplotlib', 'plotly', 'spark', 'keras', 'tensorflow', 'theano', 'windows']</t>
  </si>
  <si>
    <t>{'libraries': ['hadoop', 'pandas', 'scikit-learn', 'pytorch', 'matplotlib', 'plotly', 'spark', 'keras', 'tensorflow', 'theano'], 'os': ['windows'], 'programming': ['c#', 'c++', 'python', 'r', 'java']}</t>
  </si>
  <si>
    <t>Data Analyst, Semi Truck</t>
  </si>
  <si>
    <t>Trainee Data Scientist At Havas Group</t>
  </si>
  <si>
    <t>['python', 'r', 'excel', 'powerpoint', 'power bi', 'word']</t>
  </si>
  <si>
    <t>{'analyst_tools': ['excel', 'powerpoint', 'power bi', 'word'], 'programming': ['python', 'r']}</t>
  </si>
  <si>
    <t>Pipeline Data Analyst</t>
  </si>
  <si>
    <t>Manpower Engineering</t>
  </si>
  <si>
    <t>#6835 - Software Engineer Data Pipelines And Infrastructure</t>
  </si>
  <si>
    <t>GhidiniRodil</t>
  </si>
  <si>
    <t>['python', 'c++', 'spark']</t>
  </si>
  <si>
    <t>{'libraries': ['spark'], 'programming': ['python', 'c++']}</t>
  </si>
  <si>
    <t>(Senior) Big Data Engineer (m/w/d)</t>
  </si>
  <si>
    <t>Business Analyst/Data Analyst</t>
  </si>
  <si>
    <t>['go', 'sql', 'r', 'python', 'sql server', 'power bi', 'tableau', 'excel', 'powerpoint']</t>
  </si>
  <si>
    <t>{'analyst_tools': ['power bi', 'tableau', 'excel', 'powerpoint'], 'databases': ['sql server'], 'programming': ['go', 'sql', 'r', 'python']}</t>
  </si>
  <si>
    <t>Sr. Big Data Systems Research Scientist</t>
  </si>
  <si>
    <t>Data Engineer - AdTech</t>
  </si>
  <si>
    <t>['sql', 'r', 'nosql', 'snowflake', 'kafka', 'spark', 'airflow', 'terraform', 'kubernetes', 'github', 'gitlab']</t>
  </si>
  <si>
    <t>{'cloud': ['snowflake'], 'libraries': ['kafka', 'spark', 'airflow'], 'other': ['terraform', 'kubernetes', 'github', 'gitlab'], 'programming': ['sql', 'r', 'nosql']}</t>
  </si>
  <si>
    <t>Инженер-разработчик Data Science (проект "Лента"), Санкт-Петербург</t>
  </si>
  <si>
    <t>['sql', 'redshift', 'oracle', 'aws', 'spark', 'kafka', 'airflow', 'tableau', 'power bi', 'kubernetes']</t>
  </si>
  <si>
    <t>{'analyst_tools': ['tableau', 'power bi'], 'cloud': ['redshift', 'oracle', 'aws'], 'libraries': ['spark', 'kafka', 'airflow'], 'other': ['kubernetes'], 'programming': ['sql']}</t>
  </si>
  <si>
    <t>PLATFORM BUILDERS IT SOLUTIONS LTDA</t>
  </si>
  <si>
    <t>['python', 'sql', 'nosql', 'mongodb', 'mongodb', 'gcp', 'aws', 'azure', 'airflow', 'hadoop']</t>
  </si>
  <si>
    <t>{'cloud': ['gcp', 'aws', 'azure'], 'databases': ['mongodb'], 'libraries': ['airflow', 'hadoop'], 'programming': ['python', 'sql', 'nosql', 'mongodb']}</t>
  </si>
  <si>
    <t>Professur für Data Analysis</t>
  </si>
  <si>
    <t>Karl Franzens Universität Graz</t>
  </si>
  <si>
    <t>Remote junior Java Developer/ software programmer/Data...</t>
  </si>
  <si>
    <t>['sql', 'java', 'python', 'html', 'css', 'javascript', 'c', 'scala', 'elasticsearch', 'mysql', 'db2', 'aws', 'oracle', 'pyspark', 'hadoop', 'spark', 'git']</t>
  </si>
  <si>
    <t>{'cloud': ['aws', 'oracle'], 'databases': ['elasticsearch', 'mysql', 'db2'], 'libraries': ['pyspark', 'hadoop', 'spark'], 'other': ['git'], 'programming': ['sql', 'java', 'python', 'html', 'css', 'javascript', 'c', 'scala']}</t>
  </si>
  <si>
    <t>DBA Support Engineer - Microsoft SQL Server - Urgent Hiring</t>
  </si>
  <si>
    <t>['sql', 'python', 'sql server', 'sqlserver', 'azure', 'aws', 'snowflake', 'databricks', 'spark']</t>
  </si>
  <si>
    <t>{'cloud': ['azure', 'aws', 'snowflake', 'databricks'], 'databases': ['sql server', 'sqlserver'], 'libraries': ['spark'], 'programming': ['sql', 'python']}</t>
  </si>
  <si>
    <t>Db Engineer</t>
  </si>
  <si>
    <t>Consumer Data Analyst Amsterdam</t>
  </si>
  <si>
    <t>['sql', 'python', 'pyspark', 'tableau']</t>
  </si>
  <si>
    <t>{'analyst_tools': ['tableau'], 'libraries': ['pyspark'], 'programming': ['sql', 'python']}</t>
  </si>
  <si>
    <t>Regional Data Science Director</t>
  </si>
  <si>
    <t>CellCore Biosciences</t>
  </si>
  <si>
    <t>DMC Urban Property Developers, Inc.</t>
  </si>
  <si>
    <t>['word', 'powerpoint', 'outlook', 'excel']</t>
  </si>
  <si>
    <t>{'analyst_tools': ['word', 'powerpoint', 'outlook', 'excel']}</t>
  </si>
  <si>
    <t>Gewis</t>
  </si>
  <si>
    <t>Associate Engineer - RAN</t>
  </si>
  <si>
    <t>PrimeMSOSurgicalCenters</t>
  </si>
  <si>
    <t>['sql', 'sas', 'sas', 'excel', 'tableau', 'power bi']</t>
  </si>
  <si>
    <t>{'analyst_tools': ['sas', 'excel', 'tableau', 'power bi'], 'programming': ['sql', 'sas']}</t>
  </si>
  <si>
    <t>Imec</t>
  </si>
  <si>
    <t>['sql', 'nosql', 'python', 'shell', 'azure', 'aws', 'ibm cloud', 'databricks', 'spark', 'airflow', 'git']</t>
  </si>
  <si>
    <t>{'cloud': ['azure', 'aws', 'ibm cloud', 'databricks'], 'libraries': ['spark', 'airflow'], 'other': ['git'], 'programming': ['sql', 'nosql', 'python', 'shell']}</t>
  </si>
  <si>
    <t>Junior Business und Data Analyst (m/w/d)</t>
  </si>
  <si>
    <t>['sql', 't-sql', 'python', 'java', 'scala', 'r', 'sql server', 'snowflake', 'azure', 'gcp', 'spark', 'hadoop']</t>
  </si>
  <si>
    <t>{'cloud': ['snowflake', 'azure', 'gcp'], 'databases': ['sql server'], 'libraries': ['spark', 'hadoop'], 'programming': ['sql', 't-sql', 'python', 'java', 'scala', 'r']}</t>
  </si>
  <si>
    <t>Middletown, CT</t>
  </si>
  <si>
    <t>['python', 'spark', 'hadoop', 'docker']</t>
  </si>
  <si>
    <t>{'libraries': ['spark', 'hadoop'], 'other': ['docker'], 'programming': ['python']}</t>
  </si>
  <si>
    <t>['sql', 'nosql', 'mongodb', 'mongodb', 'scala', 'java', 'sas', 'sas', 'cassandra', 'tensorflow', 'mxnet', 'theano', 'keras', 'scikit-learn', 'spark', 'excel']</t>
  </si>
  <si>
    <t>{'analyst_tools': ['sas', 'excel'], 'databases': ['mongodb', 'cassandra'], 'libraries': ['tensorflow', 'mxnet', 'theano', 'keras', 'scikit-learn', 'spark'], 'programming': ['sql', 'nosql', 'mongodb', 'scala', 'java', 'sas']}</t>
  </si>
  <si>
    <t>HBSIS</t>
  </si>
  <si>
    <t>Hillenbrand</t>
  </si>
  <si>
    <t>['python', 'java', 'sas', 'sas', 'r', 'sql', 'excel', 'powerpoint', 'power bi', 'tableau']</t>
  </si>
  <si>
    <t>{'analyst_tools': ['sas', 'excel', 'powerpoint', 'power bi', 'tableau'], 'programming': ['python', 'java', 'sas', 'r', 'sql']}</t>
  </si>
  <si>
    <t>Commercial Analyst - Maritime Industry</t>
  </si>
  <si>
    <t>via Maersk</t>
  </si>
  <si>
    <t>Svitzer Australia Pty Ltd</t>
  </si>
  <si>
    <t>Softjourn</t>
  </si>
  <si>
    <t>Besser Betreut GmbH</t>
  </si>
  <si>
    <t>Data Scientist &amp; Machine Learning Engineer (w|m|d)</t>
  </si>
  <si>
    <t>['python', 'r', 'sql', 'scala', 'azure', 'aws', 'tensorflow', 'pytorch', 'keras', 'spark']</t>
  </si>
  <si>
    <t>{'cloud': ['azure', 'aws'], 'libraries': ['tensorflow', 'pytorch', 'keras', 'spark'], 'programming': ['python', 'r', 'sql', 'scala']}</t>
  </si>
  <si>
    <t>Tech Lead Data Scientist H/F</t>
  </si>
  <si>
    <t>Postdoctoral researcher in spatial data science and algorithm...</t>
  </si>
  <si>
    <t>Ouest Lausannois District, Switzerland</t>
  </si>
  <si>
    <t>European Geosciences Union e.V.</t>
  </si>
  <si>
    <t>Head of Data Science - Med Tech/ Bio Tech - £200-£250k + Equity</t>
  </si>
  <si>
    <t>West Mifflin, PA</t>
  </si>
  <si>
    <t>[PARIS] Data Scientist</t>
  </si>
  <si>
    <t>Rangam Consultants Inc</t>
  </si>
  <si>
    <t>['python', 'r', 'aws', 'pandas', 'numpy', 'excel', 'flow']</t>
  </si>
  <si>
    <t>{'analyst_tools': ['excel'], 'cloud': ['aws'], 'libraries': ['pandas', 'numpy'], 'other': ['flow'], 'programming': ['python', 'r']}</t>
  </si>
  <si>
    <t>Loewenkopf Consulting GmbH</t>
  </si>
  <si>
    <t>Werkstudent BWL &amp; Data Analyst (w m d)</t>
  </si>
  <si>
    <t>Software Implementation Analyst</t>
  </si>
  <si>
    <t>Uipathtek</t>
  </si>
  <si>
    <t>['java', 'sql', 'c#', 'sql server', 'oracle', 'windows', 'unix', 'linux']</t>
  </si>
  <si>
    <t>{'cloud': ['oracle'], 'databases': ['sql server'], 'os': ['windows', 'unix', 'linux'], 'programming': ['java', 'sql', 'c#']}</t>
  </si>
  <si>
    <t>['javascript', 'typescript', 'aws', 'gcp', 'azure', 'react.js', 'node.js', 'github']</t>
  </si>
  <si>
    <t>{'cloud': ['aws', 'gcp', 'azure'], 'other': ['github'], 'programming': ['javascript', 'typescript'], 'webframeworks': ['react.js', 'node.js']}</t>
  </si>
  <si>
    <t>Business Intelligence Analyst (m/w/d)</t>
  </si>
  <si>
    <t>LIVISTO</t>
  </si>
  <si>
    <t>Apache Beam Data Engineer</t>
  </si>
  <si>
    <t>['java', 'gcp', 'kafka', 'github', 'jenkins', 'docker', 'kubernetes']</t>
  </si>
  <si>
    <t>{'cloud': ['gcp'], 'libraries': ['kafka'], 'other': ['github', 'jenkins', 'docker', 'kubernetes'], 'programming': ['java']}</t>
  </si>
  <si>
    <t>Content &amp; Communications Specialist</t>
  </si>
  <si>
    <t>Software Engineer - Post-Processing Middleware (m/f/d)</t>
  </si>
  <si>
    <t>Max-Planck-Institut für Meteorologie e.V.</t>
  </si>
  <si>
    <t>Data Engineer (Lima)</t>
  </si>
  <si>
    <t>Qualifacts Systems, Inc.</t>
  </si>
  <si>
    <t>mahara</t>
  </si>
  <si>
    <t>['sql', 'python', 'java', 'scala', 'snowflake', 'azure', 'kafka', 'selenium', 'kubernetes']</t>
  </si>
  <si>
    <t>{'cloud': ['snowflake', 'azure'], 'libraries': ['kafka', 'selenium'], 'other': ['kubernetes'], 'programming': ['sql', 'python', 'java', 'scala']}</t>
  </si>
  <si>
    <t>['r', 'mongodb', 'mongodb', 'go', 'postgresql', 'mysql', 'aws', 'tidyr', 'dplyr', 'tidyverse', 'spark', 'kafka']</t>
  </si>
  <si>
    <t>{'cloud': ['aws'], 'databases': ['mongodb', 'postgresql', 'mysql'], 'libraries': ['tidyr', 'dplyr', 'tidyverse', 'spark', 'kafka'], 'programming': ['r', 'mongodb', 'go']}</t>
  </si>
  <si>
    <t>Palmer Lake, CO</t>
  </si>
  <si>
    <t>Data Scientist / Statistician Intern (MS/PhD Students)</t>
  </si>
  <si>
    <t>Data Scientist in Healthcare</t>
  </si>
  <si>
    <t>Ilof Intelligent Lab On Fiber</t>
  </si>
  <si>
    <t>Data Engineer - ref: CBL</t>
  </si>
  <si>
    <t>['java', 'python', 'c++', 'sql', 'hadoop']</t>
  </si>
  <si>
    <t>{'libraries': ['hadoop'], 'programming': ['java', 'python', 'c++', 'sql']}</t>
  </si>
  <si>
    <t>['sql', 'go', 'sql server', 'db2', 'azure', 'databricks', 'oracle', 'aws', 'gcp', 'ssis', 'alteryx', 'excel']</t>
  </si>
  <si>
    <t>{'analyst_tools': ['ssis', 'alteryx', 'excel'], 'cloud': ['azure', 'databricks', 'oracle', 'aws', 'gcp'], 'databases': ['sql server', 'db2'], 'programming': ['sql', 'go']}</t>
  </si>
  <si>
    <t>PhonePe</t>
  </si>
  <si>
    <t>Senior PM and Data Analyst</t>
  </si>
  <si>
    <t>EUROSPINE, the Spine Society of Europe</t>
  </si>
  <si>
    <t>Senior Data Engineer (AWS &amp; Spark)</t>
  </si>
  <si>
    <t>['sql', 'aws', 'spark', 'airflow', 'pyspark', 'hadoop', 'kubernetes']</t>
  </si>
  <si>
    <t>{'cloud': ['aws'], 'libraries': ['spark', 'airflow', 'pyspark', 'hadoop'], 'other': ['kubernetes'], 'programming': ['sql']}</t>
  </si>
  <si>
    <t>via Mobiblanc - Talentify</t>
  </si>
  <si>
    <t>Mobiblanc</t>
  </si>
  <si>
    <t>(Senior) Consultant Data Science (m/f/d) - REF33236J</t>
  </si>
  <si>
    <t>ITDS</t>
  </si>
  <si>
    <t>Senior Data Analyst / Online Marketing (m/w/d)</t>
  </si>
  <si>
    <t>Associate Data Scientist, Risk Based Monitoring-Clinical Data Sciences</t>
  </si>
  <si>
    <t>Peapack and Gladstone, NJ</t>
  </si>
  <si>
    <t>['sql', 'python', 'r', 'sas', 'sas', 'oracle']</t>
  </si>
  <si>
    <t>{'analyst_tools': ['sas'], 'cloud': ['oracle'], 'programming': ['sql', 'python', 'r', 'sas']}</t>
  </si>
  <si>
    <t>['github', 'gitlab', 'bitbucket']</t>
  </si>
  <si>
    <t>{'other': ['github', 'gitlab', 'bitbucket']}</t>
  </si>
  <si>
    <t>Data Engineering Managers - Expressions Of Interest</t>
  </si>
  <si>
    <t>Zm Financial Systems</t>
  </si>
  <si>
    <t>USDA-FSIS</t>
  </si>
  <si>
    <t>['sql', 'mongodb', 'mongodb', 'postgresql', 'mysql', 'sql server', 'neo4j', 'couchbase', 'cassandra', 'azure', 'aws', 'oracle', 'airflow']</t>
  </si>
  <si>
    <t>{'cloud': ['azure', 'aws', 'oracle'], 'databases': ['mongodb', 'postgresql', 'mysql', 'sql server', 'neo4j', 'couchbase', 'cassandra'], 'libraries': ['airflow'], 'programming': ['sql', 'mongodb']}</t>
  </si>
  <si>
    <t>Copenhagen Offshore Partners</t>
  </si>
  <si>
    <t>['sharepoint', 'excel', 'word', 'powerpoint']</t>
  </si>
  <si>
    <t>{'analyst_tools': ['sharepoint', 'excel', 'word', 'powerpoint']}</t>
  </si>
  <si>
    <t>ATCO Ltd</t>
  </si>
  <si>
    <t>Duales Studium Wirtschaftsinformatik Data Science (B.Sc.)</t>
  </si>
  <si>
    <t>vivida bkk</t>
  </si>
  <si>
    <t>['python', 'sql', 'aws', 'numpy', 'pandas', 'keras', 'matplotlib', 'github']</t>
  </si>
  <si>
    <t>{'cloud': ['aws'], 'libraries': ['numpy', 'pandas', 'keras', 'matplotlib'], 'other': ['github'], 'programming': ['python', 'sql']}</t>
  </si>
  <si>
    <t>(Senior) Data Scientist in Der Unternehmensberatung</t>
  </si>
  <si>
    <t>civity Management Consultants GmbH &amp; Co. KG</t>
  </si>
  <si>
    <t>['sql', 'python', 'gcp', 'django']</t>
  </si>
  <si>
    <t>{'cloud': ['gcp'], 'programming': ['sql', 'python'], 'webframeworks': ['django']}</t>
  </si>
  <si>
    <t>Senior Data Analyst, Safety, Quality &amp; Innovation</t>
  </si>
  <si>
    <t>Data Scientist - Health</t>
  </si>
  <si>
    <t>evolv consulting</t>
  </si>
  <si>
    <t>['python', 'r', 'databricks', 'pyspark', 'pandas', 'spark', 'git', 'bitbucket']</t>
  </si>
  <si>
    <t>{'cloud': ['databricks'], 'libraries': ['pyspark', 'pandas', 'spark'], 'other': ['git', 'bitbucket'], 'programming': ['python', 'r']}</t>
  </si>
  <si>
    <t>PayPo</t>
  </si>
  <si>
    <t>['sql', 'mongodb', 'mongodb', 'mysql', 'databricks', 'aws', 'pyspark']</t>
  </si>
  <si>
    <t>{'cloud': ['databricks', 'aws'], 'databases': ['mongodb', 'mysql'], 'libraries': ['pyspark'], 'programming': ['sql', 'mongodb']}</t>
  </si>
  <si>
    <t>Project Data Analyst - Operational Excellence - Urgent Hiring</t>
  </si>
  <si>
    <t>['python', 'go', 'sql', 'bigquery', 'terraform', 'docker']</t>
  </si>
  <si>
    <t>{'cloud': ['bigquery'], 'other': ['terraform', 'docker'], 'programming': ['python', 'go', 'sql']}</t>
  </si>
  <si>
    <t>AI Networking SW Engineer</t>
  </si>
  <si>
    <t>['c', 'c++', 'python', 'pytorch', 'tensorflow']</t>
  </si>
  <si>
    <t>{'libraries': ['pytorch', 'tensorflow'], 'programming': ['c', 'c++', 'python']}</t>
  </si>
  <si>
    <t>Data Analyst – Lille, France (H/F)</t>
  </si>
  <si>
    <t>Ineat</t>
  </si>
  <si>
    <t>Embedded Hardware Engineer</t>
  </si>
  <si>
    <t>Data Integrated Limited (DIL)</t>
  </si>
  <si>
    <t>Lead Engineer (Civil Structure) - Industrial Project</t>
  </si>
  <si>
    <t>['shell', 'sql', 'nosql', 'python', 'powershell', 'azure', 'databricks', 'pyspark', 'kafka', 'hadoop', 'spark', 'airflow', 'numpy', 'django', 'sap', 'github', 'terraform']</t>
  </si>
  <si>
    <t>{'analyst_tools': ['sap'], 'cloud': ['azure', 'databricks'], 'libraries': ['pyspark', 'kafka', 'hadoop', 'spark', 'airflow', 'numpy'], 'other': ['github', 'terraform'], 'programming': ['shell', 'sql', 'nosql', 'python', 'powershell'], 'webframeworks': ['django']}</t>
  </si>
  <si>
    <t>['spring', 'word', 'excel', 'powerpoint']</t>
  </si>
  <si>
    <t>{'analyst_tools': ['word', 'excel', 'powerpoint'], 'libraries': ['spring']}</t>
  </si>
  <si>
    <t>Business and Marketing Data Scientist</t>
  </si>
  <si>
    <t>Assistant Manager (Data Analyst)</t>
  </si>
  <si>
    <t>CapBay</t>
  </si>
  <si>
    <t>Data Scientist in Data Science HUB Team</t>
  </si>
  <si>
    <t>['r', 'sql', 'python', 'databricks', 'pyspark', 'power bi', 'git']</t>
  </si>
  <si>
    <t>{'analyst_tools': ['power bi'], 'cloud': ['databricks'], 'libraries': ['pyspark'], 'other': ['git'], 'programming': ['r', 'sql', 'python']}</t>
  </si>
  <si>
    <t>ServiceNow Data Governance and Quality - Lead Data Engineer</t>
  </si>
  <si>
    <t>Senior Data Engineer, Software Engineering</t>
  </si>
  <si>
    <t>KBR, Inc</t>
  </si>
  <si>
    <t>['sas', 'sas', 'r', 'spss', 'excel', 'tableau', 'power bi']</t>
  </si>
  <si>
    <t>{'analyst_tools': ['sas', 'spss', 'excel', 'tableau', 'power bi'], 'programming': ['sas', 'r']}</t>
  </si>
  <si>
    <t>Data Analyst III (Value Based Care) - Now Hiring</t>
  </si>
  <si>
    <t>Daniel James Resourcing Ltd</t>
  </si>
  <si>
    <t>Data engineer ETL - Urgent</t>
  </si>
  <si>
    <t>['python', 'sql', 'aws', 'kubernetes']</t>
  </si>
  <si>
    <t>{'cloud': ['aws'], 'other': ['kubernetes'], 'programming': ['python', 'sql']}</t>
  </si>
  <si>
    <t>Tomorrow.io</t>
  </si>
  <si>
    <t>['scala', 'spark', 'docker', 'kubernetes']</t>
  </si>
  <si>
    <t>{'libraries': ['spark'], 'other': ['docker', 'kubernetes'], 'programming': ['scala']}</t>
  </si>
  <si>
    <t>427 reviews</t>
  </si>
  <si>
    <t>['python', 'sql', 'vba', 'sql server', 'power bi', 'ssis', 'ssrs', 'excel']</t>
  </si>
  <si>
    <t>{'analyst_tools': ['power bi', 'ssis', 'ssrs', 'excel'], 'databases': ['sql server'], 'programming': ['python', 'sql', 'vba']}</t>
  </si>
  <si>
    <t>Business Optimization Analyst</t>
  </si>
  <si>
    <t>Snr Data Center Project Engineer</t>
  </si>
  <si>
    <t>Amazon Data Services Emirates LLC - Dubai Branch - K71</t>
  </si>
  <si>
    <t>Technical Services Analyst</t>
  </si>
  <si>
    <t>Bulgaria (+1 other)</t>
  </si>
  <si>
    <t>['powershell', 'windows', 'macos', 'ubuntu', 'webex', 'zoom']</t>
  </si>
  <si>
    <t>{'os': ['windows', 'macos', 'ubuntu'], 'programming': ['powershell'], 'sync': ['webex', 'zoom']}</t>
  </si>
  <si>
    <t>Data Engineer - CDI (F/H)</t>
  </si>
  <si>
    <t>Bmw-group-france</t>
  </si>
  <si>
    <t>['sql', 'r', 'python', 'php', 'sql server', 'oracle', 'confluence', 'jira']</t>
  </si>
  <si>
    <t>{'async': ['confluence', 'jira'], 'cloud': ['oracle'], 'databases': ['sql server'], 'programming': ['sql', 'r', 'python', 'php']}</t>
  </si>
  <si>
    <t>Financial Data Analyst - Payment Integrity</t>
  </si>
  <si>
    <t>Business Analyst Rotterdam</t>
  </si>
  <si>
    <t>['sql', 'sql server', 'power bi', 'excel', 'powerpoint']</t>
  </si>
  <si>
    <t>{'analyst_tools': ['power bi', 'excel', 'powerpoint'], 'databases': ['sql server'], 'programming': ['sql']}</t>
  </si>
  <si>
    <t>['python', 'sql', 'snowflake', 'azure', 'looker']</t>
  </si>
  <si>
    <t>{'analyst_tools': ['looker'], 'cloud': ['snowflake', 'azure'], 'programming': ['python', 'sql']}</t>
  </si>
  <si>
    <t>Data Analyst - (REMOTE)</t>
  </si>
  <si>
    <t>['sql', 'excel', 'ssis', 'power bi', 'ssrs', 'tableau']</t>
  </si>
  <si>
    <t>{'analyst_tools': ['excel', 'ssis', 'power bi', 'ssrs', 'tableau'], 'programming': ['sql']}</t>
  </si>
  <si>
    <t>Data Analyst, Housing Stability Counseling Program</t>
  </si>
  <si>
    <t>NeighborWorks America</t>
  </si>
  <si>
    <t>Data Science Intern | Social Media Analysis | US, Canada, UK, Germany</t>
  </si>
  <si>
    <t>Trust Lab</t>
  </si>
  <si>
    <t>Data Engineer (x w m)</t>
  </si>
  <si>
    <t>BI &amp; Data Analyst – Singapore</t>
  </si>
  <si>
    <t>['sql', 'javascript', 'sas', 'sas', 'python', 'express', 'power bi', 'excel', 'spss', 'tableau']</t>
  </si>
  <si>
    <t>{'analyst_tools': ['sas', 'power bi', 'excel', 'spss', 'tableau'], 'programming': ['sql', 'javascript', 'sas', 'python'], 'webframeworks': ['express']}</t>
  </si>
  <si>
    <t>🎮 Python &amp; Data Analysis Intern @ Global Tech MNC | Many Learning...</t>
  </si>
  <si>
    <t>Data Scientist Graduate Trainee 2022</t>
  </si>
  <si>
    <t>Database Engineer - Marketing Technology and Solutions</t>
  </si>
  <si>
    <t>CACI Limited</t>
  </si>
  <si>
    <t>Sr Data Engineer - Pyspark</t>
  </si>
  <si>
    <t>['sql', 'pyspark', 'excel']</t>
  </si>
  <si>
    <t>{'analyst_tools': ['excel'], 'libraries': ['pyspark'], 'programming': ['sql']}</t>
  </si>
  <si>
    <t>(Junior) Data Scientist (M/w/d)</t>
  </si>
  <si>
    <t>trans-o-flex Express GmbH</t>
  </si>
  <si>
    <t>Data Engineer, Business Insights</t>
  </si>
  <si>
    <t>['ssis', 'ms access']</t>
  </si>
  <si>
    <t>{'analyst_tools': ['ssis', 'ms access']}</t>
  </si>
  <si>
    <t>Better Life Partners</t>
  </si>
  <si>
    <t>['sql', 'python', 'r', 'keras', 'pytorch', 'scikit-learn', 'tableau']</t>
  </si>
  <si>
    <t>{'analyst_tools': ['tableau'], 'libraries': ['keras', 'pytorch', 'scikit-learn'], 'programming': ['sql', 'python', 'r']}</t>
  </si>
  <si>
    <t>RUDIS</t>
  </si>
  <si>
    <t>['java', 'sql', 'python', 'scala', 'go', 'oracle', 'aws', 'azure']</t>
  </si>
  <si>
    <t>{'cloud': ['oracle', 'aws', 'azure'], 'programming': ['java', 'sql', 'python', 'scala', 'go']}</t>
  </si>
  <si>
    <t>BSMG Investments</t>
  </si>
  <si>
    <t>Data Engineer - Program Management</t>
  </si>
  <si>
    <t>Wasabi Technologies</t>
  </si>
  <si>
    <t>Data analyst ii</t>
  </si>
  <si>
    <t>CAL Fire</t>
  </si>
  <si>
    <t>['python', 'r', 'scala', 'sql', 'aws', 'gcp', 'azure', 'spark', 'excel']</t>
  </si>
  <si>
    <t>{'analyst_tools': ['excel'], 'cloud': ['aws', 'gcp', 'azure'], 'libraries': ['spark'], 'programming': ['python', 'r', 'scala', 'sql']}</t>
  </si>
  <si>
    <t>Jobzem (76338760)</t>
  </si>
  <si>
    <t>Delectatech</t>
  </si>
  <si>
    <t>['python', 'sql', 'mongodb', 'mongodb', 'pandas', 'matplotlib', 'jupyter', 'sheets', 'tableau']</t>
  </si>
  <si>
    <t>{'analyst_tools': ['sheets', 'tableau'], 'databases': ['mongodb'], 'libraries': ['pandas', 'matplotlib', 'jupyter'], 'programming': ['python', 'sql', 'mongodb']}</t>
  </si>
  <si>
    <t>via INSIGHT Into Diversity Jobs</t>
  </si>
  <si>
    <t>['sql', 'r', 'sas', 'sas', 'spss', 'excel']</t>
  </si>
  <si>
    <t>{'analyst_tools': ['sas', 'spss', 'excel'], 'programming': ['sql', 'r', 'sas']}</t>
  </si>
  <si>
    <t>Aumni- Data Scientist, Senior Associate</t>
  </si>
  <si>
    <t>['sharepoint', 'power bi', 'excel', 'word']</t>
  </si>
  <si>
    <t>{'analyst_tools': ['sharepoint', 'power bi', 'excel', 'word']}</t>
  </si>
  <si>
    <t>Huila, Colombia</t>
  </si>
  <si>
    <t>Senior Manager Ii Data Analytics</t>
  </si>
  <si>
    <t>['sql', 'nosql', 'sas', 'sas', 'no-sql', 'r', 'python', 'cassandra', 'gcp', 'azure', 'kafka', 'tableau']</t>
  </si>
  <si>
    <t>{'analyst_tools': ['sas', 'tableau'], 'cloud': ['gcp', 'azure'], 'databases': ['cassandra'], 'libraries': ['kafka'], 'programming': ['sql', 'nosql', 'sas', 'no-sql', 'r', 'python']}</t>
  </si>
  <si>
    <t>Require now Junior AI Data Scientist</t>
  </si>
  <si>
    <t>via Hiree Jobs</t>
  </si>
  <si>
    <t>Seven Consultancy</t>
  </si>
  <si>
    <t>DATA SCIENTIST / ML ENGINEER (H/F)</t>
  </si>
  <si>
    <t>['python', 'sql', 'nosql', 'linux', 'docker', 'kubernetes', 'git']</t>
  </si>
  <si>
    <t>{'os': ['linux'], 'other': ['docker', 'kubernetes', 'git'], 'programming': ['python', 'sql', 'nosql']}</t>
  </si>
  <si>
    <t>Data Scientist (Trainee)</t>
  </si>
  <si>
    <t>['sql', 'python', 'go', 'pandas', 'pyspark', 'kafka']</t>
  </si>
  <si>
    <t>{'libraries': ['pandas', 'pyspark', 'kafka'], 'programming': ['sql', 'python', 'go']}</t>
  </si>
  <si>
    <t>['python', 'express', 'excel', 'sheets']</t>
  </si>
  <si>
    <t>{'analyst_tools': ['excel', 'sheets'], 'programming': ['python'], 'webframeworks': ['express']}</t>
  </si>
  <si>
    <t>Data Analyst Controlling</t>
  </si>
  <si>
    <t>STRATEC</t>
  </si>
  <si>
    <t>['python', 'scala', 'sql', 'azure', 'spark', 'kafka']</t>
  </si>
  <si>
    <t>{'cloud': ['azure'], 'libraries': ['spark', 'kafka'], 'programming': ['python', 'scala', 'sql']}</t>
  </si>
  <si>
    <t>['python', 'sql', 'aws', 'excel', 'powerpoint', 'alteryx']</t>
  </si>
  <si>
    <t>{'analyst_tools': ['excel', 'powerpoint', 'alteryx'], 'cloud': ['aws'], 'programming': ['python', 'sql']}</t>
  </si>
  <si>
    <t>Controller - Data Analyst</t>
  </si>
  <si>
    <t>Collecchio, Province of Parma, Italy</t>
  </si>
  <si>
    <t>['go', 'python', 'sql', 't-sql', 'sql server', 'azure', 'oracle', 'pyspark', 'airflow']</t>
  </si>
  <si>
    <t>{'cloud': ['azure', 'oracle'], 'databases': ['sql server'], 'libraries': ['pyspark', 'airflow'], 'programming': ['go', 'python', 'sql', 't-sql']}</t>
  </si>
  <si>
    <t>Reporting &amp; Analysis Specialist Professional</t>
  </si>
  <si>
    <t>Mobily</t>
  </si>
  <si>
    <t>['sql', 'sas', 'sas', 'excel', 'ms access', 'spss', 'flow']</t>
  </si>
  <si>
    <t>{'analyst_tools': ['sas', 'excel', 'ms access', 'spss'], 'other': ['flow'], 'programming': ['sql', 'sas']}</t>
  </si>
  <si>
    <t>Tomtom</t>
  </si>
  <si>
    <t>Eql Launches Pty Ltd</t>
  </si>
  <si>
    <t>['python', 'aws', 'azure', 'gcp', 'redshift', 'scikit-learn', 'pytorch', 'pyspark', 'flow', 'bitbucket', 'git']</t>
  </si>
  <si>
    <t>{'cloud': ['aws', 'azure', 'gcp', 'redshift'], 'libraries': ['scikit-learn', 'pytorch', 'pyspark'], 'other': ['flow', 'bitbucket', 'git'], 'programming': ['python']}</t>
  </si>
  <si>
    <t>Byte Systems, LLC</t>
  </si>
  <si>
    <t>['sql', 'go', 'no-sql', 'java', 'scala', 'python', 'sql server', 'mysql', 'db2', 'cassandra', 'gcp', 'azure', 'bigquery', 'hadoop', 'spark', 'kafka', 'airflow', 'pyspark', 'looker', 'tableau', 'jenkins']</t>
  </si>
  <si>
    <t>{'analyst_tools': ['looker', 'tableau'], 'cloud': ['gcp', 'azure', 'bigquery'], 'databases': ['sql server', 'mysql', 'db2', 'cassandra'], 'libraries': ['hadoop', 'spark', 'kafka', 'airflow', 'pyspark'], 'other': ['jenkins'], 'programming': ['sql', 'go', 'no-sql', 'java', 'scala', 'python']}</t>
  </si>
  <si>
    <t>Middle data scientist remote colombia</t>
  </si>
  <si>
    <t>Jobzem (70969766)</t>
  </si>
  <si>
    <t>Dorel Juvenile Group</t>
  </si>
  <si>
    <t>Data analyst engineer</t>
  </si>
  <si>
    <t>Jobzem (20331198)</t>
  </si>
  <si>
    <t>Full Stack Developer (m/f/d) – Core Data Engineering</t>
  </si>
  <si>
    <t>['go', 'rust', 'python', 'java', 'graphql', 'react', 'vue', 'fastapi', 'docker', 'git', 'bitbucket', 'gitlab', 'github', 'kubernetes', 'jenkins']</t>
  </si>
  <si>
    <t>{'libraries': ['graphql', 'react'], 'other': ['docker', 'git', 'bitbucket', 'gitlab', 'github', 'kubernetes', 'jenkins'], 'programming': ['go', 'rust', 'python', 'java'], 'webframeworks': ['vue', 'fastapi']}</t>
  </si>
  <si>
    <t>Data analyst product</t>
  </si>
  <si>
    <t>Database/Data Management</t>
  </si>
  <si>
    <t>['python', 'java', 'powershell', 'shell', 'snowflake']</t>
  </si>
  <si>
    <t>{'cloud': ['snowflake'], 'programming': ['python', 'java', 'powershell', 'shell']}</t>
  </si>
  <si>
    <t>Leadstack Inc</t>
  </si>
  <si>
    <t>Cloud Data Engineer (m/f/x) - Remote</t>
  </si>
  <si>
    <t>Dhl</t>
  </si>
  <si>
    <t>['python', 'scala', 'java', 'kotlin', 'go', 'azure', 'gcp', 'databricks', 'bigquery', 'flow', 'kubernetes', 'docker', 'jenkins', 'github', 'ansible', 'terraform']</t>
  </si>
  <si>
    <t>{'cloud': ['azure', 'gcp', 'databricks', 'bigquery'], 'other': ['flow', 'kubernetes', 'docker', 'jenkins', 'github', 'ansible', 'terraform'], 'programming': ['python', 'scala', 'java', 'kotlin', 'go']}</t>
  </si>
  <si>
    <t>codemanufaktur GmbH</t>
  </si>
  <si>
    <t>Data Scientist/machine Learning</t>
  </si>
  <si>
    <t>Luna Labs Srl</t>
  </si>
  <si>
    <t>InnovAge</t>
  </si>
  <si>
    <t>Softwareengineer / Data Scientist (m/w/d)</t>
  </si>
  <si>
    <t>Remote Data</t>
  </si>
  <si>
    <t>TransVoyant</t>
  </si>
  <si>
    <t>['scala', 'java', 'hadoop', 'spark', 'kafka']</t>
  </si>
  <si>
    <t>{'libraries': ['hadoop', 'spark', 'kafka'], 'programming': ['scala', 'java']}</t>
  </si>
  <si>
    <t>【Data scientist】新しい自社AIサービスを創出！自然言語処理AIエンジン・周辺サービスの開発</t>
  </si>
  <si>
    <t>via レバテックキャリア</t>
  </si>
  <si>
    <t>AI CROSS株式会社</t>
  </si>
  <si>
    <t>Maclean Moore Consulting</t>
  </si>
  <si>
    <t>Associate eCommerce Data Analyst</t>
  </si>
  <si>
    <t>Union Grove, WI</t>
  </si>
  <si>
    <t>Software Engineer - Enterprise Data Services (15356)</t>
  </si>
  <si>
    <t>Getty Images, Inc.</t>
  </si>
  <si>
    <t>['sql', 'no-sql', 'mongo', 'shell', 'javascript', 'redis', 'neo4j', 'aws', 'redshift', 'snowflake', 'bigquery', 'openstack', 'kafka', 'airflow', 'spark', 'hadoop', 'linux', 'looker', 'tableau', 'flow', 'terraform', 'docker', 'git']</t>
  </si>
  <si>
    <t>{'analyst_tools': ['looker', 'tableau'], 'cloud': ['aws', 'redshift', 'snowflake', 'bigquery', 'openstack'], 'databases': ['redis', 'neo4j'], 'libraries': ['kafka', 'airflow', 'spark', 'hadoop'], 'os': ['linux'], 'other': ['flow', 'terraform', 'docker', 'git'], 'programming': ['sql', 'no-sql', 'mongo', 'shell', 'javascript']}</t>
  </si>
  <si>
    <t>Principal Architect (Generative AI)</t>
  </si>
  <si>
    <t>Lead Python Engineer Data Engineer Python Developer</t>
  </si>
  <si>
    <t>['python', 'sql', 'go', 'aws', 'snowflake', 'aurora', 'kubernetes', 'docker']</t>
  </si>
  <si>
    <t>{'cloud': ['aws', 'snowflake', 'aurora'], 'other': ['kubernetes', 'docker'], 'programming': ['python', 'sql', 'go']}</t>
  </si>
  <si>
    <t>CRM analyst, eCom (m/w/d)</t>
  </si>
  <si>
    <t>Concardis GmbH</t>
  </si>
  <si>
    <t>['python', 'java', 'scala', 'elasticsearch', 'tensorflow', 'keras', 'mxnet', 'scikit-learn', 'pandas', 'numpy']</t>
  </si>
  <si>
    <t>{'databases': ['elasticsearch'], 'libraries': ['tensorflow', 'keras', 'mxnet', 'scikit-learn', 'pandas', 'numpy'], 'programming': ['python', 'java', 'scala']}</t>
  </si>
  <si>
    <t>Management Consultant - Data Scientist</t>
  </si>
  <si>
    <t>Voyage Advisory</t>
  </si>
  <si>
    <t>['python', 'sql', 'r', 'scala', 'databricks', 'azure', 'bigquery', 'tensorflow', 'hugging face', 'pyspark', 'tableau']</t>
  </si>
  <si>
    <t>{'analyst_tools': ['tableau'], 'cloud': ['databricks', 'azure', 'bigquery'], 'libraries': ['tensorflow', 'hugging face', 'pyspark'], 'programming': ['python', 'sql', 'r', 'scala']}</t>
  </si>
  <si>
    <t>['go', 'python', 'sql', 'r', 'aws', 'hadoop', 'spark', 'jupyter', 'pytorch']</t>
  </si>
  <si>
    <t>{'cloud': ['aws'], 'libraries': ['hadoop', 'spark', 'jupyter', 'pytorch'], 'programming': ['go', 'python', 'sql', 'r']}</t>
  </si>
  <si>
    <t>['sql', 'nosql', 'python', 'scala', 'cassandra', 'azure', 'aws', 'hadoop', 'spark', 'kafka', 'airflow']</t>
  </si>
  <si>
    <t>{'cloud': ['azure', 'aws'], 'databases': ['cassandra'], 'libraries': ['hadoop', 'spark', 'kafka', 'airflow'], 'programming': ['sql', 'nosql', 'python', 'scala']}</t>
  </si>
  <si>
    <t>['sql', 'powershell', 'azure', 'ssis', 'ssrs']</t>
  </si>
  <si>
    <t>{'analyst_tools': ['ssis', 'ssrs'], 'cloud': ['azure'], 'programming': ['sql', 'powershell']}</t>
  </si>
  <si>
    <t>Data Engineer II (Talend)</t>
  </si>
  <si>
    <t>['sql', 'nosql', 'scala', 'sas', 'sas', 'hadoop', 'kafka']</t>
  </si>
  <si>
    <t>{'analyst_tools': ['sas'], 'libraries': ['hadoop', 'kafka'], 'programming': ['sql', 'nosql', 'scala', 'sas']}</t>
  </si>
  <si>
    <t>Application Maintenance Engineer – APIGEE JA</t>
  </si>
  <si>
    <t>Senior Big Data Engineer / Machine Learning Ops</t>
  </si>
  <si>
    <t>['python', 'java', 'kotlin', 'sql', 'aws', 'flow']</t>
  </si>
  <si>
    <t>{'cloud': ['aws'], 'other': ['flow'], 'programming': ['python', 'java', 'kotlin', 'sql']}</t>
  </si>
  <si>
    <t>Data Engineering &amp; Warehousing - Randstad</t>
  </si>
  <si>
    <t>['sql', 'python', 'r', 'sql server', 'azure', 'ssis', 'ssrs', 'power bi']</t>
  </si>
  <si>
    <t>{'analyst_tools': ['ssis', 'ssrs', 'power bi'], 'cloud': ['azure'], 'databases': ['sql server'], 'programming': ['sql', 'python', 'r']}</t>
  </si>
  <si>
    <t>Senior Product Security Engineer</t>
  </si>
  <si>
    <t>Analyst, Data Strategy</t>
  </si>
  <si>
    <t>AltaMed Health Services</t>
  </si>
  <si>
    <t>Digital Data Analyst (H/F)</t>
  </si>
  <si>
    <t>Noisy-le-Sec, France</t>
  </si>
  <si>
    <t>Data Science Consultant-DC</t>
  </si>
  <si>
    <t>['python', 'r', 'sql', 'mongodb', 'mongodb', 'java', 'matlab', 'sas', 'sas', 'c', 'neo4j', 'azure', 'aws', 'scikit-learn', 'matplotlib', 'pandas', 'plotly', 'pytorch', 'keras', 'spark', 'hadoop', 'kafka', 'splunk']</t>
  </si>
  <si>
    <t>{'analyst_tools': ['sas', 'splunk'], 'cloud': ['azure', 'aws'], 'databases': ['mongodb', 'neo4j'], 'libraries': ['scikit-learn', 'matplotlib', 'pandas', 'plotly', 'pytorch', 'keras', 'spark', 'hadoop', 'kafka'], 'programming': ['python', 'r', 'sql', 'mongodb', 'java', 'matlab', 'sas', 'c']}</t>
  </si>
  <si>
    <t>SIXT Portugal</t>
  </si>
  <si>
    <t>Graduate Design Engineer</t>
  </si>
  <si>
    <t>Commons, Louth Village, County Louth, Ireland</t>
  </si>
  <si>
    <t>Hays Northern Ireland</t>
  </si>
  <si>
    <t>['python', 'javascript', 'snowflake', 'aws', 'gdpr']</t>
  </si>
  <si>
    <t>{'cloud': ['snowflake', 'aws'], 'libraries': ['gdpr'], 'programming': ['python', 'javascript']}</t>
  </si>
  <si>
    <t>TSYS</t>
  </si>
  <si>
    <t>['python', 'sql', 'java', 'dynamodb', 'aws', 'redshift', 'hadoop', 'spark', 'kafka', 'kubernetes', 'git', 'jenkins', 'jira']</t>
  </si>
  <si>
    <t>{'async': ['jira'], 'cloud': ['aws', 'redshift'], 'databases': ['dynamodb'], 'libraries': ['hadoop', 'spark', 'kafka'], 'other': ['kubernetes', 'git', 'jenkins'], 'programming': ['python', 'sql', 'java']}</t>
  </si>
  <si>
    <t>Bae Systems</t>
  </si>
  <si>
    <t>['python', 'ssis', 'ssrs', 'qlik', 'confluence', 'jira']</t>
  </si>
  <si>
    <t>{'analyst_tools': ['ssis', 'ssrs', 'qlik'], 'async': ['confluence', 'jira'], 'programming': ['python']}</t>
  </si>
  <si>
    <t>CFCL Cork</t>
  </si>
  <si>
    <t>Waigandshain, Germany</t>
  </si>
  <si>
    <t>Manager/Senior Manager - Data Analyst (2-10 yrs)</t>
  </si>
  <si>
    <t>via Iimjobs.com</t>
  </si>
  <si>
    <t>['sql', 'python', 'airflow', 'tableau', 'excel']</t>
  </si>
  <si>
    <t>{'analyst_tools': ['tableau', 'excel'], 'libraries': ['airflow'], 'programming': ['sql', 'python']}</t>
  </si>
  <si>
    <t>['python', 'java', 'scala', 'mongodb', 'mongodb', 'postgresql', 'cassandra', 'aws', 'azure', 'hadoop', 'spark', 'kafka']</t>
  </si>
  <si>
    <t>{'cloud': ['aws', 'azure'], 'databases': ['mongodb', 'postgresql', 'cassandra'], 'libraries': ['hadoop', 'spark', 'kafka'], 'programming': ['python', 'java', 'scala', 'mongodb']}</t>
  </si>
  <si>
    <t>Novato, CA</t>
  </si>
  <si>
    <t>TalentBurst, Inc.</t>
  </si>
  <si>
    <t>Chime Capital, LLC</t>
  </si>
  <si>
    <t>Junior Detection Engineer - Active Directory / AWS / Azure / Home...</t>
  </si>
  <si>
    <t>Data Science Festival</t>
  </si>
  <si>
    <t>['sql', 'python', 'azure', 'pandas', 'seaborn', 'pytorch', 'pyspark', 'git']</t>
  </si>
  <si>
    <t>{'cloud': ['azure'], 'libraries': ['pandas', 'seaborn', 'pytorch', 'pyspark'], 'other': ['git'], 'programming': ['sql', 'python']}</t>
  </si>
  <si>
    <t>Associate, Analytics Development Program</t>
  </si>
  <si>
    <t>via Careers - Jobs - People Interactive Pvt Ltd.</t>
  </si>
  <si>
    <t>People Interactive Pvt Ltd.</t>
  </si>
  <si>
    <t>['python', 'java', 'go', 'aws', 'redshift', 'kafka', 'git']</t>
  </si>
  <si>
    <t>{'cloud': ['aws', 'redshift'], 'libraries': ['kafka'], 'other': ['git'], 'programming': ['python', 'java', 'go']}</t>
  </si>
  <si>
    <t>Data Scientist - Analytics Engineering</t>
  </si>
  <si>
    <t>['python', 'sql', 'rshiny', 'tableau']</t>
  </si>
  <si>
    <t>{'analyst_tools': ['tableau'], 'libraries': ['rshiny'], 'programming': ['python', 'sql']}</t>
  </si>
  <si>
    <t>['sql', 'java', 'python', 'azure', 'aws', 'gcp']</t>
  </si>
  <si>
    <t>{'cloud': ['azure', 'aws', 'gcp'], 'programming': ['sql', 'java', 'python']}</t>
  </si>
  <si>
    <t>Lead Data Engineer BOURNEMOUTH, DORSET, United Kingdom Posted on...</t>
  </si>
  <si>
    <t>Data Analyst - Audio Technology Industry</t>
  </si>
  <si>
    <t>['sql', 'excel', 'ms access', 'power bi']</t>
  </si>
  <si>
    <t>{'analyst_tools': ['excel', 'ms access', 'power bi'], 'programming': ['sql']}</t>
  </si>
  <si>
    <t>Job in Germany: Data Warehouse Developerin Controlling (m/f/d)</t>
  </si>
  <si>
    <t>Klinikum Darmstadt GmbH</t>
  </si>
  <si>
    <t>Data Analyst - Surgical Services</t>
  </si>
  <si>
    <t>Data Engineer, ETL</t>
  </si>
  <si>
    <t>['sql', 'python', 'mysql', 'aws', 'gcp', 'airflow', 'tableau', 'power bi', 'looker', 'flow']</t>
  </si>
  <si>
    <t>{'analyst_tools': ['tableau', 'power bi', 'looker'], 'cloud': ['aws', 'gcp'], 'databases': ['mysql'], 'libraries': ['airflow'], 'other': ['flow'], 'programming': ['sql', 'python']}</t>
  </si>
  <si>
    <t>Data Analyst Data Engineer Senior Data Analyst Senior Data Engineer</t>
  </si>
  <si>
    <t>Softtest Pays Pty Ltd</t>
  </si>
  <si>
    <t>['python', 'sql', 'db2', 'sql server', 'aws', 'oracle', 'snowflake']</t>
  </si>
  <si>
    <t>{'cloud': ['aws', 'oracle', 'snowflake'], 'databases': ['db2', 'sql server'], 'programming': ['python', 'sql']}</t>
  </si>
  <si>
    <t>Data Engineer (m/w/d). Job in Osterburken My Valley Jobs Today</t>
  </si>
  <si>
    <t>Enterprise Data Analyst (IT Specialist)</t>
  </si>
  <si>
    <t>Hill Associates</t>
  </si>
  <si>
    <t>['java', 'python', 'sql', 'excel', 'tableau', 'jira']</t>
  </si>
  <si>
    <t>{'analyst_tools': ['excel', 'tableau'], 'async': ['jira'], 'programming': ['java', 'python', 'sql']}</t>
  </si>
  <si>
    <t>Fachinformatiker/in, Data Scientist, Informatiker/in...</t>
  </si>
  <si>
    <t>['sql', 'mysql', 'aws', 'aurora', 'redshift', 'snowflake', 'terraform']</t>
  </si>
  <si>
    <t>{'cloud': ['aws', 'aurora', 'redshift', 'snowflake'], 'databases': ['mysql'], 'other': ['terraform'], 'programming': ['sql']}</t>
  </si>
  <si>
    <t>Data Engineer - Integrated Product Support</t>
  </si>
  <si>
    <t>Southsea, UK</t>
  </si>
  <si>
    <t>['java', 'c#', 'python', 'perl', 'groovy', 'javascript', 'sql', 'mongodb', 'mongodb', 'elasticsearch', 'dynamodb', 'aws', 'gcp', 'azure', 'oracle', 'kubernetes', 'docker']</t>
  </si>
  <si>
    <t>{'cloud': ['aws', 'gcp', 'azure', 'oracle'], 'databases': ['mongodb', 'elasticsearch', 'dynamodb'], 'other': ['kubernetes', 'docker'], 'programming': ['java', 'c#', 'python', 'perl', 'groovy', 'javascript', 'sql', 'mongodb']}</t>
  </si>
  <si>
    <t>Data Quant Developer - Python</t>
  </si>
  <si>
    <t>Qube Research &amp; Technologies</t>
  </si>
  <si>
    <t>Hiring for Data Entry Analyst (Non Voice) Alabang</t>
  </si>
  <si>
    <t>The Kenjya-Trusant Group LLC</t>
  </si>
  <si>
    <t>Marketing/IT Data Analyst</t>
  </si>
  <si>
    <t>['macos', 'excel']</t>
  </si>
  <si>
    <t>{'analyst_tools': ['excel'], 'os': ['macos']}</t>
  </si>
  <si>
    <t>Senior Data Scientist FEC DetectionSenior Data Scientist FEC...</t>
  </si>
  <si>
    <t>['go', 'python', 'azure', 'hadoop', 'spark']</t>
  </si>
  <si>
    <t>{'cloud': ['azure'], 'libraries': ['hadoop', 'spark'], 'programming': ['go', 'python']}</t>
  </si>
  <si>
    <t>['python', 'sql', 'azure', 'databricks', 'jupyter', 'numpy', 'spark', 'git']</t>
  </si>
  <si>
    <t>{'cloud': ['azure', 'databricks'], 'libraries': ['jupyter', 'numpy', 'spark'], 'other': ['git'], 'programming': ['python', 'sql']}</t>
  </si>
  <si>
    <t>Manager of Data and Financial Analysis</t>
  </si>
  <si>
    <t>Panoramic Ventures</t>
  </si>
  <si>
    <t>Data Analyst(Entry/Junior Level)</t>
  </si>
  <si>
    <t>Data Analyst and Reports</t>
  </si>
  <si>
    <t>QIAGEN Business Services (Manila), Inc.</t>
  </si>
  <si>
    <t>Vattenfall GmbH</t>
  </si>
  <si>
    <t>Global University Systems</t>
  </si>
  <si>
    <t>Stagiaire Data scientist H/F (Stage)</t>
  </si>
  <si>
    <t>Data Analyst (F/H) (H/F)</t>
  </si>
  <si>
    <t>['python', 'javascript', 'sql', 'pandas', 'numpy', 'excel']</t>
  </si>
  <si>
    <t>{'analyst_tools': ['excel'], 'libraries': ['pandas', 'numpy'], 'programming': ['python', 'javascript', 'sql']}</t>
  </si>
  <si>
    <t>Remote Data Analyst - Entry Level</t>
  </si>
  <si>
    <t>Next Recruiting</t>
  </si>
  <si>
    <t>Executive - Data Science &amp; Solutions</t>
  </si>
  <si>
    <t>Expolanka Freight (Pvt) Limited</t>
  </si>
  <si>
    <t>Expressions of Interest - Data Scientist</t>
  </si>
  <si>
    <t>['scala', 'r', 'python', 'go', 'spark']</t>
  </si>
  <si>
    <t>{'libraries': ['spark'], 'programming': ['scala', 'r', 'python', 'go']}</t>
  </si>
  <si>
    <t>Energize Recruitment</t>
  </si>
  <si>
    <t>['sql', 'no-sql', 'python', 'mongo', 'jupyter', 'tableau']</t>
  </si>
  <si>
    <t>{'analyst_tools': ['tableau'], 'libraries': ['jupyter'], 'programming': ['sql', 'no-sql', 'python', 'mongo']}</t>
  </si>
  <si>
    <t>Data Science-Machine Learning</t>
  </si>
  <si>
    <t>Data Scientist Water &amp; Protection (m/f/d)</t>
  </si>
  <si>
    <t>['python', 'r', 'sql', 'azure', 'databricks', 'pyspark', 'excel']</t>
  </si>
  <si>
    <t>{'analyst_tools': ['excel'], 'cloud': ['azure', 'databricks'], 'libraries': ['pyspark'], 'programming': ['python', 'r', 'sql']}</t>
  </si>
  <si>
    <t>Dataanalyst</t>
  </si>
  <si>
    <t>Sr. Cloud Engineer – DBA (2866)</t>
  </si>
  <si>
    <t>['postgresql', 'oracle', 'aws', 'snowflake', 'codecommit']</t>
  </si>
  <si>
    <t>{'cloud': ['oracle', 'aws', 'snowflake'], 'databases': ['postgresql'], 'other': ['codecommit']}</t>
  </si>
  <si>
    <t>Pricing Market Data Analyst (Emea)</t>
  </si>
  <si>
    <t>Donaldson</t>
  </si>
  <si>
    <t>Politie</t>
  </si>
  <si>
    <t>Fitec Formation</t>
  </si>
  <si>
    <t>via Koch Careers</t>
  </si>
  <si>
    <t>['python', 'sql', 'aws', 'spark', 'pandas']</t>
  </si>
  <si>
    <t>{'cloud': ['aws'], 'libraries': ['spark', 'pandas'], 'programming': ['python', 'sql']}</t>
  </si>
  <si>
    <t>Mass Tort Data Mining Specialist</t>
  </si>
  <si>
    <t>Nadrich &amp; Cohen Accident Injury Lawyers</t>
  </si>
  <si>
    <t>Jala Tech</t>
  </si>
  <si>
    <t>['sql', 'matlab', 'r', 'sas', 'sas', 'python', 'aws']</t>
  </si>
  <si>
    <t>{'analyst_tools': ['sas'], 'cloud': ['aws'], 'programming': ['sql', 'matlab', 'r', 'sas', 'python']}</t>
  </si>
  <si>
    <t>Quantitative Investment Management</t>
  </si>
  <si>
    <t>['python', 'f#', 'linux']</t>
  </si>
  <si>
    <t>{'os': ['linux'], 'programming': ['python', 'f#']}</t>
  </si>
  <si>
    <t>IT-Data-Analyst (m/w/d)</t>
  </si>
  <si>
    <t>Adastra GmbH</t>
  </si>
  <si>
    <t>Associate Manager Data Science</t>
  </si>
  <si>
    <t>Principal Data Engineer - Cloud / AWS</t>
  </si>
  <si>
    <t>['scala', 'sql', 'azure', 'hadoop', 'spark', 'unix', 'git', 'bitbucket']</t>
  </si>
  <si>
    <t>{'cloud': ['azure'], 'libraries': ['hadoop', 'spark'], 'os': ['unix'], 'other': ['git', 'bitbucket'], 'programming': ['scala', 'sql']}</t>
  </si>
  <si>
    <t>Senior DevOps/Data Engineer (m|w|d) remote</t>
  </si>
  <si>
    <t>Remote Senior Cloud Data Engineer</t>
  </si>
  <si>
    <t>Richland, WA</t>
  </si>
  <si>
    <t>['python', 'go', 'rust', 'java', 'scala', 'mongodb', 'mongodb', 'nosql', 'sql', 'redshift', 'aws', 'azure', 'airflow', 'spark', 'linux', 'splunk', 'atlassian']</t>
  </si>
  <si>
    <t>{'analyst_tools': ['splunk'], 'cloud': ['redshift', 'aws', 'azure'], 'databases': ['mongodb'], 'libraries': ['airflow', 'spark'], 'os': ['linux'], 'other': ['atlassian'], 'programming': ['python', 'go', 'rust', 'java', 'scala', 'mongodb', 'nosql', 'sql']}</t>
  </si>
  <si>
    <t>Aude, France</t>
  </si>
  <si>
    <t>Data Testing Engineer- Reboot</t>
  </si>
  <si>
    <t>['python', 'sql', 'java', 'pyspark', 'selenium', 'docker']</t>
  </si>
  <si>
    <t>{'libraries': ['pyspark', 'selenium'], 'other': ['docker'], 'programming': ['python', 'sql', 'java']}</t>
  </si>
  <si>
    <t>Lead Enterprise Data Governance Analyst</t>
  </si>
  <si>
    <t>['python', 'r', 'scala', 'sql', 'azure', 'databricks', 'aws', 'spark', 'hadoop', 'sharepoint', 'word']</t>
  </si>
  <si>
    <t>{'analyst_tools': ['sharepoint', 'word'], 'cloud': ['azure', 'databricks', 'aws'], 'libraries': ['spark', 'hadoop'], 'programming': ['python', 'r', 'scala', 'sql']}</t>
  </si>
  <si>
    <t>Data Engineer - ML &amp; AI</t>
  </si>
  <si>
    <t>Mechanical Design Engineer &amp; Data Analyst</t>
  </si>
  <si>
    <t>Principal Data Scientist - E2E</t>
  </si>
  <si>
    <t>Senior Customer Modeling and Insights Data Scientist</t>
  </si>
  <si>
    <t>['python', 'gcp', 'hadoop', 'spark', 'scikit-learn', 'tensorflow', 'pytorch']</t>
  </si>
  <si>
    <t>{'cloud': ['gcp'], 'libraries': ['hadoop', 'spark', 'scikit-learn', 'tensorflow', 'pytorch'], 'programming': ['python']}</t>
  </si>
  <si>
    <t>Black Knight Financial Services</t>
  </si>
  <si>
    <t>['python', 'sql', 'c', 'c++', 'java', 'javascript', 'mysql', 'aws', 'hadoop', 'spark']</t>
  </si>
  <si>
    <t>{'cloud': ['aws'], 'databases': ['mysql'], 'libraries': ['hadoop', 'spark'], 'programming': ['python', 'sql', 'c', 'c++', 'java', 'javascript']}</t>
  </si>
  <si>
    <t>Azure Data Engineer Support  REMOTE  Government And Public Sector...</t>
  </si>
  <si>
    <t>['sql', 'python', 'scala', 'java', 'mariadb', 'spark', 'airflow', 'kafka', 'hadoop', 'yarn']</t>
  </si>
  <si>
    <t>{'databases': ['mariadb'], 'libraries': ['spark', 'airflow', 'kafka', 'hadoop'], 'other': ['yarn'], 'programming': ['sql', 'python', 'scala', 'java']}</t>
  </si>
  <si>
    <t>Business Intelligence Analyst - Cleaning Sector</t>
  </si>
  <si>
    <t>via Mitie</t>
  </si>
  <si>
    <t>['python', 'snowflake', 'aws', 'airflow', 'alteryx', 'tableau']</t>
  </si>
  <si>
    <t>{'analyst_tools': ['alteryx', 'tableau'], 'cloud': ['snowflake', 'aws'], 'libraries': ['airflow'], 'programming': ['python']}</t>
  </si>
  <si>
    <t>*Data Engineer - Cloud Tech*</t>
  </si>
  <si>
    <t>['sql', 'python', 'java', 'aws', 'azure', 'linux']</t>
  </si>
  <si>
    <t>{'cloud': ['aws', 'azure'], 'os': ['linux'], 'programming': ['sql', 'python', 'java']}</t>
  </si>
  <si>
    <t>Data Analyst - Investments</t>
  </si>
  <si>
    <t>Cumming, GA</t>
  </si>
  <si>
    <t>Specialty Appliances Orthodontic Laboratory</t>
  </si>
  <si>
    <t>['sql', 'postgresql', 'oracle', 'hadoop']</t>
  </si>
  <si>
    <t>{'cloud': ['oracle'], 'databases': ['postgresql'], 'libraries': ['hadoop'], 'programming': ['sql']}</t>
  </si>
  <si>
    <t>AVEVA</t>
  </si>
  <si>
    <t>['sql', 'python', 'go', 'sql server', 'redshift', 'tableau', 'qlik']</t>
  </si>
  <si>
    <t>{'analyst_tools': ['tableau', 'qlik'], 'cloud': ['redshift'], 'databases': ['sql server'], 'programming': ['sql', 'python', 'go']}</t>
  </si>
  <si>
    <t>Senior Data Analyst &amp; Data Engineer</t>
  </si>
  <si>
    <t>['sql', 'python', 'scala', 'elasticsearch', 'cassandra', 'jupyter']</t>
  </si>
  <si>
    <t>{'databases': ['elasticsearch', 'cassandra'], 'libraries': ['jupyter'], 'programming': ['sql', 'python', 'scala']}</t>
  </si>
  <si>
    <t>Netease Interactive Entertainment Pte. Ltd.</t>
  </si>
  <si>
    <t>['sql', 'python', 'hadoop', 'linux']</t>
  </si>
  <si>
    <t>{'libraries': ['hadoop'], 'os': ['linux'], 'programming': ['sql', 'python']}</t>
  </si>
  <si>
    <t>Remote Data Entry Analyst (English Language) - Germany</t>
  </si>
  <si>
    <t>FBD Group</t>
  </si>
  <si>
    <t>Data Quality Analytics Scientist</t>
  </si>
  <si>
    <t>Deere &amp; Co.</t>
  </si>
  <si>
    <t>Kantar Group</t>
  </si>
  <si>
    <t>['python', 'r', 'sql', 'go', 'aws', 'docker']</t>
  </si>
  <si>
    <t>{'cloud': ['aws'], 'other': ['docker'], 'programming': ['python', 'r', 'sql', 'go']}</t>
  </si>
  <si>
    <t>Senior Data Scientist - VP / Tampa, FL (hybrid)</t>
  </si>
  <si>
    <t>['python', 'numpy', 'matplotlib', 'pandas', 'scikit-learn']</t>
  </si>
  <si>
    <t>{'libraries': ['numpy', 'matplotlib', 'pandas', 'scikit-learn'], 'programming': ['python']}</t>
  </si>
  <si>
    <t>Data Engineer / Data Analyst - Stage de fin d'études - Paris 2e</t>
  </si>
  <si>
    <t>CleverConnect</t>
  </si>
  <si>
    <t>Production support engineer</t>
  </si>
  <si>
    <t>['java', 'python', 'hadoop']</t>
  </si>
  <si>
    <t>{'libraries': ['hadoop'], 'programming': ['java', 'python']}</t>
  </si>
  <si>
    <t>['sql', 'azure', 'databricks', 'tableau', 'power bi']</t>
  </si>
  <si>
    <t>{'analyst_tools': ['tableau', 'power bi'], 'cloud': ['azure', 'databricks'], 'programming': ['sql']}</t>
  </si>
  <si>
    <t>The Aviation</t>
  </si>
  <si>
    <t>Risk I2S Data Analyst Trainee</t>
  </si>
  <si>
    <t>Data Analyst (Alteryx): 100% REMOTE</t>
  </si>
  <si>
    <t>['sql', 'nosql', 'alteryx', 'tableau']</t>
  </si>
  <si>
    <t>{'analyst_tools': ['alteryx', 'tableau'], 'programming': ['sql', 'nosql']}</t>
  </si>
  <si>
    <t>['typescript', 'redis', 'react', 'graphql', 'docker']</t>
  </si>
  <si>
    <t>{'databases': ['redis'], 'libraries': ['react', 'graphql'], 'other': ['docker'], 'programming': ['typescript']}</t>
  </si>
  <si>
    <t>['python', 'sql', 'azure', 'databricks', 'spark', 'unix']</t>
  </si>
  <si>
    <t>{'cloud': ['azure', 'databricks'], 'libraries': ['spark'], 'os': ['unix'], 'programming': ['python', 'sql']}</t>
  </si>
  <si>
    <t>Assistant Manager, Data Scientist</t>
  </si>
  <si>
    <t>['sas', 'sas', 'r', 'python', 'sql', 'azure', 'aws', 'spark', 'spss']</t>
  </si>
  <si>
    <t>{'analyst_tools': ['sas', 'spss'], 'cloud': ['azure', 'aws'], 'libraries': ['spark'], 'programming': ['sas', 'r', 'python', 'sql']}</t>
  </si>
  <si>
    <t>Urgent Hiring: Big Data Engineer</t>
  </si>
  <si>
    <t>Angono, Rizal, Philippines</t>
  </si>
  <si>
    <t>oficial data marketing analytics</t>
  </si>
  <si>
    <t>Juan Diaz, Panama</t>
  </si>
  <si>
    <t>['sql', 'visual basic', 'html', 'java', 'sql server', 'power bi', 'excel', 'word', 'outlook', 'microstrategy']</t>
  </si>
  <si>
    <t>{'analyst_tools': ['power bi', 'excel', 'word', 'outlook', 'microstrategy'], 'databases': ['sql server'], 'programming': ['sql', 'visual basic', 'html', 'java']}</t>
  </si>
  <si>
    <t>Graduate Python Engineer</t>
  </si>
  <si>
    <t>EasyWeb Agency</t>
  </si>
  <si>
    <t>['python', 'typescript', 'azure']</t>
  </si>
  <si>
    <t>{'cloud': ['azure'], 'programming': ['python', 'typescript']}</t>
  </si>
  <si>
    <t>Alternant.e Data Analyst Technique · Paris</t>
  </si>
  <si>
    <t>Dial Once</t>
  </si>
  <si>
    <t>['python', 'java', 'javascript', 'sql', 'nosql', 'html', 'css', 'scala', 'gcp', 'azure', 'bigquery', 'spring', 'kafka', 'react', 'spark', 'jquery']</t>
  </si>
  <si>
    <t>{'cloud': ['gcp', 'azure', 'bigquery'], 'libraries': ['spring', 'kafka', 'react', 'spark'], 'programming': ['python', 'java', 'javascript', 'sql', 'nosql', 'html', 'css', 'scala'], 'webframeworks': ['jquery']}</t>
  </si>
  <si>
    <t>Zigi App</t>
  </si>
  <si>
    <t>['sql', 'python', 'scala', 'nosql', 'azure', 'aws', 'gcp', 'spark', 'tableau', 'power bi', 'looker']</t>
  </si>
  <si>
    <t>{'analyst_tools': ['tableau', 'power bi', 'looker'], 'cloud': ['azure', 'aws', 'gcp'], 'libraries': ['spark'], 'programming': ['sql', 'python', 'scala', 'nosql']}</t>
  </si>
  <si>
    <t>Data Scientist - Shop Recommendations</t>
  </si>
  <si>
    <t>via Cooler Screens - JazzHR</t>
  </si>
  <si>
    <t>Cooler Screens</t>
  </si>
  <si>
    <t>['databricks', 'spark', 'hadoop', 'power bi']</t>
  </si>
  <si>
    <t>{'analyst_tools': ['power bi'], 'cloud': ['databricks'], 'libraries': ['spark', 'hadoop']}</t>
  </si>
  <si>
    <t>Data engineer semi senior importante multinacional posicion remota</t>
  </si>
  <si>
    <t>Ces Informática S.a.</t>
  </si>
  <si>
    <t>Assistant Scientist, Business Data Services</t>
  </si>
  <si>
    <t>Sterling Kohler</t>
  </si>
  <si>
    <t>Data Analyst - Manager</t>
  </si>
  <si>
    <t>['sql', 'python', 'r', 'sas', 'sas', 'tableau', 'power bi']</t>
  </si>
  <si>
    <t>{'analyst_tools': ['sas', 'tableau', 'power bi'], 'programming': ['sql', 'python', 'r', 'sas']}</t>
  </si>
  <si>
    <t>Data Scientist, Cancer Genomics</t>
  </si>
  <si>
    <t>Critical Facilities Engineer (Facilities Management) - Fo Tan/ Fan...</t>
  </si>
  <si>
    <t>Vantage Data Centers Hong Kong Limited</t>
  </si>
  <si>
    <t>Data Analyst &amp; Data Science (Graduate Only)</t>
  </si>
  <si>
    <t>JobCloud SA</t>
  </si>
  <si>
    <t>Fulda, Germany</t>
  </si>
  <si>
    <t>it-novum</t>
  </si>
  <si>
    <t>Data Scientist, Model e Customer Business Systems</t>
  </si>
  <si>
    <t>Data Analyst Engineer for Butler Aerospace &amp; Defense</t>
  </si>
  <si>
    <t>(Senior) Management Consultant Data Science</t>
  </si>
  <si>
    <t>via Machine Learning &amp; AI</t>
  </si>
  <si>
    <t>AMAI GmbH</t>
  </si>
  <si>
    <t>['python', 'pytorch', 'tensorflow', 'docker', 'git']</t>
  </si>
  <si>
    <t>{'libraries': ['pytorch', 'tensorflow'], 'other': ['docker', 'git'], 'programming': ['python']}</t>
  </si>
  <si>
    <t>Nextracker Inc.</t>
  </si>
  <si>
    <t>['python', 'r', 'sql', 'word']</t>
  </si>
  <si>
    <t>{'analyst_tools': ['word'], 'programming': ['python', 'r', 'sql']}</t>
  </si>
  <si>
    <t>via TUYỂN DỤNG ĐÀ NẴNG</t>
  </si>
  <si>
    <t>CÔNG TY TNHH GEAR INC VIỆT NAM</t>
  </si>
  <si>
    <t>Consultant Engineer, Splunk</t>
  </si>
  <si>
    <t>['shell', 'python', 'aws', 'azure', 'gcp', 'selenium', 'linux', 'excel', 'splunk', 'ansible', 'jenkins', 'git', 'github', 'docker', 'kubernetes', 'jira', 'confluence']</t>
  </si>
  <si>
    <t>{'analyst_tools': ['excel', 'splunk'], 'async': ['jira', 'confluence'], 'cloud': ['aws', 'azure', 'gcp'], 'libraries': ['selenium'], 'os': ['linux'], 'other': ['ansible', 'jenkins', 'git', 'github', 'docker', 'kubernetes'], 'programming': ['shell', 'python']}</t>
  </si>
  <si>
    <t>Work From Home ERP / CRM Data Analyst / Ref. 1028E | JYY-600</t>
  </si>
  <si>
    <t>South Jordan</t>
  </si>
  <si>
    <t>LifeMoves</t>
  </si>
  <si>
    <t>Data Scientist Innovation (H/F)</t>
  </si>
  <si>
    <t>SUPPLAY INTERIM</t>
  </si>
  <si>
    <t>Data Scientist 6 (Enterprise Infrastructure)</t>
  </si>
  <si>
    <t>INNOPLEX LLC</t>
  </si>
  <si>
    <t>['sharepoint', 'confluence']</t>
  </si>
  <si>
    <t>{'analyst_tools': ['sharepoint'], 'async': ['confluence']}</t>
  </si>
  <si>
    <t>Senior Data Scientist Santé</t>
  </si>
  <si>
    <t>['python', 'r', 'spark', 'git']</t>
  </si>
  <si>
    <t>{'libraries': ['spark'], 'other': ['git'], 'programming': ['python', 'r']}</t>
  </si>
  <si>
    <t>['python', 'sql', 'r', 'sql server', 'bigquery', 'gcp', 'azure', 'numpy', 'pandas', 'keras', 'pytorch', 'matplotlib', 'dplyr', 'ggplot2', 'mlr', 'kubernetes', 'docker', 'terraform']</t>
  </si>
  <si>
    <t>{'cloud': ['bigquery', 'gcp', 'azure'], 'databases': ['sql server'], 'libraries': ['numpy', 'pandas', 'keras', 'pytorch', 'matplotlib', 'dplyr', 'ggplot2', 'mlr'], 'other': ['kubernetes', 'docker', 'terraform'], 'programming': ['python', 'sql', 'r']}</t>
  </si>
  <si>
    <t>Data Analyst Intern - America 2023 Internship</t>
  </si>
  <si>
    <t>Agility-Partners</t>
  </si>
  <si>
    <t>['python', 'azure', 'aws', 'databricks', 'gcp', 'spark', 'airflow', 'power bi', 'terraform', 'docker', 'kubernetes', 'ansible', 'puppet']</t>
  </si>
  <si>
    <t>{'analyst_tools': ['power bi'], 'cloud': ['azure', 'aws', 'databricks', 'gcp'], 'libraries': ['spark', 'airflow'], 'other': ['terraform', 'docker', 'kubernetes', 'ansible', 'puppet'], 'programming': ['python']}</t>
  </si>
  <si>
    <t>Data Engineer - ETL Developer Jobs</t>
  </si>
  <si>
    <t>via Bristol Jobs</t>
  </si>
  <si>
    <t>Business Data Analyst / Business Systems Analyst</t>
  </si>
  <si>
    <t>['excel', 'powerpoint', 'tableau', 'alteryx', 'jira']</t>
  </si>
  <si>
    <t>{'analyst_tools': ['excel', 'powerpoint', 'tableau', 'alteryx'], 'async': ['jira']}</t>
  </si>
  <si>
    <t>Lead data science | ai for code (h/f)</t>
  </si>
  <si>
    <t>Data Scientist (Plant Science &amp; Bioinformatics)</t>
  </si>
  <si>
    <t>Bloomfield</t>
  </si>
  <si>
    <t>Data Analyst - Business Performance Analytics at Criteo</t>
  </si>
  <si>
    <t>Data scientist, pilote de projet en data science F/H</t>
  </si>
  <si>
    <t>['pyspark', 'gitlab']</t>
  </si>
  <si>
    <t>{'libraries': ['pyspark'], 'other': ['gitlab']}</t>
  </si>
  <si>
    <t>Distinguished Engineer, Card Core Data Architecture - Now Hiring</t>
  </si>
  <si>
    <t>['mongodb', 'mongodb', 'nosql', 'mongo', 'python', 'perl', 'javascript', 'shell', 'cassandra', 'spark', 'hadoop']</t>
  </si>
  <si>
    <t>{'databases': ['mongodb', 'cassandra'], 'libraries': ['spark', 'hadoop'], 'programming': ['mongodb', 'nosql', 'mongo', 'python', 'perl', 'javascript', 'shell']}</t>
  </si>
  <si>
    <t>RESEARCH ANALYST</t>
  </si>
  <si>
    <t>บริษัท หลักทรัพย์ เคที ซีมิโก้ จำกัด</t>
  </si>
  <si>
    <t>via San Francisco, CA - Geebo</t>
  </si>
  <si>
    <t>Esr</t>
  </si>
  <si>
    <t>Data Scientist / Engineer Remote 30000 - 35000 GBP</t>
  </si>
  <si>
    <t>Sentara Health</t>
  </si>
  <si>
    <t>['r', 'python', 'sas', 'sas', 'sql', 'mongo', 'aws', 'azure', 'spss']</t>
  </si>
  <si>
    <t>{'analyst_tools': ['sas', 'spss'], 'cloud': ['aws', 'azure'], 'programming': ['r', 'python', 'sas', 'sql', 'mongo']}</t>
  </si>
  <si>
    <t>Data Scientist Windenergie (m/w/d)</t>
  </si>
  <si>
    <t>via Studyflix</t>
  </si>
  <si>
    <t>Azure Data/ETL Engineer</t>
  </si>
  <si>
    <t>Data Analytics Intern - Part Time</t>
  </si>
  <si>
    <t>Alston &amp; Bird LLP</t>
  </si>
  <si>
    <t>['python', 'sql', 'pandas', 'numpy', 'power bi']</t>
  </si>
  <si>
    <t>{'analyst_tools': ['power bi'], 'libraries': ['pandas', 'numpy'], 'programming': ['python', 'sql']}</t>
  </si>
  <si>
    <t>Senior Data Analyst - EHR Focused - Remote</t>
  </si>
  <si>
    <t>Thriveworks</t>
  </si>
  <si>
    <t>['sql', 'snowflake', 'looker', 'tableau', 'power bi']</t>
  </si>
  <si>
    <t>{'analyst_tools': ['looker', 'tableau', 'power bi'], 'cloud': ['snowflake'], 'programming': ['sql']}</t>
  </si>
  <si>
    <t>Hippo Digital</t>
  </si>
  <si>
    <t>['python', 'r', 'bash', 'powershell', 'sql', 'nosql', 'aws', 'gcp', 'azure', 'snowflake', 'redshift', 'splunk']</t>
  </si>
  <si>
    <t>{'analyst_tools': ['splunk'], 'cloud': ['aws', 'gcp', 'azure', 'snowflake', 'redshift'], 'programming': ['python', 'r', 'bash', 'powershell', 'sql', 'nosql']}</t>
  </si>
  <si>
    <t>Risk Analyst/Senior Risk Analyst - Risk Analytics, Intelligence ...</t>
  </si>
  <si>
    <t>Lead Data Engineer - Technical Expert And Strategy Lead</t>
  </si>
  <si>
    <t>Business/Data Analyst Manager - MIS (Retail Industry,East/ SQL...</t>
  </si>
  <si>
    <t>['sql', 'python', 'crystal', 'power bi', 'excel', 'tableau', 'word', 'powerpoint']</t>
  </si>
  <si>
    <t>{'analyst_tools': ['power bi', 'excel', 'tableau', 'word', 'powerpoint'], 'programming': ['sql', 'python', 'crystal']}</t>
  </si>
  <si>
    <t>Data Operations Engineer (Support) Philippines</t>
  </si>
  <si>
    <t>['shell', 'aws', 'gcp']</t>
  </si>
  <si>
    <t>{'cloud': ['aws', 'gcp'], 'programming': ['shell']}</t>
  </si>
  <si>
    <t>Sr Data Analyst | $90k | Lake Forest, IL</t>
  </si>
  <si>
    <t>Trinity Intl.</t>
  </si>
  <si>
    <t>['sas', 'sas', 'c', 'c++', 'java', 'r', 'python', 'julia', 'spss']</t>
  </si>
  <si>
    <t>{'analyst_tools': ['sas', 'spss'], 'programming': ['sas', 'c', 'c++', 'java', 'r', 'python', 'julia']}</t>
  </si>
  <si>
    <t>Data Engineer, Commercial Lines Operations</t>
  </si>
  <si>
    <t>Howell, MI</t>
  </si>
  <si>
    <t>The Hanover Insurance Group</t>
  </si>
  <si>
    <t>Data analyst consulting research analyst - Exciting Challenge</t>
  </si>
  <si>
    <t>Cambia Health Solutions, Inc</t>
  </si>
  <si>
    <t>['sas', 'sas', 'sql', 'r', 'alteryx', 'tableau']</t>
  </si>
  <si>
    <t>{'analyst_tools': ['sas', 'alteryx', 'tableau'], 'programming': ['sas', 'sql', 'r']}</t>
  </si>
  <si>
    <t>People Analytics, Senior Data Analyst - Remote or Minnetonka, MN</t>
  </si>
  <si>
    <t>Tricon Solutions</t>
  </si>
  <si>
    <t>['python', 'sql', 'snowflake', 'aws', 'gcp', 'azure', 'redshift', 'databricks', 'excel', 'outlook', 'word', 'powerpoint', 'git', 'terraform']</t>
  </si>
  <si>
    <t>{'analyst_tools': ['excel', 'outlook', 'word', 'powerpoint'], 'cloud': ['snowflake', 'aws', 'gcp', 'azure', 'redshift', 'databricks'], 'other': ['git', 'terraform'], 'programming': ['python', 'sql']}</t>
  </si>
  <si>
    <t>Ssr Data Engineer (Ref.</t>
  </si>
  <si>
    <t>['python', 'sql', 'r', 'airflow']</t>
  </si>
  <si>
    <t>{'libraries': ['airflow'], 'programming': ['python', 'sql', 'r']}</t>
  </si>
  <si>
    <t>['python', 'aws', 'snowflake', 'airflow', 'terraform', 'github', 'docker', 'confluence', 'unify']</t>
  </si>
  <si>
    <t>{'async': ['confluence'], 'cloud': ['aws', 'snowflake'], 'libraries': ['airflow'], 'other': ['terraform', 'github', 'docker'], 'programming': ['python'], 'sync': ['unify']}</t>
  </si>
  <si>
    <t>Lattice Semiconductor Corp.</t>
  </si>
  <si>
    <t>Principal Data Scientist (Lead Data Manager)</t>
  </si>
  <si>
    <t>Akuaro</t>
  </si>
  <si>
    <t>Data Scientist In Nagaur</t>
  </si>
  <si>
    <t>Nagaur, Rajasthan, India</t>
  </si>
  <si>
    <t>['python', 'sql', 'shell', 'aws', 'flask', 'linux', 'git', 'bitbucket']</t>
  </si>
  <si>
    <t>{'cloud': ['aws'], 'os': ['linux'], 'other': ['git', 'bitbucket'], 'programming': ['python', 'sql', 'shell'], 'webframeworks': ['flask']}</t>
  </si>
  <si>
    <t>Full Stack developer Data Visualization</t>
  </si>
  <si>
    <t>['sas', 'sas', 'python', 'sql', 'aws', 'linux']</t>
  </si>
  <si>
    <t>{'analyst_tools': ['sas'], 'cloud': ['aws'], 'os': ['linux'], 'programming': ['sas', 'python', 'sql']}</t>
  </si>
  <si>
    <t>Teamware Solutions Inc</t>
  </si>
  <si>
    <t>['r', 'windows', 'linux']</t>
  </si>
  <si>
    <t>{'os': ['windows', 'linux'], 'programming': ['r']}</t>
  </si>
  <si>
    <t>Analyst - Master Data Support</t>
  </si>
  <si>
    <t>['sap', 'word', 'excel', 'outlook', 'sharepoint']</t>
  </si>
  <si>
    <t>{'analyst_tools': ['sap', 'word', 'excel', 'outlook', 'sharepoint']}</t>
  </si>
  <si>
    <t>Data engineer data work - Leading Industry Pay</t>
  </si>
  <si>
    <t>Primus Global Services Inc.,</t>
  </si>
  <si>
    <t>Sr. Data Analyst at Supernal, LLC Irvine, CA</t>
  </si>
  <si>
    <t>via Kristock.com</t>
  </si>
  <si>
    <t>['sql', 'snowflake', 'databricks', 'kafka', 'spark', 'power bi', 'excel', 'atlassian', 'jira']</t>
  </si>
  <si>
    <t>{'analyst_tools': ['power bi', 'excel'], 'async': ['jira'], 'cloud': ['snowflake', 'databricks'], 'libraries': ['kafka', 'spark'], 'other': ['atlassian'], 'programming': ['sql']}</t>
  </si>
  <si>
    <t>['r', 'python', 'sas', 'sas', 'rshiny', 'tableau']</t>
  </si>
  <si>
    <t>{'analyst_tools': ['sas', 'tableau'], 'libraries': ['rshiny'], 'programming': ['r', 'python', 'sas']}</t>
  </si>
  <si>
    <t>Data Scientist/JAva full stack developer - Remote -</t>
  </si>
  <si>
    <t>['java', 'python', 'sas', 'sas', 'javascript', 'c++', 'spring', 'tableau']</t>
  </si>
  <si>
    <t>{'analyst_tools': ['sas', 'tableau'], 'libraries': ['spring'], 'programming': ['java', 'python', 'sas', 'javascript', 'c++']}</t>
  </si>
  <si>
    <t>Data Scientist, Geo</t>
  </si>
  <si>
    <t>['python', 'sql', 'databricks', 'aws', 'azure', 'airflow', 'spark', 'pandas', 'numpy', 'docker']</t>
  </si>
  <si>
    <t>{'cloud': ['databricks', 'aws', 'azure'], 'libraries': ['airflow', 'spark', 'pandas', 'numpy'], 'other': ['docker'], 'programming': ['python', 'sql']}</t>
  </si>
  <si>
    <t>Quadrant Technologies</t>
  </si>
  <si>
    <t>Real-Time Analyst</t>
  </si>
  <si>
    <t>Data Science or Product Analyst Intern</t>
  </si>
  <si>
    <t>Data Analyst / Data Entry Operator (Part-Time, Work From Home)</t>
  </si>
  <si>
    <t>Senior Data Scientist w/ Fluent Level Of English at Babel Profiles S.L</t>
  </si>
  <si>
    <t>['python', 'r', 'scala', 'sql', 'hadoop', 'spark', 'tableau']</t>
  </si>
  <si>
    <t>{'analyst_tools': ['tableau'], 'libraries': ['hadoop', 'spark'], 'programming': ['python', 'r', 'scala', 'sql']}</t>
  </si>
  <si>
    <t>['python', 'sql', 'bash', 'aws', 'snowflake', 'redshift', 'hadoop', 'spark', 'airflow', 'pyspark']</t>
  </si>
  <si>
    <t>{'cloud': ['aws', 'snowflake', 'redshift'], 'libraries': ['hadoop', 'spark', 'airflow', 'pyspark'], 'programming': ['python', 'sql', 'bash']}</t>
  </si>
  <si>
    <t>Research Assistant &amp; Data Analyst Electrophysiology</t>
  </si>
  <si>
    <t>Mater Private Network</t>
  </si>
  <si>
    <t>Director of Data Science and Machine Learning</t>
  </si>
  <si>
    <t>['python', 'postgresql', 'aws', 'airflow', 'kafka']</t>
  </si>
  <si>
    <t>{'cloud': ['aws'], 'databases': ['postgresql'], 'libraries': ['airflow', 'kafka'], 'programming': ['python']}</t>
  </si>
  <si>
    <t>MPD FIELD ENGINEER</t>
  </si>
  <si>
    <t>Weatherford</t>
  </si>
  <si>
    <t>Centers for Disease Control and Prevention</t>
  </si>
  <si>
    <t>Senior Business Data Analyst / Data Engineer in der...</t>
  </si>
  <si>
    <t>Data Scientist - Natural Language Processing (d/f/m)</t>
  </si>
  <si>
    <t>1,860 Bewertungen</t>
  </si>
  <si>
    <t>['python', 'aws', 'gcp', 'pandas', 'scikit-learn', 'tensorflow', 'pytorch']</t>
  </si>
  <si>
    <t>{'cloud': ['aws', 'gcp'], 'libraries': ['pandas', 'scikit-learn', 'tensorflow', 'pytorch'], 'programming': ['python']}</t>
  </si>
  <si>
    <t>Data Scientist Senior Manager</t>
  </si>
  <si>
    <t>Barclay Simpson</t>
  </si>
  <si>
    <t>['python', 'c++', 'r', 'sql']</t>
  </si>
  <si>
    <t>{'programming': ['python', 'c++', 'r', 'sql']}</t>
  </si>
  <si>
    <t>ANALYST - DPO DATA MANAGEMENT</t>
  </si>
  <si>
    <t>Seminole Gaming</t>
  </si>
  <si>
    <t>East Windsor, NJ</t>
  </si>
  <si>
    <t>CBIZ</t>
  </si>
  <si>
    <t>Director of Data &amp; Integrations</t>
  </si>
  <si>
    <t>Apprenti Data Analyst F/H - MiPih - Toulouse (H/F)</t>
  </si>
  <si>
    <t>MiPih - Toulouse</t>
  </si>
  <si>
    <t>['python', 'angular', 'qlik', 'sap']</t>
  </si>
  <si>
    <t>{'analyst_tools': ['qlik', 'sap'], 'programming': ['python'], 'webframeworks': ['angular']}</t>
  </si>
  <si>
    <t>Spark Data Engineer (Philadelphia, PA)</t>
  </si>
  <si>
    <t>['sql', 'scala', 'aws', 'spark', 'hadoop', 'kafka', 'node']</t>
  </si>
  <si>
    <t>{'cloud': ['aws'], 'libraries': ['spark', 'hadoop', 'kafka'], 'programming': ['sql', 'scala'], 'webframeworks': ['node']}</t>
  </si>
  <si>
    <t>Gilder Search Group</t>
  </si>
  <si>
    <t>['sql', 'python', 'r', 'aws', 'redshift', 'qlik', 'powerpoint', 'tableau']</t>
  </si>
  <si>
    <t>{'analyst_tools': ['qlik', 'powerpoint', 'tableau'], 'cloud': ['aws', 'redshift'], 'programming': ['sql', 'python', 'r']}</t>
  </si>
  <si>
    <t>Data Analyst/Program Assistant</t>
  </si>
  <si>
    <t>Community Action Partnership of San Luis Obispo County, Inc.</t>
  </si>
  <si>
    <t>Auditeur spécialisé data analyst - h/f (CDI)</t>
  </si>
  <si>
    <t>['sql', 'python', 'chef']</t>
  </si>
  <si>
    <t>{'other': ['chef'], 'programming': ['sql', 'python']}</t>
  </si>
  <si>
    <t>Component Adminstrator</t>
  </si>
  <si>
    <t>Search Staffing Services Pte. Ltd.</t>
  </si>
  <si>
    <t>Data engineer eventual gye</t>
  </si>
  <si>
    <t>['mongo', 'hadoop']</t>
  </si>
  <si>
    <t>{'libraries': ['hadoop'], 'programming': ['mongo']}</t>
  </si>
  <si>
    <t>Pflichtpraktikum im Bereich Data Analytics / Data Science bei...</t>
  </si>
  <si>
    <t>Forchheim, Germany</t>
  </si>
  <si>
    <t>Siemens Healthcare GmbH</t>
  </si>
  <si>
    <t>['go', 'react', 'gdpr']</t>
  </si>
  <si>
    <t>{'libraries': ['react', 'gdpr'], 'programming': ['go']}</t>
  </si>
  <si>
    <t>Data Engineer Intermediate_ETL su AWS</t>
  </si>
  <si>
    <t>Onyx Technology</t>
  </si>
  <si>
    <t>['c', 'aws', 'redshift']</t>
  </si>
  <si>
    <t>{'cloud': ['aws', 'redshift'], 'programming': ['c']}</t>
  </si>
  <si>
    <t>St. Anna Kinderspital GmbH</t>
  </si>
  <si>
    <t>['sql', 'sql server', 'asp.net']</t>
  </si>
  <si>
    <t>{'databases': ['sql server'], 'programming': ['sql'], 'webframeworks': ['asp.net']}</t>
  </si>
  <si>
    <t>Monsheim, Germany</t>
  </si>
  <si>
    <t>cariad</t>
  </si>
  <si>
    <t>Machine Learning Engineer - Engineering Solutions Data Intelligence</t>
  </si>
  <si>
    <t>['python', 'c++', 'c#', 'golang', 'tensorflow', 'keras', 'pytorch']</t>
  </si>
  <si>
    <t>{'libraries': ['tensorflow', 'keras', 'pytorch'], 'programming': ['python', 'c++', 'c#', 'golang']}</t>
  </si>
  <si>
    <t>Director data engineering</t>
  </si>
  <si>
    <t>Frontend/Data Engineer (Metal Trading Desk)</t>
  </si>
  <si>
    <t>Sempra</t>
  </si>
  <si>
    <t>Opportuntity Network</t>
  </si>
  <si>
    <t>['sql', 'python', 'mysql', 'firestore', 'jupyter', 'numpy', 'pandas', 'power bi', 'tableau', 'flow']</t>
  </si>
  <si>
    <t>{'analyst_tools': ['power bi', 'tableau'], 'databases': ['mysql', 'firestore'], 'libraries': ['jupyter', 'numpy', 'pandas'], 'other': ['flow'], 'programming': ['sql', 'python']}</t>
  </si>
  <si>
    <t>Product data and engieneering analyst panama</t>
  </si>
  <si>
    <t>Cervecería Nacional</t>
  </si>
  <si>
    <t>['python', 'mongodb', 'mongodb', 'dynamodb', 'mysql', 'cassandra', 'aws', 'redshift', 'snowflake', 'pyspark']</t>
  </si>
  <si>
    <t>{'cloud': ['aws', 'redshift', 'snowflake'], 'databases': ['mongodb', 'dynamodb', 'mysql', 'cassandra'], 'libraries': ['pyspark'], 'programming': ['python', 'mongodb']}</t>
  </si>
  <si>
    <t>1412148 - Data Analysis Manager</t>
  </si>
  <si>
    <t>['sql', 'postgresql', 'gcp', 'aws']</t>
  </si>
  <si>
    <t>{'cloud': ['gcp', 'aws'], 'databases': ['postgresql'], 'programming': ['sql']}</t>
  </si>
  <si>
    <t>Senior Data Scientist, Model Risk</t>
  </si>
  <si>
    <t>upday GmbH &amp; Co. KG</t>
  </si>
  <si>
    <t>['sql', 'looker', 'tableau', 'jira']</t>
  </si>
  <si>
    <t>{'analyst_tools': ['looker', 'tableau'], 'async': ['jira'], 'programming': ['sql']}</t>
  </si>
  <si>
    <t>Data Engineer (Senior Manager)</t>
  </si>
  <si>
    <t>['python', 'sql', 'aws', 'gcp', 'tensorflow', 'pytorch', 'scikit-learn', 'terraform']</t>
  </si>
  <si>
    <t>{'cloud': ['aws', 'gcp'], 'libraries': ['tensorflow', 'pytorch', 'scikit-learn'], 'other': ['terraform'], 'programming': ['python', 'sql']}</t>
  </si>
  <si>
    <t>Data Scientist, Recruiting Operations</t>
  </si>
  <si>
    <t>Carolina, Puerto Rico</t>
  </si>
  <si>
    <t>Sr. Azure Data engineer - ONLY Local to NYC and NJ</t>
  </si>
  <si>
    <t>Pyramid Technology Solutions Inc</t>
  </si>
  <si>
    <t>Project Manager/data Scientist</t>
  </si>
  <si>
    <t>UCLA</t>
  </si>
  <si>
    <t>Senior Data Scientist with Machine Learning</t>
  </si>
  <si>
    <t>['sql', 'python', 'redshift', 'bigquery', 'snowflake', 'pandas', 'looker']</t>
  </si>
  <si>
    <t>{'analyst_tools': ['looker'], 'cloud': ['redshift', 'bigquery', 'snowflake'], 'libraries': ['pandas'], 'programming': ['sql', 'python']}</t>
  </si>
  <si>
    <t>via SportsJOE Job Search</t>
  </si>
  <si>
    <t>Talentpair</t>
  </si>
  <si>
    <t>['sql', 'nosql', 'aws', 'gcp', 'azure', 'airflow', 'spark', 'pytorch', 'tensorflow', 'kafka', 'kubernetes']</t>
  </si>
  <si>
    <t>{'cloud': ['aws', 'gcp', 'azure'], 'libraries': ['airflow', 'spark', 'pytorch', 'tensorflow', 'kafka'], 'other': ['kubernetes'], 'programming': ['sql', 'nosql']}</t>
  </si>
  <si>
    <t>Senior Finance Master Data Analyst</t>
  </si>
  <si>
    <t>Senior Engineer, Data Management Engineering (Data Science)</t>
  </si>
  <si>
    <t>Data lead engineer with strong python remote latin america</t>
  </si>
  <si>
    <t>Jobzem (11463370)</t>
  </si>
  <si>
    <t>via AgCareers.com</t>
  </si>
  <si>
    <t>['python', 'r', 'aws', 'gcp', 'azure', 'pytorch', 'tensorflow', 'terraform', 'git', 'docker', 'kubernetes']</t>
  </si>
  <si>
    <t>{'cloud': ['aws', 'gcp', 'azure'], 'libraries': ['pytorch', 'tensorflow'], 'other': ['terraform', 'git', 'docker', 'kubernetes'], 'programming': ['python', 'r']}</t>
  </si>
  <si>
    <t>Campaign Analyst</t>
  </si>
  <si>
    <t>Mantel Group / Eliiza</t>
  </si>
  <si>
    <t>Data analyst - research specialist senior - Immediate Start</t>
  </si>
  <si>
    <t>Minnesota Department Of Human Services</t>
  </si>
  <si>
    <t>['crystal', 'r', 'sql', 'sas', 'sas', 'go', 'excel', 'tableau']</t>
  </si>
  <si>
    <t>{'analyst_tools': ['sas', 'excel', 'tableau'], 'programming': ['crystal', 'r', 'sql', 'sas', 'go']}</t>
  </si>
  <si>
    <t>via Vagas.pt</t>
  </si>
  <si>
    <t>Landing.jobs</t>
  </si>
  <si>
    <t>['python', 'r', 'tensorflow', 'pytorch', 'matplotlib', 'seaborn']</t>
  </si>
  <si>
    <t>{'libraries': ['tensorflow', 'pytorch', 'matplotlib', 'seaborn'], 'programming': ['python', 'r']}</t>
  </si>
  <si>
    <t>Data Analyst - Nagpur</t>
  </si>
  <si>
    <t>Grofers</t>
  </si>
  <si>
    <t>Data Scientist Level 2</t>
  </si>
  <si>
    <t>Docente encargado de steam</t>
  </si>
  <si>
    <t>Jobzem (13985726)</t>
  </si>
  <si>
    <t>Data Engineer, Food Digital (Madrid) Group Digital</t>
  </si>
  <si>
    <t>MicroTechnologies</t>
  </si>
  <si>
    <t>JIOC-N Data Scientist - Senior</t>
  </si>
  <si>
    <t>Celestar Corporation</t>
  </si>
  <si>
    <t>Alderley Edge, UK</t>
  </si>
  <si>
    <t>Forrest Recruitment</t>
  </si>
  <si>
    <t>CGI Inc.</t>
  </si>
  <si>
    <t>['sql', 'python', 'java', 'no-sql', 'c', 'aws', 'snowflake', 'spark', 'hadoop']</t>
  </si>
  <si>
    <t>{'cloud': ['aws', 'snowflake'], 'libraries': ['spark', 'hadoop'], 'programming': ['sql', 'python', 'java', 'no-sql', 'c']}</t>
  </si>
  <si>
    <t>Wave Talent</t>
  </si>
  <si>
    <t>Network Recruitment Agency LLC</t>
  </si>
  <si>
    <t>['python', 'sql', 'java', 'mysql', 'aws']</t>
  </si>
  <si>
    <t>{'cloud': ['aws'], 'databases': ['mysql'], 'programming': ['python', 'sql', 'java']}</t>
  </si>
  <si>
    <t>Data scientist mix on site remoto 1386</t>
  </si>
  <si>
    <t>Jobzem (18693039)</t>
  </si>
  <si>
    <t>Data Labelling Engineer - RSM</t>
  </si>
  <si>
    <t>MANPOWER STAFFING SERVICES  PTE LTD</t>
  </si>
  <si>
    <t>Data Scientist Jhb</t>
  </si>
  <si>
    <t>['python', 'sql', 'azure', 'snowflake', 'databricks', 'power bi', 'terraform']</t>
  </si>
  <si>
    <t>{'analyst_tools': ['power bi'], 'cloud': ['azure', 'snowflake', 'databricks'], 'other': ['terraform'], 'programming': ['python', 'sql']}</t>
  </si>
  <si>
    <t>Senior Data Scientist, Product Growth</t>
  </si>
  <si>
    <t>['r', 'python', 'java', 'sql', 'aws']</t>
  </si>
  <si>
    <t>{'cloud': ['aws'], 'programming': ['r', 'python', 'java', 'sql']}</t>
  </si>
  <si>
    <t>Stage - DATA ANALYST - Reporting Supply Chain F/H</t>
  </si>
  <si>
    <t>['r', 'scala', 'c', 'python', 'mysql', 'linux']</t>
  </si>
  <si>
    <t>{'databases': ['mysql'], 'os': ['linux'], 'programming': ['r', 'scala', 'c', 'python']}</t>
  </si>
  <si>
    <t>Senior Full Stack Software Engineer</t>
  </si>
  <si>
    <t>Cybermoth</t>
  </si>
  <si>
    <t>VP - Engineering Lead, Data Platform</t>
  </si>
  <si>
    <t>['java', 'scala', 'sql', 'dynamodb', 'mysql', 'sql server', 'postgresql', 'cassandra', 'aws', 'redshift', 'oracle', 'snowflake', 'spark', 'airflow', 'hadoop', 'kafka', 'jenkins', 'kubernetes', 'docker']</t>
  </si>
  <si>
    <t>{'cloud': ['aws', 'redshift', 'oracle', 'snowflake'], 'databases': ['dynamodb', 'mysql', 'sql server', 'postgresql', 'cassandra'], 'libraries': ['spark', 'airflow', 'hadoop', 'kafka'], 'other': ['jenkins', 'kubernetes', 'docker'], 'programming': ['java', 'scala', 'sql']}</t>
  </si>
  <si>
    <t>Data engineer data cloud sql</t>
  </si>
  <si>
    <t>www.michaelpage.it</t>
  </si>
  <si>
    <t>Data Engineer &amp; Reporting Supervisor</t>
  </si>
  <si>
    <t>Tegucigalpa, Honduras</t>
  </si>
  <si>
    <t>Business Report analyst (Data and Reporting Support) Makro Head Office</t>
  </si>
  <si>
    <t>Azendian Solutions Pte. Ltd.</t>
  </si>
  <si>
    <t>BPCE</t>
  </si>
  <si>
    <t>Noblis, INC</t>
  </si>
  <si>
    <t>['python', 'r', 'sql', 'postgresql', 'spark', 'hadoop', 'git']</t>
  </si>
  <si>
    <t>{'databases': ['postgresql'], 'libraries': ['spark', 'hadoop'], 'other': ['git'], 'programming': ['python', 'r', 'sql']}</t>
  </si>
  <si>
    <t>Data Analyst – DA23-00652</t>
  </si>
  <si>
    <t>['sql', 'express', 'excel', 'sharepoint', 'flow']</t>
  </si>
  <si>
    <t>{'analyst_tools': ['excel', 'sharepoint'], 'other': ['flow'], 'programming': ['sql'], 'webframeworks': ['express']}</t>
  </si>
  <si>
    <t>Research Analyst, (Data science)</t>
  </si>
  <si>
    <t>['sql', 'python', 'java', 'r', 'sas', 'sas', 'excel']</t>
  </si>
  <si>
    <t>{'analyst_tools': ['sas', 'excel'], 'programming': ['sql', 'python', 'java', 'r', 'sas']}</t>
  </si>
  <si>
    <t>Data Scientist - Product (U.S. only)</t>
  </si>
  <si>
    <t>['python', 'powershell', 'azure']</t>
  </si>
  <si>
    <t>{'cloud': ['azure'], 'programming': ['python', 'powershell']}</t>
  </si>
  <si>
    <t>Sr Backend Development Engineer, Analytics</t>
  </si>
  <si>
    <t>Graduate Data Scientist - 8 Week Internship</t>
  </si>
  <si>
    <t>['r', 'sql', 'python', 'scala', 'java', 'c++', 'excel', 'powerpoint']</t>
  </si>
  <si>
    <t>{'analyst_tools': ['excel', 'powerpoint'], 'programming': ['r', 'sql', 'python', 'scala', 'java', 'c++']}</t>
  </si>
  <si>
    <t>Newman Stewart</t>
  </si>
  <si>
    <t>Data Scientist (TX) - Adobe Auto</t>
  </si>
  <si>
    <t>['python', 'r', 'sql', 'oracle']</t>
  </si>
  <si>
    <t>{'cloud': ['oracle'], 'programming': ['python', 'r', 'sql']}</t>
  </si>
  <si>
    <t>Greifenberg Personalberatung &amp; Recruitment</t>
  </si>
  <si>
    <t>Software Engineer - Full Time (Australia)</t>
  </si>
  <si>
    <t>AMA - Alberta Motor Association</t>
  </si>
  <si>
    <t>Senior Consultant Data Engineering für Datenintegrations- und...</t>
  </si>
  <si>
    <t>QUNIS GmbH</t>
  </si>
  <si>
    <t>['python', 'azure', 'aws', 'airflow', 'spark', 'kafka', 'kubernetes']</t>
  </si>
  <si>
    <t>{'cloud': ['azure', 'aws'], 'libraries': ['airflow', 'spark', 'kafka'], 'other': ['kubernetes'], 'programming': ['python']}</t>
  </si>
  <si>
    <t>Junior Financial Analyst - Immediate Start</t>
  </si>
  <si>
    <t>GrabJobs Greece</t>
  </si>
  <si>
    <t>['python', 'r', 'jira']</t>
  </si>
  <si>
    <t>{'async': ['jira'], 'programming': ['python', 'r']}</t>
  </si>
  <si>
    <t>Hollywood Park, TX</t>
  </si>
  <si>
    <t>Lufthansa Global Business Services Sp. z o.o.</t>
  </si>
  <si>
    <t>['python', 'r', 'c#', 'sql', 'vba', 'azure', 'windows', 'tableau', 'qlik', 'power bi', 'excel']</t>
  </si>
  <si>
    <t>{'analyst_tools': ['tableau', 'qlik', 'power bi', 'excel'], 'cloud': ['azure'], 'os': ['windows'], 'programming': ['python', 'r', 'c#', 'sql', 'vba']}</t>
  </si>
  <si>
    <t>Marketing Executive (Data Analysis)</t>
  </si>
  <si>
    <t>China Mobile International Limited</t>
  </si>
  <si>
    <t>Data science practica</t>
  </si>
  <si>
    <t>Jobzem (10646857)</t>
  </si>
  <si>
    <t>Lead Data Scientist, Data Science Lab (Large Language Models)</t>
  </si>
  <si>
    <t>Data Analyst SQL, Python - Remote</t>
  </si>
  <si>
    <t>DIGIME VIETNAM - Digital Measure</t>
  </si>
  <si>
    <t>['sql', 'python', 'r', 'bigquery', 'databricks', 'tableau']</t>
  </si>
  <si>
    <t>{'analyst_tools': ['tableau'], 'cloud': ['bigquery', 'databricks'], 'programming': ['sql', 'python', 'r']}</t>
  </si>
  <si>
    <t>['sql', 'shell', 'redshift', 'unix', 'jenkins', 'bitbucket']</t>
  </si>
  <si>
    <t>{'cloud': ['redshift'], 'os': ['unix'], 'other': ['jenkins', 'bitbucket'], 'programming': ['sql', 'shell']}</t>
  </si>
  <si>
    <t>['python', 'r', 'aws', 'azure', 'hadoop', 'spark', 'tableau']</t>
  </si>
  <si>
    <t>{'analyst_tools': ['tableau'], 'cloud': ['aws', 'azure'], 'libraries': ['hadoop', 'spark'], 'programming': ['python', 'r']}</t>
  </si>
  <si>
    <t>Data Engineer confirmé - CDI - Levallois-Perret - (H/F)</t>
  </si>
  <si>
    <t>['scala', 'aws', 'gcp', 'azure', 'spark', 'airflow', 'kafka', 'docker', 'kubernetes', 'terraform']</t>
  </si>
  <si>
    <t>{'cloud': ['aws', 'gcp', 'azure'], 'libraries': ['spark', 'airflow', 'kafka'], 'other': ['docker', 'kubernetes', 'terraform'], 'programming': ['scala']}</t>
  </si>
  <si>
    <t>['r', 'python', 'sas', 'sas', 'microstrategy']</t>
  </si>
  <si>
    <t>{'analyst_tools': ['sas', 'microstrategy'], 'programming': ['r', 'python', 'sas']}</t>
  </si>
  <si>
    <t>Data Scientist  (IT Company)</t>
  </si>
  <si>
    <t>Dreammedia</t>
  </si>
  <si>
    <t>Azure Data Engineer /m/f/d/ - Urgent</t>
  </si>
  <si>
    <t>Strabag Ag</t>
  </si>
  <si>
    <t>['sas', 'sas', 'r', 'python', 'go', 'express', 'spss']</t>
  </si>
  <si>
    <t>{'analyst_tools': ['sas', 'spss'], 'programming': ['sas', 'r', 'python', 'go'], 'webframeworks': ['express']}</t>
  </si>
  <si>
    <t>EMW</t>
  </si>
  <si>
    <t>The Ian Martin Group</t>
  </si>
  <si>
    <t>['sharepoint', 'power bi', 'tableau', 'flow', 'planner']</t>
  </si>
  <si>
    <t>{'analyst_tools': ['sharepoint', 'power bi', 'tableau'], 'async': ['planner'], 'other': ['flow']}</t>
  </si>
  <si>
    <t>Sr, Business Analyst (Remote)</t>
  </si>
  <si>
    <t>via Carnival Cruise Line</t>
  </si>
  <si>
    <t>Carnival Corporation</t>
  </si>
  <si>
    <t>['sql', 'excel', 'tableau', 'power bi', 'powerpoint']</t>
  </si>
  <si>
    <t>{'analyst_tools': ['excel', 'tableau', 'power bi', 'powerpoint'], 'programming': ['sql']}</t>
  </si>
  <si>
    <t>Data Analyst (Global Remote)</t>
  </si>
  <si>
    <t>Passion.io</t>
  </si>
  <si>
    <t>Data Engineer at Ntice Search - Western Cape, Citrusdal</t>
  </si>
  <si>
    <t>Aesop</t>
  </si>
  <si>
    <t>['sql', 'mysql', 'sql server', 'azure', 'redshift', 'flow']</t>
  </si>
  <si>
    <t>{'cloud': ['azure', 'redshift'], 'databases': ['mysql', 'sql server'], 'other': ['flow'], 'programming': ['sql']}</t>
  </si>
  <si>
    <t>Consultant Data Scientist Expérimenté H/F</t>
  </si>
  <si>
    <t>Ollioules, France</t>
  </si>
  <si>
    <t>Mandatory Internship – Visualization &amp; Evaluation of Radar Data (ADAS)</t>
  </si>
  <si>
    <t>Data Engineer and Data Science Intern</t>
  </si>
  <si>
    <t>HPE</t>
  </si>
  <si>
    <t>['python', 'sql', 'nosql', 'go', 'julia', 'java', 'r', 'oracle', 'aws', 'azure', 'gcp', 'spark', 'flask', 'django', 'windows']</t>
  </si>
  <si>
    <t>{'cloud': ['oracle', 'aws', 'azure', 'gcp'], 'libraries': ['spark'], 'os': ['windows'], 'programming': ['python', 'sql', 'nosql', 'go', 'julia', 'java', 'r'], 'webframeworks': ['flask', 'django']}</t>
  </si>
  <si>
    <t>Data Engineer Professionals</t>
  </si>
  <si>
    <t>Leiden Bio Science Park</t>
  </si>
  <si>
    <t>Data science internship</t>
  </si>
  <si>
    <t>Clinical Data Lead</t>
  </si>
  <si>
    <t>Dorking, UK</t>
  </si>
  <si>
    <t>Otis Elevator Company</t>
  </si>
  <si>
    <t>['sql', 'java', 'scala', 'python', 'go', 'sql server', 'azure', 'oracle', 'snowflake', 'hadoop', 'spark', 'linux', 'unix']</t>
  </si>
  <si>
    <t>{'cloud': ['azure', 'oracle', 'snowflake'], 'databases': ['sql server'], 'libraries': ['hadoop', 'spark'], 'os': ['linux', 'unix'], 'programming': ['sql', 'java', 'scala', 'python', 'go']}</t>
  </si>
  <si>
    <t>Percept Solutions Pte. Ltd.</t>
  </si>
  <si>
    <t>['python', 'sql', 't-sql', 'java', 'azure', 'databricks', 'aws', 'pyspark', 'hadoop']</t>
  </si>
  <si>
    <t>{'cloud': ['azure', 'databricks', 'aws'], 'libraries': ['pyspark', 'hadoop'], 'programming': ['python', 'sql', 't-sql', 'java']}</t>
  </si>
  <si>
    <t>Natick, MA</t>
  </si>
  <si>
    <t>C-MORE | Beyond the Obvious</t>
  </si>
  <si>
    <t>Senior Data Engineer / Modeler</t>
  </si>
  <si>
    <t>Data Modeler/Engineer</t>
  </si>
  <si>
    <t>Data Science Mentor (Afternoon Shift)</t>
  </si>
  <si>
    <t>Emerton Data: Full-Stack Data &amp; AI Engineer – Internship</t>
  </si>
  <si>
    <t>['typescript', 'python', 'javascript', 'mysql', 'postgresql', 'oracle', 'aws', 'azure', 'ovh', 'gcp', 'react', 'macos', 'linux', 'docker', 'flow', 'git', 'jenkins']</t>
  </si>
  <si>
    <t>{'cloud': ['oracle', 'aws', 'azure', 'ovh', 'gcp'], 'databases': ['mysql', 'postgresql'], 'libraries': ['react'], 'os': ['macos', 'linux'], 'other': ['docker', 'flow', 'git', 'jenkins'], 'programming': ['typescript', 'python', 'javascript']}</t>
  </si>
  <si>
    <t>['sql', 'tableau', 'excel', 'ms access', 'powerpoint', 'alteryx']</t>
  </si>
  <si>
    <t>{'analyst_tools': ['tableau', 'excel', 'ms access', 'powerpoint', 'alteryx'], 'programming': ['sql']}</t>
  </si>
  <si>
    <t>[QJS469] - Data Engineer</t>
  </si>
  <si>
    <t>Earthscope Consortium, Inc.</t>
  </si>
  <si>
    <t>['python', 'sql', 'postgresql', 'mysql', 'jupyter', 'linux', 'unix', 'docker']</t>
  </si>
  <si>
    <t>{'databases': ['postgresql', 'mysql'], 'libraries': ['jupyter'], 'os': ['linux', 'unix'], 'other': ['docker'], 'programming': ['python', 'sql']}</t>
  </si>
  <si>
    <t>Big Data Engineer - 100% remoto</t>
  </si>
  <si>
    <t>['scala', 'spark', 'unix', 'flow']</t>
  </si>
  <si>
    <t>{'libraries': ['spark'], 'os': ['unix'], 'other': ['flow'], 'programming': ['scala']}</t>
  </si>
  <si>
    <t>Audit Analytics Manager</t>
  </si>
  <si>
    <t>Solution Manager Data &amp; Analytics (f/m/d) 80% à 100%</t>
  </si>
  <si>
    <t>Lancy, Switzerland</t>
  </si>
  <si>
    <t>['sql', 'sql server', 'azure', 'snowflake', 'power bi', 'tableau', 'ssis']</t>
  </si>
  <si>
    <t>{'analyst_tools': ['power bi', 'tableau', 'ssis'], 'cloud': ['azure', 'snowflake'], 'databases': ['sql server'], 'programming': ['sql']}</t>
  </si>
  <si>
    <t>Developer with Data Science on SCM</t>
  </si>
  <si>
    <t>HyLogic</t>
  </si>
  <si>
    <t>['sql', 'python', 'azure', 'sap', 'alteryx']</t>
  </si>
  <si>
    <t>{'analyst_tools': ['sap', 'alteryx'], 'cloud': ['azure'], 'programming': ['sql', 'python']}</t>
  </si>
  <si>
    <t>['python', 'sql', 'sql server', 'tableau', 'excel', 'ssis', 'power bi']</t>
  </si>
  <si>
    <t>{'analyst_tools': ['tableau', 'excel', 'ssis', 'power bi'], 'databases': ['sql server'], 'programming': ['python', 'sql']}</t>
  </si>
  <si>
    <t>Data Engineer, Video Infrastructure</t>
  </si>
  <si>
    <t>['c', 'c++', 'java', 'python', 'hadoop', 'spark']</t>
  </si>
  <si>
    <t>{'libraries': ['hadoop', 'spark'], 'programming': ['c', 'c++', 'java', 'python']}</t>
  </si>
  <si>
    <t>Data Analyst, Supply Chain Data Analytics</t>
  </si>
  <si>
    <t>Data Analyst - Master (Dallas, TX, US, 75234)</t>
  </si>
  <si>
    <t>Luxottica Group</t>
  </si>
  <si>
    <t>['sql', 'oracle', 'tableau', 'sap', 'excel', 'word']</t>
  </si>
  <si>
    <t>{'analyst_tools': ['tableau', 'sap', 'excel', 'word'], 'cloud': ['oracle'], 'programming': ['sql']}</t>
  </si>
  <si>
    <t>['sql', 'nosql', 'python', 'mariadb', 'dynamodb', 'aws', 'azure', 'oracle', 'gcp', 'gdpr', 'hadoop', 'terraform', 'gitlab']</t>
  </si>
  <si>
    <t>{'cloud': ['aws', 'azure', 'oracle', 'gcp'], 'databases': ['mariadb', 'dynamodb'], 'libraries': ['gdpr', 'hadoop'], 'other': ['terraform', 'gitlab'], 'programming': ['sql', 'nosql', 'python']}</t>
  </si>
  <si>
    <t>AVP - GFT Finance - Data Investigation Analyst (Hybrid)</t>
  </si>
  <si>
    <t>Asia Pacific Staffing Lead  - GAMMA</t>
  </si>
  <si>
    <t>['sql', 'python', 'sql server', 'azure', 'databricks', 'snowflake', 'ssis', 'power bi']</t>
  </si>
  <si>
    <t>{'analyst_tools': ['ssis', 'power bi'], 'cloud': ['azure', 'databricks', 'snowflake'], 'databases': ['sql server'], 'programming': ['sql', 'python']}</t>
  </si>
  <si>
    <t>['sql', 'vba', 'python', 'sql server', 'snowflake', 'aws', 'ssis', 'sap']</t>
  </si>
  <si>
    <t>{'analyst_tools': ['ssis', 'sap'], 'cloud': ['snowflake', 'aws'], 'databases': ['sql server'], 'programming': ['sql', 'vba', 'python']}</t>
  </si>
  <si>
    <t>Pivotal Solutions, Inc.</t>
  </si>
  <si>
    <t>['sql', 'python', 'r', 'sql server', 'azure', 'bigquery', 'redshift', 'snowflake', 'spark', 'power bi']</t>
  </si>
  <si>
    <t>{'analyst_tools': ['power bi'], 'cloud': ['azure', 'bigquery', 'redshift', 'snowflake'], 'databases': ['sql server'], 'libraries': ['spark'], 'programming': ['sql', 'python', 'r']}</t>
  </si>
  <si>
    <t>Plainsboro Township, NJ</t>
  </si>
  <si>
    <t>Lorven Technologies, Inc.</t>
  </si>
  <si>
    <t>['python', 'sql', 'aws', 'redshift', 'databricks', 'matplotlib', 'flow']</t>
  </si>
  <si>
    <t>{'cloud': ['aws', 'redshift', 'databricks'], 'libraries': ['matplotlib'], 'other': ['flow'], 'programming': ['python', 'sql']}</t>
  </si>
  <si>
    <t>IT Database Analyst I</t>
  </si>
  <si>
    <t>Goodwillaz</t>
  </si>
  <si>
    <t>['sql', 'sql server', 'phoenix', 'ssrs']</t>
  </si>
  <si>
    <t>{'analyst_tools': ['ssrs'], 'databases': ['sql server'], 'programming': ['sql'], 'webframeworks': ['phoenix']}</t>
  </si>
  <si>
    <t>Progress Residential</t>
  </si>
  <si>
    <t>['sql', 'r', 'sas', 'sas', 'python', 'excel']</t>
  </si>
  <si>
    <t>{'analyst_tools': ['sas', 'excel'], 'programming': ['sql', 'r', 'sas', 'python']}</t>
  </si>
  <si>
    <t>['visual basic', 'oracle', 'excel', 'powerpoint', 'visio', 'sharepoint', 'sap', 'atlassian', 'monday.com', 'asana']</t>
  </si>
  <si>
    <t>{'analyst_tools': ['excel', 'powerpoint', 'visio', 'sharepoint', 'sap'], 'async': ['monday.com', 'asana'], 'cloud': ['oracle'], 'other': ['atlassian'], 'programming': ['visual basic']}</t>
  </si>
  <si>
    <t>['sql', 'nosql', 'python', 'java', 'c++', 'scala', 'azure', 'aws', 'hadoop', 'spark', 'kafka', 'airflow', 'flow', 'docker', 'kubernetes']</t>
  </si>
  <si>
    <t>{'cloud': ['azure', 'aws'], 'libraries': ['hadoop', 'spark', 'kafka', 'airflow'], 'other': ['flow', 'docker', 'kubernetes'], 'programming': ['sql', 'nosql', 'python', 'java', 'c++', 'scala']}</t>
  </si>
  <si>
    <t>3 reviews</t>
  </si>
  <si>
    <t>['sql', 'r', 'python', 'scala', 'tableau', 'excel', 'word', 'powerpoint']</t>
  </si>
  <si>
    <t>{'analyst_tools': ['tableau', 'excel', 'word', 'powerpoint'], 'programming': ['sql', 'r', 'python', 'scala']}</t>
  </si>
  <si>
    <t>Data Entry Analyst Non-voice (El 965)</t>
  </si>
  <si>
    <t>Product Owner - Data &amp; Analytics</t>
  </si>
  <si>
    <t>Data Lake Senior Software Engineer</t>
  </si>
  <si>
    <t>['java', 'python', 'groovy', 'nosql', 'sql', 'sql server', 'db2', 'oracle', 'aws', 'azure', 'databricks', 'spark', 'kafka', 'docker', 'kubernetes']</t>
  </si>
  <si>
    <t>{'cloud': ['oracle', 'aws', 'azure', 'databricks'], 'databases': ['sql server', 'db2'], 'libraries': ['spark', 'kafka'], 'other': ['docker', 'kubernetes'], 'programming': ['java', 'python', 'groovy', 'nosql', 'sql']}</t>
  </si>
  <si>
    <t>['java', 'scala', 'python', 'sql', 'elasticsearch', 'redis', 'aws', 'hadoop', 'spark', 'kafka', 'airflow', 'spring']</t>
  </si>
  <si>
    <t>{'cloud': ['aws'], 'databases': ['elasticsearch', 'redis'], 'libraries': ['hadoop', 'spark', 'kafka', 'airflow', 'spring'], 'programming': ['java', 'scala', 'python', 'sql']}</t>
  </si>
  <si>
    <t>Job in Germany: IT Data Analyst (m/f/d)</t>
  </si>
  <si>
    <t>Senior Big Data Engineer : Remote Latam</t>
  </si>
  <si>
    <t>['go', 'mongodb', 'mongodb', 'nosql', 'perl', 'python', 'java', 'scala', 'mysql', 'hadoop', 'spark', 'tableau', 'jenkins', 'git']</t>
  </si>
  <si>
    <t>{'analyst_tools': ['tableau'], 'databases': ['mongodb', 'mysql'], 'libraries': ['hadoop', 'spark'], 'other': ['jenkins', 'git'], 'programming': ['go', 'mongodb', 'nosql', 'perl', 'python', 'java', 'scala']}</t>
  </si>
  <si>
    <t>['sql', 'python', 'r', 'azure', 'aws', 'word', 'tableau', 'powerpoint', 'excel', 'flow', 'jira']</t>
  </si>
  <si>
    <t>{'analyst_tools': ['word', 'tableau', 'powerpoint', 'excel'], 'async': ['jira'], 'cloud': ['azure', 'aws'], 'other': ['flow'], 'programming': ['sql', 'python', 'r']}</t>
  </si>
  <si>
    <t>Delmar, NY</t>
  </si>
  <si>
    <t>NYS Justice Center for the Protection of People with Special Needs</t>
  </si>
  <si>
    <t>Sqm</t>
  </si>
  <si>
    <t>Senior Data Scientist / SKY ENGINE AI - with Great Benefits</t>
  </si>
  <si>
    <t>Sky Engine Ai</t>
  </si>
  <si>
    <t>Sr. Report Developer, People Analytics</t>
  </si>
  <si>
    <t>['python', 'r', 'sas', 'sas', 'sql', 'excel', 'powerpoint']</t>
  </si>
  <si>
    <t>{'analyst_tools': ['sas', 'excel', 'powerpoint'], 'programming': ['python', 'r', 'sas', 'sql']}</t>
  </si>
  <si>
    <t>Workhuman</t>
  </si>
  <si>
    <t>['scala', 'sql', 'python', 'aws', 'redshift', 'spark', 'kafka']</t>
  </si>
  <si>
    <t>{'cloud': ['aws', 'redshift'], 'libraries': ['spark', 'kafka'], 'programming': ['scala', 'sql', 'python']}</t>
  </si>
  <si>
    <t>Data Engineer - Data Science Hub - Fast Hire</t>
  </si>
  <si>
    <t>['python', 'sql', 'mysql', 'postgresql', 'bigquery', 'snowflake', 'aws', 'azure', 'gcp', 'spark', 'airflow', 'pyspark', 'github']</t>
  </si>
  <si>
    <t>{'cloud': ['bigquery', 'snowflake', 'aws', 'azure', 'gcp'], 'databases': ['mysql', 'postgresql'], 'libraries': ['spark', 'airflow', 'pyspark'], 'other': ['github'], 'programming': ['python', 'sql']}</t>
  </si>
  <si>
    <t>['r', 'python', 'pytorch']</t>
  </si>
  <si>
    <t>{'libraries': ['pytorch'], 'programming': ['r', 'python']}</t>
  </si>
  <si>
    <t>['sql', 'sql server', 'snowflake', 'oracle', 'sap']</t>
  </si>
  <si>
    <t>{'analyst_tools': ['sap'], 'cloud': ['snowflake', 'oracle'], 'databases': ['sql server'], 'programming': ['sql']}</t>
  </si>
  <si>
    <t>Data Product Analyst Intern H/F</t>
  </si>
  <si>
    <t>['tableau', 'excel', 'jira', 'trello', 'slack']</t>
  </si>
  <si>
    <t>{'analyst_tools': ['tableau', 'excel'], 'async': ['jira', 'trello'], 'sync': ['slack']}</t>
  </si>
  <si>
    <t>Business/Data Analyst- E-Wallet</t>
  </si>
  <si>
    <t>Mtbl Cultural Centre Pte. Ltd.</t>
  </si>
  <si>
    <t>Staff/Lead Data Scientist (Singapore-based, relocation provided)</t>
  </si>
  <si>
    <t>Plexus Resource Solutions Ltd</t>
  </si>
  <si>
    <t>Senior Data Scientist - Pricing Modeling</t>
  </si>
  <si>
    <t>Data Analyst with SQL</t>
  </si>
  <si>
    <t>Senior Bioinformatics and Data Scientist, Translational Bioinformatics</t>
  </si>
  <si>
    <t>['r', 'python', 'c++', 'java', 'sql', 'jupyter', 'tensorflow']</t>
  </si>
  <si>
    <t>{'libraries': ['jupyter', 'tensorflow'], 'programming': ['r', 'python', 'c++', 'java', 'sql']}</t>
  </si>
  <si>
    <t>SQL Data Analyst Datenanalytiker (m/w/d)</t>
  </si>
  <si>
    <t>Traineeship Data Science</t>
  </si>
  <si>
    <t>['vba', 'python', 'sql', 'word', 'excel']</t>
  </si>
  <si>
    <t>{'analyst_tools': ['word', 'excel'], 'programming': ['vba', 'python', 'sql']}</t>
  </si>
  <si>
    <t>Data analyst Confirmé H/F</t>
  </si>
  <si>
    <t>['sql', 'python', 'sql server', 'dax', 'gitlab', 'jira']</t>
  </si>
  <si>
    <t>{'analyst_tools': ['dax'], 'async': ['jira'], 'databases': ['sql server'], 'other': ['gitlab'], 'programming': ['sql', 'python']}</t>
  </si>
  <si>
    <t>['sas', 'sas', 'sql', 'visual basic', 'alteryx']</t>
  </si>
  <si>
    <t>{'analyst_tools': ['sas', 'alteryx'], 'programming': ['sas', 'sql', 'visual basic']}</t>
  </si>
  <si>
    <t>Marketing Data Scientist - Immediate Start</t>
  </si>
  <si>
    <t>Workingmums</t>
  </si>
  <si>
    <t>['python', 'sql', 'nosql', 'fastapi', 'tableau', 'git']</t>
  </si>
  <si>
    <t>{'analyst_tools': ['tableau'], 'other': ['git'], 'programming': ['python', 'sql', 'nosql'], 'webframeworks': ['fastapi']}</t>
  </si>
  <si>
    <t>Financial Markets Data Analyst</t>
  </si>
  <si>
    <t>Data Scientist – CRO Analytics &amp; Transformation, 80-100%</t>
  </si>
  <si>
    <t>Data Scientist Bureau d'Etudes « Support et Services » F/H</t>
  </si>
  <si>
    <t>['python', 'pandas', 'matplotlib', 'seaborn']</t>
  </si>
  <si>
    <t>{'libraries': ['pandas', 'matplotlib', 'seaborn'], 'programming': ['python']}</t>
  </si>
  <si>
    <t>Citrus Heights, CA</t>
  </si>
  <si>
    <t>US Small Business Administration</t>
  </si>
  <si>
    <t>Senior Business Strategy Data Analyst - Tableau</t>
  </si>
  <si>
    <t>Ntt Global Data Centers Holding Asia Pte. Ltd.</t>
  </si>
  <si>
    <t>Equinor ASA</t>
  </si>
  <si>
    <t>['nosql', 'python', 'c#', 'powershell', 'bash', 'azure']</t>
  </si>
  <si>
    <t>{'cloud': ['azure'], 'programming': ['nosql', 'python', 'c#', 'powershell', 'bash']}</t>
  </si>
  <si>
    <t>BI Scientist</t>
  </si>
  <si>
    <t>Quantitative Research Analyst  - Intern (US)</t>
  </si>
  <si>
    <t>['sql', 'r', 'python', 'redshift', 'snowflake', 'databricks', 'excel', 'powerpoint', 'tableau']</t>
  </si>
  <si>
    <t>{'analyst_tools': ['excel', 'powerpoint', 'tableau'], 'cloud': ['redshift', 'snowflake', 'databricks'], 'programming': ['sql', 'r', 'python']}</t>
  </si>
  <si>
    <t>Summer Associate Internship (Marketing Data Science &amp; Strategy)</t>
  </si>
  <si>
    <t>via Jobdyn</t>
  </si>
  <si>
    <t>MarketCast India Private Limited</t>
  </si>
  <si>
    <t>['nosql', 'aws', 'oracle', 'redshift', 'spark', 'express']</t>
  </si>
  <si>
    <t>{'cloud': ['aws', 'oracle', 'redshift'], 'libraries': ['spark'], 'programming': ['nosql'], 'webframeworks': ['express']}</t>
  </si>
  <si>
    <t>Operations data engineer operations engineering</t>
  </si>
  <si>
    <t>Product Data Analyst - Pricing</t>
  </si>
  <si>
    <t>Data Engineer (m/w/d) - hybrid</t>
  </si>
  <si>
    <t>AIM - Agile IT Management GmbH</t>
  </si>
  <si>
    <t>Additional Resources</t>
  </si>
  <si>
    <t>['python', 'r', 'scala', 'sql', 'nosql', 'aws', 'azure', 'gcp', 'pandas', 'tensorflow', 'scikit-learn', 'hadoop', 'spark', 'gdpr']</t>
  </si>
  <si>
    <t>{'cloud': ['aws', 'azure', 'gcp'], 'libraries': ['pandas', 'tensorflow', 'scikit-learn', 'hadoop', 'spark', 'gdpr'], 'programming': ['python', 'r', 'scala', 'sql', 'nosql']}</t>
  </si>
  <si>
    <t>Data Encoder/Analyst</t>
  </si>
  <si>
    <t>Goodline Staffers</t>
  </si>
  <si>
    <t>Data engineer - AWS - SnowFlake (IT)</t>
  </si>
  <si>
    <t>Altansia</t>
  </si>
  <si>
    <t>['python', 'sql', 'aws', 'snowflake', 'splunk', 'tableau', 'gitlab', 'terraform', 'docker']</t>
  </si>
  <si>
    <t>{'analyst_tools': ['splunk', 'tableau'], 'cloud': ['aws', 'snowflake'], 'other': ['gitlab', 'terraform', 'docker'], 'programming': ['python', 'sql']}</t>
  </si>
  <si>
    <t>Chief Analyst - Talent Development Center</t>
  </si>
  <si>
    <t>Roads and Transport Authority</t>
  </si>
  <si>
    <t>Data scientist uio</t>
  </si>
  <si>
    <t>The College Board</t>
  </si>
  <si>
    <t>Towson, MD</t>
  </si>
  <si>
    <t>DrivenIQ</t>
  </si>
  <si>
    <t>['r', 'python', 'sql', 'aws', 'azure', 'hadoop', 'spark', 'tableau', 'power bi', 'excel']</t>
  </si>
  <si>
    <t>{'analyst_tools': ['tableau', 'power bi', 'excel'], 'cloud': ['aws', 'azure'], 'libraries': ['hadoop', 'spark'], 'programming': ['r', 'python', 'sql']}</t>
  </si>
  <si>
    <t>IT Business Engineer</t>
  </si>
  <si>
    <t>['sql', 'r', 'sap']</t>
  </si>
  <si>
    <t>{'analyst_tools': ['sap'], 'programming': ['sql', 'r']}</t>
  </si>
  <si>
    <t>Business Operations Analyst</t>
  </si>
  <si>
    <t>Winnetka, IL</t>
  </si>
  <si>
    <t>Medline Industries</t>
  </si>
  <si>
    <t>Data Engineer And Operations Analyst (m/f/d)</t>
  </si>
  <si>
    <t>Knorr-Bremse Systeme für Schienenfahrzeuge GmbH</t>
  </si>
  <si>
    <t>Avery Healthcare Ltd</t>
  </si>
  <si>
    <t>Data Engineer / Data Scientist Geospatial Data Outside</t>
  </si>
  <si>
    <t>Avco Consulting</t>
  </si>
  <si>
    <t>Application Engineer Aftermarket</t>
  </si>
  <si>
    <t>ConverterTec</t>
  </si>
  <si>
    <t>ML Engineer / Data Scientist в команду автоматизации ML-процессов...</t>
  </si>
  <si>
    <t>Mail.Ru Group, ВКонтакте</t>
  </si>
  <si>
    <t>['c', 'hadoop', 'spark', 'scikit-learn']</t>
  </si>
  <si>
    <t>{'libraries': ['hadoop', 'spark', 'scikit-learn'], 'programming': ['c']}</t>
  </si>
  <si>
    <t>Westland, MI</t>
  </si>
  <si>
    <t>Data Engineering Senior Analyst</t>
  </si>
  <si>
    <t>Junior Data Engineering Consultant - Graduate Programme</t>
  </si>
  <si>
    <t>Data analyst quality</t>
  </si>
  <si>
    <t>Blockit, Inc.</t>
  </si>
  <si>
    <t>Backend Software Engineer - IOT &amp; Virtualization Company.</t>
  </si>
  <si>
    <t>Teruel, Spain</t>
  </si>
  <si>
    <t>['java', 'scala', 'go', 'python', 'c', 'c++', 'kubernetes']</t>
  </si>
  <si>
    <t>{'other': ['kubernetes'], 'programming': ['java', 'scala', 'go', 'python', 'c', 'c++']}</t>
  </si>
  <si>
    <t>['python', 'java', 'scala', 'sql', 'sql server', 'postgresql', 'oracle', 'aws', 'azure', 'gcp', 'snowflake', 'redshift', 'hadoop', 'spark', 'excel']</t>
  </si>
  <si>
    <t>{'analyst_tools': ['excel'], 'cloud': ['oracle', 'aws', 'azure', 'gcp', 'snowflake', 'redshift'], 'databases': ['sql server', 'postgresql'], 'libraries': ['hadoop', 'spark'], 'programming': ['python', 'java', 'scala', 'sql']}</t>
  </si>
  <si>
    <t>Senior Scientist, Research Science</t>
  </si>
  <si>
    <t>['python', 'r', 'julia', 'rust', 'scala', 'java', 'haskell', 'pytorch', 'tensorflow']</t>
  </si>
  <si>
    <t>{'libraries': ['pytorch', 'tensorflow'], 'programming': ['python', 'r', 'julia', 'rust', 'scala', 'java', 'haskell']}</t>
  </si>
  <si>
    <t>Principal Data Scientist - Account &amp; Participation</t>
  </si>
  <si>
    <t>Tech Lead, Data Engineer</t>
  </si>
  <si>
    <t>freenet</t>
  </si>
  <si>
    <t>['lua', 'shell', 'python', 'linux', 'ansible', 'git']</t>
  </si>
  <si>
    <t>{'os': ['linux'], 'other': ['ansible', 'git'], 'programming': ['lua', 'shell', 'python']}</t>
  </si>
  <si>
    <t>Weta Digital</t>
  </si>
  <si>
    <t>Digital Marketing and Ecommerce Analyst</t>
  </si>
  <si>
    <t>Birdman</t>
  </si>
  <si>
    <t>Data Science Associate Consultant</t>
  </si>
  <si>
    <t>['c', 'c++', 'java', 'c#', 'python', 'sql', 'windows', 'flow']</t>
  </si>
  <si>
    <t>{'os': ['windows'], 'other': ['flow'], 'programming': ['c', 'c++', 'java', 'c#', 'python', 'sql']}</t>
  </si>
  <si>
    <t>['python', 'java', 'postgresql', 'django', 'kubernetes', 'git']</t>
  </si>
  <si>
    <t>{'databases': ['postgresql'], 'other': ['kubernetes', 'git'], 'programming': ['python', 'java'], 'webframeworks': ['django']}</t>
  </si>
  <si>
    <t>Data Engineer - Auckland</t>
  </si>
  <si>
    <t>['sas', 'sas', 'shell', 'linux']</t>
  </si>
  <si>
    <t>{'analyst_tools': ['sas'], 'os': ['linux'], 'programming': ['sas', 'shell']}</t>
  </si>
  <si>
    <t>Data Engineer III - Lachung</t>
  </si>
  <si>
    <t>Lachung, Sikkim, India</t>
  </si>
  <si>
    <t>Entry Level Data Analyst / Full Time (Remote)</t>
  </si>
  <si>
    <t>THE Wallmart</t>
  </si>
  <si>
    <t>via Job Search | Cambridge University Press &amp; Assessment</t>
  </si>
  <si>
    <t>Cambridge University Press</t>
  </si>
  <si>
    <t>['python', 'r', 'sql', 'spark', 'hadoop', 'power bi', 'excel', 'git']</t>
  </si>
  <si>
    <t>{'analyst_tools': ['power bi', 'excel'], 'libraries': ['spark', 'hadoop'], 'other': ['git'], 'programming': ['python', 'r', 'sql']}</t>
  </si>
  <si>
    <t>Sutton-in-Ashfield, UK</t>
  </si>
  <si>
    <t>Cherry Professional</t>
  </si>
  <si>
    <t>Data reporting Analyst</t>
  </si>
  <si>
    <t>['sql', 't-sql', 'vba', 'power bi', 'ms access']</t>
  </si>
  <si>
    <t>{'analyst_tools': ['power bi', 'ms access'], 'programming': ['sql', 't-sql', 'vba']}</t>
  </si>
  <si>
    <t>['sql', 'nosql', 'python', 'java', 'javascript', 'cassandra', 'couchdb', 'azure', 'kafka']</t>
  </si>
  <si>
    <t>{'cloud': ['azure'], 'databases': ['cassandra', 'couchdb'], 'libraries': ['kafka'], 'programming': ['sql', 'nosql', 'python', 'java', 'javascript']}</t>
  </si>
  <si>
    <t>Warner Bros. Discovery, Inc.</t>
  </si>
  <si>
    <t>['sql', 'python', 'aws', 'snowflake', 'airflow', 'git', 'bitbucket', 'jenkins', 'jira']</t>
  </si>
  <si>
    <t>{'async': ['jira'], 'cloud': ['aws', 'snowflake'], 'libraries': ['airflow'], 'other': ['git', 'bitbucket', 'jenkins'], 'programming': ['sql', 'python']}</t>
  </si>
  <si>
    <t>Data Scientist - Decision Analytics</t>
  </si>
  <si>
    <t>Director of Communications, QuantumBlack, AI</t>
  </si>
  <si>
    <t>['word', 'outlook', 'powerpoint', 'slack', 'zoom']</t>
  </si>
  <si>
    <t>{'analyst_tools': ['word', 'outlook', 'powerpoint'], 'sync': ['slack', 'zoom']}</t>
  </si>
  <si>
    <t>Collections analytics manager</t>
  </si>
  <si>
    <t>Industrial Data Science Internship</t>
  </si>
  <si>
    <t>Nestle S.A.</t>
  </si>
  <si>
    <t>Data Ingénieur (H/F)</t>
  </si>
  <si>
    <t>['python', 'sql', 'gcp', 'aws', 'azure', 'docker']</t>
  </si>
  <si>
    <t>{'cloud': ['gcp', 'aws', 'azure'], 'other': ['docker'], 'programming': ['python', 'sql']}</t>
  </si>
  <si>
    <t>ProIT Inc.</t>
  </si>
  <si>
    <t>['sql', 'excel', 'tableau', 'spss']</t>
  </si>
  <si>
    <t>{'analyst_tools': ['excel', 'tableau', 'spss'], 'programming': ['sql']}</t>
  </si>
  <si>
    <t>Tagbilaran City, Bohol, Philippines</t>
  </si>
  <si>
    <t>MANAGER - DATA ENGINEERING</t>
  </si>
  <si>
    <t>Cymer - Software Data Engineer - Hsinchu _ J-00276055-735</t>
  </si>
  <si>
    <t>(ASML)台灣艾司摩爾科技股份有限公司</t>
  </si>
  <si>
    <t>Thorndale, PA</t>
  </si>
  <si>
    <t>AI Senior Data Scientist</t>
  </si>
  <si>
    <t>Software Engineer (Fresh Grad)</t>
  </si>
  <si>
    <t>Obvio Health Pte. Ltd.</t>
  </si>
  <si>
    <t>Data Analyst (Bình Định, Salary Upto $1200 + Chế Độ Đãi Ngộ Hấp Dẫn)</t>
  </si>
  <si>
    <t>Bình Định, Vietnam</t>
  </si>
  <si>
    <t>Công Ty TNHH Ayo Biomass</t>
  </si>
  <si>
    <t>['sql', 'excel', 'spreadsheet', 'tableau', 'power bi']</t>
  </si>
  <si>
    <t>{'analyst_tools': ['excel', 'spreadsheet', 'tableau', 'power bi'], 'programming': ['sql']}</t>
  </si>
  <si>
    <t>Payroc LLC</t>
  </si>
  <si>
    <t>['html', 'javascript', 'css', 'java', 'c#', 'ruby', 'ruby', 'go', 'sql', 'linux', 'windows']</t>
  </si>
  <si>
    <t>{'os': ['linux', 'windows'], 'programming': ['html', 'javascript', 'css', 'java', 'c#', 'ruby', 'go', 'sql'], 'webframeworks': ['ruby']}</t>
  </si>
  <si>
    <t>IT System Engineer Data Expert (m/f/d)</t>
  </si>
  <si>
    <t>PRODINGER Verpackung</t>
  </si>
  <si>
    <t>['powershell', 'power bi']</t>
  </si>
  <si>
    <t>{'analyst_tools': ['power bi'], 'programming': ['powershell']}</t>
  </si>
  <si>
    <t>Data Science Intern (PhD) - Technology Research</t>
  </si>
  <si>
    <t>['python', 'c++', 'aws', 'tensorflow', 'pytorch', 'linux', 'git']</t>
  </si>
  <si>
    <t>{'cloud': ['aws'], 'libraries': ['tensorflow', 'pytorch'], 'os': ['linux'], 'other': ['git'], 'programming': ['python', 'c++']}</t>
  </si>
  <si>
    <t>Anko</t>
  </si>
  <si>
    <t>South Ayrshire Council, UK</t>
  </si>
  <si>
    <t>Resourcing Group</t>
  </si>
  <si>
    <t>Data Engineer (H/F) - NWM</t>
  </si>
  <si>
    <t>LYNX ANALYTICS PTE. LTD.</t>
  </si>
  <si>
    <t>['python', 'java', 'scala', 'shell', 'sql', 'hadoop', 'spark', 'linux', 'sap']</t>
  </si>
  <si>
    <t>{'analyst_tools': ['sap'], 'libraries': ['hadoop', 'spark'], 'os': ['linux'], 'programming': ['python', 'java', 'scala', 'shell', 'sql']}</t>
  </si>
  <si>
    <t>Manager, Research Data Scientist -SCAN360 , UHealth IT</t>
  </si>
  <si>
    <t>['python', 'r', 'sql', 'aws', 'azure', 'gcp', 'tensorflow', 'keras', 'pytorch']</t>
  </si>
  <si>
    <t>{'cloud': ['aws', 'azure', 'gcp'], 'libraries': ['tensorflow', 'keras', 'pytorch'], 'programming': ['python', 'r', 'sql']}</t>
  </si>
  <si>
    <t>Business Intelligence Analyst (Up to $5,000)</t>
  </si>
  <si>
    <t>Recruit Expert Pte. Ltd.</t>
  </si>
  <si>
    <t>['sql', 'django', 'ssis', 'word', 'tableau', 'excel', 'power bi']</t>
  </si>
  <si>
    <t>{'analyst_tools': ['ssis', 'word', 'tableau', 'excel', 'power bi'], 'programming': ['sql'], 'webframeworks': ['django']}</t>
  </si>
  <si>
    <t>Equity Data Specialist</t>
  </si>
  <si>
    <t>Building Engineer</t>
  </si>
  <si>
    <t>['assembly', 'outlook']</t>
  </si>
  <si>
    <t>{'analyst_tools': ['outlook'], 'programming': ['assembly']}</t>
  </si>
  <si>
    <t>Lead Azure data Engineer</t>
  </si>
  <si>
    <t>['sql', 'sql server', 'azure', 'hadoop']</t>
  </si>
  <si>
    <t>{'cloud': ['azure'], 'databases': ['sql server'], 'libraries': ['hadoop'], 'programming': ['sql']}</t>
  </si>
  <si>
    <t>['crystal', 'aurora', 'spring', 'cordova', 'phoenix']</t>
  </si>
  <si>
    <t>{'cloud': ['aurora'], 'libraries': ['spring', 'cordova'], 'programming': ['crystal'], 'webframeworks': ['phoenix']}</t>
  </si>
  <si>
    <t>Modeling &amp; Simulation Analyst / Data Scientist</t>
  </si>
  <si>
    <t>['python', 'r', 'julia', 'c++', 'matlab', 'sql', 'nosql', 'aws', 'spark', 'ggplot2', 'matplotlib', 'plotly', 'react', 'jupyter', 'flask', 'linux', 'macos', 'unix', 'tableau', 'flow', 'docker', 'kubernetes']</t>
  </si>
  <si>
    <t>{'analyst_tools': ['tableau'], 'cloud': ['aws'], 'libraries': ['spark', 'ggplot2', 'matplotlib', 'plotly', 'react', 'jupyter'], 'os': ['linux', 'macos', 'unix'], 'other': ['flow', 'docker', 'kubernetes'], 'programming': ['python', 'r', 'julia', 'c++', 'matlab', 'sql', 'nosql'], 'webframeworks': ['flask']}</t>
  </si>
  <si>
    <t>['go', 'openstack', 'kubernetes', 'docker', 'ansible']</t>
  </si>
  <si>
    <t>{'cloud': ['openstack'], 'other': ['kubernetes', 'docker', 'ansible'], 'programming': ['go']}</t>
  </si>
  <si>
    <t>Software Developer, Data Scientist, Alily.Ai Artificial Intelligence</t>
  </si>
  <si>
    <t>Alily Ai</t>
  </si>
  <si>
    <t>['sql', 'python', 'scala', 'java', 'mongodb', 'mongodb', 'cassandra', 'redis', 'postgresql', 'mysql', 'db2', 'neo4j', 'aws', 'azure', 'gcp', 'databricks', 'snowflake', 'kafka', 'spark', 'alteryx', 'docker', 'kubernetes', 'terraform', 'ansible']</t>
  </si>
  <si>
    <t>{'analyst_tools': ['alteryx'], 'cloud': ['aws', 'azure', 'gcp', 'databricks', 'snowflake'], 'databases': ['mongodb', 'cassandra', 'redis', 'postgresql', 'mysql', 'db2', 'neo4j'], 'libraries': ['kafka', 'spark'], 'other': ['docker', 'kubernetes', 'terraform', 'ansible'], 'programming': ['sql', 'python', 'scala', 'java', 'mongodb']}</t>
  </si>
  <si>
    <t>Berater/in für Künstliche Intelligenz und Data Science / Machine...</t>
  </si>
  <si>
    <t>Ilias Vassiliou &amp; Team headhunter.digital im Auftrag</t>
  </si>
  <si>
    <t>['python', 'r', 'scikit-learn', 'spark', 'tensorflow', 'keras', 'pytorch', 'tableau']</t>
  </si>
  <si>
    <t>{'analyst_tools': ['tableau'], 'libraries': ['scikit-learn', 'spark', 'tensorflow', 'keras', 'pytorch'], 'programming': ['python', 'r']}</t>
  </si>
  <si>
    <t>Data Analyst (Supply Chain Inventory) - Remote</t>
  </si>
  <si>
    <t>WORLDPAC</t>
  </si>
  <si>
    <t>Senior Data Engineer- AI Platform Team</t>
  </si>
  <si>
    <t>['go', 'golang', 'java']</t>
  </si>
  <si>
    <t>{'programming': ['go', 'golang', 'java']}</t>
  </si>
  <si>
    <t>Jobzem (70314953)</t>
  </si>
  <si>
    <t>Senior Analyst, Client Reporting  Analytics - Bloe</t>
  </si>
  <si>
    <t>Data Engineer - Senior Software Engineer - Technology</t>
  </si>
  <si>
    <t>Visualization Data Analyst</t>
  </si>
  <si>
    <t>['javascript', 'vba', 'python', 'excel']</t>
  </si>
  <si>
    <t>{'analyst_tools': ['excel'], 'programming': ['javascript', 'vba', 'python']}</t>
  </si>
  <si>
    <t>Data Analyst (3024)</t>
  </si>
  <si>
    <t>Urgente R&amp;D Data Scientist</t>
  </si>
  <si>
    <t>IONITY</t>
  </si>
  <si>
    <t>['python', 'sql', 'airflow', 'excel']</t>
  </si>
  <si>
    <t>{'analyst_tools': ['excel'], 'libraries': ['airflow'], 'programming': ['python', 'sql']}</t>
  </si>
  <si>
    <t>商業分析師 Business Analyst</t>
  </si>
  <si>
    <t>Zhongshan District, Taipei City, Taiwan</t>
  </si>
  <si>
    <t>干城數碼有限公司</t>
  </si>
  <si>
    <t>Ruhstorf an der Rott, Germany</t>
  </si>
  <si>
    <t>Motorenfabrik Hatz GmbH &amp; Co. KG</t>
  </si>
  <si>
    <t>['sql', 'python', 'java', 'r', 'matlab']</t>
  </si>
  <si>
    <t>{'programming': ['sql', 'python', 'java', 'r', 'matlab']}</t>
  </si>
  <si>
    <t>['go', 'sql', 'python', 'alteryx', 'tableau']</t>
  </si>
  <si>
    <t>{'analyst_tools': ['alteryx', 'tableau'], 'programming': ['go', 'sql', 'python']}</t>
  </si>
  <si>
    <t>Homologation Senior Engineer</t>
  </si>
  <si>
    <t>Instructor - Data Science Online</t>
  </si>
  <si>
    <t>Data Society</t>
  </si>
  <si>
    <t>Data Analyst - Customer Growth Advisory</t>
  </si>
  <si>
    <t>MoEngage, Inc</t>
  </si>
  <si>
    <t>DQ240 - Data Engineer</t>
  </si>
  <si>
    <t>INGÉNIEUR DATA / ANALYST (NANTES) - H/F</t>
  </si>
  <si>
    <t>Chrysalis Software Solutions Pty</t>
  </si>
  <si>
    <t>['java', 'scala', 'python', 'aws', 'hadoop', 'spark', 'excel']</t>
  </si>
  <si>
    <t>{'analyst_tools': ['excel'], 'cloud': ['aws'], 'libraries': ['hadoop', 'spark'], 'programming': ['java', 'scala', 'python']}</t>
  </si>
  <si>
    <t>Noveleta, Cavite, Philippines</t>
  </si>
  <si>
    <t>['python', 'sql', 'snowflake', 'kafka', 'unix', 'docker', 'kubernetes', 'git', 'github', 'gitlab']</t>
  </si>
  <si>
    <t>{'cloud': ['snowflake'], 'libraries': ['kafka'], 'os': ['unix'], 'other': ['docker', 'kubernetes', 'git', 'github', 'gitlab'], 'programming': ['python', 'sql']}</t>
  </si>
  <si>
    <t>['sql', 'vba', 'python', 'r', 't-sql', 'postgresql', 'aws', 'excel', 'word', 'codecommit', 'kubernetes', 'docker']</t>
  </si>
  <si>
    <t>{'analyst_tools': ['excel', 'word'], 'cloud': ['aws'], 'databases': ['postgresql'], 'other': ['codecommit', 'kubernetes', 'docker'], 'programming': ['sql', 'vba', 'python', 'r', 't-sql']}</t>
  </si>
  <si>
    <t>Director, Data Science- Omnichannel Supply Chain Strategy</t>
  </si>
  <si>
    <t>Predictive/Inferential Analyst</t>
  </si>
  <si>
    <t>['python', 'r', 'sql', 'no-sql', 'spark', 'tableau', 'power bi', 'cognos']</t>
  </si>
  <si>
    <t>{'analyst_tools': ['tableau', 'power bi', 'cognos'], 'libraries': ['spark'], 'programming': ['python', 'r', 'sql', 'no-sql']}</t>
  </si>
  <si>
    <t>Air Quality Data Scientist</t>
  </si>
  <si>
    <t>['go', 'python', 'sql', 'mysql', 'aws', 'react']</t>
  </si>
  <si>
    <t>{'cloud': ['aws'], 'databases': ['mysql'], 'libraries': ['react'], 'programming': ['go', 'python', 'sql']}</t>
  </si>
  <si>
    <t>['python', 'java', 'scala', 'gcp', 'airflow']</t>
  </si>
  <si>
    <t>{'cloud': ['gcp'], 'libraries': ['airflow'], 'programming': ['python', 'java', 'scala']}</t>
  </si>
  <si>
    <t>F5 Networks</t>
  </si>
  <si>
    <t>DuckDuckGo</t>
  </si>
  <si>
    <t>['python', 'sql', 'redshift', 'bigquery', 'windows', 'tableau']</t>
  </si>
  <si>
    <t>{'analyst_tools': ['tableau'], 'cloud': ['redshift', 'bigquery'], 'os': ['windows'], 'programming': ['python', 'sql']}</t>
  </si>
  <si>
    <t>Marketing Data Analyst 2 - Remote</t>
  </si>
  <si>
    <t>Data Scientist, AI Expertise</t>
  </si>
  <si>
    <t>['python', 'r', 'julia', 'aws', 'azure', 'gcp', 'tensorflow', 'pytorch', 'opencv']</t>
  </si>
  <si>
    <t>{'cloud': ['aws', 'azure', 'gcp'], 'libraries': ['tensorflow', 'pytorch', 'opencv'], 'programming': ['python', 'r', 'julia']}</t>
  </si>
  <si>
    <t>Google Analytics Analyst</t>
  </si>
  <si>
    <t>['sql', 'snowflake', 'word', 'flow']</t>
  </si>
  <si>
    <t>{'analyst_tools': ['word'], 'cloud': ['snowflake'], 'other': ['flow'], 'programming': ['sql']}</t>
  </si>
  <si>
    <t>Software Engineer- DBA</t>
  </si>
  <si>
    <t>Sr. Cloud Infrastructure Engineer</t>
  </si>
  <si>
    <t>['bash', 'python', 'aws', 'openstack', 'linux', 'ansible', 'puppet', 'git', 'kubernetes']</t>
  </si>
  <si>
    <t>{'cloud': ['aws', 'openstack'], 'os': ['linux'], 'other': ['ansible', 'puppet', 'git', 'kubernetes'], 'programming': ['bash', 'python']}</t>
  </si>
  <si>
    <t>Jobzem (71171314)</t>
  </si>
  <si>
    <t>﻿Dymocks Australia</t>
  </si>
  <si>
    <t>['sql', 'python', 'nosql', 'mongodb', 'mongodb', 'mysql', 'postgresql', 'sql server', 'cassandra', 'aws', 'oracle', 'snowflake', 'gdpr', 'power bi', 'terraform', 'ansible', 'git', 'jenkins', 'docker', 'kubernetes']</t>
  </si>
  <si>
    <t>{'analyst_tools': ['power bi'], 'cloud': ['aws', 'oracle', 'snowflake'], 'databases': ['mongodb', 'mysql', 'postgresql', 'sql server', 'cassandra'], 'libraries': ['gdpr'], 'other': ['terraform', 'ansible', 'git', 'jenkins', 'docker', 'kubernetes'], 'programming': ['sql', 'python', 'nosql', 'mongodb']}</t>
  </si>
  <si>
    <t>['sql', 'aws', 'ssis', 'power bi', 'jira']</t>
  </si>
  <si>
    <t>{'analyst_tools': ['ssis', 'power bi'], 'async': ['jira'], 'cloud': ['aws'], 'programming': ['sql']}</t>
  </si>
  <si>
    <t>Data Analyst, Technical Operations, TDaaS</t>
  </si>
  <si>
    <t>Business &amp; Data Science Analyst - REMOTE WORK</t>
  </si>
  <si>
    <t>['python', 'aws', 'spark', 'kafka', 'airflow']</t>
  </si>
  <si>
    <t>{'cloud': ['aws'], 'libraries': ['spark', 'kafka', 'airflow'], 'programming': ['python']}</t>
  </si>
  <si>
    <t>['gcp', 'jira']</t>
  </si>
  <si>
    <t>{'async': ['jira'], 'cloud': ['gcp']}</t>
  </si>
  <si>
    <t>['python', 'sql', 'r', 'azure', 'power bi', 'tableau']</t>
  </si>
  <si>
    <t>{'analyst_tools': ['power bi', 'tableau'], 'cloud': ['azure'], 'programming': ['python', 'sql', 'r']}</t>
  </si>
  <si>
    <t>['sql', 'python', 'azure', 'databricks', 'snowflake', 'excel', 'github']</t>
  </si>
  <si>
    <t>{'analyst_tools': ['excel'], 'cloud': ['azure', 'databricks', 'snowflake'], 'other': ['github'], 'programming': ['sql', 'python']}</t>
  </si>
  <si>
    <t>Researcher in machine learning/deep learning</t>
  </si>
  <si>
    <t>via Los Angeles CA Geebo.com Free Classifieds Ads - Geebo</t>
  </si>
  <si>
    <t>D'leon Consulting Engineers - 4.0</t>
  </si>
  <si>
    <t>['python', 'java', 'aws', 'numpy', 'pandas', 'angular']</t>
  </si>
  <si>
    <t>{'cloud': ['aws'], 'libraries': ['numpy', 'pandas'], 'programming': ['python', 'java'], 'webframeworks': ['angular']}</t>
  </si>
  <si>
    <t>Data Engineering SQL</t>
  </si>
  <si>
    <t>Stockton, CA</t>
  </si>
  <si>
    <t>Arthur D. Little</t>
  </si>
  <si>
    <t>Golechha Capital</t>
  </si>
  <si>
    <t>['c', 'python', 'sas', 'sas', 'r', 'java', 'nosql', 'mongodb', 'mongodb', 'cassandra', 'dynamodb', 'plotly', 'hadoop', 'tableau']</t>
  </si>
  <si>
    <t>{'analyst_tools': ['sas', 'tableau'], 'databases': ['mongodb', 'cassandra', 'dynamodb'], 'libraries': ['plotly', 'hadoop'], 'programming': ['c', 'python', 'sas', 'r', 'java', 'nosql', 'mongodb']}</t>
  </si>
  <si>
    <t>Bachelors/Masters Degree Data Scientist (Machine Learning and...</t>
  </si>
  <si>
    <t>Prokter and Gamble</t>
  </si>
  <si>
    <t>[TNR39] | Senior Data Analyst</t>
  </si>
  <si>
    <t>['power bi', 'tableau', 'excel', 'word', 'powerpoint']</t>
  </si>
  <si>
    <t>{'analyst_tools': ['power bi', 'tableau', 'excel', 'word', 'powerpoint']}</t>
  </si>
  <si>
    <t>Lead Data Engineer at Confidential Phoenix, AZ</t>
  </si>
  <si>
    <t>via Johnlewiscomedy.com</t>
  </si>
  <si>
    <t>['python', 'sql', 'no-sql', 'aws', 'redshift', 'bigquery', 'airflow', 'phoenix', 'tableau', 'power bi', 'looker', 'git', 'docker']</t>
  </si>
  <si>
    <t>{'analyst_tools': ['tableau', 'power bi', 'looker'], 'cloud': ['aws', 'redshift', 'bigquery'], 'libraries': ['airflow'], 'other': ['git', 'docker'], 'programming': ['python', 'sql', 'no-sql'], 'webframeworks': ['phoenix']}</t>
  </si>
  <si>
    <t>Senior Data Engineer - HQ</t>
  </si>
  <si>
    <t>Misr Technology Services</t>
  </si>
  <si>
    <t>['sql', 'python', 'java', 'scala', 'sql server', 'cassandra', 'ssis', 'excel']</t>
  </si>
  <si>
    <t>{'analyst_tools': ['ssis', 'excel'], 'databases': ['sql server', 'cassandra'], 'programming': ['sql', 'python', 'java', 'scala']}</t>
  </si>
  <si>
    <t>SURVICE Engineering Company</t>
  </si>
  <si>
    <t>['python', 'matlab', 'r', 'excel', 'tableau']</t>
  </si>
  <si>
    <t>{'analyst_tools': ['excel', 'tableau'], 'programming': ['python', 'matlab', 'r']}</t>
  </si>
  <si>
    <t>Chassam Recruitment</t>
  </si>
  <si>
    <t>Technical Business Analyst | Data Transformation</t>
  </si>
  <si>
    <t>Market Intelligence Data Science Intern</t>
  </si>
  <si>
    <t>Boone, NC</t>
  </si>
  <si>
    <t>['python', 'r', 'tableau', 'power bi', 'excel', 'powerpoint']</t>
  </si>
  <si>
    <t>{'analyst_tools': ['tableau', 'power bi', 'excel', 'powerpoint'], 'programming': ['python', 'r']}</t>
  </si>
  <si>
    <t>Sr Lead Talent Analytics - Data Scientist</t>
  </si>
  <si>
    <t>['python', 'r', 'pandas', 'scikit-learn', 'tensorflow', 'pytorch']</t>
  </si>
  <si>
    <t>{'libraries': ['pandas', 'scikit-learn', 'tensorflow', 'pytorch'], 'programming': ['python', 'r']}</t>
  </si>
  <si>
    <t>Intermediate C# Front End Software Developer – Remote – Up To...</t>
  </si>
  <si>
    <t>['typescript', 'azure', 'databricks', 'ionic', 'capacitor', 'electron', 'power bi']</t>
  </si>
  <si>
    <t>{'analyst_tools': ['power bi'], 'cloud': ['azure', 'databricks'], 'libraries': ['ionic', 'capacitor', 'electron'], 'programming': ['typescript']}</t>
  </si>
  <si>
    <t>['sql', 'python', 'bash', 'snowflake', 'spark']</t>
  </si>
  <si>
    <t>{'cloud': ['snowflake'], 'libraries': ['spark'], 'programming': ['sql', 'python', 'bash']}</t>
  </si>
  <si>
    <t>Global Lead Data Scientist</t>
  </si>
  <si>
    <t>['sql', 'azure', 'databricks', 'hadoop', 'kafka', 'spark']</t>
  </si>
  <si>
    <t>{'cloud': ['azure', 'databricks'], 'libraries': ['hadoop', 'kafka', 'spark'], 'programming': ['sql']}</t>
  </si>
  <si>
    <t>DeployHR</t>
  </si>
  <si>
    <t>DATA ENGINEER EXP CONS HT 4</t>
  </si>
  <si>
    <t>Data Analyst I or II</t>
  </si>
  <si>
    <t>Northrop Grumman Federal Credi</t>
  </si>
  <si>
    <t>CDG ZIG PTE. LTD.</t>
  </si>
  <si>
    <t>Aws cloud engineer</t>
  </si>
  <si>
    <t>['python', 'postgresql', 'aws', 'redshift', 'snowflake', 'microstrategy', 'gitlab', 'git']</t>
  </si>
  <si>
    <t>{'analyst_tools': ['microstrategy'], 'cloud': ['aws', 'redshift', 'snowflake'], 'databases': ['postgresql'], 'other': ['gitlab', 'git'], 'programming': ['python']}</t>
  </si>
  <si>
    <t>Senior Data Analyst (SAS / Power BI) - Proficient in French</t>
  </si>
  <si>
    <t>Sr. Data Engineer, Automation and Analytics</t>
  </si>
  <si>
    <t>Junior Data Engineer - Financial Services</t>
  </si>
  <si>
    <t>via Bakeca A Bari</t>
  </si>
  <si>
    <t>Yvelines, France</t>
  </si>
  <si>
    <t>ClearScore</t>
  </si>
  <si>
    <t>Key West, FL</t>
  </si>
  <si>
    <t>Business Centric Technology</t>
  </si>
  <si>
    <t>['sql', 'word', 'excel', 'powerpoint', 'visio', 'tableau']</t>
  </si>
  <si>
    <t>{'analyst_tools': ['word', 'excel', 'powerpoint', 'visio', 'tableau'], 'programming': ['sql']}</t>
  </si>
  <si>
    <t>Nanyang Technological University Singapore</t>
  </si>
  <si>
    <t>['bash', 'python', 'mysql', 'aws', 'aurora', 'gdpr', 'linux', 'ansible', 'docker']</t>
  </si>
  <si>
    <t>{'cloud': ['aws', 'aurora'], 'databases': ['mysql'], 'libraries': ['gdpr'], 'os': ['linux'], 'other': ['ansible', 'docker'], 'programming': ['bash', 'python']}</t>
  </si>
  <si>
    <t>['r', 'python', 'sql', 'sas', 'sas', 'hadoop', 'spark', 'linux', 'spss', 'alteryx']</t>
  </si>
  <si>
    <t>{'analyst_tools': ['sas', 'spss', 'alteryx'], 'libraries': ['hadoop', 'spark'], 'os': ['linux'], 'programming': ['r', 'python', 'sql', 'sas']}</t>
  </si>
  <si>
    <t>Senior Data Engineer - Python, SQL, C# - Quant Trading</t>
  </si>
  <si>
    <t>['python', 'sql', 'c#', 'databricks', 'snowflake', 'redshift', 'spark', 'airflow']</t>
  </si>
  <si>
    <t>{'cloud': ['databricks', 'snowflake', 'redshift'], 'libraries': ['spark', 'airflow'], 'programming': ['python', 'sql', 'c#']}</t>
  </si>
  <si>
    <t>SAP Data Engineer - Start Now</t>
  </si>
  <si>
    <t>['sql', 'python', 'elasticsearch', 'aws', 'redshift', 'spark', 'pyspark', 'seaborn', 'nltk', 'matplotlib', 'pandas', 'angular', 'kubernetes', 'docker', 'git', 'confluence']</t>
  </si>
  <si>
    <t>{'async': ['confluence'], 'cloud': ['aws', 'redshift'], 'databases': ['elasticsearch'], 'libraries': ['spark', 'pyspark', 'seaborn', 'nltk', 'matplotlib', 'pandas'], 'other': ['kubernetes', 'docker', 'git'], 'programming': ['sql', 'python'], 'webframeworks': ['angular']}</t>
  </si>
  <si>
    <t>Software Engineer​/Data Analyst</t>
  </si>
  <si>
    <t>['python', 'bash', 'sql', 'aws', 'azure', 'gcp', 'numpy', 'pyspark', 'linux', 'redhat', 'gitlab', 'docker', 'kubernetes', 'ansible']</t>
  </si>
  <si>
    <t>{'cloud': ['aws', 'azure', 'gcp'], 'libraries': ['numpy', 'pyspark'], 'os': ['linux', 'redhat'], 'other': ['gitlab', 'docker', 'kubernetes', 'ansible'], 'programming': ['python', 'bash', 'sql']}</t>
  </si>
  <si>
    <t>Data science mlops</t>
  </si>
  <si>
    <t>Jobzem (9936274)</t>
  </si>
  <si>
    <t>ASRC Federal Data Solutions, LLC</t>
  </si>
  <si>
    <t>Sr. Data Engineer, Operations Decision Science</t>
  </si>
  <si>
    <t>Principal Data Govern Analyst in Irving</t>
  </si>
  <si>
    <t>Senior Developer, Data and Analytics</t>
  </si>
  <si>
    <t>Baylor Scott &amp; White Healthcare</t>
  </si>
  <si>
    <t>['sas', 'sas', 'sql', 'r', 'cognos', 'tableau', 'excel', 'ssrs']</t>
  </si>
  <si>
    <t>{'analyst_tools': ['sas', 'cognos', 'tableau', 'excel', 'ssrs'], 'programming': ['sas', 'sql', 'r']}</t>
  </si>
  <si>
    <t>หัวหน้าส่วนวิจัย (Research Supervisor)</t>
  </si>
  <si>
    <t>บริษัท นิวคอนเซพท์ โปรดัคท์ จำกัด</t>
  </si>
  <si>
    <t>Sunweb Group</t>
  </si>
  <si>
    <t>['c#', 'sql', 'nosql', 'azure', 'windows', 'git']</t>
  </si>
  <si>
    <t>{'cloud': ['azure'], 'os': ['windows'], 'other': ['git'], 'programming': ['c#', 'sql', 'nosql']}</t>
  </si>
  <si>
    <t>senior Azure Data Engineer</t>
  </si>
  <si>
    <t>['python', 'sql', 'c#', 'sql server', 'azure', 'databricks', 'spark', 'ssis', 'ssrs']</t>
  </si>
  <si>
    <t>{'analyst_tools': ['ssis', 'ssrs'], 'cloud': ['azure', 'databricks'], 'databases': ['sql server'], 'libraries': ['spark'], 'programming': ['python', 'sql', 'c#']}</t>
  </si>
  <si>
    <t>Scientist, Data Sciences</t>
  </si>
  <si>
    <t>Obeta</t>
  </si>
  <si>
    <t>['python', 'sql', 'aws', 'docker', 'git']</t>
  </si>
  <si>
    <t>{'cloud': ['aws'], 'other': ['docker', 'git'], 'programming': ['python', 'sql']}</t>
  </si>
  <si>
    <t>Innovative Data Engineer - Join the Future of Data Analytics</t>
  </si>
  <si>
    <t>['python', 'r', 'aws', 'numpy', 'scikit-learn', 'opencv', 'keras', 'pytorch']</t>
  </si>
  <si>
    <t>{'cloud': ['aws'], 'libraries': ['numpy', 'scikit-learn', 'opencv', 'keras', 'pytorch'], 'programming': ['python', 'r']}</t>
  </si>
  <si>
    <t>['go', 'python', 'sql', 'aws', 'linux', 'git']</t>
  </si>
  <si>
    <t>{'cloud': ['aws'], 'os': ['linux'], 'other': ['git'], 'programming': ['go', 'python', 'sql']}</t>
  </si>
  <si>
    <t>Data Graduates, Australian Government - Register of Interest</t>
  </si>
  <si>
    <t>Australian Bureau of Statistics</t>
  </si>
  <si>
    <t>Pros2Work</t>
  </si>
  <si>
    <t>['sql', 'sql server', 'db2', 'oracle', 'hadoop', 'word', 'visio', 'excel', 'powerpoint']</t>
  </si>
  <si>
    <t>{'analyst_tools': ['word', 'visio', 'excel', 'powerpoint'], 'cloud': ['oracle'], 'databases': ['sql server', 'db2'], 'libraries': ['hadoop'], 'programming': ['sql']}</t>
  </si>
  <si>
    <t>['sql', 'redshift', 'bitbucket']</t>
  </si>
  <si>
    <t>{'cloud': ['redshift'], 'other': ['bitbucket'], 'programming': ['sql']}</t>
  </si>
  <si>
    <t>Analista de datos maestros</t>
  </si>
  <si>
    <t>Be Great Chile</t>
  </si>
  <si>
    <t>Salvador, State of Bahia, Brazil</t>
  </si>
  <si>
    <t>WEX INC.</t>
  </si>
  <si>
    <t>['snowflake', 'aws', 'airflow', 'qlik', 'docker']</t>
  </si>
  <si>
    <t>{'analyst_tools': ['qlik'], 'cloud': ['snowflake', 'aws'], 'libraries': ['airflow'], 'other': ['docker']}</t>
  </si>
  <si>
    <t>Brooklyn, AL</t>
  </si>
  <si>
    <t>Andover, NJ</t>
  </si>
  <si>
    <t>Senior/Principal Scientist- Visualization and Interactive Data...</t>
  </si>
  <si>
    <t>['javascript', 'python', 'r']</t>
  </si>
  <si>
    <t>{'programming': ['javascript', 'python', 'r']}</t>
  </si>
  <si>
    <t>['sql', 'java', 'go', 'oracle', 'aws', 'gcp', 'azure', 'sap']</t>
  </si>
  <si>
    <t>{'analyst_tools': ['sap'], 'cloud': ['oracle', 'aws', 'gcp', 'azure'], 'programming': ['sql', 'java', 'go']}</t>
  </si>
  <si>
    <t>Senior Process Data Engineer (Tank Maintenance)</t>
  </si>
  <si>
    <t>['windows', 'sap', 'powerpoint', 'word', 'excel', 'outlook', 'planner']</t>
  </si>
  <si>
    <t>{'analyst_tools': ['sap', 'powerpoint', 'word', 'excel', 'outlook'], 'async': ['planner'], 'os': ['windows']}</t>
  </si>
  <si>
    <t>Marstep Resourcing Solutions</t>
  </si>
  <si>
    <t>['python', 'sql', 'scikit-learn']</t>
  </si>
  <si>
    <t>{'libraries': ['scikit-learn'], 'programming': ['python', 'sql']}</t>
  </si>
  <si>
    <t>Data modeler</t>
  </si>
  <si>
    <t>Home Centers</t>
  </si>
  <si>
    <t>HUMAN-CAPITAL BV</t>
  </si>
  <si>
    <t>Associate professor</t>
  </si>
  <si>
    <t>FERCO</t>
  </si>
  <si>
    <t>Storage &amp; Data Protection Engineer (IT Services Company)</t>
  </si>
  <si>
    <t>via Kelola - Career Page - JazzHR</t>
  </si>
  <si>
    <t>Kelola</t>
  </si>
  <si>
    <t>Engineering Plataforms Data Engineer | Manager I</t>
  </si>
  <si>
    <t>Niterói, State of Rio de Janeiro, Brazil</t>
  </si>
  <si>
    <t>Stone</t>
  </si>
  <si>
    <t>['java', 'scala', 'sql', 'databricks', 'spark', 'airflow', 'github']</t>
  </si>
  <si>
    <t>{'cloud': ['databricks'], 'libraries': ['spark', 'airflow'], 'other': ['github'], 'programming': ['java', 'scala', 'sql']}</t>
  </si>
  <si>
    <t>Methodology Data Analytics &amp; Models Sr Analyst Iii</t>
  </si>
  <si>
    <t>Kỹ Sư Chính Phát Triển Phần Mềm (Big Data)</t>
  </si>
  <si>
    <t>Vietnam  (+1 other)</t>
  </si>
  <si>
    <t>Trung Tâm Chuyển Đổi Số - Tổng Công Ty Viễn Thông Viettel - Tập Đoàn Công Nghiệp - Viễn Thông Quân Đội (Viettel Group)</t>
  </si>
  <si>
    <t>['sql', 'java', 'scala', 'mongodb', 'mongodb', 'neo4j', 'cassandra', 'oracle', 'hadoop', 'spark', 'kafka']</t>
  </si>
  <si>
    <t>{'cloud': ['oracle'], 'databases': ['mongodb', 'neo4j', 'cassandra'], 'libraries': ['hadoop', 'spark', 'kafka'], 'programming': ['sql', 'java', 'scala', 'mongodb']}</t>
  </si>
  <si>
    <t>Senior Data Engineer - Start Immediately</t>
  </si>
  <si>
    <t>Lower Silesian Voivodeship, Poland</t>
  </si>
  <si>
    <t>Data Science Fellow</t>
  </si>
  <si>
    <t>['sql', 'python', 'r', 'aws', 'sap']</t>
  </si>
  <si>
    <t>{'analyst_tools': ['sap'], 'cloud': ['aws'], 'programming': ['sql', 'python', 'r']}</t>
  </si>
  <si>
    <t>Data Engineer - NeoXam (financial sector)</t>
  </si>
  <si>
    <t>Senior Data Analyst quantitative analyst, BI Remote</t>
  </si>
  <si>
    <t>Solution Tree, Inc.</t>
  </si>
  <si>
    <t>['snowflake', 'databricks', 'azure', 'aws', 'gcp', 'react', 'flutter', 'angular', 'express', 'flask', 'django']</t>
  </si>
  <si>
    <t>{'cloud': ['snowflake', 'databricks', 'azure', 'aws', 'gcp'], 'libraries': ['react', 'flutter'], 'webframeworks': ['angular', 'express', 'flask', 'django']}</t>
  </si>
  <si>
    <t>Benevolent</t>
  </si>
  <si>
    <t>Image Data Processing</t>
  </si>
  <si>
    <t>['javascript', 'c++', 'java', 'python', 'unix', 'linux', 'git']</t>
  </si>
  <si>
    <t>{'os': ['unix', 'linux'], 'other': ['git'], 'programming': ['javascript', 'c++', 'java', 'python']}</t>
  </si>
  <si>
    <t>Big Data Research Lead</t>
  </si>
  <si>
    <t>i2CAT Foundation</t>
  </si>
  <si>
    <t>['cassandra', 'spark', 'hadoop', 'linux', 'windows']</t>
  </si>
  <si>
    <t>{'databases': ['cassandra'], 'libraries': ['spark', 'hadoop'], 'os': ['linux', 'windows']}</t>
  </si>
  <si>
    <t>Data Scientist - Product Insights</t>
  </si>
  <si>
    <t>['sql', 'r', 'python', 'databricks', 'airflow', 'looker', 'tableau', 'power bi', 'notion']</t>
  </si>
  <si>
    <t>{'analyst_tools': ['looker', 'tableau', 'power bi'], 'async': ['notion'], 'cloud': ['databricks'], 'libraries': ['airflow'], 'programming': ['sql', 'r', 'python']}</t>
  </si>
  <si>
    <t>Staff Data Reliability Engineer</t>
  </si>
  <si>
    <t>['sql', 'python', 'c#', 'powershell', 'sql server']</t>
  </si>
  <si>
    <t>{'databases': ['sql server'], 'programming': ['sql', 'python', 'c#', 'powershell']}</t>
  </si>
  <si>
    <t>['sql', 'snowflake', 'tableau', 'alteryx', 'excel', 'sheets']</t>
  </si>
  <si>
    <t>{'analyst_tools': ['tableau', 'alteryx', 'excel', 'sheets'], 'cloud': ['snowflake'], 'programming': ['sql']}</t>
  </si>
  <si>
    <t>Senior ML Data/Ops Engineer</t>
  </si>
  <si>
    <t>Program Analyst - ZTT-184</t>
  </si>
  <si>
    <t>['r', 'c', 'go', 'oracle', 'outlook', 'excel', 'powerpoint', 'tableau', 'jira', 'confluence']</t>
  </si>
  <si>
    <t>{'analyst_tools': ['outlook', 'excel', 'powerpoint', 'tableau'], 'async': ['jira', 'confluence'], 'cloud': ['oracle'], 'programming': ['r', 'c', 'go']}</t>
  </si>
  <si>
    <t>HR Data Analyst Senior</t>
  </si>
  <si>
    <t>via General Dynamics Information Technology</t>
  </si>
  <si>
    <t>Data Analyst - Chandrapur</t>
  </si>
  <si>
    <t>Chandrapur, Maharashtra, India</t>
  </si>
  <si>
    <t>Lead Data Engineer (Fincrime)</t>
  </si>
  <si>
    <t>Data Scientist 2 (Biomedical)</t>
  </si>
  <si>
    <t>Ibm Careers</t>
  </si>
  <si>
    <t>Arundo Analytics</t>
  </si>
  <si>
    <t>['python', 'sql', 'pandas', 'numpy', 'scikit-learn', 'matplotlib', 'seaborn', 'github']</t>
  </si>
  <si>
    <t>{'libraries': ['pandas', 'numpy', 'scikit-learn', 'matplotlib', 'seaborn'], 'other': ['github'], 'programming': ['python', 'sql']}</t>
  </si>
  <si>
    <t>Data Analyst Lv1</t>
  </si>
  <si>
    <t>Spark Developer /Data Engineer - (Apache /Python) -McLean, VA...</t>
  </si>
  <si>
    <t>['sql', 'java', 'scala', 'python', 'mongo', 'aws', 'spark', 'hadoop']</t>
  </si>
  <si>
    <t>{'cloud': ['aws'], 'libraries': ['spark', 'hadoop'], 'programming': ['sql', 'java', 'scala', 'python', 'mongo']}</t>
  </si>
  <si>
    <t>['t-sql', 'azure', 'databricks', 'kafka', 'spark', 'power bi', 'tableau', 'ssis', 'ssrs', 'unity']</t>
  </si>
  <si>
    <t>{'analyst_tools': ['power bi', 'tableau', 'ssis', 'ssrs'], 'cloud': ['azure', 'databricks'], 'libraries': ['kafka', 'spark'], 'other': ['unity'], 'programming': ['t-sql']}</t>
  </si>
  <si>
    <t>(Senior) Data Scientist, People Domain Group</t>
  </si>
  <si>
    <t>Data Analyst - Jamble</t>
  </si>
  <si>
    <t>['scala', 'sql', 'sql server', 'hadoop', 'spark']</t>
  </si>
  <si>
    <t>{'databases': ['sql server'], 'libraries': ['hadoop', 'spark'], 'programming': ['scala', 'sql']}</t>
  </si>
  <si>
    <t>['sql', 'python', 'r', 'sql server', 'azure', 'databricks', 'ssis', 'power bi']</t>
  </si>
  <si>
    <t>{'analyst_tools': ['ssis', 'power bi'], 'cloud': ['azure', 'databricks'], 'databases': ['sql server'], 'programming': ['sql', 'python', 'r']}</t>
  </si>
  <si>
    <t>Senior Data Engineer Senior Data Engineer</t>
  </si>
  <si>
    <t>['python', 'databricks', 'redshift', 'snowflake', 'aws']</t>
  </si>
  <si>
    <t>{'cloud': ['databricks', 'redshift', 'snowflake', 'aws'], 'programming': ['python']}</t>
  </si>
  <si>
    <t>Data Scientist- Python</t>
  </si>
  <si>
    <t>['python', 'c++', 'vba', 'sql', 'sql server', 'excel', 'word']</t>
  </si>
  <si>
    <t>{'analyst_tools': ['excel', 'word'], 'databases': ['sql server'], 'programming': ['python', 'c++', 'vba', 'sql']}</t>
  </si>
  <si>
    <t>Data/Information Mgt Analyst 2 - C10</t>
  </si>
  <si>
    <t>['sas', 'sas', 'vba', 'sql', 'sql server', 'spark', 'excel', 'ssis', 'power bi', 'flow']</t>
  </si>
  <si>
    <t>{'analyst_tools': ['sas', 'excel', 'ssis', 'power bi'], 'databases': ['sql server'], 'libraries': ['spark'], 'other': ['flow'], 'programming': ['sas', 'vba', 'sql']}</t>
  </si>
  <si>
    <t>['python', 'sql', 'azure', 'power bi', 'tableau', 'qlik', 'docker']</t>
  </si>
  <si>
    <t>{'analyst_tools': ['power bi', 'tableau', 'qlik'], 'cloud': ['azure'], 'other': ['docker'], 'programming': ['python', 'sql']}</t>
  </si>
  <si>
    <t>Hiring Immediately Lead Data Engineer  100 Remote</t>
  </si>
  <si>
    <t>Amwell</t>
  </si>
  <si>
    <t>['sql', 'python', 'bigquery', 'gcp', 'kafka', 'airflow', 'git', 'flow']</t>
  </si>
  <si>
    <t>{'cloud': ['bigquery', 'gcp'], 'libraries': ['kafka', 'airflow'], 'other': ['git', 'flow'], 'programming': ['sql', 'python']}</t>
  </si>
  <si>
    <t>Cloud data engineer gcp</t>
  </si>
  <si>
    <t>01. Data Engineer</t>
  </si>
  <si>
    <t>Libsys (Illinois)</t>
  </si>
  <si>
    <t>Ingénieur Data Expérimenté H/F</t>
  </si>
  <si>
    <t>Egis S.A.</t>
  </si>
  <si>
    <t>['nosql', 'python', 'scala', 'postgresql', 'azure', 'hadoop', 'tensorflow', 'ansible', 'terraform', 'gitlab']</t>
  </si>
  <si>
    <t>{'cloud': ['azure'], 'databases': ['postgresql'], 'libraries': ['hadoop', 'tensorflow'], 'other': ['ansible', 'terraform', 'gitlab'], 'programming': ['nosql', 'python', 'scala']}</t>
  </si>
  <si>
    <t>St Onge Company</t>
  </si>
  <si>
    <t>['sql', 'r', 'sas', 'sas', 'python', 'c++', 'java', 'scala', 'julia', 'go', 'matlab', 'databricks', 'aws', 'azure', 'keras', 'scikit-learn', 'spark', 'kafka', 'hadoop', 'excel', 'flow', 'kubernetes', 'docker']</t>
  </si>
  <si>
    <t>{'analyst_tools': ['sas', 'excel'], 'cloud': ['databricks', 'aws', 'azure'], 'libraries': ['keras', 'scikit-learn', 'spark', 'kafka', 'hadoop'], 'other': ['flow', 'kubernetes', 'docker'], 'programming': ['sql', 'r', 'sas', 'python', 'c++', 'java', 'scala', 'julia', 'go', 'matlab']}</t>
  </si>
  <si>
    <t>['nosql', 'mongodb', 'mongodb', 'cassandra', 'aws', 'azure', 'ibm cloud', 'spark', 'kafka']</t>
  </si>
  <si>
    <t>{'cloud': ['aws', 'azure', 'ibm cloud'], 'databases': ['mongodb', 'cassandra'], 'libraries': ['spark', 'kafka'], 'programming': ['nosql', 'mongodb']}</t>
  </si>
  <si>
    <t>Senior Principal Consultant - Data Analyst / Data Scientist</t>
  </si>
  <si>
    <t>['python', 'r', 'java', 'c', 'c++', 'scala', 'shell', 'sql', 'nosql', 'go', 'oracle', 'hadoop', 'spark', 'linux']</t>
  </si>
  <si>
    <t>{'cloud': ['oracle'], 'libraries': ['hadoop', 'spark'], 'os': ['linux'], 'programming': ['python', 'r', 'java', 'c', 'c++', 'scala', 'shell', 'sql', 'nosql', 'go']}</t>
  </si>
  <si>
    <t>Associate Data Warehouse Engineer</t>
  </si>
  <si>
    <t>['redshift', 'snowflake', 'spark', 'gdpr']</t>
  </si>
  <si>
    <t>{'cloud': ['redshift', 'snowflake'], 'libraries': ['spark', 'gdpr']}</t>
  </si>
  <si>
    <t>Eleanor Health</t>
  </si>
  <si>
    <t>['sql', 'python', 'go', 'typescript', 'bigquery', 'aws', 'gcp', 'spark', 'airflow', 'terraform', 'kubernetes']</t>
  </si>
  <si>
    <t>{'cloud': ['bigquery', 'aws', 'gcp'], 'libraries': ['spark', 'airflow'], 'other': ['terraform', 'kubernetes'], 'programming': ['sql', 'python', 'go', 'typescript']}</t>
  </si>
  <si>
    <t>Pilmico Foods Corporation</t>
  </si>
  <si>
    <t>['sql', 'snowflake', 'databricks', 'azure', 'aws', 'hadoop']</t>
  </si>
  <si>
    <t>{'cloud': ['snowflake', 'databricks', 'azure', 'aws'], 'libraries': ['hadoop'], 'programming': ['sql']}</t>
  </si>
  <si>
    <t>BioMarin Pharmaceutical</t>
  </si>
  <si>
    <t>['r', 'python', 'sql', 'vba', 'mongo', 'excel', 'power bi', 'tableau']</t>
  </si>
  <si>
    <t>{'analyst_tools': ['excel', 'power bi', 'tableau'], 'programming': ['r', 'python', 'sql', 'vba', 'mongo']}</t>
  </si>
  <si>
    <t>A*star Research Entities</t>
  </si>
  <si>
    <t>Senior Analyst, Data and Analytics</t>
  </si>
  <si>
    <t>AIA IT (M) Sdn Bhd</t>
  </si>
  <si>
    <t>['vmware', 'tableau', 'power bi', 'excel', 'npm']</t>
  </si>
  <si>
    <t>{'analyst_tools': ['tableau', 'power bi', 'excel'], 'cloud': ['vmware'], 'other': ['npm']}</t>
  </si>
  <si>
    <t>BANCO POTTENCIAL</t>
  </si>
  <si>
    <t>['sql', 'python', 'aws', 'azure', 'redshift']</t>
  </si>
  <si>
    <t>{'cloud': ['aws', 'azure', 'redshift'], 'programming': ['sql', 'python']}</t>
  </si>
  <si>
    <t>Artidis</t>
  </si>
  <si>
    <t>['python', 'go', 'tensorflow', 'pytorch', 'numpy', 'pandas', 'opencv']</t>
  </si>
  <si>
    <t>{'libraries': ['tensorflow', 'pytorch', 'numpy', 'pandas', 'opencv'], 'programming': ['python', 'go']}</t>
  </si>
  <si>
    <t>Data Εngineer</t>
  </si>
  <si>
    <t>improvIT</t>
  </si>
  <si>
    <t>['sql', 'python', 'java', 'c#', 'nosql', 'sql server', 'mysql', 'postgresql', 'oracle', 'azure', 'aws', 'snowflake', 'sap', 'ssis', 'tableau', 'qlik']</t>
  </si>
  <si>
    <t>{'analyst_tools': ['sap', 'ssis', 'tableau', 'qlik'], 'cloud': ['oracle', 'azure', 'aws', 'snowflake'], 'databases': ['sql server', 'mysql', 'postgresql'], 'programming': ['sql', 'python', 'java', 'c#', 'nosql']}</t>
  </si>
  <si>
    <t>Lead Data Engineer | [DR-436]</t>
  </si>
  <si>
    <t>LCIPL</t>
  </si>
  <si>
    <t>['sql', 'nosql', 'python', 'scala', 'java', 'aws', 'redshift', 'snowflake', 'gcp']</t>
  </si>
  <si>
    <t>{'cloud': ['aws', 'redshift', 'snowflake', 'gcp'], 'programming': ['sql', 'nosql', 'python', 'scala', 'java']}</t>
  </si>
  <si>
    <t>['sql', 'python', 'go', 'java', 'scala', 'bigquery', 'redshift', 'snowflake', 'airflow', 'tableau', 'terraform']</t>
  </si>
  <si>
    <t>{'analyst_tools': ['tableau'], 'cloud': ['bigquery', 'redshift', 'snowflake'], 'libraries': ['airflow'], 'other': ['terraform'], 'programming': ['sql', 'python', 'go', 'java', 'scala']}</t>
  </si>
  <si>
    <t>Senior Data Engineer – Johannesburg - up to R1.5m</t>
  </si>
  <si>
    <t>Stage en automatisation de tests pour une plateforme data H/F</t>
  </si>
  <si>
    <t>['python', 'bash', 'git']</t>
  </si>
  <si>
    <t>{'other': ['git'], 'programming': ['python', 'bash']}</t>
  </si>
  <si>
    <t>Lead Data Analyst - Remote US Locations</t>
  </si>
  <si>
    <t>Consultant Data Analyst / BI Engineer H/F</t>
  </si>
  <si>
    <t>['sql', 'python', 'gcp', 'aws', 'azure', 'airflow', 'power bi', 'tableau', 'dax']</t>
  </si>
  <si>
    <t>{'analyst_tools': ['power bi', 'tableau', 'dax'], 'cloud': ['gcp', 'aws', 'azure'], 'libraries': ['airflow'], 'programming': ['sql', 'python']}</t>
  </si>
  <si>
    <t>Data Engineer - BI and Analytics Ecom</t>
  </si>
  <si>
    <t>['sql', 'nosql', 'azure', 'databricks', 'oracle', 'spark', 'kafka', 'power bi', 'git']</t>
  </si>
  <si>
    <t>{'analyst_tools': ['power bi'], 'cloud': ['azure', 'databricks', 'oracle'], 'libraries': ['spark', 'kafka'], 'other': ['git'], 'programming': ['sql', 'nosql']}</t>
  </si>
  <si>
    <t>マーケティング・販売促進</t>
  </si>
  <si>
    <t>Lutine Bell</t>
  </si>
  <si>
    <t>['sql', 'python', 'bash', 'tensorflow', 'pytorch', 'hadoop', 'spark']</t>
  </si>
  <si>
    <t>{'libraries': ['tensorflow', 'pytorch', 'hadoop', 'spark'], 'programming': ['sql', 'python', 'bash']}</t>
  </si>
  <si>
    <t>Haryana, Uttar Pradesh, India</t>
  </si>
  <si>
    <t>Experienced Game Data Analyst</t>
  </si>
  <si>
    <t>PikPok</t>
  </si>
  <si>
    <t>['python', 'java', 'databricks', 'aws', 'azure', 'spark']</t>
  </si>
  <si>
    <t>{'cloud': ['databricks', 'aws', 'azure'], 'libraries': ['spark'], 'programming': ['python', 'java']}</t>
  </si>
  <si>
    <t>10025 - Big Data Engineer</t>
  </si>
  <si>
    <t>via Hyundai Autoever America - JazzHR</t>
  </si>
  <si>
    <t>Hyundai Autoever America</t>
  </si>
  <si>
    <t>Mynt</t>
  </si>
  <si>
    <t>Gotech Solutions Pty Ltd</t>
  </si>
  <si>
    <t>['sql', 'python', 'scala', 'snowflake', 'redshift', 'databricks', 'aws', 'spark', 'pyspark', 'hadoop', 'unix', 'github']</t>
  </si>
  <si>
    <t>{'cloud': ['snowflake', 'redshift', 'databricks', 'aws'], 'libraries': ['spark', 'pyspark', 'hadoop'], 'os': ['unix'], 'other': ['github'], 'programming': ['sql', 'python', 'scala']}</t>
  </si>
  <si>
    <t>Hadoop Data Engineer (100 Remoto)</t>
  </si>
  <si>
    <t>['sql', 'nosql', 'python', 'bash', 'java', 'hadoop', 'spark', 'kafka', 'airflow']</t>
  </si>
  <si>
    <t>{'libraries': ['hadoop', 'spark', 'kafka', 'airflow'], 'programming': ['sql', 'nosql', 'python', 'bash', 'java']}</t>
  </si>
  <si>
    <t>Data Analyst - Quick Process!</t>
  </si>
  <si>
    <t>Kingsburg, CA</t>
  </si>
  <si>
    <t>['sql', 'sql server', 'azure', 'power bi', 'tableau', 'excel']</t>
  </si>
  <si>
    <t>{'analyst_tools': ['power bi', 'tableau', 'excel'], 'cloud': ['azure'], 'databases': ['sql server'], 'programming': ['sql']}</t>
  </si>
  <si>
    <t>Seerist, Inc</t>
  </si>
  <si>
    <t>['r', 'python', 'sql', 'tensorflow', 'scikit-learn', 'tableau']</t>
  </si>
  <si>
    <t>{'analyst_tools': ['tableau'], 'libraries': ['tensorflow', 'scikit-learn'], 'programming': ['r', 'python', 'sql']}</t>
  </si>
  <si>
    <t>Data Scientist for Data Privacy - Roche Information Solutions Data...</t>
  </si>
  <si>
    <t>['r', 'python', 'java', 'docker']</t>
  </si>
  <si>
    <t>{'other': ['docker'], 'programming': ['r', 'python', 'java']}</t>
  </si>
  <si>
    <t>Reliance Worldwide Corporation</t>
  </si>
  <si>
    <t>Data Engineer - 2568</t>
  </si>
  <si>
    <t>['java', 'python', 'scala', 'cassandra', 'gcp', 'hadoop', 'spark']</t>
  </si>
  <si>
    <t>{'cloud': ['gcp'], 'databases': ['cassandra'], 'libraries': ['hadoop', 'spark'], 'programming': ['java', 'python', 'scala']}</t>
  </si>
  <si>
    <t>Hr data analyst</t>
  </si>
  <si>
    <t>Broadridge</t>
  </si>
  <si>
    <t>Senior Data Scientist (Jersey City)</t>
  </si>
  <si>
    <t>['python', 'mongodb', 'mongodb', 'go', 'neo4j', 'tensorflow', 'scikit-learn', 'pandas', 'spark', 'kafka', 'tableau', 'word']</t>
  </si>
  <si>
    <t>{'analyst_tools': ['tableau', 'word'], 'databases': ['mongodb', 'neo4j'], 'libraries': ['tensorflow', 'scikit-learn', 'pandas', 'spark', 'kafka'], 'programming': ['python', 'mongodb', 'go']}</t>
  </si>
  <si>
    <t>['python', 'scala', 'java', 'aws', 'snowflake', 'git', 'terraform']</t>
  </si>
  <si>
    <t>{'cloud': ['aws', 'snowflake'], 'other': ['git', 'terraform'], 'programming': ['python', 'scala', 'java']}</t>
  </si>
  <si>
    <t>Presales Engineer (m/w/d) mit Schwerpunkt Data Engineering &amp; Testing</t>
  </si>
  <si>
    <t>Müller-BBM VibroAkustik Systeme GmbH</t>
  </si>
  <si>
    <t>Evooq Singapore Pte. Ltd.</t>
  </si>
  <si>
    <t>['java', 'kotlin', 'scala', 'sql', 'nosql', 'cassandra', 'aws', 'spring', 'docker']</t>
  </si>
  <si>
    <t>{'cloud': ['aws'], 'databases': ['cassandra'], 'libraries': ['spring'], 'other': ['docker'], 'programming': ['java', 'kotlin', 'scala', 'sql', 'nosql']}</t>
  </si>
  <si>
    <t>Wilkes-Barre, PA</t>
  </si>
  <si>
    <t>Astound Broadband</t>
  </si>
  <si>
    <t>(Junior) Data &amp; Business Analyst/in (m/w/d)</t>
  </si>
  <si>
    <t>SENIOR DATA / SOFTWARE ENGINEER</t>
  </si>
  <si>
    <t>BMK Recruitment</t>
  </si>
  <si>
    <t>['java', 'scala', 'python', 'shell', 'sql', 'dynamodb', 'aws', 'redshift', 'gcp', 'azure', 'databricks', 'kafka', 'spark', 'codecommit', 'github']</t>
  </si>
  <si>
    <t>{'cloud': ['aws', 'redshift', 'gcp', 'azure', 'databricks'], 'databases': ['dynamodb'], 'libraries': ['kafka', 'spark'], 'other': ['codecommit', 'github'], 'programming': ['java', 'scala', 'python', 'shell', 'sql']}</t>
  </si>
  <si>
    <t>IT Data Governance Lead (Python, MDM) IMI</t>
  </si>
  <si>
    <t>['sql', 'python', 'express', 'power bi']</t>
  </si>
  <si>
    <t>{'analyst_tools': ['power bi'], 'programming': ['sql', 'python'], 'webframeworks': ['express']}</t>
  </si>
  <si>
    <t>Priority Health</t>
  </si>
  <si>
    <t>Senior Data Scientist - Data Product (Activity Ranking)</t>
  </si>
  <si>
    <t>GetYourGuide</t>
  </si>
  <si>
    <t>['python', 'r', 'sql', 'spark', 'pandas']</t>
  </si>
  <si>
    <t>{'libraries': ['spark', 'pandas'], 'programming': ['python', 'r', 'sql']}</t>
  </si>
  <si>
    <t>Data Governance Analyst (M/F)</t>
  </si>
  <si>
    <t>Senior Data Engineer/ DSP Analytics - Immediate Start</t>
  </si>
  <si>
    <t>Amazon.Com, Inc</t>
  </si>
  <si>
    <t>['sql', 'python', 'java', 'scala', 'aws', 'redshift', 'flow']</t>
  </si>
  <si>
    <t>{'cloud': ['aws', 'redshift'], 'other': ['flow'], 'programming': ['sql', 'python', 'java', 'scala']}</t>
  </si>
  <si>
    <t>['shell', 'sql', 'python', 'redshift', 'snowflake', 'aws', 'jupyter']</t>
  </si>
  <si>
    <t>{'cloud': ['redshift', 'snowflake', 'aws'], 'libraries': ['jupyter'], 'programming': ['shell', 'sql', 'python']}</t>
  </si>
  <si>
    <t>Principal / Senior Analyst (Data)</t>
  </si>
  <si>
    <t>Senoko Energy Pte. Ltd.</t>
  </si>
  <si>
    <t>['c', 'sql', 'python', 'r', 'mysql', 'sql server', 'azure', 'oracle', 'databricks', 'ssis']</t>
  </si>
  <si>
    <t>{'analyst_tools': ['ssis'], 'cloud': ['azure', 'oracle', 'databricks'], 'databases': ['mysql', 'sql server'], 'programming': ['c', 'sql', 'python', 'r']}</t>
  </si>
  <si>
    <t>['python', 'r', 'sql', 'html', 'css', 'javascript', 'databricks', 'azure', 'pandas', 'spark', 'jupyter', 'excel', 'power bi', 'tableau', 'github']</t>
  </si>
  <si>
    <t>{'analyst_tools': ['excel', 'power bi', 'tableau'], 'cloud': ['databricks', 'azure'], 'libraries': ['pandas', 'spark', 'jupyter'], 'other': ['github'], 'programming': ['python', 'r', 'sql', 'html', 'css', 'javascript']}</t>
  </si>
  <si>
    <t>via Drjobpro.com</t>
  </si>
  <si>
    <t>Global Data Insights Specialist</t>
  </si>
  <si>
    <t>Geoscience Australia</t>
  </si>
  <si>
    <t>['python', 'java', 'scala', 'aws', 'azure', 'gcp', 'databricks', 'redshift', 'kafka']</t>
  </si>
  <si>
    <t>{'cloud': ['aws', 'azure', 'gcp', 'databricks', 'redshift'], 'libraries': ['kafka'], 'programming': ['python', 'java', 'scala']}</t>
  </si>
  <si>
    <t>Ai Research Scientist</t>
  </si>
  <si>
    <t>REMOTE Data Analyst - Start January 4th</t>
  </si>
  <si>
    <t>Senior Data Scientist- Clinical Research &amp; Commercial Pharma Analytics</t>
  </si>
  <si>
    <t>['sas', 'sas', 'python', 'hadoop', 'tableau']</t>
  </si>
  <si>
    <t>{'analyst_tools': ['sas', 'tableau'], 'libraries': ['hadoop'], 'programming': ['sas', 'python']}</t>
  </si>
  <si>
    <t>Engineering Manager for Data InVentory Enablement</t>
  </si>
  <si>
    <t>Mechanical Engineer - Data Center Construction</t>
  </si>
  <si>
    <t>Data Engineer – H/F</t>
  </si>
  <si>
    <t>['python', 'r', 'mongodb', 'mongodb']</t>
  </si>
  <si>
    <t>{'databases': ['mongodb'], 'programming': ['python', 'r', 'mongodb']}</t>
  </si>
  <si>
    <t>['sql', 'python', 'java', 'c', 'c++', 'tableau', 'power bi']</t>
  </si>
  <si>
    <t>{'analyst_tools': ['tableau', 'power bi'], 'programming': ['sql', 'python', 'java', 'c', 'c++']}</t>
  </si>
  <si>
    <t>Gliwice, Poland   (+4 others)</t>
  </si>
  <si>
    <t>['go', 'sql', 'sql server', 'postgresql', 'oracle', 'linux', 'unix']</t>
  </si>
  <si>
    <t>{'cloud': ['oracle'], 'databases': ['sql server', 'postgresql'], 'os': ['linux', 'unix'], 'programming': ['go', 'sql']}</t>
  </si>
  <si>
    <t>Kestrel360 Pte. Ltd.</t>
  </si>
  <si>
    <t>['sql', 'python', 'javascript', 'sas', 'sas', 'excel', 'spss', 'tableau', 'qlik']</t>
  </si>
  <si>
    <t>{'analyst_tools': ['sas', 'excel', 'spss', 'tableau', 'qlik'], 'programming': ['sql', 'python', 'javascript', 'sas']}</t>
  </si>
  <si>
    <t>Junior Data Analyst - Supply Chain</t>
  </si>
  <si>
    <t>['r', 'sas', 'sas', 'python', 'spark', 'power bi', 'tableau', 'looker']</t>
  </si>
  <si>
    <t>{'analyst_tools': ['sas', 'power bi', 'tableau', 'looker'], 'libraries': ['spark'], 'programming': ['r', 'sas', 'python']}</t>
  </si>
  <si>
    <t>Data Analyst - SAM</t>
  </si>
  <si>
    <t>Project Manager/Data Analyst - ML</t>
  </si>
  <si>
    <t>Data Scientist Sr - relación de dependencia - ZONA NORTE</t>
  </si>
  <si>
    <t>Brightside IT Consulting</t>
  </si>
  <si>
    <t>Manager, Growth Data Science - Digital Marketing</t>
  </si>
  <si>
    <t>GRABTAXI PTE. LTD.</t>
  </si>
  <si>
    <t>['sql', 'r', 'python', 'azure', 'aws', 'spark', 'airflow', 'tableau', 'power bi']</t>
  </si>
  <si>
    <t>{'analyst_tools': ['tableau', 'power bi'], 'cloud': ['azure', 'aws'], 'libraries': ['spark', 'airflow'], 'programming': ['sql', 'r', 'python']}</t>
  </si>
  <si>
    <t>['nosql', 'java', 'scala', 'python', 'aws', 'redshift', 'spark', 'linux']</t>
  </si>
  <si>
    <t>{'cloud': ['aws', 'redshift'], 'libraries': ['spark'], 'os': ['linux'], 'programming': ['nosql', 'java', 'scala', 'python']}</t>
  </si>
  <si>
    <t>Rudis</t>
  </si>
  <si>
    <t>Data Engineer - Global Insurance</t>
  </si>
  <si>
    <t>['python', 'scala', 'azure', 'aws', 'kafka']</t>
  </si>
  <si>
    <t>{'cloud': ['azure', 'aws'], 'libraries': ['kafka'], 'programming': ['python', 'scala']}</t>
  </si>
  <si>
    <t>Data Engineer - Urgent Position</t>
  </si>
  <si>
    <t>Sanofi US</t>
  </si>
  <si>
    <t>Data Engineer Python SQL AWS</t>
  </si>
  <si>
    <t>['python', 'sql', 'c#', 'postgresql', 'aws', 'redshift', 'airflow']</t>
  </si>
  <si>
    <t>{'cloud': ['aws', 'redshift'], 'databases': ['postgresql'], 'libraries': ['airflow'], 'programming': ['python', 'sql', 'c#']}</t>
  </si>
  <si>
    <t>Compliance Manager - Data Analytics Officer</t>
  </si>
  <si>
    <t>Deloitte Development, LLC</t>
  </si>
  <si>
    <t>Data Engineer (12 months contract)</t>
  </si>
  <si>
    <t>USM</t>
  </si>
  <si>
    <t>Data Engineer- Finance Solutions</t>
  </si>
  <si>
    <t>['python', 'sql', 'c#', 'java', 'scala', 'nosql', 'firebase', 'firebase', 'azure', 'databricks', 'spark', 'kafka', 'sap', 'power bi']</t>
  </si>
  <si>
    <t>{'analyst_tools': ['sap', 'power bi'], 'cloud': ['firebase', 'azure', 'databricks'], 'databases': ['firebase'], 'libraries': ['spark', 'kafka'], 'programming': ['python', 'sql', 'c#', 'java', 'scala', 'nosql']}</t>
  </si>
  <si>
    <t>Finance / Accounts Officer / Junior Data Analyst</t>
  </si>
  <si>
    <t>['sql', 'excel', 'powerpoint', 'word', 'tableau', 'flow', 'confluence', 'jira']</t>
  </si>
  <si>
    <t>{'analyst_tools': ['excel', 'powerpoint', 'word', 'tableau'], 'async': ['confluence', 'jira'], 'other': ['flow'], 'programming': ['sql']}</t>
  </si>
  <si>
    <t>(X397) Data Analyst - Remote</t>
  </si>
  <si>
    <t>Alto Bio Bio, Alto Biobío, Chile</t>
  </si>
  <si>
    <t>['html', 'r']</t>
  </si>
  <si>
    <t>{'programming': ['html', 'r']}</t>
  </si>
  <si>
    <t>via Motorsport Jobs</t>
  </si>
  <si>
    <t>Fisker</t>
  </si>
  <si>
    <t>['sql', 'python', 'postgresql', 'azure', 'kafka', 'hadoop', 'spark']</t>
  </si>
  <si>
    <t>{'cloud': ['azure'], 'databases': ['postgresql'], 'libraries': ['kafka', 'hadoop', 'spark'], 'programming': ['sql', 'python']}</t>
  </si>
  <si>
    <t>Lead Data Engineer - Aws - Vic</t>
  </si>
  <si>
    <t>Arinco</t>
  </si>
  <si>
    <t>Golang developer</t>
  </si>
  <si>
    <t>Daiichi Sankyo, Inc.</t>
  </si>
  <si>
    <t>['python', 'sql', 'airflow', 'kubernetes', 'terraform']</t>
  </si>
  <si>
    <t>{'libraries': ['airflow'], 'other': ['kubernetes', 'terraform'], 'programming': ['python', 'sql']}</t>
  </si>
  <si>
    <t>Station</t>
  </si>
  <si>
    <t>Senior Data Anlayst</t>
  </si>
  <si>
    <t>Lead Data Engineer plus benefits Zenith People</t>
  </si>
  <si>
    <t>Zenith People</t>
  </si>
  <si>
    <t>['sql', 'azure', 'databricks', 'spark', 'sap', 'git']</t>
  </si>
  <si>
    <t>{'analyst_tools': ['sap'], 'cloud': ['azure', 'databricks'], 'libraries': ['spark'], 'other': ['git'], 'programming': ['sql']}</t>
  </si>
  <si>
    <t>Data Engineer (W/M) 60-100%</t>
  </si>
  <si>
    <t>Kinderspital Zürich</t>
  </si>
  <si>
    <t>ESB</t>
  </si>
  <si>
    <t>Analyst i</t>
  </si>
  <si>
    <t>Jobzem (77572447)</t>
  </si>
  <si>
    <t>CGI Group Inc</t>
  </si>
  <si>
    <t>['python', 'sql', 'c', 'db2', 'aws', 'oracle', 'azure', 'hadoop', 'spark', 'jira', 'confluence']</t>
  </si>
  <si>
    <t>{'async': ['jira', 'confluence'], 'cloud': ['aws', 'oracle', 'azure'], 'databases': ['db2'], 'libraries': ['hadoop', 'spark'], 'programming': ['python', 'sql', 'c']}</t>
  </si>
  <si>
    <t>Data Engineer - Get Hired Fast</t>
  </si>
  <si>
    <t>Allan Gray Proprietary Limited</t>
  </si>
  <si>
    <t>['scala', 'go', 'python', 'kubernetes', 'gitlab']</t>
  </si>
  <si>
    <t>{'other': ['kubernetes', 'gitlab'], 'programming': ['scala', 'go', 'python']}</t>
  </si>
  <si>
    <t>2023 Data Summer Internship for 2024 Data Analyst Graduate Program...</t>
  </si>
  <si>
    <t>['python', 'sql', 'r', 'terminal']</t>
  </si>
  <si>
    <t>{'other': ['terminal'], 'programming': ['python', 'sql', 'r']}</t>
  </si>
  <si>
    <t>Data Science Sr. Analyst</t>
  </si>
  <si>
    <t>DATA ENGINEER PROCESS MINING (M/F/D)</t>
  </si>
  <si>
    <t>Azure ML Engineer Job in Bangalore, India</t>
  </si>
  <si>
    <t>['sql', 'nosql', 'sql server', 'azure', 'aws']</t>
  </si>
  <si>
    <t>{'cloud': ['azure', 'aws'], 'databases': ['sql server'], 'programming': ['sql', 'nosql']}</t>
  </si>
  <si>
    <t>via Www.edinburghjobs.co.uk</t>
  </si>
  <si>
    <t>['go', 'java', 'oracle']</t>
  </si>
  <si>
    <t>{'cloud': ['oracle'], 'programming': ['go', 'java']}</t>
  </si>
  <si>
    <t>Freelance Senior Data Analyst (ZZP)</t>
  </si>
  <si>
    <t>['sql', 'vba', 'sas', 'sas', 'r', 'excel', 'ms access', 'powerpoint', 'word', 'tableau', 'spss']</t>
  </si>
  <si>
    <t>{'analyst_tools': ['sas', 'excel', 'ms access', 'powerpoint', 'word', 'tableau', 'spss'], 'programming': ['sql', 'vba', 'sas', 'r']}</t>
  </si>
  <si>
    <t>Data Analyst (m/w/s)</t>
  </si>
  <si>
    <t>PebEx Personalberatung &amp; Executive Search</t>
  </si>
  <si>
    <t>Los Angeles County Office of Education</t>
  </si>
  <si>
    <t>['powershell', 'shell', 'go']</t>
  </si>
  <si>
    <t>{'programming': ['powershell', 'shell', 'go']}</t>
  </si>
  <si>
    <t>Data Science Lead (DV)</t>
  </si>
  <si>
    <t>Sanderson Government and Defence</t>
  </si>
  <si>
    <t>iLink Multitech Solutions (Pvt) Ltd</t>
  </si>
  <si>
    <t>['sql', 'nosql', 'mongodb', 'mongodb', 'python', 'java', 'c++', 'scala', 'mysql', 'cassandra', 'aws', 'redshift', 'bigquery', 'gcp', 'hadoop', 'spark', 'kafka', 'airflow']</t>
  </si>
  <si>
    <t>{'cloud': ['aws', 'redshift', 'bigquery', 'gcp'], 'databases': ['mongodb', 'mysql', 'cassandra'], 'libraries': ['hadoop', 'spark', 'kafka', 'airflow'], 'programming': ['sql', 'nosql', 'mongodb', 'python', 'java', 'c++', 'scala']}</t>
  </si>
  <si>
    <t>Carrefour France</t>
  </si>
  <si>
    <t>['python', 'java', 'sql', 'no-sql', 'azure', 'databricks', 'qlik']</t>
  </si>
  <si>
    <t>{'analyst_tools': ['qlik'], 'cloud': ['azure', 'databricks'], 'programming': ['python', 'java', 'sql', 'no-sql']}</t>
  </si>
  <si>
    <t>Data Integrator</t>
  </si>
  <si>
    <t>via Recruitday.com</t>
  </si>
  <si>
    <t>Recruitday.com</t>
  </si>
  <si>
    <t>['python', 'sql', 'go', 'snowflake', 'redshift', 'bigquery', 'jupyter', 'numpy', 'pandas', 'matplotlib', 'looker', 'tableau', 'jira']</t>
  </si>
  <si>
    <t>{'analyst_tools': ['looker', 'tableau'], 'async': ['jira'], 'cloud': ['snowflake', 'redshift', 'bigquery'], 'libraries': ['jupyter', 'numpy', 'pandas', 'matplotlib'], 'programming': ['python', 'sql', 'go']}</t>
  </si>
  <si>
    <t>Brentwood, MO</t>
  </si>
  <si>
    <t>['sql', 'oracle', 'redhat', 'linux', 'excel', 'jira']</t>
  </si>
  <si>
    <t>{'analyst_tools': ['excel'], 'async': ['jira'], 'cloud': ['oracle'], 'os': ['redhat', 'linux'], 'programming': ['sql']}</t>
  </si>
  <si>
    <t>Senior business data analyst research - Hiring Now</t>
  </si>
  <si>
    <t>['sql', 'sas', 'sas', 'r', 'python', 'tableau', 'power bi', 'spss', 'excel', 'powerpoint', 'word']</t>
  </si>
  <si>
    <t>{'analyst_tools': ['sas', 'tableau', 'power bi', 'spss', 'excel', 'powerpoint', 'word'], 'programming': ['sql', 'sas', 'r', 'python']}</t>
  </si>
  <si>
    <t>Sentinel(GBSD) Principal Data Scientist - 9201 Jobs</t>
  </si>
  <si>
    <t>['css', 'javascript', 'sql', 'postgresql', 'tableau', 'power bi', 'cognos', 'ssis', 'alteryx']</t>
  </si>
  <si>
    <t>{'analyst_tools': ['tableau', 'power bi', 'cognos', 'ssis', 'alteryx'], 'databases': ['postgresql'], 'programming': ['css', 'javascript', 'sql']}</t>
  </si>
  <si>
    <t>Vontier</t>
  </si>
  <si>
    <t>['sql', 'python', 'r', 'sas', 'sas', 'c#', 'vb.net', 'sql server', 'oracle', 'ssis', 'sap', 'flow']</t>
  </si>
  <si>
    <t>{'analyst_tools': ['sas', 'ssis', 'sap'], 'cloud': ['oracle'], 'databases': ['sql server'], 'other': ['flow'], 'programming': ['sql', 'python', 'r', 'sas', 'c#', 'vb.net']}</t>
  </si>
  <si>
    <t>Data Scientist (M/w/d)</t>
  </si>
  <si>
    <t>Kiwigrid GmbH von ITsax.de</t>
  </si>
  <si>
    <t>['python', 'java', 'sql', 'nosql']</t>
  </si>
  <si>
    <t>{'programming': ['python', 'java', 'sql', 'nosql']}</t>
  </si>
  <si>
    <t>Marketing Data Analyst in Influencer Marketing - Remote (m/f/d)</t>
  </si>
  <si>
    <t>Senior Reporting Analyst - Education Quality</t>
  </si>
  <si>
    <t>NSW Government</t>
  </si>
  <si>
    <t>Jobzem (19090250)</t>
  </si>
  <si>
    <t>Data Center Customer Operations Engineer V</t>
  </si>
  <si>
    <t>via Topgolf Jobs</t>
  </si>
  <si>
    <t>['python', 'azure', 'aws', 'redshift', 'hadoop', 'spark', 'kafka', 'ssis']</t>
  </si>
  <si>
    <t>{'analyst_tools': ['ssis'], 'cloud': ['azure', 'aws', 'redshift'], 'libraries': ['hadoop', 'spark', 'kafka'], 'programming': ['python']}</t>
  </si>
  <si>
    <t>['nosql', 'mongodb', 'mongodb', 'r', 'python', 'azure', 'linux']</t>
  </si>
  <si>
    <t>{'cloud': ['azure'], 'databases': ['mongodb'], 'os': ['linux'], 'programming': ['nosql', 'mongodb', 'r', 'python']}</t>
  </si>
  <si>
    <t>Surabaya, Surabaya City, East Java, Indonesia</t>
  </si>
  <si>
    <t>via Loker.id</t>
  </si>
  <si>
    <t>PT Integrasi Optimal Visitama</t>
  </si>
  <si>
    <t>Inuits</t>
  </si>
  <si>
    <t>['sql', 'python', 'java', 'scala', 'golang', 'no-sql', 'nosql', 'aws', 'gcp', 'azure', 'kafka', 'spark', 'hadoop', 'zoom']</t>
  </si>
  <si>
    <t>{'cloud': ['aws', 'gcp', 'azure'], 'libraries': ['kafka', 'spark', 'hadoop'], 'programming': ['sql', 'python', 'java', 'scala', 'golang', 'no-sql', 'nosql'], 'sync': ['zoom']}</t>
  </si>
  <si>
    <t>Cad Enginner</t>
  </si>
  <si>
    <t>['assembly', 'sheets']</t>
  </si>
  <si>
    <t>{'analyst_tools': ['sheets'], 'programming': ['assembly']}</t>
  </si>
  <si>
    <t>Yoummday GmbH</t>
  </si>
  <si>
    <t>HighCloud Solutions</t>
  </si>
  <si>
    <t>['python', 'sql', 'powershell', 'sql server', 'snowflake', 'aws', 'windows']</t>
  </si>
  <si>
    <t>{'cloud': ['snowflake', 'aws'], 'databases': ['sql server'], 'os': ['windows'], 'programming': ['python', 'sql', 'powershell']}</t>
  </si>
  <si>
    <t>Kastel Staffing Group</t>
  </si>
  <si>
    <t>['python', 'aws', 'databricks', 'power bi', 'tableau']</t>
  </si>
  <si>
    <t>{'analyst_tools': ['power bi', 'tableau'], 'cloud': ['aws', 'databricks'], 'programming': ['python']}</t>
  </si>
  <si>
    <t>Sr. Analyst, Process Analytics</t>
  </si>
  <si>
    <t>['power bi', 'excel', 'powerpoint', 'sharepoint', 'word']</t>
  </si>
  <si>
    <t>{'analyst_tools': ['power bi', 'excel', 'powerpoint', 'sharepoint', 'word']}</t>
  </si>
  <si>
    <t>DuPont de Nemours, Inc</t>
  </si>
  <si>
    <t>['python', 'r', 'keras', 'tensorflow', 'pytorch']</t>
  </si>
  <si>
    <t>{'libraries': ['keras', 'tensorflow', 'pytorch'], 'programming': ['python', 'r']}</t>
  </si>
  <si>
    <t>Junior Data Engineer - Data Scientist - Bhubaneshwar</t>
  </si>
  <si>
    <t>SLS Analyst</t>
  </si>
  <si>
    <t>['sql', 'python', 'r', 'scala', 'sql server', 'mysql', 'postgresql', 'azure', 'databricks', 'oracle', 'hadoop', 'spark']</t>
  </si>
  <si>
    <t>{'cloud': ['azure', 'databricks', 'oracle'], 'databases': ['sql server', 'mysql', 'postgresql'], 'libraries': ['hadoop', 'spark'], 'programming': ['sql', 'python', 'r', 'scala']}</t>
  </si>
  <si>
    <t>Technology Engineer - Client Engineering</t>
  </si>
  <si>
    <t>['ibm cloud', 'aws', 'azure', 'kubernetes']</t>
  </si>
  <si>
    <t>{'cloud': ['ibm cloud', 'aws', 'azure'], 'other': ['kubernetes']}</t>
  </si>
  <si>
    <t>Tensure Consulting</t>
  </si>
  <si>
    <t>['python', 'sql', 'nosql', 'pyspark']</t>
  </si>
  <si>
    <t>{'libraries': ['pyspark'], 'programming': ['python', 'sql', 'nosql']}</t>
  </si>
  <si>
    <t>Senior Data Analyst - ESO</t>
  </si>
  <si>
    <t>MyTech Jobs</t>
  </si>
  <si>
    <t>['go', 'python', 'azure', 'aws', 'spark', 'power bi']</t>
  </si>
  <si>
    <t>{'analyst_tools': ['power bi'], 'cloud': ['azure', 'aws'], 'libraries': ['spark'], 'programming': ['go', 'python']}</t>
  </si>
  <si>
    <t>Data Analyst - CDI - Paris Data · Paris · Hybrid Remote</t>
  </si>
  <si>
    <t>GSK LLP</t>
  </si>
  <si>
    <t>['python', 'java', 'scala', 'gcp', 'azure', 'databricks', 'spark', 'hadoop', 'confluence']</t>
  </si>
  <si>
    <t>{'async': ['confluence'], 'cloud': ['gcp', 'azure', 'databricks'], 'libraries': ['spark', 'hadoop'], 'programming': ['python', 'java', 'scala']}</t>
  </si>
  <si>
    <t>Celonis Data Scientist (Híbrido / Semipresencial</t>
  </si>
  <si>
    <t>It Recruiter</t>
  </si>
  <si>
    <t>['sas', 'sas', 'aurora', 'tableau']</t>
  </si>
  <si>
    <t>{'analyst_tools': ['sas', 'tableau'], 'cloud': ['aurora'], 'programming': ['sas']}</t>
  </si>
  <si>
    <t>Data Analytics / AI / ML Practice Lead</t>
  </si>
  <si>
    <t>Junior Data Analyst - Wealth and Asset Management</t>
  </si>
  <si>
    <t>Engineering Team Lead - Data Infrastructure</t>
  </si>
  <si>
    <t>Burlingame, KS</t>
  </si>
  <si>
    <t>North American Electric Reliability Corporation</t>
  </si>
  <si>
    <t>['python', 'bash', 'sql', 'power bi', 'tableau', 'excel']</t>
  </si>
  <si>
    <t>{'analyst_tools': ['power bi', 'tableau', 'excel'], 'programming': ['python', 'bash', 'sql']}</t>
  </si>
  <si>
    <t>Data Analyst (Digital Product)</t>
  </si>
  <si>
    <t>Data Center Engineer (Remote Hands) Exclusive job</t>
  </si>
  <si>
    <t>Koto City, Tokyo, Japan</t>
  </si>
  <si>
    <t>BiOS, Inc.</t>
  </si>
  <si>
    <t>Resume-Library</t>
  </si>
  <si>
    <t>Azure Data Engineer - Databricks/Data Factory</t>
  </si>
  <si>
    <t>['sql', 'nosql', 'azure', 'databricks', 'spark', 'power bi', 'tableau', 'unity']</t>
  </si>
  <si>
    <t>{'analyst_tools': ['power bi', 'tableau'], 'cloud': ['azure', 'databricks'], 'libraries': ['spark'], 'other': ['unity'], 'programming': ['sql', 'nosql']}</t>
  </si>
  <si>
    <t>Enable Data</t>
  </si>
  <si>
    <t>['azure', 'databricks', 'tensorflow', 'pytorch', 'keras', 'scikit-learn', 'datarobot', 'unity']</t>
  </si>
  <si>
    <t>{'analyst_tools': ['datarobot'], 'cloud': ['azure', 'databricks'], 'libraries': ['tensorflow', 'pytorch', 'keras', 'scikit-learn'], 'other': ['unity']}</t>
  </si>
  <si>
    <t>Data Careers Ltd</t>
  </si>
  <si>
    <t>via Menlo Park CA Geebo.com Free Classifieds Ads - Geebo</t>
  </si>
  <si>
    <t>Data Scientist - Ecommerce, Travel</t>
  </si>
  <si>
    <t>['python', 'sql', 'sql server', 'oracle', 'snowflake', 'tableau']</t>
  </si>
  <si>
    <t>{'analyst_tools': ['tableau'], 'cloud': ['oracle', 'snowflake'], 'databases': ['sql server'], 'programming': ['python', 'sql']}</t>
  </si>
  <si>
    <t>Aize</t>
  </si>
  <si>
    <t>EDI Data Analyst</t>
  </si>
  <si>
    <t>Reveleer, Inc.</t>
  </si>
  <si>
    <t>Data Scientist for JUYA's Content Strategy Initiative</t>
  </si>
  <si>
    <t>Un data scientist sur Aix en Provence. (IT)</t>
  </si>
  <si>
    <t>Sea - Associate, Data Analyst (Audit Analytics)</t>
  </si>
  <si>
    <t>['sql', 'python', 'r', 'vba', 'html', 'css', 'javascript', 'react', 'angular', 'asp.net', 'asp.net core', 'excel', 'qlik', 'tableau', 'power bi', 'alteryx']</t>
  </si>
  <si>
    <t>{'analyst_tools': ['excel', 'qlik', 'tableau', 'power bi', 'alteryx'], 'libraries': ['react'], 'programming': ['sql', 'python', 'r', 'vba', 'html', 'css', 'javascript'], 'webframeworks': ['angular', 'asp.net', 'asp.net core']}</t>
  </si>
  <si>
    <t>Working Student - Data Analysis &amp; Monitoring (f/m/d)</t>
  </si>
  <si>
    <t>Sono Motors</t>
  </si>
  <si>
    <t>['python', 'sql', 'matlab', 'r']</t>
  </si>
  <si>
    <t>{'programming': ['python', 'sql', 'matlab', 'r']}</t>
  </si>
  <si>
    <t>Consultant expérimenté data analyst | cdi | f/h</t>
  </si>
  <si>
    <t>Data Scientist - AI Developer</t>
  </si>
  <si>
    <t>Esco Lifesciences Group</t>
  </si>
  <si>
    <t>['python', 'r', 'sas', 'sas', 'scikit-learn', 'spark']</t>
  </si>
  <si>
    <t>{'analyst_tools': ['sas'], 'libraries': ['scikit-learn', 'spark'], 'programming': ['python', 'r', 'sas']}</t>
  </si>
  <si>
    <t>Data Lost Prevention Analyst JR18334</t>
  </si>
  <si>
    <t>Infogain Solutions Pte. Limited</t>
  </si>
  <si>
    <t>['python', 'aws', 'azure', 'gcp', 'pytorch', 'numpy', 'tensorflow', 'tableau', 'splunk', 'docker']</t>
  </si>
  <si>
    <t>{'analyst_tools': ['tableau', 'splunk'], 'cloud': ['aws', 'azure', 'gcp'], 'libraries': ['pytorch', 'numpy', 'tensorflow'], 'other': ['docker'], 'programming': ['python']}</t>
  </si>
  <si>
    <t>Data Engineer Cloud Data</t>
  </si>
  <si>
    <t>ConvertKit</t>
  </si>
  <si>
    <t>['sql', 'r', 'redshift', 'tableau']</t>
  </si>
  <si>
    <t>{'analyst_tools': ['tableau'], 'cloud': ['redshift'], 'programming': ['sql', 'r']}</t>
  </si>
  <si>
    <t>Finance Reporting Analyst - Start Now</t>
  </si>
  <si>
    <t>Pepsico Deutschland Gmbh</t>
  </si>
  <si>
    <t>Hyperloop Recruitment</t>
  </si>
  <si>
    <t>Data Scientist_Analisi e Monitoraggio KPI Sinistri</t>
  </si>
  <si>
    <t>['sql', 'sas', 'sas', 'python', 'r', 'tableau', 'sap']</t>
  </si>
  <si>
    <t>{'analyst_tools': ['sas', 'tableau', 'sap'], 'programming': ['sql', 'sas', 'python', 'r']}</t>
  </si>
  <si>
    <t>via Farmers District Office - Talentify</t>
  </si>
  <si>
    <t>Data analyste informatique - Référentiel de Commandes (IT) / Freelance</t>
  </si>
  <si>
    <t>Intuition It Solutions Ltd.</t>
  </si>
  <si>
    <t>Data Scientist/Sr. Data Scientist, Customer Analytics</t>
  </si>
  <si>
    <t>American Airlines</t>
  </si>
  <si>
    <t>['python', 'r', 'java', 'sql', 'databricks', 'aws', 'azure', 'spark', 'tableau', 'excel', 'powerpoint']</t>
  </si>
  <si>
    <t>{'analyst_tools': ['tableau', 'excel', 'powerpoint'], 'cloud': ['databricks', 'aws', 'azure'], 'libraries': ['spark'], 'programming': ['python', 'r', 'java', 'sql']}</t>
  </si>
  <si>
    <t>via Lear Corporation</t>
  </si>
  <si>
    <t>Lear Corporation</t>
  </si>
  <si>
    <t>Alternance - DATA Analyst (H/F)</t>
  </si>
  <si>
    <t>ENGIE IT</t>
  </si>
  <si>
    <t>VP - Data Integration (Finance/SQL) - 12 Month Contract</t>
  </si>
  <si>
    <t>The Edge Partnership, EA Licence No: 16S8131</t>
  </si>
  <si>
    <t>['matlab', 'sas', 'sas', 'python', 'r']</t>
  </si>
  <si>
    <t>{'analyst_tools': ['sas'], 'programming': ['matlab', 'sas', 'python', 'r']}</t>
  </si>
  <si>
    <t>Business Intelligence Data Engineer (m,f,d)</t>
  </si>
  <si>
    <t>Data Scientist/Engineer (m/f/d)</t>
  </si>
  <si>
    <t>team neusta</t>
  </si>
  <si>
    <t>['python', 'r', 'sql', 'linux', 'git', 'docker', 'kubernetes']</t>
  </si>
  <si>
    <t>{'os': ['linux'], 'other': ['git', 'docker', 'kubernetes'], 'programming': ['python', 'r', 'sql']}</t>
  </si>
  <si>
    <t>STAGIAIRE INGÉNIEUR-E DATA ANALYST (H/F)</t>
  </si>
  <si>
    <t>SAFRAN ELECTRICAL &amp; POWER</t>
  </si>
  <si>
    <t>/Junior/ Analytics Analyst</t>
  </si>
  <si>
    <t>Element61</t>
  </si>
  <si>
    <t>['sql', 'python', 'r', 'databricks', 'azure', 'power bi']</t>
  </si>
  <si>
    <t>{'analyst_tools': ['power bi'], 'cloud': ['databricks', 'azure'], 'programming': ['sql', 'python', 'r']}</t>
  </si>
  <si>
    <t>Elite Data Scientist</t>
  </si>
  <si>
    <t>Endaxis Limited</t>
  </si>
  <si>
    <t>Cybercoders</t>
  </si>
  <si>
    <t>['python', 'sql', 'aws', 'azure', 'flow']</t>
  </si>
  <si>
    <t>{'cloud': ['aws', 'azure'], 'other': ['flow'], 'programming': ['python', 'sql']}</t>
  </si>
  <si>
    <t>Kraken</t>
  </si>
  <si>
    <t>Sauce Capital</t>
  </si>
  <si>
    <t>['sql', 'sap', 'tableau', 'power bi', 'flow']</t>
  </si>
  <si>
    <t>{'analyst_tools': ['sap', 'tableau', 'power bi'], 'other': ['flow'], 'programming': ['sql']}</t>
  </si>
  <si>
    <t>Data Analyst Marketplace Sr</t>
  </si>
  <si>
    <t>Data Analyst / Data Manager (Contract) #sgunitedjobs</t>
  </si>
  <si>
    <t>Ministry of Health</t>
  </si>
  <si>
    <t>['python', 'r', 'java', 'visual basic', 'excel']</t>
  </si>
  <si>
    <t>{'analyst_tools': ['excel'], 'programming': ['python', 'r', 'java', 'visual basic']}</t>
  </si>
  <si>
    <t>Data Scientist confirmé(e) ou senior</t>
  </si>
  <si>
    <t>['r', 'python', 'go', 'nosql', 'mongodb', 'mongodb', 'linux']</t>
  </si>
  <si>
    <t>{'databases': ['mongodb'], 'os': ['linux'], 'programming': ['r', 'python', 'go', 'nosql', 'mongodb']}</t>
  </si>
  <si>
    <t>Senior Data Engineer &gt; H M Revenue &amp; Customs (HMRC) &gt; Joboolo UK</t>
  </si>
  <si>
    <t>Huntingdon, UK</t>
  </si>
  <si>
    <t>onit</t>
  </si>
  <si>
    <t>Data analyst sales</t>
  </si>
  <si>
    <t>chief data analyst</t>
  </si>
  <si>
    <t>Senior Consultant, Data Engineering</t>
  </si>
  <si>
    <t>['sql', 'python', 'shell', 'nosql', 'snowflake', 'aws', 'redshift', 'azure', 'airflow', 'tableau', 'power bi']</t>
  </si>
  <si>
    <t>{'analyst_tools': ['tableau', 'power bi'], 'cloud': ['snowflake', 'aws', 'redshift', 'azure'], 'libraries': ['airflow'], 'programming': ['sql', 'python', 'shell', 'nosql']}</t>
  </si>
  <si>
    <t>Business Intelligence Analyst - Remote Work - (U301)</t>
  </si>
  <si>
    <t>['sql', 'python', 'java', 'powershell', 'sql server', 'dax', 'ssrs', 'ssis']</t>
  </si>
  <si>
    <t>{'analyst_tools': ['dax', 'ssrs', 'ssis'], 'databases': ['sql server'], 'programming': ['sql', 'python', 'java', 'powershell']}</t>
  </si>
  <si>
    <t>(Senior) Data Engineer m/f/t</t>
  </si>
  <si>
    <t>['python', 'ruby', 'ruby', 'bash', 'databricks', 'aws', 'tableau']</t>
  </si>
  <si>
    <t>{'analyst_tools': ['tableau'], 'cloud': ['databricks', 'aws'], 'programming': ['python', 'ruby', 'bash'], 'webframeworks': ['ruby']}</t>
  </si>
  <si>
    <t>Prgx Global, Inc</t>
  </si>
  <si>
    <t>['java', 'kubernetes', 'docker']</t>
  </si>
  <si>
    <t>{'other': ['kubernetes', 'docker'], 'programming': ['java']}</t>
  </si>
  <si>
    <t>Data Analyst &gt; Bezons &gt; Joboolo FR</t>
  </si>
  <si>
    <t>via Job Search Engine Joboolo.com</t>
  </si>
  <si>
    <t>COUNTRY Financial</t>
  </si>
  <si>
    <t>['sql', 'python', 'docker', 'git']</t>
  </si>
  <si>
    <t>{'other': ['docker', 'git'], 'programming': ['sql', 'python']}</t>
  </si>
  <si>
    <t>The Economist Group LTD</t>
  </si>
  <si>
    <t>Bayernwerk AG</t>
  </si>
  <si>
    <t>['sql', 'python', 'azure', 'databricks', 'power bi', 'unity', 'terraform']</t>
  </si>
  <si>
    <t>{'analyst_tools': ['power bi'], 'cloud': ['azure', 'databricks'], 'other': ['unity', 'terraform'], 'programming': ['sql', 'python']}</t>
  </si>
  <si>
    <t>['sql', 'bigquery', 'aws', 'power bi', 'looker']</t>
  </si>
  <si>
    <t>{'analyst_tools': ['power bi', 'looker'], 'cloud': ['bigquery', 'aws'], 'programming': ['sql']}</t>
  </si>
  <si>
    <t>Brigad</t>
  </si>
  <si>
    <t>OBXtek</t>
  </si>
  <si>
    <t>Citrix Systems Inc</t>
  </si>
  <si>
    <t>Software Quality Assurance Analyst (Mid Shift)</t>
  </si>
  <si>
    <t>Celink</t>
  </si>
  <si>
    <t>['python', 'sql', 'aws', 'jupyter', 'tensorflow', 'pytorch', 'power bi', 'confluence', 'jira']</t>
  </si>
  <si>
    <t>{'analyst_tools': ['power bi'], 'async': ['confluence', 'jira'], 'cloud': ['aws'], 'libraries': ['jupyter', 'tensorflow', 'pytorch'], 'programming': ['python', 'sql']}</t>
  </si>
  <si>
    <t>['go', 'sql', 'python', 't-sql', 'powershell', 'scala', 'sql server', 'azure', 'databricks', 'aws', 'ssis']</t>
  </si>
  <si>
    <t>{'analyst_tools': ['ssis'], 'cloud': ['azure', 'databricks', 'aws'], 'databases': ['sql server'], 'programming': ['go', 'sql', 'python', 't-sql', 'powershell', 'scala']}</t>
  </si>
  <si>
    <t>['python', 'postgresql', 'aws', 'pandas', 'spark', 'terraform', 'github']</t>
  </si>
  <si>
    <t>{'cloud': ['aws'], 'databases': ['postgresql'], 'libraries': ['pandas', 'spark'], 'other': ['terraform', 'github'], 'programming': ['python']}</t>
  </si>
  <si>
    <t>Consultant Expérimenté en Data Science - Secteur Financier H/F</t>
  </si>
  <si>
    <t>['python', 'sql', 'r', 'scala', 'java', 'go', 'git']</t>
  </si>
  <si>
    <t>{'other': ['git'], 'programming': ['python', 'sql', 'r', 'scala', 'java', 'go']}</t>
  </si>
  <si>
    <t>Data analyst i</t>
  </si>
  <si>
    <t>Data Engineer ML Applications</t>
  </si>
  <si>
    <t>Hillsboro, OR</t>
  </si>
  <si>
    <t>['matplotlib', 'seaborn', 'plotly']</t>
  </si>
  <si>
    <t>{'libraries': ['matplotlib', 'seaborn', 'plotly']}</t>
  </si>
  <si>
    <t>ML &amp; Data Engineer (m/f/d)</t>
  </si>
  <si>
    <t>['python', 'azure', 'spark', 'pyspark', 'seaborn', 'power bi', 'qlik']</t>
  </si>
  <si>
    <t>{'analyst_tools': ['power bi', 'qlik'], 'cloud': ['azure'], 'libraries': ['spark', 'pyspark', 'seaborn'], 'programming': ['python']}</t>
  </si>
  <si>
    <t>['golang', 'scala', 'sql', 'nosql', 'go', 'mysql', 'postgresql', 'aws', 'kafka', 'express', 'ansible', 'terraform', 'docker']</t>
  </si>
  <si>
    <t>{'cloud': ['aws'], 'databases': ['mysql', 'postgresql'], 'libraries': ['kafka'], 'other': ['ansible', 'terraform', 'docker'], 'programming': ['golang', 'scala', 'sql', 'nosql', 'go'], 'webframeworks': ['express']}</t>
  </si>
  <si>
    <t>Grid</t>
  </si>
  <si>
    <t>Stillfront</t>
  </si>
  <si>
    <t>['python', 'sql', 'snowflake', 'aws', 'airflow', 'looker', 'puppet', 'chef', 'ansible', 'kubernetes']</t>
  </si>
  <si>
    <t>{'analyst_tools': ['looker'], 'cloud': ['snowflake', 'aws'], 'libraries': ['airflow'], 'other': ['puppet', 'chef', 'ansible', 'kubernetes'], 'programming': ['python', 'sql']}</t>
  </si>
  <si>
    <t>DATA ENGINEER / ARCHITECT (Databricks &amp; Pre Sales)</t>
  </si>
  <si>
    <t>['databricks', 'azure', 'aws', 'gcp', 'spark']</t>
  </si>
  <si>
    <t>{'cloud': ['databricks', 'azure', 'aws', 'gcp'], 'libraries': ['spark']}</t>
  </si>
  <si>
    <t>Data Scientist/Data Engineer Schwerpunkt fliegende Systeme (gn)</t>
  </si>
  <si>
    <t>Associate Data Informatics Analyst</t>
  </si>
  <si>
    <t>NTT America Solutions, Inc.</t>
  </si>
  <si>
    <t>['sql', 'sharepoint', 'power bi', 'excel', 'flow']</t>
  </si>
  <si>
    <t>{'analyst_tools': ['sharepoint', 'power bi', 'excel'], 'other': ['flow'], 'programming': ['sql']}</t>
  </si>
  <si>
    <t>AVP, Observability Engineer</t>
  </si>
  <si>
    <t>['powershell', 'elasticsearch', 'watson', 'aws', 'azure', 'gcp', 'splunk', 'ansible', 'terraform']</t>
  </si>
  <si>
    <t>{'analyst_tools': ['splunk'], 'cloud': ['watson', 'aws', 'azure', 'gcp'], 'databases': ['elasticsearch'], 'other': ['ansible', 'terraform'], 'programming': ['powershell']}</t>
  </si>
  <si>
    <t>DOCQUITY PHILIPPINES CORPORATION</t>
  </si>
  <si>
    <t>['c', 'python', 'html', 'javascript', 'aws', 'tableau', 'git']</t>
  </si>
  <si>
    <t>{'analyst_tools': ['tableau'], 'cloud': ['aws'], 'other': ['git'], 'programming': ['c', 'python', 'html', 'javascript']}</t>
  </si>
  <si>
    <t>Data Scientist III, Analytics</t>
  </si>
  <si>
    <t>['vba', 'excel', 'sharepoint', 'outlook', 'word']</t>
  </si>
  <si>
    <t>{'analyst_tools': ['excel', 'sharepoint', 'outlook', 'word'], 'programming': ['vba']}</t>
  </si>
  <si>
    <t>Data Analyst Lead (H/F)</t>
  </si>
  <si>
    <t>['sql', 'python', 'oracle', 'looker', 'atlassian', 'confluence']</t>
  </si>
  <si>
    <t>{'analyst_tools': ['looker'], 'async': ['confluence'], 'cloud': ['oracle'], 'other': ['atlassian'], 'programming': ['sql', 'python']}</t>
  </si>
  <si>
    <t>SOFTWARE ENGINEER - Data Engineer | Python - BLR (8+ Yrs)</t>
  </si>
  <si>
    <t>['nosql', 'spark', 'git']</t>
  </si>
  <si>
    <t>{'libraries': ['spark'], 'other': ['git'], 'programming': ['nosql']}</t>
  </si>
  <si>
    <t>Machine Learning Researcher (F/m/)</t>
  </si>
  <si>
    <t>Cradle</t>
  </si>
  <si>
    <t>Data Engineer - Mastery</t>
  </si>
  <si>
    <t>['python', 'r', 'sql', 'tableau', 'atlassian', 'jira', 'confluence']</t>
  </si>
  <si>
    <t>{'analyst_tools': ['tableau'], 'async': ['jira', 'confluence'], 'other': ['atlassian'], 'programming': ['python', 'r', 'sql']}</t>
  </si>
  <si>
    <t>Data Scientist with Neo4j</t>
  </si>
  <si>
    <t>Accusource Consulting</t>
  </si>
  <si>
    <t>Zello, Inc.</t>
  </si>
  <si>
    <t>Senior Data Engineer at PayFit</t>
  </si>
  <si>
    <t>Landing. Jobs</t>
  </si>
  <si>
    <t>Software Engineer - Platform Team - Hiring Urgently</t>
  </si>
  <si>
    <t>['shell', 'linux', 'ansible', 'terraform']</t>
  </si>
  <si>
    <t>{'os': ['linux'], 'other': ['ansible', 'terraform'], 'programming': ['shell']}</t>
  </si>
  <si>
    <t>Data Engineer -  TS / SCI, CI Polygraph eligibility</t>
  </si>
  <si>
    <t>Data Analyst (Power Query) (H/F) (Ref Ecod)</t>
  </si>
  <si>
    <t>BWO - Brain Work Office</t>
  </si>
  <si>
    <t>Senior Data Engineer &amp; Data Modeler - Snowflake</t>
  </si>
  <si>
    <t>Für Freelancer: Data Scientist - Temporary</t>
  </si>
  <si>
    <t>freelance.de</t>
  </si>
  <si>
    <t>Data Engineer | IV-99</t>
  </si>
  <si>
    <t>Sarawak</t>
  </si>
  <si>
    <t>Manager, Data Science &amp; Analytics – Customer Analytics – Digital...</t>
  </si>
  <si>
    <t>['go', 'sql', 'nosql', 'r', 'python', 'dynamodb', 'aws', 'gcp', 'hadoop', 'spark', 'scikit-learn', 'pandas', 'numpy', 'tensorflow', 'pytorch', 'keras', 'theano', 'seaborn', 'matplotlib', 'tableau', 'flow']</t>
  </si>
  <si>
    <t>{'analyst_tools': ['tableau'], 'cloud': ['aws', 'gcp'], 'databases': ['dynamodb'], 'libraries': ['hadoop', 'spark', 'scikit-learn', 'pandas', 'numpy', 'tensorflow', 'pytorch', 'keras', 'theano', 'seaborn', 'matplotlib'], 'other': ['flow'], 'programming': ['go', 'sql', 'nosql', 'r', 'python']}</t>
  </si>
  <si>
    <t>Charles Jenson Recruitment Ltd</t>
  </si>
  <si>
    <t>Data Scientist 3 DS3 (VV) 1034</t>
  </si>
  <si>
    <t>Data Scientist​/remote</t>
  </si>
  <si>
    <t>Head of Data Science, AI Acceleration studio</t>
  </si>
  <si>
    <t>['c++', 'c#', 'python', 'azure', 'pytorch', 'tensorflow']</t>
  </si>
  <si>
    <t>{'cloud': ['azure'], 'libraries': ['pytorch', 'tensorflow'], 'programming': ['c++', 'c#', 'python']}</t>
  </si>
  <si>
    <t>Data Engineer/ BI Developer</t>
  </si>
  <si>
    <t>['python', 'c++', 'aws', 'azure', 'tensorflow', 'keras', 'pytorch', 'mxnet', 'linux']</t>
  </si>
  <si>
    <t>{'cloud': ['aws', 'azure'], 'libraries': ['tensorflow', 'keras', 'pytorch', 'mxnet'], 'os': ['linux'], 'programming': ['python', 'c++']}</t>
  </si>
  <si>
    <t>['python', 'r', 'sql', 'c', 'spss']</t>
  </si>
  <si>
    <t>{'analyst_tools': ['spss'], 'programming': ['python', 'r', 'sql', 'c']}</t>
  </si>
  <si>
    <t>['python', 'c', 'c++', 'r', 'go', 'ibm cloud', 'tensorflow', 'pytorch', 'scikit-learn', 'express', 'linux']</t>
  </si>
  <si>
    <t>{'cloud': ['ibm cloud'], 'libraries': ['tensorflow', 'pytorch', 'scikit-learn'], 'os': ['linux'], 'programming': ['python', 'c', 'c++', 'r', 'go'], 'webframeworks': ['express']}</t>
  </si>
  <si>
    <t>Senior Data Scientist, Risk Management</t>
  </si>
  <si>
    <t>['sql', 'power bi', 'looker', 'tableau']</t>
  </si>
  <si>
    <t>{'analyst_tools': ['power bi', 'looker', 'tableau'], 'programming': ['sql']}</t>
  </si>
  <si>
    <t>BlueNova</t>
  </si>
  <si>
    <t>Data Engineer Confirmé(e)</t>
  </si>
  <si>
    <t>['python', 'sql', 'firestore', 'aws', 'azure', 'databricks', 'snowflake', 'bigquery', 'hadoop', 'spark', 'kafka', 'fastapi', 'linux', 'looker', 'terraform', 'github', 'docker']</t>
  </si>
  <si>
    <t>{'analyst_tools': ['looker'], 'cloud': ['aws', 'azure', 'databricks', 'snowflake', 'bigquery'], 'databases': ['firestore'], 'libraries': ['hadoop', 'spark', 'kafka'], 'os': ['linux'], 'other': ['terraform', 'github', 'docker'], 'programming': ['python', 'sql'], 'webframeworks': ['fastapi']}</t>
  </si>
  <si>
    <t>Senior Global Data Scientist</t>
  </si>
  <si>
    <t>Mccormick &amp; Company, Incorporated</t>
  </si>
  <si>
    <t>Data Scientist I/II (Credit Risk)</t>
  </si>
  <si>
    <t>['python', 'r', 'scala', 'sql', 'azure', 'databricks', 'aws', 'spark', 'matplotlib', 'ggplot2', 'hadoop', 'word', 'power bi', 'tableau', 'spreadsheet', 'excel', 'powerpoint', 'github']</t>
  </si>
  <si>
    <t>{'analyst_tools': ['word', 'power bi', 'tableau', 'spreadsheet', 'excel', 'powerpoint'], 'cloud': ['azure', 'databricks', 'aws'], 'libraries': ['spark', 'matplotlib', 'ggplot2', 'hadoop'], 'other': ['github'], 'programming': ['python', 'r', 'scala', 'sql']}</t>
  </si>
  <si>
    <t>Audience Measurement - Senior Data Scientist</t>
  </si>
  <si>
    <t>TouchesBegan</t>
  </si>
  <si>
    <t>['python', 'r', 'bigquery', 'jupyter']</t>
  </si>
  <si>
    <t>{'cloud': ['bigquery'], 'libraries': ['jupyter'], 'programming': ['python', 'r']}</t>
  </si>
  <si>
    <t>Qualitative Analyst</t>
  </si>
  <si>
    <t>Data Engineer Azure Databricks - PySpark</t>
  </si>
  <si>
    <t>Kinetik</t>
  </si>
  <si>
    <t>Biomarker Data Scientist, Associate Director</t>
  </si>
  <si>
    <t>Pineville, LA</t>
  </si>
  <si>
    <t>Riviera Beach, FL</t>
  </si>
  <si>
    <t>SVTronics, Inc.</t>
  </si>
  <si>
    <t>Data Analyst (Data Stewardship)</t>
  </si>
  <si>
    <t>Principal Data Analyst - UHC M&amp;R MA Product - Remote</t>
  </si>
  <si>
    <t>via Best Paid Jobs Uk</t>
  </si>
  <si>
    <t>Zeki</t>
  </si>
  <si>
    <t>['python', 'sql', 'aws', 'pandas']</t>
  </si>
  <si>
    <t>{'cloud': ['aws'], 'libraries': ['pandas'], 'programming': ['python', 'sql']}</t>
  </si>
  <si>
    <t>CFC</t>
  </si>
  <si>
    <t>[XTP-037] | Data Scientist ML - NPL - Remote</t>
  </si>
  <si>
    <t>['sql', 'sql server', 'oracle', 'azure', 'gcp', 'aws', 'databricks', 'tensorflow', 'keras', 'pyspark', 'bitbucket']</t>
  </si>
  <si>
    <t>{'cloud': ['oracle', 'azure', 'gcp', 'aws', 'databricks'], 'databases': ['sql server'], 'libraries': ['tensorflow', 'keras', 'pyspark'], 'other': ['bitbucket'], 'programming': ['sql']}</t>
  </si>
  <si>
    <t>Gemba</t>
  </si>
  <si>
    <t>['python', 'aws', 'gcp', 'pandas', 'scikit-learn', 'tensorflow', 'pytorch', 'git']</t>
  </si>
  <si>
    <t>{'cloud': ['aws', 'gcp'], 'libraries': ['pandas', 'scikit-learn', 'tensorflow', 'pytorch'], 'other': ['git'], 'programming': ['python']}</t>
  </si>
  <si>
    <t>Assistant Vice President, Data Scientist</t>
  </si>
  <si>
    <t>['python', 'spark', 'pandas', 'tensorflow', 'keras', 'pytorch', 'git', 'bitbucket']</t>
  </si>
  <si>
    <t>{'libraries': ['spark', 'pandas', 'tensorflow', 'keras', 'pytorch'], 'other': ['git', 'bitbucket'], 'programming': ['python']}</t>
  </si>
  <si>
    <t>Bexhill, Bexhill-on-Sea, UK</t>
  </si>
  <si>
    <t>['sql', 'sql server', 'snowflake', 'hadoop', 'ssis', 'ssrs']</t>
  </si>
  <si>
    <t>{'analyst_tools': ['ssis', 'ssrs'], 'cloud': ['snowflake'], 'databases': ['sql server'], 'libraries': ['hadoop'], 'programming': ['sql']}</t>
  </si>
  <si>
    <t>Innovax Systems Pte Ltd</t>
  </si>
  <si>
    <t>['sql', 'nosql', 'mongodb', 'mongodb', 'r', 'python', 'java', 'scala', 'bash', 'perl', 'c++', 'aws', 'azure', 'gcp', 'kafka', 'spark', 'hadoop', 'windows', 'linux']</t>
  </si>
  <si>
    <t>{'cloud': ['aws', 'azure', 'gcp'], 'databases': ['mongodb'], 'libraries': ['kafka', 'spark', 'hadoop'], 'os': ['windows', 'linux'], 'programming': ['sql', 'nosql', 'mongodb', 'r', 'python', 'java', 'scala', 'bash', 'perl', 'c++']}</t>
  </si>
  <si>
    <t>(Senior) Data Engineer M/F/T</t>
  </si>
  <si>
    <t>RWE Supply &amp; Trading GmbH</t>
  </si>
  <si>
    <t>['python', 'ruby', 'ruby', 'databricks', 'aws']</t>
  </si>
  <si>
    <t>{'cloud': ['databricks', 'aws'], 'programming': ['python', 'ruby'], 'webframeworks': ['ruby']}</t>
  </si>
  <si>
    <t>Data Engineer -Los Angeles, CA</t>
  </si>
  <si>
    <t>['snowflake', 'redshift', 'aws']</t>
  </si>
  <si>
    <t>{'cloud': ['snowflake', 'redshift', 'aws']}</t>
  </si>
  <si>
    <t>Seleccionamos Data Scientist</t>
  </si>
  <si>
    <t>Voiping Talento &amp; Recruitment.. Selección y reclutamiento de profesionales TIC Voiping US</t>
  </si>
  <si>
    <t>['python', 'sql', 'aws', 'pyspark', 'hadoop', 'spark']</t>
  </si>
  <si>
    <t>{'cloud': ['aws'], 'libraries': ['pyspark', 'hadoop', 'spark'], 'programming': ['python', 'sql']}</t>
  </si>
  <si>
    <t>CONSULTANT(E) SENIOR DATA SCIENTIST SECTEUR BANQUE / ASSURANCE ...</t>
  </si>
  <si>
    <t>Informatiker - Data Engineering, Business Intelligence (m/w/d)</t>
  </si>
  <si>
    <t>via SAPO Emprego</t>
  </si>
  <si>
    <t>Growininsights</t>
  </si>
  <si>
    <t>Mandaue City, Cebu, Philippines</t>
  </si>
  <si>
    <t>RealPage, Inc.</t>
  </si>
  <si>
    <t>Ameritel BPO</t>
  </si>
  <si>
    <t>Product Analyst - 14204149148</t>
  </si>
  <si>
    <t>FastTek Global</t>
  </si>
  <si>
    <t>Associated Wholesale Grocers</t>
  </si>
  <si>
    <t>['sql', 'sas', 'sas', 'python', 'r', 'sql server', 'db2', 'oracle', 'snowflake', 'redshift', 'aws', 'azure', 'kafka', 'tensorflow', 'spark', 'power bi', 'excel']</t>
  </si>
  <si>
    <t>{'analyst_tools': ['sas', 'power bi', 'excel'], 'cloud': ['oracle', 'snowflake', 'redshift', 'aws', 'azure'], 'databases': ['sql server', 'db2'], 'libraries': ['kafka', 'tensorflow', 'spark'], 'programming': ['sql', 'sas', 'python', 'r']}</t>
  </si>
  <si>
    <t>Jobzem (13367057)</t>
  </si>
  <si>
    <t>ERSG Ltd</t>
  </si>
  <si>
    <t>['python', 'azure', 'databricks', 'pandas', 'numpy', 'pyspark', 'jupyter', 'git']</t>
  </si>
  <si>
    <t>{'cloud': ['azure', 'databricks'], 'libraries': ['pandas', 'numpy', 'pyspark', 'jupyter'], 'other': ['git'], 'programming': ['python']}</t>
  </si>
  <si>
    <t>Old Second Bancorp Inc</t>
  </si>
  <si>
    <t>['sql', 'r', 'python', 'spss', 'excel']</t>
  </si>
  <si>
    <t>{'analyst_tools': ['spss', 'excel'], 'programming': ['sql', 'r', 'python']}</t>
  </si>
  <si>
    <t>Axient, LLC</t>
  </si>
  <si>
    <t>Sr. Data Scientist - Process Discovery</t>
  </si>
  <si>
    <t>Automation Anywhere, Inc.</t>
  </si>
  <si>
    <t>['python', 'redis', 'elasticsearch', 'aws', 'azure', 'tensorflow', 'pytorch', 'docker', 'kubernetes']</t>
  </si>
  <si>
    <t>{'cloud': ['aws', 'azure'], 'databases': ['redis', 'elasticsearch'], 'libraries': ['tensorflow', 'pytorch'], 'other': ['docker', 'kubernetes'], 'programming': ['python']}</t>
  </si>
  <si>
    <t>ThinkApps Solutions Private Limited</t>
  </si>
  <si>
    <t>['c#', 'python', 'azure', 'power bi']</t>
  </si>
  <si>
    <t>{'analyst_tools': ['power bi'], 'cloud': ['azure'], 'programming': ['c#', 'python']}</t>
  </si>
  <si>
    <t>via Stellenanzeigen.de</t>
  </si>
  <si>
    <t>Goldbeck GmbH</t>
  </si>
  <si>
    <t>Senior Urban Data Analyst</t>
  </si>
  <si>
    <t>['python', 'javascript', 'html', 'ruby', 'ruby', 'r', 'sql', 'power bi', 'alteryx', 'tableau', 'excel']</t>
  </si>
  <si>
    <t>{'analyst_tools': ['power bi', 'alteryx', 'tableau', 'excel'], 'programming': ['python', 'javascript', 'html', 'ruby', 'r', 'sql'], 'webframeworks': ['ruby']}</t>
  </si>
  <si>
    <t>['sql', 'snowflake', 'aws', 'redshift', 'airflow']</t>
  </si>
  <si>
    <t>{'cloud': ['snowflake', 'aws', 'redshift'], 'libraries': ['airflow'], 'programming': ['sql']}</t>
  </si>
  <si>
    <t>Business Analytst Specialist</t>
  </si>
  <si>
    <t>['excel', 'sharepoint', 'dax', 'power bi']</t>
  </si>
  <si>
    <t>{'analyst_tools': ['excel', 'sharepoint', 'dax', 'power bi']}</t>
  </si>
  <si>
    <t>REMOTE Product Manager Data Science</t>
  </si>
  <si>
    <t>Match</t>
  </si>
  <si>
    <t>Global Business Coordination Specialist - Replenishment Data Analytics</t>
  </si>
  <si>
    <t>['sql', 'python', 'aurora', 'sap']</t>
  </si>
  <si>
    <t>{'analyst_tools': ['sap'], 'cloud': ['aurora'], 'programming': ['sql', 'python']}</t>
  </si>
  <si>
    <t>Senior Data Scientist- Insights, Data Engineering, and Analytics...</t>
  </si>
  <si>
    <t>Client Activation Insights Analyst</t>
  </si>
  <si>
    <t>['sql', 'aws', 'snowflake', 'tableau', 'alteryx']</t>
  </si>
  <si>
    <t>{'analyst_tools': ['tableau', 'alteryx'], 'cloud': ['aws', 'snowflake'], 'programming': ['sql']}</t>
  </si>
  <si>
    <t>Data engineer ops support</t>
  </si>
  <si>
    <t>Jobzem (18570123)</t>
  </si>
  <si>
    <t>['python', 'sql', 'nosql', 'dynamodb', 'sql server', 'aws', 'redshift', 'aurora', 'azure', 'hadoop', 'spark', 'kafka', 'airflow', 'power bi']</t>
  </si>
  <si>
    <t>{'analyst_tools': ['power bi'], 'cloud': ['aws', 'redshift', 'aurora', 'azure'], 'databases': ['dynamodb', 'sql server'], 'libraries': ['hadoop', 'spark', 'kafka', 'airflow'], 'programming': ['python', 'sql', 'nosql']}</t>
  </si>
  <si>
    <t>Closed Loop</t>
  </si>
  <si>
    <t>['sql', 'sql server', 'mysql', 'db2', 'oracle', 'tableau', 'power bi', 'ms access', 'slack']</t>
  </si>
  <si>
    <t>{'analyst_tools': ['tableau', 'power bi', 'ms access'], 'cloud': ['oracle'], 'databases': ['sql server', 'mysql', 'db2'], 'programming': ['sql'], 'sync': ['slack']}</t>
  </si>
  <si>
    <t>Survey Methods and Data Science Assistant</t>
  </si>
  <si>
    <t>['python', 'java', 'scala', 'sql', 'nosql', 'redshift', 'bigquery', 'snowflake', 'hadoop', 'spark', 'flow']</t>
  </si>
  <si>
    <t>{'cloud': ['redshift', 'bigquery', 'snowflake'], 'libraries': ['hadoop', 'spark'], 'other': ['flow'], 'programming': ['python', 'java', 'scala', 'sql', 'nosql']}</t>
  </si>
  <si>
    <t>['r', 'c', 'sql']</t>
  </si>
  <si>
    <t>{'programming': ['r', 'c', 'sql']}</t>
  </si>
  <si>
    <t>Hiring Immediately Lead Data Engineer</t>
  </si>
  <si>
    <t>Spencer, MA</t>
  </si>
  <si>
    <t>Data Engineer (Ref 25401)</t>
  </si>
  <si>
    <t>JOBLINE RESOURCES PTE. LTD.</t>
  </si>
  <si>
    <t>Senior Data Scientist (Remote, PhD Required)</t>
  </si>
  <si>
    <t>Amperon</t>
  </si>
  <si>
    <t>Wissenschaftlicher Mitarbeiter in der Batterieproduktionsforschung...</t>
  </si>
  <si>
    <t>ZSW Zentrum für Sonnenenergie- und Wasserstoff - Forschung</t>
  </si>
  <si>
    <t>Become a part of our Data Management</t>
  </si>
  <si>
    <t>['python', 'scikit-learn', 'flask', 'git']</t>
  </si>
  <si>
    <t>{'libraries': ['scikit-learn'], 'other': ['git'], 'programming': ['python'], 'webframeworks': ['flask']}</t>
  </si>
  <si>
    <t>Client Of Freshersworld</t>
  </si>
  <si>
    <t>Consultant Expérimenté &amp; Manager en Data Engineering H/F</t>
  </si>
  <si>
    <t>Data Quality Officer</t>
  </si>
  <si>
    <t>['sql', 'oracle', 'tableau', 'power bi', 'qlik', 'jira']</t>
  </si>
  <si>
    <t>{'analyst_tools': ['tableau', 'power bi', 'qlik'], 'async': ['jira'], 'cloud': ['oracle'], 'programming': ['sql']}</t>
  </si>
  <si>
    <t>Thales Solutions Asia Pte. Ltd.</t>
  </si>
  <si>
    <t>['java', 'python', 'spark', 'kafka']</t>
  </si>
  <si>
    <t>{'libraries': ['spark', 'kafka'], 'programming': ['java', 'python']}</t>
  </si>
  <si>
    <t>Consumer Business Data Analyst</t>
  </si>
  <si>
    <t>['sql', 'mongodb', 'mongodb', 'python', 'sql server', 'power bi', 'git', 'gitlab', 'github', 'jenkins']</t>
  </si>
  <si>
    <t>{'analyst_tools': ['power bi'], 'databases': ['mongodb', 'sql server'], 'other': ['git', 'gitlab', 'github', 'jenkins'], 'programming': ['sql', 'mongodb', 'python']}</t>
  </si>
  <si>
    <t>Fiscal Coordinator/Data Analyst (Part-time)</t>
  </si>
  <si>
    <t>Fort Valley, GA</t>
  </si>
  <si>
    <t>Fort Valley State University</t>
  </si>
  <si>
    <t>['r', 'c', 'excel', 'word']</t>
  </si>
  <si>
    <t>{'analyst_tools': ['excel', 'word'], 'programming': ['r', 'c']}</t>
  </si>
  <si>
    <t>Platform Engineer (Kafka)</t>
  </si>
  <si>
    <t>['azure', 'aws', 'kafka', 'linux', 'terraform', 'ansible', 'puppet', 'jenkins', 'github', 'gitlab', 'kubernetes']</t>
  </si>
  <si>
    <t>{'cloud': ['azure', 'aws'], 'libraries': ['kafka'], 'os': ['linux'], 'other': ['terraform', 'ansible', 'puppet', 'jenkins', 'github', 'gitlab', 'kubernetes']}</t>
  </si>
  <si>
    <t>Ronald James Ltd.</t>
  </si>
  <si>
    <t>['python', 'scala', 'sql', 'aws', 'databricks']</t>
  </si>
  <si>
    <t>{'cloud': ['aws', 'databricks'], 'programming': ['python', 'scala', 'sql']}</t>
  </si>
  <si>
    <t>Cygnet Infotech</t>
  </si>
  <si>
    <t>North Lauderdale</t>
  </si>
  <si>
    <t>Dutos learning private ltd</t>
  </si>
  <si>
    <t>Cro Digital Data Analyst Light My Fire</t>
  </si>
  <si>
    <t>Flat 101</t>
  </si>
  <si>
    <t>['sql', 'databricks', 'azure', 'qlik', 'ssis', 'power bi']</t>
  </si>
  <si>
    <t>{'analyst_tools': ['qlik', 'ssis', 'power bi'], 'cloud': ['databricks', 'azure'], 'programming': ['sql']}</t>
  </si>
  <si>
    <t>Senior Engineer, Service Field</t>
  </si>
  <si>
    <t>Senior Data Analyst (Data Mining) | Central| Contract to Perm</t>
  </si>
  <si>
    <t>Worthington, OH</t>
  </si>
  <si>
    <t>['dynamodb', 'redis', 'node.js']</t>
  </si>
  <si>
    <t>{'databases': ['dynamodb', 'redis'], 'webframeworks': ['node.js']}</t>
  </si>
  <si>
    <t>Megatron Inc.</t>
  </si>
  <si>
    <t>Chief Data Science and Data Engineering Officer, Graz</t>
  </si>
  <si>
    <t>Director Data Science/Informatics</t>
  </si>
  <si>
    <t>Werner Co</t>
  </si>
  <si>
    <t>Chauvin Arnoux</t>
  </si>
  <si>
    <t>Team Leader Data Scientist</t>
  </si>
  <si>
    <t>Worldit Consulting Services</t>
  </si>
  <si>
    <t>Senior / Lead Genetic Data Scientist, Statistical Geneticist</t>
  </si>
  <si>
    <t>Third Rock</t>
  </si>
  <si>
    <t>['python', 'r', 'databricks', 'matplotlib', 'seaborn', 'nltk', 'scikit-learn', 'pytorch', 'power bi', 'tableau']</t>
  </si>
  <si>
    <t>{'analyst_tools': ['power bi', 'tableau'], 'cloud': ['databricks'], 'libraries': ['matplotlib', 'seaborn', 'nltk', 'scikit-learn', 'pytorch'], 'programming': ['python', 'r']}</t>
  </si>
  <si>
    <t>Senior MS Network Engineer</t>
  </si>
  <si>
    <t>Senior Data Scientist für eine IT Beratung (m/w/d)</t>
  </si>
  <si>
    <t>ainovi GmbH</t>
  </si>
  <si>
    <t>['python', 'r', 'sql', 'spark', 'sap', 'tableau', 'power bi']</t>
  </si>
  <si>
    <t>{'analyst_tools': ['sap', 'tableau', 'power bi'], 'libraries': ['spark'], 'programming': ['python', 'r', 'sql']}</t>
  </si>
  <si>
    <t>315 Yahoo! Singapore Digital Marketing Pte Ltd (SGD)</t>
  </si>
  <si>
    <t>Data Engineer - Power BI and SQL</t>
  </si>
  <si>
    <t>['python', 'java', 'sql', 'snowflake', 'power bi']</t>
  </si>
  <si>
    <t>{'analyst_tools': ['power bi'], 'cloud': ['snowflake'], 'programming': ['python', 'java', 'sql']}</t>
  </si>
  <si>
    <t>Senior Data Analyst – Internal Audit</t>
  </si>
  <si>
    <t>ALGOTEQUE</t>
  </si>
  <si>
    <t>['sql', 'excel', 'power bi', 'docker']</t>
  </si>
  <si>
    <t>{'analyst_tools': ['excel', 'power bi'], 'other': ['docker'], 'programming': ['sql']}</t>
  </si>
  <si>
    <t>Senior Data Analyst - Revenue Management</t>
  </si>
  <si>
    <t>Senior Data Scientist - Marketing H/F</t>
  </si>
  <si>
    <t>Prose</t>
  </si>
  <si>
    <t>['python', 'shell', 'numpy', 'scikit-learn', 'pandas', 'unix', 'git']</t>
  </si>
  <si>
    <t>{'libraries': ['numpy', 'scikit-learn', 'pandas'], 'os': ['unix'], 'other': ['git'], 'programming': ['python', 'shell']}</t>
  </si>
  <si>
    <t>Pertuis, France</t>
  </si>
  <si>
    <t>Data Architect Semi Remote Up to R1.2m Per Annum at</t>
  </si>
  <si>
    <t>['r', 'python', 'sql', 'azure', 'aws', 'flow']</t>
  </si>
  <si>
    <t>{'cloud': ['azure', 'aws'], 'other': ['flow'], 'programming': ['r', 'python', 'sql']}</t>
  </si>
  <si>
    <t>Data Engineer Proyecto 100% en Remoto</t>
  </si>
  <si>
    <t>['sql', 'snowflake', 'oracle', 'azure', 'databricks', 'kafka', 'power bi']</t>
  </si>
  <si>
    <t>{'analyst_tools': ['power bi'], 'cloud': ['snowflake', 'oracle', 'azure', 'databricks'], 'libraries': ['kafka'], 'programming': ['sql']}</t>
  </si>
  <si>
    <t>['sql', 'vba', 'excel', 'powerpoint', 'tableau', 'alteryx', 'smartsheet']</t>
  </si>
  <si>
    <t>{'analyst_tools': ['excel', 'powerpoint', 'tableau', 'alteryx'], 'async': ['smartsheet'], 'programming': ['sql', 'vba']}</t>
  </si>
  <si>
    <t>Manager Data Engineer - Azure</t>
  </si>
  <si>
    <t>TheMathCompany</t>
  </si>
  <si>
    <t>['go', 'nosql', 'sql', 'azure', 'hadoop', 'spark', 'tableau']</t>
  </si>
  <si>
    <t>{'analyst_tools': ['tableau'], 'cloud': ['azure'], 'libraries': ['hadoop', 'spark'], 'programming': ['go', 'nosql', 'sql']}</t>
  </si>
  <si>
    <t>['java', 'python', 'javascript', 'c++', 'sas', 'sas', 'spring', 'tableau', 'docker', 'jenkins']</t>
  </si>
  <si>
    <t>{'analyst_tools': ['sas', 'tableau'], 'libraries': ['spring'], 'other': ['docker', 'jenkins'], 'programming': ['java', 'python', 'javascript', 'c++', 'sas']}</t>
  </si>
  <si>
    <t>Data Scientist II, Analytics</t>
  </si>
  <si>
    <t>['python', 'sql', 'html', 'pandas', 'numpy', 'github']</t>
  </si>
  <si>
    <t>{'libraries': ['pandas', 'numpy'], 'other': ['github'], 'programming': ['python', 'sql', 'html']}</t>
  </si>
  <si>
    <t>Tree Top Staffing LLC</t>
  </si>
  <si>
    <t>['sas', 'sas', 'r', 'python', 'ruby', 'ruby', 'spss', 'excel']</t>
  </si>
  <si>
    <t>{'analyst_tools': ['sas', 'spss', 'excel'], 'programming': ['sas', 'r', 'python', 'ruby'], 'webframeworks': ['ruby']}</t>
  </si>
  <si>
    <t>Data Analyst &amp; Report Writer</t>
  </si>
  <si>
    <t>Randstad Technologies Recruitment</t>
  </si>
  <si>
    <t>Business Analyst (Up to $7K/Perm)</t>
  </si>
  <si>
    <t>Belsay, Newcastle upon Tyne, UK</t>
  </si>
  <si>
    <t>Maricopa, AZ</t>
  </si>
  <si>
    <t>IT Avalon</t>
  </si>
  <si>
    <t>Digital Factory</t>
  </si>
  <si>
    <t>Saint-Maurice, France</t>
  </si>
  <si>
    <t>['python', 'r', 'nosql', 'aws', 'spark', 'git', 'terraform', 'gitlab']</t>
  </si>
  <si>
    <t>{'cloud': ['aws'], 'libraries': ['spark'], 'other': ['git', 'terraform', 'gitlab'], 'programming': ['python', 'r', 'nosql']}</t>
  </si>
  <si>
    <t>Databricks engineer 985</t>
  </si>
  <si>
    <t>Jobzem (20031147)</t>
  </si>
  <si>
    <t>Commercial Business Intelligence Analyst- Melbourne, Australia</t>
  </si>
  <si>
    <t>Data Engineer II (Competitive Benchmarking Data Engineer) ...</t>
  </si>
  <si>
    <t>Intelligence machine</t>
  </si>
  <si>
    <t>Mercer University</t>
  </si>
  <si>
    <t>Programmer analyst</t>
  </si>
  <si>
    <t>Inscopix, Inc.</t>
  </si>
  <si>
    <t>Data Scientist - Cloud</t>
  </si>
  <si>
    <t>Scientist (m/f/d) for Data Science</t>
  </si>
  <si>
    <t>['python', 'java', 'javascript', 'react', 'angular']</t>
  </si>
  <si>
    <t>{'libraries': ['react'], 'programming': ['python', 'java', 'javascript'], 'webframeworks': ['angular']}</t>
  </si>
  <si>
    <t>Volunteers of America Los Angeles</t>
  </si>
  <si>
    <t>['r', 'excel', 'tableau', 'powerpoint', 'spss', 'flow']</t>
  </si>
  <si>
    <t>{'analyst_tools': ['excel', 'tableau', 'powerpoint', 'spss'], 'other': ['flow'], 'programming': ['r']}</t>
  </si>
  <si>
    <t>Data Scientist &amp; Artificial Intelligence Engineer</t>
  </si>
  <si>
    <t>Senior Health Data Scientist - Yaoundé, Cameroon</t>
  </si>
  <si>
    <t>['python', 'sql', 'r', 'sas', 'sas', 'hadoop', 'spark', 'spss']</t>
  </si>
  <si>
    <t>{'analyst_tools': ['sas', 'spss'], 'libraries': ['hadoop', 'spark'], 'programming': ['python', 'sql', 'r', 'sas']}</t>
  </si>
  <si>
    <t>Database Engineer - Hiring Urgently</t>
  </si>
  <si>
    <t>Sr. Data Engineer - Remote option</t>
  </si>
  <si>
    <t>Data Engineer - Data Scientist</t>
  </si>
  <si>
    <t>Durga Software Solutions</t>
  </si>
  <si>
    <t>Associate Consultant for Data Science</t>
  </si>
  <si>
    <t>Pinnacle Technical Resources</t>
  </si>
  <si>
    <t>['express', 'excel', 'word', 'powerpoint', 'sharepoint']</t>
  </si>
  <si>
    <t>{'analyst_tools': ['excel', 'word', 'powerpoint', 'sharepoint'], 'webframeworks': ['express']}</t>
  </si>
  <si>
    <t>WWF Schweiz</t>
  </si>
  <si>
    <t>مؤسسة جديدة</t>
  </si>
  <si>
    <t>['sql', 'python', 'scala', 'r', 'nosql', 'aws', 'snowflake', 'oracle', 'kafka', 'airflow', 'flow']</t>
  </si>
  <si>
    <t>{'cloud': ['aws', 'snowflake', 'oracle'], 'libraries': ['kafka', 'airflow'], 'other': ['flow'], 'programming': ['sql', 'python', 'scala', 'r', 'nosql']}</t>
  </si>
  <si>
    <t>Data Scientist - Fraud and Abuse Detection</t>
  </si>
  <si>
    <t>Test Data Lead (Test Engineering)</t>
  </si>
  <si>
    <t>['sql', 'db2', 'oracle']</t>
  </si>
  <si>
    <t>{'cloud': ['oracle'], 'databases': ['db2'], 'programming': ['sql']}</t>
  </si>
  <si>
    <t>Faria Education Group</t>
  </si>
  <si>
    <t>['python', 'c++', 'sql', 'excel', 'spreadsheet']</t>
  </si>
  <si>
    <t>{'analyst_tools': ['excel', 'spreadsheet'], 'programming': ['python', 'c++', 'sql']}</t>
  </si>
  <si>
    <t>Data Analyst Machine Learning/IA (H/F)</t>
  </si>
  <si>
    <t>OBJECTWARE N.E</t>
  </si>
  <si>
    <t>Consumer analyst</t>
  </si>
  <si>
    <t>['sql', 'python', 'sas', 'sas', 'r', 'bigquery', 'powerpoint']</t>
  </si>
  <si>
    <t>{'analyst_tools': ['sas', 'powerpoint'], 'cloud': ['bigquery'], 'programming': ['sql', 'python', 'sas', 'r']}</t>
  </si>
  <si>
    <t>Senior Manager-Principal Data Engineer- Enabling Functions Data...</t>
  </si>
  <si>
    <t>['sql', 'r', 'python', 'excel', 'sap', 'tableau', 'power bi']</t>
  </si>
  <si>
    <t>{'analyst_tools': ['excel', 'sap', 'tableau', 'power bi'], 'programming': ['sql', 'r', 'python']}</t>
  </si>
  <si>
    <t>IT Data Engineer Sr - Remote</t>
  </si>
  <si>
    <t>Supervalu</t>
  </si>
  <si>
    <t>Quantel Global Co., Ltd.</t>
  </si>
  <si>
    <t>數據工程師 Data engineer</t>
  </si>
  <si>
    <t>安璞資訊</t>
  </si>
  <si>
    <t>['sql', 'python', 'tableau', 'ssrs', 'excel']</t>
  </si>
  <si>
    <t>{'analyst_tools': ['tableau', 'ssrs', 'excel'], 'programming': ['sql', 'python']}</t>
  </si>
  <si>
    <t>Senior Business Analyst (Data Analytics)</t>
  </si>
  <si>
    <t>['sql', 'oracle', 'hadoop', 'spark', 'power bi']</t>
  </si>
  <si>
    <t>{'analyst_tools': ['power bi'], 'cloud': ['oracle'], 'libraries': ['hadoop', 'spark'], 'programming': ['sql']}</t>
  </si>
  <si>
    <t>Stage - Data Scientist Intern</t>
  </si>
  <si>
    <t>['python', 'sql', 'c#', 'databricks', 'tableau']</t>
  </si>
  <si>
    <t>{'analyst_tools': ['tableau'], 'cloud': ['databricks'], 'programming': ['python', 'sql', 'c#']}</t>
  </si>
  <si>
    <t>['sql', 'python', 'java', 'c++', 'nosql', 'r', 'go', 'scala', 'matplotlib', 'spark', 'tensorflow', 'tableau', 'excel']</t>
  </si>
  <si>
    <t>{'analyst_tools': ['tableau', 'excel'], 'libraries': ['matplotlib', 'spark', 'tensorflow'], 'programming': ['sql', 'python', 'java', 'c++', 'nosql', 'r', 'go', 'scala']}</t>
  </si>
  <si>
    <t>Administrador Base de Datos Cloud</t>
  </si>
  <si>
    <t>Garces Fruit</t>
  </si>
  <si>
    <t>Lead Software Engineer - Data Engineer</t>
  </si>
  <si>
    <t>Freshworks Inc.</t>
  </si>
  <si>
    <t>Spring Lake, MI</t>
  </si>
  <si>
    <t>Healthcare Data Operation Analyst</t>
  </si>
  <si>
    <t>Navvis &amp; Company</t>
  </si>
  <si>
    <t>Neudesic</t>
  </si>
  <si>
    <t>['go', 'sql', 'nosql', 'mongodb', 'mongodb', 'mysql', 'sql server', 'postgresql', 'azure', 'databricks', 'snowflake', 'spark', 'hadoop', 'power bi', 'tableau']</t>
  </si>
  <si>
    <t>{'analyst_tools': ['power bi', 'tableau'], 'cloud': ['azure', 'databricks', 'snowflake'], 'databases': ['mongodb', 'mysql', 'sql server', 'postgresql'], 'libraries': ['spark', 'hadoop'], 'programming': ['go', 'sql', 'nosql', 'mongodb']}</t>
  </si>
  <si>
    <t>Data Analyst - Hybrid Working - Manchester</t>
  </si>
  <si>
    <t>via Xpertise Recruitment</t>
  </si>
  <si>
    <t>Data Analyst/Coach - Jacquet Middle School</t>
  </si>
  <si>
    <t>Phalen Leadership Academies</t>
  </si>
  <si>
    <t>Staff Engineer - Data Engineer</t>
  </si>
  <si>
    <t>Verve Group</t>
  </si>
  <si>
    <t>['java', 'python', 'scala', 'groovy', 'typescript', 'dynamodb', 'mysql', 'aws', 'spark', 'hadoop', 'airflow', 'kafka', 'kubernetes', 'jenkins', 'symphony']</t>
  </si>
  <si>
    <t>{'cloud': ['aws'], 'databases': ['dynamodb', 'mysql'], 'libraries': ['spark', 'hadoop', 'airflow', 'kafka'], 'other': ['kubernetes', 'jenkins'], 'programming': ['java', 'python', 'scala', 'groovy', 'typescript'], 'sync': ['symphony']}</t>
  </si>
  <si>
    <t>['java', 'javascript', 'html', 'css', 'sql', 'mysql', 'sql server', 'oracle', 'aws', 'spring', 'react', 'angular', 'git', 'jenkins', 'github', 'kubernetes']</t>
  </si>
  <si>
    <t>{'cloud': ['oracle', 'aws'], 'databases': ['mysql', 'sql server'], 'libraries': ['spring', 'react'], 'other': ['git', 'jenkins', 'github', 'kubernetes'], 'programming': ['java', 'javascript', 'html', 'css', 'sql'], 'webframeworks': ['angular']}</t>
  </si>
  <si>
    <t>Sr. Data Engineer (remoto en USD)</t>
  </si>
  <si>
    <t>['python', 'sql', 'airflow', 'spark', 'hadoop', 'kafka', 'fastapi', 'django', 'flask', 'docker']</t>
  </si>
  <si>
    <t>{'libraries': ['airflow', 'spark', 'hadoop', 'kafka'], 'other': ['docker'], 'programming': ['python', 'sql'], 'webframeworks': ['fastapi', 'django', 'flask']}</t>
  </si>
  <si>
    <t>Financial Planning &amp; Analysis Process &amp; System Lead</t>
  </si>
  <si>
    <t>['html', 'sql', 'sql server', 'excel', 'tableau']</t>
  </si>
  <si>
    <t>{'analyst_tools': ['excel', 'tableau'], 'databases': ['sql server'], 'programming': ['html', 'sql']}</t>
  </si>
  <si>
    <t>CAMPUS: Data Engineer (2024)</t>
  </si>
  <si>
    <t>Capital Group Companies</t>
  </si>
  <si>
    <t>['sql', 'python', 'aws', 'azure', 'databricks', 'spark', 'spring', 'express', 'alteryx', 'tableau']</t>
  </si>
  <si>
    <t>{'analyst_tools': ['alteryx', 'tableau'], 'cloud': ['aws', 'azure', 'databricks'], 'libraries': ['spark', 'spring'], 'programming': ['sql', 'python'], 'webframeworks': ['express']}</t>
  </si>
  <si>
    <t>Lead Data Analyst with Security Clearance</t>
  </si>
  <si>
    <t>Transaction Data Systems</t>
  </si>
  <si>
    <t>Jobs</t>
  </si>
  <si>
    <t>['sql', 'python', 'scala', 'azure', 'power bi', 'flow']</t>
  </si>
  <si>
    <t>{'analyst_tools': ['power bi'], 'cloud': ['azure'], 'other': ['flow'], 'programming': ['sql', 'python', 'scala']}</t>
  </si>
  <si>
    <t>Senior Engineer - Data Science &amp; Analytics</t>
  </si>
  <si>
    <t>['go', 'python', 'sql', 'aws', 'qlik']</t>
  </si>
  <si>
    <t>{'analyst_tools': ['qlik'], 'cloud': ['aws'], 'programming': ['go', 'python', 'sql']}</t>
  </si>
  <si>
    <t>['go', 'python', 't-sql', 'sql', 'nosql', 'azure', 'databricks', 'pyspark', 'webex']</t>
  </si>
  <si>
    <t>{'cloud': ['azure', 'databricks'], 'libraries': ['pyspark'], 'programming': ['go', 'python', 't-sql', 'sql', 'nosql'], 'sync': ['webex']}</t>
  </si>
  <si>
    <t>Data Scientist with Pipeline Experience</t>
  </si>
  <si>
    <t>Royal &amp; Ross</t>
  </si>
  <si>
    <t>Data Management Associate</t>
  </si>
  <si>
    <t>via Stellenonline.de</t>
  </si>
  <si>
    <t>SR2 | Socially Responsible Recruitment | Certified B CorporationTM</t>
  </si>
  <si>
    <t>Pomellato People Cost and HR Data Analyst</t>
  </si>
  <si>
    <t>['excel', 'tableau', 'cognos']</t>
  </si>
  <si>
    <t>{'analyst_tools': ['excel', 'tableau', 'cognos']}</t>
  </si>
  <si>
    <t>Brackettville, TX</t>
  </si>
  <si>
    <t>Dimensional</t>
  </si>
  <si>
    <t>['go', 'python', 'sql', 'mongodb', 'mongodb', 'redis', 'postgresql', 'aws', 'airflow', 'kafka', 'numpy', 'pandas', 'bitbucket', 'git', 'ansible', 'jira']</t>
  </si>
  <si>
    <t>{'async': ['jira'], 'cloud': ['aws'], 'databases': ['mongodb', 'redis', 'postgresql'], 'libraries': ['airflow', 'kafka', 'numpy', 'pandas'], 'other': ['bitbucket', 'git', 'ansible'], 'programming': ['go', 'python', 'sql', 'mongodb']}</t>
  </si>
  <si>
    <t>Medical Data Quality Analyst</t>
  </si>
  <si>
    <t>T and T Consulting Services Inc</t>
  </si>
  <si>
    <t>Junior Marketing Analyst(NYSC)</t>
  </si>
  <si>
    <t>Noemdek</t>
  </si>
  <si>
    <t>Berkeley, IL</t>
  </si>
  <si>
    <t>Mittera Group</t>
  </si>
  <si>
    <t>HostPal</t>
  </si>
  <si>
    <t>['python', 'mongodb', 'mongodb', 'pandas', 'numpy', 'pytorch', 'tensorflow']</t>
  </si>
  <si>
    <t>{'databases': ['mongodb'], 'libraries': ['pandas', 'numpy', 'pytorch', 'tensorflow'], 'programming': ['python', 'mongodb']}</t>
  </si>
  <si>
    <t>Modeling and Data Scientist</t>
  </si>
  <si>
    <t>['python', 'sas', 'sas', 'r', 'sql', 'jupyter', 'sheets', 'tableau', 'excel', 'github']</t>
  </si>
  <si>
    <t>{'analyst_tools': ['sas', 'sheets', 'tableau', 'excel'], 'libraries': ['jupyter'], 'other': ['github'], 'programming': ['python', 'sas', 'r', 'sql']}</t>
  </si>
  <si>
    <t>Data Science Program Manager</t>
  </si>
  <si>
    <t>['jira', 'smartsheet']</t>
  </si>
  <si>
    <t>{'async': ['jira', 'smartsheet']}</t>
  </si>
  <si>
    <t>Data Scientist Tech lead - REMOTE WORK</t>
  </si>
  <si>
    <t>Joinville - Pirabeiraba, Joinville - State of Santa Catarina, Brazil</t>
  </si>
  <si>
    <t>Digital Factory - Data Engineer DevOps (M/F)</t>
  </si>
  <si>
    <t>Saint-Maurice-Montcouronne, France</t>
  </si>
  <si>
    <t>Veolia Water Technologies</t>
  </si>
  <si>
    <t>Senior Data Scientist, AI CoE</t>
  </si>
  <si>
    <t>['java', 'python', 'scala', 'bash', 'sql', 'azure', 'aws', 'hadoop', 'kafka', 'spark', 'pyspark', 'yarn']</t>
  </si>
  <si>
    <t>{'cloud': ['azure', 'aws'], 'libraries': ['hadoop', 'kafka', 'spark', 'pyspark'], 'other': ['yarn'], 'programming': ['java', 'python', 'scala', 'bash', 'sql']}</t>
  </si>
  <si>
    <t>Data Entry Analysts</t>
  </si>
  <si>
    <t>InfoMate (Pvt) Ltd</t>
  </si>
  <si>
    <t>Restaurant Operations Data Analyst</t>
  </si>
  <si>
    <t>['sas', 'sas', 'python', 'r', 'sql', 'c']</t>
  </si>
  <si>
    <t>{'analyst_tools': ['sas'], 'programming': ['sas', 'python', 'r', 'sql', 'c']}</t>
  </si>
  <si>
    <t>Stage - Medical Data &amp; Content Analyst (x/f/m)</t>
  </si>
  <si>
    <t>Doctolib</t>
  </si>
  <si>
    <t>Cooper Lomaz Recruitment</t>
  </si>
  <si>
    <t>['sql', 'r', 'python', 'c', 'java']</t>
  </si>
  <si>
    <t>{'programming': ['sql', 'r', 'python', 'c', 'java']}</t>
  </si>
  <si>
    <t>CREGG Recruitment</t>
  </si>
  <si>
    <t>gcp data Engineering</t>
  </si>
  <si>
    <t>Virtusa Software Services Private Limited</t>
  </si>
  <si>
    <t>Multiple Data Modellers, Data Engineers And Data Analyst</t>
  </si>
  <si>
    <t>Resource Corner</t>
  </si>
  <si>
    <t>['sql', 'python', 'scala', 'shell', 'mysql', 'snowflake', 'redshift', 'databricks', 'aws', 'oracle', 'azure', 'spark', 'pyspark', 'hadoop', 'react', 'unix', 'linux', 'windows', 'github']</t>
  </si>
  <si>
    <t>{'cloud': ['snowflake', 'redshift', 'databricks', 'aws', 'oracle', 'azure'], 'databases': ['mysql'], 'libraries': ['spark', 'pyspark', 'hadoop', 'react'], 'os': ['unix', 'linux', 'windows'], 'other': ['github'], 'programming': ['sql', 'python', 'scala', 'shell']}</t>
  </si>
  <si>
    <t>Software Engineer / IT Data Analyst</t>
  </si>
  <si>
    <t>The Blood Connection</t>
  </si>
  <si>
    <t>['c#', 'vba', 'java', 'html', 'css', 'php', 'javascript', 'sql', 'mysql', 'sql server', 'oracle', 'azure', 'vmware', 'asp.net', 'windows', 'linux', 'ssrs', 'power bi', 'tableau', 'ssis', 'sharepoint']</t>
  </si>
  <si>
    <t>{'analyst_tools': ['ssrs', 'power bi', 'tableau', 'ssis', 'sharepoint'], 'cloud': ['oracle', 'azure', 'vmware'], 'databases': ['mysql', 'sql server'], 'os': ['windows', 'linux'], 'programming': ['c#', 'vba', 'java', 'html', 'css', 'php', 'javascript', 'sql'], 'webframeworks': ['asp.net']}</t>
  </si>
  <si>
    <t>Python Data Engineer - GM842</t>
  </si>
  <si>
    <t>['sas', 'sas', 'r', 'python', 'excel', 'spss', 'word']</t>
  </si>
  <si>
    <t>{'analyst_tools': ['sas', 'excel', 'spss', 'word'], 'programming': ['sas', 'r', 'python']}</t>
  </si>
  <si>
    <t>['sql', 'nosql', 'python', 'sql server', 'azure', 'aws', 'databricks', 'snowflake', 'pyspark', 'spark']</t>
  </si>
  <si>
    <t>{'cloud': ['azure', 'aws', 'databricks', 'snowflake'], 'databases': ['sql server'], 'libraries': ['pyspark', 'spark'], 'programming': ['sql', 'nosql', 'python']}</t>
  </si>
  <si>
    <t>Senior Data Scientist Consulting Manager</t>
  </si>
  <si>
    <t>Staff IT Enterprises</t>
  </si>
  <si>
    <t>['r', 'python', 'matlab', 'sas', 'sas', 'azure', 'gcp', 'spark', 'spss', 'alteryx']</t>
  </si>
  <si>
    <t>{'analyst_tools': ['sas', 'spss', 'alteryx'], 'cloud': ['azure', 'gcp'], 'libraries': ['spark'], 'programming': ['r', 'python', 'matlab', 'sas']}</t>
  </si>
  <si>
    <t>Bioinformatics data analyst i</t>
  </si>
  <si>
    <t>Jobzem (2237339)</t>
  </si>
  <si>
    <t>2024 AI Research Summer Associate Program - Data Scientist</t>
  </si>
  <si>
    <t>['go', 'python', 'r', 'matlab', 'scala', 'spark']</t>
  </si>
  <si>
    <t>{'libraries': ['spark'], 'programming': ['go', 'python', 'r', 'matlab', 'scala']}</t>
  </si>
  <si>
    <t>['sql', 'aws', 'excel', 'tableau', 'powerpoint', 'sheets']</t>
  </si>
  <si>
    <t>{'analyst_tools': ['excel', 'tableau', 'powerpoint', 'sheets'], 'cloud': ['aws'], 'programming': ['sql']}</t>
  </si>
  <si>
    <t>Senior Data Scientist, Marketing Mix Models</t>
  </si>
  <si>
    <t>FanDuel</t>
  </si>
  <si>
    <t>['python', 'r', 'sql', 'databricks', 'flutter', 'spark', 'word']</t>
  </si>
  <si>
    <t>{'analyst_tools': ['word'], 'cloud': ['databricks'], 'libraries': ['flutter', 'spark'], 'programming': ['python', 'r', 'sql']}</t>
  </si>
  <si>
    <t>Insights Data Scientist</t>
  </si>
  <si>
    <t>Data Science in Environment and Wildland Fire Postdoc</t>
  </si>
  <si>
    <t>Los Álamos, Los Alamos, Chile</t>
  </si>
  <si>
    <t>Los Alamos National Security LLC</t>
  </si>
  <si>
    <t>['fortran', 'tensorflow']</t>
  </si>
  <si>
    <t>{'libraries': ['tensorflow'], 'programming': ['fortran']}</t>
  </si>
  <si>
    <t>Data Scientist - Forecasting - Fully Remote in Europe – up to 95k</t>
  </si>
  <si>
    <t>Amicus Recruitment</t>
  </si>
  <si>
    <t>Data Scientist - Machine Learning/Artificial Intelligence</t>
  </si>
  <si>
    <t>Forward Eye Technology</t>
  </si>
  <si>
    <t>['python', 'r', 'java', 'react', 'tensorflow', 'pytorch']</t>
  </si>
  <si>
    <t>{'libraries': ['react', 'tensorflow', 'pytorch'], 'programming': ['python', 'r', 'java']}</t>
  </si>
  <si>
    <t>['sql', 'python', 'c', 'azure', 'hadoop', 'ssis']</t>
  </si>
  <si>
    <t>{'analyst_tools': ['ssis'], 'cloud': ['azure'], 'libraries': ['hadoop'], 'programming': ['sql', 'python', 'c']}</t>
  </si>
  <si>
    <t>Jobzem (69633389)</t>
  </si>
  <si>
    <t>Data Analyst Marketing (F/H)</t>
  </si>
  <si>
    <t>Senior Tech Analyst</t>
  </si>
  <si>
    <t>ClearPoint</t>
  </si>
  <si>
    <t>Data Reporting Analyst II</t>
  </si>
  <si>
    <t>via Kaiser Permanente</t>
  </si>
  <si>
    <t>Wilmar International Limited</t>
  </si>
  <si>
    <t>['sql', 'r', 'python', 'tableau', 'qlik', 'power bi']</t>
  </si>
  <si>
    <t>{'analyst_tools': ['tableau', 'qlik', 'power bi'], 'programming': ['sql', 'r', 'python']}</t>
  </si>
  <si>
    <t>Advanced Resource Managers Limited</t>
  </si>
  <si>
    <t>['r', 'python', 'databricks']</t>
  </si>
  <si>
    <t>{'cloud': ['databricks'], 'programming': ['r', 'python']}</t>
  </si>
  <si>
    <t>Business Improvement Data Analyst (m/w/d)</t>
  </si>
  <si>
    <t>MEYER WERFT GmbH &amp; Co. KG</t>
  </si>
  <si>
    <t>C software engineer</t>
  </si>
  <si>
    <t>Akapeople</t>
  </si>
  <si>
    <t>['c', 'qt']</t>
  </si>
  <si>
    <t>{'libraries': ['qt'], 'programming': ['c']}</t>
  </si>
  <si>
    <t>Senior Test Engineer/Data Analyst</t>
  </si>
  <si>
    <t>Aberdeen, IN</t>
  </si>
  <si>
    <t>DCS Corp</t>
  </si>
  <si>
    <t>Data Analytics Manager | Careers</t>
  </si>
  <si>
    <t>Data Warehouse / ETL Developer or Data Analytics Engineer</t>
  </si>
  <si>
    <t>SENSE</t>
  </si>
  <si>
    <t>Parallelchain Lab Private Limited</t>
  </si>
  <si>
    <t>['python', 'javascript', 'pytorch', 'tensorflow', 'react', 'docker']</t>
  </si>
  <si>
    <t>{'libraries': ['pytorch', 'tensorflow', 'react'], 'other': ['docker'], 'programming': ['python', 'javascript']}</t>
  </si>
  <si>
    <t>['python', 'sql', 'aws', 'redshift', 'databricks', 'excel']</t>
  </si>
  <si>
    <t>{'analyst_tools': ['excel'], 'cloud': ['aws', 'redshift', 'databricks'], 'programming': ['python', 'sql']}</t>
  </si>
  <si>
    <t>Trilliant Networks</t>
  </si>
  <si>
    <t>['sql', 'python', 'r', 'postgresql', 'sql server', 'oracle', 'spark', 'power bi', 'tableau']</t>
  </si>
  <si>
    <t>{'analyst_tools': ['power bi', 'tableau'], 'cloud': ['oracle'], 'databases': ['postgresql', 'sql server'], 'libraries': ['spark'], 'programming': ['sql', 'python', 'r']}</t>
  </si>
  <si>
    <t>Strongsville, OH</t>
  </si>
  <si>
    <t>Pawlik Recruiters</t>
  </si>
  <si>
    <t>Product analyst I</t>
  </si>
  <si>
    <t>Onile IT</t>
  </si>
  <si>
    <t>['python', 'tableau', 'powerpoint', 'excel', 'word']</t>
  </si>
  <si>
    <t>{'analyst_tools': ['tableau', 'powerpoint', 'excel', 'word'], 'programming': ['python']}</t>
  </si>
  <si>
    <t>Decision Data Analyst - KSA</t>
  </si>
  <si>
    <t>Sr. Risk Data Scientist</t>
  </si>
  <si>
    <t>['flow', 'docker', 'kubernetes']</t>
  </si>
  <si>
    <t>{'other': ['flow', 'docker', 'kubernetes']}</t>
  </si>
  <si>
    <t>Arkansas Blue Cross and Blue Shield</t>
  </si>
  <si>
    <t>['python', 'java', 'r', 'scala', 'sas', 'sas', 'sql', 'pandas', 'spark', 'tensorflow', 'keras']</t>
  </si>
  <si>
    <t>{'analyst_tools': ['sas'], 'libraries': ['pandas', 'spark', 'tensorflow', 'keras'], 'programming': ['python', 'java', 'r', 'scala', 'sas', 'sql']}</t>
  </si>
  <si>
    <t>Data Analyst / Harvey Nash Technology</t>
  </si>
  <si>
    <t>Harvey Nash Technology</t>
  </si>
  <si>
    <t>Data Analyst Vacancy For Fresher and Experience - Bhilai</t>
  </si>
  <si>
    <t>Bhilai, Chhattisgarh, India</t>
  </si>
  <si>
    <t>Lead Data Engineer Job in Tampa, United States</t>
  </si>
  <si>
    <t>['python', 'shell', 'spark', 'pyspark', 'unix', 'jenkins']</t>
  </si>
  <si>
    <t>{'libraries': ['spark', 'pyspark'], 'os': ['unix'], 'other': ['jenkins'], 'programming': ['python', 'shell']}</t>
  </si>
  <si>
    <t>Datacentrix (Pty) Ltd</t>
  </si>
  <si>
    <t>['sql', 'sql server', 'azure', 'windows', 'sharepoint', 'power bi']</t>
  </si>
  <si>
    <t>{'analyst_tools': ['sharepoint', 'power bi'], 'cloud': ['azure'], 'databases': ['sql server'], 'os': ['windows'], 'programming': ['sql']}</t>
  </si>
  <si>
    <t>Data Analytics Engineer (100% Remote)</t>
  </si>
  <si>
    <t>['sql', 'python', 'spark', 'airflow', 'tableau', 'jira']</t>
  </si>
  <si>
    <t>{'analyst_tools': ['tableau'], 'async': ['jira'], 'libraries': ['spark', 'airflow'], 'programming': ['sql', 'python']}</t>
  </si>
  <si>
    <t>Business Analyst - Reporting</t>
  </si>
  <si>
    <t>['python', 'java', 'redis', 'spring', 'bitbucket', 'jenkins', 'ansible', 'jira']</t>
  </si>
  <si>
    <t>{'async': ['jira'], 'databases': ['redis'], 'libraries': ['spring'], 'other': ['bitbucket', 'jenkins', 'ansible'], 'programming': ['python', 'java']}</t>
  </si>
  <si>
    <t>Data Engineer With Machine Learning</t>
  </si>
  <si>
    <t>['scala', 'python', 'r', 'sql', 'azure', 'spark', 'excel']</t>
  </si>
  <si>
    <t>{'analyst_tools': ['excel'], 'cloud': ['azure'], 'libraries': ['spark'], 'programming': ['scala', 'python', 'r', 'sql']}</t>
  </si>
  <si>
    <t>Data Engineer - All Australia Locations</t>
  </si>
  <si>
    <t>['java', 'python', 'go', 'azure', 'aws']</t>
  </si>
  <si>
    <t>{'cloud': ['azure', 'aws'], 'programming': ['java', 'python', 'go']}</t>
  </si>
  <si>
    <t>Azure Data Engineer - Future Opportunities - Immediate Start</t>
  </si>
  <si>
    <t>['go', 'sql', 't-sql', 'python', 'azure', 'databricks', 'pyspark']</t>
  </si>
  <si>
    <t>{'cloud': ['azure', 'databricks'], 'libraries': ['pyspark'], 'programming': ['go', 'sql', 't-sql', 'python']}</t>
  </si>
  <si>
    <t>via ICTerGezocht.nl</t>
  </si>
  <si>
    <t>['python', 'r', 'sql', 'azure', 'hadoop', 'spark', 'excel']</t>
  </si>
  <si>
    <t>{'analyst_tools': ['excel'], 'cloud': ['azure'], 'libraries': ['hadoop', 'spark'], 'programming': ['python', 'r', 'sql']}</t>
  </si>
  <si>
    <t>Super Gourmet Co., Ltd.</t>
  </si>
  <si>
    <t>ALTEN Finland</t>
  </si>
  <si>
    <t>Chief Data Science and Data Engineering Officer, Amadora</t>
  </si>
  <si>
    <t>Data Quality Lead Analyst , Irving, TX - IT Full Time</t>
  </si>
  <si>
    <t>Health Scientist (Data Scientist)</t>
  </si>
  <si>
    <t>['crystal', 'c', 'aurora', 'spring', 'cordova', 'phoenix']</t>
  </si>
  <si>
    <t>{'cloud': ['aurora'], 'libraries': ['spring', 'cordova'], 'programming': ['crystal', 'c'], 'webframeworks': ['phoenix']}</t>
  </si>
  <si>
    <t>Ricult</t>
  </si>
  <si>
    <t>Manager/ Senior Manager (Data Engineering)</t>
  </si>
  <si>
    <t>IRA Inland Revenue Authority of Singapore</t>
  </si>
  <si>
    <t>['sql', 'python', 'scala', 'azure', 'spark', 'hadoop', 'tensorflow', 'dax']</t>
  </si>
  <si>
    <t>{'analyst_tools': ['dax'], 'cloud': ['azure'], 'libraries': ['spark', 'hadoop', 'tensorflow'], 'programming': ['sql', 'python', 'scala']}</t>
  </si>
  <si>
    <t>Sysco Corp</t>
  </si>
  <si>
    <t>['sql', 'nosql', 'python', 'c++', 'java']</t>
  </si>
  <si>
    <t>{'programming': ['sql', 'nosql', 'python', 'c++', 'java']}</t>
  </si>
  <si>
    <t>Senior Manager – Site SAP Master Data Analyst</t>
  </si>
  <si>
    <t>Leimuiderbrug, Netherlands</t>
  </si>
  <si>
    <t>['c', 'go', 'sap']</t>
  </si>
  <si>
    <t>{'analyst_tools': ['sap'], 'programming': ['c', 'go']}</t>
  </si>
  <si>
    <t>Business Intelligence Data Analyst - Global Monetization Product ...</t>
  </si>
  <si>
    <t>Epm specialist | enterprise performance management analyst ...</t>
  </si>
  <si>
    <t>www.techyon.it</t>
  </si>
  <si>
    <t>Data Scientist - Trading</t>
  </si>
  <si>
    <t>via MyCareersFuture</t>
  </si>
  <si>
    <t>['python', 'r', 'postgresql', 'snowflake', 'numpy', 'scikit-learn']</t>
  </si>
  <si>
    <t>{'cloud': ['snowflake'], 'databases': ['postgresql'], 'libraries': ['numpy', 'scikit-learn'], 'programming': ['python', 'r']}</t>
  </si>
  <si>
    <t>Senior erp crm data analyst remote work</t>
  </si>
  <si>
    <t>Senior Full-stack Engineer with Python (remote)</t>
  </si>
  <si>
    <t>NannyML</t>
  </si>
  <si>
    <t>['python', 'swift', 'react', 'fastapi', 'vue']</t>
  </si>
  <si>
    <t>{'libraries': ['react'], 'programming': ['python', 'swift'], 'webframeworks': ['fastapi', 'vue']}</t>
  </si>
  <si>
    <t>Traineeship Data Science / Data Engineer</t>
  </si>
  <si>
    <t>Roermond, Netherlands</t>
  </si>
  <si>
    <t>Continu Professionals</t>
  </si>
  <si>
    <t>['sql', 'python', 'nosql', 'javascript', 'word']</t>
  </si>
  <si>
    <t>{'analyst_tools': ['word'], 'programming': ['sql', 'python', 'nosql', 'javascript']}</t>
  </si>
  <si>
    <t>Senior Power BI Developer (w/SSIS)</t>
  </si>
  <si>
    <t>We Are META</t>
  </si>
  <si>
    <t>['sql', 'powershell', 'python', 'c#', 'power bi', 'dax', 'ssis']</t>
  </si>
  <si>
    <t>{'analyst_tools': ['power bi', 'dax', 'ssis'], 'programming': ['sql', 'powershell', 'python', 'c#']}</t>
  </si>
  <si>
    <t>['python', 'sql', 'postgresql', 'oracle', 'azure', 'hadoop', 'spark', 'ssis']</t>
  </si>
  <si>
    <t>{'analyst_tools': ['ssis'], 'cloud': ['oracle', 'azure'], 'databases': ['postgresql'], 'libraries': ['hadoop', 'spark'], 'programming': ['python', 'sql']}</t>
  </si>
  <si>
    <t>Oaks, PA</t>
  </si>
  <si>
    <t>via SEI Job Opportunities</t>
  </si>
  <si>
    <t>SEI1GLOBAL</t>
  </si>
  <si>
    <t>['python', 'sql', 'snowflake', 'excel', 'flow']</t>
  </si>
  <si>
    <t>{'analyst_tools': ['excel'], 'cloud': ['snowflake'], 'other': ['flow'], 'programming': ['python', 'sql']}</t>
  </si>
  <si>
    <t>['matlab', 'fortran', 'sap', 'atlassian', 'bitbucket', 'jira']</t>
  </si>
  <si>
    <t>{'analyst_tools': ['sap'], 'async': ['jira'], 'other': ['atlassian', 'bitbucket'], 'programming': ['matlab', 'fortran']}</t>
  </si>
  <si>
    <t>Power BI Data Associate, Commodities and Global Markets</t>
  </si>
  <si>
    <t>Data Scientist/Analytics Engineer</t>
  </si>
  <si>
    <t>['aws', 'azure', 'snowflake', 'oracle', 'sap']</t>
  </si>
  <si>
    <t>{'analyst_tools': ['sap'], 'cloud': ['aws', 'azure', 'snowflake', 'oracle']}</t>
  </si>
  <si>
    <t>The University of North Carolina at Chapel Hill</t>
  </si>
  <si>
    <t>['python', 'r', 'sql', 'terminal']</t>
  </si>
  <si>
    <t>{'other': ['terminal'], 'programming': ['python', 'r', 'sql']}</t>
  </si>
  <si>
    <t>Cognitive Group | Part of the Focus Cloud Group</t>
  </si>
  <si>
    <t>['java', 'azure', 'flow']</t>
  </si>
  <si>
    <t>{'cloud': ['azure'], 'other': ['flow'], 'programming': ['java']}</t>
  </si>
  <si>
    <t>DATA WEB ANALYST</t>
  </si>
  <si>
    <t>Data Scientist - Start Now</t>
  </si>
  <si>
    <t>['python', 'sql', 'nosql', 'aws', 'pandas', 'scikit-learn', 'keras', 'pytorch', 'tensorflow', 'spark', 'git', 'kubernetes', 'docker']</t>
  </si>
  <si>
    <t>{'cloud': ['aws'], 'libraries': ['pandas', 'scikit-learn', 'keras', 'pytorch', 'tensorflow', 'spark'], 'other': ['git', 'kubernetes', 'docker'], 'programming': ['python', 'sql', 'nosql']}</t>
  </si>
  <si>
    <t>Business/Data Analyst- C12 AVP Tampa, FL or Irving, TX Hybrid</t>
  </si>
  <si>
    <t>via Discover Careers Online</t>
  </si>
  <si>
    <t>Forward Deployed Data Scientist</t>
  </si>
  <si>
    <t>Kumo.AI</t>
  </si>
  <si>
    <t>['go', 'tableau', 'looker']</t>
  </si>
  <si>
    <t>{'analyst_tools': ['tableau', 'looker'], 'programming': ['go']}</t>
  </si>
  <si>
    <t>['python', 'r', 'sql', 'aws', 'redshift', 'databricks', 'spark', 'kafka', 'tableau', 'flow', 'github']</t>
  </si>
  <si>
    <t>{'analyst_tools': ['tableau'], 'cloud': ['aws', 'redshift', 'databricks'], 'libraries': ['spark', 'kafka'], 'other': ['flow', 'github'], 'programming': ['python', 'r', 'sql']}</t>
  </si>
  <si>
    <t>Alternance UX Engineer - Aix-en-Provence (F/H)</t>
  </si>
  <si>
    <t>['sql', 'sql server', 'snowflake', 'aws', 'azure', 'ssis', 'ssrs']</t>
  </si>
  <si>
    <t>{'analyst_tools': ['ssis', 'ssrs'], 'cloud': ['snowflake', 'aws', 'azure'], 'databases': ['sql server'], 'programming': ['sql']}</t>
  </si>
  <si>
    <t>Data Analyst Abinition</t>
  </si>
  <si>
    <t>Data Scientist - Johannesburg - up to R1.1m per annum at E - merge...</t>
  </si>
  <si>
    <t>Project manager Data science</t>
  </si>
  <si>
    <t>American Honda Motor Co Inc</t>
  </si>
  <si>
    <t>ANAKE RETAIL PTE. LTD.</t>
  </si>
  <si>
    <t>Data Engineer-thoughtmachine</t>
  </si>
  <si>
    <t>['sql', 'python', 'nosql', 'redshift', 'kafka', 'spark', 'pyspark', 'hadoop', 'spring', 'kubernetes']</t>
  </si>
  <si>
    <t>{'cloud': ['redshift'], 'libraries': ['kafka', 'spark', 'pyspark', 'hadoop', 'spring'], 'other': ['kubernetes'], 'programming': ['sql', 'python', 'nosql']}</t>
  </si>
  <si>
    <t>Metier Recruitment</t>
  </si>
  <si>
    <t>Data Analyst senior Market Risk (F/H)</t>
  </si>
  <si>
    <t>CarusiHR &amp; Co. srl Unipersonale</t>
  </si>
  <si>
    <t>SMG Data Science Graduate Intern</t>
  </si>
  <si>
    <t>['python', 'perl', 'r', 'azure', 'hadoop', 'pytorch', 'mxnet', 'phoenix', 'flow']</t>
  </si>
  <si>
    <t>{'cloud': ['azure'], 'libraries': ['hadoop', 'pytorch', 'mxnet'], 'other': ['flow'], 'programming': ['python', 'perl', 'r'], 'webframeworks': ['phoenix']}</t>
  </si>
  <si>
    <t>Senior Data Engineer (Python, Spark AWS, Scala)</t>
  </si>
  <si>
    <t>['python', 'scala', 'java', 'nosql', 'sql', 'mongo', 'shell', 'mysql', 'cassandra', 'aws', 'redshift', 'snowflake', 'azure', 'spark', 'hadoop', 'kafka']</t>
  </si>
  <si>
    <t>{'cloud': ['aws', 'redshift', 'snowflake', 'azure'], 'databases': ['mysql', 'cassandra'], 'libraries': ['spark', 'hadoop', 'kafka'], 'programming': ['python', 'scala', 'java', 'nosql', 'sql', 'mongo', 'shell']}</t>
  </si>
  <si>
    <t>Ritzie Village, PA</t>
  </si>
  <si>
    <t>Sr. Data Engineer (CBP)</t>
  </si>
  <si>
    <t>['sql', 'oracle', 'hadoop', 'spark', 'kafka', 'power bi', 'gitlab', 'yarn', 'atlassian', 'jira', 'confluence']</t>
  </si>
  <si>
    <t>{'analyst_tools': ['power bi'], 'async': ['jira', 'confluence'], 'cloud': ['oracle'], 'libraries': ['hadoop', 'spark', 'kafka'], 'other': ['gitlab', 'yarn', 'atlassian'], 'programming': ['sql']}</t>
  </si>
  <si>
    <t>Deep Learning / Machine Learning Engineer (Recommendation Systems...</t>
  </si>
  <si>
    <t>['mongodb', 'mongodb', 'python', 'java', 'scala', 'r', 'nosql', 'cassandra', 'hadoop', 'spark', 'kafka']</t>
  </si>
  <si>
    <t>{'databases': ['mongodb', 'cassandra'], 'libraries': ['hadoop', 'spark', 'kafka'], 'programming': ['mongodb', 'python', 'java', 'scala', 'r', 'nosql']}</t>
  </si>
  <si>
    <t>Few and Far</t>
  </si>
  <si>
    <t>Product analyst</t>
  </si>
  <si>
    <t>Homelight</t>
  </si>
  <si>
    <t>Data Analyst &amp; Project Specialist</t>
  </si>
  <si>
    <t>People Sp. z o.o.</t>
  </si>
  <si>
    <t>['python', 'aws', 'alteryx', 'power bi', 'tableau', 'excel', 'word', 'sap']</t>
  </si>
  <si>
    <t>{'analyst_tools': ['alteryx', 'power bi', 'tableau', 'excel', 'word', 'sap'], 'cloud': ['aws'], 'programming': ['python']}</t>
  </si>
  <si>
    <t>Schneider Electric Pvt Ltd</t>
  </si>
  <si>
    <t>Data Scientist: Global Markets – Absa</t>
  </si>
  <si>
    <t>via Anzijobs - Anzimag</t>
  </si>
  <si>
    <t>Data engineer (h/f) - nwm (CDI)</t>
  </si>
  <si>
    <t>Data Scientist/Targeting Analyst</t>
  </si>
  <si>
    <t>['python', 'r', 'java', 'c', 'sql']</t>
  </si>
  <si>
    <t>{'programming': ['python', 'r', 'java', 'c', 'sql']}</t>
  </si>
  <si>
    <t>Senior Software Engineer (Big Data)</t>
  </si>
  <si>
    <t>['sql', 'java', 'hadoop', 'spark', 'kafka', 'tableau']</t>
  </si>
  <si>
    <t>{'analyst_tools': ['tableau'], 'libraries': ['hadoop', 'spark', 'kafka'], 'programming': ['sql', 'java']}</t>
  </si>
  <si>
    <t>['python', 'java', 'sql', 'postgresql', 'aws', 'terraform', 'git', 'github']</t>
  </si>
  <si>
    <t>{'cloud': ['aws'], 'databases': ['postgresql'], 'other': ['terraform', 'git', 'github'], 'programming': ['python', 'java', 'sql']}</t>
  </si>
  <si>
    <t>HERE</t>
  </si>
  <si>
    <t>['python', 'sql', 'postgresql', 'oracle', 'aws', 'visio', 'gitlab']</t>
  </si>
  <si>
    <t>{'analyst_tools': ['visio'], 'cloud': ['oracle', 'aws'], 'databases': ['postgresql'], 'other': ['gitlab'], 'programming': ['python', 'sql']}</t>
  </si>
  <si>
    <t>Data Analyst - £40,000 - Harrogate (Hybrid)</t>
  </si>
  <si>
    <t>['sql', 'gdpr', 'power bi', 'tableau', 'qlik', 'excel']</t>
  </si>
  <si>
    <t>{'analyst_tools': ['power bi', 'tableau', 'qlik', 'excel'], 'libraries': ['gdpr'], 'programming': ['sql']}</t>
  </si>
  <si>
    <t>Senior Data Engineer - Data Warehousing</t>
  </si>
  <si>
    <t>Suncorp</t>
  </si>
  <si>
    <t>['perl', 'java', 'python', 'ruby', 'ruby', 'redshift', 'aws', 'unix', 'tableau', 'cognos', 'jenkins']</t>
  </si>
  <si>
    <t>{'analyst_tools': ['tableau', 'cognos'], 'cloud': ['redshift', 'aws'], 'os': ['unix'], 'other': ['jenkins'], 'programming': ['perl', 'java', 'python', 'ruby'], 'webframeworks': ['ruby']}</t>
  </si>
  <si>
    <t>entry level data scientist</t>
  </si>
  <si>
    <t>['go', 'java', 'javascript', 'python', 'spring', 'tableau']</t>
  </si>
  <si>
    <t>{'analyst_tools': ['tableau'], 'libraries': ['spring'], 'programming': ['go', 'java', 'javascript', 'python']}</t>
  </si>
  <si>
    <t>['python', 'sql', 'postgresql', 'aws', 'matplotlib', 'plotly', 'pandas', 'tableau']</t>
  </si>
  <si>
    <t>{'analyst_tools': ['tableau'], 'cloud': ['aws'], 'databases': ['postgresql'], 'libraries': ['matplotlib', 'plotly', 'pandas'], 'programming': ['python', 'sql']}</t>
  </si>
  <si>
    <t>Groupe FNAC DARTY SA</t>
  </si>
  <si>
    <t>['python', 'javascript', 'sql', 'nosql', 'c#', 'c++', 'java', 'julia', 'scala', 'mongodb', 'mongodb', 'cassandra', 'azure', 'pandas', 'numpy', 'scikit-learn', 'nltk', 'seaborn', 'dplyr', 'jupyter', 'linux', 'unix', 'git']</t>
  </si>
  <si>
    <t>{'cloud': ['azure'], 'databases': ['mongodb', 'cassandra'], 'libraries': ['pandas', 'numpy', 'scikit-learn', 'nltk', 'seaborn', 'dplyr', 'jupyter'], 'os': ['linux', 'unix'], 'other': ['git'], 'programming': ['python', 'javascript', 'sql', 'nosql', 'c#', 'c++', 'java', 'julia', 'scala', 'mongodb']}</t>
  </si>
  <si>
    <t>Business/Data Analyst im Bereich Digitalisierung (m/w/d) bei MCG...</t>
  </si>
  <si>
    <t>via Zeitarbeit Jobs</t>
  </si>
  <si>
    <t>MCG Stuttgart GmbH</t>
  </si>
  <si>
    <t>ROSHN</t>
  </si>
  <si>
    <t>['sql', 'sql server', 'azure', 'databricks', 'kafka', 'power bi', 'excel']</t>
  </si>
  <si>
    <t>{'analyst_tools': ['power bi', 'excel'], 'cloud': ['azure', 'databricks'], 'databases': ['sql server'], 'libraries': ['kafka'], 'programming': ['sql']}</t>
  </si>
  <si>
    <t>Hatta - Dubai - United Arab Emirates</t>
  </si>
  <si>
    <t>IAP716 | Data Analyst - Remote</t>
  </si>
  <si>
    <t>Zacatepec de Hidalgo, Morelos, Mexico</t>
  </si>
  <si>
    <t>Hired by Matrix</t>
  </si>
  <si>
    <t>['go', 'vba', 'sql', 'python', 'excel', 'ms access', 'sharepoint', 'flow']</t>
  </si>
  <si>
    <t>{'analyst_tools': ['excel', 'ms access', 'sharepoint'], 'other': ['flow'], 'programming': ['go', 'vba', 'sql', 'python']}</t>
  </si>
  <si>
    <t>['go', 'azure', 'databricks', 'power bi']</t>
  </si>
  <si>
    <t>{'analyst_tools': ['power bi'], 'cloud': ['azure', 'databricks'], 'programming': ['go']}</t>
  </si>
  <si>
    <t>['python', 'java', 'scala', 'aws', 'spark', 'hadoop', 'react', 'airflow', 'git']</t>
  </si>
  <si>
    <t>{'cloud': ['aws'], 'libraries': ['spark', 'hadoop', 'react', 'airflow'], 'other': ['git'], 'programming': ['python', 'java', 'scala']}</t>
  </si>
  <si>
    <t>Vortal Connecting Business</t>
  </si>
  <si>
    <t>JR. Data Analyst</t>
  </si>
  <si>
    <t>Groupe OMERIN</t>
  </si>
  <si>
    <t>Internship Data Catalog Consultant</t>
  </si>
  <si>
    <t>ESSHVA</t>
  </si>
  <si>
    <t>Commerce City, CO</t>
  </si>
  <si>
    <t>ACE Scholarships</t>
  </si>
  <si>
    <t>['sql', 'python', 'hadoop', 'spark', 'alteryx', 'microstrategy', 'tableau', 'excel', 'spreadsheet', 'zoom']</t>
  </si>
  <si>
    <t>{'analyst_tools': ['alteryx', 'microstrategy', 'tableau', 'excel', 'spreadsheet'], 'libraries': ['hadoop', 'spark'], 'programming': ['sql', 'python'], 'sync': ['zoom']}</t>
  </si>
  <si>
    <t>Information/Cyber Security Data Scientist</t>
  </si>
  <si>
    <t>['python', 'sql', 'spark', 'scikit-learn', 'tensorflow', 'pytorch', 'git']</t>
  </si>
  <si>
    <t>{'libraries': ['spark', 'scikit-learn', 'tensorflow', 'pytorch'], 'other': ['git'], 'programming': ['python', 'sql']}</t>
  </si>
  <si>
    <t>['sql', 'python', 'r', 'sql server', 'snowflake', 'oracle', 'azure', 'tableau', 'qlik', 'alteryx', 'git', 'bitbucket', 'github', 'jenkins']</t>
  </si>
  <si>
    <t>{'analyst_tools': ['tableau', 'qlik', 'alteryx'], 'cloud': ['snowflake', 'oracle', 'azure'], 'databases': ['sql server'], 'other': ['git', 'bitbucket', 'github', 'jenkins'], 'programming': ['sql', 'python', 'r']}</t>
  </si>
  <si>
    <t>UMortgage</t>
  </si>
  <si>
    <t>['python', 'sql', 'databricks', 'aws', 'snowflake', 'pyspark', 'pandas', 'numpy', 'flow']</t>
  </si>
  <si>
    <t>{'cloud': ['databricks', 'aws', 'snowflake'], 'libraries': ['pyspark', 'pandas', 'numpy'], 'other': ['flow'], 'programming': ['python', 'sql']}</t>
  </si>
  <si>
    <t>Principal Data Scientist- Predictive Modeling</t>
  </si>
  <si>
    <t>AVP - Data Engineering - QA Integration - Data Analytics - IT</t>
  </si>
  <si>
    <t>['sql', 'sharepoint', 'jira', 'confluence']</t>
  </si>
  <si>
    <t>{'analyst_tools': ['sharepoint'], 'async': ['jira', 'confluence'], 'programming': ['sql']}</t>
  </si>
  <si>
    <t>[1500억↑투자] Senior Data Engineer</t>
  </si>
  <si>
    <t>via 원티드</t>
  </si>
  <si>
    <t>트릿지</t>
  </si>
  <si>
    <t>DevOps Engineer Cloud Big Data Platform (f/m/div.)</t>
  </si>
  <si>
    <t>['python', 'c', 'scala', 'azure', 'spark', 'terraform', 'git', 'bitbucket', 'jenkins']</t>
  </si>
  <si>
    <t>{'cloud': ['azure'], 'libraries': ['spark'], 'other': ['terraform', 'git', 'bitbucket', 'jenkins'], 'programming': ['python', 'c', 'scala']}</t>
  </si>
  <si>
    <t>['c', 'python', 'sql', 'databricks', 'azure', 'pyspark']</t>
  </si>
  <si>
    <t>{'cloud': ['databricks', 'azure'], 'libraries': ['pyspark'], 'programming': ['c', 'python', 'sql']}</t>
  </si>
  <si>
    <t>Data Analyst Graduate Programme</t>
  </si>
  <si>
    <t>Marina, CA</t>
  </si>
  <si>
    <t>via RectDuty</t>
  </si>
  <si>
    <t>FDM SINGAPORE CONSULTING PTE. LTD.</t>
  </si>
  <si>
    <t>Perth Airport WA, Australia</t>
  </si>
  <si>
    <t>Lacework</t>
  </si>
  <si>
    <t>['r', 'sql', 'python', 'sas', 'sas', 'matlab', 'aws', 'azure', 'gcp', 'snowflake', 'spark', 'kubernetes']</t>
  </si>
  <si>
    <t>{'analyst_tools': ['sas'], 'cloud': ['aws', 'azure', 'gcp', 'snowflake'], 'libraries': ['spark'], 'other': ['kubernetes'], 'programming': ['r', 'sql', 'python', 'sas', 'matlab']}</t>
  </si>
  <si>
    <t>Senior Staff Safety Data Scientist Pittsburgh</t>
  </si>
  <si>
    <t>['python', 'sql', 'aws', 'ibm cloud', 'hadoop', 'pyspark', 'spark']</t>
  </si>
  <si>
    <t>{'cloud': ['aws', 'ibm cloud'], 'libraries': ['hadoop', 'pyspark', 'spark'], 'programming': ['python', 'sql']}</t>
  </si>
  <si>
    <t>via Hipo</t>
  </si>
  <si>
    <t>ORTEC Central &amp; Eastern Europe</t>
  </si>
  <si>
    <t>Omnicom</t>
  </si>
  <si>
    <t>['python', 'r', 'sql', 'aws', 'redshift', 'jupyter', 'excel', 'powerpoint', 'jira']</t>
  </si>
  <si>
    <t>{'analyst_tools': ['excel', 'powerpoint'], 'async': ['jira'], 'cloud': ['aws', 'redshift'], 'libraries': ['jupyter'], 'programming': ['python', 'r', 'sql']}</t>
  </si>
  <si>
    <t>Data Engineer - Bangalore</t>
  </si>
  <si>
    <t>['scala', 'shell', 'spark', 'kafka', 'jenkins', 'ansible', 'github']</t>
  </si>
  <si>
    <t>{'libraries': ['spark', 'kafka'], 'other': ['jenkins', 'ansible', 'github'], 'programming': ['scala', 'shell']}</t>
  </si>
  <si>
    <t>Cleared Data Scientist - Workforce Analytics</t>
  </si>
  <si>
    <t>['python', 'sql', 'azure', 'aws', 'power bi', 'tableau']</t>
  </si>
  <si>
    <t>{'analyst_tools': ['power bi', 'tableau'], 'cloud': ['azure', 'aws'], 'programming': ['python', 'sql']}</t>
  </si>
  <si>
    <t>Big Data Engineer (Python/Java, 2,000-3,000$)</t>
  </si>
  <si>
    <t>Data Science PhD Internship (Summer 2024</t>
  </si>
  <si>
    <t>['sql', 'python', 'bigquery', 'tableau', 'powerpoint', 'excel']</t>
  </si>
  <si>
    <t>{'analyst_tools': ['tableau', 'powerpoint', 'excel'], 'cloud': ['bigquery'], 'programming': ['sql', 'python']}</t>
  </si>
  <si>
    <t>['python', 'scala', 'spark', 'kafka', 'airflow']</t>
  </si>
  <si>
    <t>{'libraries': ['spark', 'kafka', 'airflow'], 'programming': ['python', 'scala']}</t>
  </si>
  <si>
    <t>บริษัท เอ-โฮสต์ จำกัด</t>
  </si>
  <si>
    <t>HP Development Company, L.P. MX</t>
  </si>
  <si>
    <t>['aws', 'github', 'notion']</t>
  </si>
  <si>
    <t>{'async': ['notion'], 'cloud': ['aws'], 'other': ['github']}</t>
  </si>
  <si>
    <t>Quantica Technology</t>
  </si>
  <si>
    <t>Analytical Engineer (Q PCR)</t>
  </si>
  <si>
    <t>Quantoom Biosciences</t>
  </si>
  <si>
    <t>FieldGlass Data Analyst</t>
  </si>
  <si>
    <t>['excel', 'sap', 'jira']</t>
  </si>
  <si>
    <t>{'analyst_tools': ['excel', 'sap'], 'async': ['jira']}</t>
  </si>
  <si>
    <t>Maxi-Cosi</t>
  </si>
  <si>
    <t>Principal Software Engineer (iOS)</t>
  </si>
  <si>
    <t>['swift', 'objective-c', 'bash', 'firebase', 'firebase', 'git', 'github', 'bitbucket']</t>
  </si>
  <si>
    <t>{'cloud': ['firebase'], 'databases': ['firebase'], 'other': ['git', 'github', 'bitbucket'], 'programming': ['swift', 'objective-c', 'bash']}</t>
  </si>
  <si>
    <t>Professor biology</t>
  </si>
  <si>
    <t>Data Analyst Coach / Mentor</t>
  </si>
  <si>
    <t>JAVA SOFTWARE ENGINEER</t>
  </si>
  <si>
    <t>Principal Software Engineer, Machine Learning Platform (Tech Lead)</t>
  </si>
  <si>
    <t>Data Analyst, Integrity Operations Analytics</t>
  </si>
  <si>
    <t>Data Engineer Snowflake (x|w|m)</t>
  </si>
  <si>
    <t>['sql', 'python', 'java', 'snowflake', 'azure', 'git']</t>
  </si>
  <si>
    <t>{'cloud': ['snowflake', 'azure'], 'other': ['git'], 'programming': ['sql', 'python', 'java']}</t>
  </si>
  <si>
    <t>['scala', 'python', 'sql', 'azure', 'databricks', 'spark', 'git', 'bitbucket', 'svn']</t>
  </si>
  <si>
    <t>{'cloud': ['azure', 'databricks'], 'libraries': ['spark'], 'other': ['git', 'bitbucket', 'svn'], 'programming': ['scala', 'python', 'sql']}</t>
  </si>
  <si>
    <t>(A-IT Software 3216) Data Analyst (intermediate)</t>
  </si>
  <si>
    <t>Bcg Rise</t>
  </si>
  <si>
    <t>Lead Data Strategist</t>
  </si>
  <si>
    <t>['javascript', 'jupyter']</t>
  </si>
  <si>
    <t>{'libraries': ['jupyter'], 'programming': ['javascript']}</t>
  </si>
  <si>
    <t>['sql', 'html', 'css', 'oracle', 'excel', 'spreadsheet']</t>
  </si>
  <si>
    <t>{'analyst_tools': ['excel', 'spreadsheet'], 'cloud': ['oracle'], 'programming': ['sql', 'html', 'css']}</t>
  </si>
  <si>
    <t>Staff Scientist I, Data Science</t>
  </si>
  <si>
    <t>Pasadena, MD</t>
  </si>
  <si>
    <t>LIEBER INSTITUTE</t>
  </si>
  <si>
    <t>VDH T-SQL Programmer Analyst 2 REMOTE</t>
  </si>
  <si>
    <t>Junior Data Scientist - Credit Risk Analyst</t>
  </si>
  <si>
    <t>['python', 'sas', 'sas', 'r', 'excel', 'powerpoint', 'word', 'spss']</t>
  </si>
  <si>
    <t>{'analyst_tools': ['sas', 'excel', 'powerpoint', 'word', 'spss'], 'programming': ['python', 'sas', 'r']}</t>
  </si>
  <si>
    <t>Revartis</t>
  </si>
  <si>
    <t>['sql', 'nosql', 'snowflake', 'azure', 'aws']</t>
  </si>
  <si>
    <t>{'cloud': ['snowflake', 'azure', 'aws'], 'programming': ['sql', 'nosql']}</t>
  </si>
  <si>
    <t>Fresher Procurement Data Analyst Job Opportunities – National...</t>
  </si>
  <si>
    <t>via Whatjobs? Jobs In The Uganda</t>
  </si>
  <si>
    <t>Ugandan Jobline</t>
  </si>
  <si>
    <t>['excel', 'power bi', 'spss', 'word']</t>
  </si>
  <si>
    <t>{'analyst_tools': ['excel', 'power bi', 'spss', 'word']}</t>
  </si>
  <si>
    <t>Lead Compiler Engineer</t>
  </si>
  <si>
    <t>Savills  Pte. Ltd.</t>
  </si>
  <si>
    <t>['sql', 'mongodb', 'mongodb', 'c#', 'azure', 'excel', 'powerpoint', 'ssis', 'word']</t>
  </si>
  <si>
    <t>{'analyst_tools': ['excel', 'powerpoint', 'ssis', 'word'], 'cloud': ['azure'], 'databases': ['mongodb'], 'programming': ['sql', 'mongodb', 'c#']}</t>
  </si>
  <si>
    <t>Data Engineer BigData</t>
  </si>
  <si>
    <t>['java', 'scala', 'python', 'spark', 'jupyter', 'hadoop', 'vue', 'docker', 'terraform', 'kubernetes']</t>
  </si>
  <si>
    <t>{'libraries': ['spark', 'jupyter', 'hadoop'], 'other': ['docker', 'terraform', 'kubernetes'], 'programming': ['java', 'scala', 'python'], 'webframeworks': ['vue']}</t>
  </si>
  <si>
    <t>via Bridge Financial Technology - JazzHR</t>
  </si>
  <si>
    <t>Bridge Financial Technology</t>
  </si>
  <si>
    <t>['go', 'python', 'sql', 'aws', 'flow']</t>
  </si>
  <si>
    <t>{'cloud': ['aws'], 'other': ['flow'], 'programming': ['go', 'python', 'sql']}</t>
  </si>
  <si>
    <t>Data Engineer at Health IQ in Remote</t>
  </si>
  <si>
    <t>Health IQ</t>
  </si>
  <si>
    <t>['sql', 'python', 'pandas', 'pytorch', 'keras', 'tensorflow']</t>
  </si>
  <si>
    <t>{'libraries': ['pandas', 'pytorch', 'keras', 'tensorflow'], 'programming': ['sql', 'python']}</t>
  </si>
  <si>
    <t>[B-51] - Data Analyst Career</t>
  </si>
  <si>
    <t>Data Analyst Sr.  (Level 3)</t>
  </si>
  <si>
    <t>Mid Data Engineer Porto Etl Ssis Apache Airflow Hadoop Sql 1 Position</t>
  </si>
  <si>
    <t>['sql', 'airflow', 'hadoop', 'ssis']</t>
  </si>
  <si>
    <t>{'analyst_tools': ['ssis'], 'libraries': ['airflow', 'hadoop'], 'programming': ['sql']}</t>
  </si>
  <si>
    <t>Sr. Data Engineer - Java Developer</t>
  </si>
  <si>
    <t>['python', 'java', 'sql', 'databricks', 'aws', 'hadoop', 'tableau', 'qlik']</t>
  </si>
  <si>
    <t>{'analyst_tools': ['tableau', 'qlik'], 'cloud': ['databricks', 'aws'], 'libraries': ['hadoop'], 'programming': ['python', 'java', 'sql']}</t>
  </si>
  <si>
    <t>['sql', 'azure', 'databricks', 'snowflake', 'ibm cloud']</t>
  </si>
  <si>
    <t>{'cloud': ['azure', 'databricks', 'snowflake', 'ibm cloud'], 'programming': ['sql']}</t>
  </si>
  <si>
    <t>SAP Data Integration Engineer Intern - Join a Leading Company</t>
  </si>
  <si>
    <t>Sap</t>
  </si>
  <si>
    <t>['shell', 'bash', 'java', 'python', 'linux', 'sap', 'git', 'jira']</t>
  </si>
  <si>
    <t>{'analyst_tools': ['sap'], 'async': ['jira'], 'os': ['linux'], 'other': ['git'], 'programming': ['shell', 'bash', 'java', 'python']}</t>
  </si>
  <si>
    <t>['python', 'sql', 'aws', 'snowflake', 'unix', 'git']</t>
  </si>
  <si>
    <t>{'cloud': ['aws', 'snowflake'], 'os': ['unix'], 'other': ['git'], 'programming': ['python', 'sql']}</t>
  </si>
  <si>
    <t>Data Engineer Scala</t>
  </si>
  <si>
    <t>Rabat-Salé-Kénitra, Morocco</t>
  </si>
  <si>
    <t>['scala', 'java', 'go', 'nosql', 'cassandra', 'hadoop', 'spark', 'kafka', 'docker', 'kubernetes', 'git', 'jenkins']</t>
  </si>
  <si>
    <t>{'databases': ['cassandra'], 'libraries': ['hadoop', 'spark', 'kafka'], 'other': ['docker', 'kubernetes', 'git', 'jenkins'], 'programming': ['scala', 'java', 'go', 'nosql']}</t>
  </si>
  <si>
    <t>Arnold, MO</t>
  </si>
  <si>
    <t>Missouri State Job Bank</t>
  </si>
  <si>
    <t>via Les Offres D'emploi - Iliad - Groupe Iliad</t>
  </si>
  <si>
    <t>Buraydah Saudi Arabia</t>
  </si>
  <si>
    <t>hamdy mohmed</t>
  </si>
  <si>
    <t>Clarkston, GA</t>
  </si>
  <si>
    <t>Intrum Deutschland GmbH</t>
  </si>
  <si>
    <t>['python', 'c#', 'sql', 'tableau']</t>
  </si>
  <si>
    <t>{'analyst_tools': ['tableau'], 'programming': ['python', 'c#', 'sql']}</t>
  </si>
  <si>
    <t>Data Engineer Java, Rust</t>
  </si>
  <si>
    <t>Lumen (formerly Streamroot)</t>
  </si>
  <si>
    <t>['go', 'java', 'rust', 'terraform', 'ansible']</t>
  </si>
  <si>
    <t>{'other': ['terraform', 'ansible'], 'programming': ['go', 'java', 'rust']}</t>
  </si>
  <si>
    <t>Vlisco Netherlands</t>
  </si>
  <si>
    <t>['java', 'python', 'sql', 'azure', 'linux', 'kubernetes', 'docker']</t>
  </si>
  <si>
    <t>{'cloud': ['azure'], 'os': ['linux'], 'other': ['kubernetes', 'docker'], 'programming': ['java', 'python', 'sql']}</t>
  </si>
  <si>
    <t>Jefea de contabilidad e impuestos</t>
  </si>
  <si>
    <t>Pérez, Santa Fe Province, Argentina</t>
  </si>
  <si>
    <t>Maincal Sa</t>
  </si>
  <si>
    <t>Ralabs</t>
  </si>
  <si>
    <t>Electrical Design Engineer, Apac Data Center Design Engineering</t>
  </si>
  <si>
    <t>Security Engineer with Microsoft technologies</t>
  </si>
  <si>
    <t>Data Scientist: AI and Machine Learning</t>
  </si>
  <si>
    <t>['tensorflow', 'keras', 'pytorch']</t>
  </si>
  <si>
    <t>{'libraries': ['tensorflow', 'keras', 'pytorch']}</t>
  </si>
  <si>
    <t>['python', 'azure', 'aws', 'github', 'terraform']</t>
  </si>
  <si>
    <t>{'cloud': ['azure', 'aws'], 'other': ['github', 'terraform'], 'programming': ['python']}</t>
  </si>
  <si>
    <t>REMOTE ERP Data Analyst/Project Engineer</t>
  </si>
  <si>
    <t>Porto District, Portugal</t>
  </si>
  <si>
    <t>['sql', 'java', 'c', 'oracle', 'power bi', 'excel']</t>
  </si>
  <si>
    <t>{'analyst_tools': ['power bi', 'excel'], 'cloud': ['oracle'], 'programming': ['sql', 'java', 'c']}</t>
  </si>
  <si>
    <t>Milford, MA</t>
  </si>
  <si>
    <t>['go', 'sql', 'python', 'r', 'matlab', 'power bi']</t>
  </si>
  <si>
    <t>{'analyst_tools': ['power bi'], 'programming': ['go', 'sql', 'python', 'r', 'matlab']}</t>
  </si>
  <si>
    <t>['python', 'azure', 'gcp', 'databricks', 'tensorflow']</t>
  </si>
  <si>
    <t>{'cloud': ['azure', 'gcp', 'databricks'], 'libraries': ['tensorflow'], 'programming': ['python']}</t>
  </si>
  <si>
    <t>Data Scientist für die Store Optimierung</t>
  </si>
  <si>
    <t>Dataops Cloud Engineer</t>
  </si>
  <si>
    <t>Energyaustralia</t>
  </si>
  <si>
    <t>['sql', 'java', 'python', 'r', 'aws', 'redshift', 'snowflake', 'airflow', 'windows', 'linux', 'terraform', 'ansible']</t>
  </si>
  <si>
    <t>{'cloud': ['aws', 'redshift', 'snowflake'], 'libraries': ['airflow'], 'os': ['windows', 'linux'], 'other': ['terraform', 'ansible'], 'programming': ['sql', 'java', 'python', 'r']}</t>
  </si>
  <si>
    <t>['c#', 'javascript', 'powershell', 'html', 'css', 'sql', 'azure', 'angular']</t>
  </si>
  <si>
    <t>{'cloud': ['azure'], 'programming': ['c#', 'javascript', 'powershell', 'html', 'css', 'sql'], 'webframeworks': ['angular']}</t>
  </si>
  <si>
    <t>Data Scientist mit Schwerpunkt Business Intelligence (m/w/d)</t>
  </si>
  <si>
    <t>['r', 'sql', 'python', 'power bi', 'tableau']</t>
  </si>
  <si>
    <t>{'analyst_tools': ['power bi', 'tableau'], 'programming': ['r', 'sql', 'python']}</t>
  </si>
  <si>
    <t>Data Quality Analyst - (K65)</t>
  </si>
  <si>
    <t>Tate &amp; Lyle</t>
  </si>
  <si>
    <t>['sql', 'python', 'r', 'aws', 'azure', 'sap', 'tableau']</t>
  </si>
  <si>
    <t>{'analyst_tools': ['sap', 'tableau'], 'cloud': ['aws', 'azure'], 'programming': ['sql', 'python', 'r']}</t>
  </si>
  <si>
    <t>Criminal Data Entry Analyst REMOTE</t>
  </si>
  <si>
    <t>via Blackbird</t>
  </si>
  <si>
    <t>InfoMart, Inc.</t>
  </si>
  <si>
    <t>Data Infrastructure Supervisor (R&amp;D)</t>
  </si>
  <si>
    <t>Binh Duong, Vietnam</t>
  </si>
  <si>
    <t>CÔNG TY CỔ PHẦN HÀNG TIÊU DÙNG MASAN (MASAN CONSUMER)</t>
  </si>
  <si>
    <t>['r', 'python', 'gcp', 'aws', 'azure']</t>
  </si>
  <si>
    <t>{'cloud': ['gcp', 'aws', 'azure'], 'programming': ['r', 'python']}</t>
  </si>
  <si>
    <t>AWE</t>
  </si>
  <si>
    <t>['r', 'python', 'sql', 'swift']</t>
  </si>
  <si>
    <t>{'programming': ['r', 'python', 'sql', 'swift']}</t>
  </si>
  <si>
    <t>['python', 'sql', 'oracle', 'excel', 'tableau']</t>
  </si>
  <si>
    <t>{'analyst_tools': ['excel', 'tableau'], 'cloud': ['oracle'], 'programming': ['python', 'sql']}</t>
  </si>
  <si>
    <t>Data Analyst/Business Intelligence Manager</t>
  </si>
  <si>
    <t>Essex Property Trust</t>
  </si>
  <si>
    <t>['sql', 'python', 'r', 'sql server', 'azure', 'snowflake', 'airflow', 'excel', 'power bi', 'tableau', 'ssis', 'dax']</t>
  </si>
  <si>
    <t>{'analyst_tools': ['excel', 'power bi', 'tableau', 'ssis', 'dax'], 'cloud': ['azure', 'snowflake'], 'databases': ['sql server'], 'libraries': ['airflow'], 'programming': ['sql', 'python', 'r']}</t>
  </si>
  <si>
    <t>['r', 'python', 'sql', 'spark', 'hadoop']</t>
  </si>
  <si>
    <t>{'libraries': ['spark', 'hadoop'], 'programming': ['r', 'python', 'sql']}</t>
  </si>
  <si>
    <t>Xpert Consulting T/A Novon</t>
  </si>
  <si>
    <t>['sas', 'sas', 'python', 'r', 'matlab', 'scikit-learn', 'spark', 'flow']</t>
  </si>
  <si>
    <t>{'analyst_tools': ['sas'], 'libraries': ['scikit-learn', 'spark'], 'other': ['flow'], 'programming': ['sas', 'python', 'r', 'matlab']}</t>
  </si>
  <si>
    <t>Senior Commission Admin System Analyst- REMOTE</t>
  </si>
  <si>
    <t>Customer Engineer, Google Cloud</t>
  </si>
  <si>
    <t>Denselight Semiconductors Pte Ltd</t>
  </si>
  <si>
    <t>Sr. Business System Analyst/Data Analyst</t>
  </si>
  <si>
    <t>Mahajak Development Co.,Ltd.</t>
  </si>
  <si>
    <t>['sql', 'excel', 'power bi', 'looker']</t>
  </si>
  <si>
    <t>{'analyst_tools': ['excel', 'power bi', 'looker'], 'programming': ['sql']}</t>
  </si>
  <si>
    <t>Data Analyst- Customer Master SAP</t>
  </si>
  <si>
    <t>['aws', 'oracle', 'snowflake']</t>
  </si>
  <si>
    <t>{'cloud': ['aws', 'oracle', 'snowflake']}</t>
  </si>
  <si>
    <t>Software Engineer (Data engineer) Junior</t>
  </si>
  <si>
    <t>['python', 'sql', 'mongo', 'bash', 'elasticsearch', 'aws', 'unix', 'linux', 'docker']</t>
  </si>
  <si>
    <t>{'cloud': ['aws'], 'databases': ['elasticsearch'], 'os': ['unix', 'linux'], 'other': ['docker'], 'programming': ['python', 'sql', 'mongo', 'bash']}</t>
  </si>
  <si>
    <t>Remote Jr. Data Scientist</t>
  </si>
  <si>
    <t>['python', 'java', 'r', 'sas', 'sas', 'sql', 'db2', 'oracle', 'hadoop']</t>
  </si>
  <si>
    <t>{'analyst_tools': ['sas'], 'cloud': ['oracle'], 'databases': ['db2'], 'libraries': ['hadoop'], 'programming': ['python', 'java', 'r', 'sas', 'sql']}</t>
  </si>
  <si>
    <t>Senior Reporting Analyst, Business Intelligence</t>
  </si>
  <si>
    <t>Data Engineer-Jacksonville</t>
  </si>
  <si>
    <t>via Jacksonville, FL - Geebo</t>
  </si>
  <si>
    <t>['ssrs', 'power bi']</t>
  </si>
  <si>
    <t>{'analyst_tools': ['ssrs', 'power bi']}</t>
  </si>
  <si>
    <t>Knoxville, AL</t>
  </si>
  <si>
    <t>Senior Manager/Manager (Research and Data)</t>
  </si>
  <si>
    <t>Ministry of Communications and Information</t>
  </si>
  <si>
    <t>HMS</t>
  </si>
  <si>
    <t>['sql', 'python', 'databricks', 'spark', 'tableau', 'excel']</t>
  </si>
  <si>
    <t>{'analyst_tools': ['tableau', 'excel'], 'cloud': ['databricks'], 'libraries': ['spark'], 'programming': ['sql', 'python']}</t>
  </si>
  <si>
    <t>Team Lead Data Analysis &amp; Insights (Private Label) (all genders)</t>
  </si>
  <si>
    <t>DMI</t>
  </si>
  <si>
    <t>['sql', 'nosql', 'mongodb', 'mongodb', 'python', 'java', 'scala', 'go', 'elasticsearch', 'aws', 'redshift', 'hadoop', 'spark', 'kafka', 'chef']</t>
  </si>
  <si>
    <t>{'cloud': ['aws', 'redshift'], 'databases': ['mongodb', 'elasticsearch'], 'libraries': ['hadoop', 'spark', 'kafka'], 'other': ['chef'], 'programming': ['sql', 'nosql', 'mongodb', 'python', 'java', 'scala', 'go']}</t>
  </si>
  <si>
    <t>ANALYSTE DE DONNEES  DATA ANALYST (H/F)</t>
  </si>
  <si>
    <t>Fleury-les-Aubrais, France</t>
  </si>
  <si>
    <t>Service de Sant des Armes</t>
  </si>
  <si>
    <t>LMI Government Consulting</t>
  </si>
  <si>
    <t>['sql', 'nosql', 'python', 'mongodb', 'mongodb', 'oracle', 'aws', 'azure', 'hadoop', 'spark', 'kafka', 'rshiny', 'yarn', 'kubernetes', 'docker']</t>
  </si>
  <si>
    <t>{'cloud': ['oracle', 'aws', 'azure'], 'databases': ['mongodb'], 'libraries': ['hadoop', 'spark', 'kafka', 'rshiny'], 'other': ['yarn', 'kubernetes', 'docker'], 'programming': ['sql', 'nosql', 'python', 'mongodb']}</t>
  </si>
  <si>
    <t>Core Group Resources</t>
  </si>
  <si>
    <t>['sql', 'sql server', 'db2', 'oracle', 'power bi']</t>
  </si>
  <si>
    <t>{'analyst_tools': ['power bi'], 'cloud': ['oracle'], 'databases': ['sql server', 'db2'], 'programming': ['sql']}</t>
  </si>
  <si>
    <t>Data Platform Development Engineer -Linux,SQL,python</t>
  </si>
  <si>
    <t>Job student Data Scientist</t>
  </si>
  <si>
    <t>Data Science Intern, Distribution and Networks – Summer 2023</t>
  </si>
  <si>
    <t>['sql', 'python', 'r', 'sas', 'sas', 'snowflake', 'redshift', 'aws', 'github']</t>
  </si>
  <si>
    <t>{'analyst_tools': ['sas'], 'cloud': ['snowflake', 'redshift', 'aws'], 'other': ['github'], 'programming': ['sql', 'python', 'r', 'sas']}</t>
  </si>
  <si>
    <t>Senior Big Data Engineer (Atlanta)</t>
  </si>
  <si>
    <t>['java', 'python', 'scala', 'shell', 'sql', 'hadoop', 'kafka', 'spark']</t>
  </si>
  <si>
    <t>{'libraries': ['hadoop', 'kafka', 'spark'], 'programming': ['java', 'python', 'scala', 'shell', 'sql']}</t>
  </si>
  <si>
    <t>NVISION Eye Centers</t>
  </si>
  <si>
    <t>Jumpvine</t>
  </si>
  <si>
    <t>['sql', 'python', 'aws', 'hadoop', 'tableau']</t>
  </si>
  <si>
    <t>{'analyst_tools': ['tableau'], 'cloud': ['aws'], 'libraries': ['hadoop'], 'programming': ['sql', 'python']}</t>
  </si>
  <si>
    <t>Supplier Resources Data Analyst - $21.00/hour - Hiring Immediately!</t>
  </si>
  <si>
    <t>Data Scientist Risks - Data Science &amp; BI (Openbank)</t>
  </si>
  <si>
    <t>['go', 'python', 'sql', 'jupyter', 'spark', 'git']</t>
  </si>
  <si>
    <t>{'libraries': ['jupyter', 'spark'], 'other': ['git'], 'programming': ['go', 'python', 'sql']}</t>
  </si>
  <si>
    <t>Data Analyst FULL TIME Position at Austin, TX ONSITE</t>
  </si>
  <si>
    <t>Smart Folks Inc</t>
  </si>
  <si>
    <t>['sql', 'python', 'snowflake', 'word', 'tableau']</t>
  </si>
  <si>
    <t>{'analyst_tools': ['word', 'tableau'], 'cloud': ['snowflake'], 'programming': ['sql', 'python']}</t>
  </si>
  <si>
    <t>Senior Data Analyst - APPTIO</t>
  </si>
  <si>
    <t>['sql', 'go', 'excel', 'power bi', 'flow']</t>
  </si>
  <si>
    <t>{'analyst_tools': ['excel', 'power bi'], 'other': ['flow'], 'programming': ['sql', 'go']}</t>
  </si>
  <si>
    <t>Graduate Intern, Data Scientist (Spring, 2024)</t>
  </si>
  <si>
    <t>via Delta Air Lines - Talentify</t>
  </si>
  <si>
    <t>Oj Eventi</t>
  </si>
  <si>
    <t>Junior Data Analyst - Lawyer.com</t>
  </si>
  <si>
    <t>Lawyer.com</t>
  </si>
  <si>
    <t>['sql', 'snowflake', 'aws', 'azure', 'git', 'jenkins']</t>
  </si>
  <si>
    <t>{'cloud': ['snowflake', 'aws', 'azure'], 'other': ['git', 'jenkins'], 'programming': ['sql']}</t>
  </si>
  <si>
    <t>Data engineer jr</t>
  </si>
  <si>
    <t>Associate - Technology Consulting (Financial Services), Big Data...</t>
  </si>
  <si>
    <t>Ernst &amp; Young Advisory Pte. Ltd.</t>
  </si>
  <si>
    <t>['java', 'c#', 'c++', 'sql', 'sql server', 'oracle', 'hadoop', 'powerpoint', 'word', 'excel']</t>
  </si>
  <si>
    <t>{'analyst_tools': ['powerpoint', 'word', 'excel'], 'cloud': ['oracle'], 'databases': ['sql server'], 'libraries': ['hadoop'], 'programming': ['java', 'c#', 'c++', 'sql']}</t>
  </si>
  <si>
    <t>Data Analist Klant</t>
  </si>
  <si>
    <t>RegioBank</t>
  </si>
  <si>
    <t>['sql', 'python', 'r', 'word', 'tableau', 'power bi', 'alteryx']</t>
  </si>
  <si>
    <t>{'analyst_tools': ['word', 'tableau', 'power bi', 'alteryx'], 'programming': ['sql', 'python', 'r']}</t>
  </si>
  <si>
    <t>Data Engineer, Москва</t>
  </si>
  <si>
    <t>Mail.Ru Group, VK Реклама</t>
  </si>
  <si>
    <t>['python', 'scala', 'sql', 'bash', 'java', 'spark', 'hadoop', 'airflow', 'kafka', 'linux', 'git', 'docker']</t>
  </si>
  <si>
    <t>{'libraries': ['spark', 'hadoop', 'airflow', 'kafka'], 'os': ['linux'], 'other': ['git', 'docker'], 'programming': ['python', 'scala', 'sql', 'bash', 'java']}</t>
  </si>
  <si>
    <t>Commercial Solutions - Lead Software Engineer - WebFocus</t>
  </si>
  <si>
    <t>['java', 'sql', 'javascript', 'css', 'oracle', 'sheets']</t>
  </si>
  <si>
    <t>{'analyst_tools': ['sheets'], 'cloud': ['oracle'], 'programming': ['java', 'sql', 'javascript', 'css']}</t>
  </si>
  <si>
    <t>['sas', 'sas', 'r', 'python', 'sql', 'javascript', 'aws', 'spark', 'hadoop', 'spss', 'tableau']</t>
  </si>
  <si>
    <t>{'analyst_tools': ['sas', 'spss', 'tableau'], 'cloud': ['aws'], 'libraries': ['spark', 'hadoop'], 'programming': ['sas', 'r', 'python', 'sql', 'javascript']}</t>
  </si>
  <si>
    <t>Original Games</t>
  </si>
  <si>
    <t>['python', 'sql', 'bigquery', 'airflow', 'express']</t>
  </si>
  <si>
    <t>{'cloud': ['bigquery'], 'libraries': ['airflow'], 'programming': ['python', 'sql'], 'webframeworks': ['express']}</t>
  </si>
  <si>
    <t>['python', 'javascript', 'typescript', 'aws', 'kafka', 'power bi', 'sap', 'tableau']</t>
  </si>
  <si>
    <t>{'analyst_tools': ['power bi', 'sap', 'tableau'], 'cloud': ['aws'], 'libraries': ['kafka'], 'programming': ['python', 'javascript', 'typescript']}</t>
  </si>
  <si>
    <t>Enterprise Data Analyst</t>
  </si>
  <si>
    <t>Delaware Nation Industries, Inc</t>
  </si>
  <si>
    <t>Docente encargado programa de data science</t>
  </si>
  <si>
    <t>Jobzem (15352945)</t>
  </si>
  <si>
    <t>Data Engineer - Urgent Role</t>
  </si>
  <si>
    <t>H &amp; M Hennes &amp; Mauritz Gbc Ab</t>
  </si>
  <si>
    <t>Phaxis LLC</t>
  </si>
  <si>
    <t>DATA ANALYST / PROCUREMENT / GLOBAL INDUSTRY-LEADING</t>
  </si>
  <si>
    <t>Bramwith Consulting</t>
  </si>
  <si>
    <t>Acunor</t>
  </si>
  <si>
    <t>['sql', 'python', 'hadoop', 'flow']</t>
  </si>
  <si>
    <t>{'libraries': ['hadoop'], 'other': ['flow'], 'programming': ['sql', 'python']}</t>
  </si>
  <si>
    <t>Nuance</t>
  </si>
  <si>
    <t>['python', 'shell', 'tensorflow', 'unix']</t>
  </si>
  <si>
    <t>{'libraries': ['tensorflow'], 'os': ['unix'], 'programming': ['python', 'shell']}</t>
  </si>
  <si>
    <t>['r', 'python', 'tableau', 'sharepoint']</t>
  </si>
  <si>
    <t>{'analyst_tools': ['tableau', 'sharepoint'], 'programming': ['r', 'python']}</t>
  </si>
  <si>
    <t>Senior Data Engineer - CIS</t>
  </si>
  <si>
    <t>Senior ML Security Engineer</t>
  </si>
  <si>
    <t>TENDAM</t>
  </si>
  <si>
    <t>['python', 'sql', 'aws', 'spark', 'pyspark', 'git']</t>
  </si>
  <si>
    <t>{'cloud': ['aws'], 'libraries': ['spark', 'pyspark'], 'other': ['git'], 'programming': ['python', 'sql']}</t>
  </si>
  <si>
    <t>Information Technology - Principal Technologist Data Engineering ...</t>
  </si>
  <si>
    <t>['python', 'sql', 'java', 'scala', 'c#', 'postgresql', 'aws', 'redshift', 'airflow']</t>
  </si>
  <si>
    <t>{'cloud': ['aws', 'redshift'], 'databases': ['postgresql'], 'libraries': ['airflow'], 'programming': ['python', 'sql', 'java', 'scala', 'c#']}</t>
  </si>
  <si>
    <t>VP Data Scientist Lead</t>
  </si>
  <si>
    <t>['sql', 'sas', 'sas', 'python', 'r', 'snowflake', 'aws', 'tableau']</t>
  </si>
  <si>
    <t>{'analyst_tools': ['sas', 'tableau'], 'cloud': ['snowflake', 'aws'], 'programming': ['sql', 'sas', 'python', 'r']}</t>
  </si>
  <si>
    <t>Senior Data Engineer - Senior Consultant</t>
  </si>
  <si>
    <t>Intelia</t>
  </si>
  <si>
    <t>['sql', 'python', 'databricks', 'snowflake', 'gcp', 'kafka', 'looker']</t>
  </si>
  <si>
    <t>{'analyst_tools': ['looker'], 'cloud': ['databricks', 'snowflake', 'gcp'], 'libraries': ['kafka'], 'programming': ['sql', 'python']}</t>
  </si>
  <si>
    <t>AITAD</t>
  </si>
  <si>
    <t>['c', 'c++', 'python', 'numpy', 'pandas', 'keras', 'tensorflow', 'pytorch', 'linux']</t>
  </si>
  <si>
    <t>{'libraries': ['numpy', 'pandas', 'keras', 'tensorflow', 'pytorch'], 'os': ['linux'], 'programming': ['c', 'c++', 'python']}</t>
  </si>
  <si>
    <t>DevOps Engineer, Москва</t>
  </si>
  <si>
    <t>Mail.Ru Group, Почта</t>
  </si>
  <si>
    <t>['bash', 'python', 'openstack', 'linux', 'centos', 'docker', 'kubernetes', 'puppet', 'ansible', 'gitlab', 'jenkins']</t>
  </si>
  <si>
    <t>{'cloud': ['openstack'], 'os': ['linux', 'centos'], 'other': ['docker', 'kubernetes', 'puppet', 'ansible', 'gitlab', 'jenkins'], 'programming': ['bash', 'python']}</t>
  </si>
  <si>
    <t>Terrabit Consulting Sdn Bhd</t>
  </si>
  <si>
    <t>['t-sql', 'c', 'python', 'azure', 'pyspark']</t>
  </si>
  <si>
    <t>{'cloud': ['azure'], 'libraries': ['pyspark'], 'programming': ['t-sql', 'c', 'python']}</t>
  </si>
  <si>
    <t>Data Scientist (Gn) Risk-management - 100% Remote</t>
  </si>
  <si>
    <t>P1-101223-1 Data Scientist (DSC2 – DSC5)</t>
  </si>
  <si>
    <t>Business Transformation Institute</t>
  </si>
  <si>
    <t>Network Sensor and Data Analyst</t>
  </si>
  <si>
    <t>via StartWire</t>
  </si>
  <si>
    <t>Reference Data Analyst, AS</t>
  </si>
  <si>
    <t>Edward Reed Recruitment Ltd</t>
  </si>
  <si>
    <t>Sport Performance Analyst, Future Systems</t>
  </si>
  <si>
    <t>Singapore Sports Council</t>
  </si>
  <si>
    <t>['sql', 'python', 'r', 'windows', 'excel', 'tableau']</t>
  </si>
  <si>
    <t>{'analyst_tools': ['excel', 'tableau'], 'os': ['windows'], 'programming': ['sql', 'python', 'r']}</t>
  </si>
  <si>
    <t>Data Engineer [Hybrid]</t>
  </si>
  <si>
    <t>Phoenix Petroleum Philippines</t>
  </si>
  <si>
    <t>Data Engineer Confirmé(e) PySpark (H/F) (IT)</t>
  </si>
  <si>
    <t>['aws', 'databricks', 'pyspark', 'airflow', 'github']</t>
  </si>
  <si>
    <t>{'cloud': ['aws', 'databricks'], 'libraries': ['pyspark', 'airflow'], 'other': ['github']}</t>
  </si>
  <si>
    <t>Western Springs, IL</t>
  </si>
  <si>
    <t>Data Engineer, Data Platform - US Tech Services Team</t>
  </si>
  <si>
    <t>['hadoop', 'spark', 'kafka', 'express']</t>
  </si>
  <si>
    <t>{'libraries': ['hadoop', 'spark', 'kafka'], 'webframeworks': ['express']}</t>
  </si>
  <si>
    <t>Master Data Jr Analyst - French Speaker</t>
  </si>
  <si>
    <t>['python', 'c++', 'java', 'scala', 'azure', 'aws', 'tensorflow', 'pytorch', 'keras', 'nltk', 'spark', 'hadoop', 'kubernetes']</t>
  </si>
  <si>
    <t>{'cloud': ['azure', 'aws'], 'libraries': ['tensorflow', 'pytorch', 'keras', 'nltk', 'spark', 'hadoop'], 'other': ['kubernetes'], 'programming': ['python', 'c++', 'java', 'scala']}</t>
  </si>
  <si>
    <t>Hcl Singapore Pte. Ltd.</t>
  </si>
  <si>
    <t>['python', 'r', 'matlab', 'sas', 'sas']</t>
  </si>
  <si>
    <t>{'analyst_tools': ['sas'], 'programming': ['python', 'r', 'matlab', 'sas']}</t>
  </si>
  <si>
    <t>AER Group</t>
  </si>
  <si>
    <t>ManpowerGroup Sp. z o.o.</t>
  </si>
  <si>
    <t>['python', 'sql', 'git', 'flow']</t>
  </si>
  <si>
    <t>{'other': ['git', 'flow'], 'programming': ['python', 'sql']}</t>
  </si>
  <si>
    <t>PHET Enterprise Services (AP) Limited, Philippines Regional Operating Headquarters</t>
  </si>
  <si>
    <t>Data Engineer in Super AI in Vilnius</t>
  </si>
  <si>
    <t>Data Scientist (1 year FTC)</t>
  </si>
  <si>
    <t>['sql', 'sql server', 'azure', 'aws', 'redshift', 'power bi', 'tableau', 'ssis', 'excel']</t>
  </si>
  <si>
    <t>{'analyst_tools': ['power bi', 'tableau', 'ssis', 'excel'], 'cloud': ['azure', 'aws', 'redshift'], 'databases': ['sql server'], 'programming': ['sql']}</t>
  </si>
  <si>
    <t>Change Recruitment</t>
  </si>
  <si>
    <t>['scala', 'nosql', 'cassandra', 'spark', 'kafka']</t>
  </si>
  <si>
    <t>{'databases': ['cassandra'], 'libraries': ['spark', 'kafka'], 'programming': ['scala', 'nosql']}</t>
  </si>
  <si>
    <t>Data Engineer ( Databricks )</t>
  </si>
  <si>
    <t>['python', 'sql', 'scala', 'azure', 'databricks', 'pyspark', 'excel']</t>
  </si>
  <si>
    <t>{'analyst_tools': ['excel'], 'cloud': ['azure', 'databricks'], 'libraries': ['pyspark'], 'programming': ['python', 'sql', 'scala']}</t>
  </si>
  <si>
    <t>Stack Data Strategy</t>
  </si>
  <si>
    <t>Overseas Private Investment Corporation</t>
  </si>
  <si>
    <t>['vba', 'python', 'tableau', 'power bi']</t>
  </si>
  <si>
    <t>{'analyst_tools': ['tableau', 'power bi'], 'programming': ['vba', 'python']}</t>
  </si>
  <si>
    <t>Technical support engineer mobile data network panama</t>
  </si>
  <si>
    <t>Jobzem (23765310)</t>
  </si>
  <si>
    <t>Руководитель ML команды, Москва</t>
  </si>
  <si>
    <t>Mail.Ru Group, ВКонтакте для бизнеса</t>
  </si>
  <si>
    <t>['python', 'bash', 'pyspark', 'tensorflow', 'pytorch', 'scikit-learn', 'linux', 'docker']</t>
  </si>
  <si>
    <t>{'libraries': ['pyspark', 'tensorflow', 'pytorch', 'scikit-learn'], 'os': ['linux'], 'other': ['docker'], 'programming': ['python', 'bash']}</t>
  </si>
  <si>
    <t>Lead Python Developer - Data Engineering (Possible Remote)</t>
  </si>
  <si>
    <t>['python', 'aws', 'azure', 'gcp', 'numpy', 'scikit-learn', 'pandas']</t>
  </si>
  <si>
    <t>{'cloud': ['aws', 'azure', 'gcp'], 'libraries': ['numpy', 'scikit-learn', 'pandas'], 'programming': ['python']}</t>
  </si>
  <si>
    <t>Data Analyst Automation Specialist</t>
  </si>
  <si>
    <t>['sql', 'gdpr', 'excel', 'zoom']</t>
  </si>
  <si>
    <t>{'analyst_tools': ['excel'], 'libraries': ['gdpr'], 'programming': ['sql'], 'sync': ['zoom']}</t>
  </si>
  <si>
    <t>Data Center Engineer (Remote Hands) 独占求人</t>
  </si>
  <si>
    <t>Sakura, Chiba, Japan</t>
  </si>
  <si>
    <t>株式会社バイオス</t>
  </si>
  <si>
    <t>Data Engineering Team Manager - Data Science Hub</t>
  </si>
  <si>
    <t>['python', 'sql', 'mysql', 'postgresql', 'bigquery', 'snowflake', 'aws', 'azure', 'gcp', 'spark', 'airflow', 'windows', 'github', 'docker']</t>
  </si>
  <si>
    <t>{'cloud': ['bigquery', 'snowflake', 'aws', 'azure', 'gcp'], 'databases': ['mysql', 'postgresql'], 'libraries': ['spark', 'airflow'], 'os': ['windows'], 'other': ['github', 'docker'], 'programming': ['python', 'sql']}</t>
  </si>
  <si>
    <t>Cloudaeon Technologies</t>
  </si>
  <si>
    <t>Crm / Data Analyst - Lisbon</t>
  </si>
  <si>
    <t>Senior Data Scientist (M/F/x)</t>
  </si>
  <si>
    <t>Enterprise Fraud Strategy Data Analyst</t>
  </si>
  <si>
    <t>['sql', 'sas', 'sas', 'r', 'python', 'power bi', 'excel']</t>
  </si>
  <si>
    <t>{'analyst_tools': ['sas', 'power bi', 'excel'], 'programming': ['sql', 'sas', 'r', 'python']}</t>
  </si>
  <si>
    <t>Data Scientist | (SY341)</t>
  </si>
  <si>
    <t>Grade Vii HR Data Analyst</t>
  </si>
  <si>
    <t>Midlothian, UK</t>
  </si>
  <si>
    <t>eimagine</t>
  </si>
  <si>
    <t>['sql', 'nosql', 'python', 'go', 'rust', 'c#', 'cassandra', 'oracle', 'aws', 'redshift', 'azure', 'airflow']</t>
  </si>
  <si>
    <t>{'cloud': ['oracle', 'aws', 'redshift', 'azure'], 'databases': ['cassandra'], 'libraries': ['airflow'], 'programming': ['sql', 'nosql', 'python', 'go', 'rust', 'c#']}</t>
  </si>
  <si>
    <t>Sr Data Analyst, Consultant - Client Facing - Remote - 2155177</t>
  </si>
  <si>
    <t>Oodrive</t>
  </si>
  <si>
    <t>Senior C/C Low Latency Engineer</t>
  </si>
  <si>
    <t>Mathrix</t>
  </si>
  <si>
    <t>Cloudester Software LLP</t>
  </si>
  <si>
    <t>['sql', 'python', 'r', 'java', 'scala', 'mysql', 'postgresql', 'aws', 'snowflake', 'redshift', 'bigquery', 'airflow']</t>
  </si>
  <si>
    <t>{'cloud': ['aws', 'snowflake', 'redshift', 'bigquery'], 'databases': ['mysql', 'postgresql'], 'libraries': ['airflow'], 'programming': ['sql', 'python', 'r', 'java', 'scala']}</t>
  </si>
  <si>
    <t>Engineering Manager, ML Platform</t>
  </si>
  <si>
    <t>['python', 'aws', 'gcp', 'azure', 'sap']</t>
  </si>
  <si>
    <t>{'analyst_tools': ['sap'], 'cloud': ['aws', 'gcp', 'azure'], 'programming': ['python']}</t>
  </si>
  <si>
    <t>via MTSI Careers</t>
  </si>
  <si>
    <t>['python', 'javascript', 'postgresql', 'azure', 'aws', 'docker']</t>
  </si>
  <si>
    <t>{'cloud': ['azure', 'aws'], 'databases': ['postgresql'], 'other': ['docker'], 'programming': ['python', 'javascript']}</t>
  </si>
  <si>
    <t>SENIOR DATA / BUSINESS ANALYST</t>
  </si>
  <si>
    <t>['python', 'r', 'sql', 'aws', 'tableau', 'chef']</t>
  </si>
  <si>
    <t>{'analyst_tools': ['tableau'], 'cloud': ['aws'], 'other': ['chef'], 'programming': ['python', 'r', 'sql']}</t>
  </si>
  <si>
    <t>Senior Test Data - Quality Assurance engineer</t>
  </si>
  <si>
    <t>Tools&amp;solutions</t>
  </si>
  <si>
    <t>['sql', 'java', 'groovy', 'c', 'c++', 'selenium', 'word']</t>
  </si>
  <si>
    <t>{'analyst_tools': ['word'], 'libraries': ['selenium'], 'programming': ['sql', 'java', 'groovy', 'c', 'c++']}</t>
  </si>
  <si>
    <t>Software Engineer for Computer Vision Team</t>
  </si>
  <si>
    <t>['go', 'golang', 'python', 'scala', 'typescript', 'sql', 'nosql', 'mongodb', 'mongodb', 'dynamodb', 'mysql', 'redis', 'aws', 'linux', 'git', 'gitlab', 'jira', 'confluence']</t>
  </si>
  <si>
    <t>{'async': ['jira', 'confluence'], 'cloud': ['aws'], 'databases': ['mongodb', 'dynamodb', 'mysql', 'redis'], 'os': ['linux'], 'other': ['git', 'gitlab'], 'programming': ['go', 'golang', 'python', 'scala', 'typescript', 'sql', 'nosql', 'mongodb']}</t>
  </si>
  <si>
    <t>(Senior) Machine Learning Engineer</t>
  </si>
  <si>
    <t>Epfl</t>
  </si>
  <si>
    <t>['python', 'r', 'javascript', 'c++', 'gcp', 'aws', 'azure', 'scikit-learn', 'pandas', 'tensorflow', 'pytorch', 'airflow']</t>
  </si>
  <si>
    <t>{'cloud': ['gcp', 'aws', 'azure'], 'libraries': ['scikit-learn', 'pandas', 'tensorflow', 'pytorch', 'airflow'], 'programming': ['python', 'r', 'javascript', 'c++']}</t>
  </si>
  <si>
    <t>Data Analyst Director</t>
  </si>
  <si>
    <t>CLA (CliftonLarsonAllen)</t>
  </si>
  <si>
    <t>['r', 'python', 'ggplot2', 'plotly', 'matplotlib', 'seaborn', 'jupyter', 'dplyr', 'pandas', 'excel', 'dax', 'alteryx', 'power bi', 'git']</t>
  </si>
  <si>
    <t>{'analyst_tools': ['excel', 'dax', 'alteryx', 'power bi'], 'libraries': ['ggplot2', 'plotly', 'matplotlib', 'seaborn', 'jupyter', 'dplyr', 'pandas'], 'other': ['git'], 'programming': ['r', 'python']}</t>
  </si>
  <si>
    <t>Senior Data Scientist - Model Owner</t>
  </si>
  <si>
    <t>Junior Data Analyst | Work on Site |Davao</t>
  </si>
  <si>
    <t>TALENT OUTSOURCING CHANNEL SOLUTIONS</t>
  </si>
  <si>
    <t>Delicious Data GmbH</t>
  </si>
  <si>
    <t>['redis', 'postgresql', 'pandas', 'scikit-learn', 'pytorch', 'gitlab']</t>
  </si>
  <si>
    <t>{'databases': ['redis', 'postgresql'], 'libraries': ['pandas', 'scikit-learn', 'pytorch'], 'other': ['gitlab']}</t>
  </si>
  <si>
    <t>['sql', 'r', 'snowflake', 'ssrs', 'alteryx']</t>
  </si>
  <si>
    <t>{'analyst_tools': ['ssrs', 'alteryx'], 'cloud': ['snowflake'], 'programming': ['sql', 'r']}</t>
  </si>
  <si>
    <t>Software Engineer (Python/C)</t>
  </si>
  <si>
    <t>Helvetica Partners Sarl</t>
  </si>
  <si>
    <t>['python', 'c', 'linux', 'word', 'docker']</t>
  </si>
  <si>
    <t>{'analyst_tools': ['word'], 'os': ['linux'], 'other': ['docker'], 'programming': ['python', 'c']}</t>
  </si>
  <si>
    <t>Practica profesional i data science</t>
  </si>
  <si>
    <t>['sql', 'python', 'r', 'c#', 'c', 'sql server', 'power bi', 'visio', 'flow']</t>
  </si>
  <si>
    <t>{'analyst_tools': ['power bi', 'visio'], 'databases': ['sql server'], 'other': ['flow'], 'programming': ['sql', 'python', 'r', 'c#', 'c']}</t>
  </si>
  <si>
    <t>Kirra Services</t>
  </si>
  <si>
    <t>Valon</t>
  </si>
  <si>
    <t>Data Engineer, Global Business Intelligence</t>
  </si>
  <si>
    <t>['java', 'python', 'scala', 'sql', 'cassandra', 'snowflake', 'aws', 'kafka', 'spark', 'tableau']</t>
  </si>
  <si>
    <t>{'analyst_tools': ['tableau'], 'cloud': ['snowflake', 'aws'], 'databases': ['cassandra'], 'libraries': ['kafka', 'spark'], 'programming': ['java', 'python', 'scala', 'sql']}</t>
  </si>
  <si>
    <t>Business Analyst for Analytics and Reporting @ SNI</t>
  </si>
  <si>
    <t>['python', 'scala', 'sql', 'snowflake', 'aws', 'spark', 'kafka', 'pyspark', 'jupyter', 'kubernetes', 'gitlab', 'docker', 'terraform']</t>
  </si>
  <si>
    <t>{'cloud': ['snowflake', 'aws'], 'libraries': ['spark', 'kafka', 'pyspark', 'jupyter'], 'other': ['kubernetes', 'gitlab', 'docker', 'terraform'], 'programming': ['python', 'scala', 'sql']}</t>
  </si>
  <si>
    <t>Data Analyst, SAS</t>
  </si>
  <si>
    <t>California Department of Health Care Services</t>
  </si>
  <si>
    <t>dcube</t>
  </si>
  <si>
    <t>['sql', 'python', 'scala', 'nosql', 'azure', 'databricks', 'snowflake', 'spark', 'kafka']</t>
  </si>
  <si>
    <t>{'cloud': ['azure', 'databricks', 'snowflake'], 'libraries': ['spark', 'kafka'], 'programming': ['sql', 'python', 'scala', 'nosql']}</t>
  </si>
  <si>
    <t>Data Entry Analyst - Non Voice Accenture Alabang</t>
  </si>
  <si>
    <t>['python', 'azure', 'aws', 'power bi', 'tableau', 'dax']</t>
  </si>
  <si>
    <t>{'analyst_tools': ['power bi', 'tableau', 'dax'], 'cloud': ['azure', 'aws'], 'programming': ['python']}</t>
  </si>
  <si>
    <t>Senior Splunk Engineer</t>
  </si>
  <si>
    <t>Job in Deutschland: Machine Learning Operations (MLOps) Engineer...</t>
  </si>
  <si>
    <t>Data Engineer - Bi Team</t>
  </si>
  <si>
    <t>Frank Winston Crum Insurance</t>
  </si>
  <si>
    <t>Data Engineer:in Business Intelligence Fahrplan und...</t>
  </si>
  <si>
    <t>['sql', 'aws', 'redshift', 'ssis']</t>
  </si>
  <si>
    <t>{'analyst_tools': ['ssis'], 'cloud': ['aws', 'redshift'], 'programming': ['sql']}</t>
  </si>
  <si>
    <t>Data Analyst – Global Learning Management</t>
  </si>
  <si>
    <t>Jobzem (70093465)</t>
  </si>
  <si>
    <t>Director – Data Science (Consultancy)</t>
  </si>
  <si>
    <t>['python', 'r', 'sql', 'gcp', 'azure', 'aws', 'spark', 'hadoop']</t>
  </si>
  <si>
    <t>{'cloud': ['gcp', 'azure', 'aws'], 'libraries': ['spark', 'hadoop'], 'programming': ['python', 'r', 'sql']}</t>
  </si>
  <si>
    <t>Metro Group</t>
  </si>
  <si>
    <t>['scala', 'sql', 'spark', 'git']</t>
  </si>
  <si>
    <t>{'libraries': ['spark'], 'other': ['git'], 'programming': ['scala', 'sql']}</t>
  </si>
  <si>
    <t>Aws Data Engineer Contract Gauteng</t>
  </si>
  <si>
    <t>American Tech Vision Solutions LLC ( ATVS )</t>
  </si>
  <si>
    <t>['scala', 'python', 'java', 'sql', 'aws', 'spark', 'kafka', 'terraform']</t>
  </si>
  <si>
    <t>{'cloud': ['aws'], 'libraries': ['spark', 'kafka'], 'other': ['terraform'], 'programming': ['scala', 'python', 'java', 'sql']}</t>
  </si>
  <si>
    <t>Backend Software Engineer - TikTok Live (Data Platform) - Singapore</t>
  </si>
  <si>
    <t>['sql', 'pyspark', 'airflow', 'hadoop', 'git']</t>
  </si>
  <si>
    <t>{'libraries': ['pyspark', 'airflow', 'hadoop'], 'other': ['git'], 'programming': ['sql']}</t>
  </si>
  <si>
    <t>Manager Data Science, Business Analytics</t>
  </si>
  <si>
    <t>Medida Tecnologica SL</t>
  </si>
  <si>
    <t>['sql', 'bash', 'python', 'gcp', 'aws', 'azure', 'airflow', 'spark', 'jira']</t>
  </si>
  <si>
    <t>{'async': ['jira'], 'cloud': ['gcp', 'aws', 'azure'], 'libraries': ['airflow', 'spark'], 'programming': ['sql', 'bash', 'python']}</t>
  </si>
  <si>
    <t>['sql', 'snowflake', 'word', 'excel', 'visio']</t>
  </si>
  <si>
    <t>{'analyst_tools': ['word', 'excel', 'visio'], 'cloud': ['snowflake'], 'programming': ['sql']}</t>
  </si>
  <si>
    <t>['sql', 'python', 'hadoop', 'power bi', 'sap']</t>
  </si>
  <si>
    <t>{'analyst_tools': ['power bi', 'sap'], 'libraries': ['hadoop'], 'programming': ['sql', 'python']}</t>
  </si>
  <si>
    <t>Data Engineer / Scientist (Several Positions)</t>
  </si>
  <si>
    <t>Stage - Data Analyst (H/F) - Nice</t>
  </si>
  <si>
    <t>Caisse d'Epargne Côte d'Azur</t>
  </si>
  <si>
    <t>['sql', 'power bi', 'alteryx']</t>
  </si>
  <si>
    <t>{'analyst_tools': ['power bi', 'alteryx'], 'programming': ['sql']}</t>
  </si>
  <si>
    <t>Singapore Innovate Pte. Ltd</t>
  </si>
  <si>
    <t>['python', 'sql', 'java', 'r', 'mysql', 'postgresql', 'numpy', 'pandas', 'keras', 'pytorch', 'scikit-learn']</t>
  </si>
  <si>
    <t>{'databases': ['mysql', 'postgresql'], 'libraries': ['numpy', 'pandas', 'keras', 'pytorch', 'scikit-learn'], 'programming': ['python', 'sql', 'java', 'r']}</t>
  </si>
  <si>
    <t>Loam Bio</t>
  </si>
  <si>
    <t>['sql', 'python', 'java', 'javascript', 'bigquery']</t>
  </si>
  <si>
    <t>{'cloud': ['bigquery'], 'programming': ['sql', 'python', 'java', 'javascript']}</t>
  </si>
  <si>
    <t>Jobs on Cloud Data Engineer - Madikeri</t>
  </si>
  <si>
    <t>Madikeri, Karnataka, India</t>
  </si>
  <si>
    <t>['javascript', 'java', 'python', 'spark', 'spring', 'flow']</t>
  </si>
  <si>
    <t>{'libraries': ['spark', 'spring'], 'other': ['flow'], 'programming': ['javascript', 'java', 'python']}</t>
  </si>
  <si>
    <t>['azure', 'bigquery']</t>
  </si>
  <si>
    <t>{'cloud': ['azure', 'bigquery']}</t>
  </si>
  <si>
    <t>Salesforce Data Analyst - Remote / Telecommute</t>
  </si>
  <si>
    <t>['python', 'postgresql', 'mysql', 'azure']</t>
  </si>
  <si>
    <t>{'cloud': ['azure'], 'databases': ['postgresql', 'mysql'], 'programming': ['python']}</t>
  </si>
  <si>
    <t>['nosql', 'python', 'bigquery', 'kafka', 'spark']</t>
  </si>
  <si>
    <t>{'cloud': ['bigquery'], 'libraries': ['kafka', 'spark'], 'programming': ['nosql', 'python']}</t>
  </si>
  <si>
    <t>Sr. Backend Software Engineer - Machine Learning</t>
  </si>
  <si>
    <t>['python', 'java', 'c++', 'sql', 'tensorflow', 'keras', 'pytorch', 'spark', 'hadoop']</t>
  </si>
  <si>
    <t>{'libraries': ['tensorflow', 'keras', 'pytorch', 'spark', 'hadoop'], 'programming': ['python', 'java', 'c++', 'sql']}</t>
  </si>
  <si>
    <t>VP/ AVP, Business Analyst (Big Data), Middle Office Technology...</t>
  </si>
  <si>
    <t>['shell', 'mariadb', 'oracle', 'hadoop', 'unix', 'jenkins', 'bitbucket', 'confluence', 'jira']</t>
  </si>
  <si>
    <t>{'async': ['confluence', 'jira'], 'cloud': ['oracle'], 'databases': ['mariadb'], 'libraries': ['hadoop'], 'os': ['unix'], 'other': ['jenkins', 'bitbucket'], 'programming': ['shell']}</t>
  </si>
  <si>
    <t>(XFM-116) - Data Scientist (remote in USD)</t>
  </si>
  <si>
    <t>Mar del Plata, Buenos Aires Province, Argentina</t>
  </si>
  <si>
    <t>['sql', 'python', 'tensorflow', 'numpy', 'excel', 'tableau']</t>
  </si>
  <si>
    <t>{'analyst_tools': ['excel', 'tableau'], 'libraries': ['tensorflow', 'numpy'], 'programming': ['sql', 'python']}</t>
  </si>
  <si>
    <t>SQL Database Analyst</t>
  </si>
  <si>
    <t>['sql', 't-sql', 'javascript', 'sql server', 'ssis', 'power bi', 'git', 'jira', 'confluence']</t>
  </si>
  <si>
    <t>{'analyst_tools': ['ssis', 'power bi'], 'async': ['jira', 'confluence'], 'databases': ['sql server'], 'other': ['git'], 'programming': ['sql', 't-sql', 'javascript']}</t>
  </si>
  <si>
    <t>Media And Data Analyst</t>
  </si>
  <si>
    <t>Senior Data Scientist - Social Acquisition</t>
  </si>
  <si>
    <t>['sql', 'python', 'r', 'go', 'postgresql', 'spark']</t>
  </si>
  <si>
    <t>{'databases': ['postgresql'], 'libraries': ['spark'], 'programming': ['sql', 'python', 'r', 'go']}</t>
  </si>
  <si>
    <t>Koninklijke BAM Groep</t>
  </si>
  <si>
    <t>Client Data Analyst II</t>
  </si>
  <si>
    <t>via Acosta Jobs</t>
  </si>
  <si>
    <t>Acosta</t>
  </si>
  <si>
    <t>['python', 'r', 'excel', 'sheets', 'spss', 'tableau']</t>
  </si>
  <si>
    <t>{'analyst_tools': ['excel', 'sheets', 'spss', 'tableau'], 'programming': ['python', 'r']}</t>
  </si>
  <si>
    <t>['sql', 'python', 'java', 'r', 'c#', 'c++', 'c', 'sql server', 'postgresql', 'aws', 'azure', 'gcp', 'snowflake', 'redshift', 'aurora', 'bigquery', 'oracle', 'git', 'docker', 'kubernetes', 'jenkins']</t>
  </si>
  <si>
    <t>{'cloud': ['aws', 'azure', 'gcp', 'snowflake', 'redshift', 'aurora', 'bigquery', 'oracle'], 'databases': ['sql server', 'postgresql'], 'other': ['git', 'docker', 'kubernetes', 'jenkins'], 'programming': ['sql', 'python', 'java', 'r', 'c#', 'c++', 'c']}</t>
  </si>
  <si>
    <t>Project / Data Analyst | 343267</t>
  </si>
  <si>
    <t>Senior Data Analyst, Customer Operations</t>
  </si>
  <si>
    <t>Scie Inc.</t>
  </si>
  <si>
    <t>HRIS &amp; Data Analytics Specialist</t>
  </si>
  <si>
    <t>Senior Data Scientist, Community Growth</t>
  </si>
  <si>
    <t>Radicant AG</t>
  </si>
  <si>
    <t>J P INFOTEC PTE. LTD.</t>
  </si>
  <si>
    <t>Data Scientist Mid Level to Senior</t>
  </si>
  <si>
    <t>All Chicago</t>
  </si>
  <si>
    <t>['sql', 'sas', 'sas', 'azure', 'excel', 'spss', 'powerpoint', 'sharepoint', 'visio', 'confluence']</t>
  </si>
  <si>
    <t>{'analyst_tools': ['sas', 'excel', 'spss', 'powerpoint', 'sharepoint', 'visio'], 'async': ['confluence'], 'cloud': ['azure'], 'programming': ['sql', 'sas']}</t>
  </si>
  <si>
    <t>Senior Data Scientist - ML</t>
  </si>
  <si>
    <t>Xometry</t>
  </si>
  <si>
    <t>Data Engineer - OSIsoft PI</t>
  </si>
  <si>
    <t>Ag Solution Nv</t>
  </si>
  <si>
    <t>Business Data Analyst with Agile experience</t>
  </si>
  <si>
    <t>Data Scientist Intern (6-12 months)</t>
  </si>
  <si>
    <t>via Rigzone</t>
  </si>
  <si>
    <t>['python', 'r', 'aws', 'azure', 'looker']</t>
  </si>
  <si>
    <t>{'analyst_tools': ['looker'], 'cloud': ['aws', 'azure'], 'programming': ['python', 'r']}</t>
  </si>
  <si>
    <t>Senior Data Analyst (Digital)</t>
  </si>
  <si>
    <t>['sql', 'express', 'power bi', 'word']</t>
  </si>
  <si>
    <t>{'analyst_tools': ['power bi', 'word'], 'programming': ['sql'], 'webframeworks': ['express']}</t>
  </si>
  <si>
    <t>Undefined</t>
  </si>
  <si>
    <t>Data Engineering Architect Associate</t>
  </si>
  <si>
    <t>['aws', 'databricks', 'snowflake', 'jira']</t>
  </si>
  <si>
    <t>{'async': ['jira'], 'cloud': ['aws', 'databricks', 'snowflake']}</t>
  </si>
  <si>
    <t>Centerton, AR</t>
  </si>
  <si>
    <t>['sql', 'python', 'aws', 'spark', 'kafka']</t>
  </si>
  <si>
    <t>{'cloud': ['aws'], 'libraries': ['spark', 'kafka'], 'programming': ['sql', 'python']}</t>
  </si>
  <si>
    <t>GreenTech Data Engineer – Earth Observation</t>
  </si>
  <si>
    <t>via Y1jobs</t>
  </si>
  <si>
    <t>Rebel Recruitment Limited</t>
  </si>
  <si>
    <t>['python', 'tensorflow', 'jupyter']</t>
  </si>
  <si>
    <t>{'libraries': ['tensorflow', 'jupyter'], 'programming': ['python']}</t>
  </si>
  <si>
    <t>CDD Data Analyst F/H</t>
  </si>
  <si>
    <t>['sas', 'sas', 'python', 'vba', 'excel']</t>
  </si>
  <si>
    <t>{'analyst_tools': ['sas', 'excel'], 'programming': ['sas', 'python', 'vba']}</t>
  </si>
  <si>
    <t>PDS Inc</t>
  </si>
  <si>
    <t>Axiom Recruit</t>
  </si>
  <si>
    <t>['sql', 'python', 'java', 'c++', 'c#', 'scala', 'azure', 'spark', 'kafka', 'git']</t>
  </si>
  <si>
    <t>{'cloud': ['azure'], 'libraries': ['spark', 'kafka'], 'other': ['git'], 'programming': ['sql', 'python', 'java', 'c++', 'c#', 'scala']}</t>
  </si>
  <si>
    <t>Data Engineering Lead  Labrador Park MRT, Up to $10,000</t>
  </si>
  <si>
    <t>['mongodb', 'mongodb', 'sql', 'word']</t>
  </si>
  <si>
    <t>{'analyst_tools': ['word'], 'databases': ['mongodb'], 'programming': ['mongodb', 'sql']}</t>
  </si>
  <si>
    <t>Database Engineer/Administrator</t>
  </si>
  <si>
    <t>Uc Tech Pte. Ltd.</t>
  </si>
  <si>
    <t>['sql', 'nosql', 'mysql', 'sql server', 'oracle']</t>
  </si>
  <si>
    <t>{'cloud': ['oracle'], 'databases': ['mysql', 'sql server'], 'programming': ['sql', 'nosql']}</t>
  </si>
  <si>
    <t>Lead Data Scientist – Nlp</t>
  </si>
  <si>
    <t>['python', 'sql', 'r', 'azure', 'databricks', 'airflow', 'github', 'docker', 'kubernetes', 'git']</t>
  </si>
  <si>
    <t>{'cloud': ['azure', 'databricks'], 'libraries': ['airflow'], 'other': ['github', 'docker', 'kubernetes', 'git'], 'programming': ['python', 'sql', 'r']}</t>
  </si>
  <si>
    <t>Seismic Software</t>
  </si>
  <si>
    <t>['python', 'c#', 'java', 'sql', 'snowflake', 'spark', 'kafka', 'express', 'tableau', 'kubernetes', 'docker']</t>
  </si>
  <si>
    <t>{'analyst_tools': ['tableau'], 'cloud': ['snowflake'], 'libraries': ['spark', 'kafka'], 'other': ['kubernetes', 'docker'], 'programming': ['python', 'c#', 'java', 'sql'], 'webframeworks': ['express']}</t>
  </si>
  <si>
    <t>Sr Manager Software Engineering- Java</t>
  </si>
  <si>
    <t>Onseo</t>
  </si>
  <si>
    <t>DEXIAN SINGAPORE PTE. LTD.</t>
  </si>
  <si>
    <t>['go', 'python', 'r', 'matlab', 'tensorflow', 'pytorch']</t>
  </si>
  <si>
    <t>{'libraries': ['tensorflow', 'pytorch'], 'programming': ['go', 'python', 'r', 'matlab']}</t>
  </si>
  <si>
    <t>['python', 'sql', 'aws', 'express']</t>
  </si>
  <si>
    <t>{'cloud': ['aws'], 'programming': ['python', 'sql'], 'webframeworks': ['express']}</t>
  </si>
  <si>
    <t>Maverc Technologies</t>
  </si>
  <si>
    <t>Data Analyst - Alteryx Designer/Power BI</t>
  </si>
  <si>
    <t>Uttoxeter, UK</t>
  </si>
  <si>
    <t>['sql', 'sql server', 'alteryx', 'power bi', 'word', 'powerpoint', 'outlook', 'excel']</t>
  </si>
  <si>
    <t>{'analyst_tools': ['alteryx', 'power bi', 'word', 'powerpoint', 'outlook', 'excel'], 'databases': ['sql server'], 'programming': ['sql']}</t>
  </si>
  <si>
    <t>Data Architect (Bangkok based, relocation provided)</t>
  </si>
  <si>
    <t>['sql', 'python', 'scala', 'golang', 'gcp', 'redshift', 'snowflake', 'spark', 'kafka', 'hadoop', 'tableau', 'power bi', 'git']</t>
  </si>
  <si>
    <t>{'analyst_tools': ['tableau', 'power bi'], 'cloud': ['gcp', 'redshift', 'snowflake'], 'libraries': ['spark', 'kafka', 'hadoop'], 'other': ['git'], 'programming': ['sql', 'python', 'scala', 'golang']}</t>
  </si>
  <si>
    <t>Senior Platform QA Engineer</t>
  </si>
  <si>
    <t>Mayagüez, Puerto Rico</t>
  </si>
  <si>
    <t>Information Governance Analyst</t>
  </si>
  <si>
    <t>Foley &amp; Lardner LLP</t>
  </si>
  <si>
    <t>National Debt Relief LLC</t>
  </si>
  <si>
    <t>['outlook', 'excel', 'powerpoint', 'twilio', 'ringcentral']</t>
  </si>
  <si>
    <t>{'analyst_tools': ['outlook', 'excel', 'powerpoint'], 'sync': ['twilio', 'ringcentral']}</t>
  </si>
  <si>
    <t>Levy Associates Ltd</t>
  </si>
  <si>
    <t>Senior Actuarial Consultant and Data Scientist - Remote</t>
  </si>
  <si>
    <t>['r', 'python', 'vba', 'sas', 'sas', 'sql', 'databricks', 'excel']</t>
  </si>
  <si>
    <t>{'analyst_tools': ['sas', 'excel'], 'cloud': ['databricks'], 'programming': ['r', 'python', 'vba', 'sas', 'sql']}</t>
  </si>
  <si>
    <t>Principal Cloud Data Engineer- Emerging Technologies (Canada Remote)</t>
  </si>
  <si>
    <t>Vertex Inc.</t>
  </si>
  <si>
    <t>['sql', 'aws', 'azure', 'snowflake', 'aurora', 'redshift', 'hadoop', 'spark', 'kafka', 'tableau', 'qlik']</t>
  </si>
  <si>
    <t>{'analyst_tools': ['tableau', 'qlik'], 'cloud': ['aws', 'azure', 'snowflake', 'aurora', 'redshift'], 'libraries': ['hadoop', 'spark', 'kafka'], 'programming': ['sql']}</t>
  </si>
  <si>
    <t>Global IT Platform Engineer Senior Specialist</t>
  </si>
  <si>
    <t>['sql', 'python', 'powershell', 'mongodb', 'mongodb', 'sql server', 'mysql', 'ssis']</t>
  </si>
  <si>
    <t>{'analyst_tools': ['ssis'], 'databases': ['mongodb', 'sql server', 'mysql'], 'programming': ['sql', 'python', 'powershell', 'mongodb']}</t>
  </si>
  <si>
    <t>Nationaal Dataportaal Wegverkeer</t>
  </si>
  <si>
    <t>['sharepoint', 'power bi', 'dax']</t>
  </si>
  <si>
    <t>{'analyst_tools': ['sharepoint', 'power bi', 'dax']}</t>
  </si>
  <si>
    <t>['python', 'sql', 'pandas', 'pyspark', 'airflow', 'power bi', 'tableau', 'dax']</t>
  </si>
  <si>
    <t>{'analyst_tools': ['power bi', 'tableau', 'dax'], 'libraries': ['pandas', 'pyspark', 'airflow'], 'programming': ['python', 'sql']}</t>
  </si>
  <si>
    <t>Kinexure Pte. Ltd.</t>
  </si>
  <si>
    <t>['matlab', 'sql', 'python', 'excel', 'tableau', 'power bi']</t>
  </si>
  <si>
    <t>{'analyst_tools': ['excel', 'tableau', 'power bi'], 'programming': ['matlab', 'sql', 'python']}</t>
  </si>
  <si>
    <t>Business Analyst-Life and Annuities</t>
  </si>
  <si>
    <t>Crescens Inc.</t>
  </si>
  <si>
    <t>Data Governance Senior Data Analyst</t>
  </si>
  <si>
    <t>Analyst Customer Excellence</t>
  </si>
  <si>
    <t>TAQA</t>
  </si>
  <si>
    <t>TalentoHCM</t>
  </si>
  <si>
    <t>Gosford NSW, Australia  (+1 other)</t>
  </si>
  <si>
    <t>['sql', 'python', 'azure', 'word']</t>
  </si>
  <si>
    <t>{'analyst_tools': ['word'], 'cloud': ['azure'], 'programming': ['sql', 'python']}</t>
  </si>
  <si>
    <t>Data Scientist  Data Scientist</t>
  </si>
  <si>
    <t>Kyyba Inc</t>
  </si>
  <si>
    <t>['python', 'r', 'sql', 'scala', 'azure', 'aws', 'pandas', 'scikit-learn', 'numpy', 'pytorch', 'pyspark']</t>
  </si>
  <si>
    <t>{'cloud': ['azure', 'aws'], 'libraries': ['pandas', 'scikit-learn', 'numpy', 'pytorch', 'pyspark'], 'programming': ['python', 'r', 'sql', 'scala']}</t>
  </si>
  <si>
    <t>SSquad Global</t>
  </si>
  <si>
    <t>Business Analyst, Vice President</t>
  </si>
  <si>
    <t>Fairway Independent Mortgage</t>
  </si>
  <si>
    <t>Red Snapper Recruitment Limited</t>
  </si>
  <si>
    <t>Principal/Assistant Principal/Senior Data Scientist</t>
  </si>
  <si>
    <t>Hosur, Tamil Nadu, India</t>
  </si>
  <si>
    <t>['sql', 'db2', 'unix']</t>
  </si>
  <si>
    <t>{'databases': ['db2'], 'os': ['unix'], 'programming': ['sql']}</t>
  </si>
  <si>
    <t>Sr. Data Engineer - Sr. Specialist Technology</t>
  </si>
  <si>
    <t>['python', 'java', 'sql', 'shell', 'bash', 'scala', 'gcp', 'spark', 'hadoop', 'kafka', 'airflow', 'github', 'jenkins', 'terraform', 'flow', 'jira', 'confluence']</t>
  </si>
  <si>
    <t>{'async': ['jira', 'confluence'], 'cloud': ['gcp'], 'libraries': ['spark', 'hadoop', 'kafka', 'airflow'], 'other': ['github', 'jenkins', 'terraform', 'flow'], 'programming': ['python', 'java', 'sql', 'shell', 'bash', 'scala']}</t>
  </si>
  <si>
    <t>(USA) Director, Data Science - E2E</t>
  </si>
  <si>
    <t>Sr Data Analyst - Remote</t>
  </si>
  <si>
    <t>London Stock Exchange Group</t>
  </si>
  <si>
    <t>['python', 'javascript', 'aws', 'vue', 'linux', 'terraform', 'docker', 'kubernetes', 'ansible']</t>
  </si>
  <si>
    <t>{'cloud': ['aws'], 'os': ['linux'], 'other': ['terraform', 'docker', 'kubernetes', 'ansible'], 'programming': ['python', 'javascript'], 'webframeworks': ['vue']}</t>
  </si>
  <si>
    <t>Junior Data Scientist (M/F)</t>
  </si>
  <si>
    <t>['python', 'r', 'sql', 'keras', 'spark', 'power bi']</t>
  </si>
  <si>
    <t>{'analyst_tools': ['power bi'], 'libraries': ['keras', 'spark'], 'programming': ['python', 'r', 'sql']}</t>
  </si>
  <si>
    <t>IT Advisor, Technology Consulting - Data &amp; Analytics - Data...</t>
  </si>
  <si>
    <t>['nosql', 'r', 'python', 'java', 'c#', 'scala', 'sql', 'oracle', 'aws', 'azure', 'gcp', 'hadoop', 'numpy', 'unify']</t>
  </si>
  <si>
    <t>{'cloud': ['oracle', 'aws', 'azure', 'gcp'], 'libraries': ['hadoop', 'numpy'], 'programming': ['nosql', 'r', 'python', 'java', 'c#', 'scala', 'sql'], 'sync': ['unify']}</t>
  </si>
  <si>
    <t>['sql', 'python', 'redshift', 'aws', 'bigquery', 'snowflake', 'linux', 'terminal']</t>
  </si>
  <si>
    <t>{'cloud': ['redshift', 'aws', 'bigquery', 'snowflake'], 'os': ['linux'], 'other': ['terminal'], 'programming': ['sql', 'python']}</t>
  </si>
  <si>
    <t>Konsult inom Data Analytics</t>
  </si>
  <si>
    <t>Dorite AB</t>
  </si>
  <si>
    <t>['azure', 'gdpr', 'sharepoint']</t>
  </si>
  <si>
    <t>{'analyst_tools': ['sharepoint'], 'cloud': ['azure'], 'libraries': ['gdpr']}</t>
  </si>
  <si>
    <t>InterSwitch</t>
  </si>
  <si>
    <t>['scala', 'java', 'python', 'flow']</t>
  </si>
  <si>
    <t>{'other': ['flow'], 'programming': ['scala', 'java', 'python']}</t>
  </si>
  <si>
    <t>Data Engineer - Full-time</t>
  </si>
  <si>
    <t>OKBL PTE. LTD.</t>
  </si>
  <si>
    <t>['sql', 'nosql', 'aws', 'gcp', 'azure', 'spark', 'hadoop', 'git', 'docker']</t>
  </si>
  <si>
    <t>{'cloud': ['aws', 'gcp', 'azure'], 'libraries': ['spark', 'hadoop'], 'other': ['git', 'docker'], 'programming': ['sql', 'nosql']}</t>
  </si>
  <si>
    <t>['sql', 'python', 'spark', 'excel']</t>
  </si>
  <si>
    <t>{'analyst_tools': ['excel'], 'libraries': ['spark'], 'programming': ['sql', 'python']}</t>
  </si>
  <si>
    <t>Platform Engineer für Business Intelligence und Data Analytics...</t>
  </si>
  <si>
    <t>['python', 'sql', 'julia', 'vmware', 'linux', 'docker', 'kubernetes']</t>
  </si>
  <si>
    <t>{'cloud': ['vmware'], 'os': ['linux'], 'other': ['docker', 'kubernetes'], 'programming': ['python', 'sql', 'julia']}</t>
  </si>
  <si>
    <t>['r', 'python', 'sql', 'snowflake', 'tableau']</t>
  </si>
  <si>
    <t>{'analyst_tools': ['tableau'], 'cloud': ['snowflake'], 'programming': ['r', 'python', 'sql']}</t>
  </si>
  <si>
    <t>CRM Technical Expert and Data Analyst  (Remote2023-5779)</t>
  </si>
  <si>
    <t>RealManage</t>
  </si>
  <si>
    <t>Data Analyst, Profit with Purpose - Impact</t>
  </si>
  <si>
    <t>Tumalon Katak Salahkar Pte. Ltd.</t>
  </si>
  <si>
    <t>['java', 'scala', 'sql', 'spark', 'hadoop', 'unix']</t>
  </si>
  <si>
    <t>{'libraries': ['spark', 'hadoop'], 'os': ['unix'], 'programming': ['java', 'scala', 'sql']}</t>
  </si>
  <si>
    <t>RGI, LLC</t>
  </si>
  <si>
    <t>['python', 'java', 'perl', 'sas', 'sas', 'r', 'c', 'matlab', 'scala', 'c#', 'tensorflow', 'pandas']</t>
  </si>
  <si>
    <t>{'analyst_tools': ['sas'], 'libraries': ['tensorflow', 'pandas'], 'programming': ['python', 'java', 'perl', 'sas', 'r', 'c', 'matlab', 'scala', 'c#']}</t>
  </si>
  <si>
    <t>['aws', 'gcp', 'snowflake', 'hadoop']</t>
  </si>
  <si>
    <t>{'cloud': ['aws', 'gcp', 'snowflake'], 'libraries': ['hadoop']}</t>
  </si>
  <si>
    <t>Senior Data Analyst (HEDIS)</t>
  </si>
  <si>
    <t>['sql', 'aws', 'snowflake', 'excel']</t>
  </si>
  <si>
    <t>{'analyst_tools': ['excel'], 'cloud': ['aws', 'snowflake'], 'programming': ['sql']}</t>
  </si>
  <si>
    <t>Data Science Advisor (MBA)</t>
  </si>
  <si>
    <t>Dell Global B.v.</t>
  </si>
  <si>
    <t>Business Intelligence Project and Data Engineer (f/d/m)</t>
  </si>
  <si>
    <t>Solytic</t>
  </si>
  <si>
    <t>['sql', 'python', 'snowflake', 'airflow', 'git']</t>
  </si>
  <si>
    <t>{'cloud': ['snowflake'], 'libraries': ['airflow'], 'other': ['git'], 'programming': ['sql', 'python']}</t>
  </si>
  <si>
    <t>Software Engineer II - Databases</t>
  </si>
  <si>
    <t>via Fivetran - Talentify</t>
  </si>
  <si>
    <t>['c', 'java', 'python', 'gcp', 'aws', 'docker', 'kubernetes', 'flow']</t>
  </si>
  <si>
    <t>{'cloud': ['gcp', 'aws'], 'other': ['docker', 'kubernetes', 'flow'], 'programming': ['c', 'java', 'python']}</t>
  </si>
  <si>
    <t>Jobzem (70318937)</t>
  </si>
  <si>
    <t>Sales Data Analsyt (Project-Based) - Open for Fresh Graduates</t>
  </si>
  <si>
    <t>Gardenia Philippines Inc.</t>
  </si>
  <si>
    <t>Athlon</t>
  </si>
  <si>
    <t>Data Engineer : Remote, Full:time</t>
  </si>
  <si>
    <t>Data Science studentermedhjælper</t>
  </si>
  <si>
    <t>Collectia A/S</t>
  </si>
  <si>
    <t>['python', 'sql', 'scikit-learn', 'jupyter', 'pandas', 'pytorch', 'git', 'docker', 'ansible']</t>
  </si>
  <si>
    <t>{'libraries': ['scikit-learn', 'jupyter', 'pandas', 'pytorch'], 'other': ['git', 'docker', 'ansible'], 'programming': ['python', 'sql']}</t>
  </si>
  <si>
    <t>AKIMA</t>
  </si>
  <si>
    <t>FAB TALENTS</t>
  </si>
  <si>
    <t>['sql', 'sql server', 'oracle', 'power bi', 'alteryx', 'word', 'excel', 'powerpoint', 'sharepoint']</t>
  </si>
  <si>
    <t>{'analyst_tools': ['power bi', 'alteryx', 'word', 'excel', 'powerpoint', 'sharepoint'], 'cloud': ['oracle'], 'databases': ['sql server'], 'programming': ['sql']}</t>
  </si>
  <si>
    <t>Senior MLOps Engineer / Devire</t>
  </si>
  <si>
    <t>['python', 'bash', 'aws', 'unix', 'kubernetes', 'docker', 'flow']</t>
  </si>
  <si>
    <t>{'cloud': ['aws'], 'os': ['unix'], 'other': ['kubernetes', 'docker', 'flow'], 'programming': ['python', 'bash']}</t>
  </si>
  <si>
    <t>Data Consultant (m/f/d)</t>
  </si>
  <si>
    <t>Data Engineer - TO</t>
  </si>
  <si>
    <t>Research Data Analyst 4/Statistician</t>
  </si>
  <si>
    <t>UC San Diego Hemophilia and Thrombosis Treatment Center</t>
  </si>
  <si>
    <t>Digital Market Research Analyst</t>
  </si>
  <si>
    <t>BTC Electronic Components</t>
  </si>
  <si>
    <t>['r', 'python', 'perl', 'excel', 'tableau', 'word', 'outlook', 'powerpoint', 'qlik']</t>
  </si>
  <si>
    <t>{'analyst_tools': ['excel', 'tableau', 'word', 'outlook', 'powerpoint', 'qlik'], 'programming': ['r', 'python', 'perl']}</t>
  </si>
  <si>
    <t>Startend data engineering talent</t>
  </si>
  <si>
    <t>via Werken Bij Rijkswaterstaat</t>
  </si>
  <si>
    <t>Ai Computer Vision Engineer Data Scientist</t>
  </si>
  <si>
    <t>Avp, Senior Programmer Analyst</t>
  </si>
  <si>
    <t>Senior Statistician</t>
  </si>
  <si>
    <t>['r', 'python', 'sql', 'word', 'powerpoint']</t>
  </si>
  <si>
    <t>{'analyst_tools': ['word', 'powerpoint'], 'programming': ['r', 'python', 'sql']}</t>
  </si>
  <si>
    <t>Data Analyst- Modernization &amp; Governance (Analytics Solutions Sr...</t>
  </si>
  <si>
    <t>['go', 'java', 'python', 'spring', 'tableau']</t>
  </si>
  <si>
    <t>{'analyst_tools': ['tableau'], 'libraries': ['spring'], 'programming': ['go', 'java', 'python']}</t>
  </si>
  <si>
    <t>IT Data Analyst Intern</t>
  </si>
  <si>
    <t>Charter Communications</t>
  </si>
  <si>
    <t>['sql', 'python', 'tableau', 'alteryx', 'word', 'excel', 'powerpoint']</t>
  </si>
  <si>
    <t>{'analyst_tools': ['tableau', 'alteryx', 'word', 'excel', 'powerpoint'], 'programming': ['sql', 'python']}</t>
  </si>
  <si>
    <t>Dasmariñas, Cavite, Philippines</t>
  </si>
  <si>
    <t>Green Recruitment</t>
  </si>
  <si>
    <t>['python', 'java', 'scala', 'sql', 'snowflake', 'redshift', 'bigquery', 'aws', 'azure', 'gcp', 'hadoop', 'spark', 'tableau', 'power bi', 'flow']</t>
  </si>
  <si>
    <t>{'analyst_tools': ['tableau', 'power bi'], 'cloud': ['snowflake', 'redshift', 'bigquery', 'aws', 'azure', 'gcp'], 'libraries': ['hadoop', 'spark'], 'other': ['flow'], 'programming': ['python', 'java', 'scala', 'sql']}</t>
  </si>
  <si>
    <t>['sql', 'python', 'no-sql', 'sql server', 'mysql', 'cassandra', 'azure', 'aws', 'oracle', 'pyspark', 'airflow', 'kafka']</t>
  </si>
  <si>
    <t>{'cloud': ['azure', 'aws', 'oracle'], 'databases': ['sql server', 'mysql', 'cassandra'], 'libraries': ['pyspark', 'airflow', 'kafka'], 'programming': ['sql', 'python', 'no-sql']}</t>
  </si>
  <si>
    <t>['python', 'aws', 'pytorch', 'tensorflow', 'opencv', 'word']</t>
  </si>
  <si>
    <t>{'analyst_tools': ['word'], 'cloud': ['aws'], 'libraries': ['pytorch', 'tensorflow', 'opencv'], 'programming': ['python']}</t>
  </si>
  <si>
    <t>23652025 AVP - GFT Finance - Data Investigation Analyst (Hybrid)</t>
  </si>
  <si>
    <t>Citibank N.a.</t>
  </si>
  <si>
    <t>Data Engineer 2 in Austin</t>
  </si>
  <si>
    <t>Myfitnesl</t>
  </si>
  <si>
    <t>['mongodb', 'mongodb', 'python', 'sql', 'scala', 'mysql', 'dynamodb', 'snowflake', 'aws', 'airflow']</t>
  </si>
  <si>
    <t>{'cloud': ['snowflake', 'aws'], 'databases': ['mongodb', 'mysql', 'dynamodb'], 'libraries': ['airflow'], 'programming': ['mongodb', 'python', 'sql', 'scala']}</t>
  </si>
  <si>
    <t>Data Scientist - 6- 12 Months Contract - Up To 12K - MNC</t>
  </si>
  <si>
    <t>AWS Data Engineer - Lead / Assistant Manager</t>
  </si>
  <si>
    <t>Global Data and Analytics Manager</t>
  </si>
  <si>
    <t>Havas Media</t>
  </si>
  <si>
    <t>Data Analyst (Microsoft/Azure)</t>
  </si>
  <si>
    <t>Department for Work and Pensions</t>
  </si>
  <si>
    <t>['azure', 'word', 'microsoft teams']</t>
  </si>
  <si>
    <t>{'analyst_tools': ['word'], 'cloud': ['azure'], 'sync': ['microsoft teams']}</t>
  </si>
  <si>
    <t>Data Governance Supervisor</t>
  </si>
  <si>
    <t>['phoenix', 'outlook', 'word', 'excel', 'sap']</t>
  </si>
  <si>
    <t>{'analyst_tools': ['outlook', 'word', 'excel', 'sap'], 'webframeworks': ['phoenix']}</t>
  </si>
  <si>
    <t>['python', 'r', 'mongodb', 'mongodb', 'javascript', 'mysql', 'aws', 'spark']</t>
  </si>
  <si>
    <t>{'cloud': ['aws'], 'databases': ['mongodb', 'mysql'], 'libraries': ['spark'], 'programming': ['python', 'r', 'mongodb', 'javascript']}</t>
  </si>
  <si>
    <t>Data Engineer, Digital Data Ecosystem Operations</t>
  </si>
  <si>
    <t>['r', 'python', 'sql', 'sql server', 'tableau', 'excel', 'flow']</t>
  </si>
  <si>
    <t>{'analyst_tools': ['tableau', 'excel'], 'databases': ['sql server'], 'other': ['flow'], 'programming': ['r', 'python', 'sql']}</t>
  </si>
  <si>
    <t>Data Analyst Madrid</t>
  </si>
  <si>
    <t>['r', 'python', 'sql', 'sas', 'sas', 'tableau', 'qlik', 'excel']</t>
  </si>
  <si>
    <t>{'analyst_tools': ['sas', 'tableau', 'qlik', 'excel'], 'programming': ['r', 'python', 'sql', 'sas']}</t>
  </si>
  <si>
    <t>Digital Data Engineer - H/F (IT)</t>
  </si>
  <si>
    <t>['sql', 'mysql', 'oracle', 'gcp', 'bigquery', 'node']</t>
  </si>
  <si>
    <t>{'cloud': ['oracle', 'gcp', 'bigquery'], 'databases': ['mysql'], 'programming': ['sql'], 'webframeworks': ['node']}</t>
  </si>
  <si>
    <t>Research Analyst – Public Sector</t>
  </si>
  <si>
    <t>['scala', 'java', 'nosql', 'sql', 'python', 'aws', 'azure', 'gcp', 'spark', 'hadoop', 'kafka', 'git', 'jenkins', 'ansible', 'docker', 'terraform', 'kubernetes']</t>
  </si>
  <si>
    <t>{'cloud': ['aws', 'azure', 'gcp'], 'libraries': ['spark', 'hadoop', 'kafka'], 'other': ['git', 'jenkins', 'ansible', 'docker', 'terraform', 'kubernetes'], 'programming': ['scala', 'java', 'nosql', 'sql', 'python']}</t>
  </si>
  <si>
    <t>['nosql', 'java', 'scala', 'python', 'sql', 'mongo', 'cassandra', 'dynamodb', 'aws', 'azure', 'gcp', 'hadoop', 'kafka', 'spark', 'airflow', 'kubernetes']</t>
  </si>
  <si>
    <t>{'cloud': ['aws', 'azure', 'gcp'], 'databases': ['cassandra', 'dynamodb'], 'libraries': ['hadoop', 'kafka', 'spark', 'airflow'], 'other': ['kubernetes'], 'programming': ['nosql', 'java', 'scala', 'python', 'sql', 'mongo']}</t>
  </si>
  <si>
    <t>Informatica/Python Data Engineer</t>
  </si>
  <si>
    <t>['sql', 'python', 'mysql', 'oracle', 'snowflake', 'aws', 'unix']</t>
  </si>
  <si>
    <t>{'cloud': ['oracle', 'snowflake', 'aws'], 'databases': ['mysql'], 'os': ['unix'], 'programming': ['sql', 'python']}</t>
  </si>
  <si>
    <t>Xator Corporation</t>
  </si>
  <si>
    <t>['python', 'java', 'pytorch', 'keras', 'git', 'jira']</t>
  </si>
  <si>
    <t>{'async': ['jira'], 'libraries': ['pytorch', 'keras'], 'other': ['git'], 'programming': ['python', 'java']}</t>
  </si>
  <si>
    <t>Manager - Data Engineering</t>
  </si>
  <si>
    <t>Gurugram, Sarhol, Haryana, India</t>
  </si>
  <si>
    <t>via Ameriprise Careers - Ameriprise Financial</t>
  </si>
  <si>
    <t>Ameriprise Financial</t>
  </si>
  <si>
    <t>['aws', 'spark', 'git']</t>
  </si>
  <si>
    <t>{'cloud': ['aws'], 'libraries': ['spark'], 'other': ['git']}</t>
  </si>
  <si>
    <t>Cook Children's Healthcare</t>
  </si>
  <si>
    <t>Job in Deutschland (Köln): Business Analyst / Data Analyst...</t>
  </si>
  <si>
    <t>SCI Verkehr GmbH</t>
  </si>
  <si>
    <t>Analyst Marketing Ii</t>
  </si>
  <si>
    <t>['tableau', 'word', 'excel', 'powerpoint', 'visio']</t>
  </si>
  <si>
    <t>{'analyst_tools': ['tableau', 'word', 'excel', 'powerpoint', 'visio']}</t>
  </si>
  <si>
    <t>['php', 'mysql', 'aws', 'react', 'node']</t>
  </si>
  <si>
    <t>{'cloud': ['aws'], 'databases': ['mysql'], 'libraries': ['react'], 'programming': ['php'], 'webframeworks': ['node']}</t>
  </si>
  <si>
    <t>Data Scientist, Launch Graduate Program 2024 – Dubai, United Arab...</t>
  </si>
  <si>
    <t>Beezwax Datatools, Inc.</t>
  </si>
  <si>
    <t>['sql', 'golang', 'java', 'scala', 'python', 'aws', 'spark', 'hadoop', 'kafka']</t>
  </si>
  <si>
    <t>{'cloud': ['aws'], 'libraries': ['spark', 'hadoop', 'kafka'], 'programming': ['sql', 'golang', 'java', 'scala', 'python']}</t>
  </si>
  <si>
    <t>Manager, Data Science, Systems Intelligence</t>
  </si>
  <si>
    <t>Lucid Group</t>
  </si>
  <si>
    <t>['python', 'scala', 'java', 'spark', 'airflow', 'kubernetes']</t>
  </si>
  <si>
    <t>{'libraries': ['spark', 'airflow'], 'other': ['kubernetes'], 'programming': ['python', 'scala', 'java']}</t>
  </si>
  <si>
    <t>['c#', 'sql', 'gdpr']</t>
  </si>
  <si>
    <t>{'libraries': ['gdpr'], 'programming': ['c#', 'sql']}</t>
  </si>
  <si>
    <t>Reference Data Analyst - Client Account Services Custody...</t>
  </si>
  <si>
    <t>Data-инженер (проект SberID)</t>
  </si>
  <si>
    <t>['scala', 'sql', 'sas', 'sas', 'hadoop', 'spark', 'ssis', 'qlik']</t>
  </si>
  <si>
    <t>{'analyst_tools': ['sas', 'ssis', 'qlik'], 'libraries': ['hadoop', 'spark'], 'programming': ['scala', 'sql', 'sas']}</t>
  </si>
  <si>
    <t>Business Analyst - Barcelona</t>
  </si>
  <si>
    <t>Indicia Worldwide</t>
  </si>
  <si>
    <t>['python', 'sql', 'mongodb', 'mongodb', 'aws', 'redshift', 'excel']</t>
  </si>
  <si>
    <t>{'analyst_tools': ['excel'], 'cloud': ['aws', 'redshift'], 'databases': ['mongodb'], 'programming': ['python', 'sql', 'mongodb']}</t>
  </si>
  <si>
    <t>Lead Data Engineer - Wealth &amp; Personal Banking</t>
  </si>
  <si>
    <t>['sql', 'python', 'java', 'postgresql', 'bigquery', 'spark', 'airflow', 'jenkins', 'terraform']</t>
  </si>
  <si>
    <t>{'cloud': ['bigquery'], 'databases': ['postgresql'], 'libraries': ['spark', 'airflow'], 'other': ['jenkins', 'terraform'], 'programming': ['sql', 'python', 'java']}</t>
  </si>
  <si>
    <t>['sql', 'sas', 'sas', 'r', 'python', 'go', 'tableau', 'power bi']</t>
  </si>
  <si>
    <t>{'analyst_tools': ['sas', 'tableau', 'power bi'], 'programming': ['sql', 'sas', 'r', 'python', 'go']}</t>
  </si>
  <si>
    <t>MSI Group</t>
  </si>
  <si>
    <t>Machine learning and Data science Manager</t>
  </si>
  <si>
    <t>Business Analyst/Tester</t>
  </si>
  <si>
    <t>PKF-VMB Belgium</t>
  </si>
  <si>
    <t>Project &amp; Data Analyst Associate - 2023 Grads</t>
  </si>
  <si>
    <t>DATA ENGINEER H/F (IT)</t>
  </si>
  <si>
    <t>TRSB</t>
  </si>
  <si>
    <t>Egnyte</t>
  </si>
  <si>
    <t>Multiple Cloud Data Engineering Roles</t>
  </si>
  <si>
    <t>['sql', 'java', 'python', 'r', 'aws', 'redshift', 'databricks', 'airflow', 'pyspark', 'tableau']</t>
  </si>
  <si>
    <t>{'analyst_tools': ['tableau'], 'cloud': ['aws', 'redshift', 'databricks'], 'libraries': ['airflow', 'pyspark'], 'programming': ['sql', 'java', 'python', 'r']}</t>
  </si>
  <si>
    <t>Manpowergroup</t>
  </si>
  <si>
    <t>Senior Software Engineer – Big Data Platform at Zooplus</t>
  </si>
  <si>
    <t>['scala', 'sql', 'typescript', 'javascript', 'aws', 'gcp', 'azure', 'spark', 'kafka', 'react', 'angular', 'vue', 'terraform', 'kubernetes', 'jenkins']</t>
  </si>
  <si>
    <t>{'cloud': ['aws', 'gcp', 'azure'], 'libraries': ['spark', 'kafka', 'react'], 'other': ['terraform', 'kubernetes', 'jenkins'], 'programming': ['scala', 'sql', 'typescript', 'javascript'], 'webframeworks': ['angular', 'vue']}</t>
  </si>
  <si>
    <t>Credit risk data scientist</t>
  </si>
  <si>
    <t>Jobzem (21825203)</t>
  </si>
  <si>
    <t>[EA]-Big data engineer</t>
  </si>
  <si>
    <t>GROUPE EXCENT</t>
  </si>
  <si>
    <t>['sql', 'vba', 'mysql', 'mariadb', 'postgresql', 'excel', 'qlik', 'looker']</t>
  </si>
  <si>
    <t>{'analyst_tools': ['excel', 'qlik', 'looker'], 'databases': ['mysql', 'mariadb', 'postgresql'], 'programming': ['sql', 'vba']}</t>
  </si>
  <si>
    <t>['java', 'python', 'sql', 'aws', 'redshift', 'airflow']</t>
  </si>
  <si>
    <t>{'cloud': ['aws', 'redshift'], 'libraries': ['airflow'], 'programming': ['java', 'python', 'sql']}</t>
  </si>
  <si>
    <t>['python', 'sas', 'sas', 'azure']</t>
  </si>
  <si>
    <t>{'analyst_tools': ['sas'], 'cloud': ['azure'], 'programming': ['python', 'sas']}</t>
  </si>
  <si>
    <t>Pasching, Austria</t>
  </si>
  <si>
    <t>Tractive GmbH</t>
  </si>
  <si>
    <t>['crystal', 'sql', 'tableau', 'power bi']</t>
  </si>
  <si>
    <t>{'analyst_tools': ['tableau', 'power bi'], 'programming': ['crystal', 'sql']}</t>
  </si>
  <si>
    <t>Quality Matrix</t>
  </si>
  <si>
    <t>Kalmar Solutions</t>
  </si>
  <si>
    <t>Senior staff data scientist xpanse</t>
  </si>
  <si>
    <t>وظائف Data Analyst (Part time) – الجيزة</t>
  </si>
  <si>
    <t>['python', 'sql', 'gcp', 'bigquery', 'airflow', 'spark', 'kafka']</t>
  </si>
  <si>
    <t>{'cloud': ['gcp', 'bigquery'], 'libraries': ['airflow', 'spark', 'kafka'], 'programming': ['python', 'sql']}</t>
  </si>
  <si>
    <t>Développeur Big Data H/F Stage</t>
  </si>
  <si>
    <t>['azure', 'terraform', 'git', 'gitlab', 'jira']</t>
  </si>
  <si>
    <t>{'async': ['jira'], 'cloud': ['azure'], 'other': ['terraform', 'git', 'gitlab']}</t>
  </si>
  <si>
    <t>['python', 'sql', 'aws', 'ssis', 'ssrs']</t>
  </si>
  <si>
    <t>{'analyst_tools': ['ssis', 'ssrs'], 'cloud': ['aws'], 'programming': ['python', 'sql']}</t>
  </si>
  <si>
    <t>Data Scientist - Entry Level</t>
  </si>
  <si>
    <t>Regional IT – Retail BI Analyst and Developer</t>
  </si>
  <si>
    <t>['python', 'sql', 'r', 'vba', 'azure', 'databricks', 'snowflake', 'arch', 'excel', 'github']</t>
  </si>
  <si>
    <t>{'analyst_tools': ['excel'], 'cloud': ['azure', 'databricks', 'snowflake'], 'os': ['arch'], 'other': ['github'], 'programming': ['python', 'sql', 'r', 'vba']}</t>
  </si>
  <si>
    <t>['databricks', 'aws', 'azure', 'spark', 'kafka']</t>
  </si>
  <si>
    <t>{'cloud': ['databricks', 'aws', 'azure'], 'libraries': ['spark', 'kafka']}</t>
  </si>
  <si>
    <t>['sql', 'python', 'shell', 'databricks', 'snowflake', 'aws', 'pyspark', 'pandas', 'numpy', 'unix']</t>
  </si>
  <si>
    <t>{'cloud': ['databricks', 'snowflake', 'aws'], 'libraries': ['pyspark', 'pandas', 'numpy'], 'os': ['unix'], 'programming': ['sql', 'python', 'shell']}</t>
  </si>
  <si>
    <t>Data Analyst - Experimentation &amp; Web Analytics Expert (m/f/d)</t>
  </si>
  <si>
    <t>['bigquery', 'gcp', 'looker']</t>
  </si>
  <si>
    <t>{'analyst_tools': ['looker'], 'cloud': ['bigquery', 'gcp']}</t>
  </si>
  <si>
    <t>['ruby', 'ruby', 'javascript', 'typescript', 'sql', 'c', 'postgresql', 'redis', 'vmware', 'react', 'graphql', 'ruby on rails', 'git']</t>
  </si>
  <si>
    <t>{'cloud': ['vmware'], 'databases': ['postgresql', 'redis'], 'libraries': ['react', 'graphql'], 'other': ['git'], 'programming': ['ruby', 'javascript', 'typescript', 'sql', 'c'], 'webframeworks': ['ruby', 'ruby on rails']}</t>
  </si>
  <si>
    <t>Senior Data Engineer - Financial Services - Remote - Permanent</t>
  </si>
  <si>
    <t>Analyst - Part-Time</t>
  </si>
  <si>
    <t>Consultant Expérimenté Data Analytics (H/F)</t>
  </si>
  <si>
    <t>GROW Inc</t>
  </si>
  <si>
    <t>['sql', 'python', 'aws', 'gcp', 'azure', 'databricks', 'airflow']</t>
  </si>
  <si>
    <t>{'cloud': ['aws', 'gcp', 'azure', 'databricks'], 'libraries': ['airflow'], 'programming': ['sql', 'python']}</t>
  </si>
  <si>
    <t>['windows', 'excel', 'word', 'outlook']</t>
  </si>
  <si>
    <t>{'analyst_tools': ['excel', 'word', 'outlook'], 'os': ['windows']}</t>
  </si>
  <si>
    <t>via Publipega.com</t>
  </si>
  <si>
    <t>Publipega.com</t>
  </si>
  <si>
    <t>Software Engineer - ML Foundation Models</t>
  </si>
  <si>
    <t>Mandarin Data Steward</t>
  </si>
  <si>
    <t>Superstaff Outsourcing</t>
  </si>
  <si>
    <t>['sql', 'go', 'power bi', 'tableau']</t>
  </si>
  <si>
    <t>{'analyst_tools': ['power bi', 'tableau'], 'programming': ['sql', 'go']}</t>
  </si>
  <si>
    <t>Nomadic Labs</t>
  </si>
  <si>
    <t>['git', 'gitlab']</t>
  </si>
  <si>
    <t>{'other': ['git', 'gitlab']}</t>
  </si>
  <si>
    <t>Associate Data Scientist - Rainbow Babies &amp; Children's</t>
  </si>
  <si>
    <t>University Hospitals</t>
  </si>
  <si>
    <t>['r', 'python', 'sql', 'looker', 'tableau', 'git', 'confluence']</t>
  </si>
  <si>
    <t>{'analyst_tools': ['looker', 'tableau'], 'async': ['confluence'], 'other': ['git'], 'programming': ['r', 'python', 'sql']}</t>
  </si>
  <si>
    <t>Financial Data Analyst (Hybrid Remote Policy)</t>
  </si>
  <si>
    <t>Sr. Imagery Data Scientist</t>
  </si>
  <si>
    <t>['azure', 'databricks', 'tensorflow', 'pytorch', 'opencv', 'keras', 'spark', 'git', 'docker', 'kubernetes']</t>
  </si>
  <si>
    <t>{'cloud': ['azure', 'databricks'], 'libraries': ['tensorflow', 'pytorch', 'opencv', 'keras', 'spark'], 'other': ['git', 'docker', 'kubernetes']}</t>
  </si>
  <si>
    <t>via 日経転職版 - 日本経済新聞</t>
  </si>
  <si>
    <t>['python', 'java', 'sql', 'mongodb', 'mongodb', 'sql server', 'spark', 'kafka', 'scikit-learn', 'pandas', 'kubernetes']</t>
  </si>
  <si>
    <t>{'databases': ['mongodb', 'sql server'], 'libraries': ['spark', 'kafka', 'scikit-learn', 'pandas'], 'other': ['kubernetes'], 'programming': ['python', 'java', 'sql', 'mongodb']}</t>
  </si>
  <si>
    <t>['python', 'sql', 'mysql', 'redshift', 'airflow', 'spark', 'django', 'tableau']</t>
  </si>
  <si>
    <t>{'analyst_tools': ['tableau'], 'cloud': ['redshift'], 'databases': ['mysql'], 'libraries': ['airflow', 'spark'], 'programming': ['python', 'sql'], 'webframeworks': ['django']}</t>
  </si>
  <si>
    <t>FinTech Lead Data Scientist</t>
  </si>
  <si>
    <t>Mendeley</t>
  </si>
  <si>
    <t>Full-Stack Software Engineer (Artificial Intelligence Platforms)</t>
  </si>
  <si>
    <t>OneSource Regulatory</t>
  </si>
  <si>
    <t>['bash', 'shell', 'sql', 'no-sql', 'mongodb', 'mongodb', 'javascript', 'python', 'c#', 'mysql', 'bigquery', 'graphql', 'pandas', 'node.js', 'linux', 'docker', 'kubernetes']</t>
  </si>
  <si>
    <t>{'cloud': ['bigquery'], 'databases': ['mongodb', 'mysql'], 'libraries': ['graphql', 'pandas'], 'os': ['linux'], 'other': ['docker', 'kubernetes'], 'programming': ['bash', 'shell', 'sql', 'no-sql', 'mongodb', 'javascript', 'python', 'c#'], 'webframeworks': ['node.js']}</t>
  </si>
  <si>
    <t>Tech Lead Data Engineer H/F</t>
  </si>
  <si>
    <t>Stime DSI Groupement Les Mousquetaires</t>
  </si>
  <si>
    <t>Qa Engineer</t>
  </si>
  <si>
    <t>DocPlanner</t>
  </si>
  <si>
    <t>Remote Data Analyst/ Statistical Programmer</t>
  </si>
  <si>
    <t>ClientSolv Technologies</t>
  </si>
  <si>
    <t>Senior Real World Data Scientist, Medical Affairs</t>
  </si>
  <si>
    <t>['r', 'python', 'gcp']</t>
  </si>
  <si>
    <t>{'cloud': ['gcp'], 'programming': ['r', 'python']}</t>
  </si>
  <si>
    <t>['python', 'r', 'sql', 'azure', 'kubernetes', 'docker']</t>
  </si>
  <si>
    <t>{'cloud': ['azure'], 'other': ['kubernetes', 'docker'], 'programming': ['python', 'r', 'sql']}</t>
  </si>
  <si>
    <t>Cloud Data Engineer - with Growth Opportunities</t>
  </si>
  <si>
    <t>['java', 'python', 'sql', 'scala', 'mongodb', 'mongodb', 'postgresql', 'mysql', 'cassandra', 'snowflake', 'azure', 'bigquery', 'gcp', 'oracle', 'aws', 'hadoop', 'kafka', 'spark']</t>
  </si>
  <si>
    <t>{'cloud': ['snowflake', 'azure', 'bigquery', 'gcp', 'oracle', 'aws'], 'databases': ['mongodb', 'postgresql', 'mysql', 'cassandra'], 'libraries': ['hadoop', 'kafka', 'spark'], 'programming': ['java', 'python', 'sql', 'scala', 'mongodb']}</t>
  </si>
  <si>
    <t>Philotech</t>
  </si>
  <si>
    <t>Japanese Data Analyst (Temporary Work-From-Home)</t>
  </si>
  <si>
    <t>J-K Network</t>
  </si>
  <si>
    <t>['outlook', 'powerpoint', 'excel', 'sap']</t>
  </si>
  <si>
    <t>{'analyst_tools': ['outlook', 'powerpoint', 'excel', 'sap']}</t>
  </si>
  <si>
    <t>Principal Software Engineer - Machine Learning Data Engineering</t>
  </si>
  <si>
    <t>['python', 'java', 'scala', 'aws', 'gcp', 'azure', 'databricks', 'kafka', 'spark']</t>
  </si>
  <si>
    <t>{'cloud': ['aws', 'gcp', 'azure', 'databricks'], 'libraries': ['kafka', 'spark'], 'programming': ['python', 'java', 'scala']}</t>
  </si>
  <si>
    <t>OPEX Corporation</t>
  </si>
  <si>
    <t>investigative analyst</t>
  </si>
  <si>
    <t>US Air Force</t>
  </si>
  <si>
    <t>UBX</t>
  </si>
  <si>
    <t>Data Engineer III - Oracle Plsql Developer</t>
  </si>
  <si>
    <t>['sql', 'oracle', 'azure', 'gcp', 'gitlab']</t>
  </si>
  <si>
    <t>{'cloud': ['oracle', 'azure', 'gcp'], 'other': ['gitlab'], 'programming': ['sql']}</t>
  </si>
  <si>
    <t>Simply Staffed, LLC</t>
  </si>
  <si>
    <t>Sr Process Engineer, Data Science</t>
  </si>
  <si>
    <t>Cartago Province, Turrialba, Costa Rica</t>
  </si>
  <si>
    <t>['python', 'c++', 'java', 'neo4j', 'aws', 'tensorflow', 'pytorch', 'spark', 'git']</t>
  </si>
  <si>
    <t>{'cloud': ['aws'], 'databases': ['neo4j'], 'libraries': ['tensorflow', 'pytorch', 'spark'], 'other': ['git'], 'programming': ['python', 'c++', 'java']}</t>
  </si>
  <si>
    <t>Data Engineer - India</t>
  </si>
  <si>
    <t>['java', 'python', 'nosql', 'javascript', 'ruby', 'ruby', 'rust', 'go', 'haskell', 'bash', 'redis', 'redshift', 'bigquery', 'aws', 'hadoop', 'spark', 'kafka', 'pandas', 'tensorflow', 'linux', 'git']</t>
  </si>
  <si>
    <t>{'cloud': ['redshift', 'bigquery', 'aws'], 'databases': ['redis'], 'libraries': ['hadoop', 'spark', 'kafka', 'pandas', 'tensorflow'], 'os': ['linux'], 'other': ['git'], 'programming': ['java', 'python', 'nosql', 'javascript', 'ruby', 'rust', 'go', 'haskell', 'bash'], 'webframeworks': ['ruby']}</t>
  </si>
  <si>
    <t>Senior Data Analyst (M/F/d) - Remote</t>
  </si>
  <si>
    <t>Phiture GmbH</t>
  </si>
  <si>
    <t>['sql', 'python', 'r', 'tableau', 'looker', 'powerbi', 'excel']</t>
  </si>
  <si>
    <t>{'analyst_tools': ['tableau', 'looker', 'powerbi', 'excel'], 'programming': ['sql', 'python', 'r']}</t>
  </si>
  <si>
    <t>PostgreSQL Data Engineer</t>
  </si>
  <si>
    <t>['sql', 'postgresql', 'sql server', 'aws', 'aurora', 'oracle', 'azure']</t>
  </si>
  <si>
    <t>{'cloud': ['aws', 'aurora', 'oracle', 'azure'], 'databases': ['postgresql', 'sql server'], 'programming': ['sql']}</t>
  </si>
  <si>
    <t>Senior Software Engineer, Data Warehouse Toronto, Canada</t>
  </si>
  <si>
    <t>Reddit Inc</t>
  </si>
  <si>
    <t>['python', 'sql', 'airflow', 'terraform']</t>
  </si>
  <si>
    <t>{'libraries': ['airflow'], 'other': ['terraform'], 'programming': ['python', 'sql']}</t>
  </si>
  <si>
    <t>Senior Data Engineer (Digital)</t>
  </si>
  <si>
    <t>Job in Deutschland (Esslingen am Neckar): Business Analyst (m/w/d...</t>
  </si>
  <si>
    <t>INDEX Werke GmbH &amp; Co. KG Hahn &amp; Tessky</t>
  </si>
  <si>
    <t>GETHIRE</t>
  </si>
  <si>
    <t>['c#', 'python', 'r', 'sql', 'nosql', 'mongo', 'javascript', 'mysql', 'couchbase', 'dynamodb', 'azure', 'oracle', 'asp.net', 'react.js', 'vue.js', 'angular', 'tableau', 'git']</t>
  </si>
  <si>
    <t>{'analyst_tools': ['tableau'], 'cloud': ['azure', 'oracle'], 'databases': ['mysql', 'couchbase', 'dynamodb'], 'other': ['git'], 'programming': ['c#', 'python', 'r', 'sql', 'nosql', 'mongo', 'javascript'], 'webframeworks': ['asp.net', 'react.js', 'vue.js', 'angular']}</t>
  </si>
  <si>
    <t>Data Engineer - Qlik View, Talend</t>
  </si>
  <si>
    <t>Moor Park, Northwood, UK</t>
  </si>
  <si>
    <t>SVP Infosystems Ltd</t>
  </si>
  <si>
    <t>Data Analyst (m/f/d) for Global Engineering - Digital Engineering</t>
  </si>
  <si>
    <t>['sql', 'python', 'r', 'matlab', 'power bi', 'excel']</t>
  </si>
  <si>
    <t>{'analyst_tools': ['power bi', 'excel'], 'programming': ['sql', 'python', 'r', 'matlab']}</t>
  </si>
  <si>
    <t>Asso Dir, Data Culture Transformation</t>
  </si>
  <si>
    <t>Griffen, Austria</t>
  </si>
  <si>
    <t>ZH-Technologies Regelungs- und Automatisierungstechnik GmbH</t>
  </si>
  <si>
    <t>Senior Data Scientist, Federal  Marketing</t>
  </si>
  <si>
    <t>['java', 'python', 'snowflake', 'databricks']</t>
  </si>
  <si>
    <t>{'cloud': ['snowflake', 'databricks'], 'programming': ['java', 'python']}</t>
  </si>
  <si>
    <t>Chargé danalyses marketing - Data analyst (H/F)</t>
  </si>
  <si>
    <t>Samsic Emploi</t>
  </si>
  <si>
    <t>Data Analyst - Competitive Pay</t>
  </si>
  <si>
    <t>Wiliot</t>
  </si>
  <si>
    <t>['python', 'sql', 'spark', 'plotly', 'tableau']</t>
  </si>
  <si>
    <t>{'analyst_tools': ['tableau'], 'libraries': ['spark', 'plotly'], 'programming': ['python', 'sql']}</t>
  </si>
  <si>
    <t>Senior IT Application Analyst - Product Data (m/f) 80 - 100%</t>
  </si>
  <si>
    <t>Geberit International AG</t>
  </si>
  <si>
    <t>Dozent Informatik Data Analytics</t>
  </si>
  <si>
    <t>Sr. Manager Data Science, Marketing &amp; Growth, Amazon Music</t>
  </si>
  <si>
    <t>Basilyk</t>
  </si>
  <si>
    <t>UAE National - Pricing Executive (Data Analyst)| Al Futtaim...</t>
  </si>
  <si>
    <t>Al Futtaim Group - Other locations</t>
  </si>
  <si>
    <t>['sap', 'tableau', 'power bi', 'alteryx']</t>
  </si>
  <si>
    <t>{'analyst_tools': ['sap', 'tableau', 'power bi', 'alteryx']}</t>
  </si>
  <si>
    <t>Chester-le-Street, UK</t>
  </si>
  <si>
    <t>Senior Data Scientist - Fitch Data</t>
  </si>
  <si>
    <t>Data Insights Analyst | Permanent WFH | Urgent</t>
  </si>
  <si>
    <t>The Doers Way</t>
  </si>
  <si>
    <t>['r', 'perl', 'python', 'linux']</t>
  </si>
  <si>
    <t>{'os': ['linux'], 'programming': ['r', 'perl', 'python']}</t>
  </si>
  <si>
    <t>['matlab', 'javascript', 'sql', 'react', 'flask', 'jira']</t>
  </si>
  <si>
    <t>{'async': ['jira'], 'libraries': ['react'], 'programming': ['matlab', 'javascript', 'sql'], 'webframeworks': ['flask']}</t>
  </si>
  <si>
    <t>['python', 'sql', 'gcp', 'aws', 'azure', 'databricks', 'spark', 'pandas', 'numpy', 'pyspark', 'kafka']</t>
  </si>
  <si>
    <t>{'cloud': ['gcp', 'aws', 'azure', 'databricks'], 'libraries': ['spark', 'pandas', 'numpy', 'pyspark', 'kafka'], 'programming': ['python', 'sql']}</t>
  </si>
  <si>
    <t>['tableau', 'excel', 'visio', 'powerpoint', 'word', 'sharepoint']</t>
  </si>
  <si>
    <t>{'analyst_tools': ['tableau', 'excel', 'visio', 'powerpoint', 'word', 'sharepoint']}</t>
  </si>
  <si>
    <t>Data Engineer (Azure DataBricks)</t>
  </si>
  <si>
    <t>7N</t>
  </si>
  <si>
    <t>['python', 'sql', 'sql server', 'azure', 'databricks', 'aws', 'gcp', 'spark', 'power bi', 'gitlab']</t>
  </si>
  <si>
    <t>{'analyst_tools': ['power bi'], 'cloud': ['azure', 'databricks', 'aws', 'gcp'], 'databases': ['sql server'], 'libraries': ['spark'], 'other': ['gitlab'], 'programming': ['python', 'sql']}</t>
  </si>
  <si>
    <t>Cloud Data Analyst - Azure Data Lake / Azure Data Factory (w|m|d)</t>
  </si>
  <si>
    <t>['sql', 'python', 't-sql', 'azure', 'databricks', 'spark', 'pyspark', 'tableau', 'power bi', 'alteryx', 'github']</t>
  </si>
  <si>
    <t>{'analyst_tools': ['tableau', 'power bi', 'alteryx'], 'cloud': ['azure', 'databricks'], 'libraries': ['spark', 'pyspark'], 'other': ['github'], 'programming': ['sql', 'python', 't-sql']}</t>
  </si>
  <si>
    <t>['python', 'sql', 'snowflake', 'aws', 'hadoop', 'spark', 'flow']</t>
  </si>
  <si>
    <t>{'cloud': ['snowflake', 'aws'], 'libraries': ['hadoop', 'spark'], 'other': ['flow'], 'programming': ['python', 'sql']}</t>
  </si>
  <si>
    <t>Zone It Solutions</t>
  </si>
  <si>
    <t>Data Analyst, Group Data Office</t>
  </si>
  <si>
    <t>['sql', 'oracle', 'hadoop', 'tableau']</t>
  </si>
  <si>
    <t>{'analyst_tools': ['tableau'], 'cloud': ['oracle'], 'libraries': ['hadoop'], 'programming': ['sql']}</t>
  </si>
  <si>
    <t>Praktikum Data Engineering - Entwicklung SQL-Datenbanken (m/w/d)</t>
  </si>
  <si>
    <t>Senior Finance Analyst - Crypto, Web3</t>
  </si>
  <si>
    <t>MoonPay</t>
  </si>
  <si>
    <t>['sql', 'python', 'bigquery', 'looker', 'flow']</t>
  </si>
  <si>
    <t>{'analyst_tools': ['looker'], 'cloud': ['bigquery'], 'other': ['flow'], 'programming': ['sql', 'python']}</t>
  </si>
  <si>
    <t>MindGeek</t>
  </si>
  <si>
    <t>['sql', 'mysql', 'flow']</t>
  </si>
  <si>
    <t>{'databases': ['mysql'], 'other': ['flow'], 'programming': ['sql']}</t>
  </si>
  <si>
    <t>Tgq-331 Data Engineer Senior</t>
  </si>
  <si>
    <t>Redditch, UK</t>
  </si>
  <si>
    <t>Data Engineer - Fintech</t>
  </si>
  <si>
    <t>William Hill</t>
  </si>
  <si>
    <t>['r', 'sql', 'python', 'scala', 'java', 'aws', 'gcp', 'azure']</t>
  </si>
  <si>
    <t>{'cloud': ['aws', 'gcp', 'azure'], 'programming': ['r', 'sql', 'python', 'scala', 'java']}</t>
  </si>
  <si>
    <t>Consultant Business Analyst &amp; Data Gouvernance &gt; Joboolo FR</t>
  </si>
  <si>
    <t>via Joboolo.com</t>
  </si>
  <si>
    <t>Cat-Amania</t>
  </si>
  <si>
    <t>CACI International, Inc.</t>
  </si>
  <si>
    <t>Principal Data Engineer/ Big Data Engineer</t>
  </si>
  <si>
    <t>['sql', 'python', 'scala', 'shell', 'spark', 'power bi', 'dax']</t>
  </si>
  <si>
    <t>{'analyst_tools': ['power bi', 'dax'], 'libraries': ['spark'], 'programming': ['sql', 'python', 'scala', 'shell']}</t>
  </si>
  <si>
    <t>Director, Commercial Data Science</t>
  </si>
  <si>
    <t>Data Engineer Azure (IT)</t>
  </si>
  <si>
    <t>Comet</t>
  </si>
  <si>
    <t>Data Quality Analyst - AVP 226175</t>
  </si>
  <si>
    <t>Data Analyst  Farm Heroes Saga - with Great Benefits</t>
  </si>
  <si>
    <t>['python', 'sql', 'plotly']</t>
  </si>
  <si>
    <t>{'libraries': ['plotly'], 'programming': ['python', 'sql']}</t>
  </si>
  <si>
    <t>Дата-инженер, Москва</t>
  </si>
  <si>
    <t>Mail.Ru Group, Рекламные технологии и развитие СМБ</t>
  </si>
  <si>
    <t>['scala', 'python', 'sql', 'hadoop', 'spark', 'kafka', 'airflow', 'linux']</t>
  </si>
  <si>
    <t>{'libraries': ['hadoop', 'spark', 'kafka', 'airflow'], 'os': ['linux'], 'programming': ['scala', 'python', 'sql']}</t>
  </si>
  <si>
    <t>Business Intelligence Analyst (Greater Bay Area Program)</t>
  </si>
  <si>
    <t>['vba', 'sql', 'python', 'power bi', 'excel']</t>
  </si>
  <si>
    <t>{'analyst_tools': ['power bi', 'excel'], 'programming': ['vba', 'sql', 'python']}</t>
  </si>
  <si>
    <t>Ava</t>
  </si>
  <si>
    <t>['golang', 'go', 'gcp', 'unity', 'kubernetes', 'github']</t>
  </si>
  <si>
    <t>{'cloud': ['gcp'], 'other': ['unity', 'kubernetes', 'github'], 'programming': ['golang', 'go']}</t>
  </si>
  <si>
    <t>via Myjob.ch</t>
  </si>
  <si>
    <t>axeed AG</t>
  </si>
  <si>
    <t>['python', 'r', 'sql', 'nosql', 'mongo', 'neo4j', 'jupyter']</t>
  </si>
  <si>
    <t>{'databases': ['neo4j'], 'libraries': ['jupyter'], 'programming': ['python', 'r', 'sql', 'nosql', 'mongo']}</t>
  </si>
  <si>
    <t>['python', 'sql', 'aws', 'gcp', 'azure', 'git']</t>
  </si>
  <si>
    <t>{'cloud': ['aws', 'gcp', 'azure'], 'other': ['git'], 'programming': ['python', 'sql']}</t>
  </si>
  <si>
    <t>['bigquery', 'looker', 'github']</t>
  </si>
  <si>
    <t>{'analyst_tools': ['looker'], 'cloud': ['bigquery'], 'other': ['github']}</t>
  </si>
  <si>
    <t>Data Engineer - Excellent Benefits Package</t>
  </si>
  <si>
    <t>Data governance analyst</t>
  </si>
  <si>
    <t>Federal Reserve Bank of Atlanta</t>
  </si>
  <si>
    <t>['sql', 'go', 'oracle', 'gdpr', 'tableau', 'jira']</t>
  </si>
  <si>
    <t>{'analyst_tools': ['tableau'], 'async': ['jira'], 'cloud': ['oracle'], 'libraries': ['gdpr'], 'programming': ['sql', 'go']}</t>
  </si>
  <si>
    <t>บริษัท โปรมาร์ทอินเตอร์สแตนดาร์ด จำกัด</t>
  </si>
  <si>
    <t>Borgwarner Emissions Systems Spain Sl</t>
  </si>
  <si>
    <t>['html', 'assembly', 'c#']</t>
  </si>
  <si>
    <t>{'programming': ['html', 'assembly', 'c#']}</t>
  </si>
  <si>
    <t>Web3 / Crypto Data Analyst</t>
  </si>
  <si>
    <t>Tokenguard</t>
  </si>
  <si>
    <t>['python', 'snowflake', 'aws', 'git']</t>
  </si>
  <si>
    <t>{'cloud': ['snowflake', 'aws'], 'other': ['git'], 'programming': ['python']}</t>
  </si>
  <si>
    <t>Business Data Analyst - Gestion du Territoire Commercial WW H/F</t>
  </si>
  <si>
    <t>Cyberspace Analyst Ii</t>
  </si>
  <si>
    <t>Dobbs Defense Solutions, Llc</t>
  </si>
  <si>
    <t>Blockchain Ventures</t>
  </si>
  <si>
    <t>['python', 'sql', 'no-sql', 'java', 'kotlin', 'scala', 'spark']</t>
  </si>
  <si>
    <t>{'libraries': ['spark'], 'programming': ['python', 'sql', 'no-sql', 'java', 'kotlin', 'scala']}</t>
  </si>
  <si>
    <t>Data Scientist (Biostatistician)</t>
  </si>
  <si>
    <t>Oneempower Pte Ltd</t>
  </si>
  <si>
    <t>['shell', 'java', 'sql', 'oracle', 'unix', 'linux', 'word']</t>
  </si>
  <si>
    <t>{'analyst_tools': ['word'], 'cloud': ['oracle'], 'os': ['unix', 'linux'], 'programming': ['shell', 'java', 'sql']}</t>
  </si>
  <si>
    <t>Data Analyst / Data Quality H/F</t>
  </si>
  <si>
    <t>['python', 'sql', 'dynamodb', 'aws', 'redshift', 'snowflake', 'spark', 'kafka', 'power bi']</t>
  </si>
  <si>
    <t>{'analyst_tools': ['power bi'], 'cloud': ['aws', 'redshift', 'snowflake'], 'databases': ['dynamodb'], 'libraries': ['spark', 'kafka'], 'programming': ['python', 'sql']}</t>
  </si>
  <si>
    <t>Analytics and Research Lead</t>
  </si>
  <si>
    <t>Klang Games</t>
  </si>
  <si>
    <t>Data Engineer (Greater Boston Area, MA)</t>
  </si>
  <si>
    <t>Bullhorn</t>
  </si>
  <si>
    <t>['python', 'sql', 'snowflake', 'azure', 'qlik', 'tableau', 'zoom', 'slack']</t>
  </si>
  <si>
    <t>{'analyst_tools': ['qlik', 'tableau'], 'cloud': ['snowflake', 'azure'], 'programming': ['python', 'sql'], 'sync': ['zoom', 'slack']}</t>
  </si>
  <si>
    <t>['java', 'scala', 'sql', 'aws', 'spark', 'kafka', 'splunk']</t>
  </si>
  <si>
    <t>{'analyst_tools': ['splunk'], 'cloud': ['aws'], 'libraries': ['spark', 'kafka'], 'programming': ['java', 'scala', 'sql']}</t>
  </si>
  <si>
    <t>SYNAPXE PTE. LTD.</t>
  </si>
  <si>
    <t>VP/AVP, Senior Data Scientist, Consumer Banking (CBG) Data...</t>
  </si>
  <si>
    <t>Waabi Innovation Inc.</t>
  </si>
  <si>
    <t>['aws', 'azure', 'spark', 'airflow']</t>
  </si>
  <si>
    <t>{'cloud': ['aws', 'azure'], 'libraries': ['spark', 'airflow']}</t>
  </si>
  <si>
    <t>(Junior) CRM Analyst:in (m/w/x)</t>
  </si>
  <si>
    <t>REWE Group Österreich</t>
  </si>
  <si>
    <t>Data Engineer, Python, GCP/Technical Lead/Consultant...</t>
  </si>
  <si>
    <t>['sql', 'word', 'excel', 'visio', 'powerpoint']</t>
  </si>
  <si>
    <t>{'analyst_tools': ['word', 'excel', 'visio', 'powerpoint'], 'programming': ['sql']}</t>
  </si>
  <si>
    <t>Lead Data Scientist II</t>
  </si>
  <si>
    <t>Cambium Learning Group</t>
  </si>
  <si>
    <t>['python', 'scikit-learn', 'pytorch', 'tensorflow']</t>
  </si>
  <si>
    <t>{'libraries': ['scikit-learn', 'pytorch', 'tensorflow'], 'programming': ['python']}</t>
  </si>
  <si>
    <t>['java', 'scala', 'python', 'nosql', 'sql', 'mongo', 'shell', 'mysql', 'cassandra', 'redshift', 'snowflake', 'aws', 'azure', 'hadoop', 'kafka', 'spark', 'pyspark', 'airflow']</t>
  </si>
  <si>
    <t>{'cloud': ['redshift', 'snowflake', 'aws', 'azure'], 'databases': ['mysql', 'cassandra'], 'libraries': ['hadoop', 'kafka', 'spark', 'pyspark', 'airflow'], 'programming': ['java', 'scala', 'python', 'nosql', 'sql', 'mongo', 'shell']}</t>
  </si>
  <si>
    <t>Data Engineer - Risk Management</t>
  </si>
  <si>
    <t>['python', 'scala', 'java', 'hadoop', 'spark', 'kubernetes', 'docker', 'jenkins', 'ansible', 'bitbucket']</t>
  </si>
  <si>
    <t>{'libraries': ['hadoop', 'spark'], 'other': ['kubernetes', 'docker', 'jenkins', 'ansible', 'bitbucket'], 'programming': ['python', 'scala', 'java']}</t>
  </si>
  <si>
    <t>['python', 'r', 'java', 'keras', 'pytorch']</t>
  </si>
  <si>
    <t>{'libraries': ['keras', 'pytorch'], 'programming': ['python', 'r', 'java']}</t>
  </si>
  <si>
    <t>Data Engineer (x|w|m)</t>
  </si>
  <si>
    <t>Data Analyst (Merrimack, Rhode Island, North Carolina, Texas, New...</t>
  </si>
  <si>
    <t>Sr. Data Analyst, Business Analytics - Revenue Management</t>
  </si>
  <si>
    <t>Data Engineer - Snowflake, AWS, SQL, Agile</t>
  </si>
  <si>
    <t>['sql', 'snowflake', 'aws', 'excel']</t>
  </si>
  <si>
    <t>{'analyst_tools': ['excel'], 'cloud': ['snowflake', 'aws'], 'programming': ['sql']}</t>
  </si>
  <si>
    <t>Machine Learning Engineer (Recommendation)</t>
  </si>
  <si>
    <t>Roadget Business Pte. Ltd.</t>
  </si>
  <si>
    <t>['python', 'c++', 'spark', 'tensorflow', 'pytorch', 'express']</t>
  </si>
  <si>
    <t>{'libraries': ['spark', 'tensorflow', 'pytorch'], 'programming': ['python', 'c++'], 'webframeworks': ['express']}</t>
  </si>
  <si>
    <t>['sql', 'python', 'shell', 'go', 'oracle', 'aws', 'snowflake', 'azure', 'tableau', 'power bi', 'flow']</t>
  </si>
  <si>
    <t>{'analyst_tools': ['tableau', 'power bi'], 'cloud': ['oracle', 'aws', 'snowflake', 'azure'], 'other': ['flow'], 'programming': ['sql', 'python', 'shell', 'go']}</t>
  </si>
  <si>
    <t>Kronberg, Germany</t>
  </si>
  <si>
    <t>via Avanade Jobs</t>
  </si>
  <si>
    <t>Data Engineer - Start Now</t>
  </si>
  <si>
    <t>['sql', 'sap', 'dax', 'flow']</t>
  </si>
  <si>
    <t>{'analyst_tools': ['sap', 'dax'], 'other': ['flow'], 'programming': ['sql']}</t>
  </si>
  <si>
    <t>['sql', 'r', 'python', 'java', 'tensorflow', 'keras']</t>
  </si>
  <si>
    <t>{'libraries': ['tensorflow', 'keras'], 'programming': ['sql', 'r', 'python', 'java']}</t>
  </si>
  <si>
    <t>TestYantra Software Solutions</t>
  </si>
  <si>
    <t>['python', 'sql', 'gcp', 'azure', 'aws', 'snowflake', 'bigquery', 'power bi']</t>
  </si>
  <si>
    <t>{'analyst_tools': ['power bi'], 'cloud': ['gcp', 'azure', 'aws', 'snowflake', 'bigquery'], 'programming': ['python', 'sql']}</t>
  </si>
  <si>
    <t>['python', 'scala', 'java', 'aws', 'spark', 'kafka', 'kubernetes', 'docker', 'terraform', 'github']</t>
  </si>
  <si>
    <t>{'cloud': ['aws'], 'libraries': ['spark', 'kafka'], 'other': ['kubernetes', 'docker', 'terraform', 'github'], 'programming': ['python', 'scala', 'java']}</t>
  </si>
  <si>
    <t>Fullstack ReactJS &amp; Python (IT)</t>
  </si>
  <si>
    <t>['python', 'html', 'postgresql', 'azure', 'react', 'graphql', 'selenium', 'django', 'jira']</t>
  </si>
  <si>
    <t>{'async': ['jira'], 'cloud': ['azure'], 'databases': ['postgresql'], 'libraries': ['react', 'graphql', 'selenium'], 'programming': ['python', 'html'], 'webframeworks': ['django']}</t>
  </si>
  <si>
    <t>Senior Network Analyst - International Markets</t>
  </si>
  <si>
    <t>Cloud Data Engineer Senior Consultant Stem</t>
  </si>
  <si>
    <t>['sql', 'mysql', 'aws', 'airtable']</t>
  </si>
  <si>
    <t>{'async': ['airtable'], 'cloud': ['aws'], 'databases': ['mysql'], 'programming': ['sql']}</t>
  </si>
  <si>
    <t>Healthcare Data Engineer, Mid</t>
  </si>
  <si>
    <t>['c++', 'java', 'python', 'sql', 'scala', 'shell', 'mysql', 'aws', 'azure', 'databricks', 'redshift', 'snowflake', 'spark', 'hadoop', 'kafka', 'unix', 'linux']</t>
  </si>
  <si>
    <t>{'cloud': ['aws', 'azure', 'databricks', 'redshift', 'snowflake'], 'databases': ['mysql'], 'libraries': ['spark', 'hadoop', 'kafka'], 'os': ['unix', 'linux'], 'programming': ['c++', 'java', 'python', 'sql', 'scala', 'shell']}</t>
  </si>
  <si>
    <t>Data Scientist - Healthcare Claims Analytics - Remote or Hybrid Office</t>
  </si>
  <si>
    <t>Kent, UK</t>
  </si>
  <si>
    <t>Lead data scientist zynga games</t>
  </si>
  <si>
    <t>['sql', 'mongodb', 'mongodb', 'python', 'r', 'java', 'aws', 'azure', 'snowflake', 'oracle', 'databricks', 'hadoop', 'spark', 'pandas', 'numpy', 'pyspark', 'kafka', 'linux', 'sap', 'git', 'ansible']</t>
  </si>
  <si>
    <t>{'analyst_tools': ['sap'], 'cloud': ['aws', 'azure', 'snowflake', 'oracle', 'databricks'], 'databases': ['mongodb'], 'libraries': ['hadoop', 'spark', 'pandas', 'numpy', 'pyspark', 'kafka'], 'os': ['linux'], 'other': ['git', 'ansible'], 'programming': ['sql', 'mongodb', 'python', 'r', 'java']}</t>
  </si>
  <si>
    <t>Data Analyst COO Business Management (m/w/d)</t>
  </si>
  <si>
    <t>BUSINESS PROCESS DATA ANALYST MODALIDAD MIXTA</t>
  </si>
  <si>
    <t>Kpaz</t>
  </si>
  <si>
    <t>Sr Data Engineer (up to 25% profit sharing benefit)</t>
  </si>
  <si>
    <t>Caci International</t>
  </si>
  <si>
    <t>Sr / Architect Data Scientist</t>
  </si>
  <si>
    <t>Local Data Company</t>
  </si>
  <si>
    <t>Nuanza</t>
  </si>
  <si>
    <t>Semantic Data Engineer 80-100%</t>
  </si>
  <si>
    <t>AMAG Group</t>
  </si>
  <si>
    <t>['sql', 'git', 'confluence', 'jira']</t>
  </si>
  <si>
    <t>{'async': ['confluence', 'jira'], 'other': ['git'], 'programming': ['sql']}</t>
  </si>
  <si>
    <t>HR Data Specialist</t>
  </si>
  <si>
    <t>University of California Los Angeles</t>
  </si>
  <si>
    <t>Data Engineer/Developer</t>
  </si>
  <si>
    <t>Nucleusteq</t>
  </si>
  <si>
    <t>['python', 'java', 'scala', 'sql', 'nosql', 'aws', 'azure', 'hadoop', 'kafka', 'spark', 'tableau', 'power bi', 'git', 'jenkins']</t>
  </si>
  <si>
    <t>{'analyst_tools': ['tableau', 'power bi'], 'cloud': ['aws', 'azure'], 'libraries': ['hadoop', 'kafka', 'spark'], 'other': ['git', 'jenkins'], 'programming': ['python', 'java', 'scala', 'sql', 'nosql']}</t>
  </si>
  <si>
    <t>Staff Analyst, Functioning as a Data Analyst</t>
  </si>
  <si>
    <t>['r', 'sas', 'sas', 'sql', 'python', 'c', 'powerpoint', 'excel', 'power bi', 'spss']</t>
  </si>
  <si>
    <t>{'analyst_tools': ['sas', 'powerpoint', 'excel', 'power bi', 'spss'], 'programming': ['r', 'sas', 'sql', 'python', 'c']}</t>
  </si>
  <si>
    <t>['python', 'sql', 'aws', 'pytorch', 'pandas', 'scikit-learn']</t>
  </si>
  <si>
    <t>{'cloud': ['aws'], 'libraries': ['pytorch', 'pandas', 'scikit-learn'], 'programming': ['python', 'sql']}</t>
  </si>
  <si>
    <t>Data Engineer Python Junior</t>
  </si>
  <si>
    <t>ACC New Zealand</t>
  </si>
  <si>
    <t>['python', 'r', 'julia', 'sql']</t>
  </si>
  <si>
    <t>{'programming': ['python', 'r', 'julia', 'sql']}</t>
  </si>
  <si>
    <t>Ingeniero de Ventas</t>
  </si>
  <si>
    <t>Michael Page International Argentina S.A</t>
  </si>
  <si>
    <t>DevOps Engineer f/m/d</t>
  </si>
  <si>
    <t>['c#', 'python', 'bash', 'sql', 'azure', 'aws', 'gcp', 'linux', 'docker', 'kubernetes', 'github', 'terraform', 'pulumi', 'ansible']</t>
  </si>
  <si>
    <t>{'cloud': ['azure', 'aws', 'gcp'], 'os': ['linux'], 'other': ['docker', 'kubernetes', 'github', 'terraform', 'pulumi', 'ansible'], 'programming': ['c#', 'python', 'bash', 'sql']}</t>
  </si>
  <si>
    <t>Entry Level Data Scientist - Hiring Now</t>
  </si>
  <si>
    <t>Senior Data Analyst (Greater NYC Area, NY or Remote)</t>
  </si>
  <si>
    <t>Maven Clinic</t>
  </si>
  <si>
    <t>['sql', 'python', 'r', 'html', 'bigquery', 'looker']</t>
  </si>
  <si>
    <t>{'analyst_tools': ['looker'], 'cloud': ['bigquery'], 'programming': ['sql', 'python', 'r', 'html']}</t>
  </si>
  <si>
    <t>Talent Recruitment Australia</t>
  </si>
  <si>
    <t>['sql', 'azure', 'databricks', 'oracle', 'sap']</t>
  </si>
  <si>
    <t>{'analyst_tools': ['sap'], 'cloud': ['azure', 'databricks', 'oracle'], 'programming': ['sql']}</t>
  </si>
  <si>
    <t>['sql', 'python', 'aws', 'redshift', 'spark', 'pyspark', 'git']</t>
  </si>
  <si>
    <t>{'cloud': ['aws', 'redshift'], 'libraries': ['spark', 'pyspark'], 'other': ['git'], 'programming': ['sql', 'python']}</t>
  </si>
  <si>
    <t>Senior Manager - Data Engineer</t>
  </si>
  <si>
    <t>['python', 'sql', 'shell', 'nosql', 'jupyter', 'numpy', 'pandas', 'pytorch', 'hadoop', 'linux']</t>
  </si>
  <si>
    <t>{'libraries': ['jupyter', 'numpy', 'pandas', 'pytorch', 'hadoop'], 'os': ['linux'], 'programming': ['python', 'sql', 'shell', 'nosql']}</t>
  </si>
  <si>
    <t>Rockstar Games New York &amp; New England</t>
  </si>
  <si>
    <t>Intern (Data &amp; Reporting Analysis)</t>
  </si>
  <si>
    <t>Data Engineer  - New Media Division</t>
  </si>
  <si>
    <t>['nosql', 'sql', 'java', 'scala', 'r', 'python']</t>
  </si>
  <si>
    <t>{'programming': ['nosql', 'sql', 'java', 'scala', 'r', 'python']}</t>
  </si>
  <si>
    <t>Remote Data Mining - Healthcare</t>
  </si>
  <si>
    <t>CASM Limitlessli</t>
  </si>
  <si>
    <t>Data Engineer (H/F) - 33 (IT)</t>
  </si>
  <si>
    <t>Mindquest</t>
  </si>
  <si>
    <t>['python', 'postgresql', 'spark']</t>
  </si>
  <si>
    <t>{'databases': ['postgresql'], 'libraries': ['spark'], 'programming': ['python']}</t>
  </si>
  <si>
    <t>Jt) Data Analyst &amp; Project Management (Bank) (Jt)</t>
  </si>
  <si>
    <t>International Baccalaureate</t>
  </si>
  <si>
    <t>CSI Labor</t>
  </si>
  <si>
    <t>['sql', 'python', 'snowflake', 'power bi', 'alteryx', 'github']</t>
  </si>
  <si>
    <t>{'analyst_tools': ['power bi', 'alteryx'], 'cloud': ['snowflake'], 'other': ['github'], 'programming': ['sql', 'python']}</t>
  </si>
  <si>
    <t>Senior Data Engineer - Alteryx</t>
  </si>
  <si>
    <t>['sql', 'python', 'ruby', 'ruby', 'java', 'scala', 'alteryx']</t>
  </si>
  <si>
    <t>{'analyst_tools': ['alteryx'], 'programming': ['sql', 'python', 'ruby', 'java', 'scala'], 'webframeworks': ['ruby']}</t>
  </si>
  <si>
    <t>Research Fellow/Engineer (geospatial data) - MG</t>
  </si>
  <si>
    <t>Singapore Institute Of Technology</t>
  </si>
  <si>
    <t>['python', 'r', 'alteryx']</t>
  </si>
  <si>
    <t>{'analyst_tools': ['alteryx'], 'programming': ['python', 'r']}</t>
  </si>
  <si>
    <t>['sas', 'sas', 'r', 'python', 'sql', 'databricks', 'snowflake', 'gcp', 'aws', 'azure', 'tableau', 'alteryx', 'spss']</t>
  </si>
  <si>
    <t>{'analyst_tools': ['sas', 'tableau', 'alteryx', 'spss'], 'cloud': ['databricks', 'snowflake', 'gcp', 'aws', 'azure'], 'programming': ['sas', 'r', 'python', 'sql']}</t>
  </si>
  <si>
    <t>Singapore Institute Of Management Group Limited</t>
  </si>
  <si>
    <t>Werkstudent (d/m/w) für den Bereich Data Analyst</t>
  </si>
  <si>
    <t>RND RedaktionsNetzwerk Deutschland GmbH</t>
  </si>
  <si>
    <t>CPS Group (UK) Limited</t>
  </si>
  <si>
    <t>['r', 'python', 't-sql']</t>
  </si>
  <si>
    <t>{'programming': ['r', 'python', 't-sql']}</t>
  </si>
  <si>
    <t>Data Engineer Expérimenté H/F (CDI)</t>
  </si>
  <si>
    <t>['r', 'python', 'sql', 'golang', 'redis', 'azure', 'spark', 'kafka', 'gdpr', 'hadoop', 'node.js', 'flask', 'django', 'git', 'github', 'gitlab', 'docker', 'kubernetes', 'ansible']</t>
  </si>
  <si>
    <t>{'cloud': ['azure'], 'databases': ['redis'], 'libraries': ['spark', 'kafka', 'gdpr', 'hadoop'], 'other': ['git', 'github', 'gitlab', 'docker', 'kubernetes', 'ansible'], 'programming': ['r', 'python', 'sql', 'golang'], 'webframeworks': ['node.js', 'flask', 'django']}</t>
  </si>
  <si>
    <t>Data engineer Logistiek - Exciting Challenge</t>
  </si>
  <si>
    <t>Prorail</t>
  </si>
  <si>
    <t>Data Engineer (f/m/d) - onsite or remote / home office</t>
  </si>
  <si>
    <t>Data Scientist / Analyst (H/F)</t>
  </si>
  <si>
    <t>Lowongan Kerja  Junior Data Analyst Hari Ini</t>
  </si>
  <si>
    <t>Senior machine learning engineer</t>
  </si>
  <si>
    <t>Jobzem (13490621)</t>
  </si>
  <si>
    <t>Informs Career Centre</t>
  </si>
  <si>
    <t>['python', 'java', 'c#', 'r', 'matlab', 'sql', 'nosql', 'aws', 'gcp', 'azure', 'tensorflow', 'pytorch', 'keras', 'excel', 'qlik', 'power bi']</t>
  </si>
  <si>
    <t>{'analyst_tools': ['excel', 'qlik', 'power bi'], 'cloud': ['aws', 'gcp', 'azure'], 'libraries': ['tensorflow', 'pytorch', 'keras'], 'programming': ['python', 'java', 'c#', 'r', 'matlab', 'sql', 'nosql']}</t>
  </si>
  <si>
    <t>['sql', 'python', 'sas', 'sas', 'r', 'matlab']</t>
  </si>
  <si>
    <t>{'analyst_tools': ['sas'], 'programming': ['sql', 'python', 'sas', 'r', 'matlab']}</t>
  </si>
  <si>
    <t>Data Engineer (w/ Regular Expressions)</t>
  </si>
  <si>
    <t>['python', 'r', 'java', 'shell', 'hadoop', 'linux']</t>
  </si>
  <si>
    <t>{'libraries': ['hadoop'], 'os': ['linux'], 'programming': ['python', 'r', 'java', 'shell']}</t>
  </si>
  <si>
    <t>Mid Level Data Analyst</t>
  </si>
  <si>
    <t>EXPERIS MANPOWER GROUP</t>
  </si>
  <si>
    <t>['java', 'python', 'shell', 'c++', 'sql', 'pandas', 'numpy', 'jenkins']</t>
  </si>
  <si>
    <t>{'libraries': ['pandas', 'numpy'], 'other': ['jenkins'], 'programming': ['java', 'python', 'shell', 'c++', 'sql']}</t>
  </si>
  <si>
    <t>Lead Data Designer</t>
  </si>
  <si>
    <t>Social Impact Startup</t>
  </si>
  <si>
    <t>['python', 'sql', 'r', 'snowflake', 'tableau', 'git']</t>
  </si>
  <si>
    <t>{'analyst_tools': ['tableau'], 'cloud': ['snowflake'], 'other': ['git'], 'programming': ['python', 'sql', 'r']}</t>
  </si>
  <si>
    <t>Data Analyst - Market Data (Debt Capital Structure and Pricing...</t>
  </si>
  <si>
    <t>Big Data / Machine Learning - System Analyst</t>
  </si>
  <si>
    <t>['shell', 'java', 'python', 'nosql', 'oracle', 'hadoop', 'windows', 'unix', 'sharepoint', 'flow', 'git', 'jenkins', 'jira', 'confluence']</t>
  </si>
  <si>
    <t>{'analyst_tools': ['sharepoint'], 'async': ['jira', 'confluence'], 'cloud': ['oracle'], 'libraries': ['hadoop'], 'os': ['windows', 'unix'], 'other': ['flow', 'git', 'jenkins'], 'programming': ['shell', 'java', 'python', 'nosql']}</t>
  </si>
  <si>
    <t>Data Engineer - CCMD - DOD Secret</t>
  </si>
  <si>
    <t>Knowledge engineer Data Discovery and Enrichment</t>
  </si>
  <si>
    <t>Carrboro, NC</t>
  </si>
  <si>
    <t>via Fidelity Investments</t>
  </si>
  <si>
    <t>Data science lead</t>
  </si>
  <si>
    <t>['aws', 'gcp', 'spark', 'pandas', 'numpy', 'tableau']</t>
  </si>
  <si>
    <t>{'analyst_tools': ['tableau'], 'cloud': ['aws', 'gcp'], 'libraries': ['spark', 'pandas', 'numpy']}</t>
  </si>
  <si>
    <t>Ellettsville, IN</t>
  </si>
  <si>
    <t>Smithville Communications</t>
  </si>
  <si>
    <t>Data Science Platform Lead - with Growth Opportunities</t>
  </si>
  <si>
    <t>ALTERNANCE - Data analyste &amp; data engineering &amp; data science</t>
  </si>
  <si>
    <t>Rogerville, France</t>
  </si>
  <si>
    <t>Data Scientist / Data Analyst Junior Consultant (M/F)</t>
  </si>
  <si>
    <t>['java', 'javascript', 'aws', 'oracle', 'spring', 'angular', 'node', 'express']</t>
  </si>
  <si>
    <t>{'cloud': ['aws', 'oracle'], 'libraries': ['spring'], 'programming': ['java', 'javascript'], 'webframeworks': ['angular', 'node', 'express']}</t>
  </si>
  <si>
    <t>Assistant Manager, Data Management, Analysis and</t>
  </si>
  <si>
    <t>Nlp Data Scientist</t>
  </si>
  <si>
    <t>In recruiting</t>
  </si>
  <si>
    <t>['python', 'mongodb', 'mongodb', 'elasticsearch', 'aws', 'kubernetes', 'docker', 'git']</t>
  </si>
  <si>
    <t>{'cloud': ['aws'], 'databases': ['mongodb', 'elasticsearch'], 'other': ['kubernetes', 'docker', 'git'], 'programming': ['python', 'mongodb']}</t>
  </si>
  <si>
    <t>DATA SCIENTIST 100 REMOTO</t>
  </si>
  <si>
    <t>['sql', 'aws', 'azure', 'pyspark']</t>
  </si>
  <si>
    <t>{'cloud': ['aws', 'azure'], 'libraries': ['pyspark'], 'programming': ['sql']}</t>
  </si>
  <si>
    <t>Conduent Business Services</t>
  </si>
  <si>
    <t>Clientdata Senior Nlp / Ai Data Scientist with</t>
  </si>
  <si>
    <t>Data Analyst- Online Marketing (Remote, Philippines)</t>
  </si>
  <si>
    <t>['go', 'looker']</t>
  </si>
  <si>
    <t>{'analyst_tools': ['looker'], 'programming': ['go']}</t>
  </si>
  <si>
    <t>Vietnamese Speaker - Master Data Analyst</t>
  </si>
  <si>
    <t>Senior Software Engineer - Frontend</t>
  </si>
  <si>
    <t>['typescript', 'javascript', 'react', 'spring', 'flow']</t>
  </si>
  <si>
    <t>{'libraries': ['react', 'spring'], 'other': ['flow'], 'programming': ['typescript', 'javascript']}</t>
  </si>
  <si>
    <t>Varo Money</t>
  </si>
  <si>
    <t>Python Software Engineer, Engineering Center Cluj</t>
  </si>
  <si>
    <t>['python', 'azure', 'spark', 'git', 'svn', 'docker', 'kubernetes', 'jira']</t>
  </si>
  <si>
    <t>{'async': ['jira'], 'cloud': ['azure'], 'libraries': ['spark'], 'other': ['git', 'svn', 'docker', 'kubernetes'], 'programming': ['python']}</t>
  </si>
  <si>
    <t>Senior/Staff/Principal Data Engineer</t>
  </si>
  <si>
    <t>CLINICAL DATA ANALYST Jobs in Bronx, NY</t>
  </si>
  <si>
    <t>Montefiore Health System</t>
  </si>
  <si>
    <t>Data Science Consultant (Data Scientist)</t>
  </si>
  <si>
    <t>['python', 'r', 'azure', 'aws', 'git']</t>
  </si>
  <si>
    <t>{'cloud': ['azure', 'aws'], 'other': ['git'], 'programming': ['python', 'r']}</t>
  </si>
  <si>
    <t>MIS Analyst - Power BI and Deliverables Management</t>
  </si>
  <si>
    <t>Unifin, Inc</t>
  </si>
  <si>
    <t>Strategic Sales Data Analyst</t>
  </si>
  <si>
    <t>If Skadeförsäkring AB</t>
  </si>
  <si>
    <t>['python', 'sql', 'azure', 'databricks', 'scikit-learn', 'hugging face', 'tensorflow', 'pytorch']</t>
  </si>
  <si>
    <t>{'cloud': ['azure', 'databricks'], 'libraries': ['scikit-learn', 'hugging face', 'tensorflow', 'pytorch'], 'programming': ['python', 'sql']}</t>
  </si>
  <si>
    <t>['r', 'python', 'sas', 'sas', 'vba', 'sql', 'spss', 'alteryx', 'excel', 'powerpoint', 'tableau']</t>
  </si>
  <si>
    <t>{'analyst_tools': ['sas', 'spss', 'alteryx', 'excel', 'powerpoint', 'tableau'], 'programming': ['r', 'python', 'sas', 'vba', 'sql']}</t>
  </si>
  <si>
    <t>['azure', 'databricks', 'kafka']</t>
  </si>
  <si>
    <t>{'cloud': ['azure', 'databricks'], 'libraries': ['kafka']}</t>
  </si>
  <si>
    <t>DOITWELL PTE. LTD.</t>
  </si>
  <si>
    <t>['python', 'sql', 'tableau', 'excel', 'power bi']</t>
  </si>
  <si>
    <t>{'analyst_tools': ['tableau', 'excel', 'power bi'], 'programming': ['python', 'sql']}</t>
  </si>
  <si>
    <t>Data Scientist (士林)</t>
  </si>
  <si>
    <t>Shilin District, Taipei City, Taiwan</t>
  </si>
  <si>
    <t>Inventec_英業達股份有限公司</t>
  </si>
  <si>
    <t>Data Engineer (matillion)</t>
  </si>
  <si>
    <t>ARAWAYS TECH SERVICES PRIVATE LIMITED</t>
  </si>
  <si>
    <t>Sr analyst commercial</t>
  </si>
  <si>
    <t>Data Scientist - 1339146</t>
  </si>
  <si>
    <t>['go', 'sql', 'azure', 'sap', 'alteryx']</t>
  </si>
  <si>
    <t>{'analyst_tools': ['sap', 'alteryx'], 'cloud': ['azure'], 'programming': ['go', 'sql']}</t>
  </si>
  <si>
    <t>Nexer</t>
  </si>
  <si>
    <t>Senior Python Developer (LLM/RAG)</t>
  </si>
  <si>
    <t>Schiesser IT LLC</t>
  </si>
  <si>
    <t>23621302 Senior Digital Analyst, Data &amp; Analytics - HYBRID</t>
  </si>
  <si>
    <t>Citibank Singapore Limited</t>
  </si>
  <si>
    <t>['python', 'java', 'sql', 'nosql', 'aws', 'redshift', 'airflow', 'kafka', 'hadoop', 'spark']</t>
  </si>
  <si>
    <t>{'cloud': ['aws', 'redshift'], 'libraries': ['airflow', 'kafka', 'hadoop', 'spark'], 'programming': ['python', 'java', 'sql', 'nosql']}</t>
  </si>
  <si>
    <t>Data Engineer Sénior e-commerce (F/H)</t>
  </si>
  <si>
    <t>['python', 'sql', 'gcp', 'bigquery', 'gdpr', 'airflow', 'github']</t>
  </si>
  <si>
    <t>{'cloud': ['gcp', 'bigquery'], 'libraries': ['gdpr', 'airflow'], 'other': ['github'], 'programming': ['python', 'sql']}</t>
  </si>
  <si>
    <t>Quantum Algorithms Scientist</t>
  </si>
  <si>
    <t>Quandela</t>
  </si>
  <si>
    <t>['python', 'numpy', 'tensorflow', 'pytorch']</t>
  </si>
  <si>
    <t>{'libraries': ['numpy', 'tensorflow', 'pytorch'], 'programming': ['python']}</t>
  </si>
  <si>
    <t>Renoir Consulting</t>
  </si>
  <si>
    <t>['sql', 'python', 'aws', 'azure', 'redshift', 'gcp', 'pyspark', 'spark', 'hadoop', 'kafka', 'ssis', 'alteryx', 'power bi', 'tableau', 'git', 'jira', 'confluence']</t>
  </si>
  <si>
    <t>{'analyst_tools': ['ssis', 'alteryx', 'power bi', 'tableau'], 'async': ['jira', 'confluence'], 'cloud': ['aws', 'azure', 'redshift', 'gcp'], 'libraries': ['pyspark', 'spark', 'hadoop', 'kafka'], 'other': ['git'], 'programming': ['sql', 'python']}</t>
  </si>
  <si>
    <t>Tribe Group</t>
  </si>
  <si>
    <t>Sr Data Engineer - $200-$300k (Deep Learning, Neural Networks)</t>
  </si>
  <si>
    <t>['python', 'pytorch', 'tensorflow', 'keras', 'mxnet', 'airflow']</t>
  </si>
  <si>
    <t>{'libraries': ['pytorch', 'tensorflow', 'keras', 'mxnet', 'airflow'], 'programming': ['python']}</t>
  </si>
  <si>
    <t>Senior Analytics Engineer - Remote Work / Ref</t>
  </si>
  <si>
    <t>Wonder</t>
  </si>
  <si>
    <t>['r', 'sql', 'python', 'tensorflow', 'pytorch']</t>
  </si>
  <si>
    <t>{'libraries': ['tensorflow', 'pytorch'], 'programming': ['r', 'sql', 'python']}</t>
  </si>
  <si>
    <t>['python', 'pyspark', 'scikit-learn', 'pandas', 'matplotlib', 'plotly', 'seaborn']</t>
  </si>
  <si>
    <t>{'libraries': ['pyspark', 'scikit-learn', 'pandas', 'matplotlib', 'plotly', 'seaborn'], 'programming': ['python']}</t>
  </si>
  <si>
    <t>Business / data analyst / data</t>
  </si>
  <si>
    <t>Assistant Program Director - Data Science</t>
  </si>
  <si>
    <t>The University Of Denver</t>
  </si>
  <si>
    <t>['python', 'java', 'scala', 'nosql', 'cassandra', 'gcp', 'azure', 'databricks', 'hadoop', 'spark', 'kafka']</t>
  </si>
  <si>
    <t>{'cloud': ['gcp', 'azure', 'databricks'], 'databases': ['cassandra'], 'libraries': ['hadoop', 'spark', 'kafka'], 'programming': ['python', 'java', 'scala', 'nosql']}</t>
  </si>
  <si>
    <t>['python', 'c#', 'sql', 'bigquery', 'gcp', 'kafka', 'git', 'terraform']</t>
  </si>
  <si>
    <t>{'cloud': ['bigquery', 'gcp'], 'libraries': ['kafka'], 'other': ['git', 'terraform'], 'programming': ['python', 'c#', 'sql']}</t>
  </si>
  <si>
    <t>['sql', 'sap', 'qlik', 'tableau']</t>
  </si>
  <si>
    <t>{'analyst_tools': ['sap', 'qlik', 'tableau'], 'programming': ['sql']}</t>
  </si>
  <si>
    <t>Exposure Data Management Analyst</t>
  </si>
  <si>
    <t>Senior Business Insights Analyst (Remote)</t>
  </si>
  <si>
    <t>The Krazy Coupon Lady</t>
  </si>
  <si>
    <t>['sql', 'python', 'r', 'looker', 'word', 'terminal', 'asana']</t>
  </si>
  <si>
    <t>{'analyst_tools': ['looker', 'word'], 'async': ['asana'], 'other': ['terminal'], 'programming': ['sql', 'python', 'r']}</t>
  </si>
  <si>
    <t>Consileon</t>
  </si>
  <si>
    <t>['sql', 'python', 'bash', 'golang', 'oracle', 'bigquery']</t>
  </si>
  <si>
    <t>{'cloud': ['oracle', 'bigquery'], 'programming': ['sql', 'python', 'bash', 'golang']}</t>
  </si>
  <si>
    <t>Data Science - Científico de Datos (Zona Av. Manoteras)</t>
  </si>
  <si>
    <t>SANDAV</t>
  </si>
  <si>
    <t>['sql', 'r', 'nosql', 'python', 'azure', 'scikit-learn', 'plotly', 'react', 'vue', 'power bi', 'dax']</t>
  </si>
  <si>
    <t>{'analyst_tools': ['power bi', 'dax'], 'cloud': ['azure'], 'libraries': ['scikit-learn', 'plotly', 'react'], 'programming': ['sql', 'r', 'nosql', 'python'], 'webframeworks': ['vue']}</t>
  </si>
  <si>
    <t>['go', 'power bi', 'word']</t>
  </si>
  <si>
    <t>{'analyst_tools': ['power bi', 'word'], 'programming': ['go']}</t>
  </si>
  <si>
    <t>['sql', 'python', 'azure', 'aws', 'redshift', 'databricks', 'snowflake', 'airflow', 'kafka', 'qlik']</t>
  </si>
  <si>
    <t>{'analyst_tools': ['qlik'], 'cloud': ['azure', 'aws', 'redshift', 'databricks', 'snowflake'], 'libraries': ['airflow', 'kafka'], 'programming': ['sql', 'python']}</t>
  </si>
  <si>
    <t>Full Stack Developer/Cloud Engineer</t>
  </si>
  <si>
    <t>Bao Systems</t>
  </si>
  <si>
    <t>['python', 'nosql', 'dynamodb', 'aws', 'excel']</t>
  </si>
  <si>
    <t>{'analyst_tools': ['excel'], 'cloud': ['aws'], 'databases': ['dynamodb'], 'programming': ['python', 'nosql']}</t>
  </si>
  <si>
    <t>Data Scientist Senior Remote</t>
  </si>
  <si>
    <t>Data Scientist/Engineer (IA) (IT) / Freelance</t>
  </si>
  <si>
    <t>Data Scientist (CDO)- 2023 Intern Conversion</t>
  </si>
  <si>
    <t>Engineer- Digital Data Development</t>
  </si>
  <si>
    <t>['c#', 'r', 'sql', 'python', 'azure', 'flow']</t>
  </si>
  <si>
    <t>{'cloud': ['azure'], 'other': ['flow'], 'programming': ['c#', 'r', 'sql', 'python']}</t>
  </si>
  <si>
    <t>['python', 'r', 'sql', 'nosql', 'snowflake', 'azure', 'bigquery', 'spark', 'react', 'hadoop', 'kafka', 'linux', 'tableau', 'alteryx', 'power bi', 'looker']</t>
  </si>
  <si>
    <t>{'analyst_tools': ['tableau', 'alteryx', 'power bi', 'looker'], 'cloud': ['snowflake', 'azure', 'bigquery'], 'libraries': ['spark', 'react', 'hadoop', 'kafka'], 'os': ['linux'], 'programming': ['python', 'r', 'sql', 'nosql']}</t>
  </si>
  <si>
    <t>Software Engineer : Query Language</t>
  </si>
  <si>
    <t>['sql', 'go', 'rust']</t>
  </si>
  <si>
    <t>{'programming': ['sql', 'go', 'rust']}</t>
  </si>
  <si>
    <t>Data/Machine Learning Engineer - Hiring Immediately</t>
  </si>
  <si>
    <t>['python', 'sql', 'nosql', 'mongodb', 'mongodb', 'aws', 'databricks', 'kafka', 'airflow', 'spark', 'numpy', 'pandas', 'terraform', 'kubernetes']</t>
  </si>
  <si>
    <t>{'cloud': ['aws', 'databricks'], 'databases': ['mongodb'], 'libraries': ['kafka', 'airflow', 'spark', 'numpy', 'pandas'], 'other': ['terraform', 'kubernetes'], 'programming': ['python', 'sql', 'nosql', 'mongodb']}</t>
  </si>
  <si>
    <t>['python', 'scala', 'java', 'sql', 'aws', 'azure', 'gcp', 'databricks', 'spark', 'pyspark', 'hadoop', 'tableau']</t>
  </si>
  <si>
    <t>{'analyst_tools': ['tableau'], 'cloud': ['aws', 'azure', 'gcp', 'databricks'], 'libraries': ['spark', 'pyspark', 'hadoop'], 'programming': ['python', 'scala', 'java', 'sql']}</t>
  </si>
  <si>
    <t>['scala', 'java', 'c', 'aws', 'spark', 'hadoop']</t>
  </si>
  <si>
    <t>{'cloud': ['aws'], 'libraries': ['spark', 'hadoop'], 'programming': ['scala', 'java', 'c']}</t>
  </si>
  <si>
    <t>['python', 'r', 'azure', 'aws', 'databricks', 'spark']</t>
  </si>
  <si>
    <t>{'cloud': ['azure', 'aws', 'databricks'], 'libraries': ['spark'], 'programming': ['python', 'r']}</t>
  </si>
  <si>
    <t>Data Scientist/Analyst/Consultant I 3Yrs Experience I $6500</t>
  </si>
  <si>
    <t>Wikando GmbH</t>
  </si>
  <si>
    <t>DW Simpson Global Actuarial &amp; Analytics Recruitment</t>
  </si>
  <si>
    <t>['c', 'sql', 'sas', 'sas']</t>
  </si>
  <si>
    <t>{'analyst_tools': ['sas'], 'programming': ['c', 'sql', 'sas']}</t>
  </si>
  <si>
    <t>Work From Home Analytics Engineering Manager - with Great Benefits</t>
  </si>
  <si>
    <t>['go', 'python', 'sql', 'word']</t>
  </si>
  <si>
    <t>{'analyst_tools': ['word'], 'programming': ['go', 'python', 'sql']}</t>
  </si>
  <si>
    <t>DATA SCIENTIST / DATA MARKETING - Urgent Hire</t>
  </si>
  <si>
    <t>Jr. Enterprise Data Management Analyst (Open for graduates)</t>
  </si>
  <si>
    <t>via Whatjobs? Jobs In The Ireland</t>
  </si>
  <si>
    <t>Adaptive HVM Ltd</t>
  </si>
  <si>
    <t>Analyst, IT Engineering</t>
  </si>
  <si>
    <t>Melco Resorts &amp; Entertainment</t>
  </si>
  <si>
    <t>['sql', 'mongodb', 'mongodb', 'aws', 'kafka', 'gitlab', 'kubernetes', 'ansible', 'terraform']</t>
  </si>
  <si>
    <t>{'cloud': ['aws'], 'databases': ['mongodb'], 'libraries': ['kafka'], 'other': ['gitlab', 'kubernetes', 'ansible', 'terraform'], 'programming': ['sql', 'mongodb']}</t>
  </si>
  <si>
    <t>['go', 'java', 'scala', 'python', 'sql', 'spark', 'kafka', 'flow']</t>
  </si>
  <si>
    <t>{'libraries': ['spark', 'kafka'], 'other': ['flow'], 'programming': ['go', 'java', 'scala', 'python', 'sql']}</t>
  </si>
  <si>
    <t>['sql', 'python', 'rshiny', 'plotly', 'tableau', 'qlik', 'power bi', 'git']</t>
  </si>
  <si>
    <t>{'analyst_tools': ['tableau', 'qlik', 'power bi'], 'libraries': ['rshiny', 'plotly'], 'other': ['git'], 'programming': ['sql', 'python']}</t>
  </si>
  <si>
    <t>Senior Data Engineer (f/m/div)</t>
  </si>
  <si>
    <t>['sql', 'c', 'spark', 'tableau']</t>
  </si>
  <si>
    <t>{'analyst_tools': ['tableau'], 'libraries': ['spark'], 'programming': ['sql', 'c']}</t>
  </si>
  <si>
    <t>Sr. Cost Analyst</t>
  </si>
  <si>
    <t>['crystal', 'sas', 'sas', 'excel', 'spss']</t>
  </si>
  <si>
    <t>{'analyst_tools': ['sas', 'excel', 'spss'], 'programming': ['crystal', 'sas']}</t>
  </si>
  <si>
    <t>['python', 'gcp', 'azure', 'aws', 'bigquery', 'kafka', 'airflow', 'spark', 'kubernetes', 'docker']</t>
  </si>
  <si>
    <t>{'cloud': ['gcp', 'azure', 'aws', 'bigquery'], 'libraries': ['kafka', 'airflow', 'spark'], 'other': ['kubernetes', 'docker'], 'programming': ['python']}</t>
  </si>
  <si>
    <t>Junior Data Engineer (w/m/d)</t>
  </si>
  <si>
    <t>GEALAN Fenster-Systeme GmbH</t>
  </si>
  <si>
    <t>Senior Data Analyst - Investment Banking</t>
  </si>
  <si>
    <t>UAE National Data Engineer Enterprise IT Dubai</t>
  </si>
  <si>
    <t>AlFuttaim</t>
  </si>
  <si>
    <t>Principal Backend Engineer - Chase</t>
  </si>
  <si>
    <t>CDI - CONSULTANT(E) DATA ANALYST CONFIRM(E) (H/F)</t>
  </si>
  <si>
    <t>Pinay, France (+1 other)</t>
  </si>
  <si>
    <t>['sql', 'python', 'r', 'gcp', 'aws', 'pandas', 'seaborn', 'tableau', 'qlik', 'power bi', 'slack']</t>
  </si>
  <si>
    <t>{'analyst_tools': ['tableau', 'qlik', 'power bi'], 'cloud': ['gcp', 'aws'], 'libraries': ['pandas', 'seaborn'], 'programming': ['sql', 'python', 'r'], 'sync': ['slack']}</t>
  </si>
  <si>
    <t>audit.neo</t>
  </si>
  <si>
    <t>Lead Data Engineer- Talend</t>
  </si>
  <si>
    <t>ProCogia</t>
  </si>
  <si>
    <t>['sql', 'python', 'scala', 'aws', 'redshift', 'snowflake', 'spark', 'pyspark', 'linux', 'tableau', 'power bi']</t>
  </si>
  <si>
    <t>{'analyst_tools': ['tableau', 'power bi'], 'cloud': ['aws', 'redshift', 'snowflake'], 'libraries': ['spark', 'pyspark'], 'os': ['linux'], 'programming': ['sql', 'python', 'scala']}</t>
  </si>
  <si>
    <t>Healthcare data analyst at Zelis Saint Louis, MO</t>
  </si>
  <si>
    <t>via Jonathan Terleski</t>
  </si>
  <si>
    <t>['sql', 'atlassian', 'jira', 'confluence']</t>
  </si>
  <si>
    <t>{'async': ['jira', 'confluence'], 'other': ['atlassian'], 'programming': ['sql']}</t>
  </si>
  <si>
    <t>Data Engineer (Big Data) - Now Hiring</t>
  </si>
  <si>
    <t>Sr Software Engineer (Machine Learning)</t>
  </si>
  <si>
    <t>Sr Data Scientist (Remote)</t>
  </si>
  <si>
    <t>['python', 'java', 'scala', 'sql', 'spark', 'tensorflow', 'flow']</t>
  </si>
  <si>
    <t>{'libraries': ['spark', 'tensorflow'], 'other': ['flow'], 'programming': ['python', 'java', 'scala', 'sql']}</t>
  </si>
  <si>
    <t>RHEA GROUP</t>
  </si>
  <si>
    <t>['python', 'shell', 'bash', 'java']</t>
  </si>
  <si>
    <t>{'programming': ['python', 'shell', 'bash', 'java']}</t>
  </si>
  <si>
    <t>TatbiQ</t>
  </si>
  <si>
    <t>Especialista de Gestión y Data Analytics - La Molina</t>
  </si>
  <si>
    <t>Data Scientist Confirmé(e) - H/F</t>
  </si>
  <si>
    <t>Software Engineer in Test III</t>
  </si>
  <si>
    <t>Sr. Principal, Data Science</t>
  </si>
  <si>
    <t>via Whole Foods Careers - Whole Foods Market</t>
  </si>
  <si>
    <t>['python', 'r', 'sql', 'java', 'c++', 'airflow', 'pyspark', 'tableau', 'looker']</t>
  </si>
  <si>
    <t>{'analyst_tools': ['tableau', 'looker'], 'libraries': ['airflow', 'pyspark'], 'programming': ['python', 'r', 'sql', 'java', 'c++']}</t>
  </si>
  <si>
    <t>Mathematics Statistician (Data Scientist) or Statistician (Data...</t>
  </si>
  <si>
    <t>Jur:22 Data Center Facilities Engineer</t>
  </si>
  <si>
    <t>Outdesk</t>
  </si>
  <si>
    <t>Jobzem (74657917)</t>
  </si>
  <si>
    <t>Finance Operations Analyst</t>
  </si>
  <si>
    <t>['splunk', 'tableau', 'sap', 'excel', 'slack', 'zoom']</t>
  </si>
  <si>
    <t>{'analyst_tools': ['splunk', 'tableau', 'sap', 'excel'], 'sync': ['slack', 'zoom']}</t>
  </si>
  <si>
    <t>Information Protection Governance Analyst</t>
  </si>
  <si>
    <t>Quantitative Data Scientist</t>
  </si>
  <si>
    <t>['python', 'sql', 'r', 'nosql', 'spark', 'hadoop', 'tableau', 'power bi']</t>
  </si>
  <si>
    <t>{'analyst_tools': ['tableau', 'power bi'], 'libraries': ['spark', 'hadoop'], 'programming': ['python', 'sql', 'r', 'nosql']}</t>
  </si>
  <si>
    <t>['python', 'sql', 'azure', 'oracle', 'aws', 'databricks', 'airflow', 'hadoop', 'pyspark', 'docker', 'git']</t>
  </si>
  <si>
    <t>{'cloud': ['azure', 'oracle', 'aws', 'databricks'], 'libraries': ['airflow', 'hadoop', 'pyspark'], 'other': ['docker', 'git'], 'programming': ['python', 'sql']}</t>
  </si>
  <si>
    <t>Senior Software Engineer - Full Stack (PHP)</t>
  </si>
  <si>
    <t>['php', 'react', 'laravel', 'jquery', 'svn']</t>
  </si>
  <si>
    <t>{'libraries': ['react'], 'other': ['svn'], 'programming': ['php'], 'webframeworks': ['laravel', 'jquery']}</t>
  </si>
  <si>
    <t>Data Analyst and Support Consultant</t>
  </si>
  <si>
    <t>Mountain State Software Solutions (MS3)</t>
  </si>
  <si>
    <t>['sql', 't-sql', 'sql server', 'azure', 'spark', 'power bi', 'jira']</t>
  </si>
  <si>
    <t>{'analyst_tools': ['power bi'], 'async': ['jira'], 'cloud': ['azure'], 'databases': ['sql server'], 'libraries': ['spark'], 'programming': ['sql', 't-sql']}</t>
  </si>
  <si>
    <t>Digital Data Analyst / Data Scientist</t>
  </si>
  <si>
    <t>GITR</t>
  </si>
  <si>
    <t>['java', 'scala', 'python', 'sql', 'nosql', 'mongodb', 'mongodb', 'cassandra', 'neo4j', 'aws', 'redshift', 'hadoop', 'spark', 'tableau']</t>
  </si>
  <si>
    <t>{'analyst_tools': ['tableau'], 'cloud': ['aws', 'redshift'], 'databases': ['mongodb', 'cassandra', 'neo4j'], 'libraries': ['hadoop', 'spark'], 'programming': ['java', 'scala', 'python', 'sql', 'nosql', 'mongodb']}</t>
  </si>
  <si>
    <t>Research Assistant - Data Analyst</t>
  </si>
  <si>
    <t>Boston Planning and Development Agency</t>
  </si>
  <si>
    <t>Senior Credit Risk Analyst - Urgent Hire</t>
  </si>
  <si>
    <t>Junior Data Scientist* (m/w/d)</t>
  </si>
  <si>
    <t>['python', 'sql', 'nosql', 'azure', 'databricks', 'kafka', 'spark', 'power bi', 'tableau', 'dax']</t>
  </si>
  <si>
    <t>{'analyst_tools': ['power bi', 'tableau', 'dax'], 'cloud': ['azure', 'databricks'], 'libraries': ['kafka', 'spark'], 'programming': ['python', 'sql', 'nosql']}</t>
  </si>
  <si>
    <t>CW - Data Analyst</t>
  </si>
  <si>
    <t>Big data freelance</t>
  </si>
  <si>
    <t>Jobzem (70057216)</t>
  </si>
  <si>
    <t>Online Business Data Analyst</t>
  </si>
  <si>
    <t>Victorinox AG</t>
  </si>
  <si>
    <t>Assistant Data Architect</t>
  </si>
  <si>
    <t>['sql', 'java', 'azure', 'bigquery', 'tableau', 'power bi']</t>
  </si>
  <si>
    <t>{'analyst_tools': ['tableau', 'power bi'], 'cloud': ['azure', 'bigquery'], 'programming': ['sql', 'java']}</t>
  </si>
  <si>
    <t>Hydraulic Data Analyst</t>
  </si>
  <si>
    <t>Idex Corporation</t>
  </si>
  <si>
    <t>Entry Level Data Analyst | NO EXP NEEDED | Contract to Perm | up...</t>
  </si>
  <si>
    <t>['sql', 'snowflake', 'unix']</t>
  </si>
  <si>
    <t>{'cloud': ['snowflake'], 'os': ['unix'], 'programming': ['sql']}</t>
  </si>
  <si>
    <t>Data and Analytics - Senior Data Scientist</t>
  </si>
  <si>
    <t>['sql', 'python', 'r', 'hadoop', 'excel', 'powerpoint', 'tableau']</t>
  </si>
  <si>
    <t>{'analyst_tools': ['excel', 'powerpoint', 'tableau'], 'libraries': ['hadoop'], 'programming': ['sql', 'python', 'r']}</t>
  </si>
  <si>
    <t>Job in Deutschland: Cloud Software Engineer (m/w/d)</t>
  </si>
  <si>
    <t>Peregrine Technologies GmbH</t>
  </si>
  <si>
    <t>['python', 'c++', 'typescript', 'sql', 'nosql', 'shell', 'aws', 'gcp', 'azure', 'gdpr', 'numpy', 'pandas', 'fastapi', 'kubernetes', 'docker', 'terraform', 'gitlab', 'git', 'github']</t>
  </si>
  <si>
    <t>{'cloud': ['aws', 'gcp', 'azure'], 'libraries': ['gdpr', 'numpy', 'pandas'], 'other': ['kubernetes', 'docker', 'terraform', 'gitlab', 'git', 'github'], 'programming': ['python', 'c++', 'typescript', 'sql', 'nosql', 'shell'], 'webframeworks': ['fastapi']}</t>
  </si>
  <si>
    <t>Job in Deutschland: Data Analyst (m/w/d)</t>
  </si>
  <si>
    <t>Flughafen Köln Bonn GmbH</t>
  </si>
  <si>
    <t>['sql', 'c#', 'python', 'sql server', 'hadoop', 'ssrs', 'tableau', 'ssis']</t>
  </si>
  <si>
    <t>{'analyst_tools': ['ssrs', 'tableau', 'ssis'], 'databases': ['sql server'], 'libraries': ['hadoop'], 'programming': ['sql', 'c#', 'python']}</t>
  </si>
  <si>
    <t>Large Language Model Data Scientist</t>
  </si>
  <si>
    <t>['python', 'aws', 'azure', 'gcp', 'keras', 'tensorflow', 'pytorch', 'pandas', 'scikit-learn', 'jupyter', 'kubernetes', 'docker']</t>
  </si>
  <si>
    <t>{'cloud': ['aws', 'azure', 'gcp'], 'libraries': ['keras', 'tensorflow', 'pytorch', 'pandas', 'scikit-learn', 'jupyter'], 'other': ['kubernetes', 'docker'], 'programming': ['python']}</t>
  </si>
  <si>
    <t>American Family Mutual Insurance</t>
  </si>
  <si>
    <t>Data Scientist, Computer Vision</t>
  </si>
  <si>
    <t>['python', 'r', 'scala', 'azure', 'keras', 'tensorflow', 'pytorch']</t>
  </si>
  <si>
    <t>{'cloud': ['azure'], 'libraries': ['keras', 'tensorflow', 'pytorch'], 'programming': ['python', 'r', 'scala']}</t>
  </si>
  <si>
    <t>Teraki</t>
  </si>
  <si>
    <t>Wi'nd Resource Analyst</t>
  </si>
  <si>
    <t>US Data Scientist: US Decision Intelligence</t>
  </si>
  <si>
    <t>['sql', 'python', 'r', 'snowflake', 'hadoop', 'spark', 'plotly', 'airflow', 'tableau', 'git']</t>
  </si>
  <si>
    <t>{'analyst_tools': ['tableau'], 'cloud': ['snowflake'], 'libraries': ['hadoop', 'spark', 'plotly', 'airflow'], 'other': ['git'], 'programming': ['sql', 'python', 'r']}</t>
  </si>
  <si>
    <t>Social Intelligence Analyst Jobs In Dubai | Emirates Group...</t>
  </si>
  <si>
    <t>Data Scientist - Urgent Hire</t>
  </si>
  <si>
    <t>Ae</t>
  </si>
  <si>
    <t>Deputy Director (Data Engineering)</t>
  </si>
  <si>
    <t>IHiS</t>
  </si>
  <si>
    <t>Financial Analyst Job Advertisement</t>
  </si>
  <si>
    <t>rwe data scientist</t>
  </si>
  <si>
    <t>['sql', 'sas', 'sas', 'r', 'python', 'snowflake', 'hadoop']</t>
  </si>
  <si>
    <t>{'analyst_tools': ['sas'], 'cloud': ['snowflake'], 'libraries': ['hadoop'], 'programming': ['sql', 'sas', 'r', 'python']}</t>
  </si>
  <si>
    <t>GIS Analysts - Riga</t>
  </si>
  <si>
    <t>via In.cashogame.com</t>
  </si>
  <si>
    <t>M L Sukhadia University</t>
  </si>
  <si>
    <t>Mdr Limited</t>
  </si>
  <si>
    <t>['r', 'python', 'c', 'c++', 'java', 'javascript', 'sql', 'mysql', 'redshift', 'digitalocean', 'spark', 'hadoop']</t>
  </si>
  <si>
    <t>{'cloud': ['redshift', 'digitalocean'], 'databases': ['mysql'], 'libraries': ['spark', 'hadoop'], 'programming': ['r', 'python', 'c', 'c++', 'java', 'javascript', 'sql']}</t>
  </si>
  <si>
    <t>Kwun Tong, Hong Kong</t>
  </si>
  <si>
    <t>Anglo-Eastern Ship Management Limited</t>
  </si>
  <si>
    <t>Insights and Reporting Analyst</t>
  </si>
  <si>
    <t>Data Entry - Working from Home</t>
  </si>
  <si>
    <t>Data Scientist - Project Lead</t>
  </si>
  <si>
    <t>via Www.ing.jobs</t>
  </si>
  <si>
    <t>['python', 'sql', 'tensorflow', 'git']</t>
  </si>
  <si>
    <t>{'libraries': ['tensorflow'], 'other': ['git'], 'programming': ['python', 'sql']}</t>
  </si>
  <si>
    <t>24S.com</t>
  </si>
  <si>
    <t>['sql', 'python', 'vue', 'looker']</t>
  </si>
  <si>
    <t>{'analyst_tools': ['looker'], 'programming': ['sql', 'python'], 'webframeworks': ['vue']}</t>
  </si>
  <si>
    <t>Senior Data Analyst / Engineer- Europe Remote</t>
  </si>
  <si>
    <t>Cimpress Technology</t>
  </si>
  <si>
    <t>['looker', 'tableau', 'qlik', 'ssrs']</t>
  </si>
  <si>
    <t>{'analyst_tools': ['looker', 'tableau', 'qlik', 'ssrs']}</t>
  </si>
  <si>
    <t>Senior Data Engineer - Quantumblack</t>
  </si>
  <si>
    <t>HRCS - Área IT</t>
  </si>
  <si>
    <t>['sql', 'sql server', 'redshift', 'power bi', 'excel']</t>
  </si>
  <si>
    <t>{'analyst_tools': ['power bi', 'excel'], 'cloud': ['redshift'], 'databases': ['sql server'], 'programming': ['sql']}</t>
  </si>
  <si>
    <t>Numida Technologies</t>
  </si>
  <si>
    <t>Florin, CA</t>
  </si>
  <si>
    <t>Connected Careers Page</t>
  </si>
  <si>
    <t>Exl Service</t>
  </si>
  <si>
    <t>Interdisciplinary - Data Scientist</t>
  </si>
  <si>
    <t>US National Park Service</t>
  </si>
  <si>
    <t>Damia Group Ltd</t>
  </si>
  <si>
    <t>['postgresql', 'oracle', 'aws']</t>
  </si>
  <si>
    <t>{'cloud': ['oracle', 'aws'], 'databases': ['postgresql']}</t>
  </si>
  <si>
    <t>2024 Summer Intern: Sr. Data Scientist (Sam's Club)</t>
  </si>
  <si>
    <t>Sr Data Engineer (onsite)</t>
  </si>
  <si>
    <t>['sql', 'python', 'scala', 'azure', 'pyspark', 'graphql', 'github']</t>
  </si>
  <si>
    <t>{'cloud': ['azure'], 'libraries': ['pyspark', 'graphql'], 'other': ['github'], 'programming': ['sql', 'python', 'scala']}</t>
  </si>
  <si>
    <t>Junior Data Analyst.</t>
  </si>
  <si>
    <t>Data4prime</t>
  </si>
  <si>
    <t>['python', 'r', 'sql', 'qlik', 'power bi', 'excel']</t>
  </si>
  <si>
    <t>{'analyst_tools': ['qlik', 'power bi', 'excel'], 'programming': ['python', 'r', 'sql']}</t>
  </si>
  <si>
    <t>Computational Physicist / Data Scientist</t>
  </si>
  <si>
    <t>Blue Door Talent Development</t>
  </si>
  <si>
    <t>Hucclecote, Gloucester, UK</t>
  </si>
  <si>
    <t>Alt - data scientist/analyst (pôle comptabilité) f/h</t>
  </si>
  <si>
    <t>Data Analyst: Credit Process Optimization (M/F)</t>
  </si>
  <si>
    <t>Cyber Security: Senior Data Scientist with</t>
  </si>
  <si>
    <t>Airbus Operations SL</t>
  </si>
  <si>
    <t>Axion Ray</t>
  </si>
  <si>
    <t>Junior Data Analyst - JDA02205266333311111</t>
  </si>
  <si>
    <t>West Covina, CA</t>
  </si>
  <si>
    <t>['sql', 'crystal', 'oracle', 'tableau', 'flow']</t>
  </si>
  <si>
    <t>{'analyst_tools': ['tableau'], 'cloud': ['oracle'], 'other': ['flow'], 'programming': ['sql', 'crystal']}</t>
  </si>
  <si>
    <t>Machine Learning Ai Engineering Internship</t>
  </si>
  <si>
    <t>Data Analyst - Generous Compensation</t>
  </si>
  <si>
    <t>['python', 'sql', 'spark', 'excel', 'powerpoint']</t>
  </si>
  <si>
    <t>{'analyst_tools': ['excel', 'powerpoint'], 'libraries': ['spark'], 'programming': ['python', 'sql']}</t>
  </si>
  <si>
    <t>Hexaview Technologies Inc.</t>
  </si>
  <si>
    <t>['python', 'java', 'sql', 'no-sql', 'azure', 'aws', 'databricks', 'spark', 'hadoop']</t>
  </si>
  <si>
    <t>{'cloud': ['azure', 'aws', 'databricks'], 'libraries': ['spark', 'hadoop'], 'programming': ['python', 'java', 'sql', 'no-sql']}</t>
  </si>
  <si>
    <t>Sr Business Systems II Analyst - Companion Data Services</t>
  </si>
  <si>
    <t>BlueCross BlueShield Of South Carolina</t>
  </si>
  <si>
    <t>['go', 'express', 'confluence', 'slack']</t>
  </si>
  <si>
    <t>{'async': ['confluence'], 'programming': ['go'], 'sync': ['slack'], 'webframeworks': ['express']}</t>
  </si>
  <si>
    <t>Machine Learning Data Scientist, Mid</t>
  </si>
  <si>
    <t>['python', 'r', 'matlab', 'java', 'aws', 'azure']</t>
  </si>
  <si>
    <t>{'cloud': ['aws', 'azure'], 'programming': ['python', 'r', 'matlab', 'java']}</t>
  </si>
  <si>
    <t>Senior Data Center Geotechnical Engineer</t>
  </si>
  <si>
    <t>5g Data Science Analyst</t>
  </si>
  <si>
    <t>['python', 'go', 'c++', 'git']</t>
  </si>
  <si>
    <t>{'other': ['git'], 'programming': ['python', 'go', 'c++']}</t>
  </si>
  <si>
    <t>['python', 'r', 'c#', 'shell', 'azure', 'databricks', 'hadoop', 'power bi', 'jenkins', 'ansible', 'docker']</t>
  </si>
  <si>
    <t>{'analyst_tools': ['power bi'], 'cloud': ['azure', 'databricks'], 'libraries': ['hadoop'], 'other': ['jenkins', 'ansible', 'docker'], 'programming': ['python', 'r', 'c#', 'shell']}</t>
  </si>
  <si>
    <t>Professional Marketing Insights Incorporated</t>
  </si>
  <si>
    <t>Senior Engineer Data Science</t>
  </si>
  <si>
    <t>['python', 'shell', 'sql', 'aws', 'git']</t>
  </si>
  <si>
    <t>{'cloud': ['aws'], 'other': ['git'], 'programming': ['python', 'shell', 'sql']}</t>
  </si>
  <si>
    <t>Stage - Appui.e en Data Science F/H</t>
  </si>
  <si>
    <t>['r', 'python', 'sql', 'oracle', 'hadoop', 'git']</t>
  </si>
  <si>
    <t>{'cloud': ['oracle'], 'libraries': ['hadoop'], 'other': ['git'], 'programming': ['r', 'python', 'sql']}</t>
  </si>
  <si>
    <t>Data Quality Analyst (C12)</t>
  </si>
  <si>
    <t>Data Scientist 리더급 (책임급)  - 최고 대기업</t>
  </si>
  <si>
    <t>via 피플앤잡</t>
  </si>
  <si>
    <t>(주)피플케어코리아, Peoplecare Korea</t>
  </si>
  <si>
    <t>Data Scientist | [ZHR621]</t>
  </si>
  <si>
    <t>UX Hires</t>
  </si>
  <si>
    <t>Manager- Data Analytics- Hybrid</t>
  </si>
  <si>
    <t>Data Engineer N° Ref. 16873-1</t>
  </si>
  <si>
    <t>Data Analyst II, Operations Engineering</t>
  </si>
  <si>
    <t>PostFinance AG</t>
  </si>
  <si>
    <t>['java', 'python', 'sql', 'postgresql', 'aws', 'oracle', 'snowflake', 'azure', 'gcp', 'redshift', 'kafka', 'hadoop', 'spark', 'airflow', 'jquery', 'splunk', 'tableau', 'power bi', 'looker', 'docker']</t>
  </si>
  <si>
    <t>{'analyst_tools': ['splunk', 'tableau', 'power bi', 'looker'], 'cloud': ['aws', 'oracle', 'snowflake', 'azure', 'gcp', 'redshift'], 'databases': ['postgresql'], 'libraries': ['kafka', 'hadoop', 'spark', 'airflow'], 'other': ['docker'], 'programming': ['java', 'python', 'sql'], 'webframeworks': ['jquery']}</t>
  </si>
  <si>
    <t>Data Scientist (Technology), Bangkok</t>
  </si>
  <si>
    <t>['sas', 'sas', 'r', 'python', 'databricks', 'spark', 'spss', 'alteryx']</t>
  </si>
  <si>
    <t>{'analyst_tools': ['sas', 'spss', 'alteryx'], 'cloud': ['databricks'], 'libraries': ['spark'], 'programming': ['sas', 'r', 'python']}</t>
  </si>
  <si>
    <t>Truist Bank</t>
  </si>
  <si>
    <t>['sql', 'sas', 'sas', 'nosql', 'python', 'r', 'hadoop', 'spark']</t>
  </si>
  <si>
    <t>{'analyst_tools': ['sas'], 'libraries': ['hadoop', 'spark'], 'programming': ['sql', 'sas', 'nosql', 'python', 'r']}</t>
  </si>
  <si>
    <t>Contract: Senior Data Engineer</t>
  </si>
  <si>
    <t>['nosql', 'dynamodb', 'databricks', 'snowflake', 'aws', 'gcp', 'azure', 'spark', 'pyspark', 'airflow', 'github', 'jenkins']</t>
  </si>
  <si>
    <t>{'cloud': ['databricks', 'snowflake', 'aws', 'gcp', 'azure'], 'databases': ['dynamodb'], 'libraries': ['spark', 'pyspark', 'airflow'], 'other': ['github', 'jenkins'], 'programming': ['nosql']}</t>
  </si>
  <si>
    <t>['java', 'sql', 'nosql', 'python', 'mongo', 'cassandra', 'redis', 'aws', 'oracle', 'kafka', 'spark', 'hadoop', 'pyspark']</t>
  </si>
  <si>
    <t>{'cloud': ['aws', 'oracle'], 'databases': ['cassandra', 'redis'], 'libraries': ['kafka', 'spark', 'hadoop', 'pyspark'], 'programming': ['java', 'sql', 'nosql', 'python', 'mongo']}</t>
  </si>
  <si>
    <t>Data Analyst/Lead/SQL/Investment Bank</t>
  </si>
  <si>
    <t>Data Scientist/Engineer (Re2)</t>
  </si>
  <si>
    <t>Barcelona Supercomputing Center - Centro Nacional de Supercomputación</t>
  </si>
  <si>
    <t>['python', 'javascript', 'linux']</t>
  </si>
  <si>
    <t>{'os': ['linux'], 'programming': ['python', 'javascript']}</t>
  </si>
  <si>
    <t>Data Scientist ML (con inglés)</t>
  </si>
  <si>
    <t>['scala', 'r', 'python', 'julia', 'sql', 'go', 'aws', 'spark', 'pyspark', 'kubernetes', 'docker', 'notion']</t>
  </si>
  <si>
    <t>{'async': ['notion'], 'cloud': ['aws'], 'libraries': ['spark', 'pyspark'], 'other': ['kubernetes', 'docker'], 'programming': ['scala', 'r', 'python', 'julia', 'sql', 'go']}</t>
  </si>
  <si>
    <t>Senior Systems Engineer (Machine Learning/ Data Scientist)</t>
  </si>
  <si>
    <t>La Grange Park, IL</t>
  </si>
  <si>
    <t>via State Street Careers</t>
  </si>
  <si>
    <t>Data Engineer I - Enterprise Payment and Billing</t>
  </si>
  <si>
    <t>['sql', 'javascript', 'java', 'gcp', 'azure', 'aws']</t>
  </si>
  <si>
    <t>{'cloud': ['gcp', 'azure', 'aws'], 'programming': ['sql', 'javascript', 'java']}</t>
  </si>
  <si>
    <t>HTC Global</t>
  </si>
  <si>
    <t>Phiture Gmbh</t>
  </si>
  <si>
    <t>['sql', 'python', 'r', 'tableau', 'looker', 'excel', 'unity']</t>
  </si>
  <si>
    <t>{'analyst_tools': ['tableau', 'looker', 'excel'], 'other': ['unity'], 'programming': ['sql', 'python', 'r']}</t>
  </si>
  <si>
    <t>Data Scientist/資料科學工程師</t>
  </si>
  <si>
    <t>Xindian District, New Taipei City, Taiwan</t>
  </si>
  <si>
    <t>GARMIN_台灣國際航電股份有限公司</t>
  </si>
  <si>
    <t>['sql', 'mongo', 'pytorch', 'tensorflow', 'keras']</t>
  </si>
  <si>
    <t>{'libraries': ['pytorch', 'tensorflow', 'keras'], 'programming': ['sql', 'mongo']}</t>
  </si>
  <si>
    <t>Mason &amp; Co Pte. Ltd.</t>
  </si>
  <si>
    <t>Graduate Computer Scientist</t>
  </si>
  <si>
    <t>['python', 'java', 'c++', 'aws', 'azure', 'git']</t>
  </si>
  <si>
    <t>{'cloud': ['aws', 'azure'], 'other': ['git'], 'programming': ['python', 'java', 'c++']}</t>
  </si>
  <si>
    <t>['assembly', 'javascript', 'java', 'react', 'angular', 'node', 'ansible', 'kubernetes']</t>
  </si>
  <si>
    <t>{'libraries': ['react'], 'other': ['ansible', 'kubernetes'], 'programming': ['assembly', 'javascript', 'java'], 'webframeworks': ['angular', 'node']}</t>
  </si>
  <si>
    <t>Data Scientist II, Fraud, Waste &amp; Abuse</t>
  </si>
  <si>
    <t>Associate Engineer, Backend - #catalystWSP</t>
  </si>
  <si>
    <t>['java', 'dynamodb', 'aws', 'kubernetes']</t>
  </si>
  <si>
    <t>{'cloud': ['aws'], 'databases': ['dynamodb'], 'other': ['kubernetes'], 'programming': ['java']}</t>
  </si>
  <si>
    <t>GBS EHS Data Analyst</t>
  </si>
  <si>
    <t>Devexperts LLC</t>
  </si>
  <si>
    <t>Business Analyst (m/w/d) Data &amp; Analytics</t>
  </si>
  <si>
    <t>CARGLASS GmbH</t>
  </si>
  <si>
    <t>['java', 'golang', 'javascript', 'python', 'linux']</t>
  </si>
  <si>
    <t>{'os': ['linux'], 'programming': ['java', 'golang', 'javascript', 'python']}</t>
  </si>
  <si>
    <t>Senior Data Engineer - Hybrid- Sacramento, CA</t>
  </si>
  <si>
    <t>['python', 'hadoop', 'confluence', 'jira']</t>
  </si>
  <si>
    <t>{'async': ['confluence', 'jira'], 'libraries': ['hadoop'], 'programming': ['python']}</t>
  </si>
  <si>
    <t>Manager data in engineering 1626235818.4</t>
  </si>
  <si>
    <t>Business analyst data insurance h/f (CDI)</t>
  </si>
  <si>
    <t>Engineer, R&amp;D (Model Order Reduction) (FH)</t>
  </si>
  <si>
    <t>ESI Group</t>
  </si>
  <si>
    <t>['c++', 'python', 'numpy', 'pandas', 'git']</t>
  </si>
  <si>
    <t>{'libraries': ['numpy', 'pandas'], 'other': ['git'], 'programming': ['c++', 'python']}</t>
  </si>
  <si>
    <t>DataEngineer</t>
  </si>
  <si>
    <t>['postgresql', 'dynamodb', 'aws', 'redshift']</t>
  </si>
  <si>
    <t>{'cloud': ['aws', 'redshift'], 'databases': ['postgresql', 'dynamodb']}</t>
  </si>
  <si>
    <t>AWS Data Engineer-100% remote</t>
  </si>
  <si>
    <t>['dynamodb', 'aws', 'redshift', 'hadoop']</t>
  </si>
  <si>
    <t>{'cloud': ['aws', 'redshift'], 'databases': ['dynamodb'], 'libraries': ['hadoop']}</t>
  </si>
  <si>
    <t>['python', 'java', 'sql', 'azure', 'graphql']</t>
  </si>
  <si>
    <t>{'cloud': ['azure'], 'libraries': ['graphql'], 'programming': ['python', 'java', 'sql']}</t>
  </si>
  <si>
    <t>['ruby', 'ruby', 'redis', 'mysql', 'cassandra', 'aws', 'node.js', 'ruby on rails', 'monday.com']</t>
  </si>
  <si>
    <t>{'async': ['monday.com'], 'cloud': ['aws'], 'databases': ['redis', 'mysql', 'cassandra'], 'programming': ['ruby'], 'webframeworks': ['ruby', 'node.js', 'ruby on rails']}</t>
  </si>
  <si>
    <t>Bison Technology Pte. Limited</t>
  </si>
  <si>
    <t>['sql', 'python', 'bigquery', 'excel', 'tableau', 'power bi']</t>
  </si>
  <si>
    <t>{'analyst_tools': ['excel', 'tableau', 'power bi'], 'cloud': ['bigquery'], 'programming': ['sql', 'python']}</t>
  </si>
  <si>
    <t>GIF EMPLOI</t>
  </si>
  <si>
    <t>['python', 'sql', 'bigquery', 'spark', 'kubernetes', 'git', 'jenkins']</t>
  </si>
  <si>
    <t>{'cloud': ['bigquery'], 'libraries': ['spark'], 'other': ['kubernetes', 'git', 'jenkins'], 'programming': ['python', 'sql']}</t>
  </si>
  <si>
    <t>District Heights, MD</t>
  </si>
  <si>
    <t>Sagacity Solutions Ltd</t>
  </si>
  <si>
    <t>via Gigzio.com</t>
  </si>
  <si>
    <t>Software Tools &amp; Data Engineer</t>
  </si>
  <si>
    <t>['c#', 'c++', 'sql']</t>
  </si>
  <si>
    <t>{'programming': ['c#', 'c++', 'sql']}</t>
  </si>
  <si>
    <t>Financial Data Analyst III. Job in Saint Louis My Valley Jobs Today</t>
  </si>
  <si>
    <t>Sr Software Product Mgr, Analytics Platform</t>
  </si>
  <si>
    <t>['scala', 'python', 'r', 'hadoop', 'spark', 'pyspark']</t>
  </si>
  <si>
    <t>{'libraries': ['hadoop', 'spark', 'pyspark'], 'programming': ['scala', 'python', 'r']}</t>
  </si>
  <si>
    <t>Data Engineer - AI Market Prediction</t>
  </si>
  <si>
    <t>Technology Services Group Pte. Ltd.</t>
  </si>
  <si>
    <t>['sql', 'python', 'r', 'java', 'aws', 'azure', 'hadoop', 'spark', 'flow']</t>
  </si>
  <si>
    <t>{'cloud': ['aws', 'azure'], 'libraries': ['hadoop', 'spark'], 'other': ['flow'], 'programming': ['sql', 'python', 'r', 'java']}</t>
  </si>
  <si>
    <t>Environmental Data Scientist - Intern</t>
  </si>
  <si>
    <t>Energy Aid</t>
  </si>
  <si>
    <t>📊 Data Analytics Curriculum Designer | US EdTech Company 🎓 ...</t>
  </si>
  <si>
    <t>Summer PhD Data Science Co-op [Slack]</t>
  </si>
  <si>
    <t>Slack Technologies, LLC</t>
  </si>
  <si>
    <t>['python', 'r', 'sql', 'mysql', 'slack']</t>
  </si>
  <si>
    <t>{'databases': ['mysql'], 'programming': ['python', 'r', 'sql'], 'sync': ['slack']}</t>
  </si>
  <si>
    <t>Engineer Sr. Analyst for Data Protection</t>
  </si>
  <si>
    <t>Hurst, TX</t>
  </si>
  <si>
    <t>['sql', 'shell', 'python', 'oracle', 'hadoop', 'spark', 'unix', 'linux']</t>
  </si>
  <si>
    <t>{'cloud': ['oracle'], 'libraries': ['hadoop', 'spark'], 'os': ['unix', 'linux'], 'programming': ['sql', 'shell', 'python']}</t>
  </si>
  <si>
    <t>Xforia</t>
  </si>
  <si>
    <t>['python', 'r', 'pytorch', 'spark']</t>
  </si>
  <si>
    <t>{'libraries': ['pytorch', 'spark'], 'programming': ['python', 'r']}</t>
  </si>
  <si>
    <t>Data Scientist (Proactive Pipeline)</t>
  </si>
  <si>
    <t>['python', 'r', 'sql', 'azure', 'databricks', 'git']</t>
  </si>
  <si>
    <t>{'cloud': ['azure', 'databricks'], 'other': ['git'], 'programming': ['python', 'r', 'sql']}</t>
  </si>
  <si>
    <t>Staff Data Engineer (Java Lead)</t>
  </si>
  <si>
    <t>['shell', 'java', 'python', 'sql', 'javascript', 'aws', 'redshift', 'pyspark', 'airflow', 'git', 'svn']</t>
  </si>
  <si>
    <t>{'cloud': ['aws', 'redshift'], 'libraries': ['pyspark', 'airflow'], 'other': ['git', 'svn'], 'programming': ['shell', 'java', 'python', 'sql', 'javascript']}</t>
  </si>
  <si>
    <t>Data Scientist - Specialist Senior - TS/SCI w/ Poly Clearance...</t>
  </si>
  <si>
    <t>['python', 'sql', 'shell', 'aws', 'snowflake', 'hadoop', 'spark', 'pyspark', 'unix']</t>
  </si>
  <si>
    <t>{'cloud': ['aws', 'snowflake'], 'libraries': ['hadoop', 'spark', 'pyspark'], 'os': ['unix'], 'programming': ['python', 'sql', 'shell']}</t>
  </si>
  <si>
    <t>research analyst</t>
  </si>
  <si>
    <t>The Zovighian Partnership</t>
  </si>
  <si>
    <t>Head of Data Analytics, Central Europe Region, Commercial Digital...</t>
  </si>
  <si>
    <t>Lucena, Quezon, Philippines</t>
  </si>
  <si>
    <t>Open iT</t>
  </si>
  <si>
    <t>DATA SCIENTIST / ENGINEER (Banking Compliance)</t>
  </si>
  <si>
    <t>Data Engineer / Mlops - (H/F)</t>
  </si>
  <si>
    <t>['python', 'sql', 'nosql', 'mongodb', 'mongodb', 'pandas', 'numpy', 'pyspark', 'hadoop', 'airflow', 'vue']</t>
  </si>
  <si>
    <t>{'databases': ['mongodb'], 'libraries': ['pandas', 'numpy', 'pyspark', 'hadoop', 'airflow'], 'programming': ['python', 'sql', 'nosql', 'mongodb'], 'webframeworks': ['vue']}</t>
  </si>
  <si>
    <t>Axcess Consultancy Services</t>
  </si>
  <si>
    <t>['postgresql', 'databricks', 'gcp', 'snowflake', 'spark']</t>
  </si>
  <si>
    <t>{'cloud': ['databricks', 'gcp', 'snowflake'], 'databases': ['postgresql'], 'libraries': ['spark']}</t>
  </si>
  <si>
    <t>Sales Strategy Senior Analyst - Hiring Immediately</t>
  </si>
  <si>
    <t>['sql', 'sql server', 'azure', 'databricks', 'oracle']</t>
  </si>
  <si>
    <t>{'cloud': ['azure', 'databricks', 'oracle'], 'databases': ['sql server'], 'programming': ['sql']}</t>
  </si>
  <si>
    <t>Data engineer with gcp experience remote colombia</t>
  </si>
  <si>
    <t>['sql', 'python', 'java', 'nosql', 'mysql', 'oracle', 'aws', 'windows', 'linux']</t>
  </si>
  <si>
    <t>{'cloud': ['oracle', 'aws'], 'databases': ['mysql'], 'os': ['windows', 'linux'], 'programming': ['sql', 'python', 'java', 'nosql']}</t>
  </si>
  <si>
    <t>Northern Impact</t>
  </si>
  <si>
    <t>Head of Data / Data Engineering / Data Science / Data Platform ...</t>
  </si>
  <si>
    <t>AI Innovation Engineer</t>
  </si>
  <si>
    <t>McKinney</t>
  </si>
  <si>
    <t>['python', 'java', 'c++', 'haskell', 'r', 'mongo', 'sql', 'nosql', 'redis', 'aws', 'gcp', 'azure', 'flow']</t>
  </si>
  <si>
    <t>{'cloud': ['aws', 'gcp', 'azure'], 'databases': ['redis'], 'other': ['flow'], 'programming': ['python', 'java', 'c++', 'haskell', 'r', 'mongo', 'sql', 'nosql']}</t>
  </si>
  <si>
    <t>Dorchester, IA</t>
  </si>
  <si>
    <t>(FI800) Data Engineer</t>
  </si>
  <si>
    <t>['python', 'sql', 'r', 'scala', 'java', 'azure', 'tensorflow', 'keras', 'pytorch', 'spark', 'express']</t>
  </si>
  <si>
    <t>{'cloud': ['azure'], 'libraries': ['tensorflow', 'keras', 'pytorch', 'spark'], 'programming': ['python', 'sql', 'r', 'scala', 'java'], 'webframeworks': ['express']}</t>
  </si>
  <si>
    <t>Monitoring &amp; Data Analyst (Solar PV)</t>
  </si>
  <si>
    <t>Carbon 60</t>
  </si>
  <si>
    <t>['sql', 'azure', 'power bi', 'dax', 'flow']</t>
  </si>
  <si>
    <t>{'analyst_tools': ['power bi', 'dax'], 'cloud': ['azure'], 'other': ['flow'], 'programming': ['sql']}</t>
  </si>
  <si>
    <t>Summer Job - Data Science and Machine Learning</t>
  </si>
  <si>
    <t>['java', 'python', 'r', 'sql', 'sql server', 'aws', 'azure', 'linux', 'windows', 'docker']</t>
  </si>
  <si>
    <t>{'cloud': ['aws', 'azure'], 'databases': ['sql server'], 'os': ['linux', 'windows'], 'other': ['docker'], 'programming': ['java', 'python', 'r', 'sql']}</t>
  </si>
  <si>
    <t>via The Science Times</t>
  </si>
  <si>
    <t>['sql', 'python', 'java', 'pyspark', 'spark', 'hadoop', 'airflow', 'github', 'jira']</t>
  </si>
  <si>
    <t>{'async': ['jira'], 'libraries': ['pyspark', 'spark', 'hadoop', 'airflow'], 'other': ['github'], 'programming': ['sql', 'python', 'java']}</t>
  </si>
  <si>
    <t>Democratic Attorneys General Association</t>
  </si>
  <si>
    <t>['sql', 'r', 'python', 'bigquery', 'looker', 'excel', 'powerpoint']</t>
  </si>
  <si>
    <t>{'analyst_tools': ['looker', 'excel', 'powerpoint'], 'cloud': ['bigquery'], 'programming': ['sql', 'r', 'python']}</t>
  </si>
  <si>
    <t>Senior Data Collection Analyst (Performance Data)</t>
  </si>
  <si>
    <t>Discover our current job openings</t>
  </si>
  <si>
    <t>Senior Data Engineer, DBT</t>
  </si>
  <si>
    <t>Data Analyst and Ticketing &amp; Hospitality Intern</t>
  </si>
  <si>
    <t>Data Engineer Python (F/H)</t>
  </si>
  <si>
    <t>['python', 'nosql', 'cassandra', 'aws', 'spark', 'kafka', 'gitlab', 'jenkins']</t>
  </si>
  <si>
    <t>{'cloud': ['aws'], 'databases': ['cassandra'], 'libraries': ['spark', 'kafka'], 'other': ['gitlab', 'jenkins'], 'programming': ['python', 'nosql']}</t>
  </si>
  <si>
    <t>Primary Data Analyst - (4760)</t>
  </si>
  <si>
    <t>Sdl International</t>
  </si>
  <si>
    <t>Sentinel(GBSD) Principal Data Scientist - 9201</t>
  </si>
  <si>
    <t>Senior data analyst remote work</t>
  </si>
  <si>
    <t>Jobzem (71255629)</t>
  </si>
  <si>
    <t>Sr LMS Data Analyst - 90370350 - Wilmington</t>
  </si>
  <si>
    <t>via Careers At Amtrak</t>
  </si>
  <si>
    <t>['sql', 'excel', 'word', 'ms access', 'powerpoint', 'outlook']</t>
  </si>
  <si>
    <t>{'analyst_tools': ['excel', 'word', 'ms access', 'powerpoint', 'outlook'], 'programming': ['sql']}</t>
  </si>
  <si>
    <t>Senior Analyst (Qatari National)</t>
  </si>
  <si>
    <t>الخطوط الجوية القطرية - غير ذلك</t>
  </si>
  <si>
    <t>['sas', 'sas', 'sql', 'tableau', 'power bi', 'excel', 'sap']</t>
  </si>
  <si>
    <t>{'analyst_tools': ['sas', 'tableau', 'power bi', 'excel', 'sap'], 'programming': ['sas', 'sql']}</t>
  </si>
  <si>
    <t>Liquidity Reporting Analyst</t>
  </si>
  <si>
    <t>Eldorado do Sul - Parque Eldorado, Eldorado do Sul - RS, Brazil</t>
  </si>
  <si>
    <t>Data Engineer II (Miami, FL)</t>
  </si>
  <si>
    <t>['python', 'javascript', 'aws', 'splunk', 'ansible', 'git']</t>
  </si>
  <si>
    <t>{'analyst_tools': ['splunk'], 'cloud': ['aws'], 'other': ['ansible', 'git'], 'programming': ['python', 'javascript']}</t>
  </si>
  <si>
    <t>Msd International Gmbh</t>
  </si>
  <si>
    <t>['python', 'azure', 'aws', 'tensorflow', 'pytorch', 'nltk', 'keras', 'express']</t>
  </si>
  <si>
    <t>{'cloud': ['azure', 'aws'], 'libraries': ['tensorflow', 'pytorch', 'nltk', 'keras'], 'programming': ['python'], 'webframeworks': ['express']}</t>
  </si>
  <si>
    <t>Data Analyst - Part-Time, Job-Share and Full-Time</t>
  </si>
  <si>
    <t>Zurich Group</t>
  </si>
  <si>
    <t>Piaseczno, Poland</t>
  </si>
  <si>
    <t>['mongodb', 'mongodb', 'sql', 'python', 'java', 'kotlin', 'go', 'c++', 'c', 'nosql', 'mysql', 'postgresql', 'dynamodb', 'oracle', 'spark', 'hadoop', 'tableau', 'qlik']</t>
  </si>
  <si>
    <t>{'analyst_tools': ['tableau', 'qlik'], 'cloud': ['oracle'], 'databases': ['mongodb', 'mysql', 'postgresql', 'dynamodb'], 'libraries': ['spark', 'hadoop'], 'programming': ['mongodb', 'sql', 'python', 'java', 'kotlin', 'go', 'c++', 'c', 'nosql']}</t>
  </si>
  <si>
    <t>via FutureGrowth</t>
  </si>
  <si>
    <t>Data Scientist (Healthcare Industry)</t>
  </si>
  <si>
    <t>Rea Group</t>
  </si>
  <si>
    <t>['sql', 'python', 'shell', 'bigquery', 'aws', 'gcp', 'airflow', 'kafka', 'express', 'linux', 'docker', 'terraform']</t>
  </si>
  <si>
    <t>{'cloud': ['bigquery', 'aws', 'gcp'], 'libraries': ['airflow', 'kafka'], 'os': ['linux'], 'other': ['docker', 'terraform'], 'programming': ['sql', 'python', 'shell'], 'webframeworks': ['express']}</t>
  </si>
  <si>
    <t>Senior Product Data Analyst, Compliance</t>
  </si>
  <si>
    <t>Principal Data Scientist | Analytics | Biosignal</t>
  </si>
  <si>
    <t>Lead Data Engineer - Pyspark Job in New York, United States</t>
  </si>
  <si>
    <t>via AMAI GmbH</t>
  </si>
  <si>
    <t>Internship: Data Science / AI (voluntary/ compulsatory)</t>
  </si>
  <si>
    <t>via HackerNoon</t>
  </si>
  <si>
    <t>['sql', 'python', 'scala', 'azure', 'aws', 'databricks', 'snowflake', 'hadoop', 'spark', 'kafka']</t>
  </si>
  <si>
    <t>{'cloud': ['azure', 'aws', 'databricks', 'snowflake'], 'libraries': ['hadoop', 'spark', 'kafka'], 'programming': ['sql', 'python', 'scala']}</t>
  </si>
  <si>
    <t>DATA ENGINEER | Job</t>
  </si>
  <si>
    <t>Data Scientist- Sales &amp; Servicing</t>
  </si>
  <si>
    <t>Senior Cheminformatics Data Scientist - AI/ML Specialist</t>
  </si>
  <si>
    <t>NWorld</t>
  </si>
  <si>
    <t>['python', 'sql', 't-sql', 'java', 'javascript', 'r', 'scala', 'mongodb', 'mongodb', 'postgresql', 'aws', 'gcp', 'azure', 'snowflake', 'redshift', 'bigquery', 'databricks', 'oracle', 'spark', 'kafka', 'tableau', 'qlik', 'ssis', 'kubernetes']</t>
  </si>
  <si>
    <t>{'analyst_tools': ['tableau', 'qlik', 'ssis'], 'cloud': ['aws', 'gcp', 'azure', 'snowflake', 'redshift', 'bigquery', 'databricks', 'oracle'], 'databases': ['mongodb', 'postgresql'], 'libraries': ['spark', 'kafka'], 'other': ['kubernetes'], 'programming': ['python', 'sql', 't-sql', 'java', 'javascript', 'r', 'scala', 'mongodb']}</t>
  </si>
  <si>
    <t>Data Analyst with Banking</t>
  </si>
  <si>
    <t>['sql', 'visio', 'excel', 'flow', 'jira']</t>
  </si>
  <si>
    <t>{'analyst_tools': ['visio', 'excel'], 'async': ['jira'], 'other': ['flow'], 'programming': ['sql']}</t>
  </si>
  <si>
    <t>Project Scientist - Meyer Lab - Computational Biomedicine</t>
  </si>
  <si>
    <t>['python', 'r', 'sql', 'postgresql', 'aws', 'spark', 'fastapi', 'flask', 'word']</t>
  </si>
  <si>
    <t>{'analyst_tools': ['word'], 'cloud': ['aws'], 'databases': ['postgresql'], 'libraries': ['spark'], 'programming': ['python', 'r', 'sql'], 'webframeworks': ['fastapi', 'flask']}</t>
  </si>
  <si>
    <t>總公司 Data Analytics Engineer_台北</t>
  </si>
  <si>
    <t>家樂福(家福股份有限公司)(家樂福)</t>
  </si>
  <si>
    <t>['sql', 'python', 'aws', 'bigquery', 'gcp']</t>
  </si>
  <si>
    <t>{'cloud': ['aws', 'bigquery', 'gcp'], 'programming': ['sql', 'python']}</t>
  </si>
  <si>
    <t>merchant e-Solutions</t>
  </si>
  <si>
    <t>Senior Data Science Analyst Audit</t>
  </si>
  <si>
    <t>['python', 'sql', 'django', 'tableau']</t>
  </si>
  <si>
    <t>{'analyst_tools': ['tableau'], 'programming': ['python', 'sql'], 'webframeworks': ['django']}</t>
  </si>
  <si>
    <t>DATA ENGINEER - EMEA/REMOTE (Portugal)</t>
  </si>
  <si>
    <t>['python', 'java', 'kotlin', 'go', 'c++', 'c', 'sql', 'nosql', 'mongodb', 'mongodb', 'mysql', 'dynamodb', 'hadoop', 'spark', 'tableau', 'qlik']</t>
  </si>
  <si>
    <t>{'analyst_tools': ['tableau', 'qlik'], 'databases': ['mongodb', 'mysql', 'dynamodb'], 'libraries': ['hadoop', 'spark'], 'programming': ['python', 'java', 'kotlin', 'go', 'c++', 'c', 'sql', 'nosql', 'mongodb']}</t>
  </si>
  <si>
    <t>InfoCentric</t>
  </si>
  <si>
    <t>['python', 'aws', 'snowflake', 'redshift', 'azure', 'spark']</t>
  </si>
  <si>
    <t>{'cloud': ['aws', 'snowflake', 'redshift', 'azure'], 'libraries': ['spark'], 'programming': ['python']}</t>
  </si>
  <si>
    <t>Data Engineer (Squad Produit)</t>
  </si>
  <si>
    <t>Doctrine</t>
  </si>
  <si>
    <t>Tech Lead Data Engineering &amp; Data Science (IT)</t>
  </si>
  <si>
    <t>['sql', 'python', 'aws', 'redshift', 'azure', 'spark', 'terraform']</t>
  </si>
  <si>
    <t>{'cloud': ['aws', 'redshift', 'azure'], 'libraries': ['spark'], 'other': ['terraform'], 'programming': ['sql', 'python']}</t>
  </si>
  <si>
    <t>Data Scientist (FULL REMOTE)</t>
  </si>
  <si>
    <t>['python', 'aws', 'nltk', 'tensorflow', 'pytorch']</t>
  </si>
  <si>
    <t>{'cloud': ['aws'], 'libraries': ['nltk', 'tensorflow', 'pytorch'], 'programming': ['python']}</t>
  </si>
  <si>
    <t>Oda</t>
  </si>
  <si>
    <t>['python', 'javascript', 'postgresql', 'django', 'linux', 'flow', 'slack']</t>
  </si>
  <si>
    <t>{'databases': ['postgresql'], 'os': ['linux'], 'other': ['flow'], 'programming': ['python', 'javascript'], 'sync': ['slack'], 'webframeworks': ['django']}</t>
  </si>
  <si>
    <t>Data Warehouse Engineer (work from home)</t>
  </si>
  <si>
    <t>['sql', 'python', 'snowflake', 'aws', 'redshift', 'spark', 'hadoop', 'kafka', 'linux', 'git']</t>
  </si>
  <si>
    <t>{'cloud': ['snowflake', 'aws', 'redshift'], 'libraries': ['spark', 'hadoop', 'kafka'], 'os': ['linux'], 'other': ['git'], 'programming': ['sql', 'python']}</t>
  </si>
  <si>
    <t>sky gate</t>
  </si>
  <si>
    <t>ML Engineer / Data Scientist</t>
  </si>
  <si>
    <t>Data Engineer de Autoría</t>
  </si>
  <si>
    <t>['sql', 'python', 'sql server', 'aws', 'azure', 'qlik', 'power bi']</t>
  </si>
  <si>
    <t>{'analyst_tools': ['qlik', 'power bi'], 'cloud': ['aws', 'azure'], 'databases': ['sql server'], 'programming': ['sql', 'python']}</t>
  </si>
  <si>
    <t>['sql', 'python', 'r', 'tableau', 'sap']</t>
  </si>
  <si>
    <t>{'analyst_tools': ['tableau', 'sap'], 'programming': ['sql', 'python', 'r']}</t>
  </si>
  <si>
    <t>Senior/Lead Python Engineer (ETL) MV571</t>
  </si>
  <si>
    <t>Reboot Monkeys B.V.</t>
  </si>
  <si>
    <t>Principal Engineer Data Engineering | (LG-665)</t>
  </si>
  <si>
    <t>Yeovil, UK</t>
  </si>
  <si>
    <t>Leonardo – Società per azioni</t>
  </si>
  <si>
    <t>Praktikum im Bereich Data Science</t>
  </si>
  <si>
    <t>Asbach-Bäumenheim, Germany</t>
  </si>
  <si>
    <t>Grenzebach Maschinenbau GmbH</t>
  </si>
  <si>
    <t>Sr. Manager, Data Engineering</t>
  </si>
  <si>
    <t>['python', 'sql', 'azure', 'aws', 'gcp', 'airflow', 'spark', 'linux', 'tableau', 'microstrategy', 'excel', 'github', 'jenkins', 'docker', 'kubernetes', 'terminal', 'git']</t>
  </si>
  <si>
    <t>{'analyst_tools': ['tableau', 'microstrategy', 'excel'], 'cloud': ['azure', 'aws', 'gcp'], 'libraries': ['airflow', 'spark'], 'os': ['linux'], 'other': ['github', 'jenkins', 'docker', 'kubernetes', 'terminal', 'git'], 'programming': ['python', 'sql']}</t>
  </si>
  <si>
    <t>['python', 'sql', 'java', 'aws', 'gcp', 'spark', 'pyspark', 'airflow', 'hadoop', 'kubernetes', 'docker', 'git', 'jira']</t>
  </si>
  <si>
    <t>{'async': ['jira'], 'cloud': ['aws', 'gcp'], 'libraries': ['spark', 'pyspark', 'airflow', 'hadoop'], 'other': ['kubernetes', 'docker', 'git'], 'programming': ['python', 'sql', 'java']}</t>
  </si>
  <si>
    <t>SAS Programmer / Researcher (Data Analyst V)</t>
  </si>
  <si>
    <t>['sas', 'sas', 'html', 'express', 'word', 'excel']</t>
  </si>
  <si>
    <t>{'analyst_tools': ['sas', 'word', 'excel'], 'programming': ['sas', 'html'], 'webframeworks': ['express']}</t>
  </si>
  <si>
    <t>Sre Engineer, Group Consumer Banking and Big Data</t>
  </si>
  <si>
    <t>Clinical Data Team Lead (Home-based) - €5000 Sign-on Bonus</t>
  </si>
  <si>
    <t>System Data Analyst - Palm Bay</t>
  </si>
  <si>
    <t>Master Data Analyst, SAP</t>
  </si>
  <si>
    <t>[NC978] Data Scientist</t>
  </si>
  <si>
    <t>['python', 'sql', 'aws', 'snowflake', 'airflow', 'ansible', 'terraform', 'jenkins']</t>
  </si>
  <si>
    <t>{'cloud': ['aws', 'snowflake'], 'libraries': ['airflow'], 'other': ['ansible', 'terraform', 'jenkins'], 'programming': ['python', 'sql']}</t>
  </si>
  <si>
    <t>Jobzem (70154502)</t>
  </si>
  <si>
    <t>SalesConsulting</t>
  </si>
  <si>
    <t>['c', 'c++', 'c#', 'java', 'linux']</t>
  </si>
  <si>
    <t>{'os': ['linux'], 'programming': ['c', 'c++', 'c#', 'java']}</t>
  </si>
  <si>
    <t>Data Engineer Data Scientist</t>
  </si>
  <si>
    <t>Plenti</t>
  </si>
  <si>
    <t>['nosql', 'postgresql']</t>
  </si>
  <si>
    <t>{'databases': ['postgresql'], 'programming': ['nosql']}</t>
  </si>
  <si>
    <t>Green Bay, VA</t>
  </si>
  <si>
    <t>['r', 'sas', 'sas', 'python', 'sql', 'spss', 'tableau']</t>
  </si>
  <si>
    <t>{'analyst_tools': ['sas', 'spss', 'tableau'], 'programming': ['r', 'sas', 'python', 'sql']}</t>
  </si>
  <si>
    <t>Middle East Manpower Supply Company</t>
  </si>
  <si>
    <t>Laboratory Corporation</t>
  </si>
  <si>
    <t>['r', 'matlab', 'java', 'python', 'perl', 'pytorch', 'tensorflow']</t>
  </si>
  <si>
    <t>{'libraries': ['pytorch', 'tensorflow'], 'programming': ['r', 'matlab', 'java', 'python', 'perl']}</t>
  </si>
  <si>
    <t>Director of Product - Data Science &amp; AI Acceleration (remote)</t>
  </si>
  <si>
    <t>['python', 'databricks', 'aws', 'pandas', 'numpy', 'scikit-learn', 'tensorflow', 'pytorch', 'spark', 'kafka', 'airflow', 'docker', 'kubernetes']</t>
  </si>
  <si>
    <t>{'cloud': ['databricks', 'aws'], 'libraries': ['pandas', 'numpy', 'scikit-learn', 'tensorflow', 'pytorch', 'spark', 'kafka', 'airflow'], 'other': ['docker', 'kubernetes'], 'programming': ['python']}</t>
  </si>
  <si>
    <t>Orkla Group</t>
  </si>
  <si>
    <t>Compliance Sr/ Analyst - Immediate Start</t>
  </si>
  <si>
    <t>Senior Data Scientist (Remote - Brazil) (Pricing)</t>
  </si>
  <si>
    <t>ACE Money Transfer</t>
  </si>
  <si>
    <t>Placement Student - Associate Clinical Data Analyst</t>
  </si>
  <si>
    <t>['sql', 'python', 'sas', 'sas', 'c++', 'c#', 'jupyter', 'tableau', 'github', 'gitlab']</t>
  </si>
  <si>
    <t>{'analyst_tools': ['sas', 'tableau'], 'libraries': ['jupyter'], 'other': ['github', 'gitlab'], 'programming': ['sql', 'python', 'sas', 'c++', 'c#']}</t>
  </si>
  <si>
    <t>National Grid plc</t>
  </si>
  <si>
    <t>['python', 'sql', 'azure', 'databricks', 'pyspark', 'kafka']</t>
  </si>
  <si>
    <t>{'cloud': ['azure', 'databricks'], 'libraries': ['pyspark', 'kafka'], 'programming': ['python', 'sql']}</t>
  </si>
  <si>
    <t>Trainee Data Engineering (all genders) - Datenbankentwicklung/BI...</t>
  </si>
  <si>
    <t>via Absolventa</t>
  </si>
  <si>
    <t>Data Engineer_Contract</t>
  </si>
  <si>
    <t>['c', 'python', 'scala', 'sql', 'java', 'hadoop']</t>
  </si>
  <si>
    <t>{'libraries': ['hadoop'], 'programming': ['c', 'python', 'scala', 'sql', 'java']}</t>
  </si>
  <si>
    <t>Senior Data Engineer (full remote or hybrid)</t>
  </si>
  <si>
    <t>['python', 'snowflake', 'bigquery', 'kafka', 'airflow', 'docker', 'kubernetes']</t>
  </si>
  <si>
    <t>{'cloud': ['snowflake', 'bigquery'], 'libraries': ['kafka', 'airflow'], 'other': ['docker', 'kubernetes'], 'programming': ['python']}</t>
  </si>
  <si>
    <t>Business Analyst - Hiring Now</t>
  </si>
  <si>
    <t>['flow', 'zoom']</t>
  </si>
  <si>
    <t>{'other': ['flow'], 'sync': ['zoom']}</t>
  </si>
  <si>
    <t>Data Analyst - Assets</t>
  </si>
  <si>
    <t>WH802005 - Data scientist</t>
  </si>
  <si>
    <t>via Careers At MassMutual</t>
  </si>
  <si>
    <t>Massachusetts Mutual Life Insurance Co.</t>
  </si>
  <si>
    <t>['python', 'html', 'css', 'javascript', 'sql', 'sass', 'typescript', 'redis', 'aws', 'django', 'kubernetes', 'terraform', 'jenkins', 'docker']</t>
  </si>
  <si>
    <t>{'cloud': ['aws'], 'databases': ['redis'], 'other': ['kubernetes', 'terraform', 'jenkins', 'docker'], 'programming': ['python', 'html', 'css', 'javascript', 'sql', 'sass', 'typescript'], 'webframeworks': ['django']}</t>
  </si>
  <si>
    <t>Data Visualisation Developer</t>
  </si>
  <si>
    <t>['sql', 'qlik', 'sap', 'power bi']</t>
  </si>
  <si>
    <t>{'analyst_tools': ['qlik', 'sap', 'power bi'], 'programming': ['sql']}</t>
  </si>
  <si>
    <t>Lee Center, NY</t>
  </si>
  <si>
    <t>Skill Voice Inc.</t>
  </si>
  <si>
    <t>['scala', 'aws', 'gcp', 'snowflake', 'spark']</t>
  </si>
  <si>
    <t>{'cloud': ['aws', 'gcp', 'snowflake'], 'libraries': ['spark'], 'programming': ['scala']}</t>
  </si>
  <si>
    <t>Senior Data Engineer - SQL, Snowflake - SQL, Scripting</t>
  </si>
  <si>
    <t>['sql', 'python', 'snowflake', 'aws', 'redshift', 'pyspark', 'pandas', 'word']</t>
  </si>
  <si>
    <t>{'analyst_tools': ['word'], 'cloud': ['snowflake', 'aws', 'redshift'], 'libraries': ['pyspark', 'pandas'], 'programming': ['sql', 'python']}</t>
  </si>
  <si>
    <t>Apprenti Data Engineer pour la Direction Sûreté F/H</t>
  </si>
  <si>
    <t>Machine Learning Engineer - AI team</t>
  </si>
  <si>
    <t>['python', 'sql', 'haskell', 'go', 'gcp', 'pytorch', 'tensorflow', 'nltk', 'opencv', 'flask', 'fastapi', 'linux', 'git']</t>
  </si>
  <si>
    <t>{'cloud': ['gcp'], 'libraries': ['pytorch', 'tensorflow', 'nltk', 'opencv'], 'os': ['linux'], 'other': ['git'], 'programming': ['python', 'sql', 'haskell', 'go'], 'webframeworks': ['flask', 'fastapi']}</t>
  </si>
  <si>
    <t>Data Engineer with Java || Remote</t>
  </si>
  <si>
    <t>['java', 'sql', 'snowflake', 'aws', 'azure', 'spring', 'react', 'spark', 'angular', 'linux', 'unix', 'git']</t>
  </si>
  <si>
    <t>{'cloud': ['snowflake', 'aws', 'azure'], 'libraries': ['spring', 'react', 'spark'], 'os': ['linux', 'unix'], 'other': ['git'], 'programming': ['java', 'sql'], 'webframeworks': ['angular']}</t>
  </si>
  <si>
    <t>Stockland</t>
  </si>
  <si>
    <t>Senior Director II, Data Science</t>
  </si>
  <si>
    <t>Avp, Data Scientist, Analytics &amp; New Capabilities</t>
  </si>
  <si>
    <t>['tensorflow', 'pytorch', 'keras', 'pyspark', 'spark']</t>
  </si>
  <si>
    <t>{'libraries': ['tensorflow', 'pytorch', 'keras', 'pyspark', 'spark']}</t>
  </si>
  <si>
    <t>CX &amp; Data Insight Analyst</t>
  </si>
  <si>
    <t>Nestle AG</t>
  </si>
  <si>
    <t>['sas', 'sas', 'sql', 'spss', 'cognos']</t>
  </si>
  <si>
    <t>{'analyst_tools': ['sas', 'spss', 'cognos'], 'programming': ['sas', 'sql']}</t>
  </si>
  <si>
    <t>Trainee data analyst</t>
  </si>
  <si>
    <t>Data Scientist, Audit Analytics</t>
  </si>
  <si>
    <t>['sas', 'sas', 'sql', 'python', 'r', 'flow']</t>
  </si>
  <si>
    <t>{'analyst_tools': ['sas'], 'other': ['flow'], 'programming': ['sas', 'sql', 'python', 'r']}</t>
  </si>
  <si>
    <t>vois India Big Data &amp; Analytics</t>
  </si>
  <si>
    <t>['python', 'sql', 'scala', 'nosql', 'gcp', 'aws', 'bigquery', 'oracle', 'pyspark', 'airflow', 'kafka', 'spark', 'qlik', 'tableau', 'power bi', 'flow', 'kubernetes']</t>
  </si>
  <si>
    <t>{'analyst_tools': ['qlik', 'tableau', 'power bi'], 'cloud': ['gcp', 'aws', 'bigquery', 'oracle'], 'libraries': ['pyspark', 'airflow', 'kafka', 'spark'], 'other': ['flow', 'kubernetes'], 'programming': ['python', 'sql', 'scala', 'nosql']}</t>
  </si>
  <si>
    <t>Senior Data Analyst, DIG</t>
  </si>
  <si>
    <t>Shelter Insurance</t>
  </si>
  <si>
    <t>Lokad</t>
  </si>
  <si>
    <t>Data Analyst in (M/w/d)</t>
  </si>
  <si>
    <t>T-MOBILE</t>
  </si>
  <si>
    <t>Analytics and Data Science - Data Analysis</t>
  </si>
  <si>
    <t>Data Scientist with PHD</t>
  </si>
  <si>
    <t>['python', 'tensorflow', 'keras', 'github']</t>
  </si>
  <si>
    <t>{'libraries': ['tensorflow', 'keras'], 'other': ['github'], 'programming': ['python']}</t>
  </si>
  <si>
    <t>['go', 'r', 'python', 'sql', 'alteryx', 'spss', 'tableau', 'qlik']</t>
  </si>
  <si>
    <t>{'analyst_tools': ['alteryx', 'spss', 'tableau', 'qlik'], 'programming': ['go', 'r', 'python', 'sql']}</t>
  </si>
  <si>
    <t>Alstom Data Scientist</t>
  </si>
  <si>
    <t>['python', 'r', 'sql', 'shell', 'elasticsearch', 'linux', 'git']</t>
  </si>
  <si>
    <t>{'databases': ['elasticsearch'], 'os': ['linux'], 'other': ['git'], 'programming': ['python', 'r', 'sql', 'shell']}</t>
  </si>
  <si>
    <t>Zenlaw</t>
  </si>
  <si>
    <t>['python', 'sql', 'golang', 'pytorch', 'git']</t>
  </si>
  <si>
    <t>{'libraries': ['pytorch'], 'other': ['git'], 'programming': ['python', 'sql', 'golang']}</t>
  </si>
  <si>
    <t>['c++', 'c#', 'unity']</t>
  </si>
  <si>
    <t>{'other': ['unity'], 'programming': ['c++', 'c#']}</t>
  </si>
  <si>
    <t>PTKOREA</t>
  </si>
  <si>
    <t>Senior Data Scientist, Clinical Analytics</t>
  </si>
  <si>
    <t>['sas', 'sas', 'python', 'alteryx']</t>
  </si>
  <si>
    <t>{'analyst_tools': ['sas', 'alteryx'], 'programming': ['sas', 'python']}</t>
  </si>
  <si>
    <t>Data Scientist, Growth Analytics</t>
  </si>
  <si>
    <t>The Yes</t>
  </si>
  <si>
    <t>['sql', 'python', 'sas', 'sas', 'r', 'jupyter', 'tableau', 'qlik', 'power bi', 'looker']</t>
  </si>
  <si>
    <t>{'analyst_tools': ['sas', 'tableau', 'qlik', 'power bi', 'looker'], 'libraries': ['jupyter'], 'programming': ['sql', 'python', 'sas', 'r']}</t>
  </si>
  <si>
    <t>Hiring Immediately Senior Data Engineer</t>
  </si>
  <si>
    <t>Baldwin Risk Partners</t>
  </si>
  <si>
    <t>['python', 'aws', 'databricks', 'spark', 'terraform']</t>
  </si>
  <si>
    <t>{'cloud': ['aws', 'databricks'], 'libraries': ['spark'], 'other': ['terraform'], 'programming': ['python']}</t>
  </si>
  <si>
    <t>Systems Engineer (Remote)</t>
  </si>
  <si>
    <t>Atlas Technica</t>
  </si>
  <si>
    <t>['powershell', 'azure', 'aws', 'windows', 'flow']</t>
  </si>
  <si>
    <t>{'cloud': ['azure', 'aws'], 'os': ['windows'], 'other': ['flow'], 'programming': ['powershell']}</t>
  </si>
  <si>
    <t>['angular', 'gitlab']</t>
  </si>
  <si>
    <t>{'other': ['gitlab'], 'webframeworks': ['angular']}</t>
  </si>
  <si>
    <t>Data engineer uio</t>
  </si>
  <si>
    <t>Azure cloud engineer</t>
  </si>
  <si>
    <t>Asset Disposal Data Analyst</t>
  </si>
  <si>
    <t>Kidderminster, UK</t>
  </si>
  <si>
    <t>GreenSafe IT</t>
  </si>
  <si>
    <t>data analyst jobs - Secunderabad</t>
  </si>
  <si>
    <t>Experienced Data Scientist - Q&amp;CS Department</t>
  </si>
  <si>
    <t>['sas', 'sas', 'azure', 'gdpr']</t>
  </si>
  <si>
    <t>{'analyst_tools': ['sas'], 'cloud': ['azure'], 'libraries': ['gdpr'], 'programming': ['sas']}</t>
  </si>
  <si>
    <t>['python', 'gcp', 'bigquery', 'airflow', 'jenkins']</t>
  </si>
  <si>
    <t>{'cloud': ['gcp', 'bigquery'], 'libraries': ['airflow'], 'other': ['jenkins'], 'programming': ['python']}</t>
  </si>
  <si>
    <t>['nosql', 'scala', 'java', 'sql', 'db2', 'gcp', 'oracle', 'hadoop', 'spark', 'airflow', 'kafka', 'pyspark', 'jenkins', 'git']</t>
  </si>
  <si>
    <t>{'cloud': ['gcp', 'oracle'], 'databases': ['db2'], 'libraries': ['hadoop', 'spark', 'airflow', 'kafka', 'pyspark'], 'other': ['jenkins', 'git'], 'programming': ['nosql', 'scala', 'java', 'sql']}</t>
  </si>
  <si>
    <t>Founding Data Scientist, Operations Research</t>
  </si>
  <si>
    <t>Relay Technologies</t>
  </si>
  <si>
    <t>['python', 'r', 'azure', 'pyspark', 'visio', 'powerpoint', 'jira']</t>
  </si>
  <si>
    <t>{'analyst_tools': ['visio', 'powerpoint'], 'async': ['jira'], 'cloud': ['azure'], 'libraries': ['pyspark'], 'programming': ['python', 'r']}</t>
  </si>
  <si>
    <t>Data analyst - retail testing - Room for Advancement</t>
  </si>
  <si>
    <t>['sql', 'python', 'r', 'sql server', 'azure', 'ggplot2', 'seaborn', 'matplotlib', 'tableau', 'powerpoint']</t>
  </si>
  <si>
    <t>{'analyst_tools': ['tableau', 'powerpoint'], 'cloud': ['azure'], 'databases': ['sql server'], 'libraries': ['ggplot2', 'seaborn', 'matplotlib'], 'programming': ['sql', 'python', 'r']}</t>
  </si>
  <si>
    <t>['python', 'sql', 'pandas', 'numpy', 'tensorflow', 'github']</t>
  </si>
  <si>
    <t>{'libraries': ['pandas', 'numpy', 'tensorflow'], 'other': ['github'], 'programming': ['python', 'sql']}</t>
  </si>
  <si>
    <t>ClientServer Technology Solutions</t>
  </si>
  <si>
    <t>['powershell', 'azure', 'databricks']</t>
  </si>
  <si>
    <t>{'cloud': ['azure', 'databricks'], 'programming': ['powershell']}</t>
  </si>
  <si>
    <t>Consultant - Data Science Finacle</t>
  </si>
  <si>
    <t>EdgeVerve Systems</t>
  </si>
  <si>
    <t>Data Engineer - Energietransitie</t>
  </si>
  <si>
    <t>Guggenheim Partners</t>
  </si>
  <si>
    <t>Dana Labs Pte. Ltd.</t>
  </si>
  <si>
    <t>via NZ Ministry For Primary Industries Careers - Ministry For Primary Industries</t>
  </si>
  <si>
    <t>Ministry for Primary Industries</t>
  </si>
  <si>
    <t>Social You, S.L.</t>
  </si>
  <si>
    <t>Business Analytics and Transformation Manager</t>
  </si>
  <si>
    <t>Alternant(E) Data Analyst</t>
  </si>
  <si>
    <t>Dialonce</t>
  </si>
  <si>
    <t>['mongo', 'sql', 'looker', 'gitlab', 'slack']</t>
  </si>
  <si>
    <t>{'analyst_tools': ['looker'], 'other': ['gitlab'], 'programming': ['mongo', 'sql'], 'sync': ['slack']}</t>
  </si>
  <si>
    <t>DOXA Talent</t>
  </si>
  <si>
    <t>['sql', 'python', 'scala', 'snowflake', 'aws', 'redshift', 'kafka', 'airflow', 'github', 'jira']</t>
  </si>
  <si>
    <t>{'async': ['jira'], 'cloud': ['snowflake', 'aws', 'redshift'], 'libraries': ['kafka', 'airflow'], 'other': ['github'], 'programming': ['sql', 'python', 'scala']}</t>
  </si>
  <si>
    <t>Data Engineer (Buenos Aires)</t>
  </si>
  <si>
    <t>Senior Data Engineer with Python - Rewarding Work</t>
  </si>
  <si>
    <t>Objectivity It Solutions Sp. Z O.O.</t>
  </si>
  <si>
    <t>['python', 'nosql', 'aws', 'azure', 'spark', 'excel', 'tableau', 'microstrategy', 'kubernetes', 'docker']</t>
  </si>
  <si>
    <t>{'analyst_tools': ['excel', 'tableau', 'microstrategy'], 'cloud': ['aws', 'azure'], 'libraries': ['spark'], 'other': ['kubernetes', 'docker'], 'programming': ['python', 'nosql']}</t>
  </si>
  <si>
    <t>Sr Programmer Analyst – Business Intelligence</t>
  </si>
  <si>
    <t>['sql', 'snowflake', 'azure', 'oracle', 'microstrategy', 'power bi', 'tableau', 'excel']</t>
  </si>
  <si>
    <t>{'analyst_tools': ['microstrategy', 'power bi', 'tableau', 'excel'], 'cloud': ['snowflake', 'azure', 'oracle'], 'programming': ['sql']}</t>
  </si>
  <si>
    <t>Werkstudent Data Engineering</t>
  </si>
  <si>
    <t>instagrid GmbH  - Wiesbaden</t>
  </si>
  <si>
    <t>['python', 'r', 'julia', 'sas', 'sas', 'aws', 'azure', 'kafka', 'docker']</t>
  </si>
  <si>
    <t>{'analyst_tools': ['sas'], 'cloud': ['aws', 'azure'], 'libraries': ['kafka'], 'other': ['docker'], 'programming': ['python', 'r', 'julia', 'sas']}</t>
  </si>
  <si>
    <t>Databricks Engineer - Urgent</t>
  </si>
  <si>
    <t>GrabJobs Romania</t>
  </si>
  <si>
    <t>['python', 'scala', 'sql', 'nosql', 'mongodb', 'mongodb', 'cassandra', 'neo4j', 'databricks', 'azure', 'spark', 'hadoop']</t>
  </si>
  <si>
    <t>{'cloud': ['databricks', 'azure'], 'databases': ['mongodb', 'cassandra', 'neo4j'], 'libraries': ['spark', 'hadoop'], 'programming': ['python', 'scala', 'sql', 'nosql', 'mongodb']}</t>
  </si>
  <si>
    <t>Software Engineer (backend)</t>
  </si>
  <si>
    <t>Defined AI</t>
  </si>
  <si>
    <t>['c#', 'sql', 'sql server', 'azure', 'kubernetes']</t>
  </si>
  <si>
    <t>{'cloud': ['azure'], 'databases': ['sql server'], 'other': ['kubernetes'], 'programming': ['c#', 'sql']}</t>
  </si>
  <si>
    <t>Senior Business Development Manager</t>
  </si>
  <si>
    <t>Engineering Master Data Engineer</t>
  </si>
  <si>
    <t>ALSTOM Gruppe</t>
  </si>
  <si>
    <t>['python', 'aws', 'airflow', 'github']</t>
  </si>
  <si>
    <t>{'cloud': ['aws'], 'libraries': ['airflow'], 'other': ['github'], 'programming': ['python']}</t>
  </si>
  <si>
    <t>Data Scientist Trainee (m/f/d)</t>
  </si>
  <si>
    <t>['python', 'numpy', 'pandas', 'matplotlib', 'scikit-learn', 'tensorflow', 'keras', 'nltk']</t>
  </si>
  <si>
    <t>{'libraries': ['numpy', 'pandas', 'matplotlib', 'scikit-learn', 'tensorflow', 'keras', 'nltk'], 'programming': ['python']}</t>
  </si>
  <si>
    <t>Senior Product Analyst (Full Time, Remote)</t>
  </si>
  <si>
    <t>Hike</t>
  </si>
  <si>
    <t>['neo4j', 'pyspark', 'pandas', 'hadoop', 'git', 'bitbucket', 'jira']</t>
  </si>
  <si>
    <t>{'async': ['jira'], 'databases': ['neo4j'], 'libraries': ['pyspark', 'pandas', 'hadoop'], 'other': ['git', 'bitbucket']}</t>
  </si>
  <si>
    <t>Lead-Applied Data Science</t>
  </si>
  <si>
    <t>Data Engineer - Platform Insights</t>
  </si>
  <si>
    <t>['python', 'sql', 'java', 'typescript', 'bigquery']</t>
  </si>
  <si>
    <t>{'cloud': ['bigquery'], 'programming': ['python', 'sql', 'java', 'typescript']}</t>
  </si>
  <si>
    <t>Data scientist las condes</t>
  </si>
  <si>
    <t>Jobzem (10792665)</t>
  </si>
  <si>
    <t>Middlebury Center, PA</t>
  </si>
  <si>
    <t>Siri InfoSolutions Inc</t>
  </si>
  <si>
    <t>Datawarehouse Support Analyst</t>
  </si>
  <si>
    <t>['shell', 'cassandra', 'oracle', 'kafka', 'power bi', 'yarn']</t>
  </si>
  <si>
    <t>{'analyst_tools': ['power bi'], 'cloud': ['oracle'], 'databases': ['cassandra'], 'libraries': ['kafka'], 'other': ['yarn'], 'programming': ['shell']}</t>
  </si>
  <si>
    <t>Machine learning and data platform engineer</t>
  </si>
  <si>
    <t>FELFEL</t>
  </si>
  <si>
    <t>Wind Tre . Con Socio Unico</t>
  </si>
  <si>
    <t>Business Data Analyst Evolutions</t>
  </si>
  <si>
    <t>AXA Funds Management</t>
  </si>
  <si>
    <t>Senior financial analyst data science professional</t>
  </si>
  <si>
    <t>Principal Analyst - Customer Success, Data Analytics - Robotic...</t>
  </si>
  <si>
    <t>Contrôleur de Gestion Option Data Analyst F/H</t>
  </si>
  <si>
    <t>Dol-de-Bretagne, France</t>
  </si>
  <si>
    <t>Groupe Guisnel</t>
  </si>
  <si>
    <t>Consultant(e) Data Engineer (H/F)</t>
  </si>
  <si>
    <t>['python', 'sql', 'html', 'css', 'java', 'javascript', 'c#', 'php', 'gcp', 'azure', 'spark']</t>
  </si>
  <si>
    <t>{'cloud': ['gcp', 'azure'], 'libraries': ['spark'], 'programming': ['python', 'sql', 'html', 'css', 'java', 'javascript', 'c#', 'php']}</t>
  </si>
  <si>
    <t>Data Analyst Vacancy For Fresher and Experience - Jalgaon</t>
  </si>
  <si>
    <t>['go', 'python', 'scala']</t>
  </si>
  <si>
    <t>{'programming': ['go', 'python', 'scala']}</t>
  </si>
  <si>
    <t>Business/data Analyst (E-wallet)</t>
  </si>
  <si>
    <t>Anchor Search Group</t>
  </si>
  <si>
    <t>Jobzem (47284899)</t>
  </si>
  <si>
    <t>Confirmed Product Data Analyst</t>
  </si>
  <si>
    <t>2023 Internship: Data Scientist</t>
  </si>
  <si>
    <t>['java', 'python', 'r', 'sas', 'sas', 'scala', 'watson', 'ibm cloud', 'cognos']</t>
  </si>
  <si>
    <t>{'analyst_tools': ['sas', 'cognos'], 'cloud': ['watson', 'ibm cloud'], 'programming': ['java', 'python', 'r', 'sas', 'scala']}</t>
  </si>
  <si>
    <t>['python', 'sql', 'bash', 'mysql', 'oracle', 'aws', 'gcp', 'azure', 'flow']</t>
  </si>
  <si>
    <t>{'cloud': ['oracle', 'aws', 'gcp', 'azure'], 'databases': ['mysql'], 'other': ['flow'], 'programming': ['python', 'sql', 'bash']}</t>
  </si>
  <si>
    <t>Data Science Economist Intern</t>
  </si>
  <si>
    <t>Shipt, Inc.</t>
  </si>
  <si>
    <t>['r', 'sql', 'spark', 'hadoop']</t>
  </si>
  <si>
    <t>{'libraries': ['spark', 'hadoop'], 'programming': ['r', 'sql']}</t>
  </si>
  <si>
    <t>['java', 'python', 'scala', 'sql', 'linux', 'ansible']</t>
  </si>
  <si>
    <t>{'os': ['linux'], 'other': ['ansible'], 'programming': ['java', 'python', 'scala', 'sql']}</t>
  </si>
  <si>
    <t>Chief data scientist</t>
  </si>
  <si>
    <t>Jobzem (5210072)</t>
  </si>
  <si>
    <t>Data Analyst - Hiring Immediately</t>
  </si>
  <si>
    <t>Adchitects Llc</t>
  </si>
  <si>
    <t>['tableau', 'clickup', 'slack', 'zoom']</t>
  </si>
  <si>
    <t>{'analyst_tools': ['tableau'], 'async': ['clickup'], 'sync': ['slack', 'zoom']}</t>
  </si>
  <si>
    <t>Salem, MA</t>
  </si>
  <si>
    <t>Senior Data Analyst, Content</t>
  </si>
  <si>
    <t>Crunchyroll, LLC</t>
  </si>
  <si>
    <t>['sql', 'python', 'r', 'databricks', 'pandas', 'numpy', 'scikit-learn', 'tableau', 'looker', 'power bi', 'sheets']</t>
  </si>
  <si>
    <t>{'analyst_tools': ['tableau', 'looker', 'power bi', 'sheets'], 'cloud': ['databricks'], 'libraries': ['pandas', 'numpy', 'scikit-learn'], 'programming': ['sql', 'python', 'r']}</t>
  </si>
  <si>
    <t>Data Scientist ( Аналитик данных )</t>
  </si>
  <si>
    <t>ФосАгро</t>
  </si>
  <si>
    <t>Analyst- Transformation Office</t>
  </si>
  <si>
    <t>Aga Khan University</t>
  </si>
  <si>
    <t>['sql', 'python', 'scala', 'nosql', 'bigquery', 'spark', 'kafka', 'hadoop', 'linux', 'tableau', 'power bi', 'looker']</t>
  </si>
  <si>
    <t>{'analyst_tools': ['tableau', 'power bi', 'looker'], 'cloud': ['bigquery'], 'libraries': ['spark', 'kafka', 'hadoop'], 'os': ['linux'], 'programming': ['sql', 'python', 'scala', 'nosql']}</t>
  </si>
  <si>
    <t>Senior Data Analyst, Clinical</t>
  </si>
  <si>
    <t>TrialSpark</t>
  </si>
  <si>
    <t>Software Quality Engineer I</t>
  </si>
  <si>
    <t>['java', 'selenium', 'jira', 'confluence']</t>
  </si>
  <si>
    <t>{'async': ['jira', 'confluence'], 'libraries': ['selenium'], 'programming': ['java']}</t>
  </si>
  <si>
    <t>Hanwha Q CELLS GmbH</t>
  </si>
  <si>
    <t>Hearsay Systems</t>
  </si>
  <si>
    <t>['go', 'sql', 'excel', 'looker']</t>
  </si>
  <si>
    <t>{'analyst_tools': ['excel', 'looker'], 'programming': ['go', 'sql']}</t>
  </si>
  <si>
    <t>Valuation &amp; Analytics Senior - Product Control</t>
  </si>
  <si>
    <t>['sas', 'sas', 'r', 'sql', 'python', 'visual basic', 'tableau', 'power bi', 'flow']</t>
  </si>
  <si>
    <t>{'analyst_tools': ['sas', 'tableau', 'power bi'], 'other': ['flow'], 'programming': ['sas', 'r', 'sql', 'python', 'visual basic']}</t>
  </si>
  <si>
    <t>Lead Data Scientist (F/H) H/F</t>
  </si>
  <si>
    <t>['scala', 'python', 'typescript', 'aws', 'redshift', 'spark', 'express', 'tableau']</t>
  </si>
  <si>
    <t>{'analyst_tools': ['tableau'], 'cloud': ['aws', 'redshift'], 'libraries': ['spark'], 'programming': ['scala', 'python', 'typescript'], 'webframeworks': ['express']}</t>
  </si>
  <si>
    <t>Principal Data Scientist Data Madrid</t>
  </si>
  <si>
    <t>['c', 'python', 'r', 'sql']</t>
  </si>
  <si>
    <t>{'programming': ['c', 'python', 'r', 'sql']}</t>
  </si>
  <si>
    <t>Sr. Data Engineer (Python, Flink)</t>
  </si>
  <si>
    <t>Senior Analyst Data Management</t>
  </si>
  <si>
    <t>['go', 'sql', 'confluence']</t>
  </si>
  <si>
    <t>{'async': ['confluence'], 'programming': ['go', 'sql']}</t>
  </si>
  <si>
    <t>['sql', 'nosql', 'java', 'azure', 'oracle', 'git']</t>
  </si>
  <si>
    <t>{'cloud': ['azure', 'oracle'], 'other': ['git'], 'programming': ['sql', 'nosql', 'java']}</t>
  </si>
  <si>
    <t>Cooper Green</t>
  </si>
  <si>
    <t>Data Engineer 3 - Contract</t>
  </si>
  <si>
    <t>['sap', 'word', 'excel', 'outlook', 'powerpoint', 'visio']</t>
  </si>
  <si>
    <t>{'analyst_tools': ['sap', 'word', 'excel', 'outlook', 'powerpoint', 'visio']}</t>
  </si>
  <si>
    <t>DCS Recruitment Limited</t>
  </si>
  <si>
    <t>['sql', 'word', 'excel', 'power bi']</t>
  </si>
  <si>
    <t>{'analyst_tools': ['word', 'excel', 'power bi'], 'programming': ['sql']}</t>
  </si>
  <si>
    <t>Senior Solution Analyst- GAMMA Retail Catalyst</t>
  </si>
  <si>
    <t>['sql', 'python', 'go', 'alteryx', 'excel', 'powerpoint']</t>
  </si>
  <si>
    <t>{'analyst_tools': ['alteryx', 'excel', 'powerpoint'], 'programming': ['sql', 'python', 'go']}</t>
  </si>
  <si>
    <t>Principal Associate, Data Engineer</t>
  </si>
  <si>
    <t>L2 Application Ops Engineer</t>
  </si>
  <si>
    <t>['python', 'powershell', 'azure', 'unix', 'ansible', 'gitlab', 'docker', 'kubernetes']</t>
  </si>
  <si>
    <t>{'cloud': ['azure'], 'os': ['unix'], 'other': ['ansible', 'gitlab', 'docker', 'kubernetes'], 'programming': ['python', 'powershell']}</t>
  </si>
  <si>
    <t>Staffline</t>
  </si>
  <si>
    <t>Data analyst / data</t>
  </si>
  <si>
    <t>Crescent Solutions Inc</t>
  </si>
  <si>
    <t>Data Scientist &amp; Analist (Nl/En) - Belsimpel</t>
  </si>
  <si>
    <t>Groeningen, Netherlands</t>
  </si>
  <si>
    <t>['python', 'nltk', 'django']</t>
  </si>
  <si>
    <t>{'libraries': ['nltk'], 'programming': ['python'], 'webframeworks': ['django']}</t>
  </si>
  <si>
    <t>Senior Data Engineer / Analyst</t>
  </si>
  <si>
    <t>M&amp;E System Business Manager at Plan International</t>
  </si>
  <si>
    <t>Data Engineer - 907</t>
  </si>
  <si>
    <t>['python', 'java', 'scala', 'sql', 'nosql', 'mysql', 'aws']</t>
  </si>
  <si>
    <t>{'cloud': ['aws'], 'databases': ['mysql'], 'programming': ['python', 'java', 'scala', 'sql', 'nosql']}</t>
  </si>
  <si>
    <t>CIQ Data Analyst</t>
  </si>
  <si>
    <t>Lead Data Analyst, Engineering, Grid Modernization (Hybrid)</t>
  </si>
  <si>
    <t>Eversource Energy</t>
  </si>
  <si>
    <t>['sql', 'vb.net', 'vba', 'php', 'javascript', 'python', 'sql server', 'mysql', 'sqlite', 'oracle', 'ssis', 'ssrs']</t>
  </si>
  <si>
    <t>{'analyst_tools': ['ssis', 'ssrs'], 'cloud': ['oracle'], 'databases': ['sql server', 'mysql', 'sqlite'], 'programming': ['sql', 'vb.net', 'vba', 'php', 'javascript', 'python']}</t>
  </si>
  <si>
    <t>Consultant Tableau – Data Analyst (F/H)</t>
  </si>
  <si>
    <t>Groupe NOVENCIA</t>
  </si>
  <si>
    <t>['r', 'python', 'sql', 'java', 'tableau', 'power bi']</t>
  </si>
  <si>
    <t>{'analyst_tools': ['tableau', 'power bi'], 'programming': ['r', 'python', 'sql', 'java']}</t>
  </si>
  <si>
    <t>['python', 'java', 'scala', 'kotlin', 'sql', 'scikit-learn', 'tensorflow', 'pytorch', 'keras', 'spark']</t>
  </si>
  <si>
    <t>{'libraries': ['scikit-learn', 'tensorflow', 'pytorch', 'keras', 'spark'], 'programming': ['python', 'java', 'scala', 'kotlin', 'sql']}</t>
  </si>
  <si>
    <t>IN2 Ingeniería de la información</t>
  </si>
  <si>
    <t>Senior Data Scientist!</t>
  </si>
  <si>
    <t>Quality Engineer - Data Analyst</t>
  </si>
  <si>
    <t>Tech Lead Data Engineer - CDI - Paris - (H/F)</t>
  </si>
  <si>
    <t>Consultor Bi</t>
  </si>
  <si>
    <t>['sql', 't-sql', 'sql server', 'azure', 'oracle', 'power bi', 'ssis', 'excel']</t>
  </si>
  <si>
    <t>{'analyst_tools': ['power bi', 'ssis', 'excel'], 'cloud': ['azure', 'oracle'], 'databases': ['sql server'], 'programming': ['sql', 't-sql']}</t>
  </si>
  <si>
    <t>BI Analytics/Data Engineer</t>
  </si>
  <si>
    <t>Senior Data Scientist, Commerce Platform - Inventory (Hartford, CT...</t>
  </si>
  <si>
    <t>['sql', 'python', 'c', 'go', 'looker', 'terminal']</t>
  </si>
  <si>
    <t>{'analyst_tools': ['looker'], 'other': ['terminal'], 'programming': ['sql', 'python', 'c', 'go']}</t>
  </si>
  <si>
    <t>TeamWork</t>
  </si>
  <si>
    <t>Software Engineer : Data Loss Prevention</t>
  </si>
  <si>
    <t>['sql', 'sql server', 'snowflake', 'sap', 'cognos', 'ssrs', 'chef', 'docker']</t>
  </si>
  <si>
    <t>{'analyst_tools': ['sap', 'cognos', 'ssrs'], 'cloud': ['snowflake'], 'databases': ['sql server'], 'other': ['chef', 'docker'], 'programming': ['sql']}</t>
  </si>
  <si>
    <t>Perth &amp; Kinross Council</t>
  </si>
  <si>
    <t>['javascript', 'html', 'css', 'mysql', 'jira']</t>
  </si>
  <si>
    <t>{'async': ['jira'], 'databases': ['mysql'], 'programming': ['javascript', 'html', 'css']}</t>
  </si>
  <si>
    <t>Data Engineer - Inside IR35 - Leeds - Mostly Remote</t>
  </si>
  <si>
    <t>Actuarial Consultant / Data Analyst</t>
  </si>
  <si>
    <t>Valucor AG</t>
  </si>
  <si>
    <t>Essilorluxottica Group</t>
  </si>
  <si>
    <t>Ddo – Data Management - Senior Financial Quality Management Analyst</t>
  </si>
  <si>
    <t>Data Scientist mit Fokus auf Machine Learning im Customer Service</t>
  </si>
  <si>
    <t>['python', 'java', 'sql', 'aws', 'redshift']</t>
  </si>
  <si>
    <t>{'cloud': ['aws', 'redshift'], 'programming': ['python', 'java', 'sql']}</t>
  </si>
  <si>
    <t>Científico de Datos (Phd - 100% Remoto)</t>
  </si>
  <si>
    <t>Supply Chain Data Analyst (Illinois)</t>
  </si>
  <si>
    <t>['python', 'sql', 'r', 'aws', 'snowflake', 'excel']</t>
  </si>
  <si>
    <t>{'analyst_tools': ['excel'], 'cloud': ['aws', 'snowflake'], 'programming': ['python', 'sql', 'r']}</t>
  </si>
  <si>
    <t>Senior Data Scientist – Genomics – Barcelona</t>
  </si>
  <si>
    <t>Digital Research Analyst</t>
  </si>
  <si>
    <t>['r', 'python', 'matlab', 'jupyter']</t>
  </si>
  <si>
    <t>{'libraries': ['jupyter'], 'programming': ['r', 'python', 'matlab']}</t>
  </si>
  <si>
    <t>Data Analyst Skills Coach- Fully Remote- Work from Home</t>
  </si>
  <si>
    <t>Pertemps Newcastle</t>
  </si>
  <si>
    <t>Autoliv Mexico</t>
  </si>
  <si>
    <t>Principal architect</t>
  </si>
  <si>
    <t>['python', 'aws', 'spark', 'tableau', 'power bi']</t>
  </si>
  <si>
    <t>{'analyst_tools': ['tableau', 'power bi'], 'cloud': ['aws'], 'libraries': ['spark'], 'programming': ['python']}</t>
  </si>
  <si>
    <t>Utc Network Pte. Ltd.</t>
  </si>
  <si>
    <t>['python', 'java', 'r', 'c++', 'c', 'nosql', 'mysql', 'aws', 'azure', 'tensorflow', 'pytorch', 'keras', 'hadoop', 'kafka']</t>
  </si>
  <si>
    <t>{'cloud': ['aws', 'azure'], 'databases': ['mysql'], 'libraries': ['tensorflow', 'pytorch', 'keras', 'hadoop', 'kafka'], 'programming': ['python', 'java', 'r', 'c++', 'c', 'nosql']}</t>
  </si>
  <si>
    <t>Experienced Data Scientist / Machine Learning Engineer</t>
  </si>
  <si>
    <t>BPMI</t>
  </si>
  <si>
    <t>AI/ML Senior Data Scientist, Managing Consultant - Now Hiring</t>
  </si>
  <si>
    <t>Data Scientist - H/F - CDI (H/F)</t>
  </si>
  <si>
    <t>POLYCONSEIL</t>
  </si>
  <si>
    <t>['python', 'mongodb', 'mongodb', 'r', 'scala', 'elasticsearch', 'aws', 'scikit-learn', 'pandas', 'vue']</t>
  </si>
  <si>
    <t>{'cloud': ['aws'], 'databases': ['mongodb', 'elasticsearch'], 'libraries': ['scikit-learn', 'pandas'], 'programming': ['python', 'mongodb', 'r', 'scala'], 'webframeworks': ['vue']}</t>
  </si>
  <si>
    <t>['scala', 'java', 'python', 'aws', 'kafka', 'spark']</t>
  </si>
  <si>
    <t>{'cloud': ['aws'], 'libraries': ['kafka', 'spark'], 'programming': ['scala', 'java', 'python']}</t>
  </si>
  <si>
    <t>Ai Machine Learning Engineer</t>
  </si>
  <si>
    <t>['python', 'go', 'sql', 'tensorflow', 'keras', 'pytorch', 'scikit-learn', 'airflow', 'hadoop', 'spark', 'slack']</t>
  </si>
  <si>
    <t>{'libraries': ['tensorflow', 'keras', 'pytorch', 'scikit-learn', 'airflow', 'hadoop', 'spark'], 'programming': ['python', 'go', 'sql'], 'sync': ['slack']}</t>
  </si>
  <si>
    <t>['sql', 'python', 'databricks', 'pandas', 'numpy', 'spark']</t>
  </si>
  <si>
    <t>{'cloud': ['databricks'], 'libraries': ['pandas', 'numpy', 'spark'], 'programming': ['sql', 'python']}</t>
  </si>
  <si>
    <t>Wharton, PA</t>
  </si>
  <si>
    <t>Brandywine Realty Trust</t>
  </si>
  <si>
    <t>['sql', 'python', 'r', 'excel', 'word', 'powerpoint', 'github']</t>
  </si>
  <si>
    <t>{'analyst_tools': ['excel', 'word', 'powerpoint'], 'other': ['github'], 'programming': ['sql', 'python', 'r']}</t>
  </si>
  <si>
    <t>DATA SCIENTIST (F/H) - Lyon Part-Dieu (69) (H/F)</t>
  </si>
  <si>
    <t>['python', 'sql', 'azure', 'databricks', 'pandas', 'numpy', 'scikit-learn', 'spark', 'power bi']</t>
  </si>
  <si>
    <t>{'analyst_tools': ['power bi'], 'cloud': ['azure', 'databricks'], 'libraries': ['pandas', 'numpy', 'scikit-learn', 'spark'], 'programming': ['python', 'sql']}</t>
  </si>
  <si>
    <t>Senior Data Engineer - Shivamogga [INDSJB4476911]</t>
  </si>
  <si>
    <t>Shivamogga, Karnataka, India</t>
  </si>
  <si>
    <t>Data Analyst​/Power Bi</t>
  </si>
  <si>
    <t>['sql', 'power bi', 'excel', 'sheets', 'tableau', 'qlik']</t>
  </si>
  <si>
    <t>{'analyst_tools': ['power bi', 'excel', 'sheets', 'tableau', 'qlik'], 'programming': ['sql']}</t>
  </si>
  <si>
    <t>Data and Insights Analyst ECommerce</t>
  </si>
  <si>
    <t>Success Talent</t>
  </si>
  <si>
    <t>Experte Business Intelligence Analyse / Data Management (m/w/d)</t>
  </si>
  <si>
    <t>Senior Business Systems Analyst, Third Party Data</t>
  </si>
  <si>
    <t>3SM</t>
  </si>
  <si>
    <t>['python', 'r', 'sql', 'databricks', 'scikit-learn', 'pandas', 'tensorflow', 'keras']</t>
  </si>
  <si>
    <t>{'cloud': ['databricks'], 'libraries': ['scikit-learn', 'pandas', 'tensorflow', 'keras'], 'programming': ['python', 'r', 'sql']}</t>
  </si>
  <si>
    <t>Irena Consultancy Services</t>
  </si>
  <si>
    <t>['sql', 'sql server', 'snowflake', 'oracle', 'aws', 'azure', 'ssis', 'power bi']</t>
  </si>
  <si>
    <t>{'analyst_tools': ['ssis', 'power bi'], 'cloud': ['snowflake', 'oracle', 'aws', 'azure'], 'databases': ['sql server'], 'programming': ['sql']}</t>
  </si>
  <si>
    <t>AVANCO SEARCH PRIVATE LIMITED</t>
  </si>
  <si>
    <t>Data Analyst, Product Intelligence SWX</t>
  </si>
  <si>
    <t>PSA Peugeot Citroen</t>
  </si>
  <si>
    <t>R Shiny &amp; Python Support Engineer</t>
  </si>
  <si>
    <t>['r', 'python', 'azure', 'ibm cloud', 'git']</t>
  </si>
  <si>
    <t>{'cloud': ['azure', 'ibm cloud'], 'other': ['git'], 'programming': ['r', 'python']}</t>
  </si>
  <si>
    <t>['sql', 'oracle', 'word', 'excel', 'ms access']</t>
  </si>
  <si>
    <t>{'analyst_tools': ['word', 'excel', 'ms access'], 'cloud': ['oracle'], 'programming': ['sql']}</t>
  </si>
  <si>
    <t>Remote Sensing Data Science Intern</t>
  </si>
  <si>
    <t>OKTA - Identity Access Management Analyst</t>
  </si>
  <si>
    <t>Tenet Global Business Center, Inc.</t>
  </si>
  <si>
    <t>['python', 'redshift', 'azure', 'aws', 'databricks', 'spark', 'kafka']</t>
  </si>
  <si>
    <t>{'cloud': ['redshift', 'azure', 'aws', 'databricks'], 'libraries': ['spark', 'kafka'], 'programming': ['python']}</t>
  </si>
  <si>
    <t>['sql', 'python', 'scala', 'javascript', 'snowflake', 'aws', 'azure', 'gcp']</t>
  </si>
  <si>
    <t>{'cloud': ['snowflake', 'aws', 'azure', 'gcp'], 'programming': ['sql', 'python', 'scala', 'javascript']}</t>
  </si>
  <si>
    <t>CIRCLE</t>
  </si>
  <si>
    <t>Health data analyst</t>
  </si>
  <si>
    <t>MB Staffing</t>
  </si>
  <si>
    <t>['sql', 'r', 'spss', 'tableau']</t>
  </si>
  <si>
    <t>{'analyst_tools': ['spss', 'tableau'], 'programming': ['sql', 'r']}</t>
  </si>
  <si>
    <t>['python', 'sql', 'scala', 'javascript', 'java', 'c#', 'aws', 'gcp', 'tensorflow', 'pytorch', 'spark', 'kafka']</t>
  </si>
  <si>
    <t>{'cloud': ['aws', 'gcp'], 'libraries': ['tensorflow', 'pytorch', 'spark', 'kafka'], 'programming': ['python', 'sql', 'scala', 'javascript', 'java', 'c#']}</t>
  </si>
  <si>
    <t>Data Engineer | Data Mesh and Streaming</t>
  </si>
  <si>
    <t>['sql', 't-sql', 'scala', 'python', 'go', 'azure', 'databricks', 'gcp', 'aws', 'kafka', 'flow']</t>
  </si>
  <si>
    <t>{'cloud': ['azure', 'databricks', 'gcp', 'aws'], 'libraries': ['kafka'], 'other': ['flow'], 'programming': ['sql', 't-sql', 'scala', 'python', 'go']}</t>
  </si>
  <si>
    <t>IT Engineer EDI</t>
  </si>
  <si>
    <t>Lędziny, Poland</t>
  </si>
  <si>
    <t>Fujitsu Technology Solutions Sp. z o.o.</t>
  </si>
  <si>
    <t>['gdpr', 'express', 'sap']</t>
  </si>
  <si>
    <t>{'analyst_tools': ['sap'], 'libraries': ['gdpr'], 'webframeworks': ['express']}</t>
  </si>
  <si>
    <t>ANALYST</t>
  </si>
  <si>
    <t>Rivers Casino</t>
  </si>
  <si>
    <t>Reference Data Management- Data Analyst</t>
  </si>
  <si>
    <t>Bytesys</t>
  </si>
  <si>
    <t>['mongodb', 'mongodb', 'nosql', 'python', 'matlab', 'mariadb', 'neo4j', 'aws', 'azure', 'kubernetes', 'docker', 'gitlab']</t>
  </si>
  <si>
    <t>{'cloud': ['aws', 'azure'], 'databases': ['mongodb', 'mariadb', 'neo4j'], 'other': ['kubernetes', 'docker', 'gitlab'], 'programming': ['mongodb', 'nosql', 'python', 'matlab']}</t>
  </si>
  <si>
    <t>Senior Data Engineer (Rohit)</t>
  </si>
  <si>
    <t>Alpha Net Consulting LLC</t>
  </si>
  <si>
    <t>['python', 'java', 'javascript', 'shell', 'sql', 'tableau', 'looker', 'word', 'excel', 'sharepoint']</t>
  </si>
  <si>
    <t>{'analyst_tools': ['tableau', 'looker', 'word', 'excel', 'sharepoint'], 'programming': ['python', 'java', 'javascript', 'shell', 'sql']}</t>
  </si>
  <si>
    <t>['python', 'aws', 'airflow', 'gitlab', 'jenkins', 'docker', 'jira']</t>
  </si>
  <si>
    <t>{'async': ['jira'], 'cloud': ['aws'], 'libraries': ['airflow'], 'other': ['gitlab', 'jenkins', 'docker'], 'programming': ['python']}</t>
  </si>
  <si>
    <t>Chef de projet IA/Data Science</t>
  </si>
  <si>
    <t>['excel', 'word', 'powerpoint', 'chef', 'flow']</t>
  </si>
  <si>
    <t>{'analyst_tools': ['excel', 'word', 'powerpoint'], 'other': ['chef', 'flow']}</t>
  </si>
  <si>
    <t>Ops Engineer Distributed Data Cassandra</t>
  </si>
  <si>
    <t>['python', 'bash', 'java', 'cassandra', 'azure', 'linux', 'debian', 'ansible']</t>
  </si>
  <si>
    <t>{'cloud': ['azure'], 'databases': ['cassandra'], 'os': ['linux', 'debian'], 'other': ['ansible'], 'programming': ['python', 'bash', 'java']}</t>
  </si>
  <si>
    <t>Panama, IA</t>
  </si>
  <si>
    <t>Duales Studium Wirtschaftsinformatik/Data Science, Bachelor of...</t>
  </si>
  <si>
    <t>Software Intern- Data Engineer - (Pass out 2019-2020-2021)</t>
  </si>
  <si>
    <t>Visual BI Solutions, an Atos Company</t>
  </si>
  <si>
    <t>['mongodb', 'mongodb', 'python', 'java', 'sql', 'sap', 'alteryx']</t>
  </si>
  <si>
    <t>{'analyst_tools': ['sap', 'alteryx'], 'databases': ['mongodb'], 'programming': ['mongodb', 'python', 'java', 'sql']}</t>
  </si>
  <si>
    <t>Allan Webb</t>
  </si>
  <si>
    <t>['python', 'sql', 'postgresql', 'sql server', 'pandas', 'numpy', 'scikit-learn', 'keras', 'tensorflow', 'pytorch', 'nltk', 'spark', 'opencv', 'docker', 'git', 'jenkins', 'kubernetes']</t>
  </si>
  <si>
    <t>{'databases': ['postgresql', 'sql server'], 'libraries': ['pandas', 'numpy', 'scikit-learn', 'keras', 'tensorflow', 'pytorch', 'nltk', 'spark', 'opencv'], 'other': ['docker', 'git', 'jenkins', 'kubernetes'], 'programming': ['python', 'sql']}</t>
  </si>
  <si>
    <t>Data Scientist (2211)</t>
  </si>
  <si>
    <t>Software/Data Engineer (Python) Up to €120k  Huge Bonus Paris</t>
  </si>
  <si>
    <t>Social Media Analyst Jr. Bilingual</t>
  </si>
  <si>
    <t>Business Analyst (Contract)</t>
  </si>
  <si>
    <t>FCS Careers Pte Ltd</t>
  </si>
  <si>
    <t>Data entry specialist</t>
  </si>
  <si>
    <t>Enterprise, AL</t>
  </si>
  <si>
    <t>Novartis AG</t>
  </si>
  <si>
    <t>Data scientist - Nord - Lille H/F (CDI)</t>
  </si>
  <si>
    <t>Data Engineer - Multiple Positions Available</t>
  </si>
  <si>
    <t>Agl Energy</t>
  </si>
  <si>
    <t>['sql', 'python', 'c#', 'azure', 'databricks', 'power bi', 'github', 'terraform']</t>
  </si>
  <si>
    <t>{'analyst_tools': ['power bi'], 'cloud': ['azure', 'databricks'], 'other': ['github', 'terraform'], 'programming': ['sql', 'python', 'c#']}</t>
  </si>
  <si>
    <t>Camp, AR</t>
  </si>
  <si>
    <t>Data Scientist (Ai/ml)</t>
  </si>
  <si>
    <t>Inofinix Pvt Ltd</t>
  </si>
  <si>
    <t>['r', 'sql', 'python', 'numpy', 'pandas', 'matplotlib', 'seaborn', 'tensorflow', 'tableau']</t>
  </si>
  <si>
    <t>{'analyst_tools': ['tableau'], 'libraries': ['numpy', 'pandas', 'matplotlib', 'seaborn', 'tensorflow'], 'programming': ['r', 'sql', 'python']}</t>
  </si>
  <si>
    <t>Intellectt INC</t>
  </si>
  <si>
    <t>['sql', 'sas', 'sas', 'r', 'python', 'word']</t>
  </si>
  <si>
    <t>{'analyst_tools': ['sas', 'word'], 'programming': ['sql', 'sas', 'r', 'python']}</t>
  </si>
  <si>
    <t>Senior Data Scientist (US Remote Only- No Sponsor) (Ann Arbor, MI)</t>
  </si>
  <si>
    <t>Senior Freight Engineer / Data Analytics</t>
  </si>
  <si>
    <t>Applied Materials Inc.</t>
  </si>
  <si>
    <t>Connecticut Public Broadcasting, Inc.</t>
  </si>
  <si>
    <t>['sql', 'sql server', 'tableau', 'ssis', 'excel']</t>
  </si>
  <si>
    <t>{'analyst_tools': ['tableau', 'ssis', 'excel'], 'databases': ['sql server'], 'programming': ['sql']}</t>
  </si>
  <si>
    <t>[M-520] Senior Data Engineer</t>
  </si>
  <si>
    <t>Data Processing Analyst (Tamil Language) | Work From Home</t>
  </si>
  <si>
    <t>Intelligent Image Management Lanka (Pvt) Ltd</t>
  </si>
  <si>
    <t>Business Development Manager (Market Research/Data Science)</t>
  </si>
  <si>
    <t>Senior Data Engineer (M/F) Porto</t>
  </si>
  <si>
    <t>Aubay Portugal</t>
  </si>
  <si>
    <t>['python', 'java', 'javascript', 'sql', 'nosql', 'cassandra', 'aws', 'hadoop', 'spark', 'terraform', 'jenkins', 'jira']</t>
  </si>
  <si>
    <t>{'async': ['jira'], 'cloud': ['aws'], 'databases': ['cassandra'], 'libraries': ['hadoop', 'spark'], 'other': ['terraform', 'jenkins'], 'programming': ['python', 'java', 'javascript', 'sql', 'nosql']}</t>
  </si>
  <si>
    <t>Asia Select</t>
  </si>
  <si>
    <t>['oracle', 'hadoop', 'excel', 'sharepoint', 'word', 'powerpoint', 'smartsheet']</t>
  </si>
  <si>
    <t>{'analyst_tools': ['excel', 'sharepoint', 'word', 'powerpoint'], 'async': ['smartsheet'], 'cloud': ['oracle'], 'libraries': ['hadoop']}</t>
  </si>
  <si>
    <t>Job in Deutschland: Data Engineer Public Health (w/m/d)</t>
  </si>
  <si>
    <t>Data Engineer / Consultant</t>
  </si>
  <si>
    <t>['sql', 'python', 'scala', 'java', 'azure', 'aws', 'snowflake', 'bigquery', 'redshift', 'databricks', 'spark', 'kafka', 'airflow']</t>
  </si>
  <si>
    <t>{'cloud': ['azure', 'aws', 'snowflake', 'bigquery', 'redshift', 'databricks'], 'libraries': ['spark', 'kafka', 'airflow'], 'programming': ['sql', 'python', 'scala', 'java']}</t>
  </si>
  <si>
    <t>Senior Data Analyst - Tableau &amp; Ga</t>
  </si>
  <si>
    <t>Data Scientist, 3+ Years of Experience</t>
  </si>
  <si>
    <t>華邦電子2023校園徵才-(中科)軟體類_Data Scientist Engineer</t>
  </si>
  <si>
    <t>PATRIZIA SE</t>
  </si>
  <si>
    <t>Concentra Analyst I, Software Data</t>
  </si>
  <si>
    <t>['sql', 'oracle', 'excel', 'ssis', 'ssrs']</t>
  </si>
  <si>
    <t>{'analyst_tools': ['excel', 'ssis', 'ssrs'], 'cloud': ['oracle'], 'programming': ['sql']}</t>
  </si>
  <si>
    <t>Data Engineer - Lisbon, Portugal</t>
  </si>
  <si>
    <t>Solvay (Fr)</t>
  </si>
  <si>
    <t>['go', 'sql', 'python', 'sap', 'unity']</t>
  </si>
  <si>
    <t>{'analyst_tools': ['sap'], 'other': ['unity'], 'programming': ['go', 'sql', 'python']}</t>
  </si>
  <si>
    <t>Business Analyst - Immediate Start</t>
  </si>
  <si>
    <t>Data Insights And Analytics Lead</t>
  </si>
  <si>
    <t>Ooredoo</t>
  </si>
  <si>
    <t>['sas', 'sas', 'sql', 'python', 'r', 'keras', 'spark', 'hadoop', 'alteryx', 'tableau', 'flow']</t>
  </si>
  <si>
    <t>{'analyst_tools': ['sas', 'alteryx', 'tableau'], 'libraries': ['keras', 'spark', 'hadoop'], 'other': ['flow'], 'programming': ['sas', 'sql', 'python', 'r']}</t>
  </si>
  <si>
    <t>Storage Analyst</t>
  </si>
  <si>
    <t>Intellex Systems Group</t>
  </si>
  <si>
    <t>['sql', 'nosql', 'python', 'java', 'sql server', 'postgresql', 'mysql', 'azure', 'snowflake', 'oracle', 'vmware', 'hadoop', 'linux', 'centos', 'word', 'yarn', 'ansible', 'puppet', 'git', 'docker']</t>
  </si>
  <si>
    <t>{'analyst_tools': ['word'], 'cloud': ['azure', 'snowflake', 'oracle', 'vmware'], 'databases': ['sql server', 'postgresql', 'mysql'], 'libraries': ['hadoop'], 'os': ['linux', 'centos'], 'other': ['yarn', 'ansible', 'puppet', 'git', 'docker'], 'programming': ['sql', 'nosql', 'python', 'java']}</t>
  </si>
  <si>
    <t>Headway tek</t>
  </si>
  <si>
    <t>['java', 'c#', 'python', 'selenium']</t>
  </si>
  <si>
    <t>{'libraries': ['selenium'], 'programming': ['java', 'c#', 'python']}</t>
  </si>
  <si>
    <t>Carefull</t>
  </si>
  <si>
    <t>['python', 'java', 'go', 'sql', 'nosql']</t>
  </si>
  <si>
    <t>{'programming': ['python', 'java', 'go', 'sql', 'nosql']}</t>
  </si>
  <si>
    <t>Analystics &amp; Modeling Specialist</t>
  </si>
  <si>
    <t>['r', 'python', 'sql', 'scala', 'java', 'c', 'matplotlib', 'tableau']</t>
  </si>
  <si>
    <t>{'analyst_tools': ['tableau'], 'libraries': ['matplotlib'], 'programming': ['r', 'python', 'sql', 'scala', 'java', 'c']}</t>
  </si>
  <si>
    <t>['python', 'sql', 'java', 'tensorflow', 'keras', 'scikit-learn', 'hadoop', 'tableau']</t>
  </si>
  <si>
    <t>{'analyst_tools': ['tableau'], 'libraries': ['tensorflow', 'keras', 'scikit-learn', 'hadoop'], 'programming': ['python', 'sql', 'java']}</t>
  </si>
  <si>
    <t>Data scientist /engineer // Prompt Engineer (h/f) (IT)</t>
  </si>
  <si>
    <t>EMAGINE CONSULTING SARL</t>
  </si>
  <si>
    <t>['sql', 'python', 'r', 'scala', 'databricks', 'spark', 'tableau', 'excel', 'power bi', 'looker']</t>
  </si>
  <si>
    <t>{'analyst_tools': ['tableau', 'excel', 'power bi', 'looker'], 'cloud': ['databricks'], 'libraries': ['spark'], 'programming': ['sql', 'python', 'r', 'scala']}</t>
  </si>
  <si>
    <t>Senior Business Data Analyst (VP) - Tampa</t>
  </si>
  <si>
    <t>Service Data Analyst Internship (Fall 2023)</t>
  </si>
  <si>
    <t>['sql', 'python', 'spark', 'airflow', 'pandas', 'tableau', 'git', 'jira']</t>
  </si>
  <si>
    <t>{'analyst_tools': ['tableau'], 'async': ['jira'], 'libraries': ['spark', 'airflow', 'pandas'], 'other': ['git'], 'programming': ['sql', 'python']}</t>
  </si>
  <si>
    <t>Lufthansa AirPlus Servicekarten</t>
  </si>
  <si>
    <t>Coherent (HK) - Machine Learning Engineer</t>
  </si>
  <si>
    <t>Coherent (HK)</t>
  </si>
  <si>
    <t>Data Scientist - Instrument Manufacturing</t>
  </si>
  <si>
    <t>Agilent Technologies, Inc.</t>
  </si>
  <si>
    <t>['r', 'python', 'sql', 'javascript', 'redshift', 'spark', 'qlik']</t>
  </si>
  <si>
    <t>{'analyst_tools': ['qlik'], 'cloud': ['redshift'], 'libraries': ['spark'], 'programming': ['r', 'python', 'sql', 'javascript']}</t>
  </si>
  <si>
    <t>Data Science Technology Consultant</t>
  </si>
  <si>
    <t>['python', 'r', 'javascript', 'tableau', 'power bi']</t>
  </si>
  <si>
    <t>{'analyst_tools': ['tableau', 'power bi'], 'programming': ['python', 'r', 'javascript']}</t>
  </si>
  <si>
    <t>BI Analyst - Hiring Urgently</t>
  </si>
  <si>
    <t>['python', 'sql', 'mysql', 'aws', 'redshift', 'airflow', 'linux']</t>
  </si>
  <si>
    <t>{'cloud': ['aws', 'redshift'], 'databases': ['mysql'], 'libraries': ['airflow'], 'os': ['linux'], 'programming': ['python', 'sql']}</t>
  </si>
  <si>
    <t>Data Acquisition Analyst</t>
  </si>
  <si>
    <t>Frost Bank</t>
  </si>
  <si>
    <t>Data Scientist - Process Mining (f/m/x)</t>
  </si>
  <si>
    <t>ECDS Information Technology Data Analyst</t>
  </si>
  <si>
    <t>via Exquisite Corpse Coffee House</t>
  </si>
  <si>
    <t>Data analyst billingue modalidad de trabajo 100 remoto</t>
  </si>
  <si>
    <t>【國泰人壽】大數據資料工程師</t>
  </si>
  <si>
    <t>Hahow Talent</t>
  </si>
  <si>
    <t>['shell', 'sql', 'sas', 'sas', 'r', 'python', 'db2', 'postgresql', 'tableau']</t>
  </si>
  <si>
    <t>{'analyst_tools': ['sas', 'tableau'], 'databases': ['db2', 'postgresql'], 'programming': ['shell', 'sql', 'sas', 'r', 'python']}</t>
  </si>
  <si>
    <t>Product Manager (Data &amp; Platforms)</t>
  </si>
  <si>
    <t>AXEAL</t>
  </si>
  <si>
    <t>Tableau Analyst (Sales) - £35,000 - Newcastle</t>
  </si>
  <si>
    <t>Data Analyst - SQL Server</t>
  </si>
  <si>
    <t>['aws', 'numpy', 'pandas', 'pytorch', 'tensorflow']</t>
  </si>
  <si>
    <t>{'cloud': ['aws'], 'libraries': ['numpy', 'pandas', 'pytorch', 'tensorflow']}</t>
  </si>
  <si>
    <t>Harrisburg, OH</t>
  </si>
  <si>
    <t>Head of ai &amp; data science h/f/x</t>
  </si>
  <si>
    <t>Occitanie, France</t>
  </si>
  <si>
    <t>['python', 'databricks', 'numpy', 'pandas', 'scikit-learn', 'tensorflow', 'keras', 'spark', 'visio']</t>
  </si>
  <si>
    <t>{'analyst_tools': ['visio'], 'cloud': ['databricks'], 'libraries': ['numpy', 'pandas', 'scikit-learn', 'tensorflow', 'keras', 'spark'], 'programming': ['python']}</t>
  </si>
  <si>
    <t>Marketing Data Analyst- Remote</t>
  </si>
  <si>
    <t>شركات متنوعة</t>
  </si>
  <si>
    <t>Data Scientist- This is a Roster.</t>
  </si>
  <si>
    <t>Department of the Treasury</t>
  </si>
  <si>
    <t>Lead Data Engineer (EdTech, Fully Remote). Job in Cardiff My...</t>
  </si>
  <si>
    <t>['sql', 'python', 'snowflake', 'aws', 'docker', 'terraform']</t>
  </si>
  <si>
    <t>{'cloud': ['snowflake', 'aws'], 'other': ['docker', 'terraform'], 'programming': ['sql', 'python']}</t>
  </si>
  <si>
    <t>Mas Global Consulting Llc</t>
  </si>
  <si>
    <t>SoftSages Technology</t>
  </si>
  <si>
    <t>['sql', 'azure', 'sharepoint']</t>
  </si>
  <si>
    <t>{'analyst_tools': ['sharepoint'], 'cloud': ['azure'], 'programming': ['sql']}</t>
  </si>
  <si>
    <t>Data Engineer/Scientist  (Remote)</t>
  </si>
  <si>
    <t>NEC Corporation of America</t>
  </si>
  <si>
    <t>Purpose Financial</t>
  </si>
  <si>
    <t>Head of Marketplace Data Science</t>
  </si>
  <si>
    <t>['sql', 'python', 'c', 'go', 'snowflake', 'kafka', 'tableau']</t>
  </si>
  <si>
    <t>{'analyst_tools': ['tableau'], 'cloud': ['snowflake'], 'libraries': ['kafka'], 'programming': ['sql', 'python', 'c', 'go']}</t>
  </si>
  <si>
    <t>Data analyste informatique Power BI (IT)</t>
  </si>
  <si>
    <t>CAT-AMANIA</t>
  </si>
  <si>
    <t>Paladin Consulting, Inc</t>
  </si>
  <si>
    <t>Futura Healthcare</t>
  </si>
  <si>
    <t>Bolesławiec, Poland</t>
  </si>
  <si>
    <t>Ludwig Boltzmann Institut für Lungengesundheit</t>
  </si>
  <si>
    <t>ForeFlight</t>
  </si>
  <si>
    <t>Analytics Business Partner</t>
  </si>
  <si>
    <t>TreeHouse Foods</t>
  </si>
  <si>
    <t>['go', 'sap', 'word', 'excel']</t>
  </si>
  <si>
    <t>{'analyst_tools': ['sap', 'word', 'excel'], 'programming': ['go']}</t>
  </si>
  <si>
    <t>Hartree Partners Singapore Pte. Limited</t>
  </si>
  <si>
    <t>Information Technology - Senior Software Engineer (SharePoint, Low...</t>
  </si>
  <si>
    <t>['sql', 'html', 'css', 'javascript', 'azure', 'react', 'sharepoint']</t>
  </si>
  <si>
    <t>{'analyst_tools': ['sharepoint'], 'cloud': ['azure'], 'libraries': ['react'], 'programming': ['sql', 'html', 'css', 'javascript']}</t>
  </si>
  <si>
    <t>via Mercedes-Benz Group</t>
  </si>
  <si>
    <t>Ciber</t>
  </si>
  <si>
    <t>['sql', 'r', 'python', 'go', 'spark', 'power bi', 'tableau', 'flow']</t>
  </si>
  <si>
    <t>{'analyst_tools': ['power bi', 'tableau'], 'libraries': ['spark'], 'other': ['flow'], 'programming': ['sql', 'r', 'python', 'go']}</t>
  </si>
  <si>
    <t>Junior AI Engineer</t>
  </si>
  <si>
    <t>['aws', 'pytorch', 'flow', 'git']</t>
  </si>
  <si>
    <t>{'cloud': ['aws'], 'libraries': ['pytorch'], 'other': ['flow', 'git']}</t>
  </si>
  <si>
    <t>Fleet reporting analyst</t>
  </si>
  <si>
    <t>Reporting Analyst JR 9345</t>
  </si>
  <si>
    <t>['qlik', 'excel', 'power bi', 'tableau', 'word']</t>
  </si>
  <si>
    <t>{'analyst_tools': ['qlik', 'excel', 'power bi', 'tableau', 'word']}</t>
  </si>
  <si>
    <t>Data Scientist- PhD graduate</t>
  </si>
  <si>
    <t>Sporting Index</t>
  </si>
  <si>
    <t>Lead Data Engineer, Business Intelligence</t>
  </si>
  <si>
    <t>Data Scientist Telco Intern, Machine Learning - Summer 2023</t>
  </si>
  <si>
    <t>['python', 'c++', 'tensorflow', 'pytorch', 'scikit-learn', 'spark', 'github', 'kubernetes']</t>
  </si>
  <si>
    <t>{'libraries': ['tensorflow', 'pytorch', 'scikit-learn', 'spark'], 'other': ['github', 'kubernetes'], 'programming': ['python', 'c++']}</t>
  </si>
  <si>
    <t>['python', 'sql', 'java', 'oracle', 'hadoop']</t>
  </si>
  <si>
    <t>{'cloud': ['oracle'], 'libraries': ['hadoop'], 'programming': ['python', 'sql', 'java']}</t>
  </si>
  <si>
    <t>Working Student (m/f/d) Sales Analysis</t>
  </si>
  <si>
    <t>['sql', 'tableau', 'word']</t>
  </si>
  <si>
    <t>{'analyst_tools': ['tableau', 'word'], 'programming': ['sql']}</t>
  </si>
  <si>
    <t>Senior Business Systems Analyst -big Data (Pm)</t>
  </si>
  <si>
    <t>Atomtech</t>
  </si>
  <si>
    <t>Pay.Com</t>
  </si>
  <si>
    <t>['scala', 'python', 'go', 'aws', 'spark', 'notion', 'jira', 'slack']</t>
  </si>
  <si>
    <t>{'async': ['notion', 'jira'], 'cloud': ['aws'], 'libraries': ['spark'], 'programming': ['scala', 'python', 'go'], 'sync': ['slack']}</t>
  </si>
  <si>
    <t>Front-End Software Engineer (React)</t>
  </si>
  <si>
    <t>Asia Pacific Data Technology Limited</t>
  </si>
  <si>
    <t>['swift', 'aws', 'sharepoint']</t>
  </si>
  <si>
    <t>{'analyst_tools': ['sharepoint'], 'cloud': ['aws'], 'programming': ['swift']}</t>
  </si>
  <si>
    <t>(IT)Data Science Manager-J01754</t>
  </si>
  <si>
    <t>宏達電 HTC Corporation_宏達國際電子股份有限公司</t>
  </si>
  <si>
    <t>['r', 'python', 'sql', 'gcp', 'aws', 'bigquery', 'power bi', 'tableau']</t>
  </si>
  <si>
    <t>{'analyst_tools': ['power bi', 'tableau'], 'cloud': ['gcp', 'aws', 'bigquery'], 'programming': ['r', 'python', 'sql']}</t>
  </si>
  <si>
    <t>Robert Walters (Singapore) Pte Ltd</t>
  </si>
  <si>
    <t>[소프트웨어/데이터분석] Senior Data Scientist</t>
  </si>
  <si>
    <t>Freelance Data Engineer - WeMoms</t>
  </si>
  <si>
    <t>via TopGameBuilder</t>
  </si>
  <si>
    <t>['python', 'go', 'sql', 'nosql', 'gcp', 'notion']</t>
  </si>
  <si>
    <t>{'async': ['notion'], 'cloud': ['gcp'], 'programming': ['python', 'go', 'sql', 'nosql']}</t>
  </si>
  <si>
    <t>CI Poly Data Engineer</t>
  </si>
  <si>
    <t>Data Scientist (Senior/Tech Lead/Expert)</t>
  </si>
  <si>
    <t>['sql', 'python', 'aws', 'spark', 'kubernetes', 'flow', 'git', 'docker']</t>
  </si>
  <si>
    <t>{'cloud': ['aws'], 'libraries': ['spark'], 'other': ['kubernetes', 'flow', 'git', 'docker'], 'programming': ['sql', 'python']}</t>
  </si>
  <si>
    <t>PMCS SERVICES</t>
  </si>
  <si>
    <t>BUSINESS INTELLIGENCE ANALYST III</t>
  </si>
  <si>
    <t>['sql', 'python', 'aws', 'azure', 'gcp', 'oracle', 'node', 'sap', 'flow']</t>
  </si>
  <si>
    <t>{'analyst_tools': ['sap'], 'cloud': ['aws', 'azure', 'gcp', 'oracle'], 'other': ['flow'], 'programming': ['sql', 'python'], 'webframeworks': ['node']}</t>
  </si>
  <si>
    <t>Worldlink</t>
  </si>
  <si>
    <t>['python', 'sql', 'scikit-learn', 'pandas', 'numpy', 'matplotlib', 'keras', 'tableau', 'docker', 'kubernetes', 'git']</t>
  </si>
  <si>
    <t>{'analyst_tools': ['tableau'], 'libraries': ['scikit-learn', 'pandas', 'numpy', 'matplotlib', 'keras'], 'other': ['docker', 'kubernetes', 'git'], 'programming': ['python', 'sql']}</t>
  </si>
  <si>
    <t>['sql', 'python', 'snowflake', 'redshift', 'aws', 'tableau', 'terraform']</t>
  </si>
  <si>
    <t>{'analyst_tools': ['tableau'], 'cloud': ['snowflake', 'redshift', 'aws'], 'other': ['terraform'], 'programming': ['sql', 'python']}</t>
  </si>
  <si>
    <t>Toxicity Data Scientist at EPA</t>
  </si>
  <si>
    <t>['css', 'r', 'mysql']</t>
  </si>
  <si>
    <t>{'databases': ['mysql'], 'programming': ['css', 'r']}</t>
  </si>
  <si>
    <t>Cut843 Senior Data Engineers (T617)</t>
  </si>
  <si>
    <t>Marketing Data Analyst (Viator)</t>
  </si>
  <si>
    <t>TripAdvisor LLC</t>
  </si>
  <si>
    <t>['bigquery', 'looker', 'tableau', 'excel']</t>
  </si>
  <si>
    <t>{'analyst_tools': ['looker', 'tableau', 'excel'], 'cloud': ['bigquery']}</t>
  </si>
  <si>
    <t>['aws', 'numpy', 'pandas', 'matplotlib', 'jupyter', 'tensorflow', 'pytorch', 'keras', 'hugging face', 'spark']</t>
  </si>
  <si>
    <t>{'cloud': ['aws'], 'libraries': ['numpy', 'pandas', 'matplotlib', 'jupyter', 'tensorflow', 'pytorch', 'keras', 'hugging face', 'spark']}</t>
  </si>
  <si>
    <t>Bièvres, France</t>
  </si>
  <si>
    <t>Lynx RH</t>
  </si>
  <si>
    <t>['python', 'sas', 'sas', 'r', 'sql', 'power bi']</t>
  </si>
  <si>
    <t>{'analyst_tools': ['sas', 'power bi'], 'programming': ['python', 'sas', 'r', 'sql']}</t>
  </si>
  <si>
    <t>['python', 'c++', 'r', 'tensorflow', 'pytorch']</t>
  </si>
  <si>
    <t>{'libraries': ['tensorflow', 'pytorch'], 'programming': ['python', 'c++', 'r']}</t>
  </si>
  <si>
    <t>Cyber Security Data Engineer (Data Scientist)</t>
  </si>
  <si>
    <t>['sql', 'python', 't-sql', 'pyspark']</t>
  </si>
  <si>
    <t>{'libraries': ['pyspark'], 'programming': ['sql', 'python', 't-sql']}</t>
  </si>
  <si>
    <t>Data Analyst Of Aml Transaction Monitoring Quality</t>
  </si>
  <si>
    <t>Banco Santander S. A.</t>
  </si>
  <si>
    <t>['java', 'scala', 'python', 'sql', 'mongo', 'shell', 'mysql', 'cassandra', 'redshift', 'snowflake', 'aws', 'azure', 'hadoop', 'kafka', 'spark']</t>
  </si>
  <si>
    <t>{'cloud': ['redshift', 'snowflake', 'aws', 'azure'], 'databases': ['mysql', 'cassandra'], 'libraries': ['hadoop', 'kafka', 'spark'], 'programming': ['java', 'scala', 'python', 'sql', 'mongo', 'shell']}</t>
  </si>
  <si>
    <t>Business information analyst (BIA)</t>
  </si>
  <si>
    <t>['java', 'sql', 'sql server', 'oracle', 'ssis']</t>
  </si>
  <si>
    <t>{'analyst_tools': ['ssis'], 'cloud': ['oracle'], 'databases': ['sql server'], 'programming': ['java', 'sql']}</t>
  </si>
  <si>
    <t>Manager -Data Science</t>
  </si>
  <si>
    <t>Merilytics</t>
  </si>
  <si>
    <t>Senior Fraud Mgmt. Data Scientist - Fraud Mgmt. Technology</t>
  </si>
  <si>
    <t>['sql', 'python', 'r', 'gcp', 'pandas', 'numpy', 'spark', 'tensorflow']</t>
  </si>
  <si>
    <t>{'cloud': ['gcp'], 'libraries': ['pandas', 'numpy', 'spark', 'tensorflow'], 'programming': ['sql', 'python', 'r']}</t>
  </si>
  <si>
    <t>Ariadna Communications Group</t>
  </si>
  <si>
    <t>['sql', 'javascript', 'sas', 'sas', 'python', 'r', 'excel', 'spss', 'tableau', 'power bi', 'looker']</t>
  </si>
  <si>
    <t>{'analyst_tools': ['sas', 'excel', 'spss', 'tableau', 'power bi', 'looker'], 'programming': ['sql', 'javascript', 'sas', 'python', 'r']}</t>
  </si>
  <si>
    <t>VistaJet</t>
  </si>
  <si>
    <t>['python', 'sql', 'nosql', 'aws', 'azure', 'databricks', 'git']</t>
  </si>
  <si>
    <t>{'cloud': ['aws', 'azure', 'databricks'], 'other': ['git'], 'programming': ['python', 'sql', 'nosql']}</t>
  </si>
  <si>
    <t>['ruby', 'ruby', 'python', 'javascript', 'react', 'angular', 'vue', 'ruby on rails', 'node']</t>
  </si>
  <si>
    <t>{'libraries': ['react'], 'programming': ['ruby', 'python', 'javascript'], 'webframeworks': ['ruby', 'angular', 'vue', 'ruby on rails', 'node']}</t>
  </si>
  <si>
    <t>Internship, Data Analyst/Engineer, Supply Chain (Winter/Spring 2024)</t>
  </si>
  <si>
    <t>['java', 'python', 'r', 'sql', 'spark', 'flow']</t>
  </si>
  <si>
    <t>{'libraries': ['spark'], 'other': ['flow'], 'programming': ['java', 'python', 'r', 'sql']}</t>
  </si>
  <si>
    <t>Associate Partner of Data Science</t>
  </si>
  <si>
    <t>Traffic Analyst II</t>
  </si>
  <si>
    <t>['python', 'sql', 'azure', 'pyspark', 'tableau', 'github', 'jenkins', 'confluence', 'jira']</t>
  </si>
  <si>
    <t>{'analyst_tools': ['tableau'], 'async': ['confluence', 'jira'], 'cloud': ['azure'], 'libraries': ['pyspark'], 'other': ['github', 'jenkins'], 'programming': ['python', 'sql']}</t>
  </si>
  <si>
    <t>Data Engineer CDI Lille - Hauts de France F/H (IT)</t>
  </si>
  <si>
    <t>['python', 'r', 'pandas', 'numpy', 'scikit-learn', 'tensorflow']</t>
  </si>
  <si>
    <t>{'libraries': ['pandas', 'numpy', 'scikit-learn', 'tensorflow'], 'programming': ['python', 'r']}</t>
  </si>
  <si>
    <t>['python', 'perl', 'bash', 'php', 'javascript', 'powershell', 'sql', 'vmware', 'tableau', 'alteryx']</t>
  </si>
  <si>
    <t>{'analyst_tools': ['tableau', 'alteryx'], 'cloud': ['vmware'], 'programming': ['python', 'perl', 'bash', 'php', 'javascript', 'powershell', 'sql']}</t>
  </si>
  <si>
    <t>BEGiN Company</t>
  </si>
  <si>
    <t>['databricks', 'aws', 'airflow', 'terraform']</t>
  </si>
  <si>
    <t>{'cloud': ['databricks', 'aws'], 'libraries': ['airflow'], 'other': ['terraform']}</t>
  </si>
  <si>
    <t>Fayette County Public Schools</t>
  </si>
  <si>
    <t>['nosql', 'sql', 'c#', 'php', 'java', 'git']</t>
  </si>
  <si>
    <t>{'other': ['git'], 'programming': ['nosql', 'sql', 'c#', 'php', 'java']}</t>
  </si>
  <si>
    <t>Data Engineer Confirmé (H/F)</t>
  </si>
  <si>
    <t>LINK CONSULTING</t>
  </si>
  <si>
    <t>Job in Deutschland (Schleswig): Data Engineer (m/f/d)</t>
  </si>
  <si>
    <t>['sql', 'python', 'oracle', 'azure', 'databricks', 'aws', 'spark', 'airflow', 'git', 'terraform']</t>
  </si>
  <si>
    <t>{'cloud': ['oracle', 'azure', 'databricks', 'aws'], 'libraries': ['spark', 'airflow'], 'other': ['git', 'terraform'], 'programming': ['sql', 'python']}</t>
  </si>
  <si>
    <t>Robertson &amp; Company Ltd.</t>
  </si>
  <si>
    <t>Operation analyst</t>
  </si>
  <si>
    <t>Bookipi</t>
  </si>
  <si>
    <t>['sql', 'r', 'python', 'nosql', 'mongodb', 'mongodb', 'tableau', 'excel', 'sheets']</t>
  </si>
  <si>
    <t>{'analyst_tools': ['tableau', 'excel', 'sheets'], 'databases': ['mongodb'], 'programming': ['sql', 'r', 'python', 'nosql', 'mongodb']}</t>
  </si>
  <si>
    <t>Data Engineer (Oracle Fusion)</t>
  </si>
  <si>
    <t>Stockland Bristol, Bridgwater, UK</t>
  </si>
  <si>
    <t>E-Solutions IT Services UK Ltd</t>
  </si>
  <si>
    <t>Kaduna, Nigeria</t>
  </si>
  <si>
    <t>['python', 'scala', 'tensorflow', 'pytorch', 'spark', 'hadoop', 'docker', 'kubernetes']</t>
  </si>
  <si>
    <t>{'libraries': ['tensorflow', 'pytorch', 'spark', 'hadoop'], 'other': ['docker', 'kubernetes'], 'programming': ['python', 'scala']}</t>
  </si>
  <si>
    <t>['sql', 'sql server', 'azure', 'snowflake', 'databricks', 'oracle', 'sap']</t>
  </si>
  <si>
    <t>{'analyst_tools': ['sap'], 'cloud': ['azure', 'snowflake', 'databricks', 'oracle'], 'databases': ['sql server'], 'programming': ['sql']}</t>
  </si>
  <si>
    <t>Job in Deutschland (Siegen): Mathematiker – Schwerpunkt Data...</t>
  </si>
  <si>
    <t>Data Engineer - Fraud Technology (hybrid or remote)</t>
  </si>
  <si>
    <t>Strabane, UK</t>
  </si>
  <si>
    <t>The Allstate Corporation</t>
  </si>
  <si>
    <t>['python', 'sql', 'nosql', 'mongo', 'cassandra', 'pyspark', 'hadoop', 'spark', 'kafka', 'linux', 'ubuntu', 'tableau', 'power bi']</t>
  </si>
  <si>
    <t>{'analyst_tools': ['tableau', 'power bi'], 'databases': ['cassandra'], 'libraries': ['pyspark', 'hadoop', 'spark', 'kafka'], 'os': ['linux', 'ubuntu'], 'programming': ['python', 'sql', 'nosql', 'mongo']}</t>
  </si>
  <si>
    <t>East 57th Street Partners</t>
  </si>
  <si>
    <t>Fremont, AL</t>
  </si>
  <si>
    <t>['sql', 'python', 'postgresql', 'oracle', 'redshift']</t>
  </si>
  <si>
    <t>{'cloud': ['oracle', 'redshift'], 'databases': ['postgresql'], 'programming': ['sql', 'python']}</t>
  </si>
  <si>
    <t>Porton, Salisbury, UK</t>
  </si>
  <si>
    <t>['sql', 'vba', 'sharepoint', 'outlook', 'excel', 'word']</t>
  </si>
  <si>
    <t>{'analyst_tools': ['sharepoint', 'outlook', 'excel', 'word'], 'programming': ['sql', 'vba']}</t>
  </si>
  <si>
    <t>Data Engineer Paris</t>
  </si>
  <si>
    <t>Kaminoretail</t>
  </si>
  <si>
    <t>Lead II - Data Engineer</t>
  </si>
  <si>
    <t>UST Logistical Systems</t>
  </si>
  <si>
    <t>['sql', 'r', 'python', 'sas', 'sas', 'matlab', 'azure', 'tableau', 'qlik', 'power bi', 'spreadsheet', 'excel', 'sheets', 'git', 'bitbucket']</t>
  </si>
  <si>
    <t>{'analyst_tools': ['sas', 'tableau', 'qlik', 'power bi', 'spreadsheet', 'excel', 'sheets'], 'cloud': ['azure'], 'other': ['git', 'bitbucket'], 'programming': ['sql', 'r', 'python', 'sas', 'matlab']}</t>
  </si>
  <si>
    <t>プログラマ(オープン系・WEB系)、アプリケーション設計(オープン系・WEB系)、プロジェクトマネージャ(オープン系・WEB系)</t>
  </si>
  <si>
    <t>via 転職会議</t>
  </si>
  <si>
    <t>日本アイ・ビー・エム株式会社</t>
  </si>
  <si>
    <t>Exl Services</t>
  </si>
  <si>
    <t>['python', 'sql', 'databricks', 'azure', 'pyspark', 'spark', 'airflow', 'excel']</t>
  </si>
  <si>
    <t>{'analyst_tools': ['excel'], 'cloud': ['databricks', 'azure'], 'libraries': ['pyspark', 'spark', 'airflow'], 'programming': ['python', 'sql']}</t>
  </si>
  <si>
    <t>Dealer Information Data Analyst</t>
  </si>
  <si>
    <t>via Which Adviser</t>
  </si>
  <si>
    <t>['sql', 'oracle', 'excel', 'sharepoint']</t>
  </si>
  <si>
    <t>{'analyst_tools': ['excel', 'sharepoint'], 'cloud': ['oracle'], 'programming': ['sql']}</t>
  </si>
  <si>
    <t>['sql', 'r', 'python', 'excel', 'power bi', 'tableau', 'flow']</t>
  </si>
  <si>
    <t>{'analyst_tools': ['excel', 'power bi', 'tableau'], 'other': ['flow'], 'programming': ['sql', 'r', 'python']}</t>
  </si>
  <si>
    <t>Spacelift</t>
  </si>
  <si>
    <t>['go', 'sql', 'docker']</t>
  </si>
  <si>
    <t>{'other': ['docker'], 'programming': ['go', 'sql']}</t>
  </si>
  <si>
    <t>D-642 - Privacy Operations Data Analyst</t>
  </si>
  <si>
    <t>Hp..</t>
  </si>
  <si>
    <t>Staff Product Manager, Analytics Platform</t>
  </si>
  <si>
    <t>Fortis Games</t>
  </si>
  <si>
    <t>Itechscope</t>
  </si>
  <si>
    <t>Analyste de donnees</t>
  </si>
  <si>
    <t>Apieproject</t>
  </si>
  <si>
    <t>Staff Data Engineer - remote</t>
  </si>
  <si>
    <t>['java', 'python', 'scala', 'groovy', 'dynamodb', 'mysql', 'aws', 'spark', 'hadoop', 'airflow', 'kafka', 'kubernetes', 'jenkins', 'symphony']</t>
  </si>
  <si>
    <t>{'cloud': ['aws'], 'databases': ['dynamodb', 'mysql'], 'libraries': ['spark', 'hadoop', 'airflow', 'kafka'], 'other': ['kubernetes', 'jenkins'], 'programming': ['java', 'python', 'scala', 'groovy'], 'sync': ['symphony']}</t>
  </si>
  <si>
    <t>Cityswift</t>
  </si>
  <si>
    <t>Ultra wireless Pte. Ltd.</t>
  </si>
  <si>
    <t>Data Scientist Intern, PhD, Summer</t>
  </si>
  <si>
    <t>DataAnalyst - ElasticSearch</t>
  </si>
  <si>
    <t>['no-sql', 'elasticsearch']</t>
  </si>
  <si>
    <t>{'databases': ['elasticsearch'], 'programming': ['no-sql']}</t>
  </si>
  <si>
    <t>Lead Data Engineer (AWS, Azure, GCP)</t>
  </si>
  <si>
    <t>['sql', 'nosql', 'python', 'java', 'r', 'c', 'c#', 'c++', 'shell', 'postgresql', 'mysql', 'sql server', 'aws', 'azure', 'gcp', 'snowflake', 'redshift', 'databricks', 'oracle', 'aurora', 'bigquery', 'ssis', 'alteryx', 'git', 'jenkins', 'jira']</t>
  </si>
  <si>
    <t>{'analyst_tools': ['ssis', 'alteryx'], 'async': ['jira'], 'cloud': ['aws', 'azure', 'gcp', 'snowflake', 'redshift', 'databricks', 'oracle', 'aurora', 'bigquery'], 'databases': ['postgresql', 'mysql', 'sql server'], 'other': ['git', 'jenkins'], 'programming': ['sql', 'nosql', 'python', 'java', 'r', 'c', 'c#', 'c++', 'shell']}</t>
  </si>
  <si>
    <t>Data Engineer (M/W/D)</t>
  </si>
  <si>
    <t>Senior Governance Analyst</t>
  </si>
  <si>
    <t>Le Blanc-Mesnil, France</t>
  </si>
  <si>
    <t>Azure Data Engineer / Ingenieur</t>
  </si>
  <si>
    <t>Swisslinx AG</t>
  </si>
  <si>
    <t>['sql', 'azure', 'databricks', 'spark', 'express', 'sap']</t>
  </si>
  <si>
    <t>{'analyst_tools': ['sap'], 'cloud': ['azure', 'databricks'], 'libraries': ['spark'], 'programming': ['sql'], 'webframeworks': ['express']}</t>
  </si>
  <si>
    <t>418439 | Azure Data Engineer Consultant [Hybrid - Makati]</t>
  </si>
  <si>
    <t>Monroe Consulting Group P</t>
  </si>
  <si>
    <t>Data Engineer - Data Technology And Products - Role Based In...</t>
  </si>
  <si>
    <t>Jobzem (70660369)</t>
  </si>
  <si>
    <t>Avp - Senior Data Analyst</t>
  </si>
  <si>
    <t>['sql', 'python', 'r', 'excel', 'cognos', 'tableau', 'power bi', 'jira']</t>
  </si>
  <si>
    <t>{'analyst_tools': ['excel', 'cognos', 'tableau', 'power bi'], 'async': ['jira'], 'programming': ['sql', 'python', 'r']}</t>
  </si>
  <si>
    <t>['python', 'r', 'scala', 'julia', 'sas', 'sas', 'aws', 'azure', 'hadoop', 'spark']</t>
  </si>
  <si>
    <t>{'analyst_tools': ['sas'], 'cloud': ['aws', 'azure'], 'libraries': ['hadoop', 'spark'], 'programming': ['python', 'r', 'scala', 'julia', 'sas']}</t>
  </si>
  <si>
    <t>['sql', 'vba', 'sql server', 'excel', 'powerpoint', 'tableau', 'sap', 'dax']</t>
  </si>
  <si>
    <t>{'analyst_tools': ['excel', 'powerpoint', 'tableau', 'sap', 'dax'], 'databases': ['sql server'], 'programming': ['sql', 'vba']}</t>
  </si>
  <si>
    <t>Data Scientist 2. Job in Phoenix My Valley Jobs Today</t>
  </si>
  <si>
    <t>WellStar Health System, Inc.</t>
  </si>
  <si>
    <t>['sql', 'nosql', 'python', 'java', 'scala', 'c#', 'javascript', 'azure', 'flow']</t>
  </si>
  <si>
    <t>{'cloud': ['azure'], 'other': ['flow'], 'programming': ['sql', 'nosql', 'python', 'java', 'scala', 'c#', 'javascript']}</t>
  </si>
  <si>
    <t>Data Scientist Real Estate for Catella Investment Management...</t>
  </si>
  <si>
    <t>Senior Data Scientist – Telematics</t>
  </si>
  <si>
    <t>['python', 'r', 'sql', 'power bi', 'excel']</t>
  </si>
  <si>
    <t>{'analyst_tools': ['power bi', 'excel'], 'programming': ['python', 'r', 'sql']}</t>
  </si>
  <si>
    <t>Eleks</t>
  </si>
  <si>
    <t>Mechanical Project Engineer - Data Centre</t>
  </si>
  <si>
    <t>Customer Account and Data Analyst</t>
  </si>
  <si>
    <t>Data scientist - Leading Industry Pay</t>
  </si>
  <si>
    <t>University Of Wisconsin–madison</t>
  </si>
  <si>
    <t>Data Scientist And Machine Learning Engineer</t>
  </si>
  <si>
    <t>['solidity', 'excel', 'power bi']</t>
  </si>
  <si>
    <t>{'analyst_tools': ['excel', 'power bi'], 'programming': ['solidity']}</t>
  </si>
  <si>
    <t>V-Recruit</t>
  </si>
  <si>
    <t>Ayudante general</t>
  </si>
  <si>
    <t>Jobzem (20547134)</t>
  </si>
  <si>
    <t>Aruma</t>
  </si>
  <si>
    <t>Senior Data Analyst, Product Analytics</t>
  </si>
  <si>
    <t>Heartcore</t>
  </si>
  <si>
    <t>['sql', 'python', 'databricks', 'pyspark', 'scikit-learn', 'spark', 'looker']</t>
  </si>
  <si>
    <t>{'analyst_tools': ['looker'], 'cloud': ['databricks'], 'libraries': ['pyspark', 'scikit-learn', 'spark'], 'programming': ['sql', 'python']}</t>
  </si>
  <si>
    <t>['sql', 'python', 'r', 'sql server', 'azure', 'spark', 'power bi', 'excel', 'powerpoint', 'visio', 'sharepoint', 'alteryx']</t>
  </si>
  <si>
    <t>{'analyst_tools': ['power bi', 'excel', 'powerpoint', 'visio', 'sharepoint', 'alteryx'], 'cloud': ['azure'], 'databases': ['sql server'], 'libraries': ['spark'], 'programming': ['sql', 'python', 'r']}</t>
  </si>
  <si>
    <t>Relocate to Malta GCP Data and ML Engineer</t>
  </si>
  <si>
    <t>via Colorado Jobs - Tarta.ai</t>
  </si>
  <si>
    <t>Globe Life Inc.</t>
  </si>
  <si>
    <t>['sql', 'sas', 'sas', 'python', 'r', 'aws', 'redshift', 'airflow', 'pandas', 'scikit-learn', 'jupyter', 'tableau', 'gitlab', 'github']</t>
  </si>
  <si>
    <t>{'analyst_tools': ['sas', 'tableau'], 'cloud': ['aws', 'redshift'], 'libraries': ['airflow', 'pandas', 'scikit-learn', 'jupyter'], 'other': ['gitlab', 'github'], 'programming': ['sql', 'sas', 'python', 'r']}</t>
  </si>
  <si>
    <t>['sql', 'python', 'azure', 'aws', 'gcp', 'databricks', 'spark', 'pyspark', 'terraform']</t>
  </si>
  <si>
    <t>{'cloud': ['azure', 'aws', 'gcp', 'databricks'], 'libraries': ['spark', 'pyspark'], 'other': ['terraform'], 'programming': ['sql', 'python']}</t>
  </si>
  <si>
    <t>It Market Data Business Analyst / Asset Owner</t>
  </si>
  <si>
    <t>Data Analyst (Finance) at Revolut</t>
  </si>
  <si>
    <t>Business Data Analyst (Stage de fin détudes)</t>
  </si>
  <si>
    <t>Liberkeys par Crédit Mutuel Arkéa</t>
  </si>
  <si>
    <t>['python', 'sql', 'pandas', 'numpy', 'plotly', 'github']</t>
  </si>
  <si>
    <t>{'libraries': ['pandas', 'numpy', 'plotly'], 'other': ['github'], 'programming': ['python', 'sql']}</t>
  </si>
  <si>
    <t>Junior Data Engineer - Data Scientist - Burdwan</t>
  </si>
  <si>
    <t>Bardhaman, West Bengal, India</t>
  </si>
  <si>
    <t>Data Engineer 3 (PH)</t>
  </si>
  <si>
    <t>['sql', 'nosql', 'python', 'go', 'java', 'c++', 'scala', 'aws', 'azure', 'redshift', 'aurora', 'hadoop', 'spark', 'kafka', 'ssis']</t>
  </si>
  <si>
    <t>{'analyst_tools': ['ssis'], 'cloud': ['aws', 'azure', 'redshift', 'aurora'], 'libraries': ['hadoop', 'spark', 'kafka'], 'programming': ['sql', 'nosql', 'python', 'go', 'java', 'c++', 'scala']}</t>
  </si>
  <si>
    <t>DATA ENGINEER III</t>
  </si>
  <si>
    <t>['python', 'r', 'scala', 'shell', 'sql', 'gcp', 'spark', 'kafka', 'linux', 'unix', 'yarn', 'jenkins']</t>
  </si>
  <si>
    <t>{'cloud': ['gcp'], 'libraries': ['spark', 'kafka'], 'os': ['linux', 'unix'], 'other': ['yarn', 'jenkins'], 'programming': ['python', 'r', 'scala', 'shell', 'sql']}</t>
  </si>
  <si>
    <t>Data Engineer - Fixed Term Contract</t>
  </si>
  <si>
    <t>via Vagas E Carreiras Em Unilever</t>
  </si>
  <si>
    <t>['sql', 'python', 'azure', 'databricks', 'power bi', 'flow']</t>
  </si>
  <si>
    <t>{'analyst_tools': ['power bi'], 'cloud': ['azure', 'databricks'], 'other': ['flow'], 'programming': ['sql', 'python']}</t>
  </si>
  <si>
    <t>Compensation System &amp; Reporting Analyst- (US REMOTE Available)</t>
  </si>
  <si>
    <t>['python', 'sql', 'snowflake', 'splunk', 'tableau', 'excel']</t>
  </si>
  <si>
    <t>{'analyst_tools': ['splunk', 'tableau', 'excel'], 'cloud': ['snowflake'], 'programming': ['python', 'sql']}</t>
  </si>
  <si>
    <t>Office of the Director of National Intelligence</t>
  </si>
  <si>
    <t>Blacknut SAS</t>
  </si>
  <si>
    <t>['python', 'sql', 'pandas', 'git', 'jenkins', 'ansible']</t>
  </si>
  <si>
    <t>{'libraries': ['pandas'], 'other': ['git', 'jenkins', 'ansible'], 'programming': ['python', 'sql']}</t>
  </si>
  <si>
    <t>Aps5 Data Analyst</t>
  </si>
  <si>
    <t>Ingeniero de Operaciones de Datos - Sector</t>
  </si>
  <si>
    <t>Devsu</t>
  </si>
  <si>
    <t>Analyst, Consumer Behavior, Data Strategy</t>
  </si>
  <si>
    <t>ML engineer, Москва</t>
  </si>
  <si>
    <t>['python', 'sql', 'hadoop', 'spark', 'airflow', 'kafka']</t>
  </si>
  <si>
    <t>{'libraries': ['hadoop', 'spark', 'airflow', 'kafka'], 'programming': ['python', 'sql']}</t>
  </si>
  <si>
    <t>FT528 | Data Engineer</t>
  </si>
  <si>
    <t>['java', 'scala', 'sql', 'bigquery', 'gcp', 'spark', 'jira', 'confluence']</t>
  </si>
  <si>
    <t>{'async': ['jira', 'confluence'], 'cloud': ['bigquery', 'gcp'], 'libraries': ['spark'], 'programming': ['java', 'scala', 'sql']}</t>
  </si>
  <si>
    <t>afficiency</t>
  </si>
  <si>
    <t>Agra, Uttar Pradesh, India</t>
  </si>
  <si>
    <t>Sr Data Engineer - SQL &amp; Python (Hybrid, Barcelona)</t>
  </si>
  <si>
    <t>System Implemetation Engineer [ BitBucket | Oracle DB ] AT</t>
  </si>
  <si>
    <t>['shell', 'sql', 'python', 'mariadb', 'oracle', 'unix', 'bitbucket', 'git', 'confluence', 'jira']</t>
  </si>
  <si>
    <t>{'async': ['confluence', 'jira'], 'cloud': ['oracle'], 'databases': ['mariadb'], 'os': ['unix'], 'other': ['bitbucket', 'git'], 'programming': ['shell', 'sql', 'python']}</t>
  </si>
  <si>
    <t>['sql', 'go', 'cognos', 'excel']</t>
  </si>
  <si>
    <t>{'analyst_tools': ['cognos', 'excel'], 'programming': ['sql', 'go']}</t>
  </si>
  <si>
    <t>['python', 'sap', 'docker']</t>
  </si>
  <si>
    <t>{'analyst_tools': ['sap'], 'other': ['docker'], 'programming': ['python']}</t>
  </si>
  <si>
    <t>Data, Information &amp; Analytics Services (DIAS) Supervisor</t>
  </si>
  <si>
    <t>California State Lottery</t>
  </si>
  <si>
    <t>Database Engineer - ETL</t>
  </si>
  <si>
    <t>GoSaaS</t>
  </si>
  <si>
    <t>['c', 'c++', 'java', 'r', 'python', 'sql']</t>
  </si>
  <si>
    <t>{'programming': ['c', 'c++', 'java', 'r', 'python', 'sql']}</t>
  </si>
  <si>
    <t>['sql', 'python', 'r', 'tableau', 'alteryx']</t>
  </si>
  <si>
    <t>{'analyst_tools': ['tableau', 'alteryx'], 'programming': ['sql', 'python', 'r']}</t>
  </si>
  <si>
    <t>Azure certified - Data Engineer - Curation</t>
  </si>
  <si>
    <t>['sql', 'azure', 'databricks', 'spark', 'pyspark', 'hadoop', 'excel', 'github', 'jenkins']</t>
  </si>
  <si>
    <t>{'analyst_tools': ['excel'], 'cloud': ['azure', 'databricks'], 'libraries': ['spark', 'pyspark', 'hadoop'], 'other': ['github', 'jenkins'], 'programming': ['sql']}</t>
  </si>
  <si>
    <t>['sql', 'python', 'nosql', 'azure', 'databricks', 'spark', 'sap', 'excel', 'visio', 'power bi', 'tableau']</t>
  </si>
  <si>
    <t>{'analyst_tools': ['sap', 'excel', 'visio', 'power bi', 'tableau'], 'cloud': ['azure', 'databricks'], 'libraries': ['spark'], 'programming': ['sql', 'python', 'nosql']}</t>
  </si>
  <si>
    <t>Senior ML + Python Engineer</t>
  </si>
  <si>
    <t>SuperDuperDB, Inc.</t>
  </si>
  <si>
    <t>['python', 'mongodb', 'mongodb', 'pandas', 'pytorch', 'scikit-learn']</t>
  </si>
  <si>
    <t>{'databases': ['mongodb'], 'libraries': ['pandas', 'pytorch', 'scikit-learn'], 'programming': ['python', 'mongodb']}</t>
  </si>
  <si>
    <t>Data Engineer (Azure / Python) - Insurance - 2 days/month onsite</t>
  </si>
  <si>
    <t>['sql', 'python', 'azure', 'spark', 'hadoop']</t>
  </si>
  <si>
    <t>{'cloud': ['azure'], 'libraries': ['spark', 'hadoop'], 'programming': ['sql', 'python']}</t>
  </si>
  <si>
    <t>['sql', 'python', 'bigquery', 'redshift', 'aws', 'hadoop', 'pyspark', 'airflow', 'kubernetes']</t>
  </si>
  <si>
    <t>{'cloud': ['bigquery', 'redshift', 'aws'], 'libraries': ['hadoop', 'pyspark', 'airflow'], 'other': ['kubernetes'], 'programming': ['sql', 'python']}</t>
  </si>
  <si>
    <t>Big Data Engineer with Scala and Spark</t>
  </si>
  <si>
    <t>CDI - Senior Data Engineer (Retail) (F/H)</t>
  </si>
  <si>
    <t>Manager / Manager expérimenté Data Analytics| CDI | H/F</t>
  </si>
  <si>
    <t>['c', 'crystal']</t>
  </si>
  <si>
    <t>{'programming': ['c', 'crystal']}</t>
  </si>
  <si>
    <t>EUC Engineer (Roaming)</t>
  </si>
  <si>
    <t>Legatcy Recruitment Pte. Ltd.</t>
  </si>
  <si>
    <t>Natural Language Processing (NLP) Data Scientist</t>
  </si>
  <si>
    <t>Ad hoc Research</t>
  </si>
  <si>
    <t>['python', 'java', 'r', 'aws', 'azure', 'tensorflow', 'pytorch', 'keras', 'nltk', 'airflow', 'tableau', 'power bi']</t>
  </si>
  <si>
    <t>{'analyst_tools': ['tableau', 'power bi'], 'cloud': ['aws', 'azure'], 'libraries': ['tensorflow', 'pytorch', 'keras', 'nltk', 'airflow'], 'programming': ['python', 'java', 'r']}</t>
  </si>
  <si>
    <t>Data Analyst (5 days work)</t>
  </si>
  <si>
    <t>San Po Kong, Hong Kong</t>
  </si>
  <si>
    <t>Data Scientist - Strategic Finance</t>
  </si>
  <si>
    <t>Senior Customer Solutions Engineer</t>
  </si>
  <si>
    <t>['sql', 'java', 'db2', 'sql server', 'postgresql', 'oracle', 'aws', 'azure', 'linux', 'windows']</t>
  </si>
  <si>
    <t>{'cloud': ['oracle', 'aws', 'azure'], 'databases': ['db2', 'sql server', 'postgresql'], 'os': ['linux', 'windows'], 'programming': ['sql', 'java']}</t>
  </si>
  <si>
    <t>Job in Deutschland (Stahnsdorf): Mechatroniker Produktion (m/w/d)</t>
  </si>
  <si>
    <t>Newport Spectra Physics GmbH</t>
  </si>
  <si>
    <t>Junior- Data Scientist</t>
  </si>
  <si>
    <t>Peaks and Plains Housing</t>
  </si>
  <si>
    <t>Aws Data Engineer – Centurion – Up To R730 Per Hour</t>
  </si>
  <si>
    <t>['sas', 'sas', 'python', 'sql', 'r', 'aws', 'pyspark', 'terraform', 'docker']</t>
  </si>
  <si>
    <t>{'analyst_tools': ['sas'], 'cloud': ['aws'], 'libraries': ['pyspark'], 'other': ['terraform', 'docker'], 'programming': ['sas', 'python', 'sql', 'r']}</t>
  </si>
  <si>
    <t>Senior/Principal Software Development Engineer in Test - (Machine...</t>
  </si>
  <si>
    <t>Azure Data Factory &amp; Spark Data Engineer (w m d)</t>
  </si>
  <si>
    <t>['python', 'windows', 'docker', 'kubernetes']</t>
  </si>
  <si>
    <t>{'os': ['windows'], 'other': ['docker', 'kubernetes'], 'programming': ['python']}</t>
  </si>
  <si>
    <t>Data scientist consultant</t>
  </si>
  <si>
    <t>Union Grove, AL</t>
  </si>
  <si>
    <t>['oracle', 'aws', 'twilio']</t>
  </si>
  <si>
    <t>{'cloud': ['oracle', 'aws'], 'sync': ['twilio']}</t>
  </si>
  <si>
    <t>EarnIn</t>
  </si>
  <si>
    <t>Logistics Systems &amp; Data Engineer - Material Flow Intralogistics...</t>
  </si>
  <si>
    <t>['sql', 'nosql', 'python', 'azure', 'spark', 'hadoop', 'kafka', 'pyspark', 'cognos', 'kubernetes']</t>
  </si>
  <si>
    <t>{'analyst_tools': ['cognos'], 'cloud': ['azure'], 'libraries': ['spark', 'hadoop', 'kafka', 'pyspark'], 'other': ['kubernetes'], 'programming': ['sql', 'nosql', 'python']}</t>
  </si>
  <si>
    <t>Technical Support Engineer 2 - Data Domain</t>
  </si>
  <si>
    <t>Jobzem (76406105)</t>
  </si>
  <si>
    <t>San Juan, Metro Manila, Philippines</t>
  </si>
  <si>
    <t>Prime Star Global Distribution Corporation</t>
  </si>
  <si>
    <t>Data Engineer Intern (Jul 2023 - Dec 2023)</t>
  </si>
  <si>
    <t>['sql', 'nosql', 'r', 'python', 'azure']</t>
  </si>
  <si>
    <t>{'cloud': ['azure'], 'programming': ['sql', 'nosql', 'r', 'python']}</t>
  </si>
  <si>
    <t>Data Scientist (Data Products)</t>
  </si>
  <si>
    <t>Cedar</t>
  </si>
  <si>
    <t>['sql', 'python', 'looker', 'tableau', 'power bi']</t>
  </si>
  <si>
    <t>{'analyst_tools': ['looker', 'tableau', 'power bi'], 'programming': ['sql', 'python']}</t>
  </si>
  <si>
    <t>Data Science Intern (PhD) - Central Technology</t>
  </si>
  <si>
    <t>Riot Games, Inc.</t>
  </si>
  <si>
    <t>['python', 'sql', 'mysql', 'spark', 'hadoop', 'tensorflow', 'pytorch']</t>
  </si>
  <si>
    <t>{'databases': ['mysql'], 'libraries': ['spark', 'hadoop', 'tensorflow', 'pytorch'], 'programming': ['python', 'sql']}</t>
  </si>
  <si>
    <t>Data Scientist/Engineer (RE2)</t>
  </si>
  <si>
    <t>Barcelona Supercomputing Center</t>
  </si>
  <si>
    <t>Ennis, TX</t>
  </si>
  <si>
    <t>[Junior] Data Analyst</t>
  </si>
  <si>
    <t>Free The Freela</t>
  </si>
  <si>
    <t>Lead Data Analyst, EO&amp;T Quality Assurance - Innovation and...</t>
  </si>
  <si>
    <t>['python', 'r', 'sql', 'sas', 'sas', 'java', 'javascript']</t>
  </si>
  <si>
    <t>{'analyst_tools': ['sas'], 'programming': ['python', 'r', 'sql', 'sas', 'java', 'javascript']}</t>
  </si>
  <si>
    <t>Intern, Data Scientist - Grid Solutions (Remote in the US)</t>
  </si>
  <si>
    <t>['python', 'bitbucket', 'gitlab']</t>
  </si>
  <si>
    <t>{'other': ['bitbucket', 'gitlab'], 'programming': ['python']}</t>
  </si>
  <si>
    <t>Data Bridge Consultants</t>
  </si>
  <si>
    <t>['python', 'nosql', 'numpy', 'pandas', 'scikit-learn', 'matplotlib', 'pytorch', 'nltk', 'linux']</t>
  </si>
  <si>
    <t>{'libraries': ['numpy', 'pandas', 'scikit-learn', 'matplotlib', 'pytorch', 'nltk'], 'os': ['linux'], 'programming': ['python', 'nosql']}</t>
  </si>
  <si>
    <t>['sql', 'python', 'bigquery', 'hadoop', 'spark', 'jupyter', 'tableau', 'power bi']</t>
  </si>
  <si>
    <t>{'analyst_tools': ['tableau', 'power bi'], 'cloud': ['bigquery'], 'libraries': ['hadoop', 'spark', 'jupyter'], 'programming': ['sql', 'python']}</t>
  </si>
  <si>
    <t>ESG Data Engineer</t>
  </si>
  <si>
    <t>Neural Alpha</t>
  </si>
  <si>
    <t>['python', 'sql', 'aws', 'graphql', 'git', 'jira']</t>
  </si>
  <si>
    <t>{'async': ['jira'], 'cloud': ['aws'], 'libraries': ['graphql'], 'other': ['git'], 'programming': ['python', 'sql']}</t>
  </si>
  <si>
    <t>Data Analyst - Urgent Role</t>
  </si>
  <si>
    <t>['python', 'java', 'scala', 'sql', 'nosql', 'postgresql', 'elasticsearch', 'snowflake', 'aws', 'gcp', 'kafka', 'spark', 'windows', 'linux', 'terraform', 'ansible']</t>
  </si>
  <si>
    <t>{'cloud': ['snowflake', 'aws', 'gcp'], 'databases': ['postgresql', 'elasticsearch'], 'libraries': ['kafka', 'spark'], 'os': ['windows', 'linux'], 'other': ['terraform', 'ansible'], 'programming': ['python', 'java', 'scala', 'sql', 'nosql']}</t>
  </si>
  <si>
    <t>Research Data Scientist, Lead with Security Clearance</t>
  </si>
  <si>
    <t>['c', 'python', 'r', 'sas', 'sas', 'sql', 'aws', 'tableau', 'docker']</t>
  </si>
  <si>
    <t>{'analyst_tools': ['sas', 'tableau'], 'cloud': ['aws'], 'other': ['docker'], 'programming': ['c', 'python', 'r', 'sas', 'sql']}</t>
  </si>
  <si>
    <t>Data Scientist - Data Analyst (m/w/d)</t>
  </si>
  <si>
    <t>Kassel, Germany  (+1 other)</t>
  </si>
  <si>
    <t>via Karriere Nordhessen</t>
  </si>
  <si>
    <t>OctaVIA AG</t>
  </si>
  <si>
    <t>Junior Software Engineer, Data Science</t>
  </si>
  <si>
    <t>DATA INTEGRATION ANALYST - LEVALLOIS</t>
  </si>
  <si>
    <t>AGILICIO Groupe Webnet</t>
  </si>
  <si>
    <t>NATIONAL CANCER CENTRE OF SINGAPORE PTE LTD</t>
  </si>
  <si>
    <t>Senior ETL Engineer Data Warehouse PLSQL and SQL</t>
  </si>
  <si>
    <t>['sql', 't-sql', 'c#', 'sql server', 'oracle', 'ssis', 'ssrs', 'flow']</t>
  </si>
  <si>
    <t>{'analyst_tools': ['ssis', 'ssrs'], 'cloud': ['oracle'], 'databases': ['sql server'], 'other': ['flow'], 'programming': ['sql', 't-sql', 'c#']}</t>
  </si>
  <si>
    <t>Giảng Viên Data Analyst</t>
  </si>
  <si>
    <t>CÔNG TY CỔ PHẦN TRƯỜNG HỌC CÔNG NGHỆ MINDX</t>
  </si>
  <si>
    <t>Data Analyst - SQL / R / Python</t>
  </si>
  <si>
    <t>419361 - Data Platform &amp; Analytics Solution Architecture Principal...</t>
  </si>
  <si>
    <t>Senior Manager Data Science and Analytics (all genders)</t>
  </si>
  <si>
    <t>['python', 'sql', 'r', 'sas', 'sas', 'azure', 'aws', 'watson', 'jquery', 'tableau', 'power bi', 'spss', 'git', 'docker', 'kubernetes', 'confluence', 'jira']</t>
  </si>
  <si>
    <t>{'analyst_tools': ['sas', 'tableau', 'power bi', 'spss'], 'async': ['confluence', 'jira'], 'cloud': ['azure', 'aws', 'watson'], 'other': ['git', 'docker', 'kubernetes'], 'programming': ['python', 'sql', 'r', 'sas'], 'webframeworks': ['jquery']}</t>
  </si>
  <si>
    <t>Scientist (Remote)</t>
  </si>
  <si>
    <t>Missouri City, TX</t>
  </si>
  <si>
    <t>Aximgeo</t>
  </si>
  <si>
    <t>['python', 'c++', 'matlab']</t>
  </si>
  <si>
    <t>{'programming': ['python', 'c++', 'matlab']}</t>
  </si>
  <si>
    <t>Junior Data Analyst (w/m/d) SCM Digitalization</t>
  </si>
  <si>
    <t>Lesser Poland Voivodeship, Poland</t>
  </si>
  <si>
    <t>['vba', 'python', 'sql', 'java', 'html', 'snowflake', 'power bi', 'ms access', 'sap']</t>
  </si>
  <si>
    <t>{'analyst_tools': ['power bi', 'ms access', 'sap'], 'cloud': ['snowflake'], 'programming': ['vba', 'python', 'sql', 'java', 'html']}</t>
  </si>
  <si>
    <t>Data Analytics and AI</t>
  </si>
  <si>
    <t>211 - Data Engineering</t>
  </si>
  <si>
    <t>via Vaco</t>
  </si>
  <si>
    <t>Virtual Company</t>
  </si>
  <si>
    <t>['python', 'r', 'java', 'javascript', 'sql', 'gcp', 'databricks', 'aws', 'azure', 'bigquery', 'snowflake', 'spark', 'linux', 'tableau', 'looker', 'unify']</t>
  </si>
  <si>
    <t>{'analyst_tools': ['tableau', 'looker'], 'cloud': ['gcp', 'databricks', 'aws', 'azure', 'bigquery', 'snowflake'], 'libraries': ['spark'], 'os': ['linux'], 'programming': ['python', 'r', 'java', 'javascript', 'sql'], 'sync': ['unify']}</t>
  </si>
  <si>
    <t>['sql', 'python', 'java', 'scala', 'aws', 'databricks', 'snowflake', 'azure', 'hadoop', 'notion']</t>
  </si>
  <si>
    <t>{'async': ['notion'], 'cloud': ['aws', 'databricks', 'snowflake', 'azure'], 'libraries': ['hadoop'], 'programming': ['sql', 'python', 'java', 'scala']}</t>
  </si>
  <si>
    <t>Datasoft Technologies</t>
  </si>
  <si>
    <t>Aurecon</t>
  </si>
  <si>
    <t>['powershell', 'python', 'azure', 'power bi', 'git']</t>
  </si>
  <si>
    <t>{'analyst_tools': ['power bi'], 'cloud': ['azure'], 'other': ['git'], 'programming': ['powershell', 'python']}</t>
  </si>
  <si>
    <t>Data Science Solution Consultant</t>
  </si>
  <si>
    <t>['sql', 'scala', 'aws', 'hadoop', 'spark', 'pyspark']</t>
  </si>
  <si>
    <t>{'cloud': ['aws'], 'libraries': ['hadoop', 'spark', 'pyspark'], 'programming': ['sql', 'scala']}</t>
  </si>
  <si>
    <t>Senior Software Engineer - Data &amp; Machine Learning Platform</t>
  </si>
  <si>
    <t>['java', 'scala', 'kubernetes', 'docker']</t>
  </si>
  <si>
    <t>{'other': ['kubernetes', 'docker'], 'programming': ['java', 'scala']}</t>
  </si>
  <si>
    <t>Healthcare Data Analyst III</t>
  </si>
  <si>
    <t>['sas', 'sas', 'crystal', 'ms access', 'spss', 'ssrs', 'excel', 'word']</t>
  </si>
  <si>
    <t>{'analyst_tools': ['sas', 'ms access', 'spss', 'ssrs', 'excel', 'word'], 'programming': ['sas', 'crystal']}</t>
  </si>
  <si>
    <t>DATA ENGINEER CLOUD H/F - Toulouse (31)</t>
  </si>
  <si>
    <t>Trimane</t>
  </si>
  <si>
    <t>Heart &amp; Vascular Center (HRTVASCTR)</t>
  </si>
  <si>
    <t>Analyst, Healthcare Information (Data Management)</t>
  </si>
  <si>
    <t>Singhealth Polyclinics</t>
  </si>
  <si>
    <t>['sql', 'python', 'javascript', 'r', 'sas', 'sas', 'tableau', 'power bi', 'excel', 'spss']</t>
  </si>
  <si>
    <t>{'analyst_tools': ['sas', 'tableau', 'power bi', 'excel', 'spss'], 'programming': ['sql', 'python', 'javascript', 'r', 'sas']}</t>
  </si>
  <si>
    <t>Staff business data analyst</t>
  </si>
  <si>
    <t>SCA Provider Data Analyst - Remote</t>
  </si>
  <si>
    <t>La Crosse, WI</t>
  </si>
  <si>
    <t>Data strategy leader</t>
  </si>
  <si>
    <t>Storyblok</t>
  </si>
  <si>
    <t>['sql', 'python', 'aws', 'redshift', 'node.js']</t>
  </si>
  <si>
    <t>{'cloud': ['aws', 'redshift'], 'programming': ['sql', 'python'], 'webframeworks': ['node.js']}</t>
  </si>
  <si>
    <t>Redondo Beach, CA</t>
  </si>
  <si>
    <t>['python', 'sql', 'nosql', 'aws', 'azure', 'numpy', 'pandas', 'tensorflow', 'matplotlib', 'plotly', 'tableau', 'power bi', 'looker', 'git', 'svn', 'jenkins', 'atlassian', 'jira']</t>
  </si>
  <si>
    <t>{'analyst_tools': ['tableau', 'power bi', 'looker'], 'async': ['jira'], 'cloud': ['aws', 'azure'], 'libraries': ['numpy', 'pandas', 'tensorflow', 'matplotlib', 'plotly'], 'other': ['git', 'svn', 'jenkins', 'atlassian'], 'programming': ['python', 'sql', 'nosql']}</t>
  </si>
  <si>
    <t>Senior Machine Learning Scientist - Finance</t>
  </si>
  <si>
    <t>Ely, UK</t>
  </si>
  <si>
    <t>Data Centre Network Engineer at ipNX Nigeria Limited</t>
  </si>
  <si>
    <t>ipNX Nigeria Limited</t>
  </si>
  <si>
    <t>['c', 'colocation', 'linux']</t>
  </si>
  <si>
    <t>{'cloud': ['colocation'], 'os': ['linux'], 'programming': ['c']}</t>
  </si>
  <si>
    <t>Fully Remote Data</t>
  </si>
  <si>
    <t>Envision Pharma Group</t>
  </si>
  <si>
    <t>Senior Data Analyst - Tableau</t>
  </si>
  <si>
    <t>['sql', 'redshift', 'oracle', 'tableau', 'power bi']</t>
  </si>
  <si>
    <t>{'analyst_tools': ['tableau', 'power bi'], 'cloud': ['redshift', 'oracle'], 'programming': ['sql']}</t>
  </si>
  <si>
    <t>['sql', 'python', 'bigquery', 'unix', 'github', 'jenkins']</t>
  </si>
  <si>
    <t>{'cloud': ['bigquery'], 'os': ['unix'], 'other': ['github', 'jenkins'], 'programming': ['sql', 'python']}</t>
  </si>
  <si>
    <t>PATIENT EXPERIENCE ADMIN / DATA ANALYST ( 6 MONTHS RENEWABLE // UP...</t>
  </si>
  <si>
    <t>Job in Deutschland: Medizininformatiker / Bioinformatiker ...</t>
  </si>
  <si>
    <t>Universitätsklinikum Düsseldorf Medical Services GmbH</t>
  </si>
  <si>
    <t>['sql', 'python', 'sap', 'alteryx', 'docker', 'git']</t>
  </si>
  <si>
    <t>{'analyst_tools': ['sap', 'alteryx'], 'other': ['docker', 'git'], 'programming': ['sql', 'python']}</t>
  </si>
  <si>
    <t>Mudah</t>
  </si>
  <si>
    <t>Data Analyst Connaissance Clients (F/H)</t>
  </si>
  <si>
    <t>Keurig Dr Pepper Inc.</t>
  </si>
  <si>
    <t>Analyst - Data valorization - Credit risk quantification</t>
  </si>
  <si>
    <t>Desjardins</t>
  </si>
  <si>
    <t>Senior Data Scientist (Hybrid) - Remote</t>
  </si>
  <si>
    <t>['go', 'sql', 'java', 'python', 'azure']</t>
  </si>
  <si>
    <t>{'cloud': ['azure'], 'programming': ['go', 'sql', 'java', 'python']}</t>
  </si>
  <si>
    <t>cloud engineer</t>
  </si>
  <si>
    <t>['gcp', 'terraform', 'kubernetes']</t>
  </si>
  <si>
    <t>{'cloud': ['gcp'], 'other': ['terraform', 'kubernetes']}</t>
  </si>
  <si>
    <t>site reliabilty engineer</t>
  </si>
  <si>
    <t>['powershell', 'windows', 'linux', 'ubuntu']</t>
  </si>
  <si>
    <t>{'os': ['windows', 'linux', 'ubuntu'], 'programming': ['powershell']}</t>
  </si>
  <si>
    <t>Data Engineer (Client Value) (JHB/CPT) at Datafin Recruitment ...</t>
  </si>
  <si>
    <t>['sql', 'python', 'sql server', 'aws', 'redshift', 'ssis', 'ssrs', 'word', 'excel', 'outlook', 'power bi']</t>
  </si>
  <si>
    <t>{'analyst_tools': ['ssis', 'ssrs', 'word', 'excel', 'outlook', 'power bi'], 'cloud': ['aws', 'redshift'], 'databases': ['sql server'], 'programming': ['sql', 'python']}</t>
  </si>
  <si>
    <t>['shell', 'java', 'python', 'snowflake', 'oracle', 'aws', 'kafka', 'node.js', 'linux', 'docker', 'kubernetes']</t>
  </si>
  <si>
    <t>{'cloud': ['snowflake', 'oracle', 'aws'], 'libraries': ['kafka'], 'os': ['linux'], 'other': ['docker', 'kubernetes'], 'programming': ['shell', 'java', 'python'], 'webframeworks': ['node.js']}</t>
  </si>
  <si>
    <t>['mongodb', 'mongodb', 'scala', 'azure', 'spark', 'kafka', 'airflow', 'hadoop', 'splunk', 'excel', 'jenkins']</t>
  </si>
  <si>
    <t>{'analyst_tools': ['splunk', 'excel'], 'cloud': ['azure'], 'databases': ['mongodb'], 'libraries': ['spark', 'kafka', 'airflow', 'hadoop'], 'other': ['jenkins'], 'programming': ['mongodb', 'scala']}</t>
  </si>
  <si>
    <t>Principal / Sr. Data Scientist</t>
  </si>
  <si>
    <t>NortonLifeLock Inc.</t>
  </si>
  <si>
    <t>['python', 'sql', 'azure', 'databricks', 'spark', 'jupyter', 'tableau']</t>
  </si>
  <si>
    <t>{'analyst_tools': ['tableau'], 'cloud': ['azure', 'databricks'], 'libraries': ['spark', 'jupyter'], 'programming': ['python', 'sql']}</t>
  </si>
  <si>
    <t>Facilities Engineer Intern</t>
  </si>
  <si>
    <t>via Whatjobs? Jobs In The Peru</t>
  </si>
  <si>
    <t>Client Data Specialist</t>
  </si>
  <si>
    <t>['snowflake', 'databricks', 'alteryx', 'tableau']</t>
  </si>
  <si>
    <t>{'analyst_tools': ['alteryx', 'tableau'], 'cloud': ['snowflake', 'databricks']}</t>
  </si>
  <si>
    <t>['java', 'scala', 'python', 'neo4j', 'cassandra', 'elasticsearch', 'databricks', 'snowflake', 'gcp', 'aws', 'azure', 'hadoop', 'spark', 'kafka', 'linux', 'tableau', 'ansible', 'docker']</t>
  </si>
  <si>
    <t>{'analyst_tools': ['tableau'], 'cloud': ['databricks', 'snowflake', 'gcp', 'aws', 'azure'], 'databases': ['neo4j', 'cassandra', 'elasticsearch'], 'libraries': ['hadoop', 'spark', 'kafka'], 'os': ['linux'], 'other': ['ansible', 'docker'], 'programming': ['java', 'scala', 'python']}</t>
  </si>
  <si>
    <t>['powershell', 'shell', 'go', 'c']</t>
  </si>
  <si>
    <t>{'programming': ['powershell', 'shell', 'go', 'c']}</t>
  </si>
  <si>
    <t>['python', 'sql', 'r', 'java', 'spark', 'hadoop', 'tableau', 'qlik', 'excel']</t>
  </si>
  <si>
    <t>{'analyst_tools': ['tableau', 'qlik', 'excel'], 'libraries': ['spark', 'hadoop'], 'programming': ['python', 'sql', 'r', 'java']}</t>
  </si>
  <si>
    <t>Senior Data Analyst - H/F</t>
  </si>
  <si>
    <t>YOTTA</t>
  </si>
  <si>
    <t>Seior Data Analyst</t>
  </si>
  <si>
    <t>Expert, Operations Data Analyst (Flexible location)</t>
  </si>
  <si>
    <t>Pacific Gas And Electric Company</t>
  </si>
  <si>
    <t>Data Analyst H/F &gt; MICHAEL PAGE &gt; Joboolo FR</t>
  </si>
  <si>
    <t>Data Engineer- Dublin (Hybrid)</t>
  </si>
  <si>
    <t>Las Vegas</t>
  </si>
  <si>
    <t>['sql', 'python', 'aws', 'redshift', 'snowflake', 'kafka', 'tableau']</t>
  </si>
  <si>
    <t>{'analyst_tools': ['tableau'], 'cloud': ['aws', 'redshift', 'snowflake'], 'libraries': ['kafka'], 'programming': ['sql', 'python']}</t>
  </si>
  <si>
    <t>Business And Data Analyst</t>
  </si>
  <si>
    <t>Dna325</t>
  </si>
  <si>
    <t>['python', 'scala', 'java', 'nosql', 'sql', 'mongo', 'shell', 'cassandra', 'redshift', 'aws', 'azure', 'snowflake', 'hadoop', 'kafka', 'spark', 'pyspark']</t>
  </si>
  <si>
    <t>{'cloud': ['redshift', 'aws', 'azure', 'snowflake'], 'databases': ['cassandra'], 'libraries': ['hadoop', 'kafka', 'spark', 'pyspark'], 'programming': ['python', 'scala', 'java', 'nosql', 'sql', 'mongo', 'shell']}</t>
  </si>
  <si>
    <t>Powered Data Engineer, Assistant Manager</t>
  </si>
  <si>
    <t>Kpmg Services Pte. Ltd.</t>
  </si>
  <si>
    <t>EV Group (EVG)</t>
  </si>
  <si>
    <t>['matlab', 'python', 'c', 'git']</t>
  </si>
  <si>
    <t>{'other': ['git'], 'programming': ['matlab', 'python', 'c']}</t>
  </si>
  <si>
    <t>Fleet Analytics Data Engineer</t>
  </si>
  <si>
    <t>NetEffects</t>
  </si>
  <si>
    <t>['scala', 'c++', 'java', 'python', 'kafka', 'spark', 'hadoop', 'tableau', 'power bi']</t>
  </si>
  <si>
    <t>{'analyst_tools': ['tableau', 'power bi'], 'libraries': ['kafka', 'spark', 'hadoop'], 'programming': ['scala', 'c++', 'java', 'python']}</t>
  </si>
  <si>
    <t>ML Engineer confirm (IT) / Freelance</t>
  </si>
  <si>
    <t>['python', 'sql', 'fastapi', 'docker', 'github']</t>
  </si>
  <si>
    <t>{'other': ['docker', 'github'], 'programming': ['python', 'sql'], 'webframeworks': ['fastapi']}</t>
  </si>
  <si>
    <t>เจ้าหน้าที่พัฒนาระบบ (Data Engineer)</t>
  </si>
  <si>
    <t>Pacific Pipe Public Co.,Ltd.</t>
  </si>
  <si>
    <t>Vice President - Lead AML Data Science Analyst- Hybrid</t>
  </si>
  <si>
    <t>Sun City, FL</t>
  </si>
  <si>
    <t>['sql', 'python', 'r', 'sas', 'sas', 'mysql', 'oracle', 'hadoop']</t>
  </si>
  <si>
    <t>{'analyst_tools': ['sas'], 'cloud': ['oracle'], 'databases': ['mysql'], 'libraries': ['hadoop'], 'programming': ['sql', 'python', 'r', 'sas']}</t>
  </si>
  <si>
    <t>Principal Data Scientist (Store No.8 | Health &amp; Wellness)</t>
  </si>
  <si>
    <t>['sql', 'python', 'scala', 'r', 'scikit-learn', 'tensorflow', 'pytorch', 'spark', 'kubernetes']</t>
  </si>
  <si>
    <t>{'libraries': ['scikit-learn', 'tensorflow', 'pytorch', 'spark'], 'other': ['kubernetes'], 'programming': ['sql', 'python', 'scala', 'r']}</t>
  </si>
  <si>
    <t>Imcoinvest</t>
  </si>
  <si>
    <t>['sql', 'c#', 'python', 'shell', 'azure', 'databricks', 'power bi', 'ssis', 'tableau']</t>
  </si>
  <si>
    <t>{'analyst_tools': ['power bi', 'ssis', 'tableau'], 'cloud': ['azure', 'databricks'], 'programming': ['sql', 'c#', 'python', 'shell']}</t>
  </si>
  <si>
    <t>Data Scientist Machine Learning (m/w/d)</t>
  </si>
  <si>
    <t>Data Infrastructure Engineering Manager</t>
  </si>
  <si>
    <t>Complyadvantage</t>
  </si>
  <si>
    <t>['sql', 'nosql', 'elasticsearch', 'aws', 'gcp', 'kafka', 'spark', 'kubernetes']</t>
  </si>
  <si>
    <t>{'cloud': ['aws', 'gcp'], 'databases': ['elasticsearch'], 'libraries': ['kafka', 'spark'], 'other': ['kubernetes'], 'programming': ['sql', 'nosql']}</t>
  </si>
  <si>
    <t>Applied AI &amp; Data Science Lead (Remote)</t>
  </si>
  <si>
    <t>Saturn</t>
  </si>
  <si>
    <t>Data Scientist - Marketing Automation Use Cases (m/w/d)</t>
  </si>
  <si>
    <t>Wüstenrot Bausparkasse AG</t>
  </si>
  <si>
    <t>Data Engineer - PySpark</t>
  </si>
  <si>
    <t>Niagara Bottling</t>
  </si>
  <si>
    <t>['sql', 'python', 'r', 'tensorflow', 'keras', 'scikit-learn', 'excel']</t>
  </si>
  <si>
    <t>{'analyst_tools': ['excel'], 'libraries': ['tensorflow', 'keras', 'scikit-learn'], 'programming': ['sql', 'python', 'r']}</t>
  </si>
  <si>
    <t>Data Engineer and Business Intelligence (BI) Developer</t>
  </si>
  <si>
    <t>Robert Walters Technology - Kidsloop</t>
  </si>
  <si>
    <t>AWS Data Engineer Expert (Terraform/Python/SQL) - Remote</t>
  </si>
  <si>
    <t>JAC RECRUITMENT PTE. LTD.</t>
  </si>
  <si>
    <t>Scry Ai</t>
  </si>
  <si>
    <t>['python', 'r', 'sql', 'java', 'cassandra', 'scikit-learn', 'hadoop', 'spark', 'tableau']</t>
  </si>
  <si>
    <t>{'analyst_tools': ['tableau'], 'databases': ['cassandra'], 'libraries': ['scikit-learn', 'hadoop', 'spark'], 'programming': ['python', 'r', 'sql', 'java']}</t>
  </si>
  <si>
    <t>"Data Support Engineer" - Immediate Start</t>
  </si>
  <si>
    <t>['shell', 'python', 'cobol', 'aws', 'jenkins', 'github']</t>
  </si>
  <si>
    <t>{'cloud': ['aws'], 'other': ['jenkins', 'github'], 'programming': ['shell', 'python', 'cobol']}</t>
  </si>
  <si>
    <t>EMPLEO – Data Scientist</t>
  </si>
  <si>
    <t>['python', 'sql', 'azure', 'databricks', 'gcp']</t>
  </si>
  <si>
    <t>{'cloud': ['azure', 'databricks', 'gcp'], 'programming': ['python', 'sql']}</t>
  </si>
  <si>
    <t>AWS Data Solutions Engineer</t>
  </si>
  <si>
    <t>['azure', 'databricks', 'aws', 'gcp', 'bigquery', 'terraform']</t>
  </si>
  <si>
    <t>{'cloud': ['azure', 'databricks', 'aws', 'gcp', 'bigquery'], 'other': ['terraform']}</t>
  </si>
  <si>
    <t>A Client of New Era India</t>
  </si>
  <si>
    <t>['python', 'spark', 'jupyter', 'tableau', 'alteryx']</t>
  </si>
  <si>
    <t>{'analyst_tools': ['tableau', 'alteryx'], 'libraries': ['spark', 'jupyter'], 'programming': ['python']}</t>
  </si>
  <si>
    <t>Quantitative SQL Developer</t>
  </si>
  <si>
    <t>Dailymotion Exchange</t>
  </si>
  <si>
    <t>Operations Research Scientist</t>
  </si>
  <si>
    <t>['sql', 'nosql', 'azure', 'snowflake', 'hadoop', 'spark', 'git', 'jira']</t>
  </si>
  <si>
    <t>{'async': ['jira'], 'cloud': ['azure', 'snowflake'], 'libraries': ['hadoop', 'spark'], 'other': ['git'], 'programming': ['sql', 'nosql']}</t>
  </si>
  <si>
    <t>Senior Data Engineer (Python / AWS)</t>
  </si>
  <si>
    <t>['python', 'aws', 'aurora']</t>
  </si>
  <si>
    <t>{'cloud': ['aws', 'aurora'], 'programming': ['python']}</t>
  </si>
  <si>
    <t>Senior Data Engineer with MicroStrategy</t>
  </si>
  <si>
    <t>['python', 'aws', 'databricks', 'bigquery', 'redshift', 'gcp', 'azure', 'spark', 'pyspark', 'airflow', 'microstrategy']</t>
  </si>
  <si>
    <t>{'analyst_tools': ['microstrategy'], 'cloud': ['aws', 'databricks', 'bigquery', 'redshift', 'gcp', 'azure'], 'libraries': ['spark', 'pyspark', 'airflow'], 'programming': ['python']}</t>
  </si>
  <si>
    <t>Granbury, TX</t>
  </si>
  <si>
    <t>Platform Engineer (M/W/D) Data &amp; Analytics Technologies</t>
  </si>
  <si>
    <t>['hadoop', 'unix', 'linux', 'redhat', 'ansible', 'git']</t>
  </si>
  <si>
    <t>{'libraries': ['hadoop'], 'os': ['unix', 'linux', 'redhat'], 'other': ['ansible', 'git']}</t>
  </si>
  <si>
    <t>80408206 - Scientist, Data</t>
  </si>
  <si>
    <t>['r', 'python', 'matlab', 'java', 'sas', 'sas', 'hadoop', 'spark', 'power bi', 'tableau', 'spss']</t>
  </si>
  <si>
    <t>{'analyst_tools': ['sas', 'power bi', 'tableau', 'spss'], 'libraries': ['hadoop', 'spark'], 'programming': ['r', 'python', 'matlab', 'java', 'sas']}</t>
  </si>
  <si>
    <t>['sql', 'python', 'java', 'r', 'c++', 'scala', 'mongodb', 'mongodb', 'sql server', 'db2', 'cassandra', 'snowflake', 'oracle']</t>
  </si>
  <si>
    <t>{'cloud': ['snowflake', 'oracle'], 'databases': ['mongodb', 'sql server', 'db2', 'cassandra'], 'programming': ['sql', 'python', 'java', 'r', 'c++', 'scala', 'mongodb']}</t>
  </si>
  <si>
    <t>Graduate Data Analyst Legal Firm</t>
  </si>
  <si>
    <t>['sql', 'assembly']</t>
  </si>
  <si>
    <t>{'programming': ['sql', 'assembly']}</t>
  </si>
  <si>
    <t>Sr. ETL DEV/Data Engineer</t>
  </si>
  <si>
    <t>Gold Coast Health Plan</t>
  </si>
  <si>
    <t>['python', 'sql', 'java', 'sql server', 'cassandra', 'azure', 'aws', 'gcp', 'spark', 'pyspark', 'power bi', 'flow']</t>
  </si>
  <si>
    <t>{'analyst_tools': ['power bi'], 'cloud': ['azure', 'aws', 'gcp'], 'databases': ['sql server', 'cassandra'], 'libraries': ['spark', 'pyspark'], 'other': ['flow'], 'programming': ['python', 'sql', 'java']}</t>
  </si>
  <si>
    <t>Studentische Aushilfe als Data Analyst (m/w/d)</t>
  </si>
  <si>
    <t>['sql', 'sql server', 'azure', 'power bi', 'cognos']</t>
  </si>
  <si>
    <t>{'analyst_tools': ['power bi', 'cognos'], 'cloud': ['azure'], 'databases': ['sql server'], 'programming': ['sql']}</t>
  </si>
  <si>
    <t>Knovo Corp</t>
  </si>
  <si>
    <t>['sql', 'java', 'python', 'r', 'vba', 'sas', 'sas', 'excel', 'tableau', 'dax', 'power bi', 'spss', 'outlook', 'word', 'powerpoint']</t>
  </si>
  <si>
    <t>{'analyst_tools': ['sas', 'excel', 'tableau', 'dax', 'power bi', 'spss', 'outlook', 'word', 'powerpoint'], 'programming': ['sql', 'java', 'python', 'r', 'vba', 'sas']}</t>
  </si>
  <si>
    <t>Galicia Seguros</t>
  </si>
  <si>
    <t>Lynx RH Nantes</t>
  </si>
  <si>
    <t>['java', 'aws', 'kafka', 'hadoop', 'spark', 'phoenix', 'git', 'gitlab', 'jenkins']</t>
  </si>
  <si>
    <t>{'cloud': ['aws'], 'libraries': ['kafka', 'hadoop', 'spark'], 'other': ['git', 'gitlab', 'jenkins'], 'programming': ['java'], 'webframeworks': ['phoenix']}</t>
  </si>
  <si>
    <t>Data Analyst (Supply Chain Operations)</t>
  </si>
  <si>
    <t>Exasoft Pte. Ltd.</t>
  </si>
  <si>
    <t>['java', 'shell', 'oracle', 'unix']</t>
  </si>
  <si>
    <t>{'cloud': ['oracle'], 'os': ['unix'], 'programming': ['java', 'shell']}</t>
  </si>
  <si>
    <t>['python', 'scala', 'sql', 'r', 'sas', 'sas', 'hadoop', 'spark', 'kafka', 'tableau']</t>
  </si>
  <si>
    <t>{'analyst_tools': ['sas', 'tableau'], 'libraries': ['hadoop', 'spark', 'kafka'], 'programming': ['python', 'scala', 'sql', 'r', 'sas']}</t>
  </si>
  <si>
    <t>AI Engineer/Data Scientist</t>
  </si>
  <si>
    <t>lemon.io</t>
  </si>
  <si>
    <t>['c++', 'java', 'python', 'nosql', 'mongodb', 'mongodb', 'tensorflow', 'pytorch', 'keras', 'gdpr']</t>
  </si>
  <si>
    <t>{'databases': ['mongodb'], 'libraries': ['tensorflow', 'pytorch', 'keras', 'gdpr'], 'programming': ['c++', 'java', 'python', 'nosql', 'mongodb']}</t>
  </si>
  <si>
    <t>Peakflo</t>
  </si>
  <si>
    <t>['nosql', 'sql', 'python', 'typescript', 'flow']</t>
  </si>
  <si>
    <t>{'other': ['flow'], 'programming': ['nosql', 'sql', 'python', 'typescript']}</t>
  </si>
  <si>
    <t>511 Data Engineer</t>
  </si>
  <si>
    <t>Metropolitan Transportation Commission</t>
  </si>
  <si>
    <t>['sql', 'c', 'aws']</t>
  </si>
  <si>
    <t>{'cloud': ['aws'], 'programming': ['sql', 'c']}</t>
  </si>
  <si>
    <t>Hypersonic Missile Defense Data Scientist</t>
  </si>
  <si>
    <t>Gray Analytics</t>
  </si>
  <si>
    <t>Senior Requirements Engineer - Data &amp; Analytics (m/w/d)</t>
  </si>
  <si>
    <t>Defense Health Agency</t>
  </si>
  <si>
    <t>REMOTE WORK | Data Analyst</t>
  </si>
  <si>
    <t>Adpost4u</t>
  </si>
  <si>
    <t>['go', 'crystal']</t>
  </si>
  <si>
    <t>{'programming': ['go', 'crystal']}</t>
  </si>
  <si>
    <t>Meilen, Switzerland</t>
  </si>
  <si>
    <t>['sql', 'python', 'pyspark', 'hadoop', 'spark', 'kafka', 'kubernetes']</t>
  </si>
  <si>
    <t>{'libraries': ['pyspark', 'hadoop', 'spark', 'kafka'], 'other': ['kubernetes'], 'programming': ['sql', 'python']}</t>
  </si>
  <si>
    <t>['sql', 'python', 'tensorflow', 'keras']</t>
  </si>
  <si>
    <t>{'libraries': ['tensorflow', 'keras'], 'programming': ['sql', 'python']}</t>
  </si>
  <si>
    <t>McKinsey</t>
  </si>
  <si>
    <t>['sql', 'python', 'r', 'sas', 'sas', 'tableau']</t>
  </si>
  <si>
    <t>{'analyst_tools': ['sas', 'tableau'], 'programming': ['sql', 'python', 'r', 'sas']}</t>
  </si>
  <si>
    <t>Informatiker/In, Data Engineer, Data Scientist</t>
  </si>
  <si>
    <t>Sra. da Hora, Portugal</t>
  </si>
  <si>
    <t>Data Engineer Snowflake (x w m)</t>
  </si>
  <si>
    <t>Data Scientist / Bioinformatician for Skin Cancer</t>
  </si>
  <si>
    <t>Deutsches Krebsforschungszentrum</t>
  </si>
  <si>
    <t>['sql', 'sas', 'sas', 'ms access', 'ssrs', 'excel', 'tableau', 'flow']</t>
  </si>
  <si>
    <t>{'analyst_tools': ['sas', 'ms access', 'ssrs', 'excel', 'tableau'], 'other': ['flow'], 'programming': ['sql', 'sas']}</t>
  </si>
  <si>
    <t>Data Scientist Python / Machine Learning / Tableau</t>
  </si>
  <si>
    <t>Pharmacy Data Analyst II</t>
  </si>
  <si>
    <t>Lockton, Inc.</t>
  </si>
  <si>
    <t>['r', 'python', 'java', 'scala', 'html', 'matlab', 'sql', 'javascript', 'c++', 'mongodb', 'mongodb', 'elasticsearch', 'mysql', 'redis', 'azure', 'aws', 'openstack', 'vmware', 'scikit-learn', 'pandas', 'theano', 'tensorflow', 'pytorch', 'keras', 'pyspark', 'opencv', 'spark', 'kafka', 'jquery', 'word', 'powerpoint', 'excel', 'docker', 'kubernetes', 'yarn', 'git']</t>
  </si>
  <si>
    <t>{'analyst_tools': ['word', 'powerpoint', 'excel'], 'cloud': ['azure', 'aws', 'openstack', 'vmware'], 'databases': ['mongodb', 'elasticsearch', 'mysql', 'redis'], 'libraries': ['scikit-learn', 'pandas', 'theano', 'tensorflow', 'pytorch', 'keras', 'pyspark', 'opencv', 'spark', 'kafka'], 'other': ['docker', 'kubernetes', 'yarn', 'git'], 'programming': ['r', 'python', 'java', 'scala', 'html', 'matlab', 'sql', 'javascript', 'c++', 'mongodb'], 'webframeworks': ['jquery']}</t>
  </si>
  <si>
    <t>Research on the topic of Artificial Intelligence for Earth Observation</t>
  </si>
  <si>
    <t>Weßling, Germany</t>
  </si>
  <si>
    <t>DLR</t>
  </si>
  <si>
    <t>Job in Deutschland (Köln): Datenanalyst / Data Analyst...</t>
  </si>
  <si>
    <t>Data Engineer / ETL-Entwickler (m/w/d)</t>
  </si>
  <si>
    <t>Passau, Germany</t>
  </si>
  <si>
    <t>msg nexinsure</t>
  </si>
  <si>
    <t>WISKILL LEARNING OPC</t>
  </si>
  <si>
    <t>Senior People Analyst (d/m/f)</t>
  </si>
  <si>
    <t>Business Analyst - Flight Services</t>
  </si>
  <si>
    <t>Körber Pharma Software GmbH</t>
  </si>
  <si>
    <t>Data Scientist:in Process Excellence</t>
  </si>
  <si>
    <t>Rhineland-Palatinate, Germany</t>
  </si>
  <si>
    <t>Lead Data Scientist (Machine Vision)</t>
  </si>
  <si>
    <t>Teknoir</t>
  </si>
  <si>
    <t>['sql', 'python', 'nosql', 'cassandra', 'hadoop', 'spark', 'kafka']</t>
  </si>
  <si>
    <t>{'databases': ['cassandra'], 'libraries': ['hadoop', 'spark', 'kafka'], 'programming': ['sql', 'python', 'nosql']}</t>
  </si>
  <si>
    <t>Driscoll's</t>
  </si>
  <si>
    <t>Data Engineer REMOTE</t>
  </si>
  <si>
    <t>Advantage Solutions: Sales, Marketing, Technology</t>
  </si>
  <si>
    <t>['sql', 'sql server', 'ssis', 'ssrs', 'tableau', 'sharepoint']</t>
  </si>
  <si>
    <t>{'analyst_tools': ['ssis', 'ssrs', 'tableau', 'sharepoint'], 'databases': ['sql server'], 'programming': ['sql']}</t>
  </si>
  <si>
    <t>Machine Learning Engineer for Canada onsite</t>
  </si>
  <si>
    <t>Dempsey Management Resource Inc. on behalf of Dempsey Resource Management Inc.</t>
  </si>
  <si>
    <t>Business Intelligence Developer | Data Engineer</t>
  </si>
  <si>
    <t>Lithium3 Technology Recruitment Limited</t>
  </si>
  <si>
    <t>['sql', 'azure', 'snowflake', 'ssis', 'docker']</t>
  </si>
  <si>
    <t>{'analyst_tools': ['ssis'], 'cloud': ['azure', 'snowflake'], 'other': ['docker'], 'programming': ['sql']}</t>
  </si>
  <si>
    <t>Remote Data Analyst - 1336745</t>
  </si>
  <si>
    <t>['sql', 'oracle', 'alteryx', 'jira']</t>
  </si>
  <si>
    <t>{'analyst_tools': ['alteryx'], 'async': ['jira'], 'cloud': ['oracle'], 'programming': ['sql']}</t>
  </si>
  <si>
    <t>['azure', 'aws', 'windows', 'linux', 'ansible', 'terraform', 'jenkins', 'svn', 'git', 'bitbucket']</t>
  </si>
  <si>
    <t>{'cloud': ['azure', 'aws'], 'os': ['windows', 'linux'], 'other': ['ansible', 'terraform', 'jenkins', 'svn', 'git', 'bitbucket']}</t>
  </si>
  <si>
    <t>SAP MDM Analyst</t>
  </si>
  <si>
    <t>SAP SD S/4 Hana Business Analyst</t>
  </si>
  <si>
    <t>Senior Data Engineer - Vice President</t>
  </si>
  <si>
    <t>['python', 'scala', 'sql', 'spark', 'hadoop', 'airflow', 'unix', 'excel', 'kubernetes']</t>
  </si>
  <si>
    <t>{'analyst_tools': ['excel'], 'libraries': ['spark', 'hadoop', 'airflow'], 'os': ['unix'], 'other': ['kubernetes'], 'programming': ['python', 'scala', 'sql']}</t>
  </si>
  <si>
    <t>VP, Analytics - Data Science</t>
  </si>
  <si>
    <t>['python', 'r', 'sas', 'sas', 'sql', 'go', 'spark', 'excel', 'word', 'powerpoint']</t>
  </si>
  <si>
    <t>{'analyst_tools': ['sas', 'excel', 'word', 'powerpoint'], 'libraries': ['spark'], 'programming': ['python', 'r', 'sas', 'sql', 'go']}</t>
  </si>
  <si>
    <t>['sql', 'python', 'java', 'c++', 'scala', 'go', 'cassandra', 'bigquery', 'hadoop', 'spark', 'kafka', 'flow', 'kubernetes']</t>
  </si>
  <si>
    <t>{'cloud': ['bigquery'], 'databases': ['cassandra'], 'libraries': ['hadoop', 'spark', 'kafka'], 'other': ['flow', 'kubernetes'], 'programming': ['sql', 'python', 'java', 'c++', 'scala', 'go']}</t>
  </si>
  <si>
    <t>Chief Data Science and Data Engineering Officer, Braga</t>
  </si>
  <si>
    <t>Lambton NSW, Australia</t>
  </si>
  <si>
    <t>SustainAbility Consulting</t>
  </si>
  <si>
    <t>Data/machine Learning Engineer</t>
  </si>
  <si>
    <t>Havas Media Middle East</t>
  </si>
  <si>
    <t>['sql', 'bigquery', 'scikit-learn', 'tensorflow', 'keras', 'pytorch', 'tableau']</t>
  </si>
  <si>
    <t>{'analyst_tools': ['tableau'], 'cloud': ['bigquery'], 'libraries': ['scikit-learn', 'tensorflow', 'keras', 'pytorch'], 'programming': ['sql']}</t>
  </si>
  <si>
    <t>Programmer/Analyst, Data Engineer - Remote Eligible</t>
  </si>
  <si>
    <t>['sas', 'sas', 'sql', 'perl', 'ruby', 'ruby', 'python', 'sql server', 'tableau', 'cognos', 'ssis']</t>
  </si>
  <si>
    <t>{'analyst_tools': ['sas', 'tableau', 'cognos', 'ssis'], 'databases': ['sql server'], 'programming': ['sas', 'sql', 'perl', 'ruby', 'python'], 'webframeworks': ['ruby']}</t>
  </si>
  <si>
    <t>Data Analyst PIA</t>
  </si>
  <si>
    <t>Research Analyst, RIMA</t>
  </si>
  <si>
    <t>Association Of Muslim Professionals</t>
  </si>
  <si>
    <t>Data Bricks Data Engineer</t>
  </si>
  <si>
    <t>['python', 'scala', 'sql', 'databricks', 'azure', 'pyspark', 'kafka']</t>
  </si>
  <si>
    <t>{'cloud': ['databricks', 'azure'], 'libraries': ['pyspark', 'kafka'], 'programming': ['python', 'scala', 'sql']}</t>
  </si>
  <si>
    <t>North American Production Sharing de México, S.A. de C.V.</t>
  </si>
  <si>
    <t>Senior Officer, Data Engineer</t>
  </si>
  <si>
    <t>3677</t>
  </si>
  <si>
    <t>['java', 'sql', 'nosql', 'mongodb', 'mongodb', 'mariadb', 'oracle', 'spring', 'kafka', 'bitbucket', 'jenkins']</t>
  </si>
  <si>
    <t>{'cloud': ['oracle'], 'databases': ['mongodb', 'mariadb'], 'libraries': ['spring', 'kafka'], 'other': ['bitbucket', 'jenkins'], 'programming': ['java', 'sql', 'nosql', 'mongodb']}</t>
  </si>
  <si>
    <t>['python', 'gcp', 'spark', 'hadoop', 'tableau']</t>
  </si>
  <si>
    <t>{'analyst_tools': ['tableau'], 'cloud': ['gcp'], 'libraries': ['spark', 'hadoop'], 'programming': ['python']}</t>
  </si>
  <si>
    <t>Data Engineering And Regulated Infrastructure Operations Lead</t>
  </si>
  <si>
    <t>Itoc</t>
  </si>
  <si>
    <t>['python', 'shell', 'aws', 'terraform']</t>
  </si>
  <si>
    <t>{'cloud': ['aws'], 'other': ['terraform'], 'programming': ['python', 'shell']}</t>
  </si>
  <si>
    <t>Data Scientist / Senior Data Engineer</t>
  </si>
  <si>
    <t>Laputa Technologies Limited</t>
  </si>
  <si>
    <t>['python', 'sql', 'scala', 'azure', 'databricks', 'spark', 'power bi', 'jira', 'confluence']</t>
  </si>
  <si>
    <t>{'analyst_tools': ['power bi'], 'async': ['jira', 'confluence'], 'cloud': ['azure', 'databricks'], 'libraries': ['spark'], 'programming': ['python', 'sql', 'scala']}</t>
  </si>
  <si>
    <t>Jobzem (70983451)</t>
  </si>
  <si>
    <t>Security Engineer, Principal</t>
  </si>
  <si>
    <t>Affinitymotions Pte. Ltd.</t>
  </si>
  <si>
    <t>['aws', 'gitlab']</t>
  </si>
  <si>
    <t>{'cloud': ['aws'], 'other': ['gitlab']}</t>
  </si>
  <si>
    <t>KMK Consulting, Inc.</t>
  </si>
  <si>
    <t>['sas', 'sas', 'sql', 'python', 'excel', 'powerpoint']</t>
  </si>
  <si>
    <t>{'analyst_tools': ['sas', 'excel', 'powerpoint'], 'programming': ['sas', 'sql', 'python']}</t>
  </si>
  <si>
    <t>Data Scientist -Full Stack</t>
  </si>
  <si>
    <t>Data Scientist:in</t>
  </si>
  <si>
    <t>Data Analyst - Work From Home</t>
  </si>
  <si>
    <t>Junior Data Engineer(DBT)</t>
  </si>
  <si>
    <t>['aws', 'airflow', 'qlik', 'docker']</t>
  </si>
  <si>
    <t>{'analyst_tools': ['qlik'], 'cloud': ['aws'], 'libraries': ['airflow'], 'other': ['docker']}</t>
  </si>
  <si>
    <t>System Analyst (CRM), Customer Management</t>
  </si>
  <si>
    <t>YM Global Technologies</t>
  </si>
  <si>
    <t>['sql', 'spark', 'pyspark', 'airflow', 'kubernetes']</t>
  </si>
  <si>
    <t>{'libraries': ['spark', 'pyspark', 'airflow'], 'other': ['kubernetes'], 'programming': ['sql']}</t>
  </si>
  <si>
    <t>['sas', 'sas', 'r', 'python', 'sql', 'gcp', 'azure', 'aws', 'spss', 'tableau', 'excel', 'power bi']</t>
  </si>
  <si>
    <t>{'analyst_tools': ['sas', 'spss', 'tableau', 'excel', 'power bi'], 'cloud': ['gcp', 'azure', 'aws'], 'programming': ['sas', 'r', 'python', 'sql']}</t>
  </si>
  <si>
    <t>Highland Beach, MD</t>
  </si>
  <si>
    <t>['matlab', 'linux']</t>
  </si>
  <si>
    <t>{'os': ['linux'], 'programming': ['matlab']}</t>
  </si>
  <si>
    <t>Data Scientist- Intermediate</t>
  </si>
  <si>
    <t>Ernst &amp; Young (EY)</t>
  </si>
  <si>
    <t>['sql', 'azure', 'aws', 'power bi', 'tableau', 'qlik']</t>
  </si>
  <si>
    <t>{'analyst_tools': ['power bi', 'tableau', 'qlik'], 'cloud': ['azure', 'aws'], 'programming': ['sql']}</t>
  </si>
  <si>
    <t>Data Engineer - I/II</t>
  </si>
  <si>
    <t>['sql', 'java', 'python', 'r', 'scala', 'no-sql', 'aws', 'snowflake', 'redshift', 'hadoop', 'tableau']</t>
  </si>
  <si>
    <t>{'analyst_tools': ['tableau'], 'cloud': ['aws', 'snowflake', 'redshift'], 'libraries': ['hadoop'], 'programming': ['sql', 'java', 'python', 'r', 'scala', 'no-sql']}</t>
  </si>
  <si>
    <t>IT America Inc</t>
  </si>
  <si>
    <t>['scala', 'sql', 'aws', 'snowflake', 'redshift', 'spark', 'hadoop', 'kafka', 'github', 'jenkins', 'docker', 'kubernetes', 'codecommit']</t>
  </si>
  <si>
    <t>{'cloud': ['aws', 'snowflake', 'redshift'], 'libraries': ['spark', 'hadoop', 'kafka'], 'other': ['github', 'jenkins', 'docker', 'kubernetes', 'codecommit'], 'programming': ['scala', 'sql']}</t>
  </si>
  <si>
    <t>Somerset, UK</t>
  </si>
  <si>
    <t>Accenture Contractor Jobs</t>
  </si>
  <si>
    <t>['java', 'python', 'sql', 'c', 'aws', 'azure', 'gcp', 'hadoop', 'kafka', 'node.js']</t>
  </si>
  <si>
    <t>{'cloud': ['aws', 'azure', 'gcp'], 'libraries': ['hadoop', 'kafka'], 'programming': ['java', 'python', 'sql', 'c'], 'webframeworks': ['node.js']}</t>
  </si>
  <si>
    <t>Principal Data Scientist at Agilon Health, Inc. Massachusetts</t>
  </si>
  <si>
    <t>Agilon Health, Inc.</t>
  </si>
  <si>
    <t>IBEX Global</t>
  </si>
  <si>
    <t>['t-sql', 'sql', 'vb.net', 'sql server', 'azure', 'asp.net', 'power bi', 'ssis', 'ssrs', 'excel', 'flow']</t>
  </si>
  <si>
    <t>{'analyst_tools': ['power bi', 'ssis', 'ssrs', 'excel'], 'cloud': ['azure'], 'databases': ['sql server'], 'other': ['flow'], 'programming': ['t-sql', 'sql', 'vb.net'], 'webframeworks': ['asp.net']}</t>
  </si>
  <si>
    <t>['r', 'sas', 'sas', 'python', 'spark']</t>
  </si>
  <si>
    <t>{'analyst_tools': ['sas'], 'libraries': ['spark'], 'programming': ['r', 'sas', 'python']}</t>
  </si>
  <si>
    <t>Diverse Lynx India</t>
  </si>
  <si>
    <t>Tech Procurement Spend Data Analytics</t>
  </si>
  <si>
    <t>Front End React Developer – Gauteng – Up To R936K Ctc Per Annum</t>
  </si>
  <si>
    <t>['javascript', 'aws', 'azure', 'react']</t>
  </si>
  <si>
    <t>{'cloud': ['aws', 'azure'], 'libraries': ['react'], 'programming': ['javascript']}</t>
  </si>
  <si>
    <t>via Jobslin</t>
  </si>
  <si>
    <t>['nosql', 'gcp', 'hadoop', 'spark']</t>
  </si>
  <si>
    <t>{'cloud': ['gcp'], 'libraries': ['hadoop', 'spark'], 'programming': ['nosql']}</t>
  </si>
  <si>
    <t>Data Scientist Hthd</t>
  </si>
  <si>
    <t>Cognosante</t>
  </si>
  <si>
    <t>Data Scientist - Urgent Role</t>
  </si>
  <si>
    <t>['go', 'python', 'azure', 'spark', 'git', 'kubernetes']</t>
  </si>
  <si>
    <t>{'cloud': ['azure'], 'libraries': ['spark'], 'other': ['git', 'kubernetes'], 'programming': ['go', 'python']}</t>
  </si>
  <si>
    <t>['python', 'go', 'snowflake', 'aws', 'pandas', 'numpy', 'scikit-learn', 'matplotlib', 'seaborn', 'looker']</t>
  </si>
  <si>
    <t>{'analyst_tools': ['looker'], 'cloud': ['snowflake', 'aws'], 'libraries': ['pandas', 'numpy', 'scikit-learn', 'matplotlib', 'seaborn'], 'programming': ['python', 'go']}</t>
  </si>
  <si>
    <t>Performance Analyst (Work From Home)</t>
  </si>
  <si>
    <t>Nordia</t>
  </si>
  <si>
    <t>Data Analyst / Data migration specialist (1-yr Contract based)</t>
  </si>
  <si>
    <t>Elee Consulting Limited</t>
  </si>
  <si>
    <t>Lead Data Scientist Infectious Disease RSV - Excellent Benefits...</t>
  </si>
  <si>
    <t>Pop Science</t>
  </si>
  <si>
    <t>Data Scientist at General Dynamics Information Technology...</t>
  </si>
  <si>
    <t>via Transformerstshirts.com</t>
  </si>
  <si>
    <t>System Data Protection Backup Engineer</t>
  </si>
  <si>
    <t>Trinity Hr Solutions Pte. Ltd.</t>
  </si>
  <si>
    <t>['redhat']</t>
  </si>
  <si>
    <t>{'os': ['redhat']}</t>
  </si>
  <si>
    <t>Senior Data Scientist - Creator Success</t>
  </si>
  <si>
    <t>['python', 'r', 'sql', 'go', 'spark', 'airflow', 'hadoop']</t>
  </si>
  <si>
    <t>{'libraries': ['spark', 'airflow', 'hadoop'], 'programming': ['python', 'r', 'sql', 'go']}</t>
  </si>
  <si>
    <t>Apprenti.e data analyst H/F</t>
  </si>
  <si>
    <t>GE Aviation Careers 2023 | Data Science Intern</t>
  </si>
  <si>
    <t>Data Analyst / Data Scientist F/H en Alternance</t>
  </si>
  <si>
    <t>['sql', 'python', 'c', 'bigquery', 'gcp']</t>
  </si>
  <si>
    <t>{'cloud': ['bigquery', 'gcp'], 'programming': ['sql', 'python', 'c']}</t>
  </si>
  <si>
    <t>Data engineer cloud confirmé(e) (H/F)</t>
  </si>
  <si>
    <t>Syage</t>
  </si>
  <si>
    <t>['c', 'c++', 'python', 'bash', 'shell', 'sql', 'nosql', 'dynamodb', 'aws', 'spark', 'pyspark', 'pandas', 'airflow', 'tensorflow', 'pytorch', 'keras', 'vue', 'linux', 'macos', 'visio', 'docker', 'kubernetes', 'github', 'jenkins', 'git', 'slack']</t>
  </si>
  <si>
    <t>{'analyst_tools': ['visio'], 'cloud': ['aws'], 'databases': ['dynamodb'], 'libraries': ['spark', 'pyspark', 'pandas', 'airflow', 'tensorflow', 'pytorch', 'keras'], 'os': ['linux', 'macos'], 'other': ['docker', 'kubernetes', 'github', 'jenkins', 'git'], 'programming': ['c', 'c++', 'python', 'bash', 'shell', 'sql', 'nosql'], 'sync': ['slack'], 'webframeworks': ['vue']}</t>
  </si>
  <si>
    <t>['python', 'bash', 'aws', 'azure', 'redshift', 'linux', 'terraform', 'bitbucket', 'jenkins', 'kubernetes', 'chef', 'puppet', 'ansible', 'jira']</t>
  </si>
  <si>
    <t>{'async': ['jira'], 'cloud': ['aws', 'azure', 'redshift'], 'os': ['linux'], 'other': ['terraform', 'bitbucket', 'jenkins', 'kubernetes', 'chef', 'puppet', 'ansible'], 'programming': ['python', 'bash']}</t>
  </si>
  <si>
    <t>JUNIOR/GRADUATE DATA ANALYST - DEBT AND COLLECTIONS</t>
  </si>
  <si>
    <t>West Allis, WI</t>
  </si>
  <si>
    <t>Edge Active Marketing</t>
  </si>
  <si>
    <t>Jobzem (71846445)</t>
  </si>
  <si>
    <t>BI Developer/Data Engineer (Full-Time Remote)</t>
  </si>
  <si>
    <t>['sql', 'python', 'r', 'oracle', 'aws', 'electron', 'alteryx', 'power bi', 'tableau']</t>
  </si>
  <si>
    <t>{'analyst_tools': ['alteryx', 'power bi', 'tableau'], 'cloud': ['oracle', 'aws'], 'libraries': ['electron'], 'programming': ['sql', 'python', 'r']}</t>
  </si>
  <si>
    <t>Starhub Ltd.</t>
  </si>
  <si>
    <t>Castalia Systems, LLC</t>
  </si>
  <si>
    <t>BI Reporting Analyst IV</t>
  </si>
  <si>
    <t>['python', 'sql', 'r', 'aws', 'redshift', 'tableau', 'qlik', 'powerpoint']</t>
  </si>
  <si>
    <t>{'analyst_tools': ['tableau', 'qlik', 'powerpoint'], 'cloud': ['aws', 'redshift'], 'programming': ['python', 'sql', 'r']}</t>
  </si>
  <si>
    <t>Graduate Finance Data Analyst</t>
  </si>
  <si>
    <t>Reference Data Quality Engineer 1 Reference Data Quality Engineer...</t>
  </si>
  <si>
    <t>['html', 'css', 'vba', 'excel']</t>
  </si>
  <si>
    <t>{'analyst_tools': ['excel'], 'programming': ['html', 'css', 'vba']}</t>
  </si>
  <si>
    <t>Azure Big Data Architect</t>
  </si>
  <si>
    <t>['mongodb', 'mongodb', 'python', 'nosql', 'neo4j', 'azure', 'databricks', 'hadoop', 'spark', 'airflow', 'kafka', 'git', 'jenkins']</t>
  </si>
  <si>
    <t>{'cloud': ['azure', 'databricks'], 'databases': ['mongodb', 'neo4j'], 'libraries': ['hadoop', 'spark', 'airflow', 'kafka'], 'other': ['git', 'jenkins'], 'programming': ['mongodb', 'python', 'nosql']}</t>
  </si>
  <si>
    <t>Qantas</t>
  </si>
  <si>
    <t>['python', 'sql', 'shell', 'bash', 'airflow', 'linux']</t>
  </si>
  <si>
    <t>{'libraries': ['airflow'], 'os': ['linux'], 'programming': ['python', 'sql', 'shell', 'bash']}</t>
  </si>
  <si>
    <t>['python', 'scala', 'sql', 'sql server', 'databricks', 'azure', 'spark', 'kafka', 'airflow', 'power bi', 'git', 'terraform', 'docker']</t>
  </si>
  <si>
    <t>{'analyst_tools': ['power bi'], 'cloud': ['databricks', 'azure'], 'databases': ['sql server'], 'libraries': ['spark', 'kafka', 'airflow'], 'other': ['git', 'terraform', 'docker'], 'programming': ['python', 'scala', 'sql']}</t>
  </si>
  <si>
    <t>Data Analyst IT Computer - Data Centre Analytics - Kota Damansara</t>
  </si>
  <si>
    <t>via Job Majestic</t>
  </si>
  <si>
    <t>Agensi Pekerjaan JOBBUILDER Sdn Bhd</t>
  </si>
  <si>
    <t>['python', 'r', 'scikit-learn', 'tensorflow', 'matplotlib', 'tableau']</t>
  </si>
  <si>
    <t>{'analyst_tools': ['tableau'], 'libraries': ['scikit-learn', 'tensorflow', 'matplotlib'], 'programming': ['python', 'r']}</t>
  </si>
  <si>
    <t>Senior Data Center Colocation Engineer</t>
  </si>
  <si>
    <t>amazon</t>
  </si>
  <si>
    <t>Training Assistant (Entry - Mid Level- DevOps</t>
  </si>
  <si>
    <t>['python', 'aws', 'azure', 'gcp', 'terraform', 'docker', 'kubernetes']</t>
  </si>
  <si>
    <t>{'cloud': ['aws', 'azure', 'gcp'], 'other': ['terraform', 'docker', 'kubernetes'], 'programming': ['python']}</t>
  </si>
  <si>
    <t>Manufacturing Systems Data Scientist Sr</t>
  </si>
  <si>
    <t>Liverpool, NY</t>
  </si>
  <si>
    <t>['python', 'sql', 'alteryx', 'tableau', 'git']</t>
  </si>
  <si>
    <t>{'analyst_tools': ['alteryx', 'tableau'], 'other': ['git'], 'programming': ['python', 'sql']}</t>
  </si>
  <si>
    <t>Data Engineering Lead | Enterprise IT | Dubai</t>
  </si>
  <si>
    <t>Dubai Festival City</t>
  </si>
  <si>
    <t>Analytics engineering manager remote work</t>
  </si>
  <si>
    <t>Jobzem (76338720)</t>
  </si>
  <si>
    <t>Senior Data Scientist - Statistical Genetics</t>
  </si>
  <si>
    <t>Kleboe Jardine Ltd</t>
  </si>
  <si>
    <t>['python', 'java', 'shell', 'azure', 'databricks', 'spring', 'linux']</t>
  </si>
  <si>
    <t>{'cloud': ['azure', 'databricks'], 'libraries': ['spring'], 'os': ['linux'], 'programming': ['python', 'java', 'shell']}</t>
  </si>
  <si>
    <t>⚡Data Integration Engineer</t>
  </si>
  <si>
    <t>Principal Software Engineer (SEO, Full Stack)</t>
  </si>
  <si>
    <t>['java', 'sql', 'python', 'snowflake', 'aws', 'react', 'graphql', 'kafka', 'linux']</t>
  </si>
  <si>
    <t>{'cloud': ['snowflake', 'aws'], 'libraries': ['react', 'graphql', 'kafka'], 'os': ['linux'], 'programming': ['java', 'sql', 'python']}</t>
  </si>
  <si>
    <t>['python', 'r', 'sql', 'postgresql', 'tensorflow', 'keras', 'hadoop', 'spark']</t>
  </si>
  <si>
    <t>{'databases': ['postgresql'], 'libraries': ['tensorflow', 'keras', 'hadoop', 'spark'], 'programming': ['python', 'r', 'sql']}</t>
  </si>
  <si>
    <t>Revenue Data Analyst &amp; Modeler - Resident Shows Division</t>
  </si>
  <si>
    <t>Gestion Humanify 360 inc.</t>
  </si>
  <si>
    <t>['vba', 'sas', 'sas', 'sql', 'excel', 'tableau', 'word', 'powerpoint', 'outlook']</t>
  </si>
  <si>
    <t>{'analyst_tools': ['sas', 'excel', 'tableau', 'word', 'powerpoint', 'outlook'], 'programming': ['vba', 'sas', 'sql']}</t>
  </si>
  <si>
    <t>['sql', 'azure', 'databricks', 'pyspark', 'power bi', 'tableau']</t>
  </si>
  <si>
    <t>{'analyst_tools': ['power bi', 'tableau'], 'cloud': ['azure', 'databricks'], 'libraries': ['pyspark'], 'programming': ['sql']}</t>
  </si>
  <si>
    <t>Overheard on Wall Street</t>
  </si>
  <si>
    <t>GSK Solutions</t>
  </si>
  <si>
    <t>['sas', 'sas', 'python', 'r', 'excel', 'word', 'tableau']</t>
  </si>
  <si>
    <t>{'analyst_tools': ['sas', 'excel', 'word', 'tableau'], 'programming': ['sas', 'python', 'r']}</t>
  </si>
  <si>
    <t>Eps Consultants Pte Ltd</t>
  </si>
  <si>
    <t>['excel', 'powerpoint', 'word', 'visio']</t>
  </si>
  <si>
    <t>{'analyst_tools': ['excel', 'powerpoint', 'word', 'visio']}</t>
  </si>
  <si>
    <t>Quality and Risk management Data Analyst</t>
  </si>
  <si>
    <t>Commonwealth Of Virginia</t>
  </si>
  <si>
    <t>['sas', 'sas', 'sql', 'crystal', 'spss', 'excel', 'sharepoint', 'tableau']</t>
  </si>
  <si>
    <t>{'analyst_tools': ['sas', 'spss', 'excel', 'sharepoint', 'tableau'], 'programming': ['sas', 'sql', 'crystal']}</t>
  </si>
  <si>
    <t>Senior Platform Engineer - Data</t>
  </si>
  <si>
    <t>['go', 'php', 'python', 'dynamodb', 'mysql', 'redis', 'aws', 'redshift', 'kafka', 'airflow', 'spark', 'kubernetes', 'docker', 'terraform', 'flow', 'zoom']</t>
  </si>
  <si>
    <t>{'cloud': ['aws', 'redshift'], 'databases': ['dynamodb', 'mysql', 'redis'], 'libraries': ['kafka', 'airflow', 'spark'], 'other': ['kubernetes', 'docker', 'terraform', 'flow'], 'programming': ['go', 'php', 'python'], 'sync': ['zoom']}</t>
  </si>
  <si>
    <t>Temporary Ops and Admin for AI Singapore (Innovation)</t>
  </si>
  <si>
    <t>National University Of Singapore</t>
  </si>
  <si>
    <t>Intermediate Data Engineer with Data Bricks experience to support...</t>
  </si>
  <si>
    <t>Murex Operations Analyst</t>
  </si>
  <si>
    <t>SoHo Dragon</t>
  </si>
  <si>
    <t>Data Analyst Product &amp; Innovation at Hubert Burda Media (m/f/x)</t>
  </si>
  <si>
    <t>Business Consulting | Junior Data Analyst - Milano</t>
  </si>
  <si>
    <t>['python', 'sas', 'sas', 'gcp', 'power bi', 'tableau', 'spss']</t>
  </si>
  <si>
    <t>{'analyst_tools': ['sas', 'power bi', 'tableau', 'spss'], 'cloud': ['gcp'], 'programming': ['python', 'sas']}</t>
  </si>
  <si>
    <t>National Manager – Data Engineering</t>
  </si>
  <si>
    <t>Corporate Services - Nsw Metropolitan</t>
  </si>
  <si>
    <t>MAW</t>
  </si>
  <si>
    <t>Docloop</t>
  </si>
  <si>
    <t>['python', 'azure', 'aws', 'pytorch', 'git']</t>
  </si>
  <si>
    <t>{'cloud': ['azure', 'aws'], 'libraries': ['pytorch'], 'other': ['git'], 'programming': ['python']}</t>
  </si>
  <si>
    <t>Senior Data Scientist (m/w/d) - Datenbankentwicklung/BI, Ingenieur</t>
  </si>
  <si>
    <t>Managed Staffing, Inc.</t>
  </si>
  <si>
    <t>Data Engineering Sr Manager</t>
  </si>
  <si>
    <t>['sql', 'python', 'scala', 'azure', 'aws', 'gcp', 'redshift', 'snowflake', 'pyspark', 'flow', 'kubernetes', 'github']</t>
  </si>
  <si>
    <t>{'cloud': ['azure', 'aws', 'gcp', 'redshift', 'snowflake'], 'libraries': ['pyspark'], 'other': ['flow', 'kubernetes', 'github'], 'programming': ['sql', 'python', 'scala']}</t>
  </si>
  <si>
    <t>Data Analyst Montage (m/w/d) - BMW Ag</t>
  </si>
  <si>
    <t>['sql', 'python', 'aws', 'kafka', 'keras', 'pytorch', 'excel', 'splunk']</t>
  </si>
  <si>
    <t>{'analyst_tools': ['excel', 'splunk'], 'cloud': ['aws'], 'libraries': ['kafka', 'keras', 'pytorch'], 'programming': ['sql', 'python']}</t>
  </si>
  <si>
    <t>Data Comms Engineer</t>
  </si>
  <si>
    <t>Software Engineer (m/w/d)</t>
  </si>
  <si>
    <t>Melk, Austria</t>
  </si>
  <si>
    <t>Caverion Österreich GmbH</t>
  </si>
  <si>
    <t>['visual basic', 'c++']</t>
  </si>
  <si>
    <t>{'programming': ['visual basic', 'c++']}</t>
  </si>
  <si>
    <t>Snowflake Data Engineer Lead Consultant</t>
  </si>
  <si>
    <t>Theta</t>
  </si>
  <si>
    <t>['sql', 'python', 'scala', 't-sql', 'sql server', 'snowflake', 'aws', 'azure', 'databricks', 'redshift', 'alteryx', 'ssis']</t>
  </si>
  <si>
    <t>{'analyst_tools': ['alteryx', 'ssis'], 'cloud': ['snowflake', 'aws', 'azure', 'databricks', 'redshift'], 'databases': ['sql server'], 'programming': ['sql', 'python', 'scala', 't-sql']}</t>
  </si>
  <si>
    <t>Sr Data Scientist - Search | Portugal - Remote friendly</t>
  </si>
  <si>
    <t>QUINTOANDAR</t>
  </si>
  <si>
    <t>Data Scientist - Python - AI/ML</t>
  </si>
  <si>
    <t>Director, Data Science (Calgary, AB)</t>
  </si>
  <si>
    <t>Ziing</t>
  </si>
  <si>
    <t>['sql', 'nosql', 'python', 'postgresql', 'oracle', 'aws', 'hadoop', 'spark']</t>
  </si>
  <si>
    <t>{'cloud': ['oracle', 'aws'], 'databases': ['postgresql'], 'libraries': ['hadoop', 'spark'], 'programming': ['sql', 'nosql', 'python']}</t>
  </si>
  <si>
    <t>Data Privacy Analyst Security &amp; Technology</t>
  </si>
  <si>
    <t>['gdpr', 'express']</t>
  </si>
  <si>
    <t>{'libraries': ['gdpr'], 'webframeworks': ['express']}</t>
  </si>
  <si>
    <t>['python', 'sql', 'aws', 'gcp', 'azure', 'tensorflow', 'pytorch', 'kafka', 'spark', 'docker', 'kubernetes']</t>
  </si>
  <si>
    <t>{'cloud': ['aws', 'gcp', 'azure'], 'libraries': ['tensorflow', 'pytorch', 'kafka', 'spark'], 'other': ['docker', 'kubernetes'], 'programming': ['python', 'sql']}</t>
  </si>
  <si>
    <t>(IW438) Data Engineer</t>
  </si>
  <si>
    <t>Marketing insights analytics analyst</t>
  </si>
  <si>
    <t>Ualá</t>
  </si>
  <si>
    <t>1 Year Contract Business Analyst (Financial</t>
  </si>
  <si>
    <t>(Big) Data Engineer</t>
  </si>
  <si>
    <t>Data Scientist (NC, NJ, VA in US)</t>
  </si>
  <si>
    <t>Lulu Press, Inc.</t>
  </si>
  <si>
    <t>['sql', 'python', 'r', 'postgresql', 'bigquery']</t>
  </si>
  <si>
    <t>{'cloud': ['bigquery'], 'databases': ['postgresql'], 'programming': ['sql', 'python', 'r']}</t>
  </si>
  <si>
    <t>Data Engineer Cloud (H/F) | POEI</t>
  </si>
  <si>
    <t>Business Analyst (Power BI)</t>
  </si>
  <si>
    <t>Debt and Credit Solutions</t>
  </si>
  <si>
    <t>Azure DataBricks</t>
  </si>
  <si>
    <t>Business Analyst Data, Digital and IT Americas</t>
  </si>
  <si>
    <t>Focus Computer  Pte Ltd</t>
  </si>
  <si>
    <t>['matlab', 'r', 'python', 'sql', 'nosql', 'sap', 'tableau', 'excel']</t>
  </si>
  <si>
    <t>{'analyst_tools': ['sap', 'tableau', 'excel'], 'programming': ['matlab', 'r', 'python', 'sql', 'nosql']}</t>
  </si>
  <si>
    <t>Immobiliare/it - Data Analyst for Marketing - Innovative Company</t>
  </si>
  <si>
    <t>Senior Data Engineer MLOps</t>
  </si>
  <si>
    <t>Xa Group</t>
  </si>
  <si>
    <t>Cloud Engineer (Angular)SgUnitedJobs</t>
  </si>
  <si>
    <t>G2 Comtech Asia Pte. Ltd.</t>
  </si>
  <si>
    <t>Pon IT</t>
  </si>
  <si>
    <t>Site Engineer (Electrical), Data Center</t>
  </si>
  <si>
    <t>บริษัท อิตัลไทยวิศวกรรม จำกัด</t>
  </si>
  <si>
    <t>Chesterfield, UK</t>
  </si>
  <si>
    <t>PHP18k Cat Eye Media</t>
  </si>
  <si>
    <t>Azure Data Engineer(Intermediate)</t>
  </si>
  <si>
    <t>SQL Data Analyst (Consumer &amp; Marketing)</t>
  </si>
  <si>
    <t>High Peak District, UK</t>
  </si>
  <si>
    <t>['sql', 't-sql', 'python', 'sql server', 'azure', 'powerpoint', 'excel', 'power bi']</t>
  </si>
  <si>
    <t>{'analyst_tools': ['powerpoint', 'excel', 'power bi'], 'cloud': ['azure'], 'databases': ['sql server'], 'programming': ['sql', 't-sql', 'python']}</t>
  </si>
  <si>
    <t>Data Engineer SR (Inglês Avançado) - with Great Benefits</t>
  </si>
  <si>
    <t>['sql', 'python', 'ruby', 'ruby', 'java', 'nosql', 'sql server', 'aws', 'snowflake', 'redshift', 'ssis', 'tableau']</t>
  </si>
  <si>
    <t>{'analyst_tools': ['ssis', 'tableau'], 'cloud': ['aws', 'snowflake', 'redshift'], 'databases': ['sql server'], 'programming': ['sql', 'python', 'ruby', 'java', 'nosql'], 'webframeworks': ['ruby']}</t>
  </si>
  <si>
    <t>Public Health Advisor and Team Lead (Statistics and Data...</t>
  </si>
  <si>
    <t>Georgetown Global Health Nigeria (GGHN)</t>
  </si>
  <si>
    <t>Workforce Staffing Ltd</t>
  </si>
  <si>
    <t>Analyst for</t>
  </si>
  <si>
    <t>Senior Data Engineer (Remote in US)</t>
  </si>
  <si>
    <t>Trigyn Technologies, Inc.</t>
  </si>
  <si>
    <t>via Work In Startups</t>
  </si>
  <si>
    <t>Data Engineer - Hr Technology</t>
  </si>
  <si>
    <t>['aws', 'redshift', 'hadoop', 'spark', 'pyspark']</t>
  </si>
  <si>
    <t>{'cloud': ['aws', 'redshift'], 'libraries': ['hadoop', 'spark', 'pyspark']}</t>
  </si>
  <si>
    <t>Financial Crime Data Scientist. Job in Cardiff My Valley Jobs Today</t>
  </si>
  <si>
    <t>['python', 'sql', 'scikit-learn', 'tensorflow', 'pytorch', 'git']</t>
  </si>
  <si>
    <t>{'libraries': ['scikit-learn', 'tensorflow', 'pytorch'], 'other': ['git'], 'programming': ['python', 'sql']}</t>
  </si>
  <si>
    <t>['shell', 'go', 'kafka', 'flow', 'ansible', 'puppet', 'terraform']</t>
  </si>
  <si>
    <t>{'libraries': ['kafka'], 'other': ['flow', 'ansible', 'puppet', 'terraform'], 'programming': ['shell', 'go']}</t>
  </si>
  <si>
    <t>Segen Ltd</t>
  </si>
  <si>
    <t>['sql', 'python', 'nosql', 'pandas', 'dax', 'excel', 'sharepoint']</t>
  </si>
  <si>
    <t>{'analyst_tools': ['dax', 'excel', 'sharepoint'], 'libraries': ['pandas'], 'programming': ['sql', 'python', 'nosql']}</t>
  </si>
  <si>
    <t>Digital Analytics Consultant (Mensch)</t>
  </si>
  <si>
    <t>['python', 'php', 'sql', 'bigquery', 'tableau']</t>
  </si>
  <si>
    <t>{'analyst_tools': ['tableau'], 'cloud': ['bigquery'], 'programming': ['python', 'php', 'sql']}</t>
  </si>
  <si>
    <t>DDB Singapore</t>
  </si>
  <si>
    <t>['javascript', 'r', 'python', 'sql', 'power bi', 'tableau']</t>
  </si>
  <si>
    <t>{'analyst_tools': ['power bi', 'tableau'], 'programming': ['javascript', 'r', 'python', 'sql']}</t>
  </si>
  <si>
    <t>Programmer / IT Engineer / Data Engineer</t>
  </si>
  <si>
    <t>บริษัท เบนซ์ บีเคเค กรุ๊ป จำกัด</t>
  </si>
  <si>
    <t>['sql', 'java', 'python', 'vba', 'excel', 'power bi']</t>
  </si>
  <si>
    <t>{'analyst_tools': ['excel', 'power bi'], 'programming': ['sql', 'java', 'python', 'vba']}</t>
  </si>
  <si>
    <t>Data Analyst - Analytics for Equitable Communities</t>
  </si>
  <si>
    <t>via Planetizen</t>
  </si>
  <si>
    <t>Urban3</t>
  </si>
  <si>
    <t>AVP, Credit Risk Data Scientist</t>
  </si>
  <si>
    <t>['python', 'sql', 'scikit-learn', 'tensorflow', 'pytorch', 'hadoop', 'spark', 'git']</t>
  </si>
  <si>
    <t>{'libraries': ['scikit-learn', 'tensorflow', 'pytorch', 'hadoop', 'spark'], 'other': ['git'], 'programming': ['python', 'sql']}</t>
  </si>
  <si>
    <t>Senior Data Analyst - Excellent Benefits Package</t>
  </si>
  <si>
    <t>Responsable Unité Data science et Innovation - H/F</t>
  </si>
  <si>
    <t>Hôpital Fondation Adolphe de Rothschild</t>
  </si>
  <si>
    <t>IGC Analyst (Information Governance)</t>
  </si>
  <si>
    <t>Sr. Data Analyst, CRM Marketing</t>
  </si>
  <si>
    <t>Data Engineer with DataBricks</t>
  </si>
  <si>
    <t>['sql', 't-sql', 'python', 'scala', 'r', 'java', 'databricks', 'azure', 'pyspark', 'spark', 'jupyter']</t>
  </si>
  <si>
    <t>{'cloud': ['databricks', 'azure'], 'libraries': ['pyspark', 'spark', 'jupyter'], 'programming': ['sql', 't-sql', 'python', 'scala', 'r', 'java']}</t>
  </si>
  <si>
    <t>Data Scientist, Credit Risk Modelling</t>
  </si>
  <si>
    <t>Charterhouse Pte. Ltd.</t>
  </si>
  <si>
    <t>Catapult BI</t>
  </si>
  <si>
    <t>['c++', 'python', 'nosql', 'dynamodb', 'aws', 'azure', 'gcp', 'ssis']</t>
  </si>
  <si>
    <t>{'analyst_tools': ['ssis'], 'cloud': ['aws', 'azure', 'gcp'], 'databases': ['dynamodb'], 'programming': ['c++', 'python', 'nosql']}</t>
  </si>
  <si>
    <t>وظائف Data Analyst – حولي</t>
  </si>
  <si>
    <t>Senior Data Scientist - Hiring Fast</t>
  </si>
  <si>
    <t>R&amp;D Engineer (Electronics, up to $5,500)</t>
  </si>
  <si>
    <t>RECRUIT EXPERT PTE. LTD.</t>
  </si>
  <si>
    <t>Senior Data Engineer- Analytics</t>
  </si>
  <si>
    <t>Rows</t>
  </si>
  <si>
    <t>Hesston, KS</t>
  </si>
  <si>
    <t>Data Center Risk &amp; Governance</t>
  </si>
  <si>
    <t>Smart Information Management Systems Private Limited</t>
  </si>
  <si>
    <t>['vba', 'java', 'python', 'mysql', 'word', 'excel', 'powerpoint', 'outlook', 'sharepoint']</t>
  </si>
  <si>
    <t>{'analyst_tools': ['word', 'excel', 'powerpoint', 'outlook', 'sharepoint'], 'databases': ['mysql'], 'programming': ['vba', 'java', 'python']}</t>
  </si>
  <si>
    <t>Navan, County Meath, Ireland</t>
  </si>
  <si>
    <t>['c#', 'java', 'python', 'sql', 'oracle', 'aws', 'angular', 'tableau']</t>
  </si>
  <si>
    <t>{'analyst_tools': ['tableau'], 'cloud': ['oracle', 'aws'], 'programming': ['c#', 'java', 'python', 'sql'], 'webframeworks': ['angular']}</t>
  </si>
  <si>
    <t>Valuemax Group Limited</t>
  </si>
  <si>
    <t>Turing Talent</t>
  </si>
  <si>
    <t>.NET Back-end engineer</t>
  </si>
  <si>
    <t>Vodworks</t>
  </si>
  <si>
    <t>['c#', 'sql', 'nosql', 'azure', 'gcp', 'aws', 'docker', 'kubernetes']</t>
  </si>
  <si>
    <t>{'cloud': ['azure', 'gcp', 'aws'], 'other': ['docker', 'kubernetes'], 'programming': ['c#', 'sql', 'nosql']}</t>
  </si>
  <si>
    <t>Paid Internship - Part-Time Data Scientist - Join a Leading Company</t>
  </si>
  <si>
    <t>Afry Ab</t>
  </si>
  <si>
    <t>['nosql', 'snowflake', 'aws']</t>
  </si>
  <si>
    <t>{'cloud': ['snowflake', 'aws'], 'programming': ['nosql']}</t>
  </si>
  <si>
    <t>Data Scientist, New Product Introduction</t>
  </si>
  <si>
    <t>['r', 'java', 'python', 'sas', 'sas', 'matlab', 'tensorflow', 'keras', 'spark', 'pandas', 'spss']</t>
  </si>
  <si>
    <t>{'analyst_tools': ['sas', 'spss'], 'libraries': ['tensorflow', 'keras', 'spark', 'pandas'], 'programming': ['r', 'java', 'python', 'sas', 'matlab']}</t>
  </si>
  <si>
    <t>MatrixCare</t>
  </si>
  <si>
    <t>Finance Data Analyst (M/F) - Oporto - Open Ended</t>
  </si>
  <si>
    <t>Lyneer Corp  Pte. Ltd.</t>
  </si>
  <si>
    <t>Credit Key</t>
  </si>
  <si>
    <t>Jobzem (13506363)</t>
  </si>
  <si>
    <t>Glennville, GA</t>
  </si>
  <si>
    <t>Onshore Outsourcing</t>
  </si>
  <si>
    <t>Data quality lead / data analyst / sql / bank</t>
  </si>
  <si>
    <t>Silvi.ai</t>
  </si>
  <si>
    <t>['sql', 'r', 'sas', 'sas', 'python', 'scala', 'pytorch', 'tensorflow', 'spark', 'spreadsheet', 'spss']</t>
  </si>
  <si>
    <t>{'analyst_tools': ['sas', 'spreadsheet', 'spss'], 'libraries': ['pytorch', 'tensorflow', 'spark'], 'programming': ['sql', 'r', 'sas', 'python', 'scala']}</t>
  </si>
  <si>
    <t>Darumatic Cloud Native</t>
  </si>
  <si>
    <t>['python', 'sas', 'sas', 'sql', 'sql server', 'snowflake', 'oracle', 'aws', 'docker']</t>
  </si>
  <si>
    <t>{'analyst_tools': ['sas'], 'cloud': ['snowflake', 'oracle', 'aws'], 'databases': ['sql server'], 'other': ['docker'], 'programming': ['python', 'sas', 'sql']}</t>
  </si>
  <si>
    <t>Middle QA Automation Engineer (BigData, SQL)</t>
  </si>
  <si>
    <t>CalypsoAI Corp</t>
  </si>
  <si>
    <t>['tensorflow', 'pytorch', 'scikit-learn']</t>
  </si>
  <si>
    <t>{'libraries': ['tensorflow', 'pytorch', 'scikit-learn']}</t>
  </si>
  <si>
    <t>Intern Data Engineer/ Sustainability</t>
  </si>
  <si>
    <t>Gulf Business Machines PND</t>
  </si>
  <si>
    <t>['cognos', 'microstrategy', 'tableau']</t>
  </si>
  <si>
    <t>{'analyst_tools': ['cognos', 'microstrategy', 'tableau']}</t>
  </si>
  <si>
    <t>Lseg (london Stock Exchange Group)</t>
  </si>
  <si>
    <t>Technical Data Analyst : SBI</t>
  </si>
  <si>
    <t>Radish Consultants</t>
  </si>
  <si>
    <t>['python', 'r', 'sas', 'sas', 'sql', 'databricks', 'aws']</t>
  </si>
  <si>
    <t>{'analyst_tools': ['sas'], 'cloud': ['databricks', 'aws'], 'programming': ['python', 'r', 'sas', 'sql']}</t>
  </si>
  <si>
    <t>Principle Engineer-Data Scientist</t>
  </si>
  <si>
    <t>['nosql', 'r', 'python', 'hadoop', 'spss']</t>
  </si>
  <si>
    <t>{'analyst_tools': ['spss'], 'libraries': ['hadoop'], 'programming': ['nosql', 'r', 'python']}</t>
  </si>
  <si>
    <t>['shell', 'excel', 'word', 'planner']</t>
  </si>
  <si>
    <t>{'analyst_tools': ['excel', 'word'], 'async': ['planner'], 'programming': ['shell']}</t>
  </si>
  <si>
    <t>['shell', 'power bi', 'planner']</t>
  </si>
  <si>
    <t>{'analyst_tools': ['power bi'], 'async': ['planner'], 'programming': ['shell']}</t>
  </si>
  <si>
    <t>Applied AI ML Sr. Associate -Data Scientist</t>
  </si>
  <si>
    <t>['python', 'sql', 'nosql', 'aws', 'docker', 'kubernetes']</t>
  </si>
  <si>
    <t>{'cloud': ['aws'], 'other': ['docker', 'kubernetes'], 'programming': ['python', 'sql', 'nosql']}</t>
  </si>
  <si>
    <t>Sysdata S.p.A.</t>
  </si>
  <si>
    <t>['go', 'sql', 'azure', 'tableau', 'sap']</t>
  </si>
  <si>
    <t>{'analyst_tools': ['tableau', 'sap'], 'cloud': ['azure'], 'programming': ['go', 'sql']}</t>
  </si>
  <si>
    <t>Principal Engineer, AI and Data Platform</t>
  </si>
  <si>
    <t>['sql', 'c', 'aws', 'gcp', 'git', 'github']</t>
  </si>
  <si>
    <t>{'cloud': ['aws', 'gcp'], 'other': ['git', 'github'], 'programming': ['sql', 'c']}</t>
  </si>
  <si>
    <t>Transformation Data Analyst</t>
  </si>
  <si>
    <t>['sql', 'go', 'excel', 'tableau', 'power bi']</t>
  </si>
  <si>
    <t>{'analyst_tools': ['excel', 'tableau', 'power bi'], 'programming': ['sql', 'go']}</t>
  </si>
  <si>
    <t>BIGCAT SOFTWARE SOLUTIONS, INC.</t>
  </si>
  <si>
    <t>Tamworth, UK</t>
  </si>
  <si>
    <t>Mirai Tech Recruitment Careers</t>
  </si>
  <si>
    <t>Manitou Springs, CO</t>
  </si>
  <si>
    <t>['python', 'java', 'golang']</t>
  </si>
  <si>
    <t>{'programming': ['python', 'java', 'golang']}</t>
  </si>
  <si>
    <t>Cloud Data Engineer - Rewarding Work</t>
  </si>
  <si>
    <t>['python', 'sql', 'nosql', 'dynamodb', 'aws', 'aurora', 'spark']</t>
  </si>
  <si>
    <t>{'cloud': ['aws', 'aurora'], 'databases': ['dynamodb'], 'libraries': ['spark'], 'programming': ['python', 'sql', 'nosql']}</t>
  </si>
  <si>
    <t>Senior Data Migration Technical Engineer/Lead</t>
  </si>
  <si>
    <t>['python', 'r', 'sas', 'sas', 'sql', 'scikit-learn']</t>
  </si>
  <si>
    <t>{'analyst_tools': ['sas'], 'libraries': ['scikit-learn'], 'programming': ['python', 'r', 'sas', 'sql']}</t>
  </si>
  <si>
    <t>BIBA Practice - Data Science Lead</t>
  </si>
  <si>
    <t>Data Analyst - IT Security</t>
  </si>
  <si>
    <t>Schenker Technology Center (Warsaw) Sp. z o.o.</t>
  </si>
  <si>
    <t>JUNIOR DATA ANALYST (REMOTE)</t>
  </si>
  <si>
    <t>Data Engineer (Python, SQL, over $40K, 5 days work)</t>
  </si>
  <si>
    <t>CL Technical Services Ltd.</t>
  </si>
  <si>
    <t>['python', 'sql', 'azure', 'spark', 'kafka', 'power bi']</t>
  </si>
  <si>
    <t>{'analyst_tools': ['power bi'], 'cloud': ['azure'], 'libraries': ['spark', 'kafka'], 'programming': ['python', 'sql']}</t>
  </si>
  <si>
    <t>Washington</t>
  </si>
  <si>
    <t>Business Intelligence Analyst / Consultant</t>
  </si>
  <si>
    <t>Data Scientist - Lead (Research Technician III)</t>
  </si>
  <si>
    <t>California State University, Chico</t>
  </si>
  <si>
    <t>['r', 'power bi', 'tableau', 'cognos', 'spss']</t>
  </si>
  <si>
    <t>{'analyst_tools': ['power bi', 'tableau', 'cognos', 'spss'], 'programming': ['r']}</t>
  </si>
  <si>
    <t>Business Process Analyst – Finance Master Data</t>
  </si>
  <si>
    <t>Rhi Group</t>
  </si>
  <si>
    <t>['sql', 'python', 'aws', 'snowflake', 'airflow', 'github', 'docker', 'terraform']</t>
  </si>
  <si>
    <t>{'cloud': ['aws', 'snowflake'], 'libraries': ['airflow'], 'other': ['github', 'docker', 'terraform'], 'programming': ['sql', 'python']}</t>
  </si>
  <si>
    <t>Machine Learning Engineer - Urgent</t>
  </si>
  <si>
    <t>['go', 'python', 'java', 'nosql', 'elasticsearch', 'aws', 'spark', 'kafka', 'unix']</t>
  </si>
  <si>
    <t>{'cloud': ['aws'], 'databases': ['elasticsearch'], 'libraries': ['spark', 'kafka'], 'os': ['unix'], 'programming': ['go', 'python', 'java', 'nosql']}</t>
  </si>
  <si>
    <t>Apollo solutions</t>
  </si>
  <si>
    <t>GROUND TRANSPORTATION SYSTEMS SINGAPORE PTE. LTD.</t>
  </si>
  <si>
    <t>['python', 'tensorflow', 'keras', 'pytorch', 'pandas', 'jupyter', 'spark', 'gitlab']</t>
  </si>
  <si>
    <t>{'libraries': ['tensorflow', 'keras', 'pytorch', 'pandas', 'jupyter', 'spark'], 'other': ['gitlab'], 'programming': ['python']}</t>
  </si>
  <si>
    <t>Data engineer program coordinator development services department...</t>
  </si>
  <si>
    <t>Jobzem (6613306)</t>
  </si>
  <si>
    <t>['python', 'keras', 'scikit-learn', 'flow']</t>
  </si>
  <si>
    <t>{'libraries': ['keras', 'scikit-learn'], 'other': ['flow'], 'programming': ['python']}</t>
  </si>
  <si>
    <t>Data/Business Analyst - Audit Innovation Team (SAS, Python)</t>
  </si>
  <si>
    <t>['sas', 'sas', 'python', 'microstrategy']</t>
  </si>
  <si>
    <t>{'analyst_tools': ['sas', 'microstrategy'], 'programming': ['sas', 'python']}</t>
  </si>
  <si>
    <t>['nosql', 'sql', 'mysql', 'db2', 'aws', 'azure', 'oracle', 'hadoop', 'spark', 'bitbucket', 'svn', 'github']</t>
  </si>
  <si>
    <t>{'cloud': ['aws', 'azure', 'oracle'], 'databases': ['mysql', 'db2'], 'libraries': ['hadoop', 'spark'], 'other': ['bitbucket', 'svn', 'github'], 'programming': ['nosql', 'sql']}</t>
  </si>
  <si>
    <t>Data Scientist - Outside IR35</t>
  </si>
  <si>
    <t>['html', 'sql', 'sas', 'sas', 'excel', 'powerpoint', 'tableau']</t>
  </si>
  <si>
    <t>{'analyst_tools': ['sas', 'excel', 'powerpoint', 'tableau'], 'programming': ['html', 'sql', 'sas']}</t>
  </si>
  <si>
    <t>Data Science Lead - DV CLEARED</t>
  </si>
  <si>
    <t>via Foundit Singapore</t>
  </si>
  <si>
    <t>Kpler Pte. Ltd.</t>
  </si>
  <si>
    <t>Senior Data Analyst - Transformation Strategy</t>
  </si>
  <si>
    <t>['sql', 'java', 'spreadsheet']</t>
  </si>
  <si>
    <t>{'analyst_tools': ['spreadsheet'], 'programming': ['sql', 'java']}</t>
  </si>
  <si>
    <t>Data Scientists Analysts</t>
  </si>
  <si>
    <t>['sql', 'python', 'r', 'go', 'gcp', 'hadoop', 'tableau', 'alteryx', 'sap']</t>
  </si>
  <si>
    <t>{'analyst_tools': ['tableau', 'alteryx', 'sap'], 'cloud': ['gcp'], 'libraries': ['hadoop'], 'programming': ['sql', 'python', 'r', 'go']}</t>
  </si>
  <si>
    <t>['shell', 'oracle', 'tableau']</t>
  </si>
  <si>
    <t>{'analyst_tools': ['tableau'], 'cloud': ['oracle'], 'programming': ['shell']}</t>
  </si>
  <si>
    <t>Focus Global</t>
  </si>
  <si>
    <t>['sql', 'python', 'java', 'c++', 'c#', 'bigquery', 'aws', 'gcp', 'redshift', 'airflow', 'sheets', 'docker', 'asana', 'slack']</t>
  </si>
  <si>
    <t>{'analyst_tools': ['sheets'], 'async': ['asana'], 'cloud': ['bigquery', 'aws', 'gcp', 'redshift'], 'libraries': ['airflow'], 'other': ['docker'], 'programming': ['sql', 'python', 'java', 'c++', 'c#'], 'sync': ['slack']}</t>
  </si>
  <si>
    <t>['scala', 'python', 'sql', 'mysql', 'spark', 'hadoop', 'kafka', 'airflow']</t>
  </si>
  <si>
    <t>{'databases': ['mysql'], 'libraries': ['spark', 'hadoop', 'kafka', 'airflow'], 'programming': ['scala', 'python', 'sql']}</t>
  </si>
  <si>
    <t>Le Mesnil-Saint-Denis, France</t>
  </si>
  <si>
    <t>Financial Additions, Inc.</t>
  </si>
  <si>
    <t>Business Data Analyst (Remote)</t>
  </si>
  <si>
    <t>Senior SAP BW Engineer</t>
  </si>
  <si>
    <t>['sql', 'aws', 'databricks', 'azure', 'sap', 'power bi', 'tableau']</t>
  </si>
  <si>
    <t>{'analyst_tools': ['sap', 'power bi', 'tableau'], 'cloud': ['aws', 'databricks', 'azure'], 'programming': ['sql']}</t>
  </si>
  <si>
    <t>Agile Global Solutions, Inc</t>
  </si>
  <si>
    <t>['sql', 'powershell', 'python', 'azure', 'gcp', 'excel', 'power bi']</t>
  </si>
  <si>
    <t>{'analyst_tools': ['excel', 'power bi'], 'cloud': ['azure', 'gcp'], 'programming': ['sql', 'powershell', 'python']}</t>
  </si>
  <si>
    <t>Healthcare Data Scientist Consultant</t>
  </si>
  <si>
    <t>APN Software Services Inc</t>
  </si>
  <si>
    <t>Service Engineer Trainee, Thermal. Hanoi (CET)</t>
  </si>
  <si>
    <t>Data Analyst - Manpower Planning &amp; Budgeting ((1 Year Contract | MNC)</t>
  </si>
  <si>
    <t>Gmp Recruitment Services  Pte Ltd</t>
  </si>
  <si>
    <t>Senior Data Scientist - Advanced Analytics</t>
  </si>
  <si>
    <t>Associate Data &amp; Tag Analyst</t>
  </si>
  <si>
    <t>['java', 'sql', 'azure', 'jenkins', 'gitlab', 'jira', 'confluence']</t>
  </si>
  <si>
    <t>{'async': ['jira', 'confluence'], 'cloud': ['azure'], 'other': ['jenkins', 'gitlab'], 'programming': ['java', 'sql']}</t>
  </si>
  <si>
    <t>Strategy &amp; Execution Analyst</t>
  </si>
  <si>
    <t>['scala', 'bigquery', 'airflow', 'excel']</t>
  </si>
  <si>
    <t>{'analyst_tools': ['excel'], 'cloud': ['bigquery'], 'libraries': ['airflow'], 'programming': ['scala']}</t>
  </si>
  <si>
    <t>Vdl Enabling Technologies Group  Pte. Ltd.</t>
  </si>
  <si>
    <t>Rapid Micro Biosystems</t>
  </si>
  <si>
    <t>Physical and Material Data Intern</t>
  </si>
  <si>
    <t>Company :celine</t>
  </si>
  <si>
    <t>Data Integration Software Engineer</t>
  </si>
  <si>
    <t>['java', 'sql', 'oracle', 'unix']</t>
  </si>
  <si>
    <t>{'cloud': ['oracle'], 'os': ['unix'], 'programming': ['java', 'sql']}</t>
  </si>
  <si>
    <t>Software Engineer (m/f/d)</t>
  </si>
  <si>
    <t>Principal Data Scientist (copy)</t>
  </si>
  <si>
    <t>D&amp;B</t>
  </si>
  <si>
    <t>['python', 'r', 'scala', 'sql', 'pyspark']</t>
  </si>
  <si>
    <t>{'libraries': ['pyspark'], 'programming': ['python', 'r', 'scala', 'sql']}</t>
  </si>
  <si>
    <t>Community Medical Group</t>
  </si>
  <si>
    <t>Data Analyst Needed in Norcross for State Jobs</t>
  </si>
  <si>
    <t>Staffing Agency</t>
  </si>
  <si>
    <t>Operational analyst</t>
  </si>
  <si>
    <t>['sql', 'oracle', 'spreadsheet', 'excel', 'power bi']</t>
  </si>
  <si>
    <t>{'analyst_tools': ['spreadsheet', 'excel', 'power bi'], 'cloud': ['oracle'], 'programming': ['sql']}</t>
  </si>
  <si>
    <t>Equancy | Groupe EDG</t>
  </si>
  <si>
    <t>Consultant(e) Data Science - Bureau de Nantes</t>
  </si>
  <si>
    <t>via Karriere Südniedersachsen</t>
  </si>
  <si>
    <t>['sql', 'r', 'python', 'julia', 'matlab', 'c++', 'word', 'excel', 'tableau']</t>
  </si>
  <si>
    <t>{'analyst_tools': ['word', 'excel', 'tableau'], 'programming': ['sql', 'r', 'python', 'julia', 'matlab', 'c++']}</t>
  </si>
  <si>
    <t>Digital Marketing Data Analyst (Tableau, Power BI, Alteryx)</t>
  </si>
  <si>
    <t>['sql', 'python', 'r', 'tableau', 'power bi', 'alteryx']</t>
  </si>
  <si>
    <t>{'analyst_tools': ['tableau', 'power bi', 'alteryx'], 'programming': ['sql', 'python', 'r']}</t>
  </si>
  <si>
    <t>AxisCare Home Care Software</t>
  </si>
  <si>
    <t>['sql', 'python', 'r', 'java', 'snowflake', 'aws', 'azure', 'gcp', 'tableau', 'power bi']</t>
  </si>
  <si>
    <t>{'analyst_tools': ['tableau', 'power bi'], 'cloud': ['snowflake', 'aws', 'azure', 'gcp'], 'programming': ['sql', 'python', 'r', 'java']}</t>
  </si>
  <si>
    <t>Finance Sales Analyst/Junior Business Controller/ Finance Data Analyst</t>
  </si>
  <si>
    <t>Pricemoov</t>
  </si>
  <si>
    <t>['python', 'aws', 'gcp', 'snowflake', 'react', 'django']</t>
  </si>
  <si>
    <t>{'cloud': ['aws', 'gcp', 'snowflake'], 'libraries': ['react'], 'programming': ['python'], 'webframeworks': ['django']}</t>
  </si>
  <si>
    <t>Job in Deutschland (Großmehring): Data Analyst (w/m/d) mit...</t>
  </si>
  <si>
    <t>Münchner Verkehrs  und Tarifverbund GmbH</t>
  </si>
  <si>
    <t>G-P</t>
  </si>
  <si>
    <t>['sql', 'python', 'power bi', 'excel', 'word']</t>
  </si>
  <si>
    <t>{'analyst_tools': ['power bi', 'excel', 'word'], 'programming': ['sql', 'python']}</t>
  </si>
  <si>
    <t>Data Scientist - Python/Spark/Hadoop</t>
  </si>
  <si>
    <t>Noble Partners</t>
  </si>
  <si>
    <t>['sql', 'r', 'python', 'java', 'kotlin', 'matlab', 'nosql', 'numpy', 'spark', 'hadoop', 'tableau']</t>
  </si>
  <si>
    <t>{'analyst_tools': ['tableau'], 'libraries': ['numpy', 'spark', 'hadoop'], 'programming': ['sql', 'r', 'python', 'java', 'kotlin', 'matlab', 'nosql']}</t>
  </si>
  <si>
    <t>Eargo Inc.</t>
  </si>
  <si>
    <t>['aws', 'numpy', 'pandas', 'matplotlib', 'scikit-learn', 'tensorflow']</t>
  </si>
  <si>
    <t>{'cloud': ['aws'], 'libraries': ['numpy', 'pandas', 'matplotlib', 'scikit-learn', 'tensorflow']}</t>
  </si>
  <si>
    <t>? Solo Quedan 24H: Data Engineers - Sgto Málaga</t>
  </si>
  <si>
    <t>Banco Santander Sa</t>
  </si>
  <si>
    <t>['r', 'scala', 'azure', 'aws', 'databricks', 'snowflake', 'spark', 'kafka', 'angular', 'tableau']</t>
  </si>
  <si>
    <t>{'analyst_tools': ['tableau'], 'cloud': ['azure', 'aws', 'databricks', 'snowflake'], 'libraries': ['spark', 'kafka'], 'programming': ['r', 'scala'], 'webframeworks': ['angular']}</t>
  </si>
  <si>
    <t>joinhandshake - Jobboard</t>
  </si>
  <si>
    <t>The Rocket Marketing</t>
  </si>
  <si>
    <t>['sql', 'nosql', 'javascript', 'oracle', 'aws']</t>
  </si>
  <si>
    <t>{'cloud': ['oracle', 'aws'], 'programming': ['sql', 'nosql', 'javascript']}</t>
  </si>
  <si>
    <t>Bluegreen Vacations</t>
  </si>
  <si>
    <t>Orcapod Consulting Services Pvt. Ltd.</t>
  </si>
  <si>
    <t>['scala', 'python', 'java', 'sql', 'azure', 'aws', 'spark', 'pyspark']</t>
  </si>
  <si>
    <t>{'cloud': ['azure', 'aws'], 'libraries': ['spark', 'pyspark'], 'programming': ['scala', 'python', 'java', 'sql']}</t>
  </si>
  <si>
    <t>Senior Full Stack .Net Engineer</t>
  </si>
  <si>
    <t>Redslim AG</t>
  </si>
  <si>
    <t>['c#', 'python', 'sql', 'postgresql', 'azure', 'aws', 'gcp', 'react', 'pyspark', 'selenium', 'angular']</t>
  </si>
  <si>
    <t>{'cloud': ['azure', 'aws', 'gcp'], 'databases': ['postgresql'], 'libraries': ['react', 'pyspark', 'selenium'], 'programming': ['c#', 'python', 'sql'], 'webframeworks': ['angular']}</t>
  </si>
  <si>
    <t>Chesapeake City, MD</t>
  </si>
  <si>
    <t>analytics internship</t>
  </si>
  <si>
    <t>['sql', 'scala', 'spark', 'flow', 'git']</t>
  </si>
  <si>
    <t>{'libraries': ['spark'], 'other': ['flow', 'git'], 'programming': ['sql', 'scala']}</t>
  </si>
  <si>
    <t>Garden City, ID</t>
  </si>
  <si>
    <t>['java', 'javascript', 'c++', 'sas', 'sas', 'python', 'oracle', 'tableau']</t>
  </si>
  <si>
    <t>{'analyst_tools': ['sas', 'tableau'], 'cloud': ['oracle'], 'programming': ['java', 'javascript', 'c++', 'sas', 'python']}</t>
  </si>
  <si>
    <t>Data Engineer mit Fokus Datenpipelines (m/w/d)</t>
  </si>
  <si>
    <t>Data Engineer senior H/F</t>
  </si>
  <si>
    <t>['python', 'r', 'pyspark', 'tableau']</t>
  </si>
  <si>
    <t>{'analyst_tools': ['tableau'], 'libraries': ['pyspark'], 'programming': ['python', 'r']}</t>
  </si>
  <si>
    <t>Business Development Specialist, Privacy Analytics</t>
  </si>
  <si>
    <t>Upward Trend</t>
  </si>
  <si>
    <t>INTERN/FRESHER DATA ENGINEER</t>
  </si>
  <si>
    <t>Công ty TNHH Điểm sáng công nghệ Investidea</t>
  </si>
  <si>
    <t>['sql', 'aws', 'word', 'excel', 'powerpoint']</t>
  </si>
  <si>
    <t>{'analyst_tools': ['word', 'excel', 'powerpoint'], 'cloud': ['aws'], 'programming': ['sql']}</t>
  </si>
  <si>
    <t>DATA ENTRY / INVOICE BILLING (PART TIMER)</t>
  </si>
  <si>
    <t>Ten Transport Services Pte Ltd</t>
  </si>
  <si>
    <t>Supreme: Master Data Analyst + Operations Assistant</t>
  </si>
  <si>
    <t>Saint Denis, Réunion</t>
  </si>
  <si>
    <t>STAGE - Data - Analyste de marché aéronautique F/H</t>
  </si>
  <si>
    <t>group 42</t>
  </si>
  <si>
    <t>Sr. Assoc. Data Engineer - Data Modeler</t>
  </si>
  <si>
    <t>Business Lead, Data Analytics Practice, Google Cloud - Singapore</t>
  </si>
  <si>
    <t>Google Asia Pacific Pte. Ltd.</t>
  </si>
  <si>
    <t>DATA SPECIALIST ASSOCIATE BUSINESS EXECUTION I</t>
  </si>
  <si>
    <t>Banco Bilbao Vizcaya Argentaria, S.A.</t>
  </si>
  <si>
    <t>Senior Data Analyst for Risk &amp; Fraud Credit Process Optimization (M/F)</t>
  </si>
  <si>
    <t>Senior CRM Data Engineer</t>
  </si>
  <si>
    <t>['sql', 'c#', 'power bi']</t>
  </si>
  <si>
    <t>{'analyst_tools': ['power bi'], 'programming': ['sql', 'c#']}</t>
  </si>
  <si>
    <t>Associate Data Scientist/Data Scientist, Business Analytics...</t>
  </si>
  <si>
    <t>Iowa</t>
  </si>
  <si>
    <t>HR Data Analyst H/F - logiciel (CDI)</t>
  </si>
  <si>
    <t>OCUS</t>
  </si>
  <si>
    <t>People Link HR Consulting Inc.</t>
  </si>
  <si>
    <t>Data engineer advanced analytics remoto</t>
  </si>
  <si>
    <t>['python', 'c++', 'java', 'scala', 'azure', 'aws', 'tensorflow', 'pytorch', 'keras', 'nltk', 'spark', 'hadoop', 'unix', 'linux', 'kubernetes']</t>
  </si>
  <si>
    <t>{'cloud': ['azure', 'aws'], 'libraries': ['tensorflow', 'pytorch', 'keras', 'nltk', 'spark', 'hadoop'], 'os': ['unix', 'linux'], 'other': ['kubernetes'], 'programming': ['python', 'c++', 'java', 'scala']}</t>
  </si>
  <si>
    <t>Reference Data Analyst - Hedge Fund</t>
  </si>
  <si>
    <t>Data Engineer/Google Cloud</t>
  </si>
  <si>
    <t>via Talentvis</t>
  </si>
  <si>
    <t>Talentvis</t>
  </si>
  <si>
    <t>['sql', 'python', 'snowflake', 'gdpr', 'airflow', 'excel', 'looker', 'terraform']</t>
  </si>
  <si>
    <t>{'analyst_tools': ['excel', 'looker'], 'cloud': ['snowflake'], 'libraries': ['gdpr', 'airflow'], 'other': ['terraform'], 'programming': ['sql', 'python']}</t>
  </si>
  <si>
    <t>Senior Data Scientist ACOE</t>
  </si>
  <si>
    <t>Data Analyst /PowerBI/ SQL/ - Urgent</t>
  </si>
  <si>
    <t>['sql', 'power bi', 'excel', 'powerpoint', 'word', 'outlook']</t>
  </si>
  <si>
    <t>{'analyst_tools': ['power bi', 'excel', 'powerpoint', 'word', 'outlook'], 'programming': ['sql']}</t>
  </si>
  <si>
    <t>['sql', 'snowflake', 'oracle', 'sap']</t>
  </si>
  <si>
    <t>{'analyst_tools': ['sap'], 'cloud': ['snowflake', 'oracle'], 'programming': ['sql']}</t>
  </si>
  <si>
    <t>Scientist- Data Engineering</t>
  </si>
  <si>
    <t>['sql', 'python', 'scala', 'azure', 'databricks', 'pyspark', 'power bi', 'microstrategy', 'github', 'jira']</t>
  </si>
  <si>
    <t>{'analyst_tools': ['power bi', 'microstrategy'], 'async': ['jira'], 'cloud': ['azure', 'databricks'], 'libraries': ['pyspark'], 'other': ['github'], 'programming': ['sql', 'python', 'scala']}</t>
  </si>
  <si>
    <t>FRENCH SPEAKING DATA ANALYST</t>
  </si>
  <si>
    <t>['sql', 'python', 'postgresql', 'snowflake', 'redshift', 'databricks', 'airflow', 'gdpr', 'tableau']</t>
  </si>
  <si>
    <t>{'analyst_tools': ['tableau'], 'cloud': ['snowflake', 'redshift', 'databricks'], 'databases': ['postgresql'], 'libraries': ['airflow', 'gdpr'], 'programming': ['sql', 'python']}</t>
  </si>
  <si>
    <t>Data Engineer (Brazil)</t>
  </si>
  <si>
    <t>['sql', 'nosql', 'mongodb', 'mongodb', 'shell', 'python', 'mariadb', 'postgresql', 'redis', 'oracle', 'bigquery', 'unix']</t>
  </si>
  <si>
    <t>{'cloud': ['oracle', 'bigquery'], 'databases': ['mongodb', 'mariadb', 'postgresql', 'redis'], 'os': ['unix'], 'programming': ['sql', 'nosql', 'mongodb', 'shell', 'python']}</t>
  </si>
  <si>
    <t>Consultant DATA (H/F)</t>
  </si>
  <si>
    <t>['sql', 'python', 'bash', 'ruby', 'ruby', 'golang', 'tableau', 'looker', 'ansible', 'terraform']</t>
  </si>
  <si>
    <t>{'analyst_tools': ['tableau', 'looker'], 'other': ['ansible', 'terraform'], 'programming': ['sql', 'python', 'bash', 'ruby', 'golang'], 'webframeworks': ['ruby']}</t>
  </si>
  <si>
    <t>Data Science &amp; Energy Summer Intern</t>
  </si>
  <si>
    <t>['sql', 'vba', 'python', 'r', 'matplotlib', 'scikit-learn', 'pandas', 'excel', 'tableau']</t>
  </si>
  <si>
    <t>{'analyst_tools': ['excel', 'tableau'], 'libraries': ['matplotlib', 'scikit-learn', 'pandas'], 'programming': ['sql', 'vba', 'python', 'r']}</t>
  </si>
  <si>
    <t>Data Analyst - SQL &amp; Power BI</t>
  </si>
  <si>
    <t>Power Platform Data Analyst in Iselin, New Jersey</t>
  </si>
  <si>
    <t>(3 Days Left) Commercial Data Analyst</t>
  </si>
  <si>
    <t>BUSINESS OPERATIONS INTERN (PART-TIME))</t>
  </si>
  <si>
    <t>Hai Sia Seafood Pte. Ltd.</t>
  </si>
  <si>
    <t>Posted for _GCP Data Engineer/Data</t>
  </si>
  <si>
    <t>Axycube Solutions</t>
  </si>
  <si>
    <t>['java', 'python', 'sql', 'gcp', 'aws']</t>
  </si>
  <si>
    <t>{'cloud': ['gcp', 'aws'], 'programming': ['java', 'python', 'sql']}</t>
  </si>
  <si>
    <t>Client Data Lead</t>
  </si>
  <si>
    <t>['sql', 'sas', 'sas', 'r', 'excel', 'visio', 'powerpoint', 'alteryx', 'tableau']</t>
  </si>
  <si>
    <t>{'analyst_tools': ['sas', 'excel', 'visio', 'powerpoint', 'alteryx', 'tableau'], 'programming': ['sql', 'sas', 'r']}</t>
  </si>
  <si>
    <t>['python', 'javascript', 'sql', 'postgresql', 'aws', 'redshift', 'spark', 'kafka', 'django']</t>
  </si>
  <si>
    <t>{'cloud': ['aws', 'redshift'], 'databases': ['postgresql'], 'libraries': ['spark', 'kafka'], 'programming': ['python', 'javascript', 'sql'], 'webframeworks': ['django']}</t>
  </si>
  <si>
    <t>['python', 'r', 'matlab', 'sas', 'sas', 'sql', 'nosql', 'mongo', 'azure', 'databricks', 'pandas', 'pyspark', 'pytorch', 'numpy', 'scikit-learn', 'power bi', 'tableau', 'sharepoint', 'dax', 'git', 'github']</t>
  </si>
  <si>
    <t>{'analyst_tools': ['sas', 'power bi', 'tableau', 'sharepoint', 'dax'], 'cloud': ['azure', 'databricks'], 'libraries': ['pandas', 'pyspark', 'pytorch', 'numpy', 'scikit-learn'], 'other': ['git', 'github'], 'programming': ['python', 'r', 'matlab', 'sas', 'sql', 'nosql', 'mongo']}</t>
  </si>
  <si>
    <t>['scala', 'hadoop', 'kafka', 'spark', 'kubernetes']</t>
  </si>
  <si>
    <t>{'libraries': ['hadoop', 'kafka', 'spark'], 'other': ['kubernetes'], 'programming': ['scala']}</t>
  </si>
  <si>
    <t>edgecomputingassociation.com</t>
  </si>
  <si>
    <t>Data Engineer - Palma (Hybrid)</t>
  </si>
  <si>
    <t>Ingeniero MEP (Data Centers)</t>
  </si>
  <si>
    <t>Data Scientist, Bioinformatics</t>
  </si>
  <si>
    <t>Data Analyst with FinTech-</t>
  </si>
  <si>
    <t>Senior Cloud Application Engineer</t>
  </si>
  <si>
    <t>['java', 'python', 'aws', 'node', 'unix', 'splunk']</t>
  </si>
  <si>
    <t>{'analyst_tools': ['splunk'], 'cloud': ['aws'], 'os': ['unix'], 'programming': ['java', 'python'], 'webframeworks': ['node']}</t>
  </si>
  <si>
    <t>Marketing Data Science, Sr. Manager - Remote</t>
  </si>
  <si>
    <t>['python', 'r', 'sql', 'azure', 'hadoop', 'spark', 'tableau']</t>
  </si>
  <si>
    <t>{'analyst_tools': ['tableau'], 'cloud': ['azure'], 'libraries': ['hadoop', 'spark'], 'programming': ['python', 'r', 'sql']}</t>
  </si>
  <si>
    <t>['python', 'r', 'sas', 'sas', 'ibm cloud', 'aws', 'gcp', 'azure', 'keras', 'tensorflow', 'pytorch', 'spark', 'hadoop', 'spss']</t>
  </si>
  <si>
    <t>{'analyst_tools': ['sas', 'spss'], 'cloud': ['ibm cloud', 'aws', 'gcp', 'azure'], 'libraries': ['keras', 'tensorflow', 'pytorch', 'spark', 'hadoop'], 'programming': ['python', 'r', 'sas']}</t>
  </si>
  <si>
    <t>South Pole</t>
  </si>
  <si>
    <t>['python', 'matlab', 'visual basic', 'excel']</t>
  </si>
  <si>
    <t>{'analyst_tools': ['excel'], 'programming': ['python', 'matlab', 'visual basic']}</t>
  </si>
  <si>
    <t>Laboratory of Data Discovery for Health Limited</t>
  </si>
  <si>
    <t>['java', 'scala', 'python', 'react', 'docker', 'kubernetes']</t>
  </si>
  <si>
    <t>{'libraries': ['react'], 'other': ['docker', 'kubernetes'], 'programming': ['java', 'scala', 'python']}</t>
  </si>
  <si>
    <t>ateeca</t>
  </si>
  <si>
    <t>['r', 'python', 'sql', 'mysql', 'redshift', 'digitalocean', 'spark', 'hadoop', 'tensorflow', 'pytorch', 'mxnet', 'keras', 'theano']</t>
  </si>
  <si>
    <t>{'cloud': ['redshift', 'digitalocean'], 'databases': ['mysql'], 'libraries': ['spark', 'hadoop', 'tensorflow', 'pytorch', 'mxnet', 'keras', 'theano'], 'programming': ['r', 'python', 'sql']}</t>
  </si>
  <si>
    <t>['sql', 'azure', 'ssis', 'power bi', 'excel', 'tableau', 'git', 'jira']</t>
  </si>
  <si>
    <t>{'analyst_tools': ['ssis', 'power bi', 'excel', 'tableau'], 'async': ['jira'], 'cloud': ['azure'], 'other': ['git'], 'programming': ['sql']}</t>
  </si>
  <si>
    <t>['sql', 'gcp', 'airflow', 'github', 'terraform']</t>
  </si>
  <si>
    <t>{'cloud': ['gcp'], 'libraries': ['airflow'], 'other': ['github', 'terraform'], 'programming': ['sql']}</t>
  </si>
  <si>
    <t>Data Analyst - Dubai Jobs In Dubai 2023 | TikTok</t>
  </si>
  <si>
    <t>Den of Spies</t>
  </si>
  <si>
    <t>Hokah, MN</t>
  </si>
  <si>
    <t>Data Analyst F/H (H/F)</t>
  </si>
  <si>
    <t>Imagery scientist ts</t>
  </si>
  <si>
    <t>['sql', 'python', 'java', 'javascript', 'c++', 'visual basic', 'r', 'nosql', 'sas', 'sas', 'matlab', 'postgresql', 'oracle', 'spss', 'tableau']</t>
  </si>
  <si>
    <t>{'analyst_tools': ['sas', 'spss', 'tableau'], 'cloud': ['oracle'], 'databases': ['postgresql'], 'programming': ['sql', 'python', 'java', 'javascript', 'c++', 'visual basic', 'r', 'nosql', 'sas', 'matlab']}</t>
  </si>
  <si>
    <t>Machine learning data annotation specialist</t>
  </si>
  <si>
    <t>Awarri</t>
  </si>
  <si>
    <t>['t-sql', 'sql', 'jira']</t>
  </si>
  <si>
    <t>{'async': ['jira'], 'programming': ['t-sql', 'sql']}</t>
  </si>
  <si>
    <t>MBD Analytics</t>
  </si>
  <si>
    <t>['sas', 'sas', 'excel', 'powerpoint', 'tableau']</t>
  </si>
  <si>
    <t>{'analyst_tools': ['sas', 'excel', 'powerpoint', 'tableau'], 'programming': ['sas']}</t>
  </si>
  <si>
    <t>Neuroth</t>
  </si>
  <si>
    <t>['python', 'r', 'sql', 'azure', 'dax', 'power bi']</t>
  </si>
  <si>
    <t>{'analyst_tools': ['dax', 'power bi'], 'cloud': ['azure'], 'programming': ['python', 'r', 'sql']}</t>
  </si>
  <si>
    <t>Senior Marketing Data Engineer - BRQ North America - Room for...</t>
  </si>
  <si>
    <t>DOIT Software</t>
  </si>
  <si>
    <t>Saab, Inc.</t>
  </si>
  <si>
    <t>['python', 'tensorflow', 'pytorch', 'ubuntu']</t>
  </si>
  <si>
    <t>{'libraries': ['tensorflow', 'pytorch'], 'os': ['ubuntu'], 'programming': ['python']}</t>
  </si>
  <si>
    <t>Internship Positioning and Radar Sensing Measurements, Data...</t>
  </si>
  <si>
    <t>Hildesheim, Germany</t>
  </si>
  <si>
    <t>['dart', 'python', 'r', 'sas', 'sas', 'sql', 'oracle', 'aws', 'spark', 'unix', 'alteryx', 'excel']</t>
  </si>
  <si>
    <t>{'analyst_tools': ['sas', 'alteryx', 'excel'], 'cloud': ['oracle', 'aws'], 'libraries': ['spark'], 'os': ['unix'], 'programming': ['dart', 'python', 'r', 'sas', 'sql']}</t>
  </si>
  <si>
    <t>['java', 'scala', 'cassandra', 'spark', 'kafka', 'airflow', 'kubernetes']</t>
  </si>
  <si>
    <t>{'databases': ['cassandra'], 'libraries': ['spark', 'kafka', 'airflow'], 'other': ['kubernetes'], 'programming': ['java', 'scala']}</t>
  </si>
  <si>
    <t>TJJD - Data Analyst V - Research Associate - (AUS)</t>
  </si>
  <si>
    <t>['sas', 'sas', 'r', 'python', 'tableau', 'power bi', 'spss']</t>
  </si>
  <si>
    <t>{'analyst_tools': ['sas', 'tableau', 'power bi', 'spss'], 'programming': ['sas', 'r', 'python']}</t>
  </si>
  <si>
    <t>IronRidge</t>
  </si>
  <si>
    <t>['sql', 'python', 'r', 'snowflake', 'aws', 'azure', 'power bi', 'tableau']</t>
  </si>
  <si>
    <t>{'analyst_tools': ['power bi', 'tableau'], 'cloud': ['snowflake', 'aws', 'azure'], 'programming': ['sql', 'python', 'r']}</t>
  </si>
  <si>
    <t>Children's Hospital Los Angeles (CHLA)</t>
  </si>
  <si>
    <t>['python', 'sql', 'nosql', 'mysql', 'sql server', 'pandas', 'keras', 'theano', 'hadoop', 'git', 'jira']</t>
  </si>
  <si>
    <t>{'async': ['jira'], 'databases': ['mysql', 'sql server'], 'libraries': ['pandas', 'keras', 'theano', 'hadoop'], 'other': ['git'], 'programming': ['python', 'sql', 'nosql']}</t>
  </si>
  <si>
    <t>['python', 'r', 'sql', 'mysql', 'sql server', 'oracle', 'azure', 'power bi', 'tableau', 'sap', 'git', 'flow', 'planner']</t>
  </si>
  <si>
    <t>{'analyst_tools': ['power bi', 'tableau', 'sap'], 'async': ['planner'], 'cloud': ['oracle', 'azure'], 'databases': ['mysql', 'sql server'], 'other': ['git', 'flow'], 'programming': ['python', 'r', 'sql']}</t>
  </si>
  <si>
    <t>['sql', 'azure', 'spark', 'splunk', 'docker']</t>
  </si>
  <si>
    <t>{'analyst_tools': ['splunk'], 'cloud': ['azure'], 'libraries': ['spark'], 'other': ['docker'], 'programming': ['sql']}</t>
  </si>
  <si>
    <t>Telvista</t>
  </si>
  <si>
    <t>['sql', 'python', 'aws', 'azure', 'snowflake', 'pyspark', 'github']</t>
  </si>
  <si>
    <t>{'cloud': ['aws', 'azure', 'snowflake'], 'libraries': ['pyspark'], 'other': ['github'], 'programming': ['sql', 'python']}</t>
  </si>
  <si>
    <t>Data Analyst MDM / Business Analyst MDM</t>
  </si>
  <si>
    <t>['aws', 'azure', 'chef']</t>
  </si>
  <si>
    <t>{'cloud': ['aws', 'azure'], 'other': ['chef']}</t>
  </si>
  <si>
    <t>Aramco</t>
  </si>
  <si>
    <t>['python', 'sql', 'airflow', 'kafka', 'matplotlib', 'keras', 'tensorflow', 'pytorch', 'flow', 'docker', 'kubernetes']</t>
  </si>
  <si>
    <t>{'libraries': ['airflow', 'kafka', 'matplotlib', 'keras', 'tensorflow', 'pytorch'], 'other': ['flow', 'docker', 'kubernetes'], 'programming': ['python', 'sql']}</t>
  </si>
  <si>
    <t>Senior Market Risk Analyst - Competitive Pay</t>
  </si>
  <si>
    <t>Antal International Network</t>
  </si>
  <si>
    <t>['vba', 'matlab', 'sql', 'sas', 'sas']</t>
  </si>
  <si>
    <t>{'analyst_tools': ['sas'], 'programming': ['vba', 'matlab', 'sql', 'sas']}</t>
  </si>
  <si>
    <t>*Data Pipeline Engineer / Lead*</t>
  </si>
  <si>
    <t>['sql', 'python', 'r', 'scala', 'aws', 'azure', 'snowflake', 'kafka', 'ssis']</t>
  </si>
  <si>
    <t>{'analyst_tools': ['ssis'], 'cloud': ['aws', 'azure', 'snowflake'], 'libraries': ['kafka'], 'programming': ['sql', 'python', 'r', 'scala']}</t>
  </si>
  <si>
    <t>Actuarial Lead and Data Scientist - Remote</t>
  </si>
  <si>
    <t>Capshaw, AL</t>
  </si>
  <si>
    <t>Morgan Jones Recruitment Consultants</t>
  </si>
  <si>
    <t>Engineer (m/w/d) - Analysis Expert</t>
  </si>
  <si>
    <t>​​Sensirion AG</t>
  </si>
  <si>
    <t>['sql', 'sas', 'sas', 'r', 'matlab', 'python', 'hadoop', 'spark', 'excel', 'spss']</t>
  </si>
  <si>
    <t>{'analyst_tools': ['sas', 'excel', 'spss'], 'libraries': ['hadoop', 'spark'], 'programming': ['sql', 'sas', 'r', 'matlab', 'python']}</t>
  </si>
  <si>
    <t>Data Scientist | Industry Leader | NoSQL, XML | Berlin</t>
  </si>
  <si>
    <t>Principal Cheminformatics Data Scientist</t>
  </si>
  <si>
    <t>BenevolentAI Limited</t>
  </si>
  <si>
    <t>['aws', 'tensorflow', 'pytorch', 'docker', 'kubernetes']</t>
  </si>
  <si>
    <t>{'cloud': ['aws'], 'libraries': ['tensorflow', 'pytorch'], 'other': ['docker', 'kubernetes']}</t>
  </si>
  <si>
    <t>Faculty, Data Science</t>
  </si>
  <si>
    <t>Old Westbury, NY</t>
  </si>
  <si>
    <t>New York Institute of Technology</t>
  </si>
  <si>
    <t>HackerOne</t>
  </si>
  <si>
    <t>['postgresql', 'snowflake', 'aws', 'jupyter', 'looker', 'github', 'slack']</t>
  </si>
  <si>
    <t>{'analyst_tools': ['looker'], 'cloud': ['snowflake', 'aws'], 'databases': ['postgresql'], 'libraries': ['jupyter'], 'other': ['github'], 'sync': ['slack']}</t>
  </si>
  <si>
    <t>Data Engineer (H/F) Stage</t>
  </si>
  <si>
    <t>Clinique Des Champs Elysées</t>
  </si>
  <si>
    <t>2024 university graduate data analyst research operations</t>
  </si>
  <si>
    <t>Jobzem (3694783)</t>
  </si>
  <si>
    <t>Sensiba San Filippo</t>
  </si>
  <si>
    <t>['sql', 'r', 'python', 'sql server', 'excel']</t>
  </si>
  <si>
    <t>{'analyst_tools': ['excel'], 'databases': ['sql server'], 'programming': ['sql', 'r', 'python']}</t>
  </si>
  <si>
    <t>Adeptmind</t>
  </si>
  <si>
    <t>['python', 'javascript', 'css', 'sql', 'nosql']</t>
  </si>
  <si>
    <t>{'programming': ['python', 'javascript', 'css', 'sql', 'nosql']}</t>
  </si>
  <si>
    <t>Synergie Medication Collective</t>
  </si>
  <si>
    <t>Senior Deep Learning Engineer</t>
  </si>
  <si>
    <t>['c++', 'pytorch', 'tensorflow', 'keras', 'scikit-learn']</t>
  </si>
  <si>
    <t>{'libraries': ['pytorch', 'tensorflow', 'keras', 'scikit-learn'], 'programming': ['c++']}</t>
  </si>
  <si>
    <t>Senior Ahs Engineer</t>
  </si>
  <si>
    <t>Whitehaven Coal Limited</t>
  </si>
  <si>
    <t>eurofins</t>
  </si>
  <si>
    <t>['python', 'nosql', 'azure', 'power bi', 'jenkins']</t>
  </si>
  <si>
    <t>{'analyst_tools': ['power bi'], 'cloud': ['azure'], 'other': ['jenkins'], 'programming': ['python', 'nosql']}</t>
  </si>
  <si>
    <t>Database Engineer II-1</t>
  </si>
  <si>
    <t>['sql', 'nosql', 't-sql', 'java', 'python', 'scala', 'powershell', 'sql server', 'postgresql', 'cassandra', 'windows']</t>
  </si>
  <si>
    <t>{'databases': ['sql server', 'postgresql', 'cassandra'], 'os': ['windows'], 'programming': ['sql', 'nosql', 't-sql', 'java', 'python', 'scala', 'powershell']}</t>
  </si>
  <si>
    <t>Big data senior trabajo remoto</t>
  </si>
  <si>
    <t>Jobzem (71069986)</t>
  </si>
  <si>
    <t>Senior Cloud Platform Engineer Data, Analytics and AI Platform</t>
  </si>
  <si>
    <t>['gcp', 'terraform', 'jenkins', 'github']</t>
  </si>
  <si>
    <t>{'cloud': ['gcp'], 'other': ['terraform', 'jenkins', 'github']}</t>
  </si>
  <si>
    <t>Quickline Communications</t>
  </si>
  <si>
    <t>Junior Data Analyst - FULL TIME</t>
  </si>
  <si>
    <t>via Aiuejob.com</t>
  </si>
  <si>
    <t>Analytical Data Scientist (Statistical Programmer)</t>
  </si>
  <si>
    <t>['r', 'sas', 'sas', 'python', 'gcp']</t>
  </si>
  <si>
    <t>{'analyst_tools': ['sas'], 'cloud': ['gcp'], 'programming': ['r', 'sas', 'python']}</t>
  </si>
  <si>
    <t>2 avaliações</t>
  </si>
  <si>
    <t>['python', 'java', 'kafka', 'hadoop', 'pyspark', 'tableau']</t>
  </si>
  <si>
    <t>{'analyst_tools': ['tableau'], 'libraries': ['kafka', 'hadoop', 'pyspark'], 'programming': ['python', 'java']}</t>
  </si>
  <si>
    <t>['sql', 'python', 'databricks', 'azure', 'pyspark', 'ssis', 'power bi', 'docker']</t>
  </si>
  <si>
    <t>{'analyst_tools': ['ssis', 'power bi'], 'cloud': ['databricks', 'azure'], 'libraries': ['pyspark'], 'other': ['docker'], 'programming': ['sql', 'python']}</t>
  </si>
  <si>
    <t>Labs Data Scientist (Remote)</t>
  </si>
  <si>
    <t>['sql', 'python', 'r', 'solidity']</t>
  </si>
  <si>
    <t>{'programming': ['sql', 'python', 'r', 'solidity']}</t>
  </si>
  <si>
    <t>Permanent Senior Data Engineer at Islandwide, up to $6400  VB...</t>
  </si>
  <si>
    <t>Data Scientist for Lead Qualification in HubSpot - Contract to Hire</t>
  </si>
  <si>
    <t>Rockwall, TX</t>
  </si>
  <si>
    <t>Yellowstone Local</t>
  </si>
  <si>
    <t>['sql', 'python', 'postgresql', 'mysql', 'snowflake', 'airflow', 'docker', 'kubernetes']</t>
  </si>
  <si>
    <t>{'cloud': ['snowflake'], 'databases': ['postgresql', 'mysql'], 'libraries': ['airflow'], 'other': ['docker', 'kubernetes'], 'programming': ['sql', 'python']}</t>
  </si>
  <si>
    <t>EnMass Energy</t>
  </si>
  <si>
    <t>['python', 'java', 'aws', 'azure', 'django', 'git', 'github']</t>
  </si>
  <si>
    <t>{'cloud': ['aws', 'azure'], 'other': ['git', 'github'], 'programming': ['python', 'java'], 'webframeworks': ['django']}</t>
  </si>
  <si>
    <t>Assistant Principal Data Analyst</t>
  </si>
  <si>
    <t>Master Data Internship</t>
  </si>
  <si>
    <t>Eviosys</t>
  </si>
  <si>
    <t>['python', 'sql', 'sap', 'flow']</t>
  </si>
  <si>
    <t>{'analyst_tools': ['sap'], 'other': ['flow'], 'programming': ['python', 'sql']}</t>
  </si>
  <si>
    <t>Marketing Data Analyst (Python, SQL, Data Studios, Amazon PPC)</t>
  </si>
  <si>
    <t>Bare Barrel</t>
  </si>
  <si>
    <t>['php', 'python', 'mysql', 'tableau', 'sheets']</t>
  </si>
  <si>
    <t>{'analyst_tools': ['tableau', 'sheets'], 'databases': ['mysql'], 'programming': ['php', 'python']}</t>
  </si>
  <si>
    <t>['sql', 'python', 'java', 'r', 'oracle', 'snowflake', 'qlik', 'power bi', 'tableau', 'sap']</t>
  </si>
  <si>
    <t>{'analyst_tools': ['qlik', 'power bi', 'tableau', 'sap'], 'cloud': ['oracle', 'snowflake'], 'programming': ['sql', 'python', 'java', 'r']}</t>
  </si>
  <si>
    <t>Sr./Lead Growth Data Analyst</t>
  </si>
  <si>
    <t>Data, Tools</t>
  </si>
  <si>
    <t>Imaweb</t>
  </si>
  <si>
    <t>ChaTeck Incorporated</t>
  </si>
  <si>
    <t>['scala', 'sql', 'python', 'r', 'html', 'css', 'javascript', 'typescript', 'php', 'c', 'c++', 'java', 'spark', 'hadoop', 'kafka']</t>
  </si>
  <si>
    <t>{'libraries': ['spark', 'hadoop', 'kafka'], 'programming': ['scala', 'sql', 'python', 'r', 'html', 'css', 'javascript', 'typescript', 'php', 'c', 'c++', 'java']}</t>
  </si>
  <si>
    <t>QUADRANT GLOBAL PTE. LTD.</t>
  </si>
  <si>
    <t>['sql', 'nosql', 'shell', 'aws', 'redshift', 'hadoop', 'spark', 'kafka', 'airflow']</t>
  </si>
  <si>
    <t>{'cloud': ['aws', 'redshift'], 'libraries': ['hadoop', 'spark', 'kafka', 'airflow'], 'programming': ['sql', 'nosql', 'shell']}</t>
  </si>
  <si>
    <t>['sql', 'tableau', 'power bi', 'jira']</t>
  </si>
  <si>
    <t>{'analyst_tools': ['tableau', 'power bi'], 'async': ['jira'], 'programming': ['sql']}</t>
  </si>
  <si>
    <t>Consultant Analyst</t>
  </si>
  <si>
    <t>MARKETING ANALYST TANG</t>
  </si>
  <si>
    <t>MondelĒz International</t>
  </si>
  <si>
    <t>Knacks-Star Consulting</t>
  </si>
  <si>
    <t>Invitise</t>
  </si>
  <si>
    <t>Boqueria</t>
  </si>
  <si>
    <t>['sql', 'python', 'r', 'c#', 'excel', 'power bi', 'dax']</t>
  </si>
  <si>
    <t>{'analyst_tools': ['excel', 'power bi', 'dax'], 'programming': ['sql', 'python', 'r', 'c#']}</t>
  </si>
  <si>
    <t>Analytics Solutions- Data Analyst Associate</t>
  </si>
  <si>
    <t>['alteryx', 'tableau', 'excel', 'confluence', 'jira']</t>
  </si>
  <si>
    <t>{'analyst_tools': ['alteryx', 'tableau', 'excel'], 'async': ['confluence', 'jira']}</t>
  </si>
  <si>
    <t>Reporting and Governance Analyst</t>
  </si>
  <si>
    <t>['python', 'sql', 'mysql', 'sql server', 'postgresql', 'tableau']</t>
  </si>
  <si>
    <t>{'analyst_tools': ['tableau'], 'databases': ['mysql', 'sql server', 'postgresql'], 'programming': ['python', 'sql']}</t>
  </si>
  <si>
    <t>Twelve Data</t>
  </si>
  <si>
    <t>['php', 'javascript', 'typescript', 'html', 'css', 'git', 'flow', 'docker']</t>
  </si>
  <si>
    <t>{'other': ['git', 'flow', 'docker'], 'programming': ['php', 'javascript', 'typescript', 'html', 'css']}</t>
  </si>
  <si>
    <t>['sql', 'nosql', 'scala', 'python', 'java', 'aws', 'gcp', 'azure', 'spark', 'hadoop', 'git', 'docker']</t>
  </si>
  <si>
    <t>{'cloud': ['aws', 'gcp', 'azure'], 'libraries': ['spark', 'hadoop'], 'other': ['git', 'docker'], 'programming': ['sql', 'nosql', 'scala', 'python', 'java']}</t>
  </si>
  <si>
    <t>['sql', 'python', 'databricks', 'spark', 'kafka', 'hadoop', 'looker', 'tableau']</t>
  </si>
  <si>
    <t>{'analyst_tools': ['looker', 'tableau'], 'cloud': ['databricks'], 'libraries': ['spark', 'kafka', 'hadoop'], 'programming': ['sql', 'python']}</t>
  </si>
  <si>
    <t>Data Analyst &amp; Engineer (m/f/d) – Commercial Business Services</t>
  </si>
  <si>
    <t>Beca Data Analyst</t>
  </si>
  <si>
    <t>via Binghamton, NY - Geebo</t>
  </si>
  <si>
    <t>Applus RTD - 3.8</t>
  </si>
  <si>
    <t>Sr Analyst, Risk and Quality Analytics</t>
  </si>
  <si>
    <t>Ehealthtechnician</t>
  </si>
  <si>
    <t>Data Analyst Vacancy For Fresher and Experience - Balaghat</t>
  </si>
  <si>
    <t>Balaghat, Madhya Pradesh, India</t>
  </si>
  <si>
    <t>Trinity Consulting Services Pte Ltd</t>
  </si>
  <si>
    <t>['vba', 'r', 'python', 'sas', 'sas', 'matlab']</t>
  </si>
  <si>
    <t>{'analyst_tools': ['sas'], 'programming': ['vba', 'r', 'python', 'sas', 'matlab']}</t>
  </si>
  <si>
    <t>['sql', 'python', 'nosql', 'aws', 'redshift', 'airflow', 'pandas', 'numpy', 'pyspark', 'flow', 'git', 'github']</t>
  </si>
  <si>
    <t>{'cloud': ['aws', 'redshift'], 'libraries': ['airflow', 'pandas', 'numpy', 'pyspark'], 'other': ['flow', 'git', 'github'], 'programming': ['sql', 'python', 'nosql']}</t>
  </si>
  <si>
    <t>Aspire General Insurance</t>
  </si>
  <si>
    <t>Senior Data Analyst, Defined Contribution</t>
  </si>
  <si>
    <t>Durham, CA</t>
  </si>
  <si>
    <t>['sql', 'sql server', 'mysql', 'azure', 'snowflake', 'oracle']</t>
  </si>
  <si>
    <t>{'cloud': ['azure', 'snowflake', 'oracle'], 'databases': ['sql server', 'mysql'], 'programming': ['sql']}</t>
  </si>
  <si>
    <t>Data Engineer for Analytics/ Automation / AI - Urgent Hire</t>
  </si>
  <si>
    <t>['sql', 'python', 'azure', 'tableau', 'kubernetes']</t>
  </si>
  <si>
    <t>{'analyst_tools': ['tableau'], 'cloud': ['azure'], 'other': ['kubernetes'], 'programming': ['sql', 'python']}</t>
  </si>
  <si>
    <t>Nib Nz</t>
  </si>
  <si>
    <t>['python', 'golang', 'aws', 'snowflake', 'react']</t>
  </si>
  <si>
    <t>{'cloud': ['aws', 'snowflake'], 'libraries': ['react'], 'programming': ['python', 'golang']}</t>
  </si>
  <si>
    <t>['sql', 'python', 'tableau', 'alteryx']</t>
  </si>
  <si>
    <t>{'analyst_tools': ['tableau', 'alteryx'], 'programming': ['sql', 'python']}</t>
  </si>
  <si>
    <t>BusinessTrends</t>
  </si>
  <si>
    <t>Weekend Work From Home Jobs, Tesla Job ( Sr. Data Analyst )</t>
  </si>
  <si>
    <t>via Writingjobincome.com</t>
  </si>
  <si>
    <t>['python', 'java', 'gcp', 'bigquery', 'airflow', 'git', 'jenkins', 'terraform']</t>
  </si>
  <si>
    <t>{'cloud': ['gcp', 'bigquery'], 'libraries': ['airflow'], 'other': ['git', 'jenkins', 'terraform'], 'programming': ['python', 'java']}</t>
  </si>
  <si>
    <t>Research Engineer (Machine Learning/ Data Scientist)</t>
  </si>
  <si>
    <t>DHBW Studium - Informatik (B.Sc.), Computational Data Science...</t>
  </si>
  <si>
    <t>Festo SE &amp; Co. KG</t>
  </si>
  <si>
    <t>Cohasset, MA</t>
  </si>
  <si>
    <t>['sas', 'sas', 'sql', 'r', 'python', 'alteryx', 'tableau']</t>
  </si>
  <si>
    <t>{'analyst_tools': ['sas', 'alteryx', 'tableau'], 'programming': ['sas', 'sql', 'r', 'python']}</t>
  </si>
  <si>
    <t>The Fountain Group LLC</t>
  </si>
  <si>
    <t>['vba', 'oracle', 'excel']</t>
  </si>
  <si>
    <t>{'analyst_tools': ['excel'], 'cloud': ['oracle'], 'programming': ['vba']}</t>
  </si>
  <si>
    <t>Mechanical Engineer - Data Centres</t>
  </si>
  <si>
    <t>WSP Africa</t>
  </si>
  <si>
    <t>['python', 'r', 'c++', 'tensorflow', 'keras']</t>
  </si>
  <si>
    <t>{'libraries': ['tensorflow', 'keras'], 'programming': ['python', 'r', 'c++']}</t>
  </si>
  <si>
    <t>Data Architect / Engineer (m/w/d)</t>
  </si>
  <si>
    <t>Senior Data Scientist (M/w/d) Ml/ki</t>
  </si>
  <si>
    <t>INPERSO GmbH</t>
  </si>
  <si>
    <t>['r', 'python', 'sql', 'aws', 'redshift']</t>
  </si>
  <si>
    <t>{'cloud': ['aws', 'redshift'], 'programming': ['r', 'python', 'sql']}</t>
  </si>
  <si>
    <t>Carrières-sur-Seine, France</t>
  </si>
  <si>
    <t>Konica Minolta</t>
  </si>
  <si>
    <t>CFO Chief Financial Office</t>
  </si>
  <si>
    <t>Software Development Lead for Data Engineering (f/m/x)</t>
  </si>
  <si>
    <t>Data Engineer - DOMO Tool Certified</t>
  </si>
  <si>
    <t>['scala', 'java', 'python', 'spark', 'hadoop']</t>
  </si>
  <si>
    <t>{'libraries': ['spark', 'hadoop'], 'programming': ['scala', 'java', 'python']}</t>
  </si>
  <si>
    <t>Impresiv Health</t>
  </si>
  <si>
    <t>['r', 'python', 'sql', 'excel', 'power bi']</t>
  </si>
  <si>
    <t>{'analyst_tools': ['excel', 'power bi'], 'programming': ['r', 'python', 'sql']}</t>
  </si>
  <si>
    <t>Data Analyst 3  Poker Austin, TX, Chicago, IL, Toronto, Canada</t>
  </si>
  <si>
    <t>['sql', 'python', 'aws', 'redshift', 'databricks', 'pyspark', 'airflow', 'hadoop', 'spark', 'tableau']</t>
  </si>
  <si>
    <t>{'analyst_tools': ['tableau'], 'cloud': ['aws', 'redshift', 'databricks'], 'libraries': ['pyspark', 'airflow', 'hadoop', 'spark'], 'programming': ['sql', 'python']}</t>
  </si>
  <si>
    <t>Financial Crime Data Analytics &amp; Models Analyst</t>
  </si>
  <si>
    <t>['python', 'sql', 'pyspark', 'angular']</t>
  </si>
  <si>
    <t>{'libraries': ['pyspark'], 'programming': ['python', 'sql'], 'webframeworks': ['angular']}</t>
  </si>
  <si>
    <t>['sql', 'excel', 'looker', 'tableau']</t>
  </si>
  <si>
    <t>{'analyst_tools': ['excel', 'looker', 'tableau'], 'programming': ['sql']}</t>
  </si>
  <si>
    <t>Associate Data Scientist - 23113</t>
  </si>
  <si>
    <t>CEL</t>
  </si>
  <si>
    <t>['sql', 'vba', 'word', 'excel', 'outlook']</t>
  </si>
  <si>
    <t>{'analyst_tools': ['word', 'excel', 'outlook'], 'programming': ['sql', 'vba']}</t>
  </si>
  <si>
    <t>Strategic Solutions Technology Staffing Inc.</t>
  </si>
  <si>
    <t>SAP B1 Applications Analyst</t>
  </si>
  <si>
    <t>Systems Accountants</t>
  </si>
  <si>
    <t>['sql', 'crystal', 'sap']</t>
  </si>
  <si>
    <t>{'analyst_tools': ['sap'], 'programming': ['sql', 'crystal']}</t>
  </si>
  <si>
    <t>Intermediate Data Scientist / Quantitative Analyst</t>
  </si>
  <si>
    <t>NON-IT BA-Workforce Data Analyst</t>
  </si>
  <si>
    <t>['sql', 'python', 'azure', 'aws', 'snowflake']</t>
  </si>
  <si>
    <t>{'cloud': ['azure', 'aws', 'snowflake'], 'programming': ['sql', 'python']}</t>
  </si>
  <si>
    <t>Jobzem (76640029)</t>
  </si>
  <si>
    <t>University of Texas at Arlington</t>
  </si>
  <si>
    <t>['sql', 'python', 'azure', 'databricks', 'power bi', 'dax', 'sap']</t>
  </si>
  <si>
    <t>{'analyst_tools': ['power bi', 'dax', 'sap'], 'cloud': ['azure', 'databricks'], 'programming': ['sql', 'python']}</t>
  </si>
  <si>
    <t>Anthem USA</t>
  </si>
  <si>
    <t>ERP International</t>
  </si>
  <si>
    <t>Centelon Solutions</t>
  </si>
  <si>
    <t>['python', 'scala', 'aws', 'spark', 'pyspark']</t>
  </si>
  <si>
    <t>{'cloud': ['aws'], 'libraries': ['spark', 'pyspark'], 'programming': ['python', 'scala']}</t>
  </si>
  <si>
    <t>Solys</t>
  </si>
  <si>
    <t>['spreadsheet', 'sheets']</t>
  </si>
  <si>
    <t>{'analyst_tools': ['spreadsheet', 'sheets']}</t>
  </si>
  <si>
    <t>['sql', 'python', 'snowflake', 'redshift', 'bigquery', 'scikit-learn', 'numpy', 'pandas', 'excel']</t>
  </si>
  <si>
    <t>{'analyst_tools': ['excel'], 'cloud': ['snowflake', 'redshift', 'bigquery'], 'libraries': ['scikit-learn', 'numpy', 'pandas'], 'programming': ['sql', 'python']}</t>
  </si>
  <si>
    <t>['sql', 'python', 'r', 'opencv', 'scikit-learn', 'nltk', 'tensorflow', 'tableau', 'git']</t>
  </si>
  <si>
    <t>{'analyst_tools': ['tableau'], 'libraries': ['opencv', 'scikit-learn', 'nltk', 'tensorflow'], 'other': ['git'], 'programming': ['sql', 'python', 'r']}</t>
  </si>
  <si>
    <t>Manager, Business Intelligence and Data Engineering</t>
  </si>
  <si>
    <t>Princess Cruises</t>
  </si>
  <si>
    <t>['db2', 'snowflake', 'oracle', 'aws', 'redshift', 'bigquery', 'power bi']</t>
  </si>
  <si>
    <t>{'analyst_tools': ['power bi'], 'cloud': ['snowflake', 'oracle', 'aws', 'redshift', 'bigquery'], 'databases': ['db2']}</t>
  </si>
  <si>
    <t>['nosql', 'python', 'java', 'scala', 'r', 'sql', 'snowflake', 'spark', 'airflow', 'kafka']</t>
  </si>
  <si>
    <t>{'cloud': ['snowflake'], 'libraries': ['spark', 'airflow', 'kafka'], 'programming': ['nosql', 'python', 'java', 'scala', 'r', 'sql']}</t>
  </si>
  <si>
    <t>['r', 'sas', 'sas', 'python', 'sql', 'java', 'perl', 'ruby', 'ruby', 'c']</t>
  </si>
  <si>
    <t>{'analyst_tools': ['sas'], 'programming': ['r', 'sas', 'python', 'sql', 'java', 'perl', 'ruby', 'c'], 'webframeworks': ['ruby']}</t>
  </si>
  <si>
    <t>Data Engineer - Professional Development Opportunities</t>
  </si>
  <si>
    <t>Deltra Group</t>
  </si>
  <si>
    <t>Intern, Data Scientist (Remote in USA)</t>
  </si>
  <si>
    <t>['java', 'python', 'javascript', 'typescript', 'sql', 'snowflake', 'spring', 'kafka', 'react', 'spark', 'airflow', 'hadoop', 'docker', 'yarn']</t>
  </si>
  <si>
    <t>{'cloud': ['snowflake'], 'libraries': ['spring', 'kafka', 'react', 'spark', 'airflow', 'hadoop'], 'other': ['docker', 'yarn'], 'programming': ['java', 'python', 'javascript', 'typescript', 'sql']}</t>
  </si>
  <si>
    <t>Data Analyst - Identified Role</t>
  </si>
  <si>
    <t>NSW Department of Education</t>
  </si>
  <si>
    <t>DesignMind</t>
  </si>
  <si>
    <t>['sql', 'r', 'python', 'snowflake', 'databricks', 'aws', 'power bi', 'tableau']</t>
  </si>
  <si>
    <t>{'analyst_tools': ['power bi', 'tableau'], 'cloud': ['snowflake', 'databricks', 'aws'], 'programming': ['sql', 'r', 'python']}</t>
  </si>
  <si>
    <t>Senior Digital Data Scientist I</t>
  </si>
  <si>
    <t>Data Analyst/ Developer</t>
  </si>
  <si>
    <t>['sql', 'tableau', 'power bi', 'excel', 'sheets']</t>
  </si>
  <si>
    <t>{'analyst_tools': ['tableau', 'power bi', 'excel', 'sheets'], 'programming': ['sql']}</t>
  </si>
  <si>
    <t>Customer &amp; Marketing Data Analyst Hybrid 35000 Gbp</t>
  </si>
  <si>
    <t>Holywell, UK</t>
  </si>
  <si>
    <t>Data Analyst - Bay Area, Chicago, Austin, Research Triangle Park ...</t>
  </si>
  <si>
    <t>Sr. Analyst Web Data &amp; SEO</t>
  </si>
  <si>
    <t>PamTen, Inc.</t>
  </si>
  <si>
    <t>['sql', 'python', 'aws', 'snowflake', 'redshift', 'kafka', 'tableau']</t>
  </si>
  <si>
    <t>{'analyst_tools': ['tableau'], 'cloud': ['aws', 'snowflake', 'redshift'], 'libraries': ['kafka'], 'programming': ['sql', 'python']}</t>
  </si>
  <si>
    <t>Specialist Software Engineer – IoT DevOps</t>
  </si>
  <si>
    <t>['shell', 'java', 'python', 'azure', 'spring', 'kafka', 'linux', 'kubernetes', 'docker', 'terraform']</t>
  </si>
  <si>
    <t>{'cloud': ['azure'], 'libraries': ['spring', 'kafka'], 'os': ['linux'], 'other': ['kubernetes', 'docker', 'terraform'], 'programming': ['shell', 'java', 'python']}</t>
  </si>
  <si>
    <t>Healthcare Data Analyst (Full Time/ Day)</t>
  </si>
  <si>
    <t>Penn Medicine Lancaster General Health</t>
  </si>
  <si>
    <t>['sql', 'word', 'excel', 'ms access']</t>
  </si>
  <si>
    <t>{'analyst_tools': ['word', 'excel', 'ms access'], 'programming': ['sql']}</t>
  </si>
  <si>
    <t>Consultant Grands Comptes - Data Science (H/F)</t>
  </si>
  <si>
    <t>Uptoo France</t>
  </si>
  <si>
    <t>Senior Effectiveness Consultant / Senior Data Scientist</t>
  </si>
  <si>
    <t>Data Scientist, Commercial Systems</t>
  </si>
  <si>
    <t>['python', 'nosql', 'sql', 'tensorflow', 'pytorch', 'ubuntu', 'linux', 'docker', 'kubernetes']</t>
  </si>
  <si>
    <t>{'libraries': ['tensorflow', 'pytorch'], 'os': ['ubuntu', 'linux'], 'other': ['docker', 'kubernetes'], 'programming': ['python', 'nosql', 'sql']}</t>
  </si>
  <si>
    <t>Sales Data Reporting Analyst</t>
  </si>
  <si>
    <t>Backend Software Engineer Market Data</t>
  </si>
  <si>
    <t>['kotlin', 'sql', 'python', 'postgresql', 'linux', 'docker', 'gitlab', 'kubernetes', 'ansible']</t>
  </si>
  <si>
    <t>{'databases': ['postgresql'], 'os': ['linux'], 'other': ['docker', 'gitlab', 'kubernetes', 'ansible'], 'programming': ['kotlin', 'sql', 'python']}</t>
  </si>
  <si>
    <t>Internship Data Excellence (M/w/d)</t>
  </si>
  <si>
    <t>via Sercanto.at</t>
  </si>
  <si>
    <t>Engineer DevOps</t>
  </si>
  <si>
    <t>Data Analyst - 35k MAX (Deliver data analytics solutions)</t>
  </si>
  <si>
    <t>['python', 'sas', 'sas', 'sql', 'express', 'word']</t>
  </si>
  <si>
    <t>{'analyst_tools': ['sas', 'word'], 'programming': ['python', 'sas', 'sql'], 'webframeworks': ['express']}</t>
  </si>
  <si>
    <t>[Remoto] Data Engineer - with Great Benefits</t>
  </si>
  <si>
    <t>Data Analyst-SQL</t>
  </si>
  <si>
    <t>Power IT Services</t>
  </si>
  <si>
    <t>Predictive Modeling - Data Scientist - Hybrid</t>
  </si>
  <si>
    <t>DW Simpson</t>
  </si>
  <si>
    <t>Senior NodeJS Engineer</t>
  </si>
  <si>
    <t>Reedsy</t>
  </si>
  <si>
    <t>['nosql', 'mongodb', 'mongodb', 'redis', 'word']</t>
  </si>
  <si>
    <t>{'analyst_tools': ['word'], 'databases': ['mongodb', 'redis'], 'programming': ['nosql', 'mongodb']}</t>
  </si>
  <si>
    <t>Homes for Students</t>
  </si>
  <si>
    <t>Data Scientist Graduate Intern To Develop ML Pipeline</t>
  </si>
  <si>
    <t>Mathematical statistician or statistician data scientist</t>
  </si>
  <si>
    <t>(Filled) Fp&amp;A Analyst</t>
  </si>
  <si>
    <t>Talinko Inc.</t>
  </si>
  <si>
    <t>['sas', 'sas', 'python', 'r', 'azure', 'databricks']</t>
  </si>
  <si>
    <t>{'analyst_tools': ['sas'], 'cloud': ['azure', 'databricks'], 'programming': ['sas', 'python', 'r']}</t>
  </si>
  <si>
    <t>Rust Engineer</t>
  </si>
  <si>
    <t>Derichebourg-interim</t>
  </si>
  <si>
    <t>Principal Data Engineer Enterprise Analytics in Seattle</t>
  </si>
  <si>
    <t>Princi Bakery</t>
  </si>
  <si>
    <t>Healthcare Data Analyst with Event collection, Webportal dev ...</t>
  </si>
  <si>
    <t>SmartIT Frame</t>
  </si>
  <si>
    <t>Northwestern Energy</t>
  </si>
  <si>
    <t>Data Center Operator</t>
  </si>
  <si>
    <t>Data Scientist (Biostatistics)</t>
  </si>
  <si>
    <t>Sr Data Engineer (Snowflake/Informatica Cloud) Remote</t>
  </si>
  <si>
    <t>['sql', 'outlook', 'visio', 'powerpoint', 'excel']</t>
  </si>
  <si>
    <t>{'analyst_tools': ['outlook', 'visio', 'powerpoint', 'excel'], 'programming': ['sql']}</t>
  </si>
  <si>
    <t>['nosql', 'python', 'aws', 'azure', 'gcp', 'snowflake', 'databricks', 'redshift', 'bigquery', 'pyspark', 'kafka', 'hadoop', 'flow']</t>
  </si>
  <si>
    <t>{'cloud': ['aws', 'azure', 'gcp', 'snowflake', 'databricks', 'redshift', 'bigquery'], 'libraries': ['pyspark', 'kafka', 'hadoop'], 'other': ['flow'], 'programming': ['nosql', 'python']}</t>
  </si>
  <si>
    <t>['r', 'matlab', 'python', 'perl', 'java', 'c', 'c++', 'sql', 'hadoop']</t>
  </si>
  <si>
    <t>{'libraries': ['hadoop'], 'programming': ['r', 'matlab', 'python', 'perl', 'java', 'c', 'c++', 'sql']}</t>
  </si>
  <si>
    <t>Data Scientist, Applied Machine Learning</t>
  </si>
  <si>
    <t>Sown To Grow</t>
  </si>
  <si>
    <t>['python', 'databricks', 'pandas', 'numpy', 'scikit-learn', 'spark', 'git']</t>
  </si>
  <si>
    <t>{'cloud': ['databricks'], 'libraries': ['pandas', 'numpy', 'scikit-learn', 'spark'], 'other': ['git'], 'programming': ['python']}</t>
  </si>
  <si>
    <t>DATA ENGINEER - COPERNEEC (H/F)</t>
  </si>
  <si>
    <t>['python', 'scala', 'azure', 'hadoop', 'spark', 'kafka', 'tensorflow']</t>
  </si>
  <si>
    <t>{'cloud': ['azure'], 'libraries': ['hadoop', 'spark', 'kafka', 'tensorflow'], 'programming': ['python', 'scala']}</t>
  </si>
  <si>
    <t>Research Engineer/Fellow (5G-Powered Intelligent Data-Driven...</t>
  </si>
  <si>
    <t>Hopla! Software</t>
  </si>
  <si>
    <t>Senior Data Analyst - PP</t>
  </si>
  <si>
    <t>['python', 'sql', 'snowflake', 'tableau', 'alteryx']</t>
  </si>
  <si>
    <t>{'analyst_tools': ['tableau', 'alteryx'], 'cloud': ['snowflake'], 'programming': ['python', 'sql']}</t>
  </si>
  <si>
    <t>Data Analytics Working Student</t>
  </si>
  <si>
    <t>LVMH Parfums &amp; Kosmetik GmbH</t>
  </si>
  <si>
    <t>MHS Digital GmbH</t>
  </si>
  <si>
    <t>['sql', 'bigquery', 'snowflake', 'power bi']</t>
  </si>
  <si>
    <t>{'analyst_tools': ['power bi'], 'cloud': ['bigquery', 'snowflake'], 'programming': ['sql']}</t>
  </si>
  <si>
    <t>Metagenics</t>
  </si>
  <si>
    <t>['sas', 'sas', 'sql', 'python', 'java', 'oracle', 'spss', 'tableau', 'microstrategy']</t>
  </si>
  <si>
    <t>{'analyst_tools': ['sas', 'spss', 'tableau', 'microstrategy'], 'cloud': ['oracle'], 'programming': ['sas', 'sql', 'python', 'java']}</t>
  </si>
  <si>
    <t>Master Data Management Associate</t>
  </si>
  <si>
    <t>Buchanan Technologies</t>
  </si>
  <si>
    <t>Plangora - Software Development Engineer</t>
  </si>
  <si>
    <t>Plangora</t>
  </si>
  <si>
    <t>Digital marketing analyst</t>
  </si>
  <si>
    <t>['python', 'mysql', 'oracle', 'sap']</t>
  </si>
  <si>
    <t>{'analyst_tools': ['sap'], 'cloud': ['oracle'], 'databases': ['mysql'], 'programming': ['python']}</t>
  </si>
  <si>
    <t>Plant Manager Data Analyst</t>
  </si>
  <si>
    <t>Jobzem (20049183)</t>
  </si>
  <si>
    <t>Data Engineer III, Technology</t>
  </si>
  <si>
    <t>['sql', 'python', 'scala', 'gcp', 'databricks', 'azure', 'spark', 'pyspark', 'hadoop', 'airflow', 'looker', 'flow']</t>
  </si>
  <si>
    <t>{'analyst_tools': ['looker'], 'cloud': ['gcp', 'databricks', 'azure'], 'libraries': ['spark', 'pyspark', 'hadoop', 'airflow'], 'other': ['flow'], 'programming': ['sql', 'python', 'scala']}</t>
  </si>
  <si>
    <t>AR Analyst</t>
  </si>
  <si>
    <t>Columbia, AL</t>
  </si>
  <si>
    <t>Customs Compliance Data Analyst</t>
  </si>
  <si>
    <t>FastTek</t>
  </si>
  <si>
    <t>Data Analyst (12 months contract)</t>
  </si>
  <si>
    <t>['sql', 'r', 'sas', 'sas', 'python', 'excel', 'tableau', 'alteryx']</t>
  </si>
  <si>
    <t>{'analyst_tools': ['sas', 'excel', 'tableau', 'alteryx'], 'programming': ['sql', 'r', 'sas', 'python']}</t>
  </si>
  <si>
    <t>Engenheiro de Dados ETL Pleno a Sênior</t>
  </si>
  <si>
    <t>Data Analyst - Empresa final (sector Medioambiente)</t>
  </si>
  <si>
    <t>['python', 'aws', 'linux', 'docker', 'git']</t>
  </si>
  <si>
    <t>{'cloud': ['aws'], 'os': ['linux'], 'other': ['docker', 'git'], 'programming': ['python']}</t>
  </si>
  <si>
    <t>Senior Software Engineer - Distributed Database Engine</t>
  </si>
  <si>
    <t>Sales Engineer - Data Management &amp; Storage Solutions</t>
  </si>
  <si>
    <t>Rosebery NSW, Australia</t>
  </si>
  <si>
    <t>via Ingram Micro Careers</t>
  </si>
  <si>
    <t>NLP Data Scientist (LLMs) - London/Europe</t>
  </si>
  <si>
    <t>Connect Earth</t>
  </si>
  <si>
    <t>Ingénieur en Data Science H/F</t>
  </si>
  <si>
    <t>N-Tier Selection Limited</t>
  </si>
  <si>
    <t>Pierrefitte-sur-Seine, France</t>
  </si>
  <si>
    <t>Battery Data Scientist Internship (Fall 2023)</t>
  </si>
  <si>
    <t>Risk Framework Ipv Market Data Analyst</t>
  </si>
  <si>
    <t>['python', 'c#', 'sql', 'hadoop']</t>
  </si>
  <si>
    <t>{'libraries': ['hadoop'], 'programming': ['python', 'c#', 'sql']}</t>
  </si>
  <si>
    <t>Frontend Developer with JavaScript frameworks @ Ilionx</t>
  </si>
  <si>
    <t>['javascript', 'html', 'css', 'sass', 'react', 'angular']</t>
  </si>
  <si>
    <t>{'libraries': ['react'], 'programming': ['javascript', 'html', 'css', 'sass'], 'webframeworks': ['angular']}</t>
  </si>
  <si>
    <t>Data Platform Engineer (m/w/d)</t>
  </si>
  <si>
    <t>['sql', 'python', 'snowflake', 'azure', 'airflow', 'git']</t>
  </si>
  <si>
    <t>{'cloud': ['snowflake', 'azure'], 'libraries': ['airflow'], 'other': ['git'], 'programming': ['sql', 'python']}</t>
  </si>
  <si>
    <t>Développeur Python (IT)</t>
  </si>
  <si>
    <t>Infotel Conseil</t>
  </si>
  <si>
    <t>Cook Inc - Bloomington</t>
  </si>
  <si>
    <t>Recruitment Data Analyst &amp; Administrator</t>
  </si>
  <si>
    <t>Gregory Martin International</t>
  </si>
  <si>
    <t>Dehiwala-Mount Lavinia, Sri Lanka</t>
  </si>
  <si>
    <t>Embla Software Innovation Pvt Ltd.</t>
  </si>
  <si>
    <t>['c#', 'typescript', 'react', 'vue.js', 'node.js']</t>
  </si>
  <si>
    <t>{'libraries': ['react'], 'programming': ['c#', 'typescript'], 'webframeworks': ['vue.js', 'node.js']}</t>
  </si>
  <si>
    <t>GenAI Data Scientist</t>
  </si>
  <si>
    <t>['plotly', 'docker', 'kubernetes']</t>
  </si>
  <si>
    <t>{'libraries': ['plotly'], 'other': ['docker', 'kubernetes']}</t>
  </si>
  <si>
    <t>via Aurora, CO - Geebo</t>
  </si>
  <si>
    <t>['python', 'pytorch', 'tensorflow', 'keras']</t>
  </si>
  <si>
    <t>{'libraries': ['pytorch', 'tensorflow', 'keras'], 'programming': ['python']}</t>
  </si>
  <si>
    <t>Data Scientist / Data Analyst Teilzeit/Vollzeit (w/m/d) - Business...</t>
  </si>
  <si>
    <t>Bi Analyst (M/F)</t>
  </si>
  <si>
    <t>Beamtree</t>
  </si>
  <si>
    <t>Unibask RPO</t>
  </si>
  <si>
    <t>Data engineer – Data intergratie | Vught</t>
  </si>
  <si>
    <t>['python', 'c#', 'c', 'aws', 'gcp']</t>
  </si>
  <si>
    <t>{'cloud': ['aws', 'gcp'], 'programming': ['python', 'c#', 'c']}</t>
  </si>
  <si>
    <t>Data Manager (Cdo)</t>
  </si>
  <si>
    <t>Álava, Spain</t>
  </si>
  <si>
    <t>Senior Data Engineer Role</t>
  </si>
  <si>
    <t>['sql', 'sql server', 'hadoop', 'tableau', 'alteryx']</t>
  </si>
  <si>
    <t>{'analyst_tools': ['tableau', 'alteryx'], 'databases': ['sql server'], 'libraries': ['hadoop'], 'programming': ['sql']}</t>
  </si>
  <si>
    <t>Enterprise Data Analyst - Brightscope</t>
  </si>
  <si>
    <t>['sql', 'python', 'excel', 'word', 'powerpoint', 'jira']</t>
  </si>
  <si>
    <t>{'analyst_tools': ['excel', 'word', 'powerpoint'], 'async': ['jira'], 'programming': ['sql', 'python']}</t>
  </si>
  <si>
    <t>['r', 'python', 'azure', 'databricks', 'pandas', 'numpy', 'spark', 'power bi']</t>
  </si>
  <si>
    <t>{'analyst_tools': ['power bi'], 'cloud': ['azure', 'databricks'], 'libraries': ['pandas', 'numpy', 'spark'], 'programming': ['r', 'python']}</t>
  </si>
  <si>
    <t>Jr Data Analyst/ Logistics Scheduler - Barcelona - Innovative Company</t>
  </si>
  <si>
    <t>Amazon Road Transport Spain, S.L.U.</t>
  </si>
  <si>
    <t>['sql', 'vba', 'excel', 'tableau', 'flow']</t>
  </si>
  <si>
    <t>{'analyst_tools': ['excel', 'tableau'], 'other': ['flow'], 'programming': ['sql', 'vba']}</t>
  </si>
  <si>
    <t>['ruby', 'ruby', 'go', 'java', 'airflow', 'flow', 'terraform']</t>
  </si>
  <si>
    <t>{'libraries': ['airflow'], 'other': ['flow', 'terraform'], 'programming': ['ruby', 'go', 'java'], 'webframeworks': ['ruby']}</t>
  </si>
  <si>
    <t>Sr. Data Analyst - Commercial Sales</t>
  </si>
  <si>
    <t>Cornucopia IT Resourcing Limited</t>
  </si>
  <si>
    <t>['tableau', 'qlik', 'flow']</t>
  </si>
  <si>
    <t>{'analyst_tools': ['tableau', 'qlik'], 'other': ['flow']}</t>
  </si>
  <si>
    <t>Cloud Senior Data Engineer (Atlanta, GA)</t>
  </si>
  <si>
    <t>Data Scientist - Japanese Speaker</t>
  </si>
  <si>
    <t>Sr. Business Data Analyst - Data and Analytics - Remote</t>
  </si>
  <si>
    <t>['sql', 'sas', 'sas', 'python', 'r', 'azure', 'excel']</t>
  </si>
  <si>
    <t>{'analyst_tools': ['sas', 'excel'], 'cloud': ['azure'], 'programming': ['sql', 'sas', 'python', 'r']}</t>
  </si>
  <si>
    <t>Marina Del Rey, CA</t>
  </si>
  <si>
    <t>Wellth</t>
  </si>
  <si>
    <t>Grangemouth, UK</t>
  </si>
  <si>
    <t>NES Fircroft Ltd</t>
  </si>
  <si>
    <t>['sql', 'sql server', 'azure', 'snowflake', 'sap', 'qlik']</t>
  </si>
  <si>
    <t>{'analyst_tools': ['sap', 'qlik'], 'cloud': ['azure', 'snowflake'], 'databases': ['sql server'], 'programming': ['sql']}</t>
  </si>
  <si>
    <t>Jobzem (13222595)</t>
  </si>
  <si>
    <t>Enterprise data analyst</t>
  </si>
  <si>
    <t>Toyota Material Handling</t>
  </si>
  <si>
    <t>['t-sql', 'php', 'python', 'mysql', 'azure', 'aws', 'gcp', 'tableau', 'ssrs', 'word', 'excel', 'visio', 'power bi', 'powerpoint', 'sharepoint', 'sap']</t>
  </si>
  <si>
    <t>{'analyst_tools': ['tableau', 'ssrs', 'word', 'excel', 'visio', 'power bi', 'powerpoint', 'sharepoint', 'sap'], 'cloud': ['azure', 'aws', 'gcp'], 'databases': ['mysql'], 'programming': ['t-sql', 'php', 'python']}</t>
  </si>
  <si>
    <t>SITA   Société Internationale de Télécommunications</t>
  </si>
  <si>
    <t>Lead Data Engineer - 12 month FTC</t>
  </si>
  <si>
    <t>['python', 'azure', 'gcp', 'databricks', 'spark', 'git']</t>
  </si>
  <si>
    <t>{'cloud': ['azure', 'gcp', 'databricks'], 'libraries': ['spark'], 'other': ['git'], 'programming': ['python']}</t>
  </si>
  <si>
    <t>Electrical instrumentation engineer</t>
  </si>
  <si>
    <t>MPH Groupe</t>
  </si>
  <si>
    <t>Technical Analyst with SQL &amp; Python</t>
  </si>
  <si>
    <t>['sql', 'python', 'sap', 'ssis', 'power bi']</t>
  </si>
  <si>
    <t>{'analyst_tools': ['sap', 'ssis', 'power bi'], 'programming': ['sql', 'python']}</t>
  </si>
  <si>
    <t>Software Engineer - Data</t>
  </si>
  <si>
    <t>Freelancer.Com</t>
  </si>
  <si>
    <t>['sql', 'python', 'aurora', 'aws', 'linux', 'excel', 'github']</t>
  </si>
  <si>
    <t>{'analyst_tools': ['excel'], 'cloud': ['aurora', 'aws'], 'os': ['linux'], 'other': ['github'], 'programming': ['sql', 'python']}</t>
  </si>
  <si>
    <t>Management analyst</t>
  </si>
  <si>
    <t>Data Analyst Large Enterprises f/m/d</t>
  </si>
  <si>
    <t>Data Center Engineer (Greater Boston Area) (CM-990)</t>
  </si>
  <si>
    <t>Business and Operations Analyst Summer 2024 Internships</t>
  </si>
  <si>
    <t>via Southwest Careers - Southwest Airlines</t>
  </si>
  <si>
    <t>['sql', 'python', 'vba', 'express', 'alteryx', 'tableau', 'word', 'excel', 'powerpoint']</t>
  </si>
  <si>
    <t>{'analyst_tools': ['alteryx', 'tableau', 'word', 'excel', 'powerpoint'], 'programming': ['sql', 'python', 'vba'], 'webframeworks': ['express']}</t>
  </si>
  <si>
    <t>Counterparty Credit Risk Quantitative Analyst</t>
  </si>
  <si>
    <t>Job in Deutschland (Leipzig): Analytics Engineer (m/w/d) | Homeoffice</t>
  </si>
  <si>
    <t>Market Business Technologist – IT Data Lead</t>
  </si>
  <si>
    <t>['sql', 'aws', 'redshift', 'oracle', 'qlik', 'flow', 'bitbucket', 'github']</t>
  </si>
  <si>
    <t>{'analyst_tools': ['qlik'], 'cloud': ['aws', 'redshift', 'oracle'], 'other': ['flow', 'bitbucket', 'github'], 'programming': ['sql']}</t>
  </si>
  <si>
    <t>22577702 GFCII Data Intelligence Data Science Senior Analyst (AVP...</t>
  </si>
  <si>
    <t>['sql', 'python', 'r', 'sas', 'sas', 'mysql', 'hadoop', 'tableau']</t>
  </si>
  <si>
    <t>{'analyst_tools': ['sas', 'tableau'], 'databases': ['mysql'], 'libraries': ['hadoop'], 'programming': ['sql', 'python', 'r', 'sas']}</t>
  </si>
  <si>
    <t>Ingénieur Data  RH</t>
  </si>
  <si>
    <t>Thales Six Gts France S.a.s.</t>
  </si>
  <si>
    <t>Senior Software Engineer, Group Digital</t>
  </si>
  <si>
    <t>[15H RESTANTES] DATA ANALYST EN ALTERNANCE (H/F)</t>
  </si>
  <si>
    <t>Sonic Healthcare</t>
  </si>
  <si>
    <t>['python', 'r', 'tensorflow', 'theano', 'keras']</t>
  </si>
  <si>
    <t>{'libraries': ['tensorflow', 'theano', 'keras'], 'programming': ['python', 'r']}</t>
  </si>
  <si>
    <t>Data Scientist (Unsecured)</t>
  </si>
  <si>
    <t>Hinduja Leyland Finance</t>
  </si>
  <si>
    <t>Pt Compliance Hub - Data Analyst</t>
  </si>
  <si>
    <t>Tata Consultancy Services Asia Pacific Pte. Ltd.</t>
  </si>
  <si>
    <t>['java', 'azure', 'databricks', 'power bi', 'tableau', 'sap', 'ssis']</t>
  </si>
  <si>
    <t>{'analyst_tools': ['power bi', 'tableau', 'sap', 'ssis'], 'cloud': ['azure', 'databricks'], 'programming': ['java']}</t>
  </si>
  <si>
    <t>Enghien-les-Bains, France</t>
  </si>
  <si>
    <t>AI/ML Health Data Scientist- Consultant - Full-time / Part-time</t>
  </si>
  <si>
    <t>Data Scientist confirmé - (H/F)</t>
  </si>
  <si>
    <t>Groupe Hli</t>
  </si>
  <si>
    <t>['r', 'python', 'sas', 'sas', 'elasticsearch', 'powerpoint']</t>
  </si>
  <si>
    <t>{'analyst_tools': ['sas', 'powerpoint'], 'databases': ['elasticsearch'], 'programming': ['r', 'python', 'sas']}</t>
  </si>
  <si>
    <t>['python', 'sql', 'nosql', 'assembly', 'postgresql', 'mysql', 'pandas', 'numpy', 'phoenix']</t>
  </si>
  <si>
    <t>{'databases': ['postgresql', 'mysql'], 'libraries': ['pandas', 'numpy'], 'programming': ['python', 'sql', 'nosql', 'assembly'], 'webframeworks': ['phoenix']}</t>
  </si>
  <si>
    <t>Data Analyst - Product Management</t>
  </si>
  <si>
    <t>Aspiree Inc.</t>
  </si>
  <si>
    <t>Cloud Data Engineer, Professional Services, Google</t>
  </si>
  <si>
    <t>['python', 'go', 'bigquery', 'looker']</t>
  </si>
  <si>
    <t>{'analyst_tools': ['looker'], 'cloud': ['bigquery'], 'programming': ['python', 'go']}</t>
  </si>
  <si>
    <t>Data Scientist Marketing And Natural Language Processing</t>
  </si>
  <si>
    <t>AVANGRID, Inc.</t>
  </si>
  <si>
    <t>Insight analyst</t>
  </si>
  <si>
    <t>Nvidia Corporation</t>
  </si>
  <si>
    <t>['python', 'pandas', 'tableau', 'excel']</t>
  </si>
  <si>
    <t>{'analyst_tools': ['tableau', 'excel'], 'libraries': ['pandas'], 'programming': ['python']}</t>
  </si>
  <si>
    <t>Data Engineer – Machine Learning (m/w/d) ...</t>
  </si>
  <si>
    <t>Cognitec Systems</t>
  </si>
  <si>
    <t>['c++', 'python', 'sql', 'linux']</t>
  </si>
  <si>
    <t>{'os': ['linux'], 'programming': ['c++', 'python', 'sql']}</t>
  </si>
  <si>
    <t>Data Engineer - 4500EUR - Ghent/Antwerp - 3/remote</t>
  </si>
  <si>
    <t>['java', 'python', 'scala', 'azure', 'aws', 'databricks', 'spark', 'kafka', 'react']</t>
  </si>
  <si>
    <t>{'cloud': ['azure', 'aws', 'databricks'], 'libraries': ['spark', 'kafka', 'react'], 'programming': ['java', 'python', 'scala']}</t>
  </si>
  <si>
    <t>Modern Technology Solutions Inc</t>
  </si>
  <si>
    <t>['c', 'python', 'r', 'flow']</t>
  </si>
  <si>
    <t>{'other': ['flow'], 'programming': ['c', 'python', 'r']}</t>
  </si>
  <si>
    <t>Grodzisk Mazowiecki, Poland</t>
  </si>
  <si>
    <t>JobsRus.com Formerly CorTech</t>
  </si>
  <si>
    <t>Data Engineer- ( Interesting Domain )</t>
  </si>
  <si>
    <t>Data Center IT Engineer</t>
  </si>
  <si>
    <t>Titanicom Tech  Pte. Ltd.</t>
  </si>
  <si>
    <t>Data Engineer + Datastage</t>
  </si>
  <si>
    <t>['sql', 'excel', 'cognos', 'microstrategy']</t>
  </si>
  <si>
    <t>{'analyst_tools': ['excel', 'cognos', 'microstrategy'], 'programming': ['sql']}</t>
  </si>
  <si>
    <t>TotalMed, Inc.</t>
  </si>
  <si>
    <t>Senior Data Scientist ACOE (AH775)</t>
  </si>
  <si>
    <t>['sql', 'sas', 'sas', 'tableau', 'power bi']</t>
  </si>
  <si>
    <t>{'analyst_tools': ['sas', 'tableau', 'power bi'], 'programming': ['sql', 'sas']}</t>
  </si>
  <si>
    <t>Flint Consulting Ltd</t>
  </si>
  <si>
    <t>Data Scientist - Risk - Collaborative Environment</t>
  </si>
  <si>
    <t>['python', 'sql', 'macos', 'linux', 'github']</t>
  </si>
  <si>
    <t>{'os': ['macos', 'linux'], 'other': ['github'], 'programming': ['python', 'sql']}</t>
  </si>
  <si>
    <t>Data Scientist B2C (m/w/d) Berlin, Munich or Hamburg</t>
  </si>
  <si>
    <t>Berlin, Germany   (+2 others)</t>
  </si>
  <si>
    <t>Duckhorn Wine Company</t>
  </si>
  <si>
    <t>Ref Data Mgmt Analyst 1 | [QEQ826]</t>
  </si>
  <si>
    <t>Praktikant/in Data Science</t>
  </si>
  <si>
    <t>CSS Versicherung</t>
  </si>
  <si>
    <t>['css', 'python', 'sql']</t>
  </si>
  <si>
    <t>{'programming': ['css', 'python', 'sql']}</t>
  </si>
  <si>
    <t>Data Analyst ( East /$3200) - IMMED</t>
  </si>
  <si>
    <t>Manager, Data Analytics and Engineering</t>
  </si>
  <si>
    <t>Alternance Consultant Data H/F</t>
  </si>
  <si>
    <t>Software Engineer - Backend</t>
  </si>
  <si>
    <t>Asus Global Pte. Ltd.</t>
  </si>
  <si>
    <t>['mongodb', 'mongodb', 'nosql', 'postgresql', 'elasticsearch', 'azure', 'gcp', 'aws', 'node.js', 'kubernetes']</t>
  </si>
  <si>
    <t>{'cloud': ['azure', 'gcp', 'aws'], 'databases': ['mongodb', 'postgresql', 'elasticsearch'], 'other': ['kubernetes'], 'programming': ['mongodb', 'nosql'], 'webframeworks': ['node.js']}</t>
  </si>
  <si>
    <t>Tesla Inc.</t>
  </si>
  <si>
    <t>Data Engineer - Web Scraper</t>
  </si>
  <si>
    <t>['python', 'sql', 'aws', 'selenium']</t>
  </si>
  <si>
    <t>{'cloud': ['aws'], 'libraries': ['selenium'], 'programming': ['python', 'sql']}</t>
  </si>
  <si>
    <t>WESTAT</t>
  </si>
  <si>
    <t>Data Scientist W/ Feature Engineering - Fsg</t>
  </si>
  <si>
    <t>Capgemini Portugal, S. A.</t>
  </si>
  <si>
    <t>Data Scientist - NLP(m|w|d) remote</t>
  </si>
  <si>
    <t>['python', 'scala', 'r', 'java', 'neo4j', 'aws', 'hadoop', 'spark', 'splunk']</t>
  </si>
  <si>
    <t>{'analyst_tools': ['splunk'], 'cloud': ['aws'], 'databases': ['neo4j'], 'libraries': ['hadoop', 'spark'], 'programming': ['python', 'scala', 'r', 'java']}</t>
  </si>
  <si>
    <t>Intelligence analyst</t>
  </si>
  <si>
    <t>Next Gen technologies</t>
  </si>
  <si>
    <t>Data Analyst Specialist - WWF ITALIA (JN -082023-6140438)</t>
  </si>
  <si>
    <t>Page Personnel Italia Spa Roma</t>
  </si>
  <si>
    <t>Henderson, NY</t>
  </si>
  <si>
    <t>Janus Henderson</t>
  </si>
  <si>
    <t>['sql', 'shell', 'no-sql', 'azure', 'snowflake', 'jupyter', 'alteryx']</t>
  </si>
  <si>
    <t>{'analyst_tools': ['alteryx'], 'cloud': ['azure', 'snowflake'], 'libraries': ['jupyter'], 'programming': ['sql', 'shell', 'no-sql']}</t>
  </si>
  <si>
    <t>Wise Employment</t>
  </si>
  <si>
    <t>Data Analyst, Clinical Business Operations</t>
  </si>
  <si>
    <t>Global Technology Assessments Data Analyst</t>
  </si>
  <si>
    <t>['sql', 'python', 'r', 'mysql', 'oracle', 'hadoop', 'spark', 'tableau']</t>
  </si>
  <si>
    <t>{'analyst_tools': ['tableau'], 'cloud': ['oracle'], 'databases': ['mysql'], 'libraries': ['hadoop', 'spark'], 'programming': ['sql', 'python', 'r']}</t>
  </si>
  <si>
    <t>Online Marketing Analyst</t>
  </si>
  <si>
    <t>['sql', 'r', 'python', 'sas', 'sas', 'azure', 'gcp', 'databricks', 'tensorflow', 'spark', 'git']</t>
  </si>
  <si>
    <t>{'analyst_tools': ['sas'], 'cloud': ['azure', 'gcp', 'databricks'], 'libraries': ['tensorflow', 'spark'], 'other': ['git'], 'programming': ['sql', 'r', 'python', 'sas']}</t>
  </si>
  <si>
    <t>Analystes data science et statistiques - h/f (CDI)</t>
  </si>
  <si>
    <t>['python', 'sql', 'go', 'azure']</t>
  </si>
  <si>
    <t>{'cloud': ['azure'], 'programming': ['python', 'sql', 'go']}</t>
  </si>
  <si>
    <t>Data Center Engineer (m/w/d)</t>
  </si>
  <si>
    <t>Barmherzige Brüder</t>
  </si>
  <si>
    <t>Medicaid Data Analyst SME</t>
  </si>
  <si>
    <t>Environmental Data Analyst (Automotive / Sustainability)</t>
  </si>
  <si>
    <t>Cloud Big Data Engineer / DevOps Engineer (m/w/d)</t>
  </si>
  <si>
    <t>via Zu Job24.De</t>
  </si>
  <si>
    <t>Mercury NZ</t>
  </si>
  <si>
    <t>['go', 'sql', 'oracle', 'databricks', 'power bi']</t>
  </si>
  <si>
    <t>{'analyst_tools': ['power bi'], 'cloud': ['oracle', 'databricks'], 'programming': ['go', 'sql']}</t>
  </si>
  <si>
    <t>Data Analytics Engineer - Hong Kong or Singapore- Systematic Quant...</t>
  </si>
  <si>
    <t>Cost engineer</t>
  </si>
  <si>
    <t>Jobzem (25770212)</t>
  </si>
  <si>
    <t>Senior Software Engineer (SRE in Elasticsearch platform team)</t>
  </si>
  <si>
    <t>['c', 'c++', 'c#', 'java', 'python', 'go', 'perl', 'ruby', 'ruby', 'sql', 'elasticsearch', 'sql server', 'azure', 'aws', 'linux', 'ansible', 'terraform', 'pulumi', 'kubernetes']</t>
  </si>
  <si>
    <t>{'cloud': ['azure', 'aws'], 'databases': ['elasticsearch', 'sql server'], 'os': ['linux'], 'other': ['ansible', 'terraform', 'pulumi', 'kubernetes'], 'programming': ['c', 'c++', 'c#', 'java', 'python', 'go', 'perl', 'ruby', 'sql'], 'webframeworks': ['ruby']}</t>
  </si>
  <si>
    <t>Blackroc</t>
  </si>
  <si>
    <t>Data Engineer in Allianz Partners in Munich</t>
  </si>
  <si>
    <t>Mrm</t>
  </si>
  <si>
    <t>Data Insight Partners, LLC</t>
  </si>
  <si>
    <t>['sql', 'python', 'r', 'mysql', 'sql server', 'oracle', 'node.js', 'git']</t>
  </si>
  <si>
    <t>{'cloud': ['oracle'], 'databases': ['mysql', 'sql server'], 'other': ['git'], 'programming': ['sql', 'python', 'r'], 'webframeworks': ['node.js']}</t>
  </si>
  <si>
    <t>Electra Vehicles, Inc. sta cercando Data Scientist Italy</t>
  </si>
  <si>
    <t>Electra Vehicles, Inc.</t>
  </si>
  <si>
    <t>['sql', 'nosql', 'windows']</t>
  </si>
  <si>
    <t>{'os': ['windows'], 'programming': ['sql', 'nosql']}</t>
  </si>
  <si>
    <t>ESG Junior Data Analyst (Mandarin)</t>
  </si>
  <si>
    <t>Junior Market Analyst (Remote Internship - Market</t>
  </si>
  <si>
    <t>Akkodis Germany Tech Experts GmbH</t>
  </si>
  <si>
    <t>Data Engineer - Supply Planning</t>
  </si>
  <si>
    <t>Corbera de Llobregat, Spain</t>
  </si>
  <si>
    <t>Senior Data Engineer in Tulsa</t>
  </si>
  <si>
    <t>['python', 'databricks', 'azure', 'aws', 'tensorflow', 'keras', 'pytorch', 'git']</t>
  </si>
  <si>
    <t>{'cloud': ['databricks', 'azure', 'aws'], 'libraries': ['tensorflow', 'keras', 'pytorch'], 'other': ['git'], 'programming': ['python']}</t>
  </si>
  <si>
    <t>['python', 'go', 'c++', 'r', 'java', 'linux']</t>
  </si>
  <si>
    <t>{'os': ['linux'], 'programming': ['python', 'go', 'c++', 'r', 'java']}</t>
  </si>
  <si>
    <t>(Senior-) Consultant - Data Engineering and Architecture ...</t>
  </si>
  <si>
    <t>['sql', 'python', 'azure', 'aws', 'gcp', 'spark']</t>
  </si>
  <si>
    <t>{'cloud': ['azure', 'aws', 'gcp'], 'libraries': ['spark'], 'programming': ['sql', 'python']}</t>
  </si>
  <si>
    <t>['sql', 'excel', 'power bi', 'flow']</t>
  </si>
  <si>
    <t>{'analyst_tools': ['excel', 'power bi'], 'other': ['flow'], 'programming': ['sql']}</t>
  </si>
  <si>
    <t>Data Management Business Analyst</t>
  </si>
  <si>
    <t>['scala', 'python', 'sql', 'shell', 'spark', 'hadoop', 'pyspark']</t>
  </si>
  <si>
    <t>{'libraries': ['spark', 'hadoop', 'pyspark'], 'programming': ['scala', 'python', 'sql', 'shell']}</t>
  </si>
  <si>
    <t>Job in Germany: Cloud Software Engineer (m/w/d)</t>
  </si>
  <si>
    <t>N. Academy</t>
  </si>
  <si>
    <t>['sql', 'python', 'matlab', 'r', 'hadoop', 'spark', 'tableau', 'power bi', 'looker']</t>
  </si>
  <si>
    <t>{'analyst_tools': ['tableau', 'power bi', 'looker'], 'libraries': ['hadoop', 'spark'], 'programming': ['sql', 'python', 'matlab', 'r']}</t>
  </si>
  <si>
    <t>['html', 'css', 'javascript', 'python', 'ruby', 'ruby', 'java', 'sql', 'nosql', 'react', 'angular', 'vue.js', 'node.js', 'git']</t>
  </si>
  <si>
    <t>{'libraries': ['react'], 'other': ['git'], 'programming': ['html', 'css', 'javascript', 'python', 'ruby', 'java', 'sql', 'nosql'], 'webframeworks': ['ruby', 'angular', 'vue.js', 'node.js']}</t>
  </si>
  <si>
    <t>Senior Data Analyst - Controlling</t>
  </si>
  <si>
    <t>['python', 'sql', 'gcp', 'phoenix', 'tableau']</t>
  </si>
  <si>
    <t>{'analyst_tools': ['tableau'], 'cloud': ['gcp'], 'programming': ['python', 'sql'], 'webframeworks': ['phoenix']}</t>
  </si>
  <si>
    <t>AVP, Big Data Engineer - Spark Development, Data Technology...</t>
  </si>
  <si>
    <t>['python', 'hadoop', 'spark', 'airflow', 'yarn', 'kubernetes', 'jenkins', 'git', 'bitbucket']</t>
  </si>
  <si>
    <t>{'libraries': ['hadoop', 'spark', 'airflow'], 'other': ['yarn', 'kubernetes', 'jenkins', 'git', 'bitbucket'], 'programming': ['python']}</t>
  </si>
  <si>
    <t>Data Center Engineer I</t>
  </si>
  <si>
    <t>Converge ICT Soluitions Inc.</t>
  </si>
  <si>
    <t>Data Scientist, Real World Evidence/Coding</t>
  </si>
  <si>
    <t>Beech Grove, IN</t>
  </si>
  <si>
    <t>['sql', 'sas', 'sas', 'r', 'sql server', 'tableau', 'excel']</t>
  </si>
  <si>
    <t>{'analyst_tools': ['sas', 'tableau', 'excel'], 'databases': ['sql server'], 'programming': ['sql', 'sas', 'r']}</t>
  </si>
  <si>
    <t>▷ 24h Rimaste: Data Analyst</t>
  </si>
  <si>
    <t>['sql', 'go', 'word']</t>
  </si>
  <si>
    <t>{'analyst_tools': ['word'], 'programming': ['sql', 'go']}</t>
  </si>
  <si>
    <t>Alternance - Data Analyst Excellence Commerciale – Bac+5...</t>
  </si>
  <si>
    <t>Carlos Oliveira Dias</t>
  </si>
  <si>
    <t>['matlab', 'spss', 'terminal']</t>
  </si>
  <si>
    <t>{'analyst_tools': ['spss'], 'other': ['terminal'], 'programming': ['matlab']}</t>
  </si>
  <si>
    <t>Fastcorp Pte. Ltd.</t>
  </si>
  <si>
    <t>['python', 'go', 'bash', 'sql', 'mysql', 'aws', 'azure', 'oracle', 'tableau', 'docker', 'kubernetes', 'ansible', 'chef', 'puppet', 'terraform']</t>
  </si>
  <si>
    <t>{'analyst_tools': ['tableau'], 'cloud': ['aws', 'azure', 'oracle'], 'databases': ['mysql'], 'other': ['docker', 'kubernetes', 'ansible', 'chef', 'puppet', 'terraform'], 'programming': ['python', 'go', 'bash', 'sql']}</t>
  </si>
  <si>
    <t>Mandeville Recruitment Group Ltd</t>
  </si>
  <si>
    <t>Senior SQL Data Analyst - Urgent Hiring</t>
  </si>
  <si>
    <t>Evolve Today</t>
  </si>
  <si>
    <t>['sql', 'visual basic', 'vba', 'python', 'sql server']</t>
  </si>
  <si>
    <t>{'databases': ['sql server'], 'programming': ['sql', 'visual basic', 'vba', 'python']}</t>
  </si>
  <si>
    <t>Ecosystem</t>
  </si>
  <si>
    <t>['python', 'mongodb', 'mongodb', 'elasticsearch', 'gcp', 'git', 'github', 'kubernetes', 'docker']</t>
  </si>
  <si>
    <t>{'cloud': ['gcp'], 'databases': ['mongodb', 'elasticsearch'], 'other': ['git', 'github', 'kubernetes', 'docker'], 'programming': ['python', 'mongodb']}</t>
  </si>
  <si>
    <t>Data Analyst - Híbrido</t>
  </si>
  <si>
    <t>Big Data and Python Lead Software Engineering</t>
  </si>
  <si>
    <t>['python', 'java', 'aws', 'spark', 'hadoop']</t>
  </si>
  <si>
    <t>{'cloud': ['aws'], 'libraries': ['spark', 'hadoop'], 'programming': ['python', 'java']}</t>
  </si>
  <si>
    <t>via Recruitday</t>
  </si>
  <si>
    <t>Business Data Specialist / Analyst - Full Time</t>
  </si>
  <si>
    <t>Horizontal Digital</t>
  </si>
  <si>
    <t>Junior BI Developer / Data Analyst (M/F)</t>
  </si>
  <si>
    <t>Adecco Portugal</t>
  </si>
  <si>
    <t>['python', 'sql', 'nosql', 'javascript', 'aws']</t>
  </si>
  <si>
    <t>{'cloud': ['aws'], 'programming': ['python', 'sql', 'nosql', 'javascript']}</t>
  </si>
  <si>
    <t>Total Rewards - Data Scientist Intern</t>
  </si>
  <si>
    <t>['python', 'vba', 'sheets', 'excel']</t>
  </si>
  <si>
    <t>{'analyst_tools': ['sheets', 'excel'], 'programming': ['python', 'vba']}</t>
  </si>
  <si>
    <t>Applic Developer Analyst I</t>
  </si>
  <si>
    <t>['sql', 'r', 'python', 'javascript', 'nosql', 'sql server', 'mysql', 'oracle', 'linux', 'jira']</t>
  </si>
  <si>
    <t>{'async': ['jira'], 'cloud': ['oracle'], 'databases': ['sql server', 'mysql'], 'os': ['linux'], 'programming': ['sql', 'r', 'python', 'javascript', 'nosql']}</t>
  </si>
  <si>
    <t>L758 K09 : Data Analyst Senior : Nm Viajes Urk622</t>
  </si>
  <si>
    <t>Senior Data Engineer - DataOps &amp; Infrastructure (NPS Prism)</t>
  </si>
  <si>
    <t>BAIN &amp; COMPANY</t>
  </si>
  <si>
    <t>['sql', 'python', 'sql server', 'mysql', 'postgresql', 'oracle', 'azure', 'aws', 'databricks', 'tableau', 'power bi', 'qlik', 'looker', 'alteryx', 'git', 'terraform']</t>
  </si>
  <si>
    <t>{'analyst_tools': ['tableau', 'power bi', 'qlik', 'looker', 'alteryx'], 'cloud': ['oracle', 'azure', 'aws', 'databricks'], 'databases': ['sql server', 'mysql', 'postgresql'], 'other': ['git', 'terraform'], 'programming': ['sql', 'python']}</t>
  </si>
  <si>
    <t>['sql', 'tableau', 'qlik', 'flow']</t>
  </si>
  <si>
    <t>{'analyst_tools': ['tableau', 'qlik'], 'other': ['flow'], 'programming': ['sql']}</t>
  </si>
  <si>
    <t>(VNM770) Data Engineer</t>
  </si>
  <si>
    <t>Laser Romae</t>
  </si>
  <si>
    <t>['python', 'scala', 'java', 'ruby', 'ruby', 'go', 'spark', 'gdpr']</t>
  </si>
  <si>
    <t>{'libraries': ['spark', 'gdpr'], 'programming': ['python', 'scala', 'java', 'ruby', 'go'], 'webframeworks': ['ruby']}</t>
  </si>
  <si>
    <t>Hybrid Data Analyst 29383</t>
  </si>
  <si>
    <t>Senior Data Engineer (Analytics)</t>
  </si>
  <si>
    <t>['scala', 'python', 'go', 'typescript', 'dynamodb', 'aws', 'redshift', 'airflow', 'spark', 'kafka', 'looker']</t>
  </si>
  <si>
    <t>{'analyst_tools': ['looker'], 'cloud': ['aws', 'redshift'], 'databases': ['dynamodb'], 'libraries': ['airflow', 'spark', 'kafka'], 'programming': ['scala', 'python', 'go', 'typescript']}</t>
  </si>
  <si>
    <t>ST Strategy &amp; Technology</t>
  </si>
  <si>
    <t>['sql', 'python', 'go', 'azure', 'databricks', 'spark', 'sap', 'git']</t>
  </si>
  <si>
    <t>{'analyst_tools': ['sap'], 'cloud': ['azure', 'databricks'], 'libraries': ['spark'], 'other': ['git'], 'programming': ['sql', 'python', 'go']}</t>
  </si>
  <si>
    <t>Lancaster, TX</t>
  </si>
  <si>
    <t>['r', 'python', 'sql', 'sql server', 'rshiny', 'tableau', 'excel', 'sap', 'gitlab']</t>
  </si>
  <si>
    <t>{'analyst_tools': ['tableau', 'excel', 'sap'], 'databases': ['sql server'], 'libraries': ['rshiny'], 'other': ['gitlab'], 'programming': ['r', 'python', 'sql']}</t>
  </si>
  <si>
    <t>Data scientist Annunci di lavoro su Lavoraconnoi.com</t>
  </si>
  <si>
    <t>Community Researcher (CRM &amp; Data Analyst)</t>
  </si>
  <si>
    <t>My Community Limited</t>
  </si>
  <si>
    <t>['r', 'python', 'spss', 'excel']</t>
  </si>
  <si>
    <t>{'analyst_tools': ['spss', 'excel'], 'programming': ['r', 'python']}</t>
  </si>
  <si>
    <t>Enterprise Architect of BI, Analytics and Data Platforms</t>
  </si>
  <si>
    <t>Salling Group A/S</t>
  </si>
  <si>
    <t>Caluire-et-Cuire, France</t>
  </si>
  <si>
    <t>['sql', 'sas', 'sas', 'python', 'r', 'tableau', 'microstrategy']</t>
  </si>
  <si>
    <t>{'analyst_tools': ['sas', 'tableau', 'microstrategy'], 'programming': ['sql', 'sas', 'python', 'r']}</t>
  </si>
  <si>
    <t>Lead UI Engineer - C#</t>
  </si>
  <si>
    <t>Senior Data Engineer - Java, Hadoop</t>
  </si>
  <si>
    <t>['java', 'python', 'sql', 'nosql', 'spark', 'graphql', 'tensorflow', 'linux', 'word', 'kubernetes', 'docker']</t>
  </si>
  <si>
    <t>{'analyst_tools': ['word'], 'libraries': ['spark', 'graphql', 'tensorflow'], 'os': ['linux'], 'other': ['kubernetes', 'docker'], 'programming': ['java', 'python', 'sql', 'nosql']}</t>
  </si>
  <si>
    <t>Data Scientist, Analytics - Trust &amp; Safety</t>
  </si>
  <si>
    <t>Full Stack Engineer At The Single Cell Genomics And Data Platforms...</t>
  </si>
  <si>
    <t>Ibec</t>
  </si>
  <si>
    <t>['python', 'scala', 'java', 'clojure', 'groovy', 'gdpr', 'unix']</t>
  </si>
  <si>
    <t>{'libraries': ['gdpr'], 'os': ['unix'], 'programming': ['python', 'scala', 'java', 'clojure', 'groovy']}</t>
  </si>
  <si>
    <t>Sky Group</t>
  </si>
  <si>
    <t>['sql', 'python', 'java', 'power bi', 'tableau', 'looker']</t>
  </si>
  <si>
    <t>{'analyst_tools': ['power bi', 'tableau', 'looker'], 'programming': ['sql', 'python', 'java']}</t>
  </si>
  <si>
    <t>Data Analyst III​/Healthcare Analytics</t>
  </si>
  <si>
    <t>CORPORATE</t>
  </si>
  <si>
    <t>Contrôleur de gestion/Data Analyst Cuisines Centrales (H/F)</t>
  </si>
  <si>
    <t>Compass Group France</t>
  </si>
  <si>
    <t>RCM/Pricing Data Analyst (M/F)</t>
  </si>
  <si>
    <t>BI Analyst, Data &amp; Consultancy</t>
  </si>
  <si>
    <t>['go', 'python', 'aws', 'tableau']</t>
  </si>
  <si>
    <t>{'analyst_tools': ['tableau'], 'cloud': ['aws'], 'programming': ['go', 'python']}</t>
  </si>
  <si>
    <t>Senior Data Scientist / Machine Learning Engineer (Gen AI)</t>
  </si>
  <si>
    <t>Newbridge Alliance Pte. Ltd.</t>
  </si>
  <si>
    <t>['python', 'aws', 'azure', 'gcp', 'tensorflow', 'pytorch', 'scikit-learn', 'spark']</t>
  </si>
  <si>
    <t>{'cloud': ['aws', 'azure', 'gcp'], 'libraries': ['tensorflow', 'pytorch', 'scikit-learn', 'spark'], 'programming': ['python']}</t>
  </si>
  <si>
    <t>['sql', 'python', 'mongo', 'alteryx', 'flow']</t>
  </si>
  <si>
    <t>{'analyst_tools': ['alteryx'], 'other': ['flow'], 'programming': ['sql', 'python', 'mongo']}</t>
  </si>
  <si>
    <t>Analyst, Customer Data Analytics at Guitar Center California, MO</t>
  </si>
  <si>
    <t>via Honor Coffee Roasters</t>
  </si>
  <si>
    <t>Guitar Center</t>
  </si>
  <si>
    <t>['sql', 'python', 'tableau', 'excel', 'microstrategy']</t>
  </si>
  <si>
    <t>{'analyst_tools': ['tableau', 'excel', 'microstrategy'], 'programming': ['sql', 'python']}</t>
  </si>
  <si>
    <t>enterprise intelligence analyst</t>
  </si>
  <si>
    <t>Analyst, Data Insights and Reporting</t>
  </si>
  <si>
    <t>['sql', 't-sql', 'tableau', 'cognos', 'excel', 'power bi']</t>
  </si>
  <si>
    <t>{'analyst_tools': ['tableau', 'cognos', 'excel', 'power bi'], 'programming': ['sql', 't-sql']}</t>
  </si>
  <si>
    <t>Analyst, Buy with Prime</t>
  </si>
  <si>
    <t>['python', 'perl', 'ruby', 'ruby', 'dynamodb', 'aws', 'redshift', 'flow']</t>
  </si>
  <si>
    <t>{'cloud': ['aws', 'redshift'], 'databases': ['dynamodb'], 'other': ['flow'], 'programming': ['python', 'perl', 'ruby'], 'webframeworks': ['ruby']}</t>
  </si>
  <si>
    <t>Data Scientist Agro/Agri H/F (CDI)</t>
  </si>
  <si>
    <t>via Jobibou</t>
  </si>
  <si>
    <t>PAGE PERSONNEL</t>
  </si>
  <si>
    <t>Information Technology - Data Scientist Analyst</t>
  </si>
  <si>
    <t>Total Quality Logistics (TQL)</t>
  </si>
  <si>
    <t>['go', 'sql', 't-sql', 'mongo', 'nosql', 'c#', 'java', 'python', 'elasticsearch', 'sql server', 'azure', 'databricks']</t>
  </si>
  <si>
    <t>{'cloud': ['azure', 'databricks'], 'databases': ['elasticsearch', 'sql server'], 'programming': ['go', 'sql', 't-sql', 'mongo', 'nosql', 'c#', 'java', 'python']}</t>
  </si>
  <si>
    <t>Senior Data Engineer (Remote - US)</t>
  </si>
  <si>
    <t>Mercy Health</t>
  </si>
  <si>
    <t>['sql', 'python', 'scala', 'r', 'sql server', 'azure', 'bigquery', 'snowflake', 'hadoop', 'spark', 'tableau', 'jenkins', 'git']</t>
  </si>
  <si>
    <t>{'analyst_tools': ['tableau'], 'cloud': ['azure', 'bigquery', 'snowflake'], 'databases': ['sql server'], 'libraries': ['hadoop', 'spark'], 'other': ['jenkins', 'git'], 'programming': ['sql', 'python', 'scala', 'r']}</t>
  </si>
  <si>
    <t>['sql', 'go', 'db2', 'oracle', 'snowflake', 'aws', 'azure', 'power bi']</t>
  </si>
  <si>
    <t>{'analyst_tools': ['power bi'], 'cloud': ['oracle', 'snowflake', 'aws', 'azure'], 'databases': ['db2'], 'programming': ['sql', 'go']}</t>
  </si>
  <si>
    <t>Data Engineer (SQL &amp; Oracle)</t>
  </si>
  <si>
    <t>Staff / Senior Data Engineer</t>
  </si>
  <si>
    <t>['scala', 'sql', 'go', 'nosql', 'mysql', 'redshift', 'oracle', 'kafka', 'react', 'spark', 'spring', 'node', 'sharepoint', 'github', 'terraform', 'ansible']</t>
  </si>
  <si>
    <t>{'analyst_tools': ['sharepoint'], 'cloud': ['redshift', 'oracle'], 'databases': ['mysql'], 'libraries': ['kafka', 'react', 'spark', 'spring'], 'other': ['github', 'terraform', 'ansible'], 'programming': ['scala', 'sql', 'go', 'nosql'], 'webframeworks': ['node']}</t>
  </si>
  <si>
    <t>Prutech Solutions</t>
  </si>
  <si>
    <t>['python', 'groovy', 'no-sql', 'mongodb', 'mongodb', 'postgresql', 'gcp', 'azure', 'kafka', 'spark']</t>
  </si>
  <si>
    <t>{'cloud': ['gcp', 'azure'], 'databases': ['mongodb', 'postgresql'], 'libraries': ['kafka', 'spark'], 'programming': ['python', 'groovy', 'no-sql', 'mongodb']}</t>
  </si>
  <si>
    <t>Data Engineer, Data Products Engineering</t>
  </si>
  <si>
    <t>['python', 'mongodb', 'mongodb', 'sql', 'scala', 'redis', 'mysql', 'cassandra', 'aws', 'databricks', 'snowflake', 'redshift', 'oracle', 'pandas', 'spark', 'flask', 'linux', 'tableau', 'microstrategy', 'git', 'flow']</t>
  </si>
  <si>
    <t>{'analyst_tools': ['tableau', 'microstrategy'], 'cloud': ['aws', 'databricks', 'snowflake', 'redshift', 'oracle'], 'databases': ['mongodb', 'redis', 'mysql', 'cassandra'], 'libraries': ['pandas', 'spark'], 'os': ['linux'], 'other': ['git', 'flow'], 'programming': ['python', 'mongodb', 'sql', 'scala'], 'webframeworks': ['flask']}</t>
  </si>
  <si>
    <t>Senior Tools And Data Pipeline Engineer</t>
  </si>
  <si>
    <t>IT BUSINESS ANALYST</t>
  </si>
  <si>
    <t>Data Engineer Job in Switzerland</t>
  </si>
  <si>
    <t>Market Research Analyst - Urgent Position</t>
  </si>
  <si>
    <t>Scope Fluidics</t>
  </si>
  <si>
    <t>SUEZ - Water Technologies &amp; Solutions</t>
  </si>
  <si>
    <t>Health Data Analyst/ Report Writer/ Support Analyst</t>
  </si>
  <si>
    <t>Compu Vision Consulting</t>
  </si>
  <si>
    <t>Head Global Markets Data Analytics – Absa</t>
  </si>
  <si>
    <t>2023 START Technology Intern Program – Data Science - NYC</t>
  </si>
  <si>
    <t>['javascript', 'python', 'css', 'java']</t>
  </si>
  <si>
    <t>{'programming': ['javascript', 'python', 'css', 'java']}</t>
  </si>
  <si>
    <t>Senior Software Application Engineer</t>
  </si>
  <si>
    <t>TLT Appointing</t>
  </si>
  <si>
    <t>Bathgate, UK</t>
  </si>
  <si>
    <t>Jobzem (16203732)</t>
  </si>
  <si>
    <t>Data Focused Data Scientist for Decision Modelling in Vilnius</t>
  </si>
  <si>
    <t>Global Fashion Group Sgp Services Pte. Ltd.</t>
  </si>
  <si>
    <t>['python', 'r', 'aws', 'gcp', 'express', 'tableau', 'power bi']</t>
  </si>
  <si>
    <t>{'analyst_tools': ['tableau', 'power bi'], 'cloud': ['aws', 'gcp'], 'programming': ['python', 'r'], 'webframeworks': ['express']}</t>
  </si>
  <si>
    <t>Data Analyst Marketing H/F (CDI)</t>
  </si>
  <si>
    <t>Select Capture Process Design / Data Analyst</t>
  </si>
  <si>
    <t>Lenexa, KS</t>
  </si>
  <si>
    <t>Kiewit</t>
  </si>
  <si>
    <t>['python', 'sql', 'azure', 'pytorch', 'plotly', 'seaborn']</t>
  </si>
  <si>
    <t>{'cloud': ['azure'], 'libraries': ['pytorch', 'plotly', 'seaborn'], 'programming': ['python', 'sql']}</t>
  </si>
  <si>
    <t>Catalyst</t>
  </si>
  <si>
    <t>['python', 'sql', 'redis', 'elasticsearch', 'databricks', 'redshift', 'snowflake', 'kafka', 'spark', 'pyspark', 'airflow']</t>
  </si>
  <si>
    <t>{'cloud': ['databricks', 'redshift', 'snowflake'], 'databases': ['redis', 'elasticsearch'], 'libraries': ['kafka', 'spark', 'pyspark', 'airflow'], 'programming': ['python', 'sql']}</t>
  </si>
  <si>
    <t>Big Data Principle Professional</t>
  </si>
  <si>
    <t>['go', 'sql', 'sas', 'sas', 'scala', 'r', 'python', 'nosql', 'hadoop', 'linux', 'excel', 'tableau', 'power bi', 'microstrategy', 'flow']</t>
  </si>
  <si>
    <t>{'analyst_tools': ['sas', 'excel', 'tableau', 'power bi', 'microstrategy'], 'libraries': ['hadoop'], 'os': ['linux'], 'other': ['flow'], 'programming': ['go', 'sql', 'sas', 'scala', 'r', 'python', 'nosql']}</t>
  </si>
  <si>
    <t>CDI - DATA SCIENTIST SENIOR / LEAD (MEDTECH) (H/F)</t>
  </si>
  <si>
    <t>Le Raincy, France</t>
  </si>
  <si>
    <t>['python', 'mongodb', 'mongodb', 'spark']</t>
  </si>
  <si>
    <t>{'databases': ['mongodb'], 'libraries': ['spark'], 'programming': ['python', 'mongodb']}</t>
  </si>
  <si>
    <t>ROKT</t>
  </si>
  <si>
    <t>['c#', 'python', 'sql', 'java', 'aws', 'databricks', 'azure']</t>
  </si>
  <si>
    <t>{'cloud': ['aws', 'databricks', 'azure'], 'programming': ['c#', 'python', 'sql', 'java']}</t>
  </si>
  <si>
    <t>['python', 'sql', 'dynamodb', 'aws', 'redshift', 'airflow', 'pyspark', 'spark', 'tableau']</t>
  </si>
  <si>
    <t>{'analyst_tools': ['tableau'], 'cloud': ['aws', 'redshift'], 'databases': ['dynamodb'], 'libraries': ['airflow', 'pyspark', 'spark'], 'programming': ['python', 'sql']}</t>
  </si>
  <si>
    <t>FONDATION DE L'AVENIR</t>
  </si>
  <si>
    <t>via CAREERS AT DHL</t>
  </si>
  <si>
    <t>DPDHL</t>
  </si>
  <si>
    <t>Kyc analyst</t>
  </si>
  <si>
    <t>SENIOR MACHINE LEARNING ENGINEER</t>
  </si>
  <si>
    <t>['python', 'sql', 'scikit-learn', 'pytorch', 'spark', 'pandas', 'docker', 'kubernetes', 'confluence']</t>
  </si>
  <si>
    <t>{'async': ['confluence'], 'libraries': ['scikit-learn', 'pytorch', 'spark', 'pandas'], 'other': ['docker', 'kubernetes'], 'programming': ['python', 'sql']}</t>
  </si>
  <si>
    <t>Stourbridge, UK</t>
  </si>
  <si>
    <t>Barclay Meade</t>
  </si>
  <si>
    <t>['c#', 'typescript', 'nosql', 'azure', 'aws', 'react', 'selenium', 'gitlab', 'jenkins']</t>
  </si>
  <si>
    <t>{'cloud': ['azure', 'aws'], 'libraries': ['react', 'selenium'], 'other': ['gitlab', 'jenkins'], 'programming': ['c#', 'typescript', 'nosql']}</t>
  </si>
  <si>
    <t>データエンジニア/データサイエンティスト 【リモート可】| Data Engineer &amp; Data Scientist</t>
  </si>
  <si>
    <t>KONICA MINOLTA, INC.</t>
  </si>
  <si>
    <t>via MRjobsnaija</t>
  </si>
  <si>
    <t>Organization Of The Petroleum Exporting Countries</t>
  </si>
  <si>
    <t>['sql', 'r', 'excel', 'spss', 'powerpoint', 'sharepoint']</t>
  </si>
  <si>
    <t>{'analyst_tools': ['excel', 'spss', 'powerpoint', 'sharepoint'], 'programming': ['sql', 'r']}</t>
  </si>
  <si>
    <t>FX Innovation</t>
  </si>
  <si>
    <t>['sql', 'nosql', 'python', 'snowflake', 'databricks', 'azure', 'pyspark']</t>
  </si>
  <si>
    <t>{'cloud': ['snowflake', 'databricks', 'azure'], 'libraries': ['pyspark'], 'programming': ['sql', 'nosql', 'python']}</t>
  </si>
  <si>
    <t>Business Analyst, FinTech</t>
  </si>
  <si>
    <t>['r', 'sql', 'python', 'tableau', 'looker', 'git']</t>
  </si>
  <si>
    <t>{'analyst_tools': ['tableau', 'looker'], 'other': ['git'], 'programming': ['r', 'sql', 'python']}</t>
  </si>
  <si>
    <t>Firefly</t>
  </si>
  <si>
    <t>['go', 'python', 'sql', 'nosql', 'gcp', 'aws', 'azure']</t>
  </si>
  <si>
    <t>{'cloud': ['gcp', 'aws', 'azure'], 'programming': ['go', 'python', 'sql', 'nosql']}</t>
  </si>
  <si>
    <t>Data Analyst with expertise in mathematics / bioinformatics...</t>
  </si>
  <si>
    <t>Data Scientist - User Conversion / Automation / Website / Tracking...</t>
  </si>
  <si>
    <t>Senior data analyst remote work ref 1028e rd</t>
  </si>
  <si>
    <t>4 Staffing Corp</t>
  </si>
  <si>
    <t>Data Scientist, Business Intelligence</t>
  </si>
  <si>
    <t>['sql', 'nltk', 'tensorflow']</t>
  </si>
  <si>
    <t>{'libraries': ['nltk', 'tensorflow'], 'programming': ['sql']}</t>
  </si>
  <si>
    <t>Senior Data Engineer  Islandwide, up to $6400</t>
  </si>
  <si>
    <t>Data Science Lead - Dv Cleared</t>
  </si>
  <si>
    <t>Service Care</t>
  </si>
  <si>
    <t>The Institutes</t>
  </si>
  <si>
    <t>['sql', 'postgresql', 'aws', 'redshift', 'snowflake', 'databricks', 'aurora']</t>
  </si>
  <si>
    <t>{'cloud': ['aws', 'redshift', 'snowflake', 'databricks', 'aurora'], 'databases': ['postgresql'], 'programming': ['sql']}</t>
  </si>
  <si>
    <t>['python', 'go', 'databricks', 'spark', 'hadoop', 'tensorflow']</t>
  </si>
  <si>
    <t>{'cloud': ['databricks'], 'libraries': ['spark', 'hadoop', 'tensorflow'], 'programming': ['python', 'go']}</t>
  </si>
  <si>
    <t>['vba', 'sql', 'redshift', 'excel', 'tableau', 'power bi']</t>
  </si>
  <si>
    <t>{'analyst_tools': ['excel', 'tableau', 'power bi'], 'cloud': ['redshift'], 'programming': ['vba', 'sql']}</t>
  </si>
  <si>
    <t>Senior Insights Analyst, Customer, Marketing &amp;</t>
  </si>
  <si>
    <t>Data DEVOPS Engineer (f/m/x)</t>
  </si>
  <si>
    <t>['sql', 'no-sql', 'azure', 'databricks', 'airflow', 'excel', 'gitlab', 'kubernetes', 'terraform']</t>
  </si>
  <si>
    <t>{'analyst_tools': ['excel'], 'cloud': ['azure', 'databricks'], 'libraries': ['airflow'], 'other': ['gitlab', 'kubernetes', 'terraform'], 'programming': ['sql', 'no-sql']}</t>
  </si>
  <si>
    <t>Associate Ecommerce Data Analyst</t>
  </si>
  <si>
    <t>Data engineer (Junior)</t>
  </si>
  <si>
    <t>['python', 'sql', 'postgresql', 'mysql', 'airflow', 'kafka', 'linux', 'docker', 'git']</t>
  </si>
  <si>
    <t>{'databases': ['postgresql', 'mysql'], 'libraries': ['airflow', 'kafka'], 'os': ['linux'], 'other': ['docker', 'git'], 'programming': ['python', 'sql']}</t>
  </si>
  <si>
    <t>Helborg</t>
  </si>
  <si>
    <t>['sql', 'azure', 'aws', 'snowflake', 'databricks', 'redshift']</t>
  </si>
  <si>
    <t>{'cloud': ['azure', 'aws', 'snowflake', 'databricks', 'redshift'], 'programming': ['sql']}</t>
  </si>
  <si>
    <t>Intern, Technical Video Editing &amp; Content Writing (Data Science...</t>
  </si>
  <si>
    <t>CAS Nº 236 – 2022 ESPECIALISTA EN MODELOS ANALÍTICOS</t>
  </si>
  <si>
    <t>Principal/Sr Clinical Data Scientist - Remote</t>
  </si>
  <si>
    <t>HungerStation LTD</t>
  </si>
  <si>
    <t>['python', 'r', 'gcp', 'aws', 'pandas', 'scikit-learn', 'tensorflow', 'pytorch']</t>
  </si>
  <si>
    <t>{'cloud': ['gcp', 'aws'], 'libraries': ['pandas', 'scikit-learn', 'tensorflow', 'pytorch'], 'programming': ['python', 'r']}</t>
  </si>
  <si>
    <t>Test Automation Engineer (H/M)</t>
  </si>
  <si>
    <t>['java', 'c++', 'rust', 'javascript', 'typescript', 'selenium', 'git', 'jenkins', 'docker', 'kubernetes']</t>
  </si>
  <si>
    <t>{'libraries': ['selenium'], 'other': ['git', 'jenkins', 'docker', 'kubernetes'], 'programming': ['java', 'c++', 'rust', 'javascript', 'typescript']}</t>
  </si>
  <si>
    <t>['python', 'sql', 'r', 'scala', 'shell', 'gcp', 'bigquery', 'aws', 'scikit-learn', 'tensorflow', 'pytorch', 'spark', 'git']</t>
  </si>
  <si>
    <t>{'cloud': ['gcp', 'bigquery', 'aws'], 'libraries': ['scikit-learn', 'tensorflow', 'pytorch', 'spark'], 'other': ['git'], 'programming': ['python', 'sql', 'r', 'scala', 'shell']}</t>
  </si>
  <si>
    <t>Data Scientist | Marketingbudget-Steuerung | OTTO BI (w/m/d)</t>
  </si>
  <si>
    <t>(Senior) Financial Risk Analyst</t>
  </si>
  <si>
    <t>Senior Manager Data Science &amp; Intelligence Artificielle (H/F)</t>
  </si>
  <si>
    <t>['python', 'sql', 'nosql', 'tensorflow', 'pytorch']</t>
  </si>
  <si>
    <t>{'libraries': ['tensorflow', 'pytorch'], 'programming': ['python', 'sql', 'nosql']}</t>
  </si>
  <si>
    <t>Machine Learning Engineer (m|f|d)</t>
  </si>
  <si>
    <t>Smarter Ecommerce</t>
  </si>
  <si>
    <t>['python', 'java', 'scala', 'sql', 'bigquery', 'spark', 'docker', 'kubernetes']</t>
  </si>
  <si>
    <t>{'cloud': ['bigquery'], 'libraries': ['spark'], 'other': ['docker', 'kubernetes'], 'programming': ['python', 'java', 'scala', 'sql']}</t>
  </si>
  <si>
    <t>Analytics Engineer SR</t>
  </si>
  <si>
    <t>Divinópolis, State of Minas Gerais, Brazil</t>
  </si>
  <si>
    <t>ELO INFORMÁTICA</t>
  </si>
  <si>
    <t>['sql', 'python', 'redshift', 'pyspark', 'tableau']</t>
  </si>
  <si>
    <t>{'analyst_tools': ['tableau'], 'cloud': ['redshift'], 'libraries': ['pyspark'], 'programming': ['sql', 'python']}</t>
  </si>
  <si>
    <t>Head of Data Science (VP) - Leading Fortune 100 Company</t>
  </si>
  <si>
    <t>['python', 'r', 'java', 'scala', 'sql']</t>
  </si>
  <si>
    <t>{'programming': ['python', 'r', 'java', 'scala', 'sql']}</t>
  </si>
  <si>
    <t>Manchester, UK  (+1 other)</t>
  </si>
  <si>
    <t>via Addleshaw Goddard Careers - Addleshaw Goddard LLP</t>
  </si>
  <si>
    <t>Addleshaw Goddard</t>
  </si>
  <si>
    <t>Full stack developer data analyst focus in frontend mfd</t>
  </si>
  <si>
    <t>['sql', 'scala', 'python', 'hadoop', 'spark', 'kafka', 'yarn']</t>
  </si>
  <si>
    <t>{'libraries': ['hadoop', 'spark', 'kafka'], 'other': ['yarn'], 'programming': ['sql', 'scala', 'python']}</t>
  </si>
  <si>
    <t>Data Engineer - Ab Initio - Join a Leading Company</t>
  </si>
  <si>
    <t>['r', 'python', 'sql', 'sql server', 'aws', 'spark', 'airflow', 'pyspark', 'kubernetes', 'docker', 'bitbucket']</t>
  </si>
  <si>
    <t>{'cloud': ['aws'], 'databases': ['sql server'], 'libraries': ['spark', 'airflow', 'pyspark'], 'other': ['kubernetes', 'docker', 'bitbucket'], 'programming': ['r', 'python', 'sql']}</t>
  </si>
  <si>
    <t>['sql', 'python', 'sas', 'sas', 'excel', 'tableau']</t>
  </si>
  <si>
    <t>{'analyst_tools': ['sas', 'excel', 'tableau'], 'programming': ['sql', 'python', 'sas']}</t>
  </si>
  <si>
    <t>['go', 'sql', 'java', 'python', 'c', 'c++', 'angular', 'git', 'jira']</t>
  </si>
  <si>
    <t>{'async': ['jira'], 'other': ['git'], 'programming': ['go', 'sql', 'java', 'python', 'c', 'c++'], 'webframeworks': ['angular']}</t>
  </si>
  <si>
    <t>Director, Data Science &amp; Compliance</t>
  </si>
  <si>
    <t>Houston Independent School District</t>
  </si>
  <si>
    <t>['r', 'sql', 'html', 'nosql', 'python', 'spss', 'sap', 'excel']</t>
  </si>
  <si>
    <t>{'analyst_tools': ['spss', 'sap', 'excel'], 'programming': ['r', 'sql', 'html', 'nosql', 'python']}</t>
  </si>
  <si>
    <t>Hamden, CT</t>
  </si>
  <si>
    <t>Data Engineer (IT) / Freelance</t>
  </si>
  <si>
    <t>Data Engineer-gcp</t>
  </si>
  <si>
    <t>['gcp', 'terraform']</t>
  </si>
  <si>
    <t>{'cloud': ['gcp'], 'other': ['terraform']}</t>
  </si>
  <si>
    <t>Senior Staff Backend Engineer (Python, Streaming sets, AWS, Pytest)</t>
  </si>
  <si>
    <t>['go', 'python', 'sql', 'aws', 'git', 'docker']</t>
  </si>
  <si>
    <t>{'cloud': ['aws'], 'other': ['git', 'docker'], 'programming': ['go', 'python', 'sql']}</t>
  </si>
  <si>
    <t>Data Analyst with SAC</t>
  </si>
  <si>
    <t>['sap', 'excel', 'tableau', 'power bi']</t>
  </si>
  <si>
    <t>{'analyst_tools': ['sap', 'excel', 'tableau', 'power bi']}</t>
  </si>
  <si>
    <t>Data Analyst Operations Lead- eviCore- Hybrid</t>
  </si>
  <si>
    <t>Junior Development Analyst</t>
  </si>
  <si>
    <t>Devex</t>
  </si>
  <si>
    <t>['javascript', 'perl', 'sql', 'nosql', 'mariadb', 'linux', 'windows', 'notion']</t>
  </si>
  <si>
    <t>{'async': ['notion'], 'databases': ['mariadb'], 'os': ['linux', 'windows'], 'programming': ['javascript', 'perl', 'sql', 'nosql']}</t>
  </si>
  <si>
    <t>['python', 'sql', 'scala', 'databricks', 'aws', 'spark', 'pyspark', 'linux', 'tableau']</t>
  </si>
  <si>
    <t>{'analyst_tools': ['tableau'], 'cloud': ['databricks', 'aws'], 'libraries': ['spark', 'pyspark'], 'os': ['linux'], 'programming': ['python', 'sql', 'scala']}</t>
  </si>
  <si>
    <t>Data Engineer - Python Developer</t>
  </si>
  <si>
    <t>Publicis Re:Sources India</t>
  </si>
  <si>
    <t>Senior Developer Support Engineer</t>
  </si>
  <si>
    <t>['sql', 'java', 'python', 'c++', 'r', 'scala', 'c#', 'javascript', 'go', 'php', 'snowflake', 'aws', 'azure', 'gcp', 'vmware', 'spark', 'kafka', 'jupyter', 'node.js', 'windows', 'macos', 'linux', 'tableau', 'microstrategy', 'github', 'git', 'docker', 'confluence']</t>
  </si>
  <si>
    <t>{'analyst_tools': ['tableau', 'microstrategy'], 'async': ['confluence'], 'cloud': ['snowflake', 'aws', 'azure', 'gcp', 'vmware'], 'libraries': ['spark', 'kafka', 'jupyter'], 'os': ['windows', 'macos', 'linux'], 'other': ['github', 'git', 'docker'], 'programming': ['sql', 'java', 'python', 'c++', 'r', 'scala', 'c#', 'javascript', 'go', 'php'], 'webframeworks': ['node.js']}</t>
  </si>
  <si>
    <t>clevelcrossing - Jobboard</t>
  </si>
  <si>
    <t>Data Engineer - Remote at Abantu Staffing Solution</t>
  </si>
  <si>
    <t>CPP Investments | Investissements RPC</t>
  </si>
  <si>
    <t>['python', 'aws', 'databricks', 'snowflake', 'matplotlib', 'pyspark', 'airflow', 'spark', 'pandas', 'react', 'angular', 'yarn', 'kubernetes', 'terraform', 'ansible']</t>
  </si>
  <si>
    <t>{'cloud': ['aws', 'databricks', 'snowflake'], 'libraries': ['matplotlib', 'pyspark', 'airflow', 'spark', 'pandas', 'react'], 'other': ['yarn', 'kubernetes', 'terraform', 'ansible'], 'programming': ['python'], 'webframeworks': ['angular']}</t>
  </si>
  <si>
    <t>Analyst, Big Data Engineer, Consumer Banking &amp; Core</t>
  </si>
  <si>
    <t>Data Analyst Marketing Direct H/F</t>
  </si>
  <si>
    <t>Sundus Recruitment And Outsourcing Services - Executive Search And Recruitment Agency</t>
  </si>
  <si>
    <t>Impetus Technologies India Pvt. Ltd.</t>
  </si>
  <si>
    <t>['sql', 'python', 'pytorch', 'tensorflow', 'pyspark', 'spark', 'matplotlib', 'seaborn']</t>
  </si>
  <si>
    <t>{'libraries': ['pytorch', 'tensorflow', 'pyspark', 'spark', 'matplotlib', 'seaborn'], 'programming': ['sql', 'python']}</t>
  </si>
  <si>
    <t>EquiLibre Technologies s.r.o.</t>
  </si>
  <si>
    <t>Jefferson City police</t>
  </si>
  <si>
    <t>Federal - Cloud Data Engineer</t>
  </si>
  <si>
    <t>Robert Half Accountemps</t>
  </si>
  <si>
    <t>['python', 'bash', 'shell', 'colocation', 'linux']</t>
  </si>
  <si>
    <t>{'cloud': ['colocation'], 'os': ['linux'], 'programming': ['python', 'bash', 'shell']}</t>
  </si>
  <si>
    <t>['sql', 'python', 'pyspark', 'tableau', 'power bi']</t>
  </si>
  <si>
    <t>{'analyst_tools': ['tableau', 'power bi'], 'libraries': ['pyspark'], 'programming': ['sql', 'python']}</t>
  </si>
  <si>
    <t>['r', 'python', 'sas', 'sas', 'matlab', 'visual basic', 'elasticsearch', 'mysql', 'spark', 'spss', 'tableau']</t>
  </si>
  <si>
    <t>{'analyst_tools': ['sas', 'spss', 'tableau'], 'databases': ['elasticsearch', 'mysql'], 'libraries': ['spark'], 'programming': ['r', 'python', 'sas', 'matlab', 'visual basic']}</t>
  </si>
  <si>
    <t>HireBlazer</t>
  </si>
  <si>
    <t>Job in Deutschland (Siegen): (Senior) Sales Manager (m/w/d) –...</t>
  </si>
  <si>
    <t>Research Engineer - Software (ab 30h)</t>
  </si>
  <si>
    <t>Cloud Engineer (Indonesia)</t>
  </si>
  <si>
    <t>via Xtremax - Talentify</t>
  </si>
  <si>
    <t>Xtremax</t>
  </si>
  <si>
    <t>['powershell', 'bash', 'python', 'aws', 'azure', 'gcp', 'linux', 'windows']</t>
  </si>
  <si>
    <t>{'cloud': ['aws', 'azure', 'gcp'], 'os': ['linux', 'windows'], 'programming': ['powershell', 'bash', 'python']}</t>
  </si>
  <si>
    <t>Kunan S.a Tu Socio Tecnologico</t>
  </si>
  <si>
    <t>Senior Software Engineer, Backend (Latin America - Remote)</t>
  </si>
  <si>
    <t>América, Buenos Aires Province, Argentina</t>
  </si>
  <si>
    <t>brightwheel</t>
  </si>
  <si>
    <t>['ruby', 'ruby', 'ruby on rails', 'react.js', 'git']</t>
  </si>
  <si>
    <t>{'other': ['git'], 'programming': ['ruby'], 'webframeworks': ['ruby', 'ruby on rails', 'react.js']}</t>
  </si>
  <si>
    <t>Senior Data Analyst / Manager</t>
  </si>
  <si>
    <t>Agensi Pekerjaan Executive Recruiters Sdn Bhd</t>
  </si>
  <si>
    <t>IT Performance Analyst - Urgent Hiring</t>
  </si>
  <si>
    <t>Fev Ece Automotive</t>
  </si>
  <si>
    <t>Senior Data Engineer - Data Ventures</t>
  </si>
  <si>
    <t>['python', 'sql', 'scala', 'gcp', 'spark', 'hadoop']</t>
  </si>
  <si>
    <t>{'cloud': ['gcp'], 'libraries': ['spark', 'hadoop'], 'programming': ['python', 'sql', 'scala']}</t>
  </si>
  <si>
    <t>(SU70) - Data Engineer - Contrato Indefinido.</t>
  </si>
  <si>
    <t>Bctecnologia</t>
  </si>
  <si>
    <t>Analyst - Data Hm</t>
  </si>
  <si>
    <t>Senior Data Science Scientist</t>
  </si>
  <si>
    <t>Software engineer Python</t>
  </si>
  <si>
    <t>Sparkers Data Company S.A.</t>
  </si>
  <si>
    <t>['python', 'elasticsearch', 'aws', 'spark', 'airflow', 'terraform']</t>
  </si>
  <si>
    <t>{'cloud': ['aws'], 'databases': ['elasticsearch'], 'libraries': ['spark', 'airflow'], 'other': ['terraform'], 'programming': ['python']}</t>
  </si>
  <si>
    <t>['r', 'php', 'bash', 'python', 'mysql', 'unix']</t>
  </si>
  <si>
    <t>{'databases': ['mysql'], 'os': ['unix'], 'programming': ['r', 'php', 'bash', 'python']}</t>
  </si>
  <si>
    <t>Web3Auth</t>
  </si>
  <si>
    <t>['typescript', 'mongodb', 'mongodb', 'mysql', 'aws', 'react', 'angular', 'vue']</t>
  </si>
  <si>
    <t>{'cloud': ['aws'], 'databases': ['mongodb', 'mysql'], 'libraries': ['react'], 'programming': ['typescript', 'mongodb'], 'webframeworks': ['angular', 'vue']}</t>
  </si>
  <si>
    <t>['elasticsearch', 'openstack', 'kafka', 'hadoop', 'linux', 'ubuntu', 'jenkins', 'jira']</t>
  </si>
  <si>
    <t>{'async': ['jira'], 'cloud': ['openstack'], 'databases': ['elasticsearch'], 'libraries': ['kafka', 'hadoop'], 'os': ['linux', 'ubuntu'], 'other': ['jenkins']}</t>
  </si>
  <si>
    <t>Digital data analyst</t>
  </si>
  <si>
    <t>['sql', 't-sql', 'python', 'sql server', 'tableau']</t>
  </si>
  <si>
    <t>{'analyst_tools': ['tableau'], 'databases': ['sql server'], 'programming': ['sql', 't-sql', 'python']}</t>
  </si>
  <si>
    <t>Senior Master Data Operations Analyst</t>
  </si>
  <si>
    <t>Data Scientist (Mid-Level)</t>
  </si>
  <si>
    <t>Swingtech</t>
  </si>
  <si>
    <t>['python', 'r', 'c++', 'javascript', 'java', 'sql', 'power bi', 'tableau', 'sharepoint']</t>
  </si>
  <si>
    <t>{'analyst_tools': ['power bi', 'tableau', 'sharepoint'], 'programming': ['python', 'r', 'c++', 'javascript', 'java', 'sql']}</t>
  </si>
  <si>
    <t>مركز</t>
  </si>
  <si>
    <t>Data Analyst, Expense Reporting</t>
  </si>
  <si>
    <t>Senior Data Engineers - Big Data Tools</t>
  </si>
  <si>
    <t>Cameron Douglass - Greater Sydney Area | Professional Profile</t>
  </si>
  <si>
    <t>Alaka'ina Foundation Family of Companies</t>
  </si>
  <si>
    <t>Camden Kelly Corporation</t>
  </si>
  <si>
    <t>['sql', 'python', 'r', 'aws', 'git']</t>
  </si>
  <si>
    <t>{'cloud': ['aws'], 'other': ['git'], 'programming': ['sql', 'python', 'r']}</t>
  </si>
  <si>
    <t>Data Scientists / Senior Data Scientist / Associate Lead Data...</t>
  </si>
  <si>
    <t>Targeting Analyst/Data Scientist</t>
  </si>
  <si>
    <t>J5 Consulting</t>
  </si>
  <si>
    <t>Customer Lead Data Engineer | Fruition IT Resources Limited</t>
  </si>
  <si>
    <t>['python', 'sql', 'azure', 'databricks', 'aws', 'pyspark']</t>
  </si>
  <si>
    <t>{'cloud': ['azure', 'databricks', 'aws'], 'libraries': ['pyspark'], 'programming': ['python', 'sql']}</t>
  </si>
  <si>
    <t>Confirmed Data Analyst</t>
  </si>
  <si>
    <t>BlaBlaCar</t>
  </si>
  <si>
    <t>['python', 'r', 'c++', 'java', 'scala', 'nosql', 'mongodb', 'mongodb', 'mysql', 'elasticsearch', 'neo4j', 'redis', 'oracle', 'azure', 'aws', 'scikit-learn', 'tensorflow', 'pytorch', 'keras', 'nltk', 'matplotlib', 'seaborn', 'plotly', 'airflow', 'pandas', 'spark', 'kafka', 'flask', 'fastapi', 'docker', 'kubernetes', 'git', 'jira', 'confluence']</t>
  </si>
  <si>
    <t>{'async': ['jira', 'confluence'], 'cloud': ['oracle', 'azure', 'aws'], 'databases': ['mongodb', 'mysql', 'elasticsearch', 'neo4j', 'redis'], 'libraries': ['scikit-learn', 'tensorflow', 'pytorch', 'keras', 'nltk', 'matplotlib', 'seaborn', 'plotly', 'airflow', 'pandas', 'spark', 'kafka'], 'other': ['docker', 'kubernetes', 'git'], 'programming': ['python', 'r', 'c++', 'java', 'scala', 'nosql', 'mongodb'], 'webframeworks': ['flask', 'fastapi']}</t>
  </si>
  <si>
    <t>Jr data analyst /Data scientist/Jr Software developer-remote</t>
  </si>
  <si>
    <t>Alafaya, FL</t>
  </si>
  <si>
    <t>['go', 'java', 'sas', 'sas', 'python', 'javascript', 'c++', 'tableau', 'docker', 'jenkins']</t>
  </si>
  <si>
    <t>{'analyst_tools': ['sas', 'tableau'], 'other': ['docker', 'jenkins'], 'programming': ['go', 'java', 'sas', 'python', 'javascript', 'c++']}</t>
  </si>
  <si>
    <t>Vendor management analyst</t>
  </si>
  <si>
    <t>Senior Speech Data Scientist</t>
  </si>
  <si>
    <t>['python', 'c', 'pytorch', 'git', 'gitlab', 'kubernetes']</t>
  </si>
  <si>
    <t>{'libraries': ['pytorch'], 'other': ['git', 'gitlab', 'kubernetes'], 'programming': ['python', 'c']}</t>
  </si>
  <si>
    <t>['sql', 'html', 'css', 'gcp', 'azure', 'drupal', 'power bi', 'excel', 'sharepoint', 'jira']</t>
  </si>
  <si>
    <t>{'analyst_tools': ['power bi', 'excel', 'sharepoint'], 'async': ['jira'], 'cloud': ['gcp', 'azure'], 'programming': ['sql', 'html', 'css'], 'webframeworks': ['drupal']}</t>
  </si>
  <si>
    <t>Director, GTM Data &amp; Analytics</t>
  </si>
  <si>
    <t>['go', 'snowflake', 'redshift', 'azure', 'hadoop', 'tableau', 'looker', 'zoom']</t>
  </si>
  <si>
    <t>{'analyst_tools': ['tableau', 'looker'], 'cloud': ['snowflake', 'redshift', 'azure'], 'libraries': ['hadoop'], 'programming': ['go'], 'sync': ['zoom']}</t>
  </si>
  <si>
    <t>via Genesis10 - Talentify</t>
  </si>
  <si>
    <t>['python', 'r', 'java', 'nosql', 'mongo', 'neo4j', 'cassandra', 'databricks', 'azure', 'aws', 'hadoop', 'pyspark', 'spark', 'kafka', 'airflow', 'tableau', 'yarn', 'git', 'bitbucket', 'jenkins']</t>
  </si>
  <si>
    <t>{'analyst_tools': ['tableau'], 'cloud': ['databricks', 'azure', 'aws'], 'databases': ['neo4j', 'cassandra'], 'libraries': ['hadoop', 'pyspark', 'spark', 'kafka', 'airflow'], 'other': ['yarn', 'git', 'bitbucket', 'jenkins'], 'programming': ['python', 'r', 'java', 'nosql', 'mongo']}</t>
  </si>
  <si>
    <t>Hp Development Company, L.p. Mx</t>
  </si>
  <si>
    <t>['oracle', 'azure', 'jira', 'confluence']</t>
  </si>
  <si>
    <t>{'async': ['jira', 'confluence'], 'cloud': ['oracle', 'azure']}</t>
  </si>
  <si>
    <t>Sr Data &amp; Insights Analyst</t>
  </si>
  <si>
    <t>Constellation</t>
  </si>
  <si>
    <t>['sql', 'sas', 'sas', 'python', 'r', 'power bi', 'excel', 'powerpoint', 'tableau']</t>
  </si>
  <si>
    <t>{'analyst_tools': ['sas', 'power bi', 'excel', 'powerpoint', 'tableau'], 'programming': ['sql', 'sas', 'python', 'r']}</t>
  </si>
  <si>
    <t>['python', 'matplotlib', 'seaborn', 'word', 'visio', 'excel']</t>
  </si>
  <si>
    <t>{'analyst_tools': ['word', 'visio', 'excel'], 'libraries': ['matplotlib', 'seaborn'], 'programming': ['python']}</t>
  </si>
  <si>
    <t>Big Data Engineer Azure</t>
  </si>
  <si>
    <t>Senior Engineer (Full Stack) DxD Hub</t>
  </si>
  <si>
    <t>['python', 'sql', 'nosql', 'mongodb', 'mongodb', 'firebase', 'firebase', 'redis', 'firestore', 'mysql', 'aws', 'gcp', 'azure', 'react', 'flutter', 'angular', 'node.js', 'express']</t>
  </si>
  <si>
    <t>{'cloud': ['firebase', 'aws', 'gcp', 'azure'], 'databases': ['mongodb', 'firebase', 'redis', 'firestore', 'mysql'], 'libraries': ['react', 'flutter'], 'programming': ['python', 'sql', 'nosql', 'mongodb'], 'webframeworks': ['angular', 'node.js', 'express']}</t>
  </si>
  <si>
    <t>Northeastern University</t>
  </si>
  <si>
    <t>['python', 'flask']</t>
  </si>
  <si>
    <t>{'programming': ['python'], 'webframeworks': ['flask']}</t>
  </si>
  <si>
    <t>NLP Analyst</t>
  </si>
  <si>
    <t>['javascript', 'python', 'slack']</t>
  </si>
  <si>
    <t>{'programming': ['javascript', 'python'], 'sync': ['slack']}</t>
  </si>
  <si>
    <t>IQI Holdings</t>
  </si>
  <si>
    <t>['python', 'sql', 'elasticsearch', 'mysql', 'aws', 'django', 'flask', 'linux', 'ansible', 'docker']</t>
  </si>
  <si>
    <t>{'cloud': ['aws'], 'databases': ['elasticsearch', 'mysql'], 'os': ['linux'], 'other': ['ansible', 'docker'], 'programming': ['python', 'sql'], 'webframeworks': ['django', 'flask']}</t>
  </si>
  <si>
    <t>DATA Product Owner</t>
  </si>
  <si>
    <t>['sql', 'vba', 'jira']</t>
  </si>
  <si>
    <t>{'async': ['jira'], 'programming': ['sql', 'vba']}</t>
  </si>
  <si>
    <t>Lead Data Engineer H/F (CDI)</t>
  </si>
  <si>
    <t>Amplify Health Asia Pte. Limited</t>
  </si>
  <si>
    <t>['sql', 'r', 'python', 'java', 'scala', 'shell', 'azure', 'databricks', 'hadoop', 'power bi', 'flow', 'kubernetes']</t>
  </si>
  <si>
    <t>{'analyst_tools': ['power bi'], 'cloud': ['azure', 'databricks'], 'libraries': ['hadoop'], 'other': ['flow', 'kubernetes'], 'programming': ['sql', 'r', 'python', 'java', 'scala', 'shell']}</t>
  </si>
  <si>
    <t>ETL Data Analyst ( SQL | Talend | Changi | $6000)</t>
  </si>
  <si>
    <t>['python', 'bash', 'azure', 'linux', 'ansible', 'terraform']</t>
  </si>
  <si>
    <t>{'cloud': ['azure'], 'os': ['linux'], 'other': ['ansible', 'terraform'], 'programming': ['python', 'bash']}</t>
  </si>
  <si>
    <t>Datalysys</t>
  </si>
  <si>
    <t>Senior Data Engineer - Thrissur [INDSJB4476928]</t>
  </si>
  <si>
    <t>Product Owner Data (F/H)</t>
  </si>
  <si>
    <t>['sql', 'python', 'scala', 'r', 'sas', 'sas', 'spark', 'chef']</t>
  </si>
  <si>
    <t>{'analyst_tools': ['sas'], 'libraries': ['spark'], 'other': ['chef'], 'programming': ['sql', 'python', 'scala', 'r', 'sas']}</t>
  </si>
  <si>
    <t>Tri-Force Consulting Services, Inc.</t>
  </si>
  <si>
    <t>Senior Data AnalystHybrid</t>
  </si>
  <si>
    <t>via Au.talent.com</t>
  </si>
  <si>
    <t>Humm Group</t>
  </si>
  <si>
    <t>['sql', 'azure', 'alteryx']</t>
  </si>
  <si>
    <t>{'analyst_tools': ['alteryx'], 'cloud': ['azure'], 'programming': ['sql']}</t>
  </si>
  <si>
    <t>Senior Business Data Analyst (Level G)</t>
  </si>
  <si>
    <t>Transportation Analyst</t>
  </si>
  <si>
    <t>Univar Solutions</t>
  </si>
  <si>
    <t>['sql', 'python', 'vba', 'alteryx', 'tableau', 'excel', 'powerpoint', 'outlook', 'sap', 'power bi']</t>
  </si>
  <si>
    <t>{'analyst_tools': ['alteryx', 'tableau', 'excel', 'powerpoint', 'outlook', 'sap', 'power bi'], 'programming': ['sql', 'python', 'vba']}</t>
  </si>
  <si>
    <t>Research Data Analyst Associate (2-Year Term)</t>
  </si>
  <si>
    <t>['python', 'r', 'word', 'excel', 'powerpoint', 'outlook', 'git']</t>
  </si>
  <si>
    <t>{'analyst_tools': ['word', 'excel', 'powerpoint', 'outlook'], 'other': ['git'], 'programming': ['python', 'r']}</t>
  </si>
  <si>
    <t>Data Analyst - Work from Home Set-up - Training Provided with...</t>
  </si>
  <si>
    <t>Lead Data Engineer (H/F) - Paris remote</t>
  </si>
  <si>
    <t>['java', 'scala', 'bigquery', 'gcp', 'kafka', 'hadoop']</t>
  </si>
  <si>
    <t>{'cloud': ['bigquery', 'gcp'], 'libraries': ['kafka', 'hadoop'], 'programming': ['java', 'scala']}</t>
  </si>
  <si>
    <t>บริษัท ชายสี่ คอร์ปอเรชั่น จำกัด</t>
  </si>
  <si>
    <t>['sql', 'sql server', 'mysql', 'excel', 'power bi']</t>
  </si>
  <si>
    <t>{'analyst_tools': ['excel', 'power bi'], 'databases': ['sql server', 'mysql'], 'programming': ['sql']}</t>
  </si>
  <si>
    <t>Data Analyst with HubSpot Experience - Remote - Colombia</t>
  </si>
  <si>
    <t>Data Analyst (Panamá City, Panamá)</t>
  </si>
  <si>
    <t>DATA ANALYST / ANALYSTE RISQUE DE MARCHE (H/F)</t>
  </si>
  <si>
    <t>DERICHEBOURG Interim &amp; Recrutement</t>
  </si>
  <si>
    <t>Jet Brains</t>
  </si>
  <si>
    <t>Senior IT Data Analyst (679472) // US or GC // 100% On-site...</t>
  </si>
  <si>
    <t>via Dantech Corporation</t>
  </si>
  <si>
    <t>Dantech Corporation Inc</t>
  </si>
  <si>
    <t>['sas', 'sas', 'power bi', 'tableau', 'excel', 'powerpoint', 'word', 'flow']</t>
  </si>
  <si>
    <t>{'analyst_tools': ['sas', 'power bi', 'tableau', 'excel', 'powerpoint', 'word'], 'other': ['flow'], 'programming': ['sas']}</t>
  </si>
  <si>
    <t>Junior Machine Learning Cloud Operations Data Scientist</t>
  </si>
  <si>
    <t>['python', 'golang', 'javascript', 'scala', 'r', 'tensorflow', 'pytorch', 'keras', 'spark']</t>
  </si>
  <si>
    <t>{'libraries': ['tensorflow', 'pytorch', 'keras', 'spark'], 'programming': ['python', 'golang', 'javascript', 'scala', 'r']}</t>
  </si>
  <si>
    <t>Job in Deutschland (Köln): R Entwickler für Webanwendungen im Data...</t>
  </si>
  <si>
    <t>['r', 'css', 'javascript', 'html', 'git', 'github', 'jira']</t>
  </si>
  <si>
    <t>{'async': ['jira'], 'other': ['git', 'github'], 'programming': ['r', 'css', 'javascript', 'html']}</t>
  </si>
  <si>
    <t>Data Analyst (Python &amp; SQL)</t>
  </si>
  <si>
    <t>Data Science Director, Analytics</t>
  </si>
  <si>
    <t>Targa Resources Corp</t>
  </si>
  <si>
    <t>['r', 'python', 'java', 'c++', 'scala', 'sql', 'nosql', 'mongodb', 'mongodb', 'cassandra', 'azure', 'aws', 'hadoop', 'kafka', 'tableau', 'qlik', 'flow', 'docker', 'kubernetes']</t>
  </si>
  <si>
    <t>{'analyst_tools': ['tableau', 'qlik'], 'cloud': ['azure', 'aws'], 'databases': ['mongodb', 'cassandra'], 'libraries': ['hadoop', 'kafka'], 'other': ['flow', 'docker', 'kubernetes'], 'programming': ['r', 'python', 'java', 'c++', 'scala', 'sql', 'nosql', 'mongodb']}</t>
  </si>
  <si>
    <t>Smily Rh</t>
  </si>
  <si>
    <t>['python', 'r', 'power bi', 'tableau', 'looker']</t>
  </si>
  <si>
    <t>{'analyst_tools': ['power bi', 'tableau', 'looker'], 'programming': ['python', 'r']}</t>
  </si>
  <si>
    <t>AXA Assistance Deutschland GmbH</t>
  </si>
  <si>
    <t>['python', 'sql', 'databricks', 'azure', 'gdpr', 'power bi', 'excel']</t>
  </si>
  <si>
    <t>{'analyst_tools': ['power bi', 'excel'], 'cloud': ['databricks', 'azure'], 'libraries': ['gdpr'], 'programming': ['python', 'sql']}</t>
  </si>
  <si>
    <t>Data Science PhD Intern</t>
  </si>
  <si>
    <t>Docugami</t>
  </si>
  <si>
    <t>['python', 'r', 'sas', 'sas', 'sql', 'mongodb', 'mongodb', 'dynamodb', 'tableau']</t>
  </si>
  <si>
    <t>{'analyst_tools': ['sas', 'tableau'], 'databases': ['mongodb', 'dynamodb'], 'programming': ['python', 'r', 'sas', 'sql', 'mongodb']}</t>
  </si>
  <si>
    <t>Azure Cloud Data Engineer-11324-Remote</t>
  </si>
  <si>
    <t>Linkedcorp Hr Consultancy Pte. Ltd.</t>
  </si>
  <si>
    <t>Solutions Engineer - Storage &amp; Data</t>
  </si>
  <si>
    <t>CDI - HEAD OF DATA (FINTECH) (H/F)</t>
  </si>
  <si>
    <t>Amadeus Capital Partners Ltd</t>
  </si>
  <si>
    <t>['python', 'numpy', 'scikit-learn', 'tensorflow', 'pytorch', 'github']</t>
  </si>
  <si>
    <t>{'libraries': ['numpy', 'scikit-learn', 'tensorflow', 'pytorch'], 'other': ['github'], 'programming': ['python']}</t>
  </si>
  <si>
    <t>TOWA - the digital growth company</t>
  </si>
  <si>
    <t>['azure', 'tableau', 'power bi']</t>
  </si>
  <si>
    <t>{'analyst_tools': ['tableau', 'power bi'], 'cloud': ['azure']}</t>
  </si>
  <si>
    <t>Balbhas</t>
  </si>
  <si>
    <t>2023-2024 Remote Software Engineering and Data Science Intern</t>
  </si>
  <si>
    <t>['python', 'html', 'css', 'react', 'django', 'flask', 'tableau', 'sharepoint', 'confluence']</t>
  </si>
  <si>
    <t>{'analyst_tools': ['tableau', 'sharepoint'], 'async': ['confluence'], 'libraries': ['react'], 'programming': ['python', 'html', 'css'], 'webframeworks': ['django', 'flask']}</t>
  </si>
  <si>
    <t>Data Scientist Co-op</t>
  </si>
  <si>
    <t>Mosaic Company</t>
  </si>
  <si>
    <t>['python', 'r', 'javascript', 'azure', 'aws', 'gcp', 'tensorflow', 'pytorch']</t>
  </si>
  <si>
    <t>{'cloud': ['azure', 'aws', 'gcp'], 'libraries': ['tensorflow', 'pytorch'], 'programming': ['python', 'r', 'javascript']}</t>
  </si>
  <si>
    <t>Data scientist trainer</t>
  </si>
  <si>
    <t>Data Analyst Taguig</t>
  </si>
  <si>
    <t>Werkstudent (m/w/d) Interne Revision Data Analytics</t>
  </si>
  <si>
    <t>KNDS</t>
  </si>
  <si>
    <t>['python', 'sql', 'c++', 'java']</t>
  </si>
  <si>
    <t>{'programming': ['python', 'sql', 'c++', 'java']}</t>
  </si>
  <si>
    <t>Guntramsdorf, Austria</t>
  </si>
  <si>
    <t>DevPally</t>
  </si>
  <si>
    <t>Data Scientist with Scrum Master</t>
  </si>
  <si>
    <t>Anveta, Inc</t>
  </si>
  <si>
    <t>LEAD DATA SCIENTIST DPARTEMENT INNOVATION DPS (H/F)</t>
  </si>
  <si>
    <t>Gironde, France</t>
  </si>
  <si>
    <t>Caisse des Dpts et Consignations</t>
  </si>
  <si>
    <t>['sas', 'sas', 'r', 'python', 'sql', 'azure', 'hadoop', 'pyspark', 'tableau', 'alteryx']</t>
  </si>
  <si>
    <t>{'analyst_tools': ['sas', 'tableau', 'alteryx'], 'cloud': ['azure'], 'libraries': ['hadoop', 'pyspark'], 'programming': ['sas', 'r', 'python', 'sql']}</t>
  </si>
  <si>
    <t>['sql', 'go', 'react', 'spreadsheet', 'outlook', 'word', 'excel', 'ms access']</t>
  </si>
  <si>
    <t>{'analyst_tools': ['spreadsheet', 'outlook', 'word', 'excel', 'ms access'], 'libraries': ['react'], 'programming': ['sql', 'go']}</t>
  </si>
  <si>
    <t>Quality Reporting Data Analyst, Remote</t>
  </si>
  <si>
    <t>Aledade</t>
  </si>
  <si>
    <t>['sheets', 'excel', 'tableau']</t>
  </si>
  <si>
    <t>{'analyst_tools': ['sheets', 'excel', 'tableau']}</t>
  </si>
  <si>
    <t>Atlas Sand Company, LLC</t>
  </si>
  <si>
    <t>Director, Digital Data Science in Analytics &amp; Insights - Direct...</t>
  </si>
  <si>
    <t>Conexess Group, LLC</t>
  </si>
  <si>
    <t>['sql', 'r', 'python', 'alteryx', 'tableau']</t>
  </si>
  <si>
    <t>{'analyst_tools': ['alteryx', 'tableau'], 'programming': ['sql', 'r', 'python']}</t>
  </si>
  <si>
    <t>Data Scientist (ARC)</t>
  </si>
  <si>
    <t>Data Analyst- Up to £40,000- Huddersfield</t>
  </si>
  <si>
    <t>['sql', 'power bi', 'tableau', 'ssrs', 'qlik']</t>
  </si>
  <si>
    <t>{'analyst_tools': ['power bi', 'tableau', 'ssrs', 'qlik'], 'programming': ['sql']}</t>
  </si>
  <si>
    <t>Jco Analytics Pte. Ltd.</t>
  </si>
  <si>
    <t>['sql', 'python', 'scala', 'no-sql', 'java', 'aws', 'azure', 'gcp', 'redshift', 'bigquery', 'tableau', 'power bi', 'flow']</t>
  </si>
  <si>
    <t>{'analyst_tools': ['tableau', 'power bi'], 'cloud': ['aws', 'azure', 'gcp', 'redshift', 'bigquery'], 'other': ['flow'], 'programming': ['sql', 'python', 'scala', 'no-sql', 'java']}</t>
  </si>
  <si>
    <t>Research Analyst, Strategy &amp; Business Intelligence</t>
  </si>
  <si>
    <t>['sql', 'python', 'scala', 'r', 'snowflake', 'spark', 'tableau']</t>
  </si>
  <si>
    <t>{'analyst_tools': ['tableau'], 'cloud': ['snowflake'], 'libraries': ['spark'], 'programming': ['sql', 'python', 'scala', 'r']}</t>
  </si>
  <si>
    <t>Senior Analyst Data and Standards</t>
  </si>
  <si>
    <t>SRE/DevOps Engineer Cod:MET</t>
  </si>
  <si>
    <t>Tata Consultancy Services Chile S.a.</t>
  </si>
  <si>
    <t>['python', 'bash', 'azure', 'gcp', 'aws', 'terraform', 'jenkins', 'gitlab']</t>
  </si>
  <si>
    <t>{'cloud': ['azure', 'gcp', 'aws'], 'other': ['terraform', 'jenkins', 'gitlab'], 'programming': ['python', 'bash']}</t>
  </si>
  <si>
    <t>Drivepoint</t>
  </si>
  <si>
    <t>Seller Operations - Projects &amp; Reports Analyst</t>
  </si>
  <si>
    <t>Gas South</t>
  </si>
  <si>
    <t>['sql', 'python', 'java', 'mysql', 'azure', 'oracle', 'excel', 'dax', 'git']</t>
  </si>
  <si>
    <t>{'analyst_tools': ['excel', 'dax'], 'cloud': ['azure', 'oracle'], 'databases': ['mysql'], 'other': ['git'], 'programming': ['sql', 'python', 'java']}</t>
  </si>
  <si>
    <t>Senior Data Engineer - Madhubani [INDSJB4476789]</t>
  </si>
  <si>
    <t>Madhubani, Bihar, India</t>
  </si>
  <si>
    <t>Senior Data Scientist - Madrid, Spain- Spark | AWS | Python | SQL...</t>
  </si>
  <si>
    <t>['python', 'sql', 'scala', 'java', 'aws', 'spark']</t>
  </si>
  <si>
    <t>{'cloud': ['aws'], 'libraries': ['spark'], 'programming': ['python', 'sql', 'scala', 'java']}</t>
  </si>
  <si>
    <t>Senior Data Engineer - Start Now</t>
  </si>
  <si>
    <t>Tmf Group</t>
  </si>
  <si>
    <t>['sql', 'nosql', 'azure', 'databricks', 'spark', 'ssis']</t>
  </si>
  <si>
    <t>{'analyst_tools': ['ssis'], 'cloud': ['azure', 'databricks'], 'libraries': ['spark'], 'programming': ['sql', 'nosql']}</t>
  </si>
  <si>
    <t>PROTOSOFT SOLUTIONS PTE. LTD.</t>
  </si>
  <si>
    <t>['sql', 'scala', 'python', 'java', 'aws', 'airflow', 'spark']</t>
  </si>
  <si>
    <t>{'cloud': ['aws'], 'libraries': ['airflow', 'spark'], 'programming': ['sql', 'scala', 'python', 'java']}</t>
  </si>
  <si>
    <t>Ohio digital academy analyst data analytics entry level</t>
  </si>
  <si>
    <t>State Of Ohio Jobs</t>
  </si>
  <si>
    <t>Sr. Clinical Data Scientist</t>
  </si>
  <si>
    <t>Atorus</t>
  </si>
  <si>
    <t>['python', 'bash', 'r', 'aws', 'docker']</t>
  </si>
  <si>
    <t>{'cloud': ['aws'], 'other': ['docker'], 'programming': ['python', 'bash', 'r']}</t>
  </si>
  <si>
    <t>Senior ETL and Data Analyst</t>
  </si>
  <si>
    <t>Touro University New York</t>
  </si>
  <si>
    <t>['sql', 't-sql', 'html', 'css', 'java', 'python', 'sql server', 'azure', 'oracle', 'kafka', 'react', 'spring', 'ssrs', 'power bi', 'ssis']</t>
  </si>
  <si>
    <t>{'analyst_tools': ['ssrs', 'power bi', 'ssis'], 'cloud': ['azure', 'oracle'], 'databases': ['sql server'], 'libraries': ['kafka', 'react', 'spring'], 'programming': ['sql', 't-sql', 'html', 'css', 'java', 'python']}</t>
  </si>
  <si>
    <t>['r', 'python', 'tableau', 'qlik', 'power bi', 'excel', 'microsoft teams']</t>
  </si>
  <si>
    <t>{'analyst_tools': ['tableau', 'qlik', 'power bi', 'excel'], 'programming': ['r', 'python'], 'sync': ['microsoft teams']}</t>
  </si>
  <si>
    <t>['java', 'sql', 'sql server', 'oracle', 'hadoop', 'spark', 'kafka', 'windows']</t>
  </si>
  <si>
    <t>{'cloud': ['oracle'], 'databases': ['sql server'], 'libraries': ['hadoop', 'spark', 'kafka'], 'os': ['windows'], 'programming': ['java', 'sql']}</t>
  </si>
  <si>
    <t>Sr. Kafka/ Data Engineer</t>
  </si>
  <si>
    <t>OmegaHires</t>
  </si>
  <si>
    <t>['shell', 'python', 'go', 'perl', 'gcp', 'aws', 'kafka', 'linux']</t>
  </si>
  <si>
    <t>{'cloud': ['gcp', 'aws'], 'libraries': ['kafka'], 'os': ['linux'], 'programming': ['shell', 'python', 'go', 'perl']}</t>
  </si>
  <si>
    <t>Sr Data Analyst with TekDoors</t>
  </si>
  <si>
    <t>Tekdoors</t>
  </si>
  <si>
    <t>['sql', 'sql server', 'snowflake', 'aws', 'ssis', 'ssrs']</t>
  </si>
  <si>
    <t>{'analyst_tools': ['ssis', 'ssrs'], 'cloud': ['snowflake', 'aws'], 'databases': ['sql server'], 'programming': ['sql']}</t>
  </si>
  <si>
    <t>San Benedetto del Tronto, Province of Ascoli Piceno, Italy</t>
  </si>
  <si>
    <t>IN OPERA SPA</t>
  </si>
  <si>
    <t>Harmonized System (HS) Code Reviewer/Data Analyst</t>
  </si>
  <si>
    <t>emagine Consulting A/S</t>
  </si>
  <si>
    <t>BI/Insights Analyst</t>
  </si>
  <si>
    <t>['sql', 'sql server', 'alteryx', 'flow']</t>
  </si>
  <si>
    <t>{'analyst_tools': ['alteryx'], 'databases': ['sql server'], 'other': ['flow'], 'programming': ['sql']}</t>
  </si>
  <si>
    <t>Mspc Services Private Limited</t>
  </si>
  <si>
    <t>['python', 'aws', 'azure', 'gcp', 'keras', 'tensorflow', 'pytorch']</t>
  </si>
  <si>
    <t>{'cloud': ['aws', 'azure', 'gcp'], 'libraries': ['keras', 'tensorflow', 'pytorch'], 'programming': ['python']}</t>
  </si>
  <si>
    <t>['sas', 'sas', 'r', 'python', 'sql', 'pandas', 'scikit-learn', 'numpy', 'tableau']</t>
  </si>
  <si>
    <t>{'analyst_tools': ['sas', 'tableau'], 'libraries': ['pandas', 'scikit-learn', 'numpy'], 'programming': ['sas', 'r', 'python', 'sql']}</t>
  </si>
  <si>
    <t>* Trading Support Engineer / Cloud Engineer Wanted! / Top-tier...</t>
  </si>
  <si>
    <t>Data Analyst Marketing Intelligence</t>
  </si>
  <si>
    <t>['sql', 'python', 'snowflake', 'redshift', 'qlik', 'tableau', 'looker']</t>
  </si>
  <si>
    <t>{'analyst_tools': ['qlik', 'tableau', 'looker'], 'cloud': ['snowflake', 'redshift'], 'programming': ['sql', 'python']}</t>
  </si>
  <si>
    <t>['go', 'python', 'azure', 'databricks', 'scikit-learn', 'spark']</t>
  </si>
  <si>
    <t>{'cloud': ['azure', 'databricks'], 'libraries': ['scikit-learn', 'spark'], 'programming': ['go', 'python']}</t>
  </si>
  <si>
    <t>Supply Chain Data Analyst Intern</t>
  </si>
  <si>
    <t>Computer Scientist, Electrical Engineer - Data Processing (m/f/d)</t>
  </si>
  <si>
    <t>Airbus Defence and Space GmbH</t>
  </si>
  <si>
    <t>Empleos It Argentina</t>
  </si>
  <si>
    <t>Marigny-les-Usages, France</t>
  </si>
  <si>
    <t>ArianSystem   آرین سیستم</t>
  </si>
  <si>
    <t>e2f, inc.</t>
  </si>
  <si>
    <t>Data Analyst (Consents &amp; Engagement)</t>
  </si>
  <si>
    <t>SCS Railways</t>
  </si>
  <si>
    <t>Research Foundation at City College of New York</t>
  </si>
  <si>
    <t>['sql', 'r', 'python', 'aws', 'azure', 'tableau']</t>
  </si>
  <si>
    <t>{'analyst_tools': ['tableau'], 'cloud': ['aws', 'azure'], 'programming': ['sql', 'r', 'python']}</t>
  </si>
  <si>
    <t>Q2 HR Solutions</t>
  </si>
  <si>
    <t>['sql', 'mongodb', 'mongodb', 'mysql', 'aws', 'kafka', 'spark', 'jupyter', 'git', 'jira']</t>
  </si>
  <si>
    <t>{'async': ['jira'], 'cloud': ['aws'], 'databases': ['mongodb', 'mysql'], 'libraries': ['kafka', 'spark', 'jupyter'], 'other': ['git'], 'programming': ['sql', 'mongodb']}</t>
  </si>
  <si>
    <t>Data Analyst Real Estate &amp; Workplace Management</t>
  </si>
  <si>
    <t>Senior Data Engineer, Data Office (Remote)</t>
  </si>
  <si>
    <t>['python', 'sql', 'aws', 'redshift', 'gcp', 'airflow', 'pyspark', 'flow']</t>
  </si>
  <si>
    <t>{'cloud': ['aws', 'redshift', 'gcp'], 'libraries': ['airflow', 'pyspark'], 'other': ['flow'], 'programming': ['python', 'sql']}</t>
  </si>
  <si>
    <t>Analyst - Market Data Management - 12 Months Contract</t>
  </si>
  <si>
    <t>['sql', 'python', 'scala', 'azure', 'aws']</t>
  </si>
  <si>
    <t>{'cloud': ['azure', 'aws'], 'programming': ['sql', 'python', 'scala']}</t>
  </si>
  <si>
    <t>Senior Data Scientist - Business Analytics</t>
  </si>
  <si>
    <t>Wepay Inc.</t>
  </si>
  <si>
    <t>Oracle Data &amp; Analytics - Director</t>
  </si>
  <si>
    <t>['oracle', 'alteryx', 'power bi']</t>
  </si>
  <si>
    <t>{'analyst_tools': ['alteryx', 'power bi'], 'cloud': ['oracle']}</t>
  </si>
  <si>
    <t>Senior Data Analyst, Business Analytics - Revenue Management</t>
  </si>
  <si>
    <t>Data Engineer Python/pandas</t>
  </si>
  <si>
    <t>['python', 'mongodb', 'mongodb', 'postgresql', 'elasticsearch', 'nltk', 'pandas']</t>
  </si>
  <si>
    <t>{'databases': ['mongodb', 'postgresql', 'elasticsearch'], 'libraries': ['nltk', 'pandas'], 'programming': ['python', 'mongodb']}</t>
  </si>
  <si>
    <t>Data Scientist Inten</t>
  </si>
  <si>
    <t>Business Analyst- Market Data</t>
  </si>
  <si>
    <t>Philippines (+1 other)</t>
  </si>
  <si>
    <t>Siblings Solutions</t>
  </si>
  <si>
    <t>Carro Singapore</t>
  </si>
  <si>
    <t>Senior Analyst- Digital Analytics</t>
  </si>
  <si>
    <t>IT Business Analyst (Manufacturing Company)</t>
  </si>
  <si>
    <t>Paradigm Recruitment Pte. Ltd.</t>
  </si>
  <si>
    <t>['python', 'sql', 'java', 'spark', 'hadoop']</t>
  </si>
  <si>
    <t>{'libraries': ['spark', 'hadoop'], 'programming': ['python', 'sql', 'java']}</t>
  </si>
  <si>
    <t>Ministerie van Justitie en Veiligheid, Nederlands Forensisch Instituut</t>
  </si>
  <si>
    <t>['python', 'assembly', 'word']</t>
  </si>
  <si>
    <t>{'analyst_tools': ['word'], 'programming': ['python', 'assembly']}</t>
  </si>
  <si>
    <t>SAP Data Modeler</t>
  </si>
  <si>
    <t>Tekfortune</t>
  </si>
  <si>
    <t>['sql', 'r', 'python', 'aws', 'databricks', 'spark', 'kafka', 'git', 'jenkins']</t>
  </si>
  <si>
    <t>{'cloud': ['aws', 'databricks'], 'libraries': ['spark', 'kafka'], 'other': ['git', 'jenkins'], 'programming': ['sql', 'r', 'python']}</t>
  </si>
  <si>
    <t>Sr. Analyst, Planning Data &amp; Integration</t>
  </si>
  <si>
    <t>Dallas, TX  (+1 other)</t>
  </si>
  <si>
    <t>['sql', 'go', 'snowflake', 'excel', 'tableau']</t>
  </si>
  <si>
    <t>{'analyst_tools': ['excel', 'tableau'], 'cloud': ['snowflake'], 'programming': ['sql', 'go']}</t>
  </si>
  <si>
    <t>Workforce Optimization Data Analyst</t>
  </si>
  <si>
    <t>['sql', 'python', 'java', 'excel', 'powerpoint']</t>
  </si>
  <si>
    <t>{'analyst_tools': ['excel', 'powerpoint'], 'programming': ['sql', 'python', 'java']}</t>
  </si>
  <si>
    <t>['sql', 'java', 'hadoop']</t>
  </si>
  <si>
    <t>{'libraries': ['hadoop'], 'programming': ['sql', 'java']}</t>
  </si>
  <si>
    <t>SQL Server /data Engineer and Business Intelligence</t>
  </si>
  <si>
    <t>['sql', 'mongodb', 'mongodb', 'sql server', 'mysql', 'dynamodb', 'redis', 'azure', 'power bi']</t>
  </si>
  <si>
    <t>{'analyst_tools': ['power bi'], 'cloud': ['azure'], 'databases': ['mongodb', 'sql server', 'mysql', 'dynamodb', 'redis'], 'programming': ['sql', 'mongodb']}</t>
  </si>
  <si>
    <t>AVP/VP, Data Scientist, Human Decision Science Analytics, Group...</t>
  </si>
  <si>
    <t>['r', 'python', 'sql', 'java', 'spark', 'hadoop', 'linux', 'git']</t>
  </si>
  <si>
    <t>{'libraries': ['spark', 'hadoop'], 'os': ['linux'], 'other': ['git'], 'programming': ['r', 'python', 'sql', 'java']}</t>
  </si>
  <si>
    <t>Operational Risk Senior Analyst</t>
  </si>
  <si>
    <t>['tableau', 'excel', 'sharepoint']</t>
  </si>
  <si>
    <t>{'analyst_tools': ['tableau', 'excel', 'sharepoint']}</t>
  </si>
  <si>
    <t>Senior Software Engineer, Data Engineering &amp;</t>
  </si>
  <si>
    <t>['python', 'java', 'c++', 'scala', 'sql', 'aws', 'spring', 'kafka', 'git', 'bitbucket', 'svn', 'docker', 'kubernetes']</t>
  </si>
  <si>
    <t>{'cloud': ['aws'], 'libraries': ['spring', 'kafka'], 'other': ['git', 'bitbucket', 'svn', 'docker', 'kubernetes'], 'programming': ['python', 'java', 'c++', 'scala', 'sql']}</t>
  </si>
  <si>
    <t>Squarcle</t>
  </si>
  <si>
    <t>['postgresql', 'aws', 'kafka', 'kubernetes', 'docker']</t>
  </si>
  <si>
    <t>{'cloud': ['aws'], 'databases': ['postgresql'], 'libraries': ['kafka'], 'other': ['kubernetes', 'docker']}</t>
  </si>
  <si>
    <t>['python', 'sql', 'aws', 'jupyter', 'git', 'bitbucket', 'docker']</t>
  </si>
  <si>
    <t>{'cloud': ['aws'], 'libraries': ['jupyter'], 'other': ['git', 'bitbucket', 'docker'], 'programming': ['python', 'sql']}</t>
  </si>
  <si>
    <t>(Remote) Data Engineer (m/w/d)</t>
  </si>
  <si>
    <t>Ahrensburg, Germany</t>
  </si>
  <si>
    <t>eviit GmbH</t>
  </si>
  <si>
    <t>['mysql', 'snowflake', 'aws', 'redshift', 'alteryx']</t>
  </si>
  <si>
    <t>{'analyst_tools': ['alteryx'], 'cloud': ['snowflake', 'aws', 'redshift'], 'databases': ['mysql']}</t>
  </si>
  <si>
    <t>Principal Software Engineer – IIRIS</t>
  </si>
  <si>
    <t>Impelsys</t>
  </si>
  <si>
    <t>['python', 'aws', 'react', 'react.js', 'terraform', 'docker', 'bitbucket', 'jenkins']</t>
  </si>
  <si>
    <t>{'cloud': ['aws'], 'libraries': ['react'], 'other': ['terraform', 'docker', 'bitbucket', 'jenkins'], 'programming': ['python'], 'webframeworks': ['react.js']}</t>
  </si>
  <si>
    <t>['python', 'r', 'vba', 'c', 'excel', 'word', 'powerpoint']</t>
  </si>
  <si>
    <t>{'analyst_tools': ['excel', 'word', 'powerpoint'], 'programming': ['python', 'r', 'vba', 'c']}</t>
  </si>
  <si>
    <t>Data Research Analyst | Year 1 OTE $54,000-$108,000+ | Forbes Top...</t>
  </si>
  <si>
    <t>Software engineer data</t>
  </si>
  <si>
    <t>Roberts Recruiting, LLC</t>
  </si>
  <si>
    <t>['redshift', 'hadoop']</t>
  </si>
  <si>
    <t>{'cloud': ['redshift'], 'libraries': ['hadoop']}</t>
  </si>
  <si>
    <t>Elk Data Engineer - Santander Digital Services</t>
  </si>
  <si>
    <t>['sql', 'python', 'mysql', 'postgresql', 'oracle', 'kafka', 'angular', 'git', 'jira', 'confluence']</t>
  </si>
  <si>
    <t>{'async': ['jira', 'confluence'], 'cloud': ['oracle'], 'databases': ['mysql', 'postgresql'], 'libraries': ['kafka'], 'other': ['git'], 'programming': ['sql', 'python'], 'webframeworks': ['angular']}</t>
  </si>
  <si>
    <t>['sql', 'python', 'shell', 'powershell', 'bash', 'mysql', 'postgresql', 'aws', 'aurora', 'linux', 'windows', 'ubuntu', 'gitlab', 'atlassian']</t>
  </si>
  <si>
    <t>{'cloud': ['aws', 'aurora'], 'databases': ['mysql', 'postgresql'], 'os': ['linux', 'windows', 'ubuntu'], 'other': ['gitlab', 'atlassian'], 'programming': ['sql', 'python', 'shell', 'powershell', 'bash']}</t>
  </si>
  <si>
    <t>Machine Learning Engineer, Москва</t>
  </si>
  <si>
    <t>Mail.Ru Group, VK</t>
  </si>
  <si>
    <t>['bash', 'pyspark', 'pytorch', 'linux', 'docker']</t>
  </si>
  <si>
    <t>{'libraries': ['pyspark', 'pytorch'], 'os': ['linux'], 'other': ['docker'], 'programming': ['bash']}</t>
  </si>
  <si>
    <t>Representante de servicio i cs temporero</t>
  </si>
  <si>
    <t>Jobzem (16938)</t>
  </si>
  <si>
    <t>Data Analyst / Аналитик данных</t>
  </si>
  <si>
    <t>1AK-GROUP</t>
  </si>
  <si>
    <t>Senior Analytics Engineer - Pharma/Life Science Domain</t>
  </si>
  <si>
    <t>['sql', 'python', 'aws', 'gcp', 'azure', 'snowflake', 'redshift', 'databricks']</t>
  </si>
  <si>
    <t>{'cloud': ['aws', 'gcp', 'azure', 'snowflake', 'redshift', 'databricks'], 'programming': ['sql', 'python']}</t>
  </si>
  <si>
    <t>SR. Data Science</t>
  </si>
  <si>
    <t>['sql', 'python', 'r', 'excel', 'word', 'powerpoint']</t>
  </si>
  <si>
    <t>{'analyst_tools': ['excel', 'word', 'powerpoint'], 'programming': ['sql', 'python', 'r']}</t>
  </si>
  <si>
    <t>Data Scientist - (H/F)</t>
  </si>
  <si>
    <t>Deebr</t>
  </si>
  <si>
    <t>['python', 'sql', 'r', 'bigquery', 'aws', 'azure', 'numpy', 'pandas', 'nltk', 'scikit-learn', 'tensorflow', 'pytorch', 'keras', 'django', 'flask', 'fastapi', 'github']</t>
  </si>
  <si>
    <t>{'cloud': ['bigquery', 'aws', 'azure'], 'libraries': ['numpy', 'pandas', 'nltk', 'scikit-learn', 'tensorflow', 'pytorch', 'keras'], 'other': ['github'], 'programming': ['python', 'sql', 'r'], 'webframeworks': ['django', 'flask', 'fastapi']}</t>
  </si>
  <si>
    <t>Azure Data Engineer  Databricks  Specialty Insurance</t>
  </si>
  <si>
    <t>['python', 'scala', 'sql', 'azure', 'databricks', 'spark', 'flow']</t>
  </si>
  <si>
    <t>{'cloud': ['azure', 'databricks'], 'libraries': ['spark'], 'other': ['flow'], 'programming': ['python', 'scala', 'sql']}</t>
  </si>
  <si>
    <t>Global People Analytics Senior Analyst</t>
  </si>
  <si>
    <t>['python', 'sql', 'r', 'azure', 'snowflake', 'pandas', 'numpy', 'scikit-learn', 'matplotlib', 'flask', 'tableau', 'alteryx', 'excel', 'power bi', 'github']</t>
  </si>
  <si>
    <t>{'analyst_tools': ['tableau', 'alteryx', 'excel', 'power bi'], 'cloud': ['azure', 'snowflake'], 'libraries': ['pandas', 'numpy', 'scikit-learn', 'matplotlib'], 'other': ['github'], 'programming': ['python', 'sql', 'r'], 'webframeworks': ['flask']}</t>
  </si>
  <si>
    <t>Big Data engineer (H/F)</t>
  </si>
  <si>
    <t>DGSE   Direction Générale de la Sécurité Extérieure</t>
  </si>
  <si>
    <t>['nosql', 'bash', 'python', 'elasticsearch', 'hadoop', 'git']</t>
  </si>
  <si>
    <t>{'databases': ['elasticsearch'], 'libraries': ['hadoop'], 'other': ['git'], 'programming': ['nosql', 'bash', 'python']}</t>
  </si>
  <si>
    <t>['sql', 'go', 'scala', 'java', 'python', 'shell', 'dynamodb', 'azure', 'databricks', 'aws', 'spark', 'hadoop', 'kafka', 'airflow', 'tableau', 'github', 'terraform', 'jenkins', 'git', 'bitbucket', 'jira']</t>
  </si>
  <si>
    <t>{'analyst_tools': ['tableau'], 'async': ['jira'], 'cloud': ['azure', 'databricks', 'aws'], 'databases': ['dynamodb'], 'libraries': ['spark', 'hadoop', 'kafka', 'airflow'], 'other': ['github', 'terraform', 'jenkins', 'git', 'bitbucket'], 'programming': ['sql', 'go', 'scala', 'java', 'python', 'shell']}</t>
  </si>
  <si>
    <t>Technical Application migration engineer</t>
  </si>
  <si>
    <t>Electrical Project Engineer / Mechanical AND Electrical Engineer...</t>
  </si>
  <si>
    <t>Permanent Personnel Services Pte. Ltd</t>
  </si>
  <si>
    <t>Data Analyst- E Invoices</t>
  </si>
  <si>
    <t>CPA Global, Part of Clarivate</t>
  </si>
  <si>
    <t>Leicestershire Partnership NHS Trust</t>
  </si>
  <si>
    <t>['sql', 'python', 'mongodb', 'mongodb', 'javascript', 'html', 'cassandra', 'hadoop', 'node.js', 'github', 'gitlab']</t>
  </si>
  <si>
    <t>{'databases': ['mongodb', 'cassandra'], 'libraries': ['hadoop'], 'other': ['github', 'gitlab'], 'programming': ['sql', 'python', 'mongodb', 'javascript', 'html'], 'webframeworks': ['node.js']}</t>
  </si>
  <si>
    <t>Senior Scientist, Discovery Data Science</t>
  </si>
  <si>
    <t>['python', 'databricks', 'aws', 'pandas', 'numpy', 'seaborn', 'scikit-learn', 'git']</t>
  </si>
  <si>
    <t>{'cloud': ['databricks', 'aws'], 'libraries': ['pandas', 'numpy', 'seaborn', 'scikit-learn'], 'other': ['git'], 'programming': ['python']}</t>
  </si>
  <si>
    <t>Charles &amp; Keith  Pte. Ltd.</t>
  </si>
  <si>
    <t>['sql', 'python', 'java', 'c++', 'scala', 'nosql', 'aws', 'hadoop', 'spark', 'kafka', 'airflow', 'docker', 'kubernetes', 'git']</t>
  </si>
  <si>
    <t>{'cloud': ['aws'], 'libraries': ['hadoop', 'spark', 'kafka', 'airflow'], 'other': ['docker', 'kubernetes', 'git'], 'programming': ['sql', 'python', 'java', 'c++', 'scala', 'nosql']}</t>
  </si>
  <si>
    <t>Senior Data Scientist - ONSITE</t>
  </si>
  <si>
    <t>Motionworks International</t>
  </si>
  <si>
    <t>['python', 'sql', 'postgresql', 'bigquery', 'snowflake', 'airflow', 'hadoop', 'spark', 'matplotlib', 'ggplot2', 'tableau']</t>
  </si>
  <si>
    <t>{'analyst_tools': ['tableau'], 'cloud': ['bigquery', 'snowflake'], 'databases': ['postgresql'], 'libraries': ['airflow', 'hadoop', 'spark', 'matplotlib', 'ggplot2'], 'programming': ['python', 'sql']}</t>
  </si>
  <si>
    <t>Data Platform Engineer Paris Remote (Europe Timezone) Nov 21, 2022...</t>
  </si>
  <si>
    <t>Polaranalytics</t>
  </si>
  <si>
    <t>['python', 'sql', 'snowflake', 'airflow', 'kubernetes']</t>
  </si>
  <si>
    <t>{'cloud': ['snowflake'], 'libraries': ['airflow'], 'other': ['kubernetes'], 'programming': ['python', 'sql']}</t>
  </si>
  <si>
    <t>via Motorsport Jobs.</t>
  </si>
  <si>
    <t>McLaren Motorsport &amp; Automotive</t>
  </si>
  <si>
    <t>['sql', 'python', 'c#', 'azure', 'databricks', 'power bi', 'flow']</t>
  </si>
  <si>
    <t>{'analyst_tools': ['power bi'], 'cloud': ['azure', 'databricks'], 'other': ['flow'], 'programming': ['sql', 'python', 'c#']}</t>
  </si>
  <si>
    <t>Chong Hua Hospital</t>
  </si>
  <si>
    <t>['javascript', 'sas', 'sas', 'excel', 'spss']</t>
  </si>
  <si>
    <t>{'analyst_tools': ['sas', 'excel', 'spss'], 'programming': ['javascript', 'sas']}</t>
  </si>
  <si>
    <t>DATA SCIENTIST - STAGE (H/F)</t>
  </si>
  <si>
    <t>['python', 'pytorch', 'tensorflow', 'pandas']</t>
  </si>
  <si>
    <t>{'libraries': ['pytorch', 'tensorflow', 'pandas'], 'programming': ['python']}</t>
  </si>
  <si>
    <t>via Talent.com: Căutare De Locuri De Muncă</t>
  </si>
  <si>
    <t>DATA ENGINEER GCP (IT)</t>
  </si>
  <si>
    <t>UCASE CONSULTING</t>
  </si>
  <si>
    <t>['python', 'sql', 'gcp', 'bigquery', 'pandas', 'spark', 'kafka', 'looker', 'gitlab', 'kubernetes']</t>
  </si>
  <si>
    <t>{'analyst_tools': ['looker'], 'cloud': ['gcp', 'bigquery'], 'libraries': ['pandas', 'spark', 'kafka'], 'other': ['gitlab', 'kubernetes'], 'programming': ['python', 'sql']}</t>
  </si>
  <si>
    <t>Training &amp; Quality Analyst (Work On Site)</t>
  </si>
  <si>
    <t>Data Analyst confirmé</t>
  </si>
  <si>
    <t>Le CabRH</t>
  </si>
  <si>
    <t>['python', 'r', 'c', 'vue', 'sap', 'tableau', 'power bi', 'alteryx']</t>
  </si>
  <si>
    <t>{'analyst_tools': ['sap', 'tableau', 'power bi', 'alteryx'], 'programming': ['python', 'r', 'c'], 'webframeworks': ['vue']}</t>
  </si>
  <si>
    <t>via Techniekwerkt</t>
  </si>
  <si>
    <t>Royal Cosun</t>
  </si>
  <si>
    <t>Senior Data Scientist / Data Engineer, Drive Systems</t>
  </si>
  <si>
    <t>['python', 'r', 'sql', 'c#', 'javascript', 'golang', 'plotly', 'kafka', 'tableau', 'docker', 'kubernetes', 'jenkins', 'github']</t>
  </si>
  <si>
    <t>{'analyst_tools': ['tableau'], 'libraries': ['plotly', 'kafka'], 'other': ['docker', 'kubernetes', 'jenkins', 'github'], 'programming': ['python', 'r', 'sql', 'c#', 'javascript', 'golang']}</t>
  </si>
  <si>
    <t>Node.Digital LLC</t>
  </si>
  <si>
    <t>['sql', 'mysql', 'aws', 'oracle', 'node', 'redhat', 'ubuntu', 'linux']</t>
  </si>
  <si>
    <t>{'cloud': ['aws', 'oracle'], 'databases': ['mysql'], 'os': ['redhat', 'ubuntu', 'linux'], 'programming': ['sql'], 'webframeworks': ['node']}</t>
  </si>
  <si>
    <t>Data and Analytics Intern</t>
  </si>
  <si>
    <t>['excel', 'gitlab']</t>
  </si>
  <si>
    <t>{'analyst_tools': ['excel'], 'other': ['gitlab']}</t>
  </si>
  <si>
    <t>ALTERNANCE - Apprenti(e) Data Scientist F/H</t>
  </si>
  <si>
    <t>Sr Research Scientist II, Research Data Sciences - Protein...</t>
  </si>
  <si>
    <t>['r', 'python', 'shell', 'linux']</t>
  </si>
  <si>
    <t>{'os': ['linux'], 'programming': ['r', 'python', 'shell']}</t>
  </si>
  <si>
    <t>Statistical Scientist (f/m/d)</t>
  </si>
  <si>
    <t>['python', 'scala', 'java', 'sql', 'sas', 'sas', 'aws', 'redshift', 'spark', 'kafka', 'airflow', 'unity', 'kubernetes', 'flow']</t>
  </si>
  <si>
    <t>{'analyst_tools': ['sas'], 'cloud': ['aws', 'redshift'], 'libraries': ['spark', 'kafka', 'airflow'], 'other': ['unity', 'kubernetes', 'flow'], 'programming': ['python', 'scala', 'java', 'sql', 'sas']}</t>
  </si>
  <si>
    <t>Satigo Ltd</t>
  </si>
  <si>
    <t>['sql', 'python', 'plotly', 'excel', 'tableau']</t>
  </si>
  <si>
    <t>{'analyst_tools': ['excel', 'tableau'], 'libraries': ['plotly'], 'programming': ['sql', 'python']}</t>
  </si>
  <si>
    <t>['sql', 'python', 'aws', 'power bi', 'dax']</t>
  </si>
  <si>
    <t>{'analyst_tools': ['power bi', 'dax'], 'cloud': ['aws'], 'programming': ['sql', 'python']}</t>
  </si>
  <si>
    <t>['sql', 'python', 'airflow', 'macos']</t>
  </si>
  <si>
    <t>{'libraries': ['airflow'], 'os': ['macos'], 'programming': ['sql', 'python']}</t>
  </si>
  <si>
    <t>National General</t>
  </si>
  <si>
    <t>Tech Prof - Data Science, Senior</t>
  </si>
  <si>
    <t>Hal Completions Mfg Pte. Ltd.</t>
  </si>
  <si>
    <t>['python', 'java', 'scala', 'sql', 'mongodb', 'mongodb', 'cassandra']</t>
  </si>
  <si>
    <t>{'databases': ['mongodb', 'cassandra'], 'programming': ['python', 'java', 'scala', 'sql', 'mongodb']}</t>
  </si>
  <si>
    <t>Searchability (UK) Ltd</t>
  </si>
  <si>
    <t>Remote - BI Data Engineer</t>
  </si>
  <si>
    <t>['t-sql', 'ssrs', 'ssis', 'power bi']</t>
  </si>
  <si>
    <t>{'analyst_tools': ['ssrs', 'ssis', 'power bi'], 'programming': ['t-sql']}</t>
  </si>
  <si>
    <t>Test Engineer for Integration Platform Software Development ·...</t>
  </si>
  <si>
    <t>Splunk Analyst - Australia</t>
  </si>
  <si>
    <t>via Linkfinance</t>
  </si>
  <si>
    <t>Especialista senior data scientist hxp 007</t>
  </si>
  <si>
    <t>Entry Level Data Associate</t>
  </si>
  <si>
    <t>Signature Leaders</t>
  </si>
  <si>
    <t>Vaco, LLC</t>
  </si>
  <si>
    <t>Zwift</t>
  </si>
  <si>
    <t>Work From Home Analytics Engineering Manager</t>
  </si>
  <si>
    <t>Jambeiro, State of São Paulo, Brazil</t>
  </si>
  <si>
    <t>Poupafarma</t>
  </si>
  <si>
    <t>Quesscorp Singapore Pte. Ltd.</t>
  </si>
  <si>
    <t>MNR Solutions Private Limited</t>
  </si>
  <si>
    <t>Data Analyst- Data Steward with financial experience</t>
  </si>
  <si>
    <t>University College Birmingham</t>
  </si>
  <si>
    <t>Valerann Ltd.</t>
  </si>
  <si>
    <t>(MDP-258) | Data Engineer [Latam]</t>
  </si>
  <si>
    <t>['python', 'sql', 'sql server', 'mysql', 'gcp', 'bigquery', 'pyspark', 'airflow', 'flow', 'git', 'gitlab', 'github']</t>
  </si>
  <si>
    <t>{'cloud': ['gcp', 'bigquery'], 'databases': ['sql server', 'mysql'], 'libraries': ['pyspark', 'airflow'], 'other': ['flow', 'git', 'gitlab', 'github'], 'programming': ['python', 'sql']}</t>
  </si>
  <si>
    <t>Systems and Data Scientist</t>
  </si>
  <si>
    <t>Summit Wash Holdings</t>
  </si>
  <si>
    <t>['python', 'r', 'julia', 'c++', 'javascript', 'c#', 'ruby', 'ruby', 'hadoop', 'spark', 'tableau', 'power bi', 'git', 'github', 'jira']</t>
  </si>
  <si>
    <t>{'analyst_tools': ['tableau', 'power bi'], 'async': ['jira'], 'libraries': ['hadoop', 'spark'], 'other': ['git', 'github'], 'programming': ['python', 'r', 'julia', 'c++', 'javascript', 'c#', 'ruby'], 'webframeworks': ['ruby']}</t>
  </si>
  <si>
    <t>BioQuest Advisory Pte Ltd</t>
  </si>
  <si>
    <t>Steadfast Group Limited</t>
  </si>
  <si>
    <t>['sql', 'word', 'excel', 'jira', 'confluence']</t>
  </si>
  <si>
    <t>{'analyst_tools': ['word', 'excel'], 'async': ['jira', 'confluence'], 'programming': ['sql']}</t>
  </si>
  <si>
    <t>Commercial Executive (Consumer Insight/ Data Analysis)</t>
  </si>
  <si>
    <t>Swire Coca-Cola HK</t>
  </si>
  <si>
    <t>Health Data and Information Analyst, Policy &amp;</t>
  </si>
  <si>
    <t>The Royal Australasian College of Physicians</t>
  </si>
  <si>
    <t>['python', 'sql', 'nosql', 'gcp', 'aws', 'hadoop', 'pyspark', 'spark', 'kafka']</t>
  </si>
  <si>
    <t>{'cloud': ['gcp', 'aws'], 'libraries': ['hadoop', 'pyspark', 'spark', 'kafka'], 'programming': ['python', 'sql', 'nosql']}</t>
  </si>
  <si>
    <t>Senior Data Scientist, AI Lab</t>
  </si>
  <si>
    <t>['hadoop', 'jenkins', 'jira']</t>
  </si>
  <si>
    <t>{'async': ['jira'], 'libraries': ['hadoop'], 'other': ['jenkins']}</t>
  </si>
  <si>
    <t>Lier, Belgium</t>
  </si>
  <si>
    <t>via SalesTopJobs</t>
  </si>
  <si>
    <t>Data enginner senior (remote)</t>
  </si>
  <si>
    <t>Mg Info</t>
  </si>
  <si>
    <t>via Bakeca A Roma</t>
  </si>
  <si>
    <t>(senior) web data analyst</t>
  </si>
  <si>
    <t>Aschheim, Germany</t>
  </si>
  <si>
    <t>BestSecret</t>
  </si>
  <si>
    <t>R22391 Clinical Flow Cytometry Data Analyst TEMP</t>
  </si>
  <si>
    <t>Regeneron</t>
  </si>
  <si>
    <t>['r', 'python', 'express', 'word', 'excel', 'powerpoint', 'flow']</t>
  </si>
  <si>
    <t>{'analyst_tools': ['word', 'excel', 'powerpoint'], 'other': ['flow'], 'programming': ['r', 'python'], 'webframeworks': ['express']}</t>
  </si>
  <si>
    <t>Junior Data Engineer:in</t>
  </si>
  <si>
    <t>Financial Analyst (with BI Tool Experience) with</t>
  </si>
  <si>
    <t>Lumban, Laguna, Philippines</t>
  </si>
  <si>
    <t>Connext Global Solutions</t>
  </si>
  <si>
    <t>HM Treasury</t>
  </si>
  <si>
    <t>IABG Industrieanlagen-Betriebsgesellschaft mbH</t>
  </si>
  <si>
    <t>Data Management Lead, Group IT</t>
  </si>
  <si>
    <t>Far East Management  Limited</t>
  </si>
  <si>
    <t>Sr. Data Analyst, Revenue Integrity</t>
  </si>
  <si>
    <t>['sql', 'python', 'r', 'vba', 'sql server', 'db2', 'oracle', 'aws', 'spark', 'tableau', 'splunk', 'excel']</t>
  </si>
  <si>
    <t>{'analyst_tools': ['tableau', 'splunk', 'excel'], 'cloud': ['oracle', 'aws'], 'databases': ['sql server', 'db2'], 'libraries': ['spark'], 'programming': ['sql', 'python', 'r', 'vba']}</t>
  </si>
  <si>
    <t>['sql', 'powershell', 'excel']</t>
  </si>
  <si>
    <t>{'analyst_tools': ['excel'], 'programming': ['sql', 'powershell']}</t>
  </si>
  <si>
    <t>POLITICO Europe</t>
  </si>
  <si>
    <t>['sql', 'r', 'python', 'aws', 'tableau']</t>
  </si>
  <si>
    <t>{'analyst_tools': ['tableau'], 'cloud': ['aws'], 'programming': ['sql', 'r', 'python']}</t>
  </si>
  <si>
    <t>Talent Acquisition Data Analyst Head Office</t>
  </si>
  <si>
    <t>SM Mart Inc</t>
  </si>
  <si>
    <t>PhD Position Utilizing Runtime Information to Improve Development...</t>
  </si>
  <si>
    <t>Delft University of Technology (TU Delft)</t>
  </si>
  <si>
    <t>['python', 'java', 'kotlin', 'go']</t>
  </si>
  <si>
    <t>{'programming': ['python', 'java', 'kotlin', 'go']}</t>
  </si>
  <si>
    <t>Senior Software Engineer, Backend - Geo</t>
  </si>
  <si>
    <t>['golang', 'scala', 'python']</t>
  </si>
  <si>
    <t>{'programming': ['golang', 'scala', 'python']}</t>
  </si>
  <si>
    <t>['r', 'sas', 'sas', 'matlab', 'python', 'vba', 'sql', 'javascript', 'html', 'oracle']</t>
  </si>
  <si>
    <t>{'analyst_tools': ['sas'], 'cloud': ['oracle'], 'programming': ['r', 'sas', 'matlab', 'python', 'vba', 'sql', 'javascript', 'html']}</t>
  </si>
  <si>
    <t>Data Analyst /RDBMS_JAVA_PYTHON_PowerBI_Tableau_Denodo/</t>
  </si>
  <si>
    <t>EOI Data Centre Shift Engineer (Johor)</t>
  </si>
  <si>
    <t>Trade / Data Analyst</t>
  </si>
  <si>
    <t>System Recruitment</t>
  </si>
  <si>
    <t>Analyst, Data Onboarding</t>
  </si>
  <si>
    <t>Data Analytics Lead - Remote Work</t>
  </si>
  <si>
    <t>Royalty Tracking Analyst</t>
  </si>
  <si>
    <t>Warner Music Group</t>
  </si>
  <si>
    <t>['python', 'snowflake', 'databricks', 'pyspark']</t>
  </si>
  <si>
    <t>{'cloud': ['snowflake', 'databricks'], 'libraries': ['pyspark'], 'programming': ['python']}</t>
  </si>
  <si>
    <t>Data Engineer - Spark And Pyspark | Data And Analytics</t>
  </si>
  <si>
    <t>['sql', 'python', 'scala', 'r', 'azure', 'tensorflow', 'keras', 'pytorch', 'opencv', 'pyspark', 'spark']</t>
  </si>
  <si>
    <t>{'cloud': ['azure'], 'libraries': ['tensorflow', 'keras', 'pytorch', 'opencv', 'pyspark', 'spark'], 'programming': ['sql', 'python', 'scala', 'r']}</t>
  </si>
  <si>
    <t>Senior Data Analyst - Remote - USA</t>
  </si>
  <si>
    <t>Matched Group</t>
  </si>
  <si>
    <t>Core Tech Recruitment</t>
  </si>
  <si>
    <t>['sql', 'gcp', 'spark', 'flow']</t>
  </si>
  <si>
    <t>{'cloud': ['gcp'], 'libraries': ['spark'], 'other': ['flow'], 'programming': ['sql']}</t>
  </si>
  <si>
    <t>Head of Data Science, Europe</t>
  </si>
  <si>
    <t>['python', 'shell', 'bash', 'powershell', 'neo4j', 'azure', 'flask', 'linux', 'windows', 'sharepoint', 'git']</t>
  </si>
  <si>
    <t>{'analyst_tools': ['sharepoint'], 'cloud': ['azure'], 'databases': ['neo4j'], 'os': ['linux', 'windows'], 'other': ['git'], 'programming': ['python', 'shell', 'bash', 'powershell'], 'webframeworks': ['flask']}</t>
  </si>
  <si>
    <t>Data And Analytics Business Analyst</t>
  </si>
  <si>
    <t>Icapital</t>
  </si>
  <si>
    <t>Consultant / Analyst - Airtable - Surrey / Remote</t>
  </si>
  <si>
    <t>['sql', 'python', 'unify']</t>
  </si>
  <si>
    <t>{'programming': ['sql', 'python'], 'sync': ['unify']}</t>
  </si>
  <si>
    <t>['r', 'sql', 'python', 'aws', 'redshift', 'databricks', 'pyspark', 'airflow', 'tableau']</t>
  </si>
  <si>
    <t>{'analyst_tools': ['tableau'], 'cloud': ['aws', 'redshift', 'databricks'], 'libraries': ['pyspark', 'airflow'], 'programming': ['r', 'sql', 'python']}</t>
  </si>
  <si>
    <t>Professur (m/w/d) für das Lehrgebiet Informatik mit Schwerpunkt...</t>
  </si>
  <si>
    <t>Hochschule Landshut - Hochschule für angewandte Wissenschaften</t>
  </si>
  <si>
    <t>Senior Data Engineer, Analytics</t>
  </si>
  <si>
    <t>['java', 'python', 'sql', 'sas', 'sas', 'dynamodb', 'sql server', 'aws', 'redshift', 'oracle', 'spark', 'pyspark', 'jupyter', 'ssis', 'ssrs', 'tableau', 'git', 'gitlab', 'terraform', 'jira']</t>
  </si>
  <si>
    <t>{'analyst_tools': ['sas', 'ssis', 'ssrs', 'tableau'], 'async': ['jira'], 'cloud': ['aws', 'redshift', 'oracle'], 'databases': ['dynamodb', 'sql server'], 'libraries': ['spark', 'pyspark', 'jupyter'], 'other': ['git', 'gitlab', 'terraform'], 'programming': ['java', 'python', 'sql', 'sas']}</t>
  </si>
  <si>
    <t>Data Scientist / Data Analyst (w/m) - Einstiegsposition, 80-100%</t>
  </si>
  <si>
    <t>via Basel-Jobs.ch</t>
  </si>
  <si>
    <t>['python', 'r', 'sql', 'excel', 'powerpoint']</t>
  </si>
  <si>
    <t>{'analyst_tools': ['excel', 'powerpoint'], 'programming': ['python', 'r', 'sql']}</t>
  </si>
  <si>
    <t>Systems and solutions - BI intelligence data &amp; business analyst M/F</t>
  </si>
  <si>
    <t>Data Engineer (Application Development| Data Analytics)</t>
  </si>
  <si>
    <t>['html', 'sql', 'python', 'word', 'tableau']</t>
  </si>
  <si>
    <t>{'analyst_tools': ['word', 'tableau'], 'programming': ['html', 'sql', 'python']}</t>
  </si>
  <si>
    <t>Data Analytics Analyst - Las Vegas, NV, United States</t>
  </si>
  <si>
    <t>Data Scientist/ACD/ARXX/5696</t>
  </si>
  <si>
    <t>Biomedical Machine Learning Engineer</t>
  </si>
  <si>
    <t>Data Engineer Placement Year Intern</t>
  </si>
  <si>
    <t>['python', 'bash', 'sql', 'nosql', 'spark', 'ansible']</t>
  </si>
  <si>
    <t>{'libraries': ['spark'], 'other': ['ansible'], 'programming': ['python', 'bash', 'sql', 'nosql']}</t>
  </si>
  <si>
    <t>Team Lead - Data &amp; Analytics</t>
  </si>
  <si>
    <t>Intellisoft Technologies</t>
  </si>
  <si>
    <t>Neustar, Associate Data Analytics Insights</t>
  </si>
  <si>
    <t>Neustar</t>
  </si>
  <si>
    <t>Lead Full Stack Developer (H/F/N) - Paris</t>
  </si>
  <si>
    <t>['aws', 'azure', 'gcp', 'react', 'spark', 'angular']</t>
  </si>
  <si>
    <t>{'cloud': ['aws', 'azure', 'gcp'], 'libraries': ['react', 'spark'], 'webframeworks': ['angular']}</t>
  </si>
  <si>
    <t>[LTA-ITCD] DATA ENGINEER / SCIENTIST</t>
  </si>
  <si>
    <t>Infrastructure Engineering Expert</t>
  </si>
  <si>
    <t>Global Master Data Quality Analyst - Join a Leading Company</t>
  </si>
  <si>
    <t>Olympus Business Services Sp. Z O.O.</t>
  </si>
  <si>
    <t>Manager, Data Analytics &amp; Insights (asia Pacific)</t>
  </si>
  <si>
    <t>['go', 'snowflake', 'spark', 'gdpr', 'power bi', 'alteryx']</t>
  </si>
  <si>
    <t>{'analyst_tools': ['power bi', 'alteryx'], 'cloud': ['snowflake'], 'libraries': ['spark', 'gdpr'], 'programming': ['go']}</t>
  </si>
  <si>
    <t>['outlook', 'excel', 'word', 'powerpoint', 'tableau']</t>
  </si>
  <si>
    <t>{'analyst_tools': ['outlook', 'excel', 'word', 'powerpoint', 'tableau']}</t>
  </si>
  <si>
    <t>Chargé d'analyse et d'expertise /Data Engineer /Data Scientist (H/F)</t>
  </si>
  <si>
    <t>SANTE PUBLIQUE FRANCE</t>
  </si>
  <si>
    <t>['r', 'python', 'sql', 'flow', 'gitlab']</t>
  </si>
  <si>
    <t>{'other': ['flow', 'gitlab'], 'programming': ['r', 'python', 'sql']}</t>
  </si>
  <si>
    <t>Data Analyst with German - with Great Benefits</t>
  </si>
  <si>
    <t>Jones Lang Lasalle Group Services Sp. Z O.O.</t>
  </si>
  <si>
    <t>Virgin Australia</t>
  </si>
  <si>
    <t>['python', 'java', 'aws', 'azure', 'snowflake', 'databricks', 'spark']</t>
  </si>
  <si>
    <t>{'cloud': ['aws', 'azure', 'snowflake', 'databricks'], 'libraries': ['spark'], 'programming': ['python', 'java']}</t>
  </si>
  <si>
    <t>Aho Security Labs Pte. Ltd.</t>
  </si>
  <si>
    <t>Tech Lead Machine Learning Engineer Paris/Ile-de-France H/F</t>
  </si>
  <si>
    <t>['sql', 'html', 'css', 'mongodb', 'mongodb', 'python', 'couchbase', 'oracle', 'pandas', 'scikit-learn', 'tensorflow', 'keras', 'pyspark', 'opencv', 'seaborn', 'matplotlib', 'selenium', 'django', 'git', 'gitlab', 'docker', 'kubernetes']</t>
  </si>
  <si>
    <t>{'cloud': ['oracle'], 'databases': ['mongodb', 'couchbase'], 'libraries': ['pandas', 'scikit-learn', 'tensorflow', 'keras', 'pyspark', 'opencv', 'seaborn', 'matplotlib', 'selenium'], 'other': ['git', 'gitlab', 'docker', 'kubernetes'], 'programming': ['sql', 'html', 'css', 'mongodb', 'python'], 'webframeworks': ['django']}</t>
  </si>
  <si>
    <t>Data Analyst GCP</t>
  </si>
  <si>
    <t>Research data science program</t>
  </si>
  <si>
    <t>['r', 'python', 'pandas', 'numpy', 'scikit-learn']</t>
  </si>
  <si>
    <t>{'libraries': ['pandas', 'numpy', 'scikit-learn'], 'programming': ['r', 'python']}</t>
  </si>
  <si>
    <t>['java', 'javascript', 'c#', 'python']</t>
  </si>
  <si>
    <t>{'programming': ['java', 'javascript', 'c#', 'python']}</t>
  </si>
  <si>
    <t>['sql', 'python', 'snowflake', 'aws', 'flow']</t>
  </si>
  <si>
    <t>{'cloud': ['snowflake', 'aws'], 'other': ['flow'], 'programming': ['sql', 'python']}</t>
  </si>
  <si>
    <t>['sas', 'sas', 'r', 'power bi', 'tableau', 'spss']</t>
  </si>
  <si>
    <t>{'analyst_tools': ['sas', 'power bi', 'tableau', 'spss'], 'programming': ['sas', 'r']}</t>
  </si>
  <si>
    <t>Master Data Systems and Data Analyst</t>
  </si>
  <si>
    <t>Associate Manager-Reporting Factory - Data Engineer</t>
  </si>
  <si>
    <t>['java', 'python', 'sql', 'azure', 'spark', 'hadoop']</t>
  </si>
  <si>
    <t>{'cloud': ['azure'], 'libraries': ['spark', 'hadoop'], 'programming': ['java', 'python', 'sql']}</t>
  </si>
  <si>
    <t>Data Engineer (New Graduate Program)</t>
  </si>
  <si>
    <t>['sql', 'pandas', 'numpy', 'scikit-learn', 'matplotlib', 'seaborn', 'plotly', 'git']</t>
  </si>
  <si>
    <t>{'libraries': ['pandas', 'numpy', 'scikit-learn', 'matplotlib', 'seaborn', 'plotly'], 'other': ['git'], 'programming': ['sql']}</t>
  </si>
  <si>
    <t>Officer, Workforce Reporting Analysis and System Support</t>
  </si>
  <si>
    <t>Canada Post - Postes Canada</t>
  </si>
  <si>
    <t>Data Scientist Up to Salary Not Specified plus benefits Oakleaf TCT</t>
  </si>
  <si>
    <t>Data Scientist / Machine Learning Engineer-Residential Energy</t>
  </si>
  <si>
    <t>Sr Data Engineer I</t>
  </si>
  <si>
    <t>Tandem Diabetes Care Inc.</t>
  </si>
  <si>
    <t>via Wisconsin Jobs - Tarta.ai</t>
  </si>
  <si>
    <t>['python', 'r', 'sql', 'mongo', 'hadoop', 'spark', 'tableau', 'microstrategy', 'flow']</t>
  </si>
  <si>
    <t>{'analyst_tools': ['tableau', 'microstrategy'], 'libraries': ['hadoop', 'spark'], 'other': ['flow'], 'programming': ['python', 'r', 'sql', 'mongo']}</t>
  </si>
  <si>
    <t>Keyrus Spain</t>
  </si>
  <si>
    <t>Client Data Analyst (Client Intelligence Specialist - Fully remote) )</t>
  </si>
  <si>
    <t>Tranent, UK</t>
  </si>
  <si>
    <t>Charles River Laboratories   Scotland</t>
  </si>
  <si>
    <t>Sales Analyst – East Africa at BIC</t>
  </si>
  <si>
    <t>Data Scientist Umhlanga Kzn</t>
  </si>
  <si>
    <t>Data Scientist | Remote</t>
  </si>
  <si>
    <t>360dialog GmbH</t>
  </si>
  <si>
    <t>['python', 'mongodb', 'mongodb', 'sql', 'postgresql', 'databricks', 'pandas', 'numpy']</t>
  </si>
  <si>
    <t>{'cloud': ['databricks'], 'databases': ['mongodb', 'postgresql'], 'libraries': ['pandas', 'numpy'], 'programming': ['python', 'mongodb', 'sql']}</t>
  </si>
  <si>
    <t>Data Analyst, FCGT - Jabalpur</t>
  </si>
  <si>
    <t>Workforce Solutions Alamo</t>
  </si>
  <si>
    <t>New World Medical, Inc.</t>
  </si>
  <si>
    <t>['python', 'r', 'sql', 'snowflake', 'numpy', 'pandas', 'microstrategy', 'tableau']</t>
  </si>
  <si>
    <t>{'analyst_tools': ['microstrategy', 'tableau'], 'cloud': ['snowflake'], 'libraries': ['numpy', 'pandas'], 'programming': ['python', 'r', 'sql']}</t>
  </si>
  <si>
    <t>Cho Tot</t>
  </si>
  <si>
    <t>['python', 'scala', 'golang', 'bash', 'kafka', 'flask', 'terraform', 'kubernetes', 'docker']</t>
  </si>
  <si>
    <t>{'libraries': ['kafka'], 'other': ['terraform', 'kubernetes', 'docker'], 'programming': ['python', 'scala', 'golang', 'bash'], 'webframeworks': ['flask']}</t>
  </si>
  <si>
    <t>Staff Data Scientist, CashApp Compliance Engineering &amp; Technology</t>
  </si>
  <si>
    <t>['sql', 'python', 'c', 'go', 'numpy', 'pandas', 'matplotlib', 'tableau', 'looker']</t>
  </si>
  <si>
    <t>{'analyst_tools': ['tableau', 'looker'], 'libraries': ['numpy', 'pandas', 'matplotlib'], 'programming': ['sql', 'python', 'c', 'go']}</t>
  </si>
  <si>
    <t>Data Scientist – Business Intelligence Specialist</t>
  </si>
  <si>
    <t>['sql', 'python', 'r', 'tableau', 'qlik', 'dax']</t>
  </si>
  <si>
    <t>{'analyst_tools': ['tableau', 'qlik', 'dax'], 'programming': ['sql', 'python', 'r']}</t>
  </si>
  <si>
    <t>Data Privacy Compliance Analyst II</t>
  </si>
  <si>
    <t>Data  Analytics Architekt (m/w/d)</t>
  </si>
  <si>
    <t>Thun, Switzerland</t>
  </si>
  <si>
    <t>Nexplore AG</t>
  </si>
  <si>
    <t>['sas', 'sas', 'sql', 'vba', 'c']</t>
  </si>
  <si>
    <t>{'analyst_tools': ['sas'], 'programming': ['sas', 'sql', 'vba', 'c']}</t>
  </si>
  <si>
    <t>ModDang TA - Data Scientist</t>
  </si>
  <si>
    <t>via Whatjobs? Jobs In The Thailand</t>
  </si>
  <si>
    <t>Feedback180</t>
  </si>
  <si>
    <t>NIELSENIQ SERVICES FRANCE SAS</t>
  </si>
  <si>
    <t>['python', 'c++', 'golang', 'sql', 'nosql', 'pytorch', 'tensorflow', 'keras', 'jupyter', 'pandas', 'linux', 'git', 'docker']</t>
  </si>
  <si>
    <t>{'libraries': ['pytorch', 'tensorflow', 'keras', 'jupyter', 'pandas'], 'os': ['linux'], 'other': ['git', 'docker'], 'programming': ['python', 'c++', 'golang', 'sql', 'nosql']}</t>
  </si>
  <si>
    <t>CPS Recruitment Ltd</t>
  </si>
  <si>
    <t>Capital District Physicians’ Health Plan, Inc.</t>
  </si>
  <si>
    <t>['python', 'r', 'sas', 'sas', 'go', 'aws', 'redshift', 'azure', 'tableau', 'ms access', 'word', 'excel', 'outlook', 'powerpoint']</t>
  </si>
  <si>
    <t>{'analyst_tools': ['sas', 'tableau', 'ms access', 'word', 'excel', 'outlook', 'powerpoint'], 'cloud': ['aws', 'redshift', 'azure'], 'programming': ['python', 'r', 'sas', 'go']}</t>
  </si>
  <si>
    <t>['python', 'mysql', 'mariadb', 'aws', 'redshift', 'terraform']</t>
  </si>
  <si>
    <t>{'cloud': ['aws', 'redshift'], 'databases': ['mysql', 'mariadb'], 'other': ['terraform'], 'programming': ['python']}</t>
  </si>
  <si>
    <t>DDR - Senior Business Analyst</t>
  </si>
  <si>
    <t>Meetrics GmbH</t>
  </si>
  <si>
    <t>['java', 'scala', 'sql', 'hadoop', 'spark', 'kafka', 'express', 'linux', 'docker']</t>
  </si>
  <si>
    <t>{'libraries': ['hadoop', 'spark', 'kafka'], 'os': ['linux'], 'other': ['docker'], 'programming': ['java', 'scala', 'sql'], 'webframeworks': ['express']}</t>
  </si>
  <si>
    <t>Data Engineer/Data Analyst - CTG</t>
  </si>
  <si>
    <t>Jobs in New York State</t>
  </si>
  <si>
    <t>SENIOR DATA SCIENTIST (M/F)</t>
  </si>
  <si>
    <t>شركة ومركز</t>
  </si>
  <si>
    <t>Associate Engineer - CMMS</t>
  </si>
  <si>
    <t>['go', 'shell', 'sap']</t>
  </si>
  <si>
    <t>{'analyst_tools': ['sap'], 'programming': ['go', 'shell']}</t>
  </si>
  <si>
    <t>Senior Data Analyst, Supplier</t>
  </si>
  <si>
    <t>Research Engineer (Global Commerce, Data Science)</t>
  </si>
  <si>
    <t>雅虎</t>
  </si>
  <si>
    <t>['aws', 'hadoop', 'spark', 'unix']</t>
  </si>
  <si>
    <t>{'cloud': ['aws'], 'libraries': ['hadoop', 'spark'], 'os': ['unix']}</t>
  </si>
  <si>
    <t>Skyline Communications Apac Pte. Ltd.</t>
  </si>
  <si>
    <t>['c#', 'html', 'mysql', 'cassandra', 'windows']</t>
  </si>
  <si>
    <t>{'databases': ['mysql', 'cassandra'], 'os': ['windows'], 'programming': ['c#', 'html']}</t>
  </si>
  <si>
    <t>inserve GmbH</t>
  </si>
  <si>
    <t>['java', 'postgresql', 'kafka', 'git', 'jenkins', 'gitlab']</t>
  </si>
  <si>
    <t>{'databases': ['postgresql'], 'libraries': ['kafka'], 'other': ['git', 'jenkins', 'gitlab'], 'programming': ['java']}</t>
  </si>
  <si>
    <t>[HN] Tuyển Dụng Thực Tập Sinh Data Scientist Full-time</t>
  </si>
  <si>
    <t>via CareerLink</t>
  </si>
  <si>
    <t>PIXTA Vietnam Co., Ltd.</t>
  </si>
  <si>
    <t>['python', 'pytorch', 'matplotlib', 'tensorflow', 'mxnet']</t>
  </si>
  <si>
    <t>{'libraries': ['pytorch', 'matplotlib', 'tensorflow', 'mxnet'], 'programming': ['python']}</t>
  </si>
  <si>
    <t>Machine Learning Engineer / Data Science</t>
  </si>
  <si>
    <t>Azure Data Engineer - SQL, Python, PySpark, Data Lake</t>
  </si>
  <si>
    <t>['sql', 'python', 'powershell', 'azure', 'databricks', 'pyspark', 'terraform']</t>
  </si>
  <si>
    <t>{'cloud': ['azure', 'databricks'], 'libraries': ['pyspark'], 'other': ['terraform'], 'programming': ['sql', 'python', 'powershell']}</t>
  </si>
  <si>
    <t>Business Analyst (Sap)</t>
  </si>
  <si>
    <t>['sap', 'word', 'excel', 'outlook']</t>
  </si>
  <si>
    <t>{'analyst_tools': ['sap', 'word', 'excel', 'outlook']}</t>
  </si>
  <si>
    <t>Data Engineer H/F (H/F)</t>
  </si>
  <si>
    <t>Dover, FL</t>
  </si>
  <si>
    <t>UI/Backend/Fullstack Intern</t>
  </si>
  <si>
    <t>['sql', 'html', 'css', 'javascript', 'django', 'git']</t>
  </si>
  <si>
    <t>{'other': ['git'], 'programming': ['sql', 'html', 'css', 'javascript'], 'webframeworks': ['django']}</t>
  </si>
  <si>
    <t>['sql', 'python', 'go', 'bigquery']</t>
  </si>
  <si>
    <t>{'cloud': ['bigquery'], 'programming': ['sql', 'python', 'go']}</t>
  </si>
  <si>
    <t>Accede LLC</t>
  </si>
  <si>
    <t>['sql', 'python', 'ssis', 'power bi', 'ssrs']</t>
  </si>
  <si>
    <t>{'analyst_tools': ['ssis', 'power bi', 'ssrs'], 'programming': ['sql', 'python']}</t>
  </si>
  <si>
    <t>['sql', 'r', 'python', 'scala', 'tableau']</t>
  </si>
  <si>
    <t>{'analyst_tools': ['tableau'], 'programming': ['sql', 'r', 'python', 'scala']}</t>
  </si>
  <si>
    <t>Reports Analyst - Power BI Specialist</t>
  </si>
  <si>
    <t>ISTA</t>
  </si>
  <si>
    <t>['javascript', 'sql', 'bigquery', 'power bi', 'dax', 'excel', 'sheets']</t>
  </si>
  <si>
    <t>{'analyst_tools': ['power bi', 'dax', 'excel', 'sheets'], 'cloud': ['bigquery'], 'programming': ['javascript', 'sql']}</t>
  </si>
  <si>
    <t>Data Scientist - Urgent Position</t>
  </si>
  <si>
    <t>['java', 'python', 'dynamodb', 'aws', 'redshift', 'databricks', 'snowflake', 'spark', 'kafka', 'pyspark']</t>
  </si>
  <si>
    <t>{'cloud': ['aws', 'redshift', 'databricks', 'snowflake'], 'databases': ['dynamodb'], 'libraries': ['spark', 'kafka', 'pyspark'], 'programming': ['java', 'python']}</t>
  </si>
  <si>
    <t>Insights Software Engineer 2</t>
  </si>
  <si>
    <t>via Dell Careers</t>
  </si>
  <si>
    <t>['go', 'python', 'java', 'javascript', 'c++', 'html', 'css', 'react', 'kubernetes']</t>
  </si>
  <si>
    <t>{'libraries': ['react'], 'other': ['kubernetes'], 'programming': ['go', 'python', 'java', 'javascript', 'c++', 'html', 'css']}</t>
  </si>
  <si>
    <t>Kett Engineering</t>
  </si>
  <si>
    <t>['sql', 'c#', 'sharepoint']</t>
  </si>
  <si>
    <t>{'analyst_tools': ['sharepoint'], 'programming': ['sql', 'c#']}</t>
  </si>
  <si>
    <t>Polar Air Cargo</t>
  </si>
  <si>
    <t>['sql', 'excel', 'tableau', 'word', 'powerpoint']</t>
  </si>
  <si>
    <t>{'analyst_tools': ['excel', 'tableau', 'word', 'powerpoint'], 'programming': ['sql']}</t>
  </si>
  <si>
    <t>Senior Apprenticeship Data Officer</t>
  </si>
  <si>
    <t>Weener Plastics</t>
  </si>
  <si>
    <t>Principal Data Engineer (m/f/x) - Remote anywhere in Spain</t>
  </si>
  <si>
    <t>資料科學分析師 Data Scientist-集團徵才-(數數發中心,DDT)</t>
  </si>
  <si>
    <t>Single Family Data Analyst (Hybrid - 3 Days in Office)</t>
  </si>
  <si>
    <t>McLean, IL</t>
  </si>
  <si>
    <t>Process Mining Implementation Analyst</t>
  </si>
  <si>
    <t>ProSphere Tek</t>
  </si>
  <si>
    <t>['javascript', 'sql', 'sas', 'sas', 'sqlite', 'excel', 'spss', 'tableau', 'word', 'powerpoint']</t>
  </si>
  <si>
    <t>{'analyst_tools': ['sas', 'excel', 'spss', 'tableau', 'word', 'powerpoint'], 'databases': ['sqlite'], 'programming': ['javascript', 'sql', 'sas']}</t>
  </si>
  <si>
    <t>Engineer Integration</t>
  </si>
  <si>
    <t>GLOBALFOUNDRIES</t>
  </si>
  <si>
    <t>Performance Marketing Analyst Intern</t>
  </si>
  <si>
    <t>VK TRANSFORMATION PTE. LTD.</t>
  </si>
  <si>
    <t>Data Science Consultant at Minsait</t>
  </si>
  <si>
    <t>['python', 'r', 'sas', 'sas', 'sql', 'mongo', 'spark', 'scikit-learn', 'pandas', 'numpy', 'pyspark', 'keras', 'pytorch', 'jupyter']</t>
  </si>
  <si>
    <t>{'analyst_tools': ['sas'], 'libraries': ['spark', 'scikit-learn', 'pandas', 'numpy', 'pyspark', 'keras', 'pytorch', 'jupyter'], 'programming': ['python', 'r', 'sas', 'sql', 'mongo']}</t>
  </si>
  <si>
    <t>☘AM (Transformation &amp; Research Analytics) ☘</t>
  </si>
  <si>
    <t>Working Student (f/m/d) - MEE Digital Hub, Data Analyst</t>
  </si>
  <si>
    <t>['sql', 'sap', 'power bi', 'tableau', 'outlook', 'excel', 'word', 'sharepoint', 'powerpoint']</t>
  </si>
  <si>
    <t>{'analyst_tools': ['sap', 'power bi', 'tableau', 'outlook', 'excel', 'word', 'sharepoint', 'powerpoint'], 'programming': ['sql']}</t>
  </si>
  <si>
    <t>Data &amp; Analytics Specialist I/II/Sr</t>
  </si>
  <si>
    <t>Erie Insurance</t>
  </si>
  <si>
    <t>['sql', 'r', 'sas', 'sas', 'python', 'tableau', 'qlik', 'spss', 'word', 'spreadsheet']</t>
  </si>
  <si>
    <t>{'analyst_tools': ['sas', 'tableau', 'qlik', 'spss', 'word', 'spreadsheet'], 'programming': ['sql', 'r', 'sas', 'python']}</t>
  </si>
  <si>
    <t>Data Engineer / Project Lead - Mexico (T698)</t>
  </si>
  <si>
    <t>['python', 'sql', 'c#', 'r', 'azure', 'spark']</t>
  </si>
  <si>
    <t>{'cloud': ['azure'], 'libraries': ['spark'], 'programming': ['python', 'sql', 'c#', 'r']}</t>
  </si>
  <si>
    <t>Marketing Data Scientist Vice President</t>
  </si>
  <si>
    <t>Provident Credit Union</t>
  </si>
  <si>
    <t>['python', 'r', 'sql', 'scikit-learn', 'excel', 'powerpoint', 'tableau']</t>
  </si>
  <si>
    <t>{'analyst_tools': ['excel', 'powerpoint', 'tableau'], 'libraries': ['scikit-learn'], 'programming': ['python', 'r', 'sql']}</t>
  </si>
  <si>
    <t>Data Scientist: Credit Risk at Datafin Recruitment - Western Cape...</t>
  </si>
  <si>
    <t>Doxa7 Solutions Inc.</t>
  </si>
  <si>
    <t>['sas', 'sas', 'r', 'python', 'sql', 'nosql', 'mongodb', 'mongodb', 'java', 'scala', 'cassandra', 'hadoop']</t>
  </si>
  <si>
    <t>{'analyst_tools': ['sas'], 'databases': ['mongodb', 'cassandra'], 'libraries': ['hadoop'], 'programming': ['sas', 'r', 'python', 'sql', 'nosql', 'mongodb', 'java', 'scala']}</t>
  </si>
  <si>
    <t>['sql', 'tableau', 'ssrs', 'ssis']</t>
  </si>
  <si>
    <t>{'analyst_tools': ['tableau', 'ssrs', 'ssis'], 'programming': ['sql']}</t>
  </si>
  <si>
    <t>Tech Data Analyst with GCP</t>
  </si>
  <si>
    <t>['python', 'sql', 'bash', 'gcp', 'bigquery', 'airflow']</t>
  </si>
  <si>
    <t>{'cloud': ['gcp', 'bigquery'], 'libraries': ['airflow'], 'programming': ['python', 'sql', 'bash']}</t>
  </si>
  <si>
    <t>Data Metrics Subject Matter Expert (SME)</t>
  </si>
  <si>
    <t>NextGen Federal Systems</t>
  </si>
  <si>
    <t>VP/AVP, Business Analytics, IBG Data Chapter</t>
  </si>
  <si>
    <t>Vodeno</t>
  </si>
  <si>
    <t>['sql', 'java', 'bash', 'python', 'bigquery', 'git', 'gitlab', 'jira', 'confluence']</t>
  </si>
  <si>
    <t>{'async': ['jira', 'confluence'], 'cloud': ['bigquery'], 'other': ['git', 'gitlab'], 'programming': ['sql', 'java', 'bash', 'python']}</t>
  </si>
  <si>
    <t>BUSINESS PROCESS ANALYST</t>
  </si>
  <si>
    <t>Cw Bright Technology Singapore Pte. Ltd.</t>
  </si>
  <si>
    <t>Performance Media Analyst</t>
  </si>
  <si>
    <t>['sql', 'python', 'r', 'azure', 'aws', 'bigquery', 'airflow', 'kubernetes', 'bitbucket']</t>
  </si>
  <si>
    <t>{'cloud': ['azure', 'aws', 'bigquery'], 'libraries': ['airflow'], 'other': ['kubernetes', 'bitbucket'], 'programming': ['sql', 'python', 'r']}</t>
  </si>
  <si>
    <t>Principal AI and Software Engineer (Deputy Director)</t>
  </si>
  <si>
    <t>['javascript', 'typescript', 'python', 'java', 'c']</t>
  </si>
  <si>
    <t>{'programming': ['javascript', 'typescript', 'python', 'java', 'c']}</t>
  </si>
  <si>
    <t>Consultant(e) Confirmé(e) en Data science</t>
  </si>
  <si>
    <t>Velvet Consulting</t>
  </si>
  <si>
    <t>Senior Data &amp; Analytics Strategy Analyst</t>
  </si>
  <si>
    <t>via S1jobs</t>
  </si>
  <si>
    <t>Lloyds Bank Plc</t>
  </si>
  <si>
    <t>Chronos Agency</t>
  </si>
  <si>
    <t>Colloco Search</t>
  </si>
  <si>
    <t>Job in Deutschland (Ulm): Data Engineer (m/f/d)</t>
  </si>
  <si>
    <t>['sql', 'nosql', 'python', 'databricks', 'azure', 'aws', 'spark', 'airflow', 'docker', 'kubernetes', 'github', 'terraform']</t>
  </si>
  <si>
    <t>{'cloud': ['databricks', 'azure', 'aws'], 'libraries': ['spark', 'airflow'], 'other': ['docker', 'kubernetes', 'github', 'terraform'], 'programming': ['sql', 'nosql', 'python']}</t>
  </si>
  <si>
    <t>Data Scientist, Python, Cloud</t>
  </si>
  <si>
    <t>['python', 'r', 'sql', 'java', 'go', 'aws', 'gcp', 'airflow', 'docker', 'git', 'kubernetes']</t>
  </si>
  <si>
    <t>{'cloud': ['aws', 'gcp'], 'libraries': ['airflow'], 'other': ['docker', 'git', 'kubernetes'], 'programming': ['python', 'r', 'sql', 'java', 'go']}</t>
  </si>
  <si>
    <t>Backend Engineer (With Some Data Exp.) - US Only [Remote]</t>
  </si>
  <si>
    <t>Jobzem (10629521)</t>
  </si>
  <si>
    <t>Data Scientist / Engineer (Spark /Python) - Contract  12 months</t>
  </si>
  <si>
    <t>via HCL Technologies - Talentify</t>
  </si>
  <si>
    <t>HCL Technologies</t>
  </si>
  <si>
    <t>医薬品研究のデータエンジニア/Data Engineer and System Engineer in Pharmaceutical...</t>
  </si>
  <si>
    <t>Kamakura, Kanagawa, Japan</t>
  </si>
  <si>
    <t>Maintenance Analytics Product Owner</t>
  </si>
  <si>
    <t>V2X Inc</t>
  </si>
  <si>
    <t>Sr Data Scientist (OptumServe Tech Services) - Remote</t>
  </si>
  <si>
    <t>['python', 'r', 'sql', 'databricks', 'aws', 'tableau']</t>
  </si>
  <si>
    <t>{'analyst_tools': ['tableau'], 'cloud': ['databricks', 'aws'], 'programming': ['python', 'r', 'sql']}</t>
  </si>
  <si>
    <t>Data analytics visualization teaching assistant technologico de...</t>
  </si>
  <si>
    <t>Edx Boot Camps</t>
  </si>
  <si>
    <t>Data Scientist - Mining</t>
  </si>
  <si>
    <t>Data Scientist (m/w/d) - Anwendungsentwicklung...</t>
  </si>
  <si>
    <t>['python', 'snowflake', 'power bi', 'docker', 'git']</t>
  </si>
  <si>
    <t>{'analyst_tools': ['power bi'], 'cloud': ['snowflake'], 'other': ['docker', 'git'], 'programming': ['python']}</t>
  </si>
  <si>
    <t>Summer Internship, Data Science Platform Mission</t>
  </si>
  <si>
    <t>['python', 'r', 'sql', 'pandas', 'tableau']</t>
  </si>
  <si>
    <t>{'analyst_tools': ['tableau'], 'libraries': ['pandas'], 'programming': ['python', 'r', 'sql']}</t>
  </si>
  <si>
    <t>Advanced Medtech Corporate Pte. Ltd.</t>
  </si>
  <si>
    <t>['sql', 'sql server', 'cognos']</t>
  </si>
  <si>
    <t>{'analyst_tools': ['cognos'], 'databases': ['sql server'], 'programming': ['sql']}</t>
  </si>
  <si>
    <t>АльфаСтрахование</t>
  </si>
  <si>
    <t>Data analyst healthcare and event handling</t>
  </si>
  <si>
    <t>Teamware Solutions</t>
  </si>
  <si>
    <t>Electrical Engineer (for Data Centre)</t>
  </si>
  <si>
    <t>Cameron  Pte. Ltd.</t>
  </si>
  <si>
    <t>Manager, Mechanical Engineering (Data Centre) #xpand</t>
  </si>
  <si>
    <t>Na Si Nuan, Mueang Mukdahan District, Mukdahan, Thailand</t>
  </si>
  <si>
    <t>Grupo Comercial Control</t>
  </si>
  <si>
    <t>['sql', 'python', 'snowflake', 'datarobot', 'alteryx', 'excel']</t>
  </si>
  <si>
    <t>{'analyst_tools': ['datarobot', 'alteryx', 'excel'], 'cloud': ['snowflake'], 'programming': ['sql', 'python']}</t>
  </si>
  <si>
    <t>Strategic Insights Business Analyst/Data Scientist</t>
  </si>
  <si>
    <t>Productivity Analyst</t>
  </si>
  <si>
    <t>Engineer - Data Analytics / System Engineering</t>
  </si>
  <si>
    <t>['python', 'azure', 'power bi', 'git']</t>
  </si>
  <si>
    <t>{'analyst_tools': ['power bi'], 'cloud': ['azure'], 'other': ['git'], 'programming': ['python']}</t>
  </si>
  <si>
    <t>R Data Analyst Sas Programming - Spanish Speaker</t>
  </si>
  <si>
    <t>Intelligence and Insights Analyst</t>
  </si>
  <si>
    <t>['sql', 'python', 'scala', 'aws', 'azure', 'excel', 'tableau', 'power bi']</t>
  </si>
  <si>
    <t>{'analyst_tools': ['excel', 'tableau', 'power bi'], 'cloud': ['aws', 'azure'], 'programming': ['sql', 'python', 'scala']}</t>
  </si>
  <si>
    <t>Use Case Operations Engineer</t>
  </si>
  <si>
    <t>['sql', 'scala', 'java', 'python', 'hadoop', 'kubernetes']</t>
  </si>
  <si>
    <t>{'libraries': ['hadoop'], 'other': ['kubernetes'], 'programming': ['sql', 'scala', 'java', 'python']}</t>
  </si>
  <si>
    <t>Sesto Fiorentino, Metropolitan City of Florence, Italy</t>
  </si>
  <si>
    <t>['python', 'sql', 'azure', 'databricks', 'pyspark', 'airflow']</t>
  </si>
  <si>
    <t>{'cloud': ['azure', 'databricks'], 'libraries': ['pyspark', 'airflow'], 'programming': ['python', 'sql']}</t>
  </si>
  <si>
    <t>Data Center Operation Engineering Engineer, AWS Infrastructure...</t>
  </si>
  <si>
    <t>['python', 'java', 'c#', 'sql', 'azure', 'pandas', 'numpy', 'graphql', 'dax', 'kubernetes', 'github', 'jira']</t>
  </si>
  <si>
    <t>{'analyst_tools': ['dax'], 'async': ['jira'], 'cloud': ['azure'], 'libraries': ['pandas', 'numpy', 'graphql'], 'other': ['kubernetes', 'github'], 'programming': ['python', 'java', 'c#', 'sql']}</t>
  </si>
  <si>
    <t>Data developer</t>
  </si>
  <si>
    <t>['sql', 'shell', 'python', 'tableau', 'microstrategy']</t>
  </si>
  <si>
    <t>{'analyst_tools': ['tableau', 'microstrategy'], 'programming': ['sql', 'shell', 'python']}</t>
  </si>
  <si>
    <t>Senior Data Analyst (Digital Services)</t>
  </si>
  <si>
    <t>Chef de projet Data (H/F)</t>
  </si>
  <si>
    <t>AFLEYA</t>
  </si>
  <si>
    <t>['sql', 'python', 'azure', 'pyspark', 'ssis', 'git']</t>
  </si>
  <si>
    <t>{'analyst_tools': ['ssis'], 'cloud': ['azure'], 'libraries': ['pyspark'], 'other': ['git'], 'programming': ['sql', 'python']}</t>
  </si>
  <si>
    <t>Alsfeld, Germany</t>
  </si>
  <si>
    <t>Cf 3032 - Advanced Analytics - Tools</t>
  </si>
  <si>
    <t>Maq Talent</t>
  </si>
  <si>
    <t>Pulheim, Germany</t>
  </si>
  <si>
    <t>Experian Nish Latam</t>
  </si>
  <si>
    <t>DATA ARQUITECTURE</t>
  </si>
  <si>
    <t>['sql', 'c#', 'sql server', 'excel']</t>
  </si>
  <si>
    <t>{'analyst_tools': ['excel'], 'databases': ['sql server'], 'programming': ['sql', 'c#']}</t>
  </si>
  <si>
    <t>AI Application Engineer / MLOps</t>
  </si>
  <si>
    <t>7 Sensing Software</t>
  </si>
  <si>
    <t>['javascript', 'mongodb', 'mongodb', 'mysql', 'aws', 'azure', 'react', 'tensorflow', 'pytorch', 'angular', 'vue.js', 'node.js', 'git', 'docker', 'kubernetes']</t>
  </si>
  <si>
    <t>{'cloud': ['aws', 'azure'], 'databases': ['mongodb', 'mysql'], 'libraries': ['react', 'tensorflow', 'pytorch'], 'other': ['git', 'docker', 'kubernetes'], 'programming': ['javascript', 'mongodb'], 'webframeworks': ['angular', 'vue.js', 'node.js']}</t>
  </si>
  <si>
    <t>Full-Time Human Resources Data Analyst</t>
  </si>
  <si>
    <t>Buildings Alive</t>
  </si>
  <si>
    <t>Senior Data Scientist and Storyteller</t>
  </si>
  <si>
    <t>Lepton Software</t>
  </si>
  <si>
    <t>Crm Data Analyst Internship</t>
  </si>
  <si>
    <t>Utg</t>
  </si>
  <si>
    <t>['sql', 'c', 'c++', 'python', 't-sql', 'sql server', 'snowflake', 'oracle', 'azure', 'airflow', 'windows', 'unix', 'linux', 'power bi', 'tableau', 'cognos', 'ssis', 'ssrs']</t>
  </si>
  <si>
    <t>{'analyst_tools': ['power bi', 'tableau', 'cognos', 'ssis', 'ssrs'], 'cloud': ['snowflake', 'oracle', 'azure'], 'databases': ['sql server'], 'libraries': ['airflow'], 'os': ['windows', 'unix', 'linux'], 'programming': ['sql', 'c', 'c++', 'python', 't-sql']}</t>
  </si>
  <si>
    <t>TIMES HIGHER EDUCATION</t>
  </si>
  <si>
    <t>['sql', 'sql server', 'mysql', 'azure', 'databricks', 'aws', 'gcp', 'terraform']</t>
  </si>
  <si>
    <t>{'cloud': ['azure', 'databricks', 'aws', 'gcp'], 'databases': ['sql server', 'mysql'], 'other': ['terraform'], 'programming': ['sql']}</t>
  </si>
  <si>
    <t>Data Analys (E-invoice) | TEMP</t>
  </si>
  <si>
    <t>Data Analyst, Financial</t>
  </si>
  <si>
    <t>Senior Pension Projects &amp; Solutions Data Analyst</t>
  </si>
  <si>
    <t>WatsonBarron Group</t>
  </si>
  <si>
    <t>San Juan, Batangas, Philippines</t>
  </si>
  <si>
    <t>Computer Professionals Inc</t>
  </si>
  <si>
    <t>['power bi', 'excel', 'word']</t>
  </si>
  <si>
    <t>{'analyst_tools': ['power bi', 'excel', 'word']}</t>
  </si>
  <si>
    <t>['java', 'c#', 'spark']</t>
  </si>
  <si>
    <t>{'libraries': ['spark'], 'programming': ['java', 'c#']}</t>
  </si>
  <si>
    <t>Auburn, CA</t>
  </si>
  <si>
    <t>Gametion Global Technologies Pte. Limited</t>
  </si>
  <si>
    <t>Data engineer exp en finanzas y riesgo bancario</t>
  </si>
  <si>
    <t>Jobzem (12903429)</t>
  </si>
  <si>
    <t>['sql', 'sas', 'sas', 'power bi', 'tableau']</t>
  </si>
  <si>
    <t>{'analyst_tools': ['sas', 'power bi', 'tableau'], 'programming': ['sql', 'sas']}</t>
  </si>
  <si>
    <t>Underwriting analyst</t>
  </si>
  <si>
    <t>Big Data Engineer (PySpark/Python Developer)</t>
  </si>
  <si>
    <t>['sas', 'sas', 'scala', 'sql', 'nosql', 'mariadb', 'aws', 'spark', 'pyspark', 'hadoop', 'tableau']</t>
  </si>
  <si>
    <t>{'analyst_tools': ['sas', 'tableau'], 'cloud': ['aws'], 'databases': ['mariadb'], 'libraries': ['spark', 'pyspark', 'hadoop'], 'programming': ['sas', 'scala', 'sql', 'nosql']}</t>
  </si>
  <si>
    <t>Data Scientist with European Travel</t>
  </si>
  <si>
    <t>Vacature in Capelle aan den IJssel: Data Engineer / BI Developer...</t>
  </si>
  <si>
    <t>['sql', 'nosql', 'python', 'scala', 'r', 'elasticsearch', 'snowflake', 'azure', 'hadoop', 'spark', 'kafka', 'tensorflow', 'yarn', 'docker', 'kubernetes']</t>
  </si>
  <si>
    <t>{'cloud': ['snowflake', 'azure'], 'databases': ['elasticsearch'], 'libraries': ['hadoop', 'spark', 'kafka', 'tensorflow'], 'other': ['yarn', 'docker', 'kubernetes'], 'programming': ['sql', 'nosql', 'python', 'scala', 'r']}</t>
  </si>
  <si>
    <t>Associate - Data Science - Analytics - Mumbai - Lodha (I-Think...</t>
  </si>
  <si>
    <t>Tata Capital</t>
  </si>
  <si>
    <t>Data Analyst - Global Markets Quality Group</t>
  </si>
  <si>
    <t>['python', 'r', 'sql', 'nosql', 'pandas', 'numpy', 'matplotlib', 'scikit-learn', 'hadoop', 'spark']</t>
  </si>
  <si>
    <t>{'libraries': ['pandas', 'numpy', 'matplotlib', 'scikit-learn', 'hadoop', 'spark'], 'programming': ['python', 'r', 'sql', 'nosql']}</t>
  </si>
  <si>
    <t>['azure', 'kafka', 'airflow']</t>
  </si>
  <si>
    <t>{'cloud': ['azure'], 'libraries': ['kafka', 'airflow']}</t>
  </si>
  <si>
    <t>M&amp;T Resources</t>
  </si>
  <si>
    <t>via Willhaben</t>
  </si>
  <si>
    <t>Österreichische Post Aktiengesellschaft</t>
  </si>
  <si>
    <t>Data Centre Engineer (Serangoon / Office Hours) X2</t>
  </si>
  <si>
    <t>Adecco Personnel</t>
  </si>
  <si>
    <t>Urgent: Analytics Advisory Senior Analyst (Evergreen)</t>
  </si>
  <si>
    <t>['sql', 'html', 'php', 'python', 'java', 'sql server', 'django', 'power bi']</t>
  </si>
  <si>
    <t>{'analyst_tools': ['power bi'], 'databases': ['sql server'], 'programming': ['sql', 'html', 'php', 'python', 'java'], 'webframeworks': ['django']}</t>
  </si>
  <si>
    <t>Senior Data Scientist - Urgent Hire</t>
  </si>
  <si>
    <t>Mibanco</t>
  </si>
  <si>
    <t>Data analyst at HMG America San Antonio, TX</t>
  </si>
  <si>
    <t>via Squirrelbaitproductions.com</t>
  </si>
  <si>
    <t>HMG America</t>
  </si>
  <si>
    <t>Alternant Data analyst Achats F/H</t>
  </si>
  <si>
    <t>ACIA Graduate Programme - Data Engineering</t>
  </si>
  <si>
    <t>['python', 'sql', 'scala', 'databricks', 'snowflake', 'aws']</t>
  </si>
  <si>
    <t>{'cloud': ['databricks', 'snowflake', 'aws'], 'programming': ['python', 'sql', 'scala']}</t>
  </si>
  <si>
    <t>['sql', 'python', 'r', 'c', 'aws', 'gcp', 'express']</t>
  </si>
  <si>
    <t>{'cloud': ['aws', 'gcp'], 'programming': ['sql', 'python', 'r', 'c'], 'webframeworks': ['express']}</t>
  </si>
  <si>
    <t>Brankas</t>
  </si>
  <si>
    <t>['go', 'aws', 'gcp']</t>
  </si>
  <si>
    <t>{'cloud': ['aws', 'gcp'], 'programming': ['go']}</t>
  </si>
  <si>
    <t>Agile Solutions Pte. Ltd.</t>
  </si>
  <si>
    <t>['python', 'scala', 'java', 'aws', 'gcp', 'databricks', 'redshift', 'snowflake', 'spark', 'docker', 'kubernetes']</t>
  </si>
  <si>
    <t>{'cloud': ['aws', 'gcp', 'databricks', 'redshift', 'snowflake'], 'libraries': ['spark'], 'other': ['docker', 'kubernetes'], 'programming': ['python', 'scala', 'java']}</t>
  </si>
  <si>
    <t>Business/Systems Analysts (It) - Randstad</t>
  </si>
  <si>
    <t>Data Analyst - Workday</t>
  </si>
  <si>
    <t>Downstream Business Intelligence Analyst/consultant</t>
  </si>
  <si>
    <t>Resource Consultants</t>
  </si>
  <si>
    <t>['sql', 'python', 'rust', 'javascript', 'graphql', 'pandas', 'hadoop', 'spark']</t>
  </si>
  <si>
    <t>{'libraries': ['graphql', 'pandas', 'hadoop', 'spark'], 'programming': ['sql', 'python', 'rust', 'javascript']}</t>
  </si>
  <si>
    <t>統一超商數據分析師 Data Analyst (OPEN POINT)</t>
  </si>
  <si>
    <t>統一超商股份有限公司</t>
  </si>
  <si>
    <t>Yondu, Inc.</t>
  </si>
  <si>
    <t>['aws', 'azure', 'bigquery', 'tableau']</t>
  </si>
  <si>
    <t>{'analyst_tools': ['tableau'], 'cloud': ['aws', 'azure', 'bigquery']}</t>
  </si>
  <si>
    <t>DATA ANALYSIS/SCIENCE INSTRUCTOR (REMOTE)</t>
  </si>
  <si>
    <t>Tech Force</t>
  </si>
  <si>
    <t>['sql', 'python', 'oracle', 'power bi', 'tableau', 'sheets', 'excel', 'powerpoint', 'github', 'slack']</t>
  </si>
  <si>
    <t>{'analyst_tools': ['power bi', 'tableau', 'sheets', 'excel', 'powerpoint'], 'cloud': ['oracle'], 'other': ['github'], 'programming': ['sql', 'python'], 'sync': ['slack']}</t>
  </si>
  <si>
    <t>Data Scientist - Imagerie satellitaire H/F</t>
  </si>
  <si>
    <t>['git', 'kubernetes', 'docker']</t>
  </si>
  <si>
    <t>{'other': ['git', 'kubernetes', 'docker']}</t>
  </si>
  <si>
    <t>AVP &amp; Data Scientist (DS Leadership)</t>
  </si>
  <si>
    <t>Senior specialist engineering</t>
  </si>
  <si>
    <t>['sql', 'python', 'r', 'aws', 'pyspark', 'flow']</t>
  </si>
  <si>
    <t>{'cloud': ['aws'], 'libraries': ['pyspark'], 'other': ['flow'], 'programming': ['sql', 'python', 'r']}</t>
  </si>
  <si>
    <t>Data Engineer with Python Scripting W2 Contract</t>
  </si>
  <si>
    <t>Metric &amp; Data Analyst Senior</t>
  </si>
  <si>
    <t>Data Engineer (M/W/D) - Datenbankentwicklung/BI, Ingenieur</t>
  </si>
  <si>
    <t>Rimpar, Germany</t>
  </si>
  <si>
    <t>solvatio</t>
  </si>
  <si>
    <t>['python', 'sql', 'shell', 'kafka', 'linux']</t>
  </si>
  <si>
    <t>{'libraries': ['kafka'], 'os': ['linux'], 'programming': ['python', 'sql', 'shell']}</t>
  </si>
  <si>
    <t>Big Data Engineer (Scala, Spark)</t>
  </si>
  <si>
    <t>Punch</t>
  </si>
  <si>
    <t>['go', 'r', 'python', 'c', 'c++', 'java', 'javascript', 'mysql', 'redshift', 'digitalocean', 'spark', 'hadoop']</t>
  </si>
  <si>
    <t>{'cloud': ['redshift', 'digitalocean'], 'databases': ['mysql'], 'libraries': ['spark', 'hadoop'], 'programming': ['go', 'r', 'python', 'c', 'c++', 'java', 'javascript']}</t>
  </si>
  <si>
    <t>Jobzem (20434854)</t>
  </si>
  <si>
    <t>Sr. SW Engineer</t>
  </si>
  <si>
    <t>['java', 'css', 'mysql', 'spring', 'angular', 'node', 'git', 'jenkins']</t>
  </si>
  <si>
    <t>{'databases': ['mysql'], 'libraries': ['spring'], 'other': ['git', 'jenkins'], 'programming': ['java', 'css'], 'webframeworks': ['angular', 'node']}</t>
  </si>
  <si>
    <t>Lead Data Engineer (Game Data Platform)</t>
  </si>
  <si>
    <t>['sql', 'nosql', 'python', 'snowflake', 'hadoop', 'tableau']</t>
  </si>
  <si>
    <t>{'analyst_tools': ['tableau'], 'cloud': ['snowflake'], 'libraries': ['hadoop'], 'programming': ['sql', 'nosql', 'python']}</t>
  </si>
  <si>
    <t>['shell', 'sql', 'python', 'mariadb', 'oracle', 'hadoop', 'unix', 'bitbucket', 'git', 'jira']</t>
  </si>
  <si>
    <t>{'async': ['jira'], 'cloud': ['oracle'], 'databases': ['mariadb'], 'libraries': ['hadoop'], 'os': ['unix'], 'other': ['bitbucket', 'git'], 'programming': ['shell', 'sql', 'python']}</t>
  </si>
  <si>
    <t>['python', 'java', 'sql', 'aws', 'hadoop', 'spark', 'tableau', 'power bi']</t>
  </si>
  <si>
    <t>{'analyst_tools': ['tableau', 'power bi'], 'cloud': ['aws'], 'libraries': ['hadoop', 'spark'], 'programming': ['python', 'java', 'sql']}</t>
  </si>
  <si>
    <t>Getgo Technologies Pte. Ltd.</t>
  </si>
  <si>
    <t>['python', 'sql', 'javascript', 'databricks', 'aws', 'spark', 'pyspark']</t>
  </si>
  <si>
    <t>{'cloud': ['databricks', 'aws'], 'libraries': ['spark', 'pyspark'], 'programming': ['python', 'sql', 'javascript']}</t>
  </si>
  <si>
    <t>BNP Paribas S.A.</t>
  </si>
  <si>
    <t>Sr Technical Support Engineer</t>
  </si>
  <si>
    <t>['sql', 'html', 'java']</t>
  </si>
  <si>
    <t>{'programming': ['sql', 'html', 'java']}</t>
  </si>
  <si>
    <t>Datascientist (H/F) en Stage</t>
  </si>
  <si>
    <t>Web Analytics expert</t>
  </si>
  <si>
    <t>MS Engineer (L2)</t>
  </si>
  <si>
    <t>Data Science, Principal Technical Expert</t>
  </si>
  <si>
    <t>Data Analyst, Blue Yonder WMS Systems - Remote</t>
  </si>
  <si>
    <t>via EQuest Jobs</t>
  </si>
  <si>
    <t>['r', 'oracle', 'excel', 'tableau', 'power bi']</t>
  </si>
  <si>
    <t>{'analyst_tools': ['excel', 'tableau', 'power bi'], 'cloud': ['oracle'], 'programming': ['r']}</t>
  </si>
  <si>
    <t>AVP/Senior Associate, Investment Services (Data Centre of...</t>
  </si>
  <si>
    <t>Data Analyst - HR Project (48159)</t>
  </si>
  <si>
    <t>via Nieuwejobs</t>
  </si>
  <si>
    <t>[HCM-DN-Hybrid] Junior DevOps Engineer</t>
  </si>
  <si>
    <t>Data Migration Test Analyst</t>
  </si>
  <si>
    <t>Lma Recruitment Singapore Pte. Ltd.</t>
  </si>
  <si>
    <t>['sql', 'python', 'hadoop', 'selenium', 'jira']</t>
  </si>
  <si>
    <t>{'async': ['jira'], 'libraries': ['hadoop', 'selenium'], 'programming': ['sql', 'python']}</t>
  </si>
  <si>
    <t>Senior Datenanalyst:in im Auditmanagement</t>
  </si>
  <si>
    <t>Credit Analytics Specialist/Data Scientist</t>
  </si>
  <si>
    <t>Sparks Personnel Services, Inc</t>
  </si>
  <si>
    <t>['python', 'perl', 'java', 'sql', 'r', 'sas', 'sas']</t>
  </si>
  <si>
    <t>{'analyst_tools': ['sas'], 'programming': ['python', 'perl', 'java', 'sql', 'r', 'sas']}</t>
  </si>
  <si>
    <t>Imprivata</t>
  </si>
  <si>
    <t>['python', 'sql', 'numpy', 'pandas', 'scikit-learn', 'pytorch', 'unix']</t>
  </si>
  <si>
    <t>{'libraries': ['numpy', 'pandas', 'scikit-learn', 'pytorch'], 'os': ['unix'], 'programming': ['python', 'sql']}</t>
  </si>
  <si>
    <t>Data Analyst : Cloud</t>
  </si>
  <si>
    <t>['sql', 'sql server', 'redshift', 'power bi']</t>
  </si>
  <si>
    <t>{'analyst_tools': ['power bi'], 'cloud': ['redshift'], 'databases': ['sql server'], 'programming': ['sql']}</t>
  </si>
  <si>
    <t>Jobzem (10981523)</t>
  </si>
  <si>
    <t>['c#', 'python', 'flow']</t>
  </si>
  <si>
    <t>{'other': ['flow'], 'programming': ['c#', 'python']}</t>
  </si>
  <si>
    <t>['sql', 'nosql', 'python', 'aws', 'gcp', 'azure', 'spark', 'git', 'docker', 'terraform']</t>
  </si>
  <si>
    <t>{'cloud': ['aws', 'gcp', 'azure'], 'libraries': ['spark'], 'other': ['git', 'docker', 'terraform'], 'programming': ['sql', 'nosql', 'python']}</t>
  </si>
  <si>
    <t>HR Business Analyst (UKI)</t>
  </si>
  <si>
    <t>['go', 'powerpoint', 'excel', 'power bi', 'alteryx']</t>
  </si>
  <si>
    <t>{'analyst_tools': ['powerpoint', 'excel', 'power bi', 'alteryx'], 'programming': ['go']}</t>
  </si>
  <si>
    <t>Data Acquisition Representative - Trade Data (R-14544) (copy)</t>
  </si>
  <si>
    <t>Techcom Solutions India Private Limited</t>
  </si>
  <si>
    <t>Gilead</t>
  </si>
  <si>
    <t>['sas', 'sas', 'aws', 'redshift', 'spark', 'pytorch', 'tensorflow', 'keras']</t>
  </si>
  <si>
    <t>{'analyst_tools': ['sas'], 'cloud': ['aws', 'redshift'], 'libraries': ['spark', 'pytorch', 'tensorflow', 'keras'], 'programming': ['sas']}</t>
  </si>
  <si>
    <t>Junior Data Analyst​/Hybrid</t>
  </si>
  <si>
    <t>['r', 'python', 'sql', 'gcp', 'looker']</t>
  </si>
  <si>
    <t>{'analyst_tools': ['looker'], 'cloud': ['gcp'], 'programming': ['r', 'python', 'sql']}</t>
  </si>
  <si>
    <t>NPI Data Scientist</t>
  </si>
  <si>
    <t>['r', 'sql', 'tableau', 'power bi']</t>
  </si>
  <si>
    <t>{'analyst_tools': ['tableau', 'power bi'], 'programming': ['r', 'sql']}</t>
  </si>
  <si>
    <t>Edinburg, TX</t>
  </si>
  <si>
    <t>Habitat Energy</t>
  </si>
  <si>
    <t>['python', 'sql', 'c', 'javascript', 'matlab', 'aws', 'pandas', 'numpy', 'scikit-learn', 'linux', 'git', 'terraform']</t>
  </si>
  <si>
    <t>{'cloud': ['aws'], 'libraries': ['pandas', 'numpy', 'scikit-learn'], 'os': ['linux'], 'other': ['git', 'terraform'], 'programming': ['python', 'sql', 'c', 'javascript', 'matlab']}</t>
  </si>
  <si>
    <t>DATA ANALYST AML ONBOARDING COSIMA</t>
  </si>
  <si>
    <t>Resource Hunt Pte. Ltd.</t>
  </si>
  <si>
    <t>['sql', 'python', 'r', 'aws', 'powerpoint', 'tableau', 'power bi']</t>
  </si>
  <si>
    <t>{'analyst_tools': ['powerpoint', 'tableau', 'power bi'], 'cloud': ['aws'], 'programming': ['sql', 'python', 'r']}</t>
  </si>
  <si>
    <t>Junior Data Engineer - BI</t>
  </si>
  <si>
    <t>['c#', 'java', 'aws', 'gcp', 'azure', 'airflow', 'spark', 'ssis', 'tableau', 'looker']</t>
  </si>
  <si>
    <t>{'analyst_tools': ['ssis', 'tableau', 'looker'], 'cloud': ['aws', 'gcp', 'azure'], 'libraries': ['airflow', 'spark'], 'programming': ['c#', 'java']}</t>
  </si>
  <si>
    <t>Oldbury Search &amp; Selection Ltd</t>
  </si>
  <si>
    <t>['sql', 'python', 'azure', 'databricks', 'spark', 'jupyter', 'ssis']</t>
  </si>
  <si>
    <t>{'analyst_tools': ['ssis'], 'cloud': ['azure', 'databricks'], 'libraries': ['spark', 'jupyter'], 'programming': ['sql', 'python']}</t>
  </si>
  <si>
    <t>Lead Data Engineer Data Operations</t>
  </si>
  <si>
    <t>['crystal', 'sql', 'sql server', 'ssrs', 'power bi', 'qlik']</t>
  </si>
  <si>
    <t>{'analyst_tools': ['ssrs', 'power bi', 'qlik'], 'databases': ['sql server'], 'programming': ['crystal', 'sql']}</t>
  </si>
  <si>
    <t>['python', 'r', 'sas', 'sas', 'sql', 'oracle', 'ssrs', 'tableau', 'excel', 'power bi', 'alteryx']</t>
  </si>
  <si>
    <t>{'analyst_tools': ['sas', 'ssrs', 'tableau', 'excel', 'power bi', 'alteryx'], 'cloud': ['oracle'], 'programming': ['python', 'r', 'sas', 'sql']}</t>
  </si>
  <si>
    <t>Rokt</t>
  </si>
  <si>
    <t>Data Engineer for Data Science</t>
  </si>
  <si>
    <t>Trafilea</t>
  </si>
  <si>
    <t>['python', 'sql', 'aws', 'redshift', 'airflow', 'github', 'docker', 'kubernetes', 'terraform']</t>
  </si>
  <si>
    <t>{'cloud': ['aws', 'redshift'], 'libraries': ['airflow'], 'other': ['github', 'docker', 'kubernetes', 'terraform'], 'programming': ['python', 'sql']}</t>
  </si>
  <si>
    <t>Esentri Ag</t>
  </si>
  <si>
    <t>Input Output Hong Kong</t>
  </si>
  <si>
    <t>IT Data Center Operations Engineer</t>
  </si>
  <si>
    <t>Strategic Networks, Inc.</t>
  </si>
  <si>
    <t>Production Engineer Digitalisation</t>
  </si>
  <si>
    <t>Axetris AG</t>
  </si>
  <si>
    <t>['sql', 'r', 'php', 'python', 'sql server', 'mysql']</t>
  </si>
  <si>
    <t>{'databases': ['sql server', 'mysql'], 'programming': ['sql', 'r', 'php', 'python']}</t>
  </si>
  <si>
    <t>Peloton Interactive</t>
  </si>
  <si>
    <t>Infosys Consulting Europe</t>
  </si>
  <si>
    <t>Bangor, ME</t>
  </si>
  <si>
    <t>['sql', 'python', 'c', 'azure', 'databricks', 'aws', 'vmware', 'spark', 'sap']</t>
  </si>
  <si>
    <t>{'analyst_tools': ['sap'], 'cloud': ['azure', 'databricks', 'aws', 'vmware'], 'libraries': ['spark'], 'programming': ['sql', 'python', 'c']}</t>
  </si>
  <si>
    <t>JOB OFFER BPI - DATA ANALYST VOLUME - - BNP PARIBAS (H/F)</t>
  </si>
  <si>
    <t>DataAnnotation</t>
  </si>
  <si>
    <t>AVP/Senior Associate, Data &amp; Analytics Translator, Consumer...</t>
  </si>
  <si>
    <t>Coa S.a</t>
  </si>
  <si>
    <t>['sql', 'sass', 'sql server', 'power bi', 'microstrategy', 'tableau', 'sap']</t>
  </si>
  <si>
    <t>{'analyst_tools': ['power bi', 'microstrategy', 'tableau', 'sap'], 'databases': ['sql server'], 'programming': ['sql', 'sass']}</t>
  </si>
  <si>
    <t>Prudential Plc</t>
  </si>
  <si>
    <t>['python', 'scala', 'java', 'sql', 'mysql', 'elasticsearch', 'gcp', 'aws', 'azure', 'bigquery', 'snowflake', 'redshift', 'spark', 'airflow', 'tableau', 'terraform']</t>
  </si>
  <si>
    <t>{'analyst_tools': ['tableau'], 'cloud': ['gcp', 'aws', 'azure', 'bigquery', 'snowflake', 'redshift'], 'databases': ['mysql', 'elasticsearch'], 'libraries': ['spark', 'airflow'], 'other': ['terraform'], 'programming': ['python', 'scala', 'java', 'sql']}</t>
  </si>
  <si>
    <t>Data Science Program Director - Hybrid/Remote - 122742</t>
  </si>
  <si>
    <t>University of California San Diego</t>
  </si>
  <si>
    <t>Architecte Big Data</t>
  </si>
  <si>
    <t>EUROP-IT Services</t>
  </si>
  <si>
    <t>['db2', 'hadoop', 'spark']</t>
  </si>
  <si>
    <t>{'databases': ['db2'], 'libraries': ['hadoop', 'spark']}</t>
  </si>
  <si>
    <t>Hyperspace | Senior Back-end Engineer</t>
  </si>
  <si>
    <t>SD Solutions</t>
  </si>
  <si>
    <t>['c++', 'rust', 'elasticsearch', 'aws', 'spark', 'kubernetes']</t>
  </si>
  <si>
    <t>{'cloud': ['aws'], 'databases': ['elasticsearch'], 'libraries': ['spark'], 'other': ['kubernetes'], 'programming': ['c++', 'rust']}</t>
  </si>
  <si>
    <t>Data Engineer SgUnitedJobs</t>
  </si>
  <si>
    <t>Associate Engineer – DataDoc Mgmt</t>
  </si>
  <si>
    <t>ML &amp; Data Engineer (Python Developer) - El Salvador</t>
  </si>
  <si>
    <t>Grupo Enel</t>
  </si>
  <si>
    <t>['python', 'aws', 'pandas', 'numpy', 'scikit-learn', 'pyspark', 'git', 'docker']</t>
  </si>
  <si>
    <t>{'cloud': ['aws'], 'libraries': ['pandas', 'numpy', 'scikit-learn', 'pyspark'], 'other': ['git', 'docker'], 'programming': ['python']}</t>
  </si>
  <si>
    <t>Research Data Analyst Permanent Wfh</t>
  </si>
  <si>
    <t>Municipal Employees' Annuity and Benefit Fund of Chicago</t>
  </si>
  <si>
    <t>['sql', 'vba', 'excel', 'outlook', 'word', 'powerpoint', 'ssrs', 'tableau']</t>
  </si>
  <si>
    <t>{'analyst_tools': ['excel', 'outlook', 'word', 'powerpoint', 'ssrs', 'tableau'], 'programming': ['sql', 'vba']}</t>
  </si>
  <si>
    <t>Data Analytics &amp; Engineering - Data Engineer IV  Data Engineer IV</t>
  </si>
  <si>
    <t>via Mindlance - Talentify</t>
  </si>
  <si>
    <t>['sql', 'python', 'sharepoint']</t>
  </si>
  <si>
    <t>{'analyst_tools': ['sharepoint'], 'programming': ['sql', 'python']}</t>
  </si>
  <si>
    <t>Senior Data Scientist – BCG X</t>
  </si>
  <si>
    <t>THE BOSTON CONSULTING GROUP PTE. LTD.</t>
  </si>
  <si>
    <t>['power bi', 'dax', 'word']</t>
  </si>
  <si>
    <t>{'analyst_tools': ['power bi', 'dax', 'word']}</t>
  </si>
  <si>
    <t>Data Analyst, Snowflake Experience - Remote</t>
  </si>
  <si>
    <t>['sql', 'sql server', 'snowflake', 'tableau', 'alteryx', 'ssis', 'word', 'excel', 'powerpoint']</t>
  </si>
  <si>
    <t>{'analyst_tools': ['tableau', 'alteryx', 'ssis', 'word', 'excel', 'powerpoint'], 'cloud': ['snowflake'], 'databases': ['sql server'], 'programming': ['sql']}</t>
  </si>
  <si>
    <t>Campaign Analyst Lead</t>
  </si>
  <si>
    <t>Coders Data</t>
  </si>
  <si>
    <t>Online Data analysis in Excel, Decision Analysis tutor</t>
  </si>
  <si>
    <t>KolorBlue Solutions</t>
  </si>
  <si>
    <t>['sql', 'python', 'javascript', 'mongodb', 'mongodb']</t>
  </si>
  <si>
    <t>{'databases': ['mongodb'], 'programming': ['sql', 'python', 'javascript', 'mongodb']}</t>
  </si>
  <si>
    <t>via Jobs.ac.uk</t>
  </si>
  <si>
    <t>Data engineer with frontend development skills remote latin america</t>
  </si>
  <si>
    <t>Jobzem (19090244)</t>
  </si>
  <si>
    <t>['java', 'python', 'shell', 'sql', 'gcp', 'unix', 'jenkins', 'git']</t>
  </si>
  <si>
    <t>{'cloud': ['gcp'], 'os': ['unix'], 'other': ['jenkins', 'git'], 'programming': ['java', 'python', 'shell', 'sql']}</t>
  </si>
  <si>
    <t>Scigility</t>
  </si>
  <si>
    <t>['aws', 'azure', 'gcp', 'kafka', 'hadoop', 'linux', 'ansible', 'terraform', 'kubernetes', 'docker']</t>
  </si>
  <si>
    <t>{'cloud': ['aws', 'azure', 'gcp'], 'libraries': ['kafka', 'hadoop'], 'os': ['linux'], 'other': ['ansible', 'terraform', 'kubernetes', 'docker']}</t>
  </si>
  <si>
    <t>Jobzem (70154500)</t>
  </si>
  <si>
    <t>Senior Data Engineer and Analyst</t>
  </si>
  <si>
    <t>Truewind</t>
  </si>
  <si>
    <t>['java', 'scala', 'jupyter', 'node.js', 'tableau']</t>
  </si>
  <si>
    <t>{'analyst_tools': ['tableau'], 'libraries': ['jupyter'], 'programming': ['java', 'scala'], 'webframeworks': ['node.js']}</t>
  </si>
  <si>
    <t>CAM Engineer (Computer Aided Manufacturing)</t>
  </si>
  <si>
    <t>Kedah, Malaysia</t>
  </si>
  <si>
    <t>AT&amp;S</t>
  </si>
  <si>
    <t>Senior SQL SSIS Data Engineer</t>
  </si>
  <si>
    <t>Eligo Recruitment Ltd</t>
  </si>
  <si>
    <t>Regask Pte. Ltd.</t>
  </si>
  <si>
    <t>Tate</t>
  </si>
  <si>
    <t>['sql', 'go', 'excel', 'tableau']</t>
  </si>
  <si>
    <t>{'analyst_tools': ['excel', 'tableau'], 'programming': ['sql', 'go']}</t>
  </si>
  <si>
    <t>Senior software engineer back end</t>
  </si>
  <si>
    <t>Jobzem (2429713)</t>
  </si>
  <si>
    <t>Data analyste informatique POWER BI (IT) / Freelance</t>
  </si>
  <si>
    <t>Shift Holding</t>
  </si>
  <si>
    <t>experts for professionals</t>
  </si>
  <si>
    <t>['go', 'sql', 'python', 'r', 'php', 'sas', 'sas', 'aws', 'spss', 'tableau']</t>
  </si>
  <si>
    <t>{'analyst_tools': ['sas', 'spss', 'tableau'], 'cloud': ['aws'], 'programming': ['go', 'sql', 'python', 'r', 'php', 'sas']}</t>
  </si>
  <si>
    <t>['python', 'sql', 'pytorch', 'tensorflow']</t>
  </si>
  <si>
    <t>{'libraries': ['pytorch', 'tensorflow'], 'programming': ['python', 'sql']}</t>
  </si>
  <si>
    <t>VIE Data Scientist Actuarial Vehicles - CHILE, M/F</t>
  </si>
  <si>
    <t>Apple Media Products - Data Engineer (Graphs ML)</t>
  </si>
  <si>
    <t>Software Engineer III, IOS</t>
  </si>
  <si>
    <t>Grupo Financiero Scotiabank</t>
  </si>
  <si>
    <t>['swift', 'word']</t>
  </si>
  <si>
    <t>{'analyst_tools': ['word'], 'programming': ['swift']}</t>
  </si>
  <si>
    <t>Búsquedas It</t>
  </si>
  <si>
    <t>Market Data Engineering Junior Quantitative Analyst</t>
  </si>
  <si>
    <t>Sr/ Data Analyst - Exciting Challenge</t>
  </si>
  <si>
    <t>Data Engineer - Search Shopping &amp; Pricing</t>
  </si>
  <si>
    <t>['scala', 'python', 'shell', 'elasticsearch', 'aws', 'azure', 'databricks', 'hadoop', 'spark', 'linux', 'qlik', 'tableau', 'git']</t>
  </si>
  <si>
    <t>{'analyst_tools': ['qlik', 'tableau'], 'cloud': ['aws', 'azure', 'databricks'], 'databases': ['elasticsearch'], 'libraries': ['hadoop', 'spark'], 'os': ['linux'], 'other': ['git'], 'programming': ['scala', 'python', 'shell']}</t>
  </si>
  <si>
    <t>Data Engineer - Flights</t>
  </si>
  <si>
    <t>Data Engineer (Large data sets / Data Pipelines / SQL)</t>
  </si>
  <si>
    <t>Project Information Management - Data Engineer</t>
  </si>
  <si>
    <t>Wood plc</t>
  </si>
  <si>
    <t>['sql', 'sql server', 'word', 'excel']</t>
  </si>
  <si>
    <t>{'analyst_tools': ['word', 'excel'], 'databases': ['sql server'], 'programming': ['sql']}</t>
  </si>
  <si>
    <t>BECA - Data Analyst</t>
  </si>
  <si>
    <t>['sql', 'python', 'r', 't-sql', 'excel', 'power bi', 'ssrs', 'dax', 'ssis', 'notion']</t>
  </si>
  <si>
    <t>{'analyst_tools': ['excel', 'power bi', 'ssrs', 'dax', 'ssis'], 'async': ['notion'], 'programming': ['sql', 'python', 'r', 't-sql']}</t>
  </si>
  <si>
    <t>International Training Data Analyst</t>
  </si>
  <si>
    <t>Sysmex</t>
  </si>
  <si>
    <t>New Georgia Project Inc</t>
  </si>
  <si>
    <t>['sql', 'python', 'r', 'tableau', 'sheets']</t>
  </si>
  <si>
    <t>{'analyst_tools': ['tableau', 'sheets'], 'programming': ['sql', 'python', 'r']}</t>
  </si>
  <si>
    <t>Job in Deutschland (Bochum): Data Analyst (m/w/d)</t>
  </si>
  <si>
    <t>Friedrich PICARD GmbH &amp; Co. KG</t>
  </si>
  <si>
    <t>adQuadrant</t>
  </si>
  <si>
    <t>M daq Pte. Ltd.</t>
  </si>
  <si>
    <t>['sql', 'nosql', 'java', 'kotlin', 'python', 'c++', 'aws', 'gcp']</t>
  </si>
  <si>
    <t>{'cloud': ['aws', 'gcp'], 'programming': ['sql', 'nosql', 'java', 'kotlin', 'python', 'c++']}</t>
  </si>
  <si>
    <t>Alexander Lyons Solutions</t>
  </si>
  <si>
    <t>['scala', 'shell', 'bash', 'postgresql', 'spark', 'tensorflow', 'linux']</t>
  </si>
  <si>
    <t>{'databases': ['postgresql'], 'libraries': ['spark', 'tensorflow'], 'os': ['linux'], 'programming': ['scala', 'shell', 'bash']}</t>
  </si>
  <si>
    <t>['sql', 'python', 'mysql', 'postgresql', 'oracle', 'hadoop', 'spark']</t>
  </si>
  <si>
    <t>{'cloud': ['oracle'], 'databases': ['mysql', 'postgresql'], 'libraries': ['hadoop', 'spark'], 'programming': ['sql', 'python']}</t>
  </si>
  <si>
    <t>L4b Software Gmbh</t>
  </si>
  <si>
    <t>['python', 'sql', 'gcp', 'azure', 'tensorflow', 'pytorch', 'scikit-learn', 'pandas', 'numpy', 'linux', 'docker', 'kubernetes']</t>
  </si>
  <si>
    <t>{'cloud': ['gcp', 'azure'], 'libraries': ['tensorflow', 'pytorch', 'scikit-learn', 'pandas', 'numpy'], 'os': ['linux'], 'other': ['docker', 'kubernetes'], 'programming': ['python', 'sql']}</t>
  </si>
  <si>
    <t>via Jobs In Canada</t>
  </si>
  <si>
    <t>['python', 'java', 'sql', 'postgresql', 'snowflake', 'redshift', 'airflow', 'spark', 'tableau']</t>
  </si>
  <si>
    <t>{'analyst_tools': ['tableau'], 'cloud': ['snowflake', 'redshift'], 'databases': ['postgresql'], 'libraries': ['airflow', 'spark'], 'programming': ['python', 'java', 'sql']}</t>
  </si>
  <si>
    <t>Científico de Datos Senior - Trabajo Remoto</t>
  </si>
  <si>
    <t>Software Engineer Coordinator</t>
  </si>
  <si>
    <t>Jaén, Spain</t>
  </si>
  <si>
    <t>['sql', 'shell', 'snowflake']</t>
  </si>
  <si>
    <t>{'cloud': ['snowflake'], 'programming': ['sql', 'shell']}</t>
  </si>
  <si>
    <t>Junior Data Analyst, Amxl, Customer Experience</t>
  </si>
  <si>
    <t>['python', 'java', 'c++', 'nosql', 'mongodb', 'mongodb', 'tensorflow', 'pytorch', 'keras', 'gdpr']</t>
  </si>
  <si>
    <t>{'databases': ['mongodb'], 'libraries': ['tensorflow', 'pytorch', 'keras', 'gdpr'], 'programming': ['python', 'java', 'c++', 'nosql', 'mongodb']}</t>
  </si>
  <si>
    <t>Consultor Visualización Datos</t>
  </si>
  <si>
    <t>Kabel</t>
  </si>
  <si>
    <t>Senior data scientist 100 en remoto</t>
  </si>
  <si>
    <t>Espasa, Spain</t>
  </si>
  <si>
    <t>Tipton, UK</t>
  </si>
  <si>
    <t>Brite Services</t>
  </si>
  <si>
    <t>['python', 'mysql', 'gcp', 'bigquery', 'spark', 'docker', 'kubernetes']</t>
  </si>
  <si>
    <t>{'cloud': ['gcp', 'bigquery'], 'databases': ['mysql'], 'libraries': ['spark'], 'other': ['docker', 'kubernetes'], 'programming': ['python']}</t>
  </si>
  <si>
    <t>['sql', 'bigquery', 'gcp', 'flow']</t>
  </si>
  <si>
    <t>{'cloud': ['bigquery', 'gcp'], 'other': ['flow'], 'programming': ['sql']}</t>
  </si>
  <si>
    <t>Clinix Health Group</t>
  </si>
  <si>
    <t>['sql', 't-sql', 'sql server', 'excel']</t>
  </si>
  <si>
    <t>{'analyst_tools': ['excel'], 'databases': ['sql server'], 'programming': ['sql', 't-sql']}</t>
  </si>
  <si>
    <t>數位行銷處-Data Analyst數據分析專員</t>
  </si>
  <si>
    <t>Wenshan District, Taipei City, Taiwan</t>
  </si>
  <si>
    <t>財團法人台灣世界展望會</t>
  </si>
  <si>
    <t>Highly Experienced Systems Engineering Engineer</t>
  </si>
  <si>
    <t>Quattro Consulting, A Pequot Company</t>
  </si>
  <si>
    <t>CoTalent</t>
  </si>
  <si>
    <t>['sql', 'postgresql', 'aws', 'redshift']</t>
  </si>
  <si>
    <t>{'cloud': ['aws', 'redshift'], 'databases': ['postgresql'], 'programming': ['sql']}</t>
  </si>
  <si>
    <t>Business HR Analyst</t>
  </si>
  <si>
    <t>['word', 'excel', 'outlook', 'powerpoint', 'sap']</t>
  </si>
  <si>
    <t>{'analyst_tools': ['word', 'excel', 'outlook', 'powerpoint', 'sap']}</t>
  </si>
  <si>
    <t>Data Analyst-Senior II</t>
  </si>
  <si>
    <t>Data Scientist (Ref:DMSMC)</t>
  </si>
  <si>
    <t>Aldelia</t>
  </si>
  <si>
    <t>Data Analyst - specialiste Power-BI H/F</t>
  </si>
  <si>
    <t>Impact Field Marketing Group</t>
  </si>
  <si>
    <t>['python', 'r', 'mysql', 'power bi', 'excel']</t>
  </si>
  <si>
    <t>{'analyst_tools': ['power bi', 'excel'], 'databases': ['mysql'], 'programming': ['python', 'r']}</t>
  </si>
  <si>
    <t>MRO Data Scientist 경력사원 채용</t>
  </si>
  <si>
    <t>Gumi-si, Gyeongsangbuk-do, South Korea</t>
  </si>
  <si>
    <t>E-commerce Data Analyst - Operation</t>
  </si>
  <si>
    <t>Business Data Analyst - Emea/Remote (Portugal)</t>
  </si>
  <si>
    <t>QA and Automation Test Engineer</t>
  </si>
  <si>
    <t>Ekinops</t>
  </si>
  <si>
    <t>['python', 'selenium', 'linux']</t>
  </si>
  <si>
    <t>{'libraries': ['selenium'], 'os': ['linux'], 'programming': ['python']}</t>
  </si>
  <si>
    <t>Data Engineer Senior F/H - Pau</t>
  </si>
  <si>
    <t>['python', 'postgresql', 'aws', 'azure', 'tensorflow', 'flask', 'angular', 'git', 'docker']</t>
  </si>
  <si>
    <t>{'cloud': ['aws', 'azure'], 'databases': ['postgresql'], 'libraries': ['tensorflow'], 'other': ['git', 'docker'], 'programming': ['python'], 'webframeworks': ['flask', 'angular']}</t>
  </si>
  <si>
    <t>['r', 'nosql', 'sql', 'azure', 'sap']</t>
  </si>
  <si>
    <t>{'analyst_tools': ['sap'], 'cloud': ['azure'], 'programming': ['r', 'nosql', 'sql']}</t>
  </si>
  <si>
    <t>Cloud engineer ii is</t>
  </si>
  <si>
    <t>Jobzem (2438939)</t>
  </si>
  <si>
    <t>Staff Data Science Engineer</t>
  </si>
  <si>
    <t>['sql', 'python', 'scala', 'java', 'shell', 'aws', 'gcp', 'kafka', 'hadoop', 'spark', 'airflow', 'git', 'docker']</t>
  </si>
  <si>
    <t>{'cloud': ['aws', 'gcp'], 'libraries': ['kafka', 'hadoop', 'spark', 'airflow'], 'other': ['git', 'docker'], 'programming': ['sql', 'python', 'scala', 'java', 'shell']}</t>
  </si>
  <si>
    <t>via GSK Careers Job Search - Jobs</t>
  </si>
  <si>
    <t>Systems/Data Analyst - Standard  Systems/Data Analyst - Standard</t>
  </si>
  <si>
    <t>Mendeley Ltd</t>
  </si>
  <si>
    <t>Senior Data Analyst, Financial</t>
  </si>
  <si>
    <t>LIS Data Validation Analyst</t>
  </si>
  <si>
    <t>Data Analyst Auditor</t>
  </si>
  <si>
    <t>University of Illinois</t>
  </si>
  <si>
    <t>Chief Specialist Data Science</t>
  </si>
  <si>
    <t>Hireejobsgulf</t>
  </si>
  <si>
    <t>['r', 'matlab', 'numpy']</t>
  </si>
  <si>
    <t>{'libraries': ['numpy'], 'programming': ['r', 'matlab']}</t>
  </si>
  <si>
    <t>Hunter International, Inc</t>
  </si>
  <si>
    <t>['bash', 'ruby', 'ruby', 'python', 'aws', 'azure', 'databricks', 'windows', 'linux', 'git', 'jenkins', 'gitlab']</t>
  </si>
  <si>
    <t>{'cloud': ['aws', 'azure', 'databricks'], 'os': ['windows', 'linux'], 'other': ['git', 'jenkins', 'gitlab'], 'programming': ['bash', 'ruby', 'python'], 'webframeworks': ['ruby']}</t>
  </si>
  <si>
    <t>Data Scientist (Generative AI/ Language Modelling)</t>
  </si>
  <si>
    <t>Data Analyst - Logistics And Manufacturing</t>
  </si>
  <si>
    <t>Online Data management, Data analysis tutor</t>
  </si>
  <si>
    <t>Machine Learning Engineer Spark - Full remote</t>
  </si>
  <si>
    <t>['java', 'python', 'scala', 'aws', 'azure', 'spark', 'airflow', 'tensorflow', 'git', 'jenkins', 'gitlab', 'docker', 'kubernetes']</t>
  </si>
  <si>
    <t>{'cloud': ['aws', 'azure'], 'libraries': ['spark', 'airflow', 'tensorflow'], 'other': ['git', 'jenkins', 'gitlab', 'docker', 'kubernetes'], 'programming': ['java', 'python', 'scala']}</t>
  </si>
  <si>
    <t>['python', 'java', 'c++', 'javascript', 'aws', 'azure', 'gcp', 'express']</t>
  </si>
  <si>
    <t>{'cloud': ['aws', 'azure', 'gcp'], 'programming': ['python', 'java', 'c++', 'javascript'], 'webframeworks': ['express']}</t>
  </si>
  <si>
    <t>DATABASE BUSINESS ANALYST</t>
  </si>
  <si>
    <t>DRB Capital</t>
  </si>
  <si>
    <t>Sr Database\Data Engineer</t>
  </si>
  <si>
    <t>Ventera</t>
  </si>
  <si>
    <t>['sql', 'python', 'sql server', 'aws', 'numpy', 'pandas', 'git']</t>
  </si>
  <si>
    <t>{'cloud': ['aws'], 'databases': ['sql server'], 'libraries': ['numpy', 'pandas'], 'other': ['git'], 'programming': ['sql', 'python']}</t>
  </si>
  <si>
    <t>Venado Tuerto, Santa Fe Province, Argentina</t>
  </si>
  <si>
    <t>['r', 'sql', 'aws', 'power bi', 'excel']</t>
  </si>
  <si>
    <t>{'analyst_tools': ['power bi', 'excel'], 'cloud': ['aws'], 'programming': ['r', 'sql']}</t>
  </si>
  <si>
    <t>Market Intelligence Analyst - Hiring Immediately</t>
  </si>
  <si>
    <t>Vesuvius Csd Sp. Z O.O.</t>
  </si>
  <si>
    <t>Lloyd's</t>
  </si>
  <si>
    <t>Financial Data Analyst - VP -Hybrid</t>
  </si>
  <si>
    <t>Senior Data Analyst - App Grand Public - Marché US ?? H/F</t>
  </si>
  <si>
    <t>Data Scientist - Wrangler</t>
  </si>
  <si>
    <t>['sas', 'sas', 'sql', 'spss', 'tableau', 'github']</t>
  </si>
  <si>
    <t>{'analyst_tools': ['sas', 'spss', 'tableau'], 'other': ['github'], 'programming': ['sas', 'sql']}</t>
  </si>
  <si>
    <t>Business / Data Analyst Supply Chain-Digitalisierung (m/w/d)</t>
  </si>
  <si>
    <t>['sql', 'powershell', 'python', 'tableau', 'alteryx', 'word', 'excel']</t>
  </si>
  <si>
    <t>{'analyst_tools': ['tableau', 'alteryx', 'word', 'excel'], 'programming': ['sql', 'powershell', 'python']}</t>
  </si>
  <si>
    <t>['java', 'elasticsearch', 'aws', 'azure', 'spring', 'angular', 'linux', 'git', 'docker', 'kubernetes']</t>
  </si>
  <si>
    <t>{'cloud': ['aws', 'azure'], 'databases': ['elasticsearch'], 'libraries': ['spring'], 'os': ['linux'], 'other': ['git', 'docker', 'kubernetes'], 'programming': ['java'], 'webframeworks': ['angular']}</t>
  </si>
  <si>
    <t>Primed Business Support Services</t>
  </si>
  <si>
    <t>['sql', 'go', 'sql server', 'azure', 'gcp', 'ssis']</t>
  </si>
  <si>
    <t>{'analyst_tools': ['ssis'], 'cloud': ['azure', 'gcp'], 'databases': ['sql server'], 'programming': ['sql', 'go']}</t>
  </si>
  <si>
    <t>['sql', 'sql server', 'aws', 'oracle', 'azure', 'sap', 'power bi']</t>
  </si>
  <si>
    <t>{'analyst_tools': ['sap', 'power bi'], 'cloud': ['aws', 'oracle', 'azure'], 'databases': ['sql server'], 'programming': ['sql']}</t>
  </si>
  <si>
    <t>['nosql', 'sql', 'sql server', 'aws', 'azure', 'gcp', 'bigquery', 'spark', 'hadoop', 'kafka', 'airflow', 'yarn', 'terraform']</t>
  </si>
  <si>
    <t>{'cloud': ['aws', 'azure', 'gcp', 'bigquery'], 'databases': ['sql server'], 'libraries': ['spark', 'hadoop', 'kafka', 'airflow'], 'other': ['yarn', 'terraform'], 'programming': ['nosql', 'sql']}</t>
  </si>
  <si>
    <t>Jobzem (10911906)</t>
  </si>
  <si>
    <t>Data Scientist / BI Developer</t>
  </si>
  <si>
    <t>Trussville, AL</t>
  </si>
  <si>
    <t>['sql', 'python', 'nosql', 'postgresql', 'aws', 'tableau', 'looker', 'git', 'docker']</t>
  </si>
  <si>
    <t>{'analyst_tools': ['tableau', 'looker'], 'cloud': ['aws'], 'databases': ['postgresql'], 'other': ['git', 'docker'], 'programming': ['sql', 'python', 'nosql']}</t>
  </si>
  <si>
    <t>(senior) Data Solution Engineer (d/m/f)</t>
  </si>
  <si>
    <t>BayWa r.e. AG</t>
  </si>
  <si>
    <t>Data Engineers---USA</t>
  </si>
  <si>
    <t>['azure', 'snowflake', 'spark']</t>
  </si>
  <si>
    <t>{'cloud': ['azure', 'snowflake'], 'libraries': ['spark']}</t>
  </si>
  <si>
    <t>Senior Data Analyst / Data Engineer (All Genders)</t>
  </si>
  <si>
    <t>Teamviewer Gmbh</t>
  </si>
  <si>
    <t>Database engineer or database senior analyst</t>
  </si>
  <si>
    <t>Jobzem (9779339)</t>
  </si>
  <si>
    <t>Business Analyst / Controller</t>
  </si>
  <si>
    <t>Give Back Beauty</t>
  </si>
  <si>
    <t>['sas', 'sas', 'python', 'r', 'excel', 'power bi', 'spss', 'sap']</t>
  </si>
  <si>
    <t>{'analyst_tools': ['sas', 'excel', 'power bi', 'spss', 'sap'], 'programming': ['sas', 'python', 'r']}</t>
  </si>
  <si>
    <t>Care.com</t>
  </si>
  <si>
    <t>Junior-Mid level RCS Engineer/ Analyst</t>
  </si>
  <si>
    <t>Junior Big Data Engineer (m/w/d)</t>
  </si>
  <si>
    <t>DaBella</t>
  </si>
  <si>
    <t>['python', 'sql', 'redshift', 'bigquery']</t>
  </si>
  <si>
    <t>{'cloud': ['redshift', 'bigquery'], 'programming': ['python', 'sql']}</t>
  </si>
  <si>
    <t>Junior Data Analyst apprentice</t>
  </si>
  <si>
    <t>Data Analyst - CRM Solutions</t>
  </si>
  <si>
    <t>Sanofi India Limited</t>
  </si>
  <si>
    <t>['sql', 'c', 'snowflake', 'sharepoint', 'sap']</t>
  </si>
  <si>
    <t>{'analyst_tools': ['sharepoint', 'sap'], 'cloud': ['snowflake'], 'programming': ['sql', 'c']}</t>
  </si>
  <si>
    <t>Business Analyst Masterdata</t>
  </si>
  <si>
    <t>Sioen</t>
  </si>
  <si>
    <t>['sql', 'go', 'sap', 'excel']</t>
  </si>
  <si>
    <t>{'analyst_tools': ['sap', 'excel'], 'programming': ['sql', 'go']}</t>
  </si>
  <si>
    <t>Data engineer - greentech (h/f)</t>
  </si>
  <si>
    <t>Data Engineer (AWS, SQL)</t>
  </si>
  <si>
    <t>Senior-Data Scientist</t>
  </si>
  <si>
    <t>Collegeville, PA (+4 others)</t>
  </si>
  <si>
    <t>['sql', 'python', 'r', 'github', 'jira']</t>
  </si>
  <si>
    <t>{'async': ['jira'], 'other': ['github'], 'programming': ['sql', 'python', 'r']}</t>
  </si>
  <si>
    <t>Assistant Engineer / Engineer (Data Analysis)</t>
  </si>
  <si>
    <t>Compoundtek Pte. Ltd.</t>
  </si>
  <si>
    <t>['python', 'assembly', 'excel', 'word']</t>
  </si>
  <si>
    <t>{'analyst_tools': ['excel', 'word'], 'programming': ['python', 'assembly']}</t>
  </si>
  <si>
    <t>['python', 'r', 'c++', 'sql', 'aws', 'spark', 'hadoop', 'tableau']</t>
  </si>
  <si>
    <t>{'analyst_tools': ['tableau'], 'cloud': ['aws'], 'libraries': ['spark', 'hadoop'], 'programming': ['python', 'r', 'c++', 'sql']}</t>
  </si>
  <si>
    <t>Pregis</t>
  </si>
  <si>
    <t>['sql', 'python', 'r', 'tableau', 'outlook', 'excel', 'powerpoint', 'alteryx']</t>
  </si>
  <si>
    <t>{'analyst_tools': ['tableau', 'outlook', 'excel', 'powerpoint', 'alteryx'], 'programming': ['sql', 'python', 'r']}</t>
  </si>
  <si>
    <t>Intelligence Collection Analyst</t>
  </si>
  <si>
    <t>['sas', 'sas', 'r', 'excel', 'ms access']</t>
  </si>
  <si>
    <t>{'analyst_tools': ['sas', 'excel', 'ms access'], 'programming': ['sas', 'r']}</t>
  </si>
  <si>
    <t>Data Engineer / Data Specialist | (RXR976)</t>
  </si>
  <si>
    <t>Company:(0007) IBM Argentina Sociedad de Responsabilidad Limitada</t>
  </si>
  <si>
    <t>['nosql', 'hadoop', 'kafka', 'linux', 'redhat', 'kubernetes']</t>
  </si>
  <si>
    <t>{'libraries': ['hadoop', 'kafka'], 'os': ['linux', 'redhat'], 'other': ['kubernetes'], 'programming': ['nosql']}</t>
  </si>
  <si>
    <t>Data Scientist 71427</t>
  </si>
  <si>
    <t>['python', 'sql', 'numpy', 'scikit-learn', 'tensorflow', 'pytorch', 'ubuntu', 'git', 'docker', 'kubernetes']</t>
  </si>
  <si>
    <t>{'libraries': ['numpy', 'scikit-learn', 'tensorflow', 'pytorch'], 'os': ['ubuntu'], 'other': ['git', 'docker', 'kubernetes'], 'programming': ['python', 'sql']}</t>
  </si>
  <si>
    <t>JobBusters AB</t>
  </si>
  <si>
    <t>['sas', 'sas', 'jira', 'confluence']</t>
  </si>
  <si>
    <t>{'analyst_tools': ['sas'], 'async': ['jira', 'confluence'], 'programming': ['sas']}</t>
  </si>
  <si>
    <t>Data &amp; Advance Analytics</t>
  </si>
  <si>
    <t>Intrum Ab</t>
  </si>
  <si>
    <t>Data science code review</t>
  </si>
  <si>
    <t>Distribution Center Data Analyst</t>
  </si>
  <si>
    <t>Ferguson Enterprises, LLC.</t>
  </si>
  <si>
    <t>Halliburton Energy Services, Inc.</t>
  </si>
  <si>
    <t>['python', 'r', 'scala', 'azure', 'spark', 'keras', 'tensorflow', 'scikit-learn']</t>
  </si>
  <si>
    <t>{'cloud': ['azure'], 'libraries': ['spark', 'keras', 'tensorflow', 'scikit-learn'], 'programming': ['python', 'r', 'scala']}</t>
  </si>
  <si>
    <t>['gcp', 'azure', 'aws', 'spark', 'tableau', 'splunk', 'gitlab', 'atlassian', 'jira', 'confluence']</t>
  </si>
  <si>
    <t>{'analyst_tools': ['tableau', 'splunk'], 'async': ['jira', 'confluence'], 'cloud': ['gcp', 'azure', 'aws'], 'libraries': ['spark'], 'other': ['gitlab', 'atlassian']}</t>
  </si>
  <si>
    <t>BI&amp;A Manager​</t>
  </si>
  <si>
    <t>['oracle', 'excel', 'alteryx', 'tableau', 'power bi', 'sap']</t>
  </si>
  <si>
    <t>{'analyst_tools': ['excel', 'alteryx', 'tableau', 'power bi', 'sap'], 'cloud': ['oracle']}</t>
  </si>
  <si>
    <t>['python', 'sql', 'azure', 'snowflake', 'power bi', 'tableau', 'github']</t>
  </si>
  <si>
    <t>{'analyst_tools': ['power bi', 'tableau'], 'cloud': ['azure', 'snowflake'], 'other': ['github'], 'programming': ['python', 'sql']}</t>
  </si>
  <si>
    <t>Microsoft Senior Data Engineer</t>
  </si>
  <si>
    <t>Itransition Group</t>
  </si>
  <si>
    <t>['sql', 'c#', 'sql server', 'azure', 'power bi', 'tableau', 'qlik', 'git', 'svn']</t>
  </si>
  <si>
    <t>{'analyst_tools': ['power bi', 'tableau', 'qlik'], 'cloud': ['azure'], 'databases': ['sql server'], 'other': ['git', 'svn'], 'programming': ['sql', 'c#']}</t>
  </si>
  <si>
    <t>Chef de Projets Data Analyst Relation Clients H/F</t>
  </si>
  <si>
    <t>Sociabble</t>
  </si>
  <si>
    <t>數據工程師Data Engineer</t>
  </si>
  <si>
    <t>(總公司)南山人壽保險股份有限公司</t>
  </si>
  <si>
    <t>Business Data Supervisor</t>
  </si>
  <si>
    <t>Công ty TNHH Gia Công Răng Thời Đại Kỹ Thuật Số</t>
  </si>
  <si>
    <t>Data analyst inteligencia y seguimiento getne</t>
  </si>
  <si>
    <t>Jobzem (14074924)</t>
  </si>
  <si>
    <t>Healthcare analyst</t>
  </si>
  <si>
    <t>Performant Financial Corporation</t>
  </si>
  <si>
    <t>Junior Data Analyst HR</t>
  </si>
  <si>
    <t>via Jobat.be</t>
  </si>
  <si>
    <t>D'Ieteren</t>
  </si>
  <si>
    <t>Lalyka Systems</t>
  </si>
  <si>
    <t>Data Scientist (Senior Engineer)</t>
  </si>
  <si>
    <t>Lumileds</t>
  </si>
  <si>
    <t>['scala', 'python', 'azure', 'databricks', 'spark', 'hadoop', 'react', 'angular', 'docker', 'kubernetes']</t>
  </si>
  <si>
    <t>{'cloud': ['azure', 'databricks'], 'libraries': ['spark', 'hadoop', 'react'], 'other': ['docker', 'kubernetes'], 'programming': ['scala', 'python'], 'webframeworks': ['angular']}</t>
  </si>
  <si>
    <t>['sql', 'azure', 'aws', 'pandas', 'pyspark', 'power bi', 'tableau']</t>
  </si>
  <si>
    <t>{'analyst_tools': ['power bi', 'tableau'], 'cloud': ['azure', 'aws'], 'libraries': ['pandas', 'pyspark'], 'programming': ['sql']}</t>
  </si>
  <si>
    <t>Data Scientist Nlp</t>
  </si>
  <si>
    <t>['python', 'elasticsearch', 'aws', 'pytorch', 'keras', 'nltk', 'spark', 'git', 'flow']</t>
  </si>
  <si>
    <t>{'cloud': ['aws'], 'databases': ['elasticsearch'], 'libraries': ['pytorch', 'keras', 'nltk', 'spark'], 'other': ['git', 'flow'], 'programming': ['python']}</t>
  </si>
  <si>
    <t>CRM Engineer</t>
  </si>
  <si>
    <t>['html', 'css', 'javascript', 'sql', 'aws', 'heroku']</t>
  </si>
  <si>
    <t>{'cloud': ['aws', 'heroku'], 'programming': ['html', 'css', 'javascript', 'sql']}</t>
  </si>
  <si>
    <t>Analista de Data Junior</t>
  </si>
  <si>
    <t>Wunderman Thompson Perú</t>
  </si>
  <si>
    <t>Data Science Manager (Greater Denver Area, CO)</t>
  </si>
  <si>
    <t>['r', 'python', 'sql', 'databricks', 'aws', 'redshift', 'snowflake', 'nltk', 'spark', 'hadoop']</t>
  </si>
  <si>
    <t>{'cloud': ['databricks', 'aws', 'redshift', 'snowflake'], 'libraries': ['nltk', 'spark', 'hadoop'], 'programming': ['r', 'python', 'sql']}</t>
  </si>
  <si>
    <t>100% REMOTE Senior Data Scientist - AI/ML</t>
  </si>
  <si>
    <t>Data Analyst - Data Services</t>
  </si>
  <si>
    <t>Sr.Consultant - Data Science</t>
  </si>
  <si>
    <t>['python', 'sql', 'numpy', 'pandas', 'tensorflow']</t>
  </si>
  <si>
    <t>{'libraries': ['numpy', 'pandas', 'tensorflow'], 'programming': ['python', 'sql']}</t>
  </si>
  <si>
    <t>['go', 'sql', 'python', 'java', 'spark']</t>
  </si>
  <si>
    <t>{'libraries': ['spark'], 'programming': ['go', 'sql', 'python', 'java']}</t>
  </si>
  <si>
    <t>Data Engineer: Zoom for Government</t>
  </si>
  <si>
    <t>['python', 'java', 'scala', 'aws', 'azure', 'gcp', 'snowflake', 'redshift', 'airflow', 'zoom']</t>
  </si>
  <si>
    <t>{'cloud': ['aws', 'azure', 'gcp', 'snowflake', 'redshift'], 'libraries': ['airflow'], 'programming': ['python', 'java', 'scala'], 'sync': ['zoom']}</t>
  </si>
  <si>
    <t>Senior Data Engineer - Bhadravati [INDSJB4476896]</t>
  </si>
  <si>
    <t>Bhadravathi, Karnataka, India</t>
  </si>
  <si>
    <t>Xerox - tecnico stampanti, bergamo/</t>
  </si>
  <si>
    <t>Data Scientist-Machine Learning</t>
  </si>
  <si>
    <t>Priyanka Vinayak</t>
  </si>
  <si>
    <t>Sr. Data Analyst - Marketplace Operations</t>
  </si>
  <si>
    <t>seatgeek</t>
  </si>
  <si>
    <t>bubb</t>
  </si>
  <si>
    <t>['python', 'sql', 'snowflake', 'redshift', 'bigquery']</t>
  </si>
  <si>
    <t>{'cloud': ['snowflake', 'redshift', 'bigquery'], 'programming': ['python', 'sql']}</t>
  </si>
  <si>
    <t>Quality Data Analyst - Senior, Patient Quality &amp; Safety, Full-Time</t>
  </si>
  <si>
    <t>Luminis Health</t>
  </si>
  <si>
    <t>Azure Data Engineer - Up to £60k - Hybrid</t>
  </si>
  <si>
    <t>['sql', 'python', 'sql server', 'azure', 'databricks', 'power bi', 'ssis', 'ssrs']</t>
  </si>
  <si>
    <t>{'analyst_tools': ['power bi', 'ssis', 'ssrs'], 'cloud': ['azure', 'databricks'], 'databases': ['sql server'], 'programming': ['sql', 'python']}</t>
  </si>
  <si>
    <t>Software Engineer (Fullstack Upto $4000)</t>
  </si>
  <si>
    <t>Holistics</t>
  </si>
  <si>
    <t>['ruby', 'ruby', 'shell', 'typescript', 'sql', 'postgresql', 'redis', 'ruby on rails', 'vue.js', 'vue', 'git']</t>
  </si>
  <si>
    <t>{'databases': ['postgresql', 'redis'], 'other': ['git'], 'programming': ['ruby', 'shell', 'typescript', 'sql'], 'webframeworks': ['ruby', 'ruby on rails', 'vue.js', 'vue']}</t>
  </si>
  <si>
    <t>Mechanicsburg, PA   (+2 others)</t>
  </si>
  <si>
    <t>DSI</t>
  </si>
  <si>
    <t>['sql', 'go', 'azure', 'databricks', 'react', 'spark']</t>
  </si>
  <si>
    <t>{'cloud': ['azure', 'databricks'], 'libraries': ['react', 'spark'], 'programming': ['sql', 'go']}</t>
  </si>
  <si>
    <t>CBS Data Engineer (f/m/x)</t>
  </si>
  <si>
    <t>RBI</t>
  </si>
  <si>
    <t>Platform Implementation Analyst</t>
  </si>
  <si>
    <t>Msights Asia Pacific Pte. Ltd.</t>
  </si>
  <si>
    <t>Vanquis Banking Group</t>
  </si>
  <si>
    <t>['sql', 'nosql', 'python', 'java', 'snowflake', 'pandas', 'spark', 'node.js', 'jenkins', 'git', 'terraform']</t>
  </si>
  <si>
    <t>{'cloud': ['snowflake'], 'libraries': ['pandas', 'spark'], 'other': ['jenkins', 'git', 'terraform'], 'programming': ['sql', 'nosql', 'python', 'java'], 'webframeworks': ['node.js']}</t>
  </si>
  <si>
    <t>Cw33 Via Cnn</t>
  </si>
  <si>
    <t>['r', 'sql', 'c', 'angular']</t>
  </si>
  <si>
    <t>{'programming': ['r', 'sql', 'c'], 'webframeworks': ['angular']}</t>
  </si>
  <si>
    <t>Castres, France</t>
  </si>
  <si>
    <t>['alteryx', 'tableau', 'sap']</t>
  </si>
  <si>
    <t>{'analyst_tools': ['alteryx', 'tableau', 'sap']}</t>
  </si>
  <si>
    <t>Jobzem (76211764)</t>
  </si>
  <si>
    <t>Quality Data Scientist - Get Hired Fast</t>
  </si>
  <si>
    <t>['go', 'power bi', 'visio']</t>
  </si>
  <si>
    <t>{'analyst_tools': ['power bi', 'visio'], 'programming': ['go']}</t>
  </si>
  <si>
    <t>['r', 'python', 'sql', 'sas', 'sas', 'express']</t>
  </si>
  <si>
    <t>{'analyst_tools': ['sas'], 'programming': ['r', 'python', 'sql', 'sas'], 'webframeworks': ['express']}</t>
  </si>
  <si>
    <t>Data Analyst - Power BI H/F</t>
  </si>
  <si>
    <t>Viry-Châtillon, France</t>
  </si>
  <si>
    <t>Data Security &amp; Privacy Engineer</t>
  </si>
  <si>
    <t>Seagate Singapore International Headquarters Pte. Ltd.</t>
  </si>
  <si>
    <t>['python', 'rust', 'c', 'linux']</t>
  </si>
  <si>
    <t>{'os': ['linux'], 'programming': ['python', 'rust', 'c']}</t>
  </si>
  <si>
    <t>Data Scientist Marketing &amp; Risk Analytics - H/F</t>
  </si>
  <si>
    <t>Fórum Selecção - Consultoria em Recursos Humanos e E.T.T.</t>
  </si>
  <si>
    <t>BI Analyst - Packaging Optimisation (f/m/x)</t>
  </si>
  <si>
    <t>BUSINESS ANALYST | Azure</t>
  </si>
  <si>
    <t>['python', 'sql', 'azure', 'pyspark', 'hadoop']</t>
  </si>
  <si>
    <t>{'cloud': ['azure'], 'libraries': ['pyspark', 'hadoop'], 'programming': ['python', 'sql']}</t>
  </si>
  <si>
    <t>Globaleur</t>
  </si>
  <si>
    <t>['sql', 'nosql', 'mongodb', 'mongodb', 'python', 'java', 'aws', 'azure', 'tableau']</t>
  </si>
  <si>
    <t>{'analyst_tools': ['tableau'], 'cloud': ['aws', 'azure'], 'databases': ['mongodb'], 'programming': ['sql', 'nosql', 'mongodb', 'python', 'java']}</t>
  </si>
  <si>
    <t>['python', 'java', 'nosql', 'pandas', 'scikit-learn', 'tensorflow', 'numpy', 'spring', 'flask', 'django', 'github', 'bitbucket', 'jira', 'confluence']</t>
  </si>
  <si>
    <t>{'async': ['jira', 'confluence'], 'libraries': ['pandas', 'scikit-learn', 'tensorflow', 'numpy', 'spring'], 'other': ['github', 'bitbucket'], 'programming': ['python', 'java', 'nosql'], 'webframeworks': ['flask', 'django']}</t>
  </si>
  <si>
    <t>['c', 'python', 'gcp', 'tensorflow', 'spark', 'pyspark']</t>
  </si>
  <si>
    <t>{'cloud': ['gcp'], 'libraries': ['tensorflow', 'spark', 'pyspark'], 'programming': ['c', 'python']}</t>
  </si>
  <si>
    <t>AML Manager - Model Validation/Data Analytics</t>
  </si>
  <si>
    <t>['python', 'sas', 'sas', 'word']</t>
  </si>
  <si>
    <t>{'analyst_tools': ['sas', 'word'], 'programming': ['python', 'sas']}</t>
  </si>
  <si>
    <t>Full-Stack Developer and Data Engineer, Senior</t>
  </si>
  <si>
    <t>['sql', 'java', 'javascript', 'mysql', 'postgresql', 'neo4j', 'aws', 'spring', 'react', 'kubernetes']</t>
  </si>
  <si>
    <t>{'cloud': ['aws'], 'databases': ['mysql', 'postgresql', 'neo4j'], 'libraries': ['spring', 'react'], 'other': ['kubernetes'], 'programming': ['sql', 'java', 'javascript']}</t>
  </si>
  <si>
    <t>مطلوب Data Analyst – Alrowad International – البريقة</t>
  </si>
  <si>
    <t>['sql', 'python', 'bash', 'postgresql', 'numpy', 'jupyter', 'pandas', 'pyspark', 'nltk', 'flask', 'linux', 'docker', 'jenkins', 'github', 'jira', 'confluence']</t>
  </si>
  <si>
    <t>{'async': ['jira', 'confluence'], 'databases': ['postgresql'], 'libraries': ['numpy', 'jupyter', 'pandas', 'pyspark', 'nltk'], 'os': ['linux'], 'other': ['docker', 'jenkins', 'github'], 'programming': ['sql', 'python', 'bash'], 'webframeworks': ['flask']}</t>
  </si>
  <si>
    <t>Ring</t>
  </si>
  <si>
    <t>Embedded SW Engineer Sector automoción Vallés</t>
  </si>
  <si>
    <t>Data engineer exp cons ht 4</t>
  </si>
  <si>
    <t>Jobzem (69754375)</t>
  </si>
  <si>
    <t>['python', 'r', 'sql', 'oracle', 'power bi', 'sharepoint']</t>
  </si>
  <si>
    <t>{'analyst_tools': ['power bi', 'sharepoint'], 'cloud': ['oracle'], 'programming': ['python', 'r', 'sql']}</t>
  </si>
  <si>
    <t>Senior Product Master Data Engineer</t>
  </si>
  <si>
    <t>Mantu Group Sa</t>
  </si>
  <si>
    <t>Principal Software Engineer- Data Science and Machine Learning</t>
  </si>
  <si>
    <t>['python', 'bigquery', 'spark']</t>
  </si>
  <si>
    <t>{'cloud': ['bigquery'], 'libraries': ['spark'], 'programming': ['python']}</t>
  </si>
  <si>
    <t>Data Engineer (m/w/d) 80-100%</t>
  </si>
  <si>
    <t>Database Administrator Engineer</t>
  </si>
  <si>
    <t>['shell', 'mysql', 'postgresql', 'oracle', 'linux', 'redhat']</t>
  </si>
  <si>
    <t>{'cloud': ['oracle'], 'databases': ['mysql', 'postgresql'], 'os': ['linux', 'redhat'], 'programming': ['shell']}</t>
  </si>
  <si>
    <t>Monitoring Controls Analyst</t>
  </si>
  <si>
    <t>Global Channel Management</t>
  </si>
  <si>
    <t>['vba', 'sql', 'python', 'excel', 'sharepoint', 'tableau', 'alteryx']</t>
  </si>
  <si>
    <t>{'analyst_tools': ['excel', 'sharepoint', 'tableau', 'alteryx'], 'programming': ['vba', 'sql', 'python']}</t>
  </si>
  <si>
    <t>2023 Data Analyst Early Professional Program</t>
  </si>
  <si>
    <t>['python', 'sql', 'r', 'tableau', 'terminal', 'github']</t>
  </si>
  <si>
    <t>{'analyst_tools': ['tableau'], 'other': ['terminal', 'github'], 'programming': ['python', 'sql', 'r']}</t>
  </si>
  <si>
    <t>Sales and Data Analyst</t>
  </si>
  <si>
    <t>Big E Food Corporation (Lemon Square)</t>
  </si>
  <si>
    <t>Electrolux S.e.a. Private Limited.</t>
  </si>
  <si>
    <t>['sql', 'r', 'tableau', 'power bi', 'qlik', 'excel', 'spss']</t>
  </si>
  <si>
    <t>{'analyst_tools': ['tableau', 'power bi', 'qlik', 'excel', 'spss'], 'programming': ['sql', 'r']}</t>
  </si>
  <si>
    <t>['sql', 'python', 'azure', 'databricks', 'pyspark', 'power bi', 'dax']</t>
  </si>
  <si>
    <t>{'analyst_tools': ['power bi', 'dax'], 'cloud': ['azure', 'databricks'], 'libraries': ['pyspark'], 'programming': ['sql', 'python']}</t>
  </si>
  <si>
    <t>Business Analyst (Pricing)</t>
  </si>
  <si>
    <t>['python', 'sql', 'redshift', 'kafka', 'docker', 'kubernetes', 'terraform']</t>
  </si>
  <si>
    <t>{'cloud': ['redshift'], 'libraries': ['kafka'], 'other': ['docker', 'kubernetes', 'terraform'], 'programming': ['python', 'sql']}</t>
  </si>
  <si>
    <t>Data Engineer Advisor [T500-9126]</t>
  </si>
  <si>
    <t>['python', 'scala', 'nosql', 'mongodb', 'mongodb', 'mysql', 'cassandra', 'aws', 'azure', 'databricks', 'scikit-learn', 'matplotlib', 'tensorflow', 'jupyter', 'pyspark', 'kafka', 'kubernetes']</t>
  </si>
  <si>
    <t>{'cloud': ['aws', 'azure', 'databricks'], 'databases': ['mongodb', 'mysql', 'cassandra'], 'libraries': ['scikit-learn', 'matplotlib', 'tensorflow', 'jupyter', 'pyspark', 'kafka'], 'other': ['kubernetes'], 'programming': ['python', 'scala', 'nosql', 'mongodb']}</t>
  </si>
  <si>
    <t>Deep Learning Engineer, Recommender System</t>
  </si>
  <si>
    <t>Rosetta.ai</t>
  </si>
  <si>
    <t>['matlab', 'python', 'sas', 'sas', 'r', 'vba', 'sql', 'sql server', 'oracle', 'aws', 'power bi', 'excel']</t>
  </si>
  <si>
    <t>{'analyst_tools': ['sas', 'power bi', 'excel'], 'cloud': ['oracle', 'aws'], 'databases': ['sql server'], 'programming': ['matlab', 'python', 'sas', 'r', 'vba', 'sql']}</t>
  </si>
  <si>
    <t>Data Engineer Expérimenté Toulouse F/H</t>
  </si>
  <si>
    <t>AWS Data Engineering</t>
  </si>
  <si>
    <t>['python', 'sql', 'sql server', 'aws', 'redshift', 'databricks', 'oracle', 'spark', 'kafka', 'pyspark', 'sap', 'github', 'jenkins']</t>
  </si>
  <si>
    <t>{'analyst_tools': ['sap'], 'cloud': ['aws', 'redshift', 'databricks', 'oracle'], 'databases': ['sql server'], 'libraries': ['spark', 'kafka', 'pyspark'], 'other': ['github', 'jenkins'], 'programming': ['python', 'sql']}</t>
  </si>
  <si>
    <t>Job in Deutschland (Augsburg): Praktikant (m/w/x) Data Science</t>
  </si>
  <si>
    <t>German Bionic Systems GmbH</t>
  </si>
  <si>
    <t>ROBERT BOSCH (SOUTH EAST ASIA) PTE. LTD.</t>
  </si>
  <si>
    <t>['rust', 'go', 'c++', 'python', 'scikit-learn', 'tensorflow', 'pytorch', 'git']</t>
  </si>
  <si>
    <t>{'libraries': ['scikit-learn', 'tensorflow', 'pytorch'], 'other': ['git'], 'programming': ['rust', 'go', 'c++', 'python']}</t>
  </si>
  <si>
    <t>Professor of Artificial Intelligence and Data Science</t>
  </si>
  <si>
    <t>BEYKOZ UNIVERSITY</t>
  </si>
  <si>
    <t>ASSURANT, INC</t>
  </si>
  <si>
    <t>['python', 'sql', 'r', 'azure', 'databricks', 'hadoop', 'pyspark', 'spark', 'excel', 'power bi', 'tableau']</t>
  </si>
  <si>
    <t>{'analyst_tools': ['excel', 'power bi', 'tableau'], 'cloud': ['azure', 'databricks'], 'libraries': ['hadoop', 'pyspark', 'spark'], 'programming': ['python', 'sql', 'r']}</t>
  </si>
  <si>
    <t>Themesoft inc</t>
  </si>
  <si>
    <t>['sql', 'python', 'scala', 'snowflake', 'hadoop', 'spark', 'excel', 'visio', 'powerpoint']</t>
  </si>
  <si>
    <t>{'analyst_tools': ['excel', 'visio', 'powerpoint'], 'cloud': ['snowflake'], 'libraries': ['hadoop', 'spark'], 'programming': ['sql', 'python', 'scala']}</t>
  </si>
  <si>
    <t>['sql', 'python', 'azure', 'excel', 'power bi']</t>
  </si>
  <si>
    <t>{'analyst_tools': ['excel', 'power bi'], 'cloud': ['azure'], 'programming': ['sql', 'python']}</t>
  </si>
  <si>
    <t>Prime@Technology Specialists, Inc.</t>
  </si>
  <si>
    <t>['javascript', 'tableau']</t>
  </si>
  <si>
    <t>{'analyst_tools': ['tableau'], 'programming': ['javascript']}</t>
  </si>
  <si>
    <t>Data analyste informatique H/F - Pessac (IT) / Freelance</t>
  </si>
  <si>
    <t>Facilisgroup</t>
  </si>
  <si>
    <t>['sql', 'sql server', 'azure', 'databricks', 'power bi', 'excel']</t>
  </si>
  <si>
    <t>{'analyst_tools': ['power bi', 'excel'], 'cloud': ['azure', 'databricks'], 'databases': ['sql server'], 'programming': ['sql']}</t>
  </si>
  <si>
    <t>Specialist, Data Scientist</t>
  </si>
  <si>
    <t>Reimbursement analyst</t>
  </si>
  <si>
    <t>CodeScene is seeking a Junior Data Scientist - Room for Advancement</t>
  </si>
  <si>
    <t>Codescene Ab</t>
  </si>
  <si>
    <t>['python', 'aws', 'tensorflow', 'pytorch', 'scikit-learn', 'matplotlib', 'seaborn', 'hadoop', 'spark', 'git']</t>
  </si>
  <si>
    <t>{'cloud': ['aws'], 'libraries': ['tensorflow', 'pytorch', 'scikit-learn', 'matplotlib', 'seaborn', 'hadoop', 'spark'], 'other': ['git'], 'programming': ['python']}</t>
  </si>
  <si>
    <t>Staff Analyst - Data Scientist Information Technology</t>
  </si>
  <si>
    <t>['sql', 'nosql', 'html', 'css', 'javascript', 'azure', 'tensorflow', 'pytorch']</t>
  </si>
  <si>
    <t>{'cloud': ['azure'], 'libraries': ['tensorflow', 'pytorch'], 'programming': ['sql', 'nosql', 'html', 'css', 'javascript']}</t>
  </si>
  <si>
    <t>Arity - Data Scientist Lead Consultant</t>
  </si>
  <si>
    <t>['python', 'spark', 'tensorflow']</t>
  </si>
  <si>
    <t>{'libraries': ['spark', 'tensorflow'], 'programming': ['python']}</t>
  </si>
  <si>
    <t>Research Associate Data Scientist - Computational Biomedicine</t>
  </si>
  <si>
    <t>['r', 'python', 'sql', 'bash', 'linux', 'windows', 'excel', 'outlook', 'powerpoint', 'word', 'github']</t>
  </si>
  <si>
    <t>{'analyst_tools': ['excel', 'outlook', 'powerpoint', 'word'], 'os': ['linux', 'windows'], 'other': ['github'], 'programming': ['r', 'python', 'sql', 'bash']}</t>
  </si>
  <si>
    <t>Support Engineer Business Warehouse</t>
  </si>
  <si>
    <t>via Sartorius</t>
  </si>
  <si>
    <t>['sql', 'snowflake', 'azure', 'sap', 'tableau']</t>
  </si>
  <si>
    <t>{'analyst_tools': ['sap', 'tableau'], 'cloud': ['snowflake', 'azure'], 'programming': ['sql']}</t>
  </si>
  <si>
    <t>Senior Data Engineer - DWH</t>
  </si>
  <si>
    <t>['sql', 'shell', 'db2', 'sql server', 'oracle', 'snowflake', 'redshift', 'azure', 'aws', 'gcp', 'unix', 'ssis']</t>
  </si>
  <si>
    <t>{'analyst_tools': ['ssis'], 'cloud': ['oracle', 'snowflake', 'redshift', 'azure', 'aws', 'gcp'], 'databases': ['db2', 'sql server'], 'os': ['unix'], 'programming': ['sql', 'shell']}</t>
  </si>
  <si>
    <t>['scala', 'sql', 'python', 'java', 'hadoop']</t>
  </si>
  <si>
    <t>{'libraries': ['hadoop'], 'programming': ['scala', 'sql', 'python', 'java']}</t>
  </si>
  <si>
    <t>Data Scientist, Battery Manufacturing Engineering</t>
  </si>
  <si>
    <t>['python', 'r', 'plotly', 'tableau']</t>
  </si>
  <si>
    <t>{'analyst_tools': ['tableau'], 'libraries': ['plotly'], 'programming': ['python', 'r']}</t>
  </si>
  <si>
    <t>Lead Software Engineer- Data</t>
  </si>
  <si>
    <t>Control System Engineer</t>
  </si>
  <si>
    <t>EarthStream Global</t>
  </si>
  <si>
    <t>Sr Data Analyst - Banking</t>
  </si>
  <si>
    <t>El Monte, CA</t>
  </si>
  <si>
    <t>['python', 'scala', 'c', 'django', 'linux']</t>
  </si>
  <si>
    <t>{'os': ['linux'], 'programming': ['python', 'scala', 'c'], 'webframeworks': ['django']}</t>
  </si>
  <si>
    <t>Data Engineer - Bi</t>
  </si>
  <si>
    <t>Stefanini Consultoria e Assessoria em Informática S/A</t>
  </si>
  <si>
    <t>Consultant(e) Senior Data Engineer-Bordeaux H/F</t>
  </si>
  <si>
    <t>['sql', 'python', 'azure', 'ovh']</t>
  </si>
  <si>
    <t>{'cloud': ['azure', 'ovh'], 'programming': ['sql', 'python']}</t>
  </si>
  <si>
    <t>Manager, Data Analysis-2300001005</t>
  </si>
  <si>
    <t>GTS International</t>
  </si>
  <si>
    <t>['python', 'aws', 'azure', 'gcp', 'numpy', 'pandas', 'tensorflow', 'pytorch']</t>
  </si>
  <si>
    <t>{'cloud': ['aws', 'azure', 'gcp'], 'libraries': ['numpy', 'pandas', 'tensorflow', 'pytorch'], 'programming': ['python']}</t>
  </si>
  <si>
    <t>Oxylabs</t>
  </si>
  <si>
    <t>MARKETING ANALYST</t>
  </si>
  <si>
    <t>LBC Express Inc.</t>
  </si>
  <si>
    <t>Data Analyst (Cebu) *50K Sign on bonus + *up to 50K relocation package</t>
  </si>
  <si>
    <t>Hitachi Vantara Corporation sta cercando Datascientist</t>
  </si>
  <si>
    <t>Senior data scientist con discapacidad</t>
  </si>
  <si>
    <t>Data engineer mid level</t>
  </si>
  <si>
    <t>Data Engineer - CDI (H/F)</t>
  </si>
  <si>
    <t>['sql', 'python', 'sas', 'sas', 'databricks', 'aws', 'azure', 'pyspark', 'tableau']</t>
  </si>
  <si>
    <t>{'analyst_tools': ['sas', 'tableau'], 'cloud': ['databricks', 'aws', 'azure'], 'libraries': ['pyspark'], 'programming': ['sql', 'python', 'sas']}</t>
  </si>
  <si>
    <t>Geocomputation Data Scientist at EPA</t>
  </si>
  <si>
    <t>['r', 'matlab', 'c', 'python', 'sql', 'numpy', 'pandas', 'scikit-learn', 'tensorflow', 'pytorch']</t>
  </si>
  <si>
    <t>{'libraries': ['numpy', 'pandas', 'scikit-learn', 'tensorflow', 'pytorch'], 'programming': ['r', 'matlab', 'c', 'python', 'sql']}</t>
  </si>
  <si>
    <t>VIE Data Engineer, Cardif - Madrid, H/F</t>
  </si>
  <si>
    <t>Daugherty Business Solutions</t>
  </si>
  <si>
    <t>['sql', 'scala', 'java', 'r', 'python', 'firebase', 'firebase', 'redis', 'aws', 'redshift', 'azure', 'databricks', 'gcp', 'hadoop', 'spark', 'numpy', 'tensorflow', 'kafka', 'kubernetes', 'jenkins', 'gitlab']</t>
  </si>
  <si>
    <t>{'cloud': ['firebase', 'aws', 'redshift', 'azure', 'databricks', 'gcp'], 'databases': ['firebase', 'redis'], 'libraries': ['hadoop', 'spark', 'numpy', 'tensorflow', 'kafka'], 'other': ['kubernetes', 'jenkins', 'gitlab'], 'programming': ['sql', 'scala', 'java', 'r', 'python']}</t>
  </si>
  <si>
    <t>Data Engineer II - Global Intelligence</t>
  </si>
  <si>
    <t>['python', 'go', 'java', 'c++', 'sql', 'nosql', 'mysql', 'cassandra', 'hadoop', 'kafka']</t>
  </si>
  <si>
    <t>{'databases': ['mysql', 'cassandra'], 'libraries': ['hadoop', 'kafka'], 'programming': ['python', 'go', 'java', 'c++', 'sql', 'nosql']}</t>
  </si>
  <si>
    <t>Data Scientist - HYBRID(Local to Atlanta)</t>
  </si>
  <si>
    <t>['sql', 'python', 'r', 'tableau', 'microstrategy']</t>
  </si>
  <si>
    <t>{'analyst_tools': ['tableau', 'microstrategy'], 'programming': ['sql', 'python', 'r']}</t>
  </si>
  <si>
    <t>Data Scientist - Rewarding Work</t>
  </si>
  <si>
    <t>Data Scientist - Tech Division</t>
  </si>
  <si>
    <t>['java', 'python', 'sql', 'aws', 'gcp', 'spark']</t>
  </si>
  <si>
    <t>{'cloud': ['aws', 'gcp'], 'libraries': ['spark'], 'programming': ['java', 'python', 'sql']}</t>
  </si>
  <si>
    <t>Data Analyst, Loan Servicing Analytics</t>
  </si>
  <si>
    <t>['sql', 'python', 'snowflake', 'phoenix', 'tableau', 'excel']</t>
  </si>
  <si>
    <t>{'analyst_tools': ['tableau', 'excel'], 'cloud': ['snowflake'], 'programming': ['sql', 'python'], 'webframeworks': ['phoenix']}</t>
  </si>
  <si>
    <t>Senior Data Analyst, Global Insights &amp; Behavioural Analytics</t>
  </si>
  <si>
    <t>Frasers Property Corporate Services Pte. Ltd.</t>
  </si>
  <si>
    <t>Analyst (Business Intelligence), Global Data &amp; Analytics Office</t>
  </si>
  <si>
    <t>['sql', 'ssis', 'ssrs', 'cognos', 'power bi']</t>
  </si>
  <si>
    <t>{'analyst_tools': ['ssis', 'ssrs', 'cognos', 'power bi'], 'programming': ['sql']}</t>
  </si>
  <si>
    <t>Data Engineer Sénior H/F</t>
  </si>
  <si>
    <t>['sql', 'python', 'scala', 'r', 'databricks', 'azure', 'snowflake', 'oracle', 'spark', 'kafka', 'microstrategy', 'cognos', 'tableau']</t>
  </si>
  <si>
    <t>{'analyst_tools': ['microstrategy', 'cognos', 'tableau'], 'cloud': ['databricks', 'azure', 'snowflake', 'oracle'], 'libraries': ['spark', 'kafka'], 'programming': ['sql', 'python', 'scala', 'r']}</t>
  </si>
  <si>
    <t>Data Scientist Trainee (M/F/D)</t>
  </si>
  <si>
    <t>['python', 'java', 'javascript', 'c#', 'pandas', 'scikit-learn']</t>
  </si>
  <si>
    <t>{'libraries': ['pandas', 'scikit-learn'], 'programming': ['python', 'java', 'javascript', 'c#']}</t>
  </si>
  <si>
    <t>U2W48V-Data Engineer Big Data-Azure</t>
  </si>
  <si>
    <t>['python', 'sql', 'databricks', 'azure', 'aws', 'github']</t>
  </si>
  <si>
    <t>{'cloud': ['databricks', 'azure', 'aws'], 'other': ['github'], 'programming': ['python', 'sql']}</t>
  </si>
  <si>
    <t>Senior/Principal Data Engineer</t>
  </si>
  <si>
    <t>['sql', 'python', 'ssrs']</t>
  </si>
  <si>
    <t>{'analyst_tools': ['ssrs'], 'programming': ['sql', 'python']}</t>
  </si>
  <si>
    <t>Data Scientist, Colleague Data &amp; Analytics</t>
  </si>
  <si>
    <t>Natwest Careers</t>
  </si>
  <si>
    <t>Bi Developer / Data Engineer (m/w/d)</t>
  </si>
  <si>
    <t>Bauhaus</t>
  </si>
  <si>
    <t>Lasalle Investment Management Asia Pte Ltd</t>
  </si>
  <si>
    <t>['sql', 'python', 'scala', 'nosql', 'aws', 'gcp', 'azure', 'spark', 'docker', 'terraform', 'ansible']</t>
  </si>
  <si>
    <t>{'cloud': ['aws', 'gcp', 'azure'], 'libraries': ['spark'], 'other': ['docker', 'terraform', 'ansible'], 'programming': ['sql', 'python', 'scala', 'nosql']}</t>
  </si>
  <si>
    <t>Machine Learning - Data Scientist - ETA (Inter-modal...</t>
  </si>
  <si>
    <t>Blume Global</t>
  </si>
  <si>
    <t>['python', 'java', 'scala', 'mongodb', 'mongodb', 'aws', 'azure', 'spark', 'tensorflow', 'scikit-learn', 'hadoop', 'kafka', 'mxnet', 'jupyter', 'numpy', 'tableau', 'flow']</t>
  </si>
  <si>
    <t>{'analyst_tools': ['tableau'], 'cloud': ['aws', 'azure'], 'databases': ['mongodb'], 'libraries': ['spark', 'tensorflow', 'scikit-learn', 'hadoop', 'kafka', 'mxnet', 'jupyter', 'numpy'], 'other': ['flow'], 'programming': ['python', 'java', 'scala', 'mongodb']}</t>
  </si>
  <si>
    <t>International Private Bank Digital &amp; Data Transformation, Data...</t>
  </si>
  <si>
    <t>['sql', 'python', 'go', 'tableau', 'alteryx']</t>
  </si>
  <si>
    <t>{'analyst_tools': ['tableau', 'alteryx'], 'programming': ['sql', 'python', 'go']}</t>
  </si>
  <si>
    <t>Analytics Solutions Engineer</t>
  </si>
  <si>
    <t>Data Analyst (KYC Fraud &amp; Compliance)</t>
  </si>
  <si>
    <t>eBusiness Data Analyst</t>
  </si>
  <si>
    <t>Matthews, NC</t>
  </si>
  <si>
    <t>Infineon Technologies Austria AG</t>
  </si>
  <si>
    <t>['c', 'python', 'r', 'matlab', 'sql', 'mysql', 'oracle', 'windows', 'unix', 'tableau']</t>
  </si>
  <si>
    <t>{'analyst_tools': ['tableau'], 'cloud': ['oracle'], 'databases': ['mysql'], 'os': ['windows', 'unix'], 'programming': ['c', 'python', 'r', 'matlab', 'sql']}</t>
  </si>
  <si>
    <t>SYNEOS HEALTH UK</t>
  </si>
  <si>
    <t>['aws', 'splunk', 'terraform', 'jenkins', 'gitlab', 'git']</t>
  </si>
  <si>
    <t>{'analyst_tools': ['splunk'], 'cloud': ['aws'], 'other': ['terraform', 'jenkins', 'gitlab', 'git']}</t>
  </si>
  <si>
    <t>Talent Trader Group Pte. Ltd.</t>
  </si>
  <si>
    <t>['python', 'java', 'snowflake', 'kafka']</t>
  </si>
  <si>
    <t>{'cloud': ['snowflake'], 'libraries': ['kafka'], 'programming': ['python', 'java']}</t>
  </si>
  <si>
    <t>Data Analyst (Python)</t>
  </si>
  <si>
    <t>EN HTL Data Analyst - JR00001080</t>
  </si>
  <si>
    <t>Alternant - Data Analyst - Etudes Marketing H/F - Immediate Start</t>
  </si>
  <si>
    <t>['sql', 'r', 'vue', 'tableau']</t>
  </si>
  <si>
    <t>{'analyst_tools': ['tableau'], 'programming': ['sql', 'r'], 'webframeworks': ['vue']}</t>
  </si>
  <si>
    <t>Stagiaire en Data Science (H/F)</t>
  </si>
  <si>
    <t>Hénin-Beaumont, France</t>
  </si>
  <si>
    <t>Neospheres</t>
  </si>
  <si>
    <t>Sonoma, CA</t>
  </si>
  <si>
    <t>TWE Global</t>
  </si>
  <si>
    <t>Data Scientist, Junior (San Diego, CA)</t>
  </si>
  <si>
    <t>Data Analytics - Manager</t>
  </si>
  <si>
    <t>Cloud Software Engineer /m/w/d/ - Fast Hire</t>
  </si>
  <si>
    <t>Peregrine Technologies Gmbh</t>
  </si>
  <si>
    <t>via Careers At Cargotec</t>
  </si>
  <si>
    <t>Cargotec</t>
  </si>
  <si>
    <t>['sap', 'terminal']</t>
  </si>
  <si>
    <t>{'analyst_tools': ['sap'], 'other': ['terminal']}</t>
  </si>
  <si>
    <t>Senior data engineer javabigquery</t>
  </si>
  <si>
    <t>Kti Hunter</t>
  </si>
  <si>
    <t>['java', 'golang', 'python', 'bigquery']</t>
  </si>
  <si>
    <t>{'cloud': ['bigquery'], 'programming': ['java', 'golang', 'python']}</t>
  </si>
  <si>
    <t>Grocery Logistics of Singapore Pte Ltd</t>
  </si>
  <si>
    <t>['sql', 'sql server', 'vmware', 'windows', 'excel', 'power bi']</t>
  </si>
  <si>
    <t>{'analyst_tools': ['excel', 'power bi'], 'cloud': ['vmware'], 'databases': ['sql server'], 'os': ['windows'], 'programming': ['sql']}</t>
  </si>
  <si>
    <t>Data Engineer (W/M/D)</t>
  </si>
  <si>
    <t>Migros-Genossenschafts-Bund</t>
  </si>
  <si>
    <t>['vb.net', 'vba', 'sql', 'python', 'gcp', 'spark', 'excel']</t>
  </si>
  <si>
    <t>{'analyst_tools': ['excel'], 'cloud': ['gcp'], 'libraries': ['spark'], 'programming': ['vb.net', 'vba', 'sql', 'python']}</t>
  </si>
  <si>
    <t>Data Engineer [PD082]</t>
  </si>
  <si>
    <t>Wicklow, Ireland</t>
  </si>
  <si>
    <t>Junior Data Analyst (Changi)</t>
  </si>
  <si>
    <t>Bhavyam infotech</t>
  </si>
  <si>
    <t>Business &amp; Data Visualisation Analyst</t>
  </si>
  <si>
    <t>University of Sydney</t>
  </si>
  <si>
    <t>Junior Scientific Database Analyst</t>
  </si>
  <si>
    <t>ITClinical</t>
  </si>
  <si>
    <t>Artificial Intelligence Translational Data Scientist</t>
  </si>
  <si>
    <t>Développeur Big Data (IT) / Freelance</t>
  </si>
  <si>
    <t>['java', 'kafka', 'spark']</t>
  </si>
  <si>
    <t>{'libraries': ['kafka', 'spark'], 'programming': ['java']}</t>
  </si>
  <si>
    <t>Director – Data Engineering</t>
  </si>
  <si>
    <t>['sql', 'python', 'sql server', 'postgresql', 'mysql', 'snowflake', 'aws', 'oracle', 'azure', 'alteryx']</t>
  </si>
  <si>
    <t>{'analyst_tools': ['alteryx'], 'cloud': ['snowflake', 'aws', 'oracle', 'azure'], 'databases': ['sql server', 'postgresql', 'mysql'], 'programming': ['sql', 'python']}</t>
  </si>
  <si>
    <t>Data Analyst - Bristol</t>
  </si>
  <si>
    <t>DataBuzz</t>
  </si>
  <si>
    <t>Heat Recruitment</t>
  </si>
  <si>
    <t>KE Technology Business</t>
  </si>
  <si>
    <t>['python', 'sql', 'aws', 'azure', 'snowflake', 'kafka', 'spark', 'hadoop', 'airflow', 'graphql']</t>
  </si>
  <si>
    <t>{'cloud': ['aws', 'azure', 'snowflake'], 'libraries': ['kafka', 'spark', 'hadoop', 'airflow', 'graphql'], 'programming': ['python', 'sql']}</t>
  </si>
  <si>
    <t>Department Data Analyst, Service Line</t>
  </si>
  <si>
    <t>Data Science and Data Engineering Internship - Summer 2023 (Remote)</t>
  </si>
  <si>
    <t>['python', 'aws', 'linux', 'github', 'slack']</t>
  </si>
  <si>
    <t>{'cloud': ['aws'], 'os': ['linux'], 'other': ['github'], 'programming': ['python'], 'sync': ['slack']}</t>
  </si>
  <si>
    <t>Senior Data Engi­neer</t>
  </si>
  <si>
    <t>['python', 'sql', 'scala', 'databricks', 'aws', 'azure', 'gcp', 'snowflake', 'spark', 'power bi', 'git']</t>
  </si>
  <si>
    <t>{'analyst_tools': ['power bi'], 'cloud': ['databricks', 'aws', 'azure', 'gcp', 'snowflake'], 'libraries': ['spark'], 'other': ['git'], 'programming': ['python', 'sql', 'scala']}</t>
  </si>
  <si>
    <t>Data Scientist (f/m/x) - Hybrid</t>
  </si>
  <si>
    <t>Healthcare Data Analyst and Researcher - Immediate Start</t>
  </si>
  <si>
    <t>Wmpain</t>
  </si>
  <si>
    <t>['go', 'python', 'r', 'sql', 'scala', 'java', 'oracle', 'hadoop', 'spark', 'pytorch', 'tensorflow']</t>
  </si>
  <si>
    <t>{'cloud': ['oracle'], 'libraries': ['hadoop', 'spark', 'pytorch', 'tensorflow'], 'programming': ['go', 'python', 'r', 'sql', 'scala', 'java']}</t>
  </si>
  <si>
    <t>Haadhvika consulting</t>
  </si>
  <si>
    <t>Learning &amp; Development Specialist : Data Analyst</t>
  </si>
  <si>
    <t>Ngern Tid Lor Public Company Limited</t>
  </si>
  <si>
    <t>Senior Software Engineer, Python, Real-time Data Processing</t>
  </si>
  <si>
    <t>Corriculo</t>
  </si>
  <si>
    <t>['r', 'python', 'java', 'nosql', 'spark']</t>
  </si>
  <si>
    <t>{'libraries': ['spark'], 'programming': ['r', 'python', 'java', 'nosql']}</t>
  </si>
  <si>
    <t>Data Analyst II-Credit Review</t>
  </si>
  <si>
    <t>['sas', 'sas', 'sql', 'oracle', 'excel', 'power bi']</t>
  </si>
  <si>
    <t>{'analyst_tools': ['sas', 'excel', 'power bi'], 'cloud': ['oracle'], 'programming': ['sas', 'sql']}</t>
  </si>
  <si>
    <t>Signify N.V</t>
  </si>
  <si>
    <t>Data Scientist for Predictive Analytics</t>
  </si>
  <si>
    <t>['python', 'sql', 'pandas', 'numpy', 'matplotlib', 'seaborn', 'scikit-learn', 'tensorflow', 'keras', 'nltk', 'tableau', 'git']</t>
  </si>
  <si>
    <t>{'analyst_tools': ['tableau'], 'libraries': ['pandas', 'numpy', 'matplotlib', 'seaborn', 'scikit-learn', 'tensorflow', 'keras', 'nltk'], 'other': ['git'], 'programming': ['python', 'sql']}</t>
  </si>
  <si>
    <t>Credit analyst</t>
  </si>
  <si>
    <t>Platform Data Scientist</t>
  </si>
  <si>
    <t>['python', 'scala', 'flow']</t>
  </si>
  <si>
    <t>{'other': ['flow'], 'programming': ['python', 'scala']}</t>
  </si>
  <si>
    <t>Digital analytics manager</t>
  </si>
  <si>
    <t>AWS Data Engineer or Architect</t>
  </si>
  <si>
    <t>['python', 'aws', 'pyspark', 'spark']</t>
  </si>
  <si>
    <t>{'cloud': ['aws'], 'libraries': ['pyspark', 'spark'], 'programming': ['python']}</t>
  </si>
  <si>
    <t>Gravel</t>
  </si>
  <si>
    <t>['python', 'r', 'bigquery']</t>
  </si>
  <si>
    <t>{'cloud': ['bigquery'], 'programming': ['python', 'r']}</t>
  </si>
  <si>
    <t>Business Analyst - Taxonomy/Ontology</t>
  </si>
  <si>
    <t>Clinical Data Analyst PRN</t>
  </si>
  <si>
    <t>Jobs on Cloud Data Engineer - Tonk</t>
  </si>
  <si>
    <t>Tonk, Rajasthan, India</t>
  </si>
  <si>
    <t>Senior Business Intelligence Engineer, Prime Video APAC Analytics</t>
  </si>
  <si>
    <t>Amazon Asia-pacific Holdings Private Limited</t>
  </si>
  <si>
    <t>['c', 'sql', 'python', 'r', 'ruby', 'ruby', 'aws']</t>
  </si>
  <si>
    <t>{'cloud': ['aws'], 'programming': ['c', 'sql', 'python', 'r', 'ruby'], 'webframeworks': ['ruby']}</t>
  </si>
  <si>
    <t>VP, MLOps Lead</t>
  </si>
  <si>
    <t>Charterhouse Pte Ltd</t>
  </si>
  <si>
    <t>['python', 'azure', 'aws', 'hadoop', 'tensorflow', 'numpy']</t>
  </si>
  <si>
    <t>{'cloud': ['azure', 'aws'], 'libraries': ['hadoop', 'tensorflow', 'numpy'], 'programming': ['python']}</t>
  </si>
  <si>
    <t>Sr. Data Engineer (Python/Java/Scala)</t>
  </si>
  <si>
    <t>Yes Energy</t>
  </si>
  <si>
    <t>['sql', 'python', 'shell', 'oracle', 'snowflake']</t>
  </si>
  <si>
    <t>{'cloud': ['oracle', 'snowflake'], 'programming': ['sql', 'python', 'shell']}</t>
  </si>
  <si>
    <t>['python', 'scala', 'sql', 'aws', 'azure', 'kafka', 'spark']</t>
  </si>
  <si>
    <t>{'cloud': ['aws', 'azure'], 'libraries': ['kafka', 'spark'], 'programming': ['python', 'scala', 'sql']}</t>
  </si>
  <si>
    <t>Analytics Engineer | Analista Senior</t>
  </si>
  <si>
    <t>TAKE</t>
  </si>
  <si>
    <t>Data Engineer - Data Integration - IBM CIC</t>
  </si>
  <si>
    <t>['nosql', 'sql', 't-sql', 'scala', 'python', 'sas', 'sas', 'oracle', 'watson', 'aws', 'azure', 'ibm cloud', 'spark', 'express', 'cognos', 'power bi', 'sap', 'spss']</t>
  </si>
  <si>
    <t>{'analyst_tools': ['sas', 'cognos', 'power bi', 'sap', 'spss'], 'cloud': ['oracle', 'watson', 'aws', 'azure', 'ibm cloud'], 'libraries': ['spark'], 'programming': ['nosql', 'sql', 't-sql', 'scala', 'python', 'sas'], 'webframeworks': ['express']}</t>
  </si>
  <si>
    <t>CLIMATE ANALYTICS DATA SCIENTIST - CDI (H/F)</t>
  </si>
  <si>
    <t>Mirador</t>
  </si>
  <si>
    <t>via Job Hub.</t>
  </si>
  <si>
    <t>Atlas Labs</t>
  </si>
  <si>
    <t>Senior Software Engineer, Database Developer - Vp</t>
  </si>
  <si>
    <t>['python', 'ruby', 'ruby', 'go', 'java', 'mysql', 'redshift', 'aurora', 'aws', 'terraform']</t>
  </si>
  <si>
    <t>{'cloud': ['redshift', 'aurora', 'aws'], 'databases': ['mysql'], 'other': ['terraform'], 'programming': ['python', 'ruby', 'go', 'java'], 'webframeworks': ['ruby']}</t>
  </si>
  <si>
    <t>Sr Process Data Engineer-Cost Estimator</t>
  </si>
  <si>
    <t>via Shell Careers</t>
  </si>
  <si>
    <t>['shell', 'excel', 'word', 'powerpoint', 'outlook']</t>
  </si>
  <si>
    <t>{'analyst_tools': ['excel', 'word', 'powerpoint', 'outlook'], 'programming': ['shell']}</t>
  </si>
  <si>
    <t>Python Developer / Sustainability / Stockholm</t>
  </si>
  <si>
    <t>Caafinancial</t>
  </si>
  <si>
    <t>Crane, IN</t>
  </si>
  <si>
    <t>['sql', 'sql server', 'ms access']</t>
  </si>
  <si>
    <t>{'analyst_tools': ['ms access'], 'databases': ['sql server'], 'programming': ['sql']}</t>
  </si>
  <si>
    <t>Data Scientist Projets</t>
  </si>
  <si>
    <t>Data Analyst Intern - Portugal</t>
  </si>
  <si>
    <t>Jobzem (70639616)</t>
  </si>
  <si>
    <t>['python', 'tensorflow', 'pytorch', 'hadoop', 'spark', 'kubernetes']</t>
  </si>
  <si>
    <t>{'libraries': ['tensorflow', 'pytorch', 'hadoop', 'spark'], 'other': ['kubernetes'], 'programming': ['python']}</t>
  </si>
  <si>
    <t>Summer Data Science Intern</t>
  </si>
  <si>
    <t>Business Analyst intermediate</t>
  </si>
  <si>
    <t>Working Student (m/f/d) Data Engineer Internship</t>
  </si>
  <si>
    <t>Kühne + Nagel  KG</t>
  </si>
  <si>
    <t>['sql', 'oracle', 'excel', 'ms access']</t>
  </si>
  <si>
    <t>{'analyst_tools': ['excel', 'ms access'], 'cloud': ['oracle'], 'programming': ['sql']}</t>
  </si>
  <si>
    <t>Renewable Data Analyst</t>
  </si>
  <si>
    <t>Client Activation Data Analyst</t>
  </si>
  <si>
    <t>['sql', 'aws', 'tableau', 'alteryx']</t>
  </si>
  <si>
    <t>{'analyst_tools': ['tableau', 'alteryx'], 'cloud': ['aws'], 'programming': ['sql']}</t>
  </si>
  <si>
    <t>['sql', 'scala', 'azure', 'databricks', 'pyspark', 'spark', 'power bi']</t>
  </si>
  <si>
    <t>{'analyst_tools': ['power bi'], 'cloud': ['azure', 'databricks'], 'libraries': ['pyspark', 'spark'], 'programming': ['sql', 'scala']}</t>
  </si>
  <si>
    <t>PT Qerja Manfaat Bangsa</t>
  </si>
  <si>
    <t>['python', 'sql', 'sql server', 'mysql', 'linux', 'ssis']</t>
  </si>
  <si>
    <t>{'analyst_tools': ['ssis'], 'databases': ['sql server', 'mysql'], 'os': ['linux'], 'programming': ['python', 'sql']}</t>
  </si>
  <si>
    <t>​Data Engineer</t>
  </si>
  <si>
    <t>ASK Staffing, Inc</t>
  </si>
  <si>
    <t>SENIOR DATA &amp; PERFORMANCE ANALYST (1823)</t>
  </si>
  <si>
    <t>['sql', 'python', 'r', 'mysql', 'sql server', 'excel', 'tableau', 'looker', 'spss']</t>
  </si>
  <si>
    <t>{'analyst_tools': ['excel', 'tableau', 'looker', 'spss'], 'databases': ['mysql', 'sql server'], 'programming': ['sql', 'python', 'r']}</t>
  </si>
  <si>
    <t>Ask IT consulting</t>
  </si>
  <si>
    <t>['sql', 'word', 'visio', 'flow']</t>
  </si>
  <si>
    <t>{'analyst_tools': ['word', 'visio'], 'other': ['flow'], 'programming': ['sql']}</t>
  </si>
  <si>
    <t>Intellerts</t>
  </si>
  <si>
    <t>['t-sql', 'sql', 'python', 'r', 'postgresql', 'azure', 'oracle', 'databricks', 'ssis', 'ssrs', 'tableau']</t>
  </si>
  <si>
    <t>{'analyst_tools': ['ssis', 'ssrs', 'tableau'], 'cloud': ['azure', 'oracle', 'databricks'], 'databases': ['postgresql'], 'programming': ['t-sql', 'sql', 'python', 'r']}</t>
  </si>
  <si>
    <t>Site IT and Data Engineer (Saraburi)</t>
  </si>
  <si>
    <t>บริษัท สยามมิชลิน จำกัด</t>
  </si>
  <si>
    <t>Earnest LLC</t>
  </si>
  <si>
    <t>['sql', 'mongodb', 'mongodb', 'go', 'sql server', 'db2', 'postgresql', 'mysql', 'oracle', 'aws', 'azure', 'git', 'github', 'bitbucket']</t>
  </si>
  <si>
    <t>{'cloud': ['oracle', 'aws', 'azure'], 'databases': ['mongodb', 'sql server', 'db2', 'postgresql', 'mysql'], 'other': ['git', 'github', 'bitbucket'], 'programming': ['sql', 'mongodb', 'go']}</t>
  </si>
  <si>
    <t>Sentinel Services Engineer</t>
  </si>
  <si>
    <t>Proficio Pte. Ltd.</t>
  </si>
  <si>
    <t>['python', 'shell', 'windows', 'linux', 'splunk']</t>
  </si>
  <si>
    <t>{'analyst_tools': ['splunk'], 'os': ['windows', 'linux'], 'programming': ['python', 'shell']}</t>
  </si>
  <si>
    <t>Master Data Scientist II</t>
  </si>
  <si>
    <t>['python', 'go', 'shell', 'sql', 'no-sql', 'aws', 'gcp', 'pytorch', 'linux', 'excel', 'git']</t>
  </si>
  <si>
    <t>{'analyst_tools': ['excel'], 'cloud': ['aws', 'gcp'], 'libraries': ['pytorch'], 'os': ['linux'], 'other': ['git'], 'programming': ['python', 'go', 'shell', 'sql', 'no-sql']}</t>
  </si>
  <si>
    <t>Instytut Badań Pollster</t>
  </si>
  <si>
    <t>['sql', 'python', 'postgresql', 'gcp', 'bigquery', 'pytorch', 'tensorflow', 'keras', 'pandas', 'numpy', 'scikit-learn', 'linux']</t>
  </si>
  <si>
    <t>{'cloud': ['gcp', 'bigquery'], 'databases': ['postgresql'], 'libraries': ['pytorch', 'tensorflow', 'keras', 'pandas', 'numpy', 'scikit-learn'], 'os': ['linux'], 'programming': ['sql', 'python']}</t>
  </si>
  <si>
    <t>Data Engineer for Sustainability</t>
  </si>
  <si>
    <t>['sql', 'python', 'r', 'julia', 'sap']</t>
  </si>
  <si>
    <t>{'analyst_tools': ['sap'], 'programming': ['sql', 'python', 'r', 'julia']}</t>
  </si>
  <si>
    <t>Senior Data Analyst, Customer Success</t>
  </si>
  <si>
    <t>['sql', 'looker', 'github', 'gitlab']</t>
  </si>
  <si>
    <t>{'analyst_tools': ['looker'], 'other': ['github', 'gitlab'], 'programming': ['sql']}</t>
  </si>
  <si>
    <t>Data Analyst Kuala Lumpur</t>
  </si>
  <si>
    <t>Rhyl, UK</t>
  </si>
  <si>
    <t>Data Scientist with Marketing Background</t>
  </si>
  <si>
    <t>Network Data Engineer L3</t>
  </si>
  <si>
    <t>Marketing Data Analyst (remote, Philippines)</t>
  </si>
  <si>
    <t>['sas', 'sas', 'r', 'python', 'sql', 'oracle', 'spss']</t>
  </si>
  <si>
    <t>{'analyst_tools': ['sas', 'spss'], 'cloud': ['oracle'], 'programming': ['sas', 'r', 'python', 'sql']}</t>
  </si>
  <si>
    <t>Sr. Data Scientist-Credit Risk Modeling and Validation  (Hybrid)</t>
  </si>
  <si>
    <t>Database Engineer - PL/SQL</t>
  </si>
  <si>
    <t>Icon</t>
  </si>
  <si>
    <t>['python', 'ruby', 'ruby', 'java', 'scala', 'mysql', 'aws', 'spark', 'airflow']</t>
  </si>
  <si>
    <t>{'cloud': ['aws'], 'databases': ['mysql'], 'libraries': ['spark', 'airflow'], 'programming': ['python', 'ruby', 'java', 'scala'], 'webframeworks': ['ruby']}</t>
  </si>
  <si>
    <t>Data Governance Lead (m/f/d) (Düsseldorf or Amsterdam)</t>
  </si>
  <si>
    <t>C &amp; A</t>
  </si>
  <si>
    <t>Senior Principal Scientist - Research Data Operations Lead (Remote)</t>
  </si>
  <si>
    <t>['sas', 'sas', 'r', 'sharepoint', 'excel', 'flow']</t>
  </si>
  <si>
    <t>{'analyst_tools': ['sas', 'sharepoint', 'excel'], 'other': ['flow'], 'programming': ['sas', 'r']}</t>
  </si>
  <si>
    <t>['sql', 'vba', 'python', 'azure', 'aws', 'linux', 'excel']</t>
  </si>
  <si>
    <t>{'analyst_tools': ['excel'], 'cloud': ['azure', 'aws'], 'os': ['linux'], 'programming': ['sql', 'vba', 'python']}</t>
  </si>
  <si>
    <t>EPIC MyChart Analyst</t>
  </si>
  <si>
    <t>Odyssey Information Services</t>
  </si>
  <si>
    <t>Data Engineer II - Oracle Database Engineer</t>
  </si>
  <si>
    <t>['python', 'sql', 'redshift', 'aws', 'azure', 'gcp', 'spark', 'pyspark', 'tableau']</t>
  </si>
  <si>
    <t>{'analyst_tools': ['tableau'], 'cloud': ['redshift', 'aws', 'azure', 'gcp'], 'libraries': ['spark', 'pyspark'], 'programming': ['python', 'sql']}</t>
  </si>
  <si>
    <t>Data Analyst, Quality Data Science</t>
  </si>
  <si>
    <t>7wData</t>
  </si>
  <si>
    <t>['sql', 'python', 'sql server', 'mysql', 'react', 'spark', 'hadoop', 'tableau']</t>
  </si>
  <si>
    <t>{'analyst_tools': ['tableau'], 'databases': ['sql server', 'mysql'], 'libraries': ['react', 'spark', 'hadoop'], 'programming': ['sql', 'python']}</t>
  </si>
  <si>
    <t>Senior Operations Data Analyst H/F - Fast Hire</t>
  </si>
  <si>
    <t>Semiconductor Data &amp; Market Analyst (m/w/d)</t>
  </si>
  <si>
    <t>Postdoc – Data scientist in antifibrotic drug development (f/m/x)</t>
  </si>
  <si>
    <t>Helmholtz Zentrum München</t>
  </si>
  <si>
    <t>['java', 'c++', 'python', 'sql', 'nosql', 'azure']</t>
  </si>
  <si>
    <t>{'cloud': ['azure'], 'programming': ['java', 'c++', 'python', 'sql', 'nosql']}</t>
  </si>
  <si>
    <t>Ideagen</t>
  </si>
  <si>
    <t>Data Scientist, Valuation, Modeling and Economics</t>
  </si>
  <si>
    <t>['python', 'r', 'sas', 'sas', 'vba', 'html', 'css', 'javascript', 'spss', 'power bi', 'tableau', 'excel', 'powerpoint', 'word']</t>
  </si>
  <si>
    <t>{'analyst_tools': ['sas', 'spss', 'power bi', 'tableau', 'excel', 'powerpoint', 'word'], 'programming': ['python', 'r', 'sas', 'vba', 'html', 'css', 'javascript']}</t>
  </si>
  <si>
    <t>STAGE - Data Scientist : Détection danomalies F/H</t>
  </si>
  <si>
    <t>Grupa Progres</t>
  </si>
  <si>
    <t>['python', 'java', 'scala', 'r', 'sql', 'azure', 'databricks']</t>
  </si>
  <si>
    <t>{'cloud': ['azure', 'databricks'], 'programming': ['python', 'java', 'scala', 'r', 'sql']}</t>
  </si>
  <si>
    <t>Lead Data Scientist, Risk</t>
  </si>
  <si>
    <t>['python', 'hadoop', 'flow']</t>
  </si>
  <si>
    <t>{'libraries': ['hadoop'], 'other': ['flow'], 'programming': ['python']}</t>
  </si>
  <si>
    <t>Scratch Data</t>
  </si>
  <si>
    <t>['go', 'javascript', 'github']</t>
  </si>
  <si>
    <t>{'other': ['github'], 'programming': ['go', 'javascript']}</t>
  </si>
  <si>
    <t>Intermediate Data Engineer - Continuous Learning Opportunities</t>
  </si>
  <si>
    <t>數據分析師 Data Analyst (市場情報應用)</t>
  </si>
  <si>
    <t>統一超商 President Chain Store Corporation</t>
  </si>
  <si>
    <t>NE Digital</t>
  </si>
  <si>
    <t>['python', 'sql', 'aws', 'gcp', 'azure', 'airflow', 'spark', 'jenkins']</t>
  </si>
  <si>
    <t>{'cloud': ['aws', 'gcp', 'azure'], 'libraries': ['airflow', 'spark'], 'other': ['jenkins'], 'programming': ['python', 'sql']}</t>
  </si>
  <si>
    <t>Junior Data Visualization Engineer (Gds Spain)</t>
  </si>
  <si>
    <t>Process Engineer-I</t>
  </si>
  <si>
    <t>Villetaneuse, France</t>
  </si>
  <si>
    <t>Senior Data Engineer - Remote (m/f/d)</t>
  </si>
  <si>
    <t>['sql', 'mongodb', 'mongodb', 'python', 'mysql', 'gcp', 'airflow']</t>
  </si>
  <si>
    <t>{'cloud': ['gcp'], 'databases': ['mongodb', 'mysql'], 'libraries': ['airflow'], 'programming': ['sql', 'mongodb', 'python']}</t>
  </si>
  <si>
    <t>['go', 'python', 'sql', 'sharepoint', 'power bi', 'tableau']</t>
  </si>
  <si>
    <t>{'analyst_tools': ['sharepoint', 'power bi', 'tableau'], 'programming': ['go', 'python', 'sql']}</t>
  </si>
  <si>
    <t>['sas', 'sas', 'r', 'sql', 'python', 'scala', 'azure', 'pyspark', 'spark', 'hadoop', 'tableau']</t>
  </si>
  <si>
    <t>{'analyst_tools': ['sas', 'tableau'], 'cloud': ['azure'], 'libraries': ['pyspark', 'spark', 'hadoop'], 'programming': ['sas', 'r', 'sql', 'python', 'scala']}</t>
  </si>
  <si>
    <t>Insights Analyst - Urgent Hiring</t>
  </si>
  <si>
    <t>Cygnet Health Care</t>
  </si>
  <si>
    <t>['snowflake', 'ssrs', 'power bi', 'excel']</t>
  </si>
  <si>
    <t>{'analyst_tools': ['ssrs', 'power bi', 'excel'], 'cloud': ['snowflake']}</t>
  </si>
  <si>
    <t>Insurance – Data Analyst – REMOTE</t>
  </si>
  <si>
    <t>['c#', 'javascript', 'css', 'sql', 'sql server', 'ssrs', 'ssis', 'power bi', 'sharepoint', 'excel']</t>
  </si>
  <si>
    <t>{'analyst_tools': ['ssrs', 'ssis', 'power bi', 'sharepoint', 'excel'], 'databases': ['sql server'], 'programming': ['c#', 'javascript', 'css', 'sql']}</t>
  </si>
  <si>
    <t>Data Engineer Azure Data Factory senior Confirmé / Senior Paris...</t>
  </si>
  <si>
    <t>WorldWide People</t>
  </si>
  <si>
    <t>Data Engineer Assoc Manager</t>
  </si>
  <si>
    <t>Data Science Analyst /Fashion/ - Rapid Progression</t>
  </si>
  <si>
    <t>Engineering Manager, Cards Network</t>
  </si>
  <si>
    <t>Idar-Oberstein, Germany</t>
  </si>
  <si>
    <t>Canal+ Luxembourg</t>
  </si>
  <si>
    <t>Arkadium</t>
  </si>
  <si>
    <t>['scala', 'sql', 'databricks', 'spark', 'airflow', 'windows', 'power bi']</t>
  </si>
  <si>
    <t>{'analyst_tools': ['power bi'], 'cloud': ['databricks'], 'libraries': ['spark', 'airflow'], 'os': ['windows'], 'programming': ['scala', 'sql']}</t>
  </si>
  <si>
    <t>Data engineer 005</t>
  </si>
  <si>
    <t>['python', 'sql', 'powershell', 'azure', 'aws', 'databricks', 'plotly', 'power bi']</t>
  </si>
  <si>
    <t>{'analyst_tools': ['power bi'], 'cloud': ['azure', 'aws', 'databricks'], 'libraries': ['plotly'], 'programming': ['python', 'sql', 'powershell']}</t>
  </si>
  <si>
    <t>Junior Product Data Coordinator (w/m/d)</t>
  </si>
  <si>
    <t>Senior Product Analyst - Data</t>
  </si>
  <si>
    <t>['python', 'java', 'scala', 'sql', 'nosql', 'mysql', 'postgresql', 'redis', 'dynamodb', 'elasticsearch', 'aws', 'databricks', 'redshift', 'spark', 'pyspark', 'airflow', 'jenkins', 'pulumi', 'terraform']</t>
  </si>
  <si>
    <t>{'cloud': ['aws', 'databricks', 'redshift'], 'databases': ['mysql', 'postgresql', 'redis', 'dynamodb', 'elasticsearch'], 'libraries': ['spark', 'pyspark', 'airflow'], 'other': ['jenkins', 'pulumi', 'terraform'], 'programming': ['python', 'java', 'scala', 'sql', 'nosql']}</t>
  </si>
  <si>
    <t>Financial Data Analyst at Fiserv Brookfield, WI</t>
  </si>
  <si>
    <t>via Jack Nolen</t>
  </si>
  <si>
    <t>['oracle', 'windows', 'excel', 'sap', 'alteryx', 'power bi']</t>
  </si>
  <si>
    <t>{'analyst_tools': ['excel', 'sap', 'alteryx', 'power bi'], 'cloud': ['oracle'], 'os': ['windows']}</t>
  </si>
  <si>
    <t>(T204) Dw/Bi Engineer</t>
  </si>
  <si>
    <t>['sql', 'sql server', 'bigquery', 'oracle', 'airflow', 'tableau', 'kubernetes', 'git', 'jenkins']</t>
  </si>
  <si>
    <t>{'analyst_tools': ['tableau'], 'cloud': ['bigquery', 'oracle'], 'databases': ['sql server'], 'libraries': ['airflow'], 'other': ['kubernetes', 'git', 'jenkins'], 'programming': ['sql']}</t>
  </si>
  <si>
    <t>Data Center Engineer Network</t>
  </si>
  <si>
    <t>Barmherzige Brüder Österreich</t>
  </si>
  <si>
    <t>Kensington NSW, Australia</t>
  </si>
  <si>
    <t>Mentem</t>
  </si>
  <si>
    <t>Data Engineer M / F</t>
  </si>
  <si>
    <t>Aplo</t>
  </si>
  <si>
    <t>['python', 'sql', 'aws', 'airflow', 'spark', 'hadoop', 'sap', 'terraform', 'github']</t>
  </si>
  <si>
    <t>{'analyst_tools': ['sap'], 'cloud': ['aws'], 'libraries': ['airflow', 'spark', 'hadoop'], 'other': ['terraform', 'github'], 'programming': ['python', 'sql']}</t>
  </si>
  <si>
    <t>Supervisor osarpo</t>
  </si>
  <si>
    <t>Jobzem (19677770)</t>
  </si>
  <si>
    <t>['sas', 'sas', 'sql', 'python', 'azure', 'tableau', 'excel']</t>
  </si>
  <si>
    <t>{'analyst_tools': ['sas', 'tableau', 'excel'], 'cloud': ['azure'], 'programming': ['sas', 'sql', 'python']}</t>
  </si>
  <si>
    <t>Consultant(e) Data Analyst - CDI</t>
  </si>
  <si>
    <t>Converteo</t>
  </si>
  <si>
    <t>['vba', 'sql', 't-sql', 'python', 'r', 'sas', 'sas', 'sql server', 'mysql', 'oracle', 'bigquery', 'azure', 'vue', 'excel', 'sap', 'tableau', 'ssis']</t>
  </si>
  <si>
    <t>{'analyst_tools': ['sas', 'excel', 'sap', 'tableau', 'ssis'], 'cloud': ['oracle', 'bigquery', 'azure'], 'databases': ['sql server', 'mysql'], 'programming': ['vba', 'sql', 't-sql', 'python', 'r', 'sas'], 'webframeworks': ['vue']}</t>
  </si>
  <si>
    <t>Junior Data Engineer - Data Scientist - Shahjahanpur</t>
  </si>
  <si>
    <t>Shahjahanpur, Uttar Pradesh, India</t>
  </si>
  <si>
    <t>['mongo', 'snowflake', 'databricks', 'azure', 'aws', 'hadoop']</t>
  </si>
  <si>
    <t>{'cloud': ['snowflake', 'databricks', 'azure', 'aws'], 'libraries': ['hadoop'], 'programming': ['mongo']}</t>
  </si>
  <si>
    <t>Chargé daffaires GC H/F (CDI)</t>
  </si>
  <si>
    <t>Heudebouville, France</t>
  </si>
  <si>
    <t>ORTEC Engineering</t>
  </si>
  <si>
    <t>HR Data Analytics &amp; Compliance Analyst (m/f/d)</t>
  </si>
  <si>
    <t>Bombardier Recreational Products</t>
  </si>
  <si>
    <t>['sap', 'sharepoint', 'outlook', 'excel', 'ms access']</t>
  </si>
  <si>
    <t>{'analyst_tools': ['sap', 'sharepoint', 'outlook', 'excel', 'ms access']}</t>
  </si>
  <si>
    <t>Cosentino</t>
  </si>
  <si>
    <t>9cv9</t>
  </si>
  <si>
    <t>BI Data Scientist (Hybrid Once a Week)</t>
  </si>
  <si>
    <t>Stark Asia Solutions Inc.</t>
  </si>
  <si>
    <t>['python', 'java', 'sql', 'gcp', 'scikit-learn', 'keras', 'tensorflow', 'numpy', 'pandas', 'jupyter', 'pytorch', 'hadoop']</t>
  </si>
  <si>
    <t>{'cloud': ['gcp'], 'libraries': ['scikit-learn', 'keras', 'tensorflow', 'numpy', 'pandas', 'jupyter', 'pytorch', 'hadoop'], 'programming': ['python', 'java', 'sql']}</t>
  </si>
  <si>
    <t>Data Insights Analyst($)</t>
  </si>
  <si>
    <t>Volvo Cars USA LLC</t>
  </si>
  <si>
    <t>['sql', 'r', 'python', 'snowflake', 'gdpr', 'power bi', 'tableau']</t>
  </si>
  <si>
    <t>{'analyst_tools': ['power bi', 'tableau'], 'cloud': ['snowflake'], 'libraries': ['gdpr'], 'programming': ['sql', 'r', 'python']}</t>
  </si>
  <si>
    <t>South Bethlehem, NY</t>
  </si>
  <si>
    <t>['python', 'go', 'excel']</t>
  </si>
  <si>
    <t>{'analyst_tools': ['excel'], 'programming': ['python', 'go']}</t>
  </si>
  <si>
    <t>Summer Intern - Scientific Data Analyst</t>
  </si>
  <si>
    <t>Sarah Cannon</t>
  </si>
  <si>
    <t>HR Data Analyst Intern</t>
  </si>
  <si>
    <t>Werkstudent:in in Data Science – Large Language Models</t>
  </si>
  <si>
    <t>['python', 'tensorflow', 'pytorch', 'fastapi']</t>
  </si>
  <si>
    <t>{'libraries': ['tensorflow', 'pytorch'], 'programming': ['python'], 'webframeworks': ['fastapi']}</t>
  </si>
  <si>
    <t>Data Analysis Tools &amp; Automation – Vehicle Propulsion Systems...</t>
  </si>
  <si>
    <t>Analyst/Senior Analyst, Economist</t>
  </si>
  <si>
    <t>Data Analyst Managed Access</t>
  </si>
  <si>
    <t>Clinigen Group</t>
  </si>
  <si>
    <t>Sr Process Data Engineer - Scheduler</t>
  </si>
  <si>
    <t>Fidelity Investments Inc.</t>
  </si>
  <si>
    <t>['no-sql', 'python', 'tensorflow', 'theano']</t>
  </si>
  <si>
    <t>{'libraries': ['tensorflow', 'theano'], 'programming': ['no-sql', 'python']}</t>
  </si>
  <si>
    <t>Zuju Gameplay Pte. Ltd.</t>
  </si>
  <si>
    <t>['javascript', 'sql', 'tableau']</t>
  </si>
  <si>
    <t>{'analyst_tools': ['tableau'], 'programming': ['javascript', 'sql']}</t>
  </si>
  <si>
    <t>Senior Machine Learning Engineer - Computer Vision</t>
  </si>
  <si>
    <t>['sql', 'python', 'pytorch', 'tensorflow', 'fastapi', 'kubernetes']</t>
  </si>
  <si>
    <t>{'libraries': ['pytorch', 'tensorflow'], 'other': ['kubernetes'], 'programming': ['sql', 'python'], 'webframeworks': ['fastapi']}</t>
  </si>
  <si>
    <t>Data Quality Analyst - Business Intelligence - Urgent Hire</t>
  </si>
  <si>
    <t>Radisson Hotel Group, Madrid Office  Finance</t>
  </si>
  <si>
    <t>Ingredion Incorporated</t>
  </si>
  <si>
    <t>Data Engineer - Batch Processing</t>
  </si>
  <si>
    <t>['python', 'aws', 'azure', 'scikit-learn']</t>
  </si>
  <si>
    <t>{'cloud': ['aws', 'azure'], 'libraries': ['scikit-learn'], 'programming': ['python']}</t>
  </si>
  <si>
    <t>Marketing Analyst Sales Trainer</t>
  </si>
  <si>
    <t>['express', 'spreadsheet']</t>
  </si>
  <si>
    <t>{'analyst_tools': ['spreadsheet'], 'webframeworks': ['express']}</t>
  </si>
  <si>
    <t>Downstream Process data science</t>
  </si>
  <si>
    <t>['python', 'sql', 'r', 'no-sql', 'sql server', 'mysql', 'databricks', 'azure', 'aws', 'aurora', 'pyspark', 'excel', 'github', 'jenkins', 'terraform']</t>
  </si>
  <si>
    <t>{'analyst_tools': ['excel'], 'cloud': ['databricks', 'azure', 'aws', 'aurora'], 'databases': ['sql server', 'mysql'], 'libraries': ['pyspark'], 'other': ['github', 'jenkins', 'terraform'], 'programming': ['python', 'sql', 'r', 'no-sql']}</t>
  </si>
  <si>
    <t>Staff Machine Learning Scientist</t>
  </si>
  <si>
    <t>['python', 'r', 'azure', 'databricks', 'tensorflow', 'pytorch']</t>
  </si>
  <si>
    <t>{'cloud': ['azure', 'databricks'], 'libraries': ['tensorflow', 'pytorch'], 'programming': ['python', 'r']}</t>
  </si>
  <si>
    <t>Germantown, IL</t>
  </si>
  <si>
    <t>Business and Market Analyst</t>
  </si>
  <si>
    <t>Imc Industrial Pte. Ltd.</t>
  </si>
  <si>
    <t>Associate data scientist</t>
  </si>
  <si>
    <t>Garai, Spain</t>
  </si>
  <si>
    <t>FocusGroupPanel</t>
  </si>
  <si>
    <t>Expert Integration Architect</t>
  </si>
  <si>
    <t>['heroku', 'gdpr']</t>
  </si>
  <si>
    <t>{'cloud': ['heroku'], 'libraries': ['gdpr']}</t>
  </si>
  <si>
    <t>Sr. CRMA Data Engineer</t>
  </si>
  <si>
    <t>['python', 'snowflake', 'databricks', 'azure', 'tableau', 'gitlab', 'jenkins', 'jira']</t>
  </si>
  <si>
    <t>{'analyst_tools': ['tableau'], 'async': ['jira'], 'cloud': ['snowflake', 'databricks', 'azure'], 'other': ['gitlab', 'jenkins'], 'programming': ['python']}</t>
  </si>
  <si>
    <t>Quality Data Analyst II</t>
  </si>
  <si>
    <t>Beaumont, CA</t>
  </si>
  <si>
    <t>San Gorgonio Memorial Hospital</t>
  </si>
  <si>
    <t>['sql', 'nosql', 'azure', 'aws', 'gcp', 'redshift', 'snowflake', 'bigquery', 'hadoop', 'kafka', 'spark']</t>
  </si>
  <si>
    <t>{'cloud': ['azure', 'aws', 'gcp', 'redshift', 'snowflake', 'bigquery'], 'libraries': ['hadoop', 'kafka', 'spark'], 'programming': ['sql', 'nosql']}</t>
  </si>
  <si>
    <t>DOCKET</t>
  </si>
  <si>
    <t>['python', 'bash', 'aws', 'airflow', 'spark', 'kafka', 'linux', 'docker']</t>
  </si>
  <si>
    <t>{'cloud': ['aws'], 'libraries': ['airflow', 'spark', 'kafka'], 'os': ['linux'], 'other': ['docker'], 'programming': ['python', 'bash']}</t>
  </si>
  <si>
    <t>Software Development Engineer, Talent Acquisition Data Analytics</t>
  </si>
  <si>
    <t>['python', 'react', 'node']</t>
  </si>
  <si>
    <t>{'libraries': ['react'], 'programming': ['python'], 'webframeworks': ['node']}</t>
  </si>
  <si>
    <t>Quest Global Services Pte. Ltd.</t>
  </si>
  <si>
    <t>['scala', 'sql', 'python']</t>
  </si>
  <si>
    <t>{'programming': ['scala', 'sql', 'python']}</t>
  </si>
  <si>
    <t>Azure Data Engineer PowerBI, Databricks -Contract- Outside IR35</t>
  </si>
  <si>
    <t>['sql', 'python', 'sql server', 'azure', 'databricks', 'pyspark', 'power bi', 'dax']</t>
  </si>
  <si>
    <t>{'analyst_tools': ['power bi', 'dax'], 'cloud': ['azure', 'databricks'], 'databases': ['sql server'], 'libraries': ['pyspark'], 'programming': ['sql', 'python']}</t>
  </si>
  <si>
    <t>Quantitative Sports Researcher – Graduate Hire</t>
  </si>
  <si>
    <t>Houlihan Lokey</t>
  </si>
  <si>
    <t>Customer Support Engineer II - LDP</t>
  </si>
  <si>
    <t>via The Hill Jobs</t>
  </si>
  <si>
    <t>['oracle', 'azure', 'aws', 'snowflake', 'unix', 'linux']</t>
  </si>
  <si>
    <t>{'cloud': ['oracle', 'azure', 'aws', 'snowflake'], 'os': ['unix', 'linux']}</t>
  </si>
  <si>
    <t>Data Scientist - Generous Compensation</t>
  </si>
  <si>
    <t>['shell', 'python', 'java', 'scala', 'bash', 'spark', 'hadoop']</t>
  </si>
  <si>
    <t>{'libraries': ['spark', 'hadoop'], 'programming': ['shell', 'python', 'java', 'scala', 'bash']}</t>
  </si>
  <si>
    <t>Data Analyst, Ballymena</t>
  </si>
  <si>
    <t>Ballymena, UK</t>
  </si>
  <si>
    <t>['sql', 'python', 'dax', 'power bi', 'ssrs', 'excel']</t>
  </si>
  <si>
    <t>{'analyst_tools': ['dax', 'power bi', 'ssrs', 'excel'], 'programming': ['sql', 'python']}</t>
  </si>
  <si>
    <t>Frontiers Media SA</t>
  </si>
  <si>
    <t>CDM Technology Business Data Specialist x 2</t>
  </si>
  <si>
    <t>Silverchain Group</t>
  </si>
  <si>
    <t>['python', 'scala', 'azure', 'databricks', 'spark', 'terraform']</t>
  </si>
  <si>
    <t>{'cloud': ['azure', 'databricks'], 'libraries': ['spark'], 'other': ['terraform'], 'programming': ['python', 'scala']}</t>
  </si>
  <si>
    <t>Associate Data Engineering Manager - BigData and Spark</t>
  </si>
  <si>
    <t>Noida, Uttar Pradesh, India (+1 other)</t>
  </si>
  <si>
    <t>Concert Properties Ltd</t>
  </si>
  <si>
    <t>['sql', 'azure', 'excel', 'power bi', 'github']</t>
  </si>
  <si>
    <t>{'analyst_tools': ['excel', 'power bi'], 'cloud': ['azure'], 'other': ['github'], 'programming': ['sql']}</t>
  </si>
  <si>
    <t>Technical Standards Engineer</t>
  </si>
  <si>
    <t>Clare, County Clare, Ireland</t>
  </si>
  <si>
    <t>Senior Local Partner Data Analyst</t>
  </si>
  <si>
    <t>['sas', 'sas', 'r', 'phoenix', 'tableau', 'spss', 'excel', 'powerpoint', 'sheets']</t>
  </si>
  <si>
    <t>{'analyst_tools': ['sas', 'tableau', 'spss', 'excel', 'powerpoint', 'sheets'], 'programming': ['sas', 'r'], 'webframeworks': ['phoenix']}</t>
  </si>
  <si>
    <t>['r', 'python', 'sas', 'sas', 'matlab', 'sql', 'java', 'c++', 'go', 'sql server', 'oracle', 'hadoop', 'spss']</t>
  </si>
  <si>
    <t>{'analyst_tools': ['sas', 'spss'], 'cloud': ['oracle'], 'databases': ['sql server'], 'libraries': ['hadoop'], 'programming': ['r', 'python', 'sas', 'matlab', 'sql', 'java', 'c++', 'go']}</t>
  </si>
  <si>
    <t>Data Analyst I - Hiring Immediately</t>
  </si>
  <si>
    <t>['sql', 'tableau', 'excel', 'power bi']</t>
  </si>
  <si>
    <t>{'analyst_tools': ['tableau', 'excel', 'power bi'], 'programming': ['sql']}</t>
  </si>
  <si>
    <t>Dr. Sulaiman Al Habib Medical Group</t>
  </si>
  <si>
    <t>Associate Manager - Data Engineer( Java Developer)</t>
  </si>
  <si>
    <t>['java', 'sql', 'sql server', 'aws', 'kafka', 'linux', 'windows', 'tableau']</t>
  </si>
  <si>
    <t>{'analyst_tools': ['tableau'], 'cloud': ['aws'], 'databases': ['sql server'], 'libraries': ['kafka'], 'os': ['linux', 'windows'], 'programming': ['java', 'sql']}</t>
  </si>
  <si>
    <t>Data Analyst (Churn)</t>
  </si>
  <si>
    <t>['sql', 'python', 'databricks', 'snowflake', 'excel', 'tableau', 'power bi']</t>
  </si>
  <si>
    <t>{'analyst_tools': ['excel', 'tableau', 'power bi'], 'cloud': ['databricks', 'snowflake'], 'programming': ['sql', 'python']}</t>
  </si>
  <si>
    <t>PRODUCT OWNER DATA &amp; ANALYTICS (H/F)</t>
  </si>
  <si>
    <t>[YE-025] Big Data Senior Work</t>
  </si>
  <si>
    <t>Iquique, Chile</t>
  </si>
  <si>
    <t>['javascript', 'html', 'node']</t>
  </si>
  <si>
    <t>{'programming': ['javascript', 'html'], 'webframeworks': ['node']}</t>
  </si>
  <si>
    <t>['go', 'python', 'github']</t>
  </si>
  <si>
    <t>{'other': ['github'], 'programming': ['go', 'python']}</t>
  </si>
  <si>
    <t>Principal SESA Engineer</t>
  </si>
  <si>
    <t>Remote Senior Data Engineer Contract</t>
  </si>
  <si>
    <t>Senior Data Engineer - Madgaon</t>
  </si>
  <si>
    <t>Margao, Goa, India</t>
  </si>
  <si>
    <t>Data Engineer mangtas</t>
  </si>
  <si>
    <t>Career Fair Services &amp; Technology</t>
  </si>
  <si>
    <t>Senior Data Engineer, Shanghai</t>
  </si>
  <si>
    <t>LaGrange, IN</t>
  </si>
  <si>
    <t>E.M.S. - Electro Medical Systems SA</t>
  </si>
  <si>
    <t>Intermediate Analytics Engineer I &amp; II (Proactive Pipeline)</t>
  </si>
  <si>
    <t>Computer Scientist with Security Clearance</t>
  </si>
  <si>
    <t>['aws', 'azure', 'jupyter', 'keras', 'tensorflow', 'linux', 'centos', 'docker', 'kubernetes']</t>
  </si>
  <si>
    <t>{'cloud': ['aws', 'azure'], 'libraries': ['jupyter', 'keras', 'tensorflow'], 'os': ['linux', 'centos'], 'other': ['docker', 'kubernetes']}</t>
  </si>
  <si>
    <t>Singapore Business Guide Pte. Ltd.</t>
  </si>
  <si>
    <t>['sql', 'shell', 'python', 'aws', 'spark', 'airflow', 'github', 'confluence']</t>
  </si>
  <si>
    <t>{'async': ['confluence'], 'cloud': ['aws'], 'libraries': ['spark', 'airflow'], 'other': ['github'], 'programming': ['sql', 'shell', 'python']}</t>
  </si>
  <si>
    <t>Cognizant France, Cognizant Technology Solutions</t>
  </si>
  <si>
    <t>['sql', 'java', 'python', 'scala', 'aws', 'azure', 'gcp', 'redshift', 'bigquery']</t>
  </si>
  <si>
    <t>{'cloud': ['aws', 'azure', 'gcp', 'redshift', 'bigquery'], 'programming': ['sql', 'java', 'python', 'scala']}</t>
  </si>
  <si>
    <t>Sr SDoH and Population Insights Data Analyst - Remote</t>
  </si>
  <si>
    <t>['sql', 'oracle', 'snowflake', 'azure', 'tableau', 'power bi']</t>
  </si>
  <si>
    <t>{'analyst_tools': ['tableau', 'power bi'], 'cloud': ['oracle', 'snowflake', 'azure'], 'programming': ['sql']}</t>
  </si>
  <si>
    <t>Middletown, OH</t>
  </si>
  <si>
    <t>Penguin Random House Grupo Editorial, S.A. de C.V.</t>
  </si>
  <si>
    <t>Data Scientist - Analyst BI F/H</t>
  </si>
  <si>
    <t>Houghton Mifflin Harcourt</t>
  </si>
  <si>
    <t>['sql', 'r', 'python', 'aws', 'tableau', 'git']</t>
  </si>
  <si>
    <t>{'analyst_tools': ['tableau'], 'cloud': ['aws'], 'other': ['git'], 'programming': ['sql', 'r', 'python']}</t>
  </si>
  <si>
    <t>Appriss Retail</t>
  </si>
  <si>
    <t>['sql', 'python', 'sas', 'sas', 'r', 'c', 'azure']</t>
  </si>
  <si>
    <t>{'analyst_tools': ['sas'], 'cloud': ['azure'], 'programming': ['sql', 'python', 'sas', 'r', 'c']}</t>
  </si>
  <si>
    <t>Data Engineer - Recommender System</t>
  </si>
  <si>
    <t>Data Analysts / Consultants</t>
  </si>
  <si>
    <t>BI &amp; DW Australia</t>
  </si>
  <si>
    <t>['sql', 'python', 'azure', 'databricks', 'aws', 'power bi', 'tableau']</t>
  </si>
  <si>
    <t>{'analyst_tools': ['power bi', 'tableau'], 'cloud': ['azure', 'databricks', 'aws'], 'programming': ['sql', 'python']}</t>
  </si>
  <si>
    <t>Albany, CA</t>
  </si>
  <si>
    <t>Analytics Engineer (x/f/m)</t>
  </si>
  <si>
    <t>['sql', 'python', 'postgresql', 'redshift', 'aws', 'airflow', 'gdpr', 'tableau', 'power bi', 'flow', 'github', 'docker']</t>
  </si>
  <si>
    <t>{'analyst_tools': ['tableau', 'power bi'], 'cloud': ['redshift', 'aws'], 'databases': ['postgresql'], 'libraries': ['airflow', 'gdpr'], 'other': ['flow', 'github', 'docker'], 'programming': ['sql', 'python']}</t>
  </si>
  <si>
    <t>['python', 'sql', 'java', 'snowflake', 'tensorflow', 'pytorch', 'scikit-learn', 'keras']</t>
  </si>
  <si>
    <t>{'cloud': ['snowflake'], 'libraries': ['tensorflow', 'pytorch', 'scikit-learn', 'keras'], 'programming': ['python', 'sql', 'java']}</t>
  </si>
  <si>
    <t>Data Scientist (M/F/D)</t>
  </si>
  <si>
    <t>Automation engineer</t>
  </si>
  <si>
    <t>Senior Data Analyst Dubai UAE</t>
  </si>
  <si>
    <t>['sql', 'python', 'r', 'sql server', 'oracle', 'tableau', 'ms access', 'excel', 'powerpoint', 'alteryx', 'qlik']</t>
  </si>
  <si>
    <t>{'analyst_tools': ['tableau', 'ms access', 'excel', 'powerpoint', 'alteryx', 'qlik'], 'cloud': ['oracle'], 'databases': ['sql server'], 'programming': ['sql', 'python', 'r']}</t>
  </si>
  <si>
    <t>Senior Data Scientist – Global Retail Firm</t>
  </si>
  <si>
    <t>['python', 'r', 'aws', 'tensorflow', 'scikit-learn']</t>
  </si>
  <si>
    <t>{'cloud': ['aws'], 'libraries': ['tensorflow', 'scikit-learn'], 'programming': ['python', 'r']}</t>
  </si>
  <si>
    <t>Stage de fin d'études Data engineer H/F</t>
  </si>
  <si>
    <t>Software Engineer/in (m/w/d)</t>
  </si>
  <si>
    <t>SIMStation GmbH</t>
  </si>
  <si>
    <t>Senior BI Analyst - Alpharetta, GA</t>
  </si>
  <si>
    <t>Infineon Technologies Asia Pacific Pte Ltd</t>
  </si>
  <si>
    <t>['python', 'r', 'assembly', 'pytorch', 'tensorflow', 'tableau']</t>
  </si>
  <si>
    <t>{'analyst_tools': ['tableau'], 'libraries': ['pytorch', 'tensorflow'], 'programming': ['python', 'r', 'assembly']}</t>
  </si>
  <si>
    <t>Software engineer (Machine learning Ops)</t>
  </si>
  <si>
    <t>['python', 'aws', 'opencv', 'tensorflow', 'pytorch', 'scikit-learn', 'docker', 'github', 'notion', 'slack', 'zoom']</t>
  </si>
  <si>
    <t>{'async': ['notion'], 'cloud': ['aws'], 'libraries': ['opencv', 'tensorflow', 'pytorch', 'scikit-learn'], 'other': ['docker', 'github'], 'programming': ['python'], 'sync': ['slack', 'zoom']}</t>
  </si>
  <si>
    <t>Mimecast South Africa</t>
  </si>
  <si>
    <t>['sql', 'javascript', 'groovy', 'sql server', 'snowflake', 'aws', 'flow']</t>
  </si>
  <si>
    <t>{'cloud': ['snowflake', 'aws'], 'databases': ['sql server'], 'other': ['flow'], 'programming': ['sql', 'javascript', 'groovy']}</t>
  </si>
  <si>
    <t>['python', 'sql', 'dynamodb', 'snowflake', 'databricks', 'aws', 'azure', 'gcp', 'redshift', 'flow']</t>
  </si>
  <si>
    <t>{'cloud': ['snowflake', 'databricks', 'aws', 'azure', 'gcp', 'redshift'], 'databases': ['dynamodb'], 'other': ['flow'], 'programming': ['python', 'sql']}</t>
  </si>
  <si>
    <t>Data Scientist A/d</t>
  </si>
  <si>
    <t>['pandas', 'numpy']</t>
  </si>
  <si>
    <t>{'libraries': ['pandas', 'numpy']}</t>
  </si>
  <si>
    <t>2023 Intern - People Analytics &amp; Data Science</t>
  </si>
  <si>
    <t>Teamleiter Business Analytics und Data Science</t>
  </si>
  <si>
    <t>Edenred</t>
  </si>
  <si>
    <t>Senior Data Engineer - PySpark, AWS</t>
  </si>
  <si>
    <t>['sql', 'databricks', 'aws', 'airflow', 'tableau', 'github', 'git']</t>
  </si>
  <si>
    <t>{'analyst_tools': ['tableau'], 'cloud': ['databricks', 'aws'], 'libraries': ['airflow'], 'other': ['github', 'git'], 'programming': ['sql']}</t>
  </si>
  <si>
    <t>Data Migration Engineer (gn)</t>
  </si>
  <si>
    <t>Leipzig, Germany   (+2 others)</t>
  </si>
  <si>
    <t>Senior Web Data Scientist</t>
  </si>
  <si>
    <t>Design Engineer I</t>
  </si>
  <si>
    <t>Data Administrator / Data Analyst (1-year renewable contract)</t>
  </si>
  <si>
    <t>WilliamSELECT</t>
  </si>
  <si>
    <t>Manager (Data Science) - Workforce Analytics</t>
  </si>
  <si>
    <t>['python', 'r', 'sql', 'numpy', 'pandas', 'matplotlib', 'tensorflow', 'jupyter', 'excel', 'power bi']</t>
  </si>
  <si>
    <t>{'analyst_tools': ['excel', 'power bi'], 'libraries': ['numpy', 'pandas', 'matplotlib', 'tensorflow', 'jupyter'], 'programming': ['python', 'r', 'sql']}</t>
  </si>
  <si>
    <t>Steadforce</t>
  </si>
  <si>
    <t>['python', 'aws', 'gcp', 'azure', 'docker']</t>
  </si>
  <si>
    <t>{'cloud': ['aws', 'gcp', 'azure'], 'other': ['docker'], 'programming': ['python']}</t>
  </si>
  <si>
    <t>Project Lead</t>
  </si>
  <si>
    <t>Finquest</t>
  </si>
  <si>
    <t>Senior Business Analyst - Master Data Management</t>
  </si>
  <si>
    <t>['sql', 'nosql', 'gdpr']</t>
  </si>
  <si>
    <t>{'libraries': ['gdpr'], 'programming': ['sql', 'nosql']}</t>
  </si>
  <si>
    <t>Engineer - Digital Data</t>
  </si>
  <si>
    <t>['python', 'sql', 'java', 'nosql', 'mongodb', 'mongodb', 'c++', 'scala', 'postgresql', 'mysql', 'cassandra', 'redshift', 'snowflake', 'aws', 'azure', 'gcp', 'bigquery', 'hadoop', 'spark', 'kafka', 'airflow']</t>
  </si>
  <si>
    <t>{'cloud': ['redshift', 'snowflake', 'aws', 'azure', 'gcp', 'bigquery'], 'databases': ['mongodb', 'postgresql', 'mysql', 'cassandra'], 'libraries': ['hadoop', 'spark', 'kafka', 'airflow'], 'programming': ['python', 'sql', 'java', 'nosql', 'mongodb', 'c++', 'scala']}</t>
  </si>
  <si>
    <t>TalentRupt Inc.</t>
  </si>
  <si>
    <t>['java', 'c#', 'python', 'aws', 'spark', 'terraform']</t>
  </si>
  <si>
    <t>{'cloud': ['aws'], 'libraries': ['spark'], 'other': ['terraform'], 'programming': ['java', 'c#', 'python']}</t>
  </si>
  <si>
    <t>(Remote, Hungary) Senior Data Engineer</t>
  </si>
  <si>
    <t>WELL Health Inc.</t>
  </si>
  <si>
    <t>['sql', 'python', 'snowflake', 'aws', 'gdpr', 'spark', 'airflow', 'looker']</t>
  </si>
  <si>
    <t>{'analyst_tools': ['looker'], 'cloud': ['snowflake', 'aws'], 'libraries': ['gdpr', 'spark', 'airflow'], 'programming': ['sql', 'python']}</t>
  </si>
  <si>
    <t>Skelmersdale, UK</t>
  </si>
  <si>
    <t>Senior Aws Data Engineer</t>
  </si>
  <si>
    <t>['sql', 'nosql', 'python', 'java', 'scala', 'aws', 'redshift', 'spark', 'airflow', 'kubernetes', 'docker']</t>
  </si>
  <si>
    <t>{'cloud': ['aws', 'redshift'], 'libraries': ['spark', 'airflow'], 'other': ['kubernetes', 'docker'], 'programming': ['sql', 'nosql', 'python', 'java', 'scala']}</t>
  </si>
  <si>
    <t>Purchasing Systems Data Analyst</t>
  </si>
  <si>
    <t>Berry Global</t>
  </si>
  <si>
    <t>Factorial HR</t>
  </si>
  <si>
    <t>['ruby', 'ruby', 'sql', 'scala', 'c', 'aws', 'redshift', 'kafka', 'ruby on rails', 'terraform']</t>
  </si>
  <si>
    <t>{'cloud': ['aws', 'redshift'], 'libraries': ['kafka'], 'other': ['terraform'], 'programming': ['ruby', 'sql', 'scala', 'c'], 'webframeworks': ['ruby', 'ruby on rails']}</t>
  </si>
  <si>
    <t>Data Engineer (DWH Data Warehouse, AWS Cloud Services, Data...</t>
  </si>
  <si>
    <t>['python', 'sql', 'aws', 'redshift', 'pyspark', 'spark', 'kubernetes', 'docker']</t>
  </si>
  <si>
    <t>{'cloud': ['aws', 'redshift'], 'libraries': ['pyspark', 'spark'], 'other': ['kubernetes', 'docker'], 'programming': ['python', 'sql']}</t>
  </si>
  <si>
    <t>CDI - LEAD DATA SCIENTIST (SAAS) (H/F)</t>
  </si>
  <si>
    <t>['python', 'javascript', 'typescript', 'github']</t>
  </si>
  <si>
    <t>{'other': ['github'], 'programming': ['python', 'javascript', 'typescript']}</t>
  </si>
  <si>
    <t>Alternant.e Data Scientist Technique · Paris · Télétravail hybride</t>
  </si>
  <si>
    <t>['python', 'pytorch', 'nltk', 'looker', 'gitlab', 'slack']</t>
  </si>
  <si>
    <t>{'analyst_tools': ['looker'], 'libraries': ['pytorch', 'nltk'], 'other': ['gitlab'], 'programming': ['python'], 'sync': ['slack']}</t>
  </si>
  <si>
    <t>Data Engineer III - Khajuraho</t>
  </si>
  <si>
    <t>Khajuraho, Madhya Pradesh, India</t>
  </si>
  <si>
    <t>['aws', 'spark', 'jupyter', 'pandas', 'airflow']</t>
  </si>
  <si>
    <t>{'cloud': ['aws'], 'libraries': ['spark', 'jupyter', 'pandas', 'airflow']}</t>
  </si>
  <si>
    <t>Data Analyst / Manager</t>
  </si>
  <si>
    <t>Liestal, Switzerland</t>
  </si>
  <si>
    <t>Property Finder Egypt</t>
  </si>
  <si>
    <t>['r', 'python', 'sql', 'azure', 'excel', 'power bi']</t>
  </si>
  <si>
    <t>{'analyst_tools': ['excel', 'power bi'], 'cloud': ['azure'], 'programming': ['r', 'python', 'sql']}</t>
  </si>
  <si>
    <t>Reporting BI Analyst</t>
  </si>
  <si>
    <t>Mediant Health Resources</t>
  </si>
  <si>
    <t>['sql', 'python', 'r', 'bigquery', 'excel', 'sheets', 'tableau']</t>
  </si>
  <si>
    <t>{'analyst_tools': ['excel', 'sheets', 'tableau'], 'cloud': ['bigquery'], 'programming': ['sql', 'python', 'r']}</t>
  </si>
  <si>
    <t>Ingeniero en datos data engineer</t>
  </si>
  <si>
    <t>Chile Chico, Chile</t>
  </si>
  <si>
    <t>Nu Logic</t>
  </si>
  <si>
    <t>['python', 'bash', 'sql', 'databricks', 'azure', 'gcp', 'aws', 'kafka', 'airflow', 'spark', 'hadoop', 'opencv', 'git', 'docker', 'jira']</t>
  </si>
  <si>
    <t>{'async': ['jira'], 'cloud': ['databricks', 'azure', 'gcp', 'aws'], 'libraries': ['kafka', 'airflow', 'spark', 'hadoop', 'opencv'], 'other': ['git', 'docker'], 'programming': ['python', 'bash', 'sql']}</t>
  </si>
  <si>
    <t>Lead Data Scientist, Climate &amp; Data Technology (12 Months)</t>
  </si>
  <si>
    <t>Pandadoc</t>
  </si>
  <si>
    <t>Data and Analytics Team Leader</t>
  </si>
  <si>
    <t>Azadea Foundation</t>
  </si>
  <si>
    <t>['sql', 'r', 'sas', 'sas', 'sql server', 'oracle', 'spss']</t>
  </si>
  <si>
    <t>{'analyst_tools': ['sas', 'spss'], 'cloud': ['oracle'], 'databases': ['sql server'], 'programming': ['sql', 'r', 'sas']}</t>
  </si>
  <si>
    <t>Data Science Leadership Development Program (DSLDP) Associate Data...</t>
  </si>
  <si>
    <t>Data Management and Data Analysis of Plastic</t>
  </si>
  <si>
    <t>Clermont Auvergne Inp</t>
  </si>
  <si>
    <t>GCP Data Engineering Specialist</t>
  </si>
  <si>
    <t>Global Hires, LLC</t>
  </si>
  <si>
    <t>Archer</t>
  </si>
  <si>
    <t>Data Engineer - API - Freelance - Bordeaux (IT)</t>
  </si>
  <si>
    <t>Chestnut Health Systems</t>
  </si>
  <si>
    <t>['r', 'python', 'sql', 'azure', 'power bi', 'git', 'github', 'microsoft teams']</t>
  </si>
  <si>
    <t>{'analyst_tools': ['power bi'], 'cloud': ['azure'], 'other': ['git', 'github'], 'programming': ['r', 'python', 'sql'], 'sync': ['microsoft teams']}</t>
  </si>
  <si>
    <t>Senior Data Engineer - Hybrid/Edinburgh</t>
  </si>
  <si>
    <t>['nosql', 'python', 'c', 'aws', 'airflow']</t>
  </si>
  <si>
    <t>{'cloud': ['aws'], 'libraries': ['airflow'], 'programming': ['nosql', 'python', 'c']}</t>
  </si>
  <si>
    <t>via ITalents.net Specializes In Recruitment Services For Information Technology Talents</t>
  </si>
  <si>
    <t>hp</t>
  </si>
  <si>
    <t>['sql', 'nosql', 'aws', 'azure', 'git', 'github', 'notion']</t>
  </si>
  <si>
    <t>{'async': ['notion'], 'cloud': ['aws', 'azure'], 'other': ['git', 'github'], 'programming': ['sql', 'nosql']}</t>
  </si>
  <si>
    <t>Air Transportation Data Analyst</t>
  </si>
  <si>
    <t>['java', 'python', 'bigquery', 'tensorflow']</t>
  </si>
  <si>
    <t>{'cloud': ['bigquery'], 'libraries': ['tensorflow'], 'programming': ['java', 'python']}</t>
  </si>
  <si>
    <t>Data Engineer (m/f/d) - Network Planning Berlin Regular</t>
  </si>
  <si>
    <t>['python', 'r', 'sql', 'postgresql', 'snowflake', 'aws', 'airflow', 'kafka', 'docker', 'kubernetes', 'gitlab']</t>
  </si>
  <si>
    <t>{'cloud': ['snowflake', 'aws'], 'databases': ['postgresql'], 'libraries': ['airflow', 'kafka'], 'other': ['docker', 'kubernetes', 'gitlab'], 'programming': ['python', 'r', 'sql']}</t>
  </si>
  <si>
    <t>Mentra</t>
  </si>
  <si>
    <t>Senior Data Engineer (m/f/d) - Customer Journey Analytics team</t>
  </si>
  <si>
    <t>['python', 'scala', 'sql', 'snowflake', 'aws', 'spark', 'kafka', 'jupyter', 'kubernetes', 'gitlab', 'terraform', 'docker']</t>
  </si>
  <si>
    <t>{'cloud': ['snowflake', 'aws'], 'libraries': ['spark', 'kafka', 'jupyter'], 'other': ['kubernetes', 'gitlab', 'terraform', 'docker'], 'programming': ['python', 'scala', 'sql']}</t>
  </si>
  <si>
    <t>Little Journey</t>
  </si>
  <si>
    <t>Phd Operations Research</t>
  </si>
  <si>
    <t>['python', 'scala', 'sql', 'aws', 'numpy', 'pandas', 'matplotlib', 'scikit-learn']</t>
  </si>
  <si>
    <t>{'cloud': ['aws'], 'libraries': ['numpy', 'pandas', 'matplotlib', 'scikit-learn'], 'programming': ['python', 'scala', 'sql']}</t>
  </si>
  <si>
    <t>Sr. Data Analyst, OptumRX - (Pre-Underwriting Analysis)  Remote</t>
  </si>
  <si>
    <t>['sql', 'python', 'tableau', 'power bi', 'excel', 'alteryx']</t>
  </si>
  <si>
    <t>{'analyst_tools': ['tableau', 'power bi', 'excel', 'alteryx'], 'programming': ['sql', 'python']}</t>
  </si>
  <si>
    <t>Oracle Analytics</t>
  </si>
  <si>
    <t>P&amp;P Consulting</t>
  </si>
  <si>
    <t>Senior Software Engineer – Business Intelligence</t>
  </si>
  <si>
    <t>Stulz Singapore Pte. Ltd.</t>
  </si>
  <si>
    <t>['java', 'linux', 'word', 'excel']</t>
  </si>
  <si>
    <t>{'analyst_tools': ['word', 'excel'], 'os': ['linux'], 'programming': ['java']}</t>
  </si>
  <si>
    <t>Mozn</t>
  </si>
  <si>
    <t>['python', 'c', 'sql', 'nosql', 'mongodb', 'mongodb', 'cassandra', 'git']</t>
  </si>
  <si>
    <t>{'databases': ['mongodb', 'cassandra'], 'other': ['git'], 'programming': ['python', 'c', 'sql', 'nosql', 'mongodb']}</t>
  </si>
  <si>
    <t>Avlino</t>
  </si>
  <si>
    <t>['python', 'sql', 'mongo', 'databricks', 'aws', 'azure', 'gcp', 'kafka', 'linux', 'git']</t>
  </si>
  <si>
    <t>{'cloud': ['databricks', 'aws', 'azure', 'gcp'], 'libraries': ['kafka'], 'os': ['linux'], 'other': ['git'], 'programming': ['python', 'sql', 'mongo']}</t>
  </si>
  <si>
    <t>['shell', 'python', 'sql', 'sql server', 'db2', 'aws', 'redshift', 'oracle', 'unix', 'linux', 'windows']</t>
  </si>
  <si>
    <t>{'cloud': ['aws', 'redshift', 'oracle'], 'databases': ['sql server', 'db2'], 'os': ['unix', 'linux', 'windows'], 'programming': ['shell', 'python', 'sql']}</t>
  </si>
  <si>
    <t>Eames Consulting, EA Licence No: 16S8091</t>
  </si>
  <si>
    <t>DATA ANALYST / ANALYSTE - RISQUES DE CRÉDIT (H/F)</t>
  </si>
  <si>
    <t>Data Services</t>
  </si>
  <si>
    <t>Want Online Data Science Instructor  in Bhagalpur (Job Id: 13511431)</t>
  </si>
  <si>
    <t>Bhagalpur, Bihar, India</t>
  </si>
  <si>
    <t>['sql', 'nosql', 'mongodb', 'mongodb', 'dynamodb', 'cassandra', 'neo4j', 'azure', 'databricks', 'pyspark', 'airflow']</t>
  </si>
  <si>
    <t>{'cloud': ['azure', 'databricks'], 'databases': ['mongodb', 'dynamodb', 'cassandra', 'neo4j'], 'libraries': ['pyspark', 'airflow'], 'programming': ['sql', 'nosql', 'mongodb']}</t>
  </si>
  <si>
    <t>Senior Data Scientist/Engineer - Now Hiring</t>
  </si>
  <si>
    <t>Toshiba Global Commerce Solutions</t>
  </si>
  <si>
    <t>['r', 'sas', 'sas', 'python', 'javascript', 'azure', 'kafka', 'tableau']</t>
  </si>
  <si>
    <t>{'analyst_tools': ['sas', 'tableau'], 'cloud': ['azure'], 'libraries': ['kafka'], 'programming': ['r', 'sas', 'python', 'javascript']}</t>
  </si>
  <si>
    <t>['sql', 'python', 'nosql', 'go', 'azure', 'databricks']</t>
  </si>
  <si>
    <t>{'cloud': ['azure', 'databricks'], 'programming': ['sql', 'python', 'nosql', 'go']}</t>
  </si>
  <si>
    <t>Wiiser</t>
  </si>
  <si>
    <t>['java', 'javascript', 'python', 'golang', 'azure', 'gitlab']</t>
  </si>
  <si>
    <t>{'cloud': ['azure'], 'other': ['gitlab'], 'programming': ['java', 'javascript', 'python', 'golang']}</t>
  </si>
  <si>
    <t>Senior Data Engineer ll</t>
  </si>
  <si>
    <t>['sql', 'python', 'java', 'typescript', 'nosql', 'mongodb', 'mongodb', 'r', 'cassandra', 'neo4j', 'aws', 'gcp', 'azure', 'pandas', 'matplotlib', 'jupyter']</t>
  </si>
  <si>
    <t>{'cloud': ['aws', 'gcp', 'azure'], 'databases': ['mongodb', 'cassandra', 'neo4j'], 'libraries': ['pandas', 'matplotlib', 'jupyter'], 'programming': ['sql', 'python', 'java', 'typescript', 'nosql', 'mongodb', 'r']}</t>
  </si>
  <si>
    <t>Junior Data Analyst - Office Based Night Shift</t>
  </si>
  <si>
    <t>BMG Outsourcing</t>
  </si>
  <si>
    <t>Hiring Immediately Senior Full Stack Engineer  Data Engineering</t>
  </si>
  <si>
    <t>Metlife</t>
  </si>
  <si>
    <t>['nosql', 'scala', 'shell', 'sql', 'java', 'aws', 'azure', 'databricks', 'spark', 'kafka', 'hadoop', 'yarn', 'jenkins', 'jira']</t>
  </si>
  <si>
    <t>{'async': ['jira'], 'cloud': ['aws', 'azure', 'databricks'], 'libraries': ['spark', 'kafka', 'hadoop'], 'other': ['yarn', 'jenkins'], 'programming': ['nosql', 'scala', 'shell', 'sql', 'java']}</t>
  </si>
  <si>
    <t>Data Science (Analytics) Intern</t>
  </si>
  <si>
    <t>Analytics Engineer - Looker</t>
  </si>
  <si>
    <t>ujet.cx</t>
  </si>
  <si>
    <t>Modelling Data Analyst (Sustainable Finance Regulation)</t>
  </si>
  <si>
    <t>Astraea</t>
  </si>
  <si>
    <t>['python', 'r', 'java', 'sql', 'aws', 'spark', 'git']</t>
  </si>
  <si>
    <t>{'cloud': ['aws'], 'libraries': ['spark'], 'other': ['git'], 'programming': ['python', 'r', 'java', 'sql']}</t>
  </si>
  <si>
    <t>Principal Machine Learning Scientist - Search &amp; Recommendations</t>
  </si>
  <si>
    <t>['sql', 'bigquery', 'tableau', 'looker', 'power bi']</t>
  </si>
  <si>
    <t>{'analyst_tools': ['tableau', 'looker', 'power bi'], 'cloud': ['bigquery'], 'programming': ['sql']}</t>
  </si>
  <si>
    <t>['python', 'matlab', 'sql', 'mysql', 'oracle', 'excel']</t>
  </si>
  <si>
    <t>{'analyst_tools': ['excel'], 'cloud': ['oracle'], 'databases': ['mysql'], 'programming': ['python', 'matlab', 'sql']}</t>
  </si>
  <si>
    <t>Data Scientist​/NLP</t>
  </si>
  <si>
    <t>Data Scientist / Data Visualization Specialist Jobs</t>
  </si>
  <si>
    <t>['r', 'sql', 'python', 'pandas', 'matplotlib', 'excel', 'tableau', 'power bi', 'qlik', 'sharepoint', 'word', 'outlook', 'powerpoint', 'visio']</t>
  </si>
  <si>
    <t>{'analyst_tools': ['excel', 'tableau', 'power bi', 'qlik', 'sharepoint', 'word', 'outlook', 'powerpoint', 'visio'], 'libraries': ['pandas', 'matplotlib'], 'programming': ['r', 'sql', 'python']}</t>
  </si>
  <si>
    <t>Data Scientist In Khambhat</t>
  </si>
  <si>
    <t>Khambhat, Gujarat, India</t>
  </si>
  <si>
    <t>Trading Application Support Engineer - XC</t>
  </si>
  <si>
    <t>['perl', 'python', 'bash', 'sql', 'java', 'linux', 'windows', 'unix', 'terminal']</t>
  </si>
  <si>
    <t>{'os': ['linux', 'windows', 'unix'], 'other': ['terminal'], 'programming': ['perl', 'python', 'bash', 'sql', 'java']}</t>
  </si>
  <si>
    <t>Software Developer - Data Engineer - Opportunity To Make A Difference</t>
  </si>
  <si>
    <t>['r', 'python', 'java', 'azure', 'gcp', 'aws', 'snowflake', 'graphql', 'kafka', 'git', 'ansible', 'confluence']</t>
  </si>
  <si>
    <t>{'async': ['confluence'], 'cloud': ['azure', 'gcp', 'aws', 'snowflake'], 'libraries': ['graphql', 'kafka'], 'other': ['git', 'ansible'], 'programming': ['r', 'python', 'java']}</t>
  </si>
  <si>
    <t>Junior FP/A Analyst - Competitive Pay</t>
  </si>
  <si>
    <t>Data Engineer - Competitive Pay</t>
  </si>
  <si>
    <t>Sr. Site Reliability Engineer</t>
  </si>
  <si>
    <t>Senior aws data engineer</t>
  </si>
  <si>
    <t>Sophilabs</t>
  </si>
  <si>
    <t>['github', 'jira']</t>
  </si>
  <si>
    <t>{'async': ['jira'], 'other': ['github']}</t>
  </si>
  <si>
    <t>Contrôleur de gestion SI / Data Analyst F/H</t>
  </si>
  <si>
    <t>Senior Business Analyst / Data Operating Model - Unlimited Growth...</t>
  </si>
  <si>
    <t>Dcg</t>
  </si>
  <si>
    <t>DC Process Engineer</t>
  </si>
  <si>
    <t>Cloud Engineer (675456) // US or GC // 2 days On-site Trenton, NJ...</t>
  </si>
  <si>
    <t>['python', 'sql', 'nosql', 'java', 'aws', 'redshift', 'jupyter', 'pyspark', 'spark', 'kafka', 'airflow']</t>
  </si>
  <si>
    <t>{'cloud': ['aws', 'redshift'], 'libraries': ['jupyter', 'pyspark', 'spark', 'kafka', 'airflow'], 'programming': ['python', 'sql', 'nosql', 'java']}</t>
  </si>
  <si>
    <t>Directauto</t>
  </si>
  <si>
    <t>2024 Summer Intern: Associate Data Scientist</t>
  </si>
  <si>
    <t>['sql', 'python', 'snowflake', 'tableau', 'alteryx', 'excel']</t>
  </si>
  <si>
    <t>{'analyst_tools': ['tableau', 'alteryx', 'excel'], 'cloud': ['snowflake'], 'programming': ['sql', 'python']}</t>
  </si>
  <si>
    <t>Data Analyst - Fleet</t>
  </si>
  <si>
    <t>FINN</t>
  </si>
  <si>
    <t>Sr Data Scientist Customer App - Conglomerate</t>
  </si>
  <si>
    <t>['python', 'php', 'c++', 'sql', 'nosql', 'azure', 'aws', 'hadoop', 'spark', 'docker', 'kubernetes']</t>
  </si>
  <si>
    <t>{'cloud': ['azure', 'aws'], 'libraries': ['hadoop', 'spark'], 'other': ['docker', 'kubernetes'], 'programming': ['python', 'php', 'c++', 'sql', 'nosql']}</t>
  </si>
  <si>
    <t>Devonshire Hayes Recruitment Specialists Limited</t>
  </si>
  <si>
    <t>['sql', 'sql server', 'vmware', 'windows', 'power bi']</t>
  </si>
  <si>
    <t>{'analyst_tools': ['power bi'], 'cloud': ['vmware'], 'databases': ['sql server'], 'os': ['windows'], 'programming': ['sql']}</t>
  </si>
  <si>
    <t>Byterat</t>
  </si>
  <si>
    <t>['typescript', 'aws', 'django', 'next.js', 'docker', 'terraform']</t>
  </si>
  <si>
    <t>{'cloud': ['aws'], 'other': ['docker', 'terraform'], 'programming': ['typescript'], 'webframeworks': ['django', 'next.js']}</t>
  </si>
  <si>
    <t>Kinara Capital</t>
  </si>
  <si>
    <t>Pertemps</t>
  </si>
  <si>
    <t>Data Analyst - KYC Services</t>
  </si>
  <si>
    <t>['sas', 'sas', 'sql', 'cognos', 'power bi']</t>
  </si>
  <si>
    <t>{'analyst_tools': ['sas', 'cognos', 'power bi'], 'programming': ['sas', 'sql']}</t>
  </si>
  <si>
    <t>Special Ops - BI analyst</t>
  </si>
  <si>
    <t>['python', 'r', 'javascript', 'excel', 'microstrategy', 'tableau', 'power bi', 'cognos', 'powerpoint']</t>
  </si>
  <si>
    <t>{'analyst_tools': ['excel', 'microstrategy', 'tableau', 'power bi', 'cognos', 'powerpoint'], 'programming': ['python', 'r', 'javascript']}</t>
  </si>
  <si>
    <t>Junior Data Engineer en alternance - H/F</t>
  </si>
  <si>
    <t>STAGE - Analyste DATA (H/F)</t>
  </si>
  <si>
    <t>ArianeGroup</t>
  </si>
  <si>
    <t>PATH (People Assisting The Homeless)</t>
  </si>
  <si>
    <t>Data Analyst - Urgent Hire</t>
  </si>
  <si>
    <t>Dhl Group</t>
  </si>
  <si>
    <t>Market and Performance Analyst Manager</t>
  </si>
  <si>
    <t>TruMinds Technologies</t>
  </si>
  <si>
    <t>Ingeniero big data hibrido</t>
  </si>
  <si>
    <t>Jobzem (9973992)</t>
  </si>
  <si>
    <t>Movement8 Ltd</t>
  </si>
  <si>
    <t>Senior Data Engineer (Scala, Spark, Hadoop)</t>
  </si>
  <si>
    <t>(U-45) - Data Analyst Finance</t>
  </si>
  <si>
    <t>Jr Data Analyst BI &amp; Reporting - BI (Openbank)</t>
  </si>
  <si>
    <t>['sql', 'python', 'r', 'excel', 'flow']</t>
  </si>
  <si>
    <t>{'analyst_tools': ['excel'], 'other': ['flow'], 'programming': ['sql', 'python', 'r']}</t>
  </si>
  <si>
    <t>Implementation Data Analyst - Up to $40/Hr - Contract - Remote</t>
  </si>
  <si>
    <t>PUMA Sports Philippines Inc.</t>
  </si>
  <si>
    <t>['python', 'sql', 'azure', 'spark', 'pyspark', 'git', 'flow']</t>
  </si>
  <si>
    <t>{'cloud': ['azure'], 'libraries': ['spark', 'pyspark'], 'other': ['git', 'flow'], 'programming': ['python', 'sql']}</t>
  </si>
  <si>
    <t>NIJI</t>
  </si>
  <si>
    <t>LifePoint Hospitals</t>
  </si>
  <si>
    <t>Power Bi Developer/Analyst</t>
  </si>
  <si>
    <t>QX Global Group</t>
  </si>
  <si>
    <t>via Kindred Group</t>
  </si>
  <si>
    <t>Kindred</t>
  </si>
  <si>
    <t>['scala', 'aws', 'oracle', 'kafka', 'splunk', 'docker', 'kubernetes', 'terraform']</t>
  </si>
  <si>
    <t>{'analyst_tools': ['splunk'], 'cloud': ['aws', 'oracle'], 'libraries': ['kafka'], 'other': ['docker', 'kubernetes', 'terraform'], 'programming': ['scala']}</t>
  </si>
  <si>
    <t>DATA ENGINEER EXPRIMENT TOULOUSE (H/F)</t>
  </si>
  <si>
    <t>Dentergem, Belgium</t>
  </si>
  <si>
    <t>Data Analyst Vacancy For Fresher and Experience - Burhanpur</t>
  </si>
  <si>
    <t>Burhanpur, Madhya Pradesh, India</t>
  </si>
  <si>
    <t>Software Engineer (iOS)</t>
  </si>
  <si>
    <t>Era Realty Network Pte Ltd</t>
  </si>
  <si>
    <t>['swift', 'javascript', 'python', 'c#', 'c++']</t>
  </si>
  <si>
    <t>{'programming': ['swift', 'javascript', 'python', 'c#', 'c++']}</t>
  </si>
  <si>
    <t>Cloud Engineer  DevOps</t>
  </si>
  <si>
    <t>ADEREN</t>
  </si>
  <si>
    <t>Senior Data Engineer- AWS</t>
  </si>
  <si>
    <t>['python', 'sql', 'dynamodb', 'databricks', 'aws', 'redshift', 'spark', 'pyspark']</t>
  </si>
  <si>
    <t>{'cloud': ['databricks', 'aws', 'redshift'], 'databases': ['dynamodb'], 'libraries': ['spark', 'pyspark'], 'programming': ['python', 'sql']}</t>
  </si>
  <si>
    <t>Cognyte</t>
  </si>
  <si>
    <t>Senior Data Science Consultant - QuantumBlack</t>
  </si>
  <si>
    <t>['c++', 'c#', 'sql', 'sql server', 'oracle', 'spring', 'asp.net', 'asp.net core', 'windows']</t>
  </si>
  <si>
    <t>{'cloud': ['oracle'], 'databases': ['sql server'], 'libraries': ['spring'], 'os': ['windows'], 'programming': ['c++', 'c#', 'sql'], 'webframeworks': ['asp.net', 'asp.net core']}</t>
  </si>
  <si>
    <t>['nosql', 'mysql', 'oracle']</t>
  </si>
  <si>
    <t>{'cloud': ['oracle'], 'databases': ['mysql'], 'programming': ['nosql']}</t>
  </si>
  <si>
    <t>['python', 'r', 'c#', 'sql', 'sql server', 'docker', 'kubernetes']</t>
  </si>
  <si>
    <t>{'databases': ['sql server'], 'other': ['docker', 'kubernetes'], 'programming': ['python', 'r', 'c#', 'sql']}</t>
  </si>
  <si>
    <t>Jobzem (47210480)</t>
  </si>
  <si>
    <t>NLP engineer/ Data scientist (5 yrs of NLP is a must)</t>
  </si>
  <si>
    <t>Fervorly</t>
  </si>
  <si>
    <t>Sindelfingen, Germany   (+2 others)</t>
  </si>
  <si>
    <t>via Jobs Im Südwesten</t>
  </si>
  <si>
    <t>Data Analyst (m/w/x) mit fachlicher Weiterbildung</t>
  </si>
  <si>
    <t>Wolfgang Denzel Auto AG</t>
  </si>
  <si>
    <t>['python', 'sql', 'aws', 'databricks', 'aurora', 'redshift', 'kafka', 'git']</t>
  </si>
  <si>
    <t>{'cloud': ['aws', 'databricks', 'aurora', 'redshift'], 'libraries': ['kafka'], 'other': ['git'], 'programming': ['python', 'sql']}</t>
  </si>
  <si>
    <t>Marsh &amp; McLennan</t>
  </si>
  <si>
    <t>Marketing Data Analyst - Remote (m/f/d)</t>
  </si>
  <si>
    <t>Production Analyst - Stage</t>
  </si>
  <si>
    <t>Lavoromio S. P. A.</t>
  </si>
  <si>
    <t>Clustertech Limited</t>
  </si>
  <si>
    <t>Data Analyst modélisation &amp; projection H/F</t>
  </si>
  <si>
    <t>Data Engineer, Data Engineering (Associate Director)</t>
  </si>
  <si>
    <t>Frontier Technology Inc.</t>
  </si>
  <si>
    <t>Data Analyst – Logistics Coordinator</t>
  </si>
  <si>
    <t>Ingeniero data science informatica</t>
  </si>
  <si>
    <t>Jobzem (42044308)</t>
  </si>
  <si>
    <t>Lead DevOps Engineer, CAST – software vendor - Paris / FRANCE</t>
  </si>
  <si>
    <t>CAST Software</t>
  </si>
  <si>
    <t>['java', 'c#', 'c++', 'vmware', 'windows', 'linux', 'flow', 'git', 'docker', 'kubernetes', 'jenkins', 'puppet', 'atlassian', 'npm']</t>
  </si>
  <si>
    <t>{'cloud': ['vmware'], 'os': ['windows', 'linux'], 'other': ['flow', 'git', 'docker', 'kubernetes', 'jenkins', 'puppet', 'atlassian', 'npm'], 'programming': ['java', 'c#', 'c++']}</t>
  </si>
  <si>
    <t>VITUS Search Group</t>
  </si>
  <si>
    <t>Technical Lead</t>
  </si>
  <si>
    <t>RedCat Digital</t>
  </si>
  <si>
    <t>['python', 'aws', 'gcp', 'react', 'graphql', 'node']</t>
  </si>
  <si>
    <t>{'cloud': ['aws', 'gcp'], 'libraries': ['react', 'graphql'], 'programming': ['python'], 'webframeworks': ['node']}</t>
  </si>
  <si>
    <t>Senior Data Scientist | Bankrate</t>
  </si>
  <si>
    <t>Software Engineer Ssr</t>
  </si>
  <si>
    <t>Globallogic</t>
  </si>
  <si>
    <t>['c++', 'sql', 'vb.net', 'c#', 'azure', 'asp.net']</t>
  </si>
  <si>
    <t>{'cloud': ['azure'], 'programming': ['c++', 'sql', 'vb.net', 'c#'], 'webframeworks': ['asp.net']}</t>
  </si>
  <si>
    <t>via Mycareer.airasia.com</t>
  </si>
  <si>
    <t>AirAsia Com Travel Sdn. Bhd.</t>
  </si>
  <si>
    <t>ANNEA</t>
  </si>
  <si>
    <t>['python', 'sql', 'unix', 'terminal', 'git', 'docker', 'kubernetes']</t>
  </si>
  <si>
    <t>{'os': ['unix'], 'other': ['terminal', 'git', 'docker', 'kubernetes'], 'programming': ['python', 'sql']}</t>
  </si>
  <si>
    <t>TXT e-solutions SPA</t>
  </si>
  <si>
    <t>Production analyst</t>
  </si>
  <si>
    <t>DATA SCIENTIST INFORMATIQUE QUANTIQUE (H/F)</t>
  </si>
  <si>
    <t>(Junior) Data Analyst (m/w/d) im Controlling</t>
  </si>
  <si>
    <t>Peek &amp; Cloppenburg KG, Düsseldorf</t>
  </si>
  <si>
    <t>['vba', 'sql', 'looker', 'sap']</t>
  </si>
  <si>
    <t>{'analyst_tools': ['looker', 'sap'], 'programming': ['vba', 'sql']}</t>
  </si>
  <si>
    <t>Mainframe Professional Data Analyst (Remote)</t>
  </si>
  <si>
    <t>Talento Human Capital Management</t>
  </si>
  <si>
    <t>['cobol', 'sharepoint']</t>
  </si>
  <si>
    <t>{'analyst_tools': ['sharepoint'], 'programming': ['cobol']}</t>
  </si>
  <si>
    <t>Senior Informatician, Protegenomics, Oncology Data Science Platforms</t>
  </si>
  <si>
    <t>['swift', 'python', 'aws']</t>
  </si>
  <si>
    <t>{'cloud': ['aws'], 'programming': ['swift', 'python']}</t>
  </si>
  <si>
    <t>Founding Data Engineer</t>
  </si>
  <si>
    <t>CoorsTek</t>
  </si>
  <si>
    <t>Data Analyst I - Mount Sinai Hospital - Full Time - Days</t>
  </si>
  <si>
    <t>The Mount Sinai Health System</t>
  </si>
  <si>
    <t>Data Analyst - Disaster Recovery</t>
  </si>
  <si>
    <t>Data Scientist, Catalog Science Group - Machine Learning &amp; Deep...</t>
  </si>
  <si>
    <t>['python', 'couchbase', 'hadoop', 'spark', 'linux']</t>
  </si>
  <si>
    <t>{'databases': ['couchbase'], 'libraries': ['hadoop', 'spark'], 'os': ['linux'], 'programming': ['python']}</t>
  </si>
  <si>
    <t>Data Engineer - Quito</t>
  </si>
  <si>
    <t>Staff Data Analyst, Quality Data Analytics &amp; Systems</t>
  </si>
  <si>
    <t>ECS Analyst</t>
  </si>
  <si>
    <t>Penguin Random House UK</t>
  </si>
  <si>
    <t>['python', 'sql', 'pandas', 'numpy', 'pytorch', 'tensorflow', 'git', 'docker', 'kubernetes']</t>
  </si>
  <si>
    <t>{'libraries': ['pandas', 'numpy', 'pytorch', 'tensorflow'], 'other': ['git', 'docker', 'kubernetes'], 'programming': ['python', 'sql']}</t>
  </si>
  <si>
    <t>Senior Software Engineer - Generative AI</t>
  </si>
  <si>
    <t>Data Scientist Remoto - Start Immediately</t>
  </si>
  <si>
    <t>Stefanini Chile S.A</t>
  </si>
  <si>
    <t>NEW JOB OPENING CLOUD DATA ENGINEER IN GREENVILLE, SC, USA!</t>
  </si>
  <si>
    <t>['python', 'sql', 'shell', 'azure', 'aws', 'redshift', 'airflow', 'spark', 'power bi', 'tableau', 'terraform', 'puppet', 'chef', 'docker', 'jenkins']</t>
  </si>
  <si>
    <t>{'analyst_tools': ['power bi', 'tableau'], 'cloud': ['azure', 'aws', 'redshift'], 'libraries': ['airflow', 'spark'], 'other': ['terraform', 'puppet', 'chef', 'docker', 'jenkins'], 'programming': ['python', 'sql', 'shell']}</t>
  </si>
  <si>
    <t>Lead Data Analyst / Engineer</t>
  </si>
  <si>
    <t>['nosql', 'python', 'java', 'scala', 'cassandra', 'aws', 'hadoop', 'spark', 'tensorflow', 'pytorch', 'scikit-learn', 'tableau', 'power bi']</t>
  </si>
  <si>
    <t>{'analyst_tools': ['tableau', 'power bi'], 'cloud': ['aws'], 'databases': ['cassandra'], 'libraries': ['hadoop', 'spark', 'tensorflow', 'pytorch', 'scikit-learn'], 'programming': ['nosql', 'python', 'java', 'scala']}</t>
  </si>
  <si>
    <t>Head of data science</t>
  </si>
  <si>
    <t>Analytics Engineer - Júnior</t>
  </si>
  <si>
    <t>Ivega Consulting</t>
  </si>
  <si>
    <t>['python', 'sql', 'azure', 'numpy', 'pandas', 'scikit-learn']</t>
  </si>
  <si>
    <t>{'cloud': ['azure'], 'libraries': ['numpy', 'pandas', 'scikit-learn'], 'programming': ['python', 'sql']}</t>
  </si>
  <si>
    <t>Data engineer python y sql</t>
  </si>
  <si>
    <t>Jobzem (24374200)</t>
  </si>
  <si>
    <t>Verizon Data Services India Pvt Ltd, Software Development Engineer</t>
  </si>
  <si>
    <t>Verizon Data Services India Pvt Ltd</t>
  </si>
  <si>
    <t>IBM interactive</t>
  </si>
  <si>
    <t>data analyst jobs - Bhilai</t>
  </si>
  <si>
    <t>['python', 'tableau', 'excel', 'sharepoint', 'microstrategy', 'confluence']</t>
  </si>
  <si>
    <t>{'analyst_tools': ['tableau', 'excel', 'sharepoint', 'microstrategy'], 'async': ['confluence'], 'programming': ['python']}</t>
  </si>
  <si>
    <t>Senior Solutions Architect for Cloud, for Data and AI</t>
  </si>
  <si>
    <t>T-Systems International GmbH</t>
  </si>
  <si>
    <t>['aws', 'azure', 'gcp', 'terraform']</t>
  </si>
  <si>
    <t>{'cloud': ['aws', 'azure', 'gcp'], 'other': ['terraform']}</t>
  </si>
  <si>
    <t>Data Engineering and Analytics Placement</t>
  </si>
  <si>
    <t>University of Bristol Computer Science Society</t>
  </si>
  <si>
    <t>['css', 'python', 'c#', 'c++', 'sql', 'nosql', 'linux']</t>
  </si>
  <si>
    <t>{'os': ['linux'], 'programming': ['css', 'python', 'c#', 'c++', 'sql', 'nosql']}</t>
  </si>
  <si>
    <t>Junior Data Scientist - Ts/Sci With Polygraph Required</t>
  </si>
  <si>
    <t>(Senior) Data Engineer (f/m/d)</t>
  </si>
  <si>
    <t>fotograf.de</t>
  </si>
  <si>
    <t>['go', 'sql', 'snowflake', 'aws']</t>
  </si>
  <si>
    <t>{'cloud': ['snowflake', 'aws'], 'programming': ['go', 'sql']}</t>
  </si>
  <si>
    <t>Data Analyst Lelystad</t>
  </si>
  <si>
    <t>Eddie patryck communications</t>
  </si>
  <si>
    <t>['r', 'aws', 'sap', 'tableau']</t>
  </si>
  <si>
    <t>{'analyst_tools': ['sap', 'tableau'], 'cloud': ['aws'], 'programming': ['r']}</t>
  </si>
  <si>
    <t>Lead Data Engineer - H/F (CDI)</t>
  </si>
  <si>
    <t>Schiltigheim, France</t>
  </si>
  <si>
    <t>(Senior) Data Engineer - Analytics</t>
  </si>
  <si>
    <t>['python', 'r', 'sql', 'bigquery', 'spreadsheet']</t>
  </si>
  <si>
    <t>{'analyst_tools': ['spreadsheet'], 'cloud': ['bigquery'], 'programming': ['python', 'r', 'sql']}</t>
  </si>
  <si>
    <t>Senior Data Engineer – Securitization</t>
  </si>
  <si>
    <t>Momentum Financial Services Group</t>
  </si>
  <si>
    <t>SmartSource, Inc</t>
  </si>
  <si>
    <t>Job in Germany: Web Analyst (w/m/d)</t>
  </si>
  <si>
    <t>['javascript', 'html', 'css', 'r', 'sql', 'tableau']</t>
  </si>
  <si>
    <t>{'analyst_tools': ['tableau'], 'programming': ['javascript', 'html', 'css', 'r', 'sql']}</t>
  </si>
  <si>
    <t>PIB Group</t>
  </si>
  <si>
    <t>Icube Consulting</t>
  </si>
  <si>
    <t>['sql', 'nosql', 'cassandra', 'azure', 'databricks', 'hadoop', 'spark', 'kafka', 'jira']</t>
  </si>
  <si>
    <t>{'async': ['jira'], 'cloud': ['azure', 'databricks'], 'databases': ['cassandra'], 'libraries': ['hadoop', 'spark', 'kafka'], 'programming': ['sql', 'nosql']}</t>
  </si>
  <si>
    <t>Data Analyst (Supply Chain)</t>
  </si>
  <si>
    <t>ProSelect</t>
  </si>
  <si>
    <t>Senior Company Lawyer Amsterdam, Netherlands Posted on 06/30/2023...</t>
  </si>
  <si>
    <t>CDI –Web Data Analyst - Publicis Media (H/F)</t>
  </si>
  <si>
    <t>['sas', 'sas', 'r', 'python', 'sql', 'spss']</t>
  </si>
  <si>
    <t>{'analyst_tools': ['sas', 'spss'], 'programming': ['sas', 'r', 'python', 'sql']}</t>
  </si>
  <si>
    <t>Encore Fire Protection</t>
  </si>
  <si>
    <t>Abstractor</t>
  </si>
  <si>
    <t>Data Engineering/ETL Developer/BI Developer/BI Engineer/ SQL...</t>
  </si>
  <si>
    <t>Avanade Hong Kong Limited</t>
  </si>
  <si>
    <t>Data Engineer - European Luxury company</t>
  </si>
  <si>
    <t>['sql', 'nosql', 'python', 'tableau', 'power bi', 'qlik']</t>
  </si>
  <si>
    <t>{'analyst_tools': ['tableau', 'power bi', 'qlik'], 'programming': ['sql', 'nosql', 'python']}</t>
  </si>
  <si>
    <t>['python', 'sql', 'azure', 'power bi', 'git']</t>
  </si>
  <si>
    <t>{'analyst_tools': ['power bi'], 'cloud': ['azure'], 'other': ['git'], 'programming': ['python', 'sql']}</t>
  </si>
  <si>
    <t>Azure Data Engineer - Finance Domain</t>
  </si>
  <si>
    <t>['sql', 'azure', 'databricks', 'airflow']</t>
  </si>
  <si>
    <t>{'cloud': ['azure', 'databricks'], 'libraries': ['airflow'], 'programming': ['sql']}</t>
  </si>
  <si>
    <t>Compliance Analyst, Self-Reported Data Unit (Compliance Analyst III)</t>
  </si>
  <si>
    <t>['express', 'word', 'excel']</t>
  </si>
  <si>
    <t>{'analyst_tools': ['word', 'excel'], 'webframeworks': ['express']}</t>
  </si>
  <si>
    <t>Andrews &amp; Cole</t>
  </si>
  <si>
    <t>['excel', 'tableau', 'word', 'powerpoint', 'smartsheet', 'microsoft teams']</t>
  </si>
  <si>
    <t>{'analyst_tools': ['excel', 'tableau', 'word', 'powerpoint'], 'async': ['smartsheet'], 'sync': ['microsoft teams']}</t>
  </si>
  <si>
    <t>CFG (Code First Girls) candidates only: Data Science</t>
  </si>
  <si>
    <t>Data Analyst - Auditeur H/F</t>
  </si>
  <si>
    <t>['python', 'sql', 'gcp', 'airflow', 'windows', 'linux', 'excel', 'github', 'kubernetes', 'terraform', 'jenkins', 'ansible', 'confluence', 'jira']</t>
  </si>
  <si>
    <t>{'analyst_tools': ['excel'], 'async': ['confluence', 'jira'], 'cloud': ['gcp'], 'libraries': ['airflow'], 'os': ['windows', 'linux'], 'other': ['github', 'kubernetes', 'terraform', 'jenkins', 'ansible'], 'programming': ['python', 'sql']}</t>
  </si>
  <si>
    <t>Duales Studium: Bachelor of Science (m/w/d) Data Science ...</t>
  </si>
  <si>
    <t>Dirk Rossmann GmbH</t>
  </si>
  <si>
    <t>Business Data Analyst  Data Visualization with SQL</t>
  </si>
  <si>
    <t>Princeton, IN</t>
  </si>
  <si>
    <t>Data Engineer, Advanced Analytics Group</t>
  </si>
  <si>
    <t>['go', 'python', 'scala', 'java', 'gcp', 'aws', 'azure', 'airflow', 'pandas', 'git']</t>
  </si>
  <si>
    <t>{'cloud': ['gcp', 'aws', 'azure'], 'libraries': ['airflow', 'pandas'], 'other': ['git'], 'programming': ['go', 'python', 'scala', 'java']}</t>
  </si>
  <si>
    <t>Data Management Analyst (Privacy Impact Assessment)</t>
  </si>
  <si>
    <t>Data Analyst - Hiring Urgently</t>
  </si>
  <si>
    <t>['python', 'qlik', 'looker', 'excel']</t>
  </si>
  <si>
    <t>{'analyst_tools': ['qlik', 'looker', 'excel'], 'programming': ['python']}</t>
  </si>
  <si>
    <t>['python', 'r', 'sas', 'sas', 'sql', 'azure', 'tableau', 'word']</t>
  </si>
  <si>
    <t>{'analyst_tools': ['sas', 'tableau', 'word'], 'cloud': ['azure'], 'programming': ['python', 'r', 'sas', 'sql']}</t>
  </si>
  <si>
    <t>Gokak, Karnataka, India</t>
  </si>
  <si>
    <t>Awign Expert</t>
  </si>
  <si>
    <t>Professional Application Delivery -Sisense &amp; Data analytic tool</t>
  </si>
  <si>
    <t>Data scientist cdmx qro gdl o monterrey</t>
  </si>
  <si>
    <t>algoriddim GmbH</t>
  </si>
  <si>
    <t>['sql', 'express', 'looker']</t>
  </si>
  <si>
    <t>{'analyst_tools': ['looker'], 'programming': ['sql'], 'webframeworks': ['express']}</t>
  </si>
  <si>
    <t>Executive Director Data Science Technologies - EdPlus</t>
  </si>
  <si>
    <t>University of Tennessee, Knoxville</t>
  </si>
  <si>
    <t>Senior Data Analyst (NLP) - Remote</t>
  </si>
  <si>
    <t>['sql', 'python', 'atlassian', 'jira', 'confluence']</t>
  </si>
  <si>
    <t>{'async': ['jira', 'confluence'], 'other': ['atlassian'], 'programming': ['sql', 'python']}</t>
  </si>
  <si>
    <t>Data scientist H/F télétravail - full remote</t>
  </si>
  <si>
    <t>Orsay, France</t>
  </si>
  <si>
    <t>Tigersun Group SARL</t>
  </si>
  <si>
    <t>['sql', 'python', 'r', 'sas', 'sas', 'mongodb', 'mongodb', 'mysql', 'postgresql', 'pyspark', 'tensorflow', 'spark', 'kafka', 'pandas', 'numpy', 'scikit-learn', 'matplotlib', 'hadoop', 'tableau', 'power bi', 'visio', 'gitlab', 'docker', 'jira']</t>
  </si>
  <si>
    <t>{'analyst_tools': ['sas', 'tableau', 'power bi', 'visio'], 'async': ['jira'], 'databases': ['mongodb', 'mysql', 'postgresql'], 'libraries': ['pyspark', 'tensorflow', 'spark', 'kafka', 'pandas', 'numpy', 'scikit-learn', 'matplotlib', 'hadoop'], 'other': ['gitlab', 'docker'], 'programming': ['sql', 'python', 'r', 'sas', 'mongodb']}</t>
  </si>
  <si>
    <t>Data Engineer/Consultant</t>
  </si>
  <si>
    <t>Sierracloud</t>
  </si>
  <si>
    <t>['rust', 'sql']</t>
  </si>
  <si>
    <t>{'programming': ['rust', 'sql']}</t>
  </si>
  <si>
    <t>Data Engineer, Wegbereiter und Pionier (m/w/d)</t>
  </si>
  <si>
    <t>Data Engineering Chapter Lead</t>
  </si>
  <si>
    <t>DKatalis Singapore</t>
  </si>
  <si>
    <t>['scala', 'python', 'sql', 'gcp', 'aws', 'azure', 'bigquery', 'redshift', 'snowflake', 'kafka', 'spark', 'airflow', 'kubernetes']</t>
  </si>
  <si>
    <t>{'cloud': ['gcp', 'aws', 'azure', 'bigquery', 'redshift', 'snowflake'], 'libraries': ['kafka', 'spark', 'airflow'], 'other': ['kubernetes'], 'programming': ['scala', 'python', 'sql']}</t>
  </si>
  <si>
    <t>Sumitomo Pharma</t>
  </si>
  <si>
    <t>['python', 'sql', 'aws', 'pyspark', 'linux', 'jenkins', 'github', 'bitbucket']</t>
  </si>
  <si>
    <t>{'cloud': ['aws'], 'libraries': ['pyspark'], 'os': ['linux'], 'other': ['jenkins', 'github', 'bitbucket'], 'programming': ['python', 'sql']}</t>
  </si>
  <si>
    <t>MobiLab Solutions GmbH</t>
  </si>
  <si>
    <t>['python', 'scala', 'sql', 'nosql', 'azure', 'snowflake', 'aws', 'bigquery', 'spark', 'kafka']</t>
  </si>
  <si>
    <t>{'cloud': ['azure', 'snowflake', 'aws', 'bigquery'], 'libraries': ['spark', 'kafka'], 'programming': ['python', 'scala', 'sql', 'nosql']}</t>
  </si>
  <si>
    <t>Hoot Recruit</t>
  </si>
  <si>
    <t>Geophysical Data Scientist</t>
  </si>
  <si>
    <t>Octagon Group</t>
  </si>
  <si>
    <t>Manager - Customer Analytics</t>
  </si>
  <si>
    <t>Tanfeeth</t>
  </si>
  <si>
    <t>Technical Business Analyst - Data Transformation</t>
  </si>
  <si>
    <t>Necsia</t>
  </si>
  <si>
    <t>['sql', 'aws', 'databricks', 'snowflake', 'alteryx', 'tableau', 'qlik', 'power bi']</t>
  </si>
  <si>
    <t>{'analyst_tools': ['alteryx', 'tableau', 'qlik', 'power bi'], 'cloud': ['aws', 'databricks', 'snowflake'], 'programming': ['sql']}</t>
  </si>
  <si>
    <t>Intermediate/Senior Data Analyst</t>
  </si>
  <si>
    <t>Data Scientist/ Architect</t>
  </si>
  <si>
    <t>Sagicor Group Jamaica Limited</t>
  </si>
  <si>
    <t>['r', 'python', 'sql', 'oracle', 'power bi', 'word', 'spreadsheet']</t>
  </si>
  <si>
    <t>{'analyst_tools': ['power bi', 'word', 'spreadsheet'], 'cloud': ['oracle'], 'programming': ['r', 'python', 'sql']}</t>
  </si>
  <si>
    <t>Coverflex</t>
  </si>
  <si>
    <t>['elixir', 'typescript', 'css', 'postgresql', 'react.js', 'docker', 'kubernetes', 'terraform']</t>
  </si>
  <si>
    <t>{'databases': ['postgresql'], 'other': ['docker', 'kubernetes', 'terraform'], 'programming': ['elixir', 'typescript', 'css'], 'webframeworks': ['react.js']}</t>
  </si>
  <si>
    <t>['javascript', 'html', 'sql', 'windows']</t>
  </si>
  <si>
    <t>{'os': ['windows'], 'programming': ['javascript', 'html', 'sql']}</t>
  </si>
  <si>
    <t>Sr. Data Engineer (EV company)</t>
  </si>
  <si>
    <t>Comscore</t>
  </si>
  <si>
    <t>Directeur de projet Big Data</t>
  </si>
  <si>
    <t>Keywer</t>
  </si>
  <si>
    <t>Data Engineer - Visualisation</t>
  </si>
  <si>
    <t>Data Scientist (EU)</t>
  </si>
  <si>
    <t>Kontakt.io</t>
  </si>
  <si>
    <t>iCrescere Services Corp</t>
  </si>
  <si>
    <t>['java', 'python', 'aws', 'flutter', 'spring', 'node']</t>
  </si>
  <si>
    <t>{'cloud': ['aws'], 'libraries': ['flutter', 'spring'], 'programming': ['java', 'python'], 'webframeworks': ['node']}</t>
  </si>
  <si>
    <t>People Operations Analyst</t>
  </si>
  <si>
    <t>AWS Data Engineer - CTH</t>
  </si>
  <si>
    <t>Upstream Data Analytics Scientist</t>
  </si>
  <si>
    <t>['sql', 'python', 'r', 'java', 'shell', 'javascript', 'hadoop', 'spark', 'tableau', 'power bi']</t>
  </si>
  <si>
    <t>{'analyst_tools': ['tableau', 'power bi'], 'libraries': ['hadoop', 'spark'], 'programming': ['sql', 'python', 'r', 'java', 'shell', 'javascript']}</t>
  </si>
  <si>
    <t>Senior Python developer / Data Engineer (remote)</t>
  </si>
  <si>
    <t>Comtek international inc</t>
  </si>
  <si>
    <t>['python', 'sql', 'aws', 'jenkins']</t>
  </si>
  <si>
    <t>{'cloud': ['aws'], 'other': ['jenkins'], 'programming': ['python', 'sql']}</t>
  </si>
  <si>
    <t>Order Entry Analyst, Shared Service Center</t>
  </si>
  <si>
    <t>Apex Tool Group</t>
  </si>
  <si>
    <t>Senior Big Data Engineer Israel</t>
  </si>
  <si>
    <t>CTERA Networks Ltd</t>
  </si>
  <si>
    <t>['java', 'python', 'cassandra', 'aws', 'spark', 'kafka', 'hadoop', 'docker', 'kubernetes']</t>
  </si>
  <si>
    <t>{'cloud': ['aws'], 'databases': ['cassandra'], 'libraries': ['spark', 'kafka', 'hadoop'], 'other': ['docker', 'kubernetes'], 'programming': ['java', 'python']}</t>
  </si>
  <si>
    <t>DevTech Systems, Inc.</t>
  </si>
  <si>
    <t>Продуктовый аналитик в Почту, Москва</t>
  </si>
  <si>
    <t>Om careers</t>
  </si>
  <si>
    <t>['r', 'sql', 'power bi', 'dax']</t>
  </si>
  <si>
    <t>{'analyst_tools': ['power bi', 'dax'], 'programming': ['r', 'sql']}</t>
  </si>
  <si>
    <t>['kotlin', 'java', 'sql', 'go', 'aws', 'git']</t>
  </si>
  <si>
    <t>{'cloud': ['aws'], 'other': ['git'], 'programming': ['kotlin', 'java', 'sql', 'go']}</t>
  </si>
  <si>
    <t>Consultant SAS- Data Analyst (F/H)</t>
  </si>
  <si>
    <t>Data engineer spark streaming english speaker</t>
  </si>
  <si>
    <t>['python', 'r', 'java', 'c', 'perl', 'ruby', 'ruby', 'azure', 'aws', 'jupyter', 'pandas', 'tensorflow']</t>
  </si>
  <si>
    <t>{'cloud': ['azure', 'aws'], 'libraries': ['jupyter', 'pandas', 'tensorflow'], 'programming': ['python', 'r', 'java', 'c', 'perl', 'ruby'], 'webframeworks': ['ruby']}</t>
  </si>
  <si>
    <t>NVH Attributes Refinement Engineer</t>
  </si>
  <si>
    <t>Metropolitan Borough of Solihull, UK</t>
  </si>
  <si>
    <t>Jaguar &amp; Land Rove</t>
  </si>
  <si>
    <t>Data Analyst -Junior</t>
  </si>
  <si>
    <t>MDC Global Solutions LLC</t>
  </si>
  <si>
    <t>Data Scientist (M/F) - Lisbon /Hybrid</t>
  </si>
  <si>
    <t>Elusav Recruitment</t>
  </si>
  <si>
    <t>Grambach, Austria</t>
  </si>
  <si>
    <t>VTU Engineering</t>
  </si>
  <si>
    <t>via Jobs In New Zealand</t>
  </si>
  <si>
    <t>New Zealand Trade and Enterprise</t>
  </si>
  <si>
    <t>CVM</t>
  </si>
  <si>
    <t>Analyst, Data Science &amp; Analytics</t>
  </si>
  <si>
    <t>['sql', 'python', 'r', 'gcp', 'aws', 'azure', 'redshift', 'bigquery', 'pandas', 'scikit-learn', 'tableau']</t>
  </si>
  <si>
    <t>{'analyst_tools': ['tableau'], 'cloud': ['gcp', 'aws', 'azure', 'redshift', 'bigquery'], 'libraries': ['pandas', 'scikit-learn'], 'programming': ['sql', 'python', 'r']}</t>
  </si>
  <si>
    <t>Agiliti Health</t>
  </si>
  <si>
    <t>['sql', 'azure', 'kafka', 'power bi']</t>
  </si>
  <si>
    <t>{'analyst_tools': ['power bi'], 'cloud': ['azure'], 'libraries': ['kafka'], 'programming': ['sql']}</t>
  </si>
  <si>
    <t>QA Engineer,</t>
  </si>
  <si>
    <t>BlueConduit</t>
  </si>
  <si>
    <t>['python', 'pandas', 'scikit-learn', 'numpy', 'git']</t>
  </si>
  <si>
    <t>{'libraries': ['pandas', 'scikit-learn', 'numpy'], 'other': ['git'], 'programming': ['python']}</t>
  </si>
  <si>
    <t>Cpctechno</t>
  </si>
  <si>
    <t>BP p.l.c.</t>
  </si>
  <si>
    <t>Senior data engineer with strong python remote colombia</t>
  </si>
  <si>
    <t>Jobzem (71255179)</t>
  </si>
  <si>
    <t>Data Quality Operations Analyst (m/f/d)</t>
  </si>
  <si>
    <t>['sql', 'java', 'flow']</t>
  </si>
  <si>
    <t>{'other': ['flow'], 'programming': ['sql', 'java']}</t>
  </si>
  <si>
    <t>Campaign &amp; Reporting Analyst</t>
  </si>
  <si>
    <t>['go', 'gdpr', 'tableau', 'power bi', 'flow']</t>
  </si>
  <si>
    <t>{'analyst_tools': ['tableau', 'power bi'], 'libraries': ['gdpr'], 'other': ['flow'], 'programming': ['go']}</t>
  </si>
  <si>
    <t>Maps Data Specialist with French</t>
  </si>
  <si>
    <t>['sql', 'python', 'aws', 'oracle', 'sap']</t>
  </si>
  <si>
    <t>{'analyst_tools': ['sap'], 'cloud': ['aws', 'oracle'], 'programming': ['sql', 'python']}</t>
  </si>
  <si>
    <t>Adame Services</t>
  </si>
  <si>
    <t>Data Analyst (Power BI / Azure)</t>
  </si>
  <si>
    <t>['r', 'sql', 'azure', 'power bi']</t>
  </si>
  <si>
    <t>{'analyst_tools': ['power bi'], 'cloud': ['azure'], 'programming': ['r', 'sql']}</t>
  </si>
  <si>
    <t>['go', 'mysql', 'postgresql', 'aurora']</t>
  </si>
  <si>
    <t>{'cloud': ['aurora'], 'databases': ['mysql', 'postgresql'], 'programming': ['go']}</t>
  </si>
  <si>
    <t>Canelli, Province of Asti, Italy</t>
  </si>
  <si>
    <t>Schwieberdingen, Germany</t>
  </si>
  <si>
    <t>Data miner.</t>
  </si>
  <si>
    <t>Rabat</t>
  </si>
  <si>
    <t>Data Engineer/ Power BI Engineer</t>
  </si>
  <si>
    <t>['python', 'sql', 'sql server', 'postgresql', 'azure', 'bigquery', 'ssis', 'power bi']</t>
  </si>
  <si>
    <t>{'analyst_tools': ['ssis', 'power bi'], 'cloud': ['azure', 'bigquery'], 'databases': ['sql server', 'postgresql'], 'programming': ['python', 'sql']}</t>
  </si>
  <si>
    <t>Data Analyst (Jr/Sr)</t>
  </si>
  <si>
    <t>PTW</t>
  </si>
  <si>
    <t>['python', 'sql', 'azure', 'kubernetes']</t>
  </si>
  <si>
    <t>{'cloud': ['azure'], 'other': ['kubernetes'], 'programming': ['python', 'sql']}</t>
  </si>
  <si>
    <t>Data Engineer - £60,000 - Newcastle (Hybrid Options)</t>
  </si>
  <si>
    <t>['python', 'sql', 'scala', 'aws', 'databricks']</t>
  </si>
  <si>
    <t>{'cloud': ['aws', 'databricks'], 'programming': ['python', 'sql', 'scala']}</t>
  </si>
  <si>
    <t>['sas', 'sas', 'express', 'spss']</t>
  </si>
  <si>
    <t>{'analyst_tools': ['sas', 'spss'], 'programming': ['sas'], 'webframeworks': ['express']}</t>
  </si>
  <si>
    <t>Baker Hughes Gruppe</t>
  </si>
  <si>
    <t>['python', 'azure', 'nltk', 'keras', 'pytorch', 'hugging face', 'github']</t>
  </si>
  <si>
    <t>{'cloud': ['azure'], 'libraries': ['nltk', 'keras', 'pytorch', 'hugging face'], 'other': ['github'], 'programming': ['python']}</t>
  </si>
  <si>
    <t>Analyst - Business Analytics</t>
  </si>
  <si>
    <t>UNITING CLOUD Limited</t>
  </si>
  <si>
    <t>['sql', 'nosql', 'postgresql']</t>
  </si>
  <si>
    <t>{'databases': ['postgresql'], 'programming': ['sql', 'nosql']}</t>
  </si>
  <si>
    <t>MECCANICA GROUP Α.Ε.</t>
  </si>
  <si>
    <t>['python', 'sql', 'bash', 'pandas', 'scikit-learn', 'git']</t>
  </si>
  <si>
    <t>{'libraries': ['pandas', 'scikit-learn'], 'other': ['git'], 'programming': ['python', 'sql', 'bash']}</t>
  </si>
  <si>
    <t>['python', 'sql', 'azure', 'spark', 'hadoop', 'tableau']</t>
  </si>
  <si>
    <t>{'analyst_tools': ['tableau'], 'cloud': ['azure'], 'libraries': ['spark', 'hadoop'], 'programming': ['python', 'sql']}</t>
  </si>
  <si>
    <t>William Hill Plc</t>
  </si>
  <si>
    <t>['sql', 'java', 'c#', 't-sql', 'sql server', 'ssis']</t>
  </si>
  <si>
    <t>{'analyst_tools': ['ssis'], 'databases': ['sql server'], 'programming': ['sql', 'java', 'c#', 't-sql']}</t>
  </si>
  <si>
    <t>Vivaldis</t>
  </si>
  <si>
    <t>['sql', 'python', 'databricks', 'azure', 'flow']</t>
  </si>
  <si>
    <t>{'cloud': ['databricks', 'azure'], 'other': ['flow'], 'programming': ['sql', 'python']}</t>
  </si>
  <si>
    <t>Sprinx Agylex Global</t>
  </si>
  <si>
    <t>SR. Claims Analyst</t>
  </si>
  <si>
    <t>Director of Data Engineering and Machine Learning Operations</t>
  </si>
  <si>
    <t>['java', 'sql', 'mysql', 'redis', 'selenium', 'tableau']</t>
  </si>
  <si>
    <t>{'analyst_tools': ['tableau'], 'databases': ['mysql', 'redis'], 'libraries': ['selenium'], 'programming': ['java', 'sql']}</t>
  </si>
  <si>
    <t>Director Data Science - Remote</t>
  </si>
  <si>
    <t>['python', 'jupyter', 'excel']</t>
  </si>
  <si>
    <t>{'analyst_tools': ['excel'], 'libraries': ['jupyter'], 'programming': ['python']}</t>
  </si>
  <si>
    <t>Central Coast NSW, Australia</t>
  </si>
  <si>
    <t>Senior Software &amp; Data Engineer (Europe Remote) - Gelato Network</t>
  </si>
  <si>
    <t>via Kleoverse</t>
  </si>
  <si>
    <t>Gelato Network</t>
  </si>
  <si>
    <t>['nosql', 'typescript', 'solidity', 'go', 'elasticsearch', 'postgresql', 'redis', 'aws', 'gcp', 'azure', 'graphql', 'kafka', 'spark', 'node.js', 'kubernetes', 'unify']</t>
  </si>
  <si>
    <t>{'cloud': ['aws', 'gcp', 'azure'], 'databases': ['elasticsearch', 'postgresql', 'redis'], 'libraries': ['graphql', 'kafka', 'spark'], 'other': ['kubernetes'], 'programming': ['nosql', 'typescript', 'solidity', 'go'], 'sync': ['unify'], 'webframeworks': ['node.js']}</t>
  </si>
  <si>
    <t>Data Analyst/Report Writer 2</t>
  </si>
  <si>
    <t>['sas', 'sas', 'power bi', 'dax', 'jira']</t>
  </si>
  <si>
    <t>{'analyst_tools': ['sas', 'power bi', 'dax'], 'async': ['jira'], 'programming': ['sas']}</t>
  </si>
  <si>
    <t>LIGHTSHARE BEHAVIORAL WELLNESS &amp; RECOVERY</t>
  </si>
  <si>
    <t>Data Engineer / Data Architect - Software Releases &amp; Repositories...</t>
  </si>
  <si>
    <t>['c#', 'azure', 'asp.net']</t>
  </si>
  <si>
    <t>{'cloud': ['azure'], 'programming': ['c#'], 'webframeworks': ['asp.net']}</t>
  </si>
  <si>
    <t>['python', 'sql', 'aws', 'gcp', 'azure', 'pandas']</t>
  </si>
  <si>
    <t>{'cloud': ['aws', 'gcp', 'azure'], 'libraries': ['pandas'], 'programming': ['python', 'sql']}</t>
  </si>
  <si>
    <t>Rising Academies</t>
  </si>
  <si>
    <t>['python', 'sql', 'bigquery', 'jupyter', 'matplotlib', 'seaborn']</t>
  </si>
  <si>
    <t>{'cloud': ['bigquery'], 'libraries': ['jupyter', 'matplotlib', 'seaborn'], 'programming': ['python', 'sql']}</t>
  </si>
  <si>
    <t>['python', 'r', 'sas', 'sas', 'sql', 'oracle', 'phoenix', 'ssrs', 'tableau', 'spss', 'word', 'powerpoint', 'excel', 'outlook']</t>
  </si>
  <si>
    <t>{'analyst_tools': ['sas', 'ssrs', 'tableau', 'spss', 'word', 'powerpoint', 'excel', 'outlook'], 'cloud': ['oracle'], 'programming': ['python', 'r', 'sas', 'sql'], 'webframeworks': ['phoenix']}</t>
  </si>
  <si>
    <t>ALTEN Technology USA</t>
  </si>
  <si>
    <t>via Whatjobs? Jobs In The Ghana</t>
  </si>
  <si>
    <t>Jobberman</t>
  </si>
  <si>
    <t>Data Scientist/Cloud Software Engineer</t>
  </si>
  <si>
    <t>['azure', 'aws', 'gcp', 'databricks', 'power bi']</t>
  </si>
  <si>
    <t>{'analyst_tools': ['power bi'], 'cloud': ['azure', 'aws', 'gcp', 'databricks']}</t>
  </si>
  <si>
    <t>Senior Associate Data Informatics Analyst</t>
  </si>
  <si>
    <t>Tn Spain</t>
  </si>
  <si>
    <t>Data Engineer/Application Integration Manager</t>
  </si>
  <si>
    <t>Erkrath, Germany</t>
  </si>
  <si>
    <t>['c#', 'postgresql', 'oracle', 'react']</t>
  </si>
  <si>
    <t>{'cloud': ['oracle'], 'databases': ['postgresql'], 'libraries': ['react'], 'programming': ['c#']}</t>
  </si>
  <si>
    <t>['java', 'javascript', 'sql', 'python', 'shell', 'oracle', 'azure', 'aws', 'spring', 'angular', 'git', 'npm', 'docker', 'kubernetes']</t>
  </si>
  <si>
    <t>{'cloud': ['oracle', 'azure', 'aws'], 'libraries': ['spring'], 'other': ['git', 'npm', 'docker', 'kubernetes'], 'programming': ['java', 'javascript', 'sql', 'python', 'shell'], 'webframeworks': ['angular']}</t>
  </si>
  <si>
    <t>WEG Tech</t>
  </si>
  <si>
    <t>Data visualization analyst</t>
  </si>
  <si>
    <t>Data Scientist mit Schwerpunkt Erfahrungsanalysen (m/w/d)</t>
  </si>
  <si>
    <t>Product data beheerder</t>
  </si>
  <si>
    <t>BaanTreffers</t>
  </si>
  <si>
    <t>[J180] | Sr. Data Engineer (remoto en USD)</t>
  </si>
  <si>
    <t>Atonarp, Associate Data Scientist</t>
  </si>
  <si>
    <t>Atonarp</t>
  </si>
  <si>
    <t>['sql', 'gcp', 'bigquery', 'ssrs', 'looker', 'power bi']</t>
  </si>
  <si>
    <t>{'analyst_tools': ['ssrs', 'looker', 'power bi'], 'cloud': ['gcp', 'bigquery'], 'programming': ['sql']}</t>
  </si>
  <si>
    <t>Health Data Analyst or Senior Analyst</t>
  </si>
  <si>
    <t>SSM Health</t>
  </si>
  <si>
    <t>Business IT Analyst | Remoto</t>
  </si>
  <si>
    <t>Ingénieur daffaire GC (H/F) Services IT (CDI)</t>
  </si>
  <si>
    <t>Roche-la-Molière, France</t>
  </si>
  <si>
    <t>Full Stack Data Developer</t>
  </si>
  <si>
    <t>Kudzu Interactive, Inc.</t>
  </si>
  <si>
    <t>['css', 'javascript', 'sql', 'mysql', 'redshift', 'cordova', 'ionic', 'react', 'angular', 'vue.js', 'looker', 'git', 'bitbucket', 'gitlab', 'github']</t>
  </si>
  <si>
    <t>{'analyst_tools': ['looker'], 'cloud': ['redshift'], 'databases': ['mysql'], 'libraries': ['cordova', 'ionic', 'react'], 'other': ['git', 'bitbucket', 'gitlab', 'github'], 'programming': ['css', 'javascript', 'sql'], 'webframeworks': ['angular', 'vue.js']}</t>
  </si>
  <si>
    <t>SENIOR INVESTMENT DATA ANALYST</t>
  </si>
  <si>
    <t>Northernimpacts</t>
  </si>
  <si>
    <t>['sql', 'sql server', 'databricks', 'azure', 'ssis']</t>
  </si>
  <si>
    <t>{'analyst_tools': ['ssis'], 'cloud': ['databricks', 'azure'], 'databases': ['sql server'], 'programming': ['sql']}</t>
  </si>
  <si>
    <t>Insurance Data Analyst REMOTE</t>
  </si>
  <si>
    <t>Work At Home Vintage Experts</t>
  </si>
  <si>
    <t>Assistant VP, Data Analyst, Group Contact Centre &amp; Retail Ops</t>
  </si>
  <si>
    <t>Senior Analyst Management</t>
  </si>
  <si>
    <t>IT Delivery Business Data Analyst</t>
  </si>
  <si>
    <t>Flex Romania</t>
  </si>
  <si>
    <t>HireAway®</t>
  </si>
  <si>
    <t>Senior Research Scientist - Genomics</t>
  </si>
  <si>
    <t>Bioinformatics Software Engineer III, Data Scientist</t>
  </si>
  <si>
    <t>['python', 'r', 'matlab', 'sql', 'go', 'hadoop', 'numpy', 'pandas', 'scikit-learn', 'dplyr', 'matplotlib', 'seaborn', 'ggplot2', 'tableau']</t>
  </si>
  <si>
    <t>{'analyst_tools': ['tableau'], 'libraries': ['hadoop', 'numpy', 'pandas', 'scikit-learn', 'dplyr', 'matplotlib', 'seaborn', 'ggplot2'], 'programming': ['python', 'r', 'matlab', 'sql', 'go']}</t>
  </si>
  <si>
    <t>Computer Scientist - Group Lead Cyber Security, CSV (m/f/d)</t>
  </si>
  <si>
    <t>exyte Central Europe GmbH</t>
  </si>
  <si>
    <t>Data Reporting Expert</t>
  </si>
  <si>
    <t>['go', 'python', 'java', 'aws', 'kubernetes', 'gitlab']</t>
  </si>
  <si>
    <t>{'cloud': ['aws'], 'other': ['kubernetes', 'gitlab'], 'programming': ['go', 'python', 'java']}</t>
  </si>
  <si>
    <t>Turnkey Group  Ltd.</t>
  </si>
  <si>
    <t>['sql', 'python', 'tableau', 'excel', 'spss', 'jira']</t>
  </si>
  <si>
    <t>{'analyst_tools': ['tableau', 'excel', 'spss'], 'async': ['jira'], 'programming': ['sql', 'python']}</t>
  </si>
  <si>
    <t>DATA ANALYST III</t>
  </si>
  <si>
    <t>['sql', 'python', 'r', 'nosql', 'gcp', 'aws', 'tableau', 'looker', 'git']</t>
  </si>
  <si>
    <t>{'analyst_tools': ['tableau', 'looker'], 'cloud': ['gcp', 'aws'], 'other': ['git'], 'programming': ['sql', 'python', 'r', 'nosql']}</t>
  </si>
  <si>
    <t>Office of the Chief Financial Officer</t>
  </si>
  <si>
    <t>Isthmus Software</t>
  </si>
  <si>
    <t>Ricercatore - Machine Learning &amp; Data Science</t>
  </si>
  <si>
    <t>Kaluza</t>
  </si>
  <si>
    <t>['python', 'sql', 'bigquery', 'airflow', 'kafka', 'terraform']</t>
  </si>
  <si>
    <t>{'cloud': ['bigquery'], 'libraries': ['airflow', 'kafka'], 'other': ['terraform'], 'programming': ['python', 'sql']}</t>
  </si>
  <si>
    <t>['python', 'sas', 'sas', 'r', 'sql', 'spark', 'hadoop', 'word', 'excel', 'powerpoint', 'tableau', 'cognos']</t>
  </si>
  <si>
    <t>{'analyst_tools': ['sas', 'word', 'excel', 'powerpoint', 'tableau', 'cognos'], 'libraries': ['spark', 'hadoop'], 'programming': ['python', 'sas', 'r', 'sql']}</t>
  </si>
  <si>
    <t>Data Sciences Intern</t>
  </si>
  <si>
    <t>Apeel Sciences</t>
  </si>
  <si>
    <t>Senior Analytics Engineer - Remote Work</t>
  </si>
  <si>
    <t>Staff Data Scientist, Model Risk Management</t>
  </si>
  <si>
    <t>Data Analyst Indianapolis, Indiana</t>
  </si>
  <si>
    <t>R. T. Moore Co., Inc.</t>
  </si>
  <si>
    <t>Ymt:1) Tk:3) Lf457 Senior Data Scientist Ii Aema :</t>
  </si>
  <si>
    <t>Junior Data Scientist (26)</t>
  </si>
  <si>
    <t>['python', 'sql', 'r', 'databricks', 'azure', 'spark', 'tensorflow', 'pytorch', 'scikit-learn', 'power bi', 'tableau']</t>
  </si>
  <si>
    <t>{'analyst_tools': ['power bi', 'tableau'], 'cloud': ['databricks', 'azure'], 'libraries': ['spark', 'tensorflow', 'pytorch', 'scikit-learn'], 'programming': ['python', 'sql', 'r']}</t>
  </si>
  <si>
    <t>Cybersecurity Data Ingestion Analyst</t>
  </si>
  <si>
    <t>Cysiv</t>
  </si>
  <si>
    <t>['python', 'atlassian', 'git']</t>
  </si>
  <si>
    <t>{'other': ['atlassian', 'git'], 'programming': ['python']}</t>
  </si>
  <si>
    <t>Data scientist octroi (H/F)</t>
  </si>
  <si>
    <t>Code Red Associates</t>
  </si>
  <si>
    <t>['sql', 't-sql', 'nosql', 'mongodb', 'mongodb', 'sql server', 'excel', 'word', 'outlook']</t>
  </si>
  <si>
    <t>{'analyst_tools': ['excel', 'word', 'outlook'], 'databases': ['mongodb', 'sql server'], 'programming': ['sql', 't-sql', 'nosql', 'mongodb']}</t>
  </si>
  <si>
    <t>['sql', 'python', 'aws', 'excel', 'powerpoint', 'power bi', 'tableau', 'spss']</t>
  </si>
  <si>
    <t>{'analyst_tools': ['excel', 'powerpoint', 'power bi', 'tableau', 'spss'], 'cloud': ['aws'], 'programming': ['sql', 'python']}</t>
  </si>
  <si>
    <t>(USA) Principal Data Scientist -Forecasting, Marketplace Strategy...</t>
  </si>
  <si>
    <t>Entwickler Backend (m/w/d) / Data Scientist (m/w/d) ...</t>
  </si>
  <si>
    <t>Enginsight</t>
  </si>
  <si>
    <t>['nosql', 'javascript', 'python', 'docker']</t>
  </si>
  <si>
    <t>{'other': ['docker'], 'programming': ['nosql', 'javascript', 'python']}</t>
  </si>
  <si>
    <t>Data Scientist, Principal</t>
  </si>
  <si>
    <t>['sql', 'sas', 'sas', 'python', 'r', 'julia', 'azure', 'spark', 'scikit-learn', 'tensorflow', 'pytorch', 'git']</t>
  </si>
  <si>
    <t>{'analyst_tools': ['sas'], 'cloud': ['azure'], 'libraries': ['spark', 'scikit-learn', 'tensorflow', 'pytorch'], 'other': ['git'], 'programming': ['sql', 'sas', 'python', 'r', 'julia']}</t>
  </si>
  <si>
    <t>Analytics Engineer-talent Pipeline (Remote)</t>
  </si>
  <si>
    <t>['python', 'sql', 'aws', 'snowflake', 'git']</t>
  </si>
  <si>
    <t>{'cloud': ['aws', 'snowflake'], 'other': ['git'], 'programming': ['python', 'sql']}</t>
  </si>
  <si>
    <t>Machine Learning Scientist I – National Center for Atmospheric...</t>
  </si>
  <si>
    <t>Navarre, Spain</t>
  </si>
  <si>
    <t>MPOWIR Mentoring Physical Oceanography Women to Increase Retention</t>
  </si>
  <si>
    <t>['python', 'c', 'c++', 'fortran', 'keras', 'pytorch', 'scikit-learn', 'jupyter', 'linux']</t>
  </si>
  <si>
    <t>{'libraries': ['keras', 'pytorch', 'scikit-learn', 'jupyter'], 'os': ['linux'], 'programming': ['python', 'c', 'c++', 'fortran']}</t>
  </si>
  <si>
    <t>Ntt Data Services Singapore Pte. Ltd.</t>
  </si>
  <si>
    <t>['sql', 'python', 'c#', 'java', 'vba', 'sap', 'ssis', 'tableau']</t>
  </si>
  <si>
    <t>{'analyst_tools': ['sap', 'ssis', 'tableau'], 'programming': ['sql', 'python', 'c#', 'java', 'vba']}</t>
  </si>
  <si>
    <t>Data Analyst - Oslo</t>
  </si>
  <si>
    <t>['python', 'sql', 'sql server', 'azure', 'databricks', 'pyspark', 'power bi']</t>
  </si>
  <si>
    <t>{'analyst_tools': ['power bi'], 'cloud': ['azure', 'databricks'], 'databases': ['sql server'], 'libraries': ['pyspark'], 'programming': ['python', 'sql']}</t>
  </si>
  <si>
    <t>Field Engineer Adobe Experience Platform</t>
  </si>
  <si>
    <t>['sql', 'azure', 'aws', 'gdpr']</t>
  </si>
  <si>
    <t>{'cloud': ['azure', 'aws'], 'libraries': ['gdpr'], 'programming': ['sql']}</t>
  </si>
  <si>
    <t>Maw</t>
  </si>
  <si>
    <t>LTK/rewardStyle</t>
  </si>
  <si>
    <t>VP, Engineering</t>
  </si>
  <si>
    <t>Mauritania</t>
  </si>
  <si>
    <t>via Emploi En Mauritanie</t>
  </si>
  <si>
    <t>EMESA Senior People Analyst</t>
  </si>
  <si>
    <t>['r', 'aws', 'spark', 'power bi', 'cognos', 'looker', 'tableau', 'excel', 'powerpoint', 'word', 'jira']</t>
  </si>
  <si>
    <t>{'analyst_tools': ['power bi', 'cognos', 'looker', 'tableau', 'excel', 'powerpoint', 'word'], 'async': ['jira'], 'cloud': ['aws'], 'libraries': ['spark'], 'programming': ['r']}</t>
  </si>
  <si>
    <t>Ncounter</t>
  </si>
  <si>
    <t>Apps Support Sr Analyst (Hybrid)</t>
  </si>
  <si>
    <t>Data Scientist h/f - Nantes</t>
  </si>
  <si>
    <t>['sas', 'sas', 'hadoop', 'spark']</t>
  </si>
  <si>
    <t>{'analyst_tools': ['sas'], 'libraries': ['hadoop', 'spark'], 'programming': ['sas']}</t>
  </si>
  <si>
    <t>Neo4J Software Engineer</t>
  </si>
  <si>
    <t>Internship Consultant Analytics | (ISK-653)</t>
  </si>
  <si>
    <t>Crif</t>
  </si>
  <si>
    <t>['python', 'sas', 'sas', 'vba', 'powerpoint', 'excel']</t>
  </si>
  <si>
    <t>{'analyst_tools': ['sas', 'powerpoint', 'excel'], 'programming': ['python', 'sas', 'vba']}</t>
  </si>
  <si>
    <t>Data Engineer (w|m|d) - Datenbankentwicklung/BI, Ingenieur</t>
  </si>
  <si>
    <t>['python', 'sql', 'azure', 'databricks', 'kafka']</t>
  </si>
  <si>
    <t>{'cloud': ['azure', 'databricks'], 'libraries': ['kafka'], 'programming': ['python', 'sql']}</t>
  </si>
  <si>
    <t>Business Media Analyst</t>
  </si>
  <si>
    <t>['sql', 'watson', 'excel', 'tableau', 'power bi']</t>
  </si>
  <si>
    <t>{'analyst_tools': ['excel', 'tableau', 'power bi'], 'cloud': ['watson'], 'programming': ['sql']}</t>
  </si>
  <si>
    <t>Data Development Analyst / Técnico de Automocion</t>
  </si>
  <si>
    <t>Data Engineering Manager, Data Analytics - Europe Remote</t>
  </si>
  <si>
    <t>Cimpress/Vista</t>
  </si>
  <si>
    <t>['python', 'java', 'scala', 'sql', 'nosql', 'snowflake', 'databricks', 'aws', 'azure', 'spark', 'looker', 'git']</t>
  </si>
  <si>
    <t>{'analyst_tools': ['looker'], 'cloud': ['snowflake', 'databricks', 'aws', 'azure'], 'libraries': ['spark'], 'other': ['git'], 'programming': ['python', 'java', 'scala', 'sql', 'nosql']}</t>
  </si>
  <si>
    <t>Access Computer Consulting</t>
  </si>
  <si>
    <t>Peritus Partners</t>
  </si>
  <si>
    <t>['python', 'aws', 'redshift', 'pandas', 'numpy', 'tensorflow', 'pytorch']</t>
  </si>
  <si>
    <t>{'cloud': ['aws', 'redshift'], 'libraries': ['pandas', 'numpy', 'tensorflow', 'pytorch'], 'programming': ['python']}</t>
  </si>
  <si>
    <t>Data engineer bij Vattenfall IT</t>
  </si>
  <si>
    <t>['azure', 'snowflake', 'ssis']</t>
  </si>
  <si>
    <t>{'analyst_tools': ['ssis'], 'cloud': ['azure', 'snowflake']}</t>
  </si>
  <si>
    <t>ENCORA TECHNOLOGIES PTE. LTD.</t>
  </si>
  <si>
    <t>Cloud Engineer | IT</t>
  </si>
  <si>
    <t>['python', 'azure', 'aws', 'jenkins', 'docker', 'kubernetes']</t>
  </si>
  <si>
    <t>{'cloud': ['azure', 'aws'], 'other': ['jenkins', 'docker', 'kubernetes'], 'programming': ['python']}</t>
  </si>
  <si>
    <t>Senior Data Engineer - Ahmadnagar</t>
  </si>
  <si>
    <t>Ahmednagar, Maharashtra, India</t>
  </si>
  <si>
    <t>DATA SWING</t>
  </si>
  <si>
    <t>Senior Software Engineer (Informatica, ETL, IICS Data integration)</t>
  </si>
  <si>
    <t>['sql', 'oracle', 'unix', 'github']</t>
  </si>
  <si>
    <t>{'cloud': ['oracle'], 'os': ['unix'], 'other': ['github'], 'programming': ['sql']}</t>
  </si>
  <si>
    <t>['sql', 'redshift', 'excel', 'power bi', 'tableau', 'alteryx', 'flow', 'planner']</t>
  </si>
  <si>
    <t>{'analyst_tools': ['excel', 'power bi', 'tableau', 'alteryx'], 'async': ['planner'], 'cloud': ['redshift'], 'other': ['flow'], 'programming': ['sql']}</t>
  </si>
  <si>
    <t>['sql', 'rshiny', 'tableau', 'sap', 'flow']</t>
  </si>
  <si>
    <t>{'analyst_tools': ['tableau', 'sap'], 'libraries': ['rshiny'], 'other': ['flow'], 'programming': ['sql']}</t>
  </si>
  <si>
    <t>Hiring for Remote data engineer with data bricks</t>
  </si>
  <si>
    <t>Amaze Systems Inc</t>
  </si>
  <si>
    <t>['scala', 'python', 'java', 'hadoop', 'spark', 'smartsheet']</t>
  </si>
  <si>
    <t>{'async': ['smartsheet'], 'libraries': ['hadoop', 'spark'], 'programming': ['scala', 'python', 'java']}</t>
  </si>
  <si>
    <t>['sql', 'python', 'r', 'tableau', 'excel', 'unity']</t>
  </si>
  <si>
    <t>{'analyst_tools': ['tableau', 'excel'], 'other': ['unity'], 'programming': ['sql', 'python', 'r']}</t>
  </si>
  <si>
    <t>SENIOR DATA ANALYST - (H/F)</t>
  </si>
  <si>
    <t>Yotta</t>
  </si>
  <si>
    <t>Data Analyst Accelerator Program - 2023 Start</t>
  </si>
  <si>
    <t>['python', 'java', 'sql', 'aws', 'gcp', 'azure', 'hadoop', 'spark']</t>
  </si>
  <si>
    <t>{'cloud': ['aws', 'gcp', 'azure'], 'libraries': ['hadoop', 'spark'], 'programming': ['python', 'java', 'sql']}</t>
  </si>
  <si>
    <t>Lab Data Analyst - SAS or R experience required, Home based in the UK</t>
  </si>
  <si>
    <t>Livingston, UK</t>
  </si>
  <si>
    <t>['sas', 'sas', 'r', 'windows']</t>
  </si>
  <si>
    <t>{'analyst_tools': ['sas'], 'os': ['windows'], 'programming': ['sas', 'r']}</t>
  </si>
  <si>
    <t>['sql', 'python', 'pandas', 'numpy', 'plotly', 'matplotlib', 'seaborn']</t>
  </si>
  <si>
    <t>{'libraries': ['pandas', 'numpy', 'plotly', 'matplotlib', 'seaborn'], 'programming': ['sql', 'python']}</t>
  </si>
  <si>
    <t>Data Analyst confirmé (H/F)</t>
  </si>
  <si>
    <t>['cognos', 'tableau', 'powerpoint']</t>
  </si>
  <si>
    <t>{'analyst_tools': ['cognos', 'tableau', 'powerpoint']}</t>
  </si>
  <si>
    <t>INGELINE TECHNOLOGIES</t>
  </si>
  <si>
    <t>['python', 'sql', 'aws', 'databricks', 'pyspark', 'kafka', 'docker', 'kubernetes']</t>
  </si>
  <si>
    <t>{'cloud': ['aws', 'databricks'], 'libraries': ['pyspark', 'kafka'], 'other': ['docker', 'kubernetes'], 'programming': ['python', 'sql']}</t>
  </si>
  <si>
    <t>وظائف Data Analyst (Part-time) – القاهرة</t>
  </si>
  <si>
    <t>SAP Concur</t>
  </si>
  <si>
    <t>['python', 'sql', 'spark', 'sap', 'git']</t>
  </si>
  <si>
    <t>{'analyst_tools': ['sap'], 'libraries': ['spark'], 'other': ['git'], 'programming': ['python', 'sql']}</t>
  </si>
  <si>
    <t>Data Analyst---KRN</t>
  </si>
  <si>
    <t>Software Galaxy Systems, LLC</t>
  </si>
  <si>
    <t>Davis Wright Tremaine LLP</t>
  </si>
  <si>
    <t>['python', 'nosql', 'databricks', 'azure', 'snowflake', 'aws', 'pyspark', 'excel']</t>
  </si>
  <si>
    <t>{'analyst_tools': ['excel'], 'cloud': ['databricks', 'azure', 'snowflake', 'aws'], 'libraries': ['pyspark'], 'programming': ['python', 'nosql']}</t>
  </si>
  <si>
    <t>Data Engineer - Urgent Hiring</t>
  </si>
  <si>
    <t>Arcese Group</t>
  </si>
  <si>
    <t>Big Data Engineer - III</t>
  </si>
  <si>
    <t>['sql', 'python', 'r', 'sql server', 'hadoop', 'alteryx', 'ssis']</t>
  </si>
  <si>
    <t>{'analyst_tools': ['alteryx', 'ssis'], 'databases': ['sql server'], 'libraries': ['hadoop'], 'programming': ['sql', 'python', 'r']}</t>
  </si>
  <si>
    <t>Data Center Chief Engineer, AWS Infrastructure Operations</t>
  </si>
  <si>
    <t>Intern - Quantitative Analyst or Data Engineer at RiskHub Warsaw...</t>
  </si>
  <si>
    <t>['sas', 'sas', 'python', 'r', 'sql', 'hadoop']</t>
  </si>
  <si>
    <t>{'analyst_tools': ['sas'], 'libraries': ['hadoop'], 'programming': ['sas', 'python', 'r', 'sql']}</t>
  </si>
  <si>
    <t>['tableau', 'spreadsheet', 'excel']</t>
  </si>
  <si>
    <t>{'analyst_tools': ['tableau', 'spreadsheet', 'excel']}</t>
  </si>
  <si>
    <t>Data Engineer – Mexico – E-Learning</t>
  </si>
  <si>
    <t>FUT-URE Recruitment and Technology</t>
  </si>
  <si>
    <t>['python', 'sql', 'r', 'c++', 'java', 'gcp', 'azure', 'hadoop', 'spark', 'linux', 'power bi']</t>
  </si>
  <si>
    <t>{'analyst_tools': ['power bi'], 'cloud': ['gcp', 'azure'], 'libraries': ['hadoop', 'spark'], 'os': ['linux'], 'programming': ['python', 'sql', 'r', 'c++', 'java']}</t>
  </si>
  <si>
    <t>['python', 'oracle', 'snowflake', 'aws', 'windows', 'ssis', 'jenkins']</t>
  </si>
  <si>
    <t>{'analyst_tools': ['ssis'], 'cloud': ['oracle', 'snowflake', 'aws'], 'os': ['windows'], 'other': ['jenkins'], 'programming': ['python']}</t>
  </si>
  <si>
    <t>AI Frameworks Engineer</t>
  </si>
  <si>
    <t>Betreuungsgesellschaft für Umweltfragen Dr. Poppe AG</t>
  </si>
  <si>
    <t>NYS Office of General Services</t>
  </si>
  <si>
    <t>['sql', 'python', 'javascript', 'neo4j', 'aws', 'linux', 'kubernetes', 'docker', 'git', 'jenkins', 'zoom', 'slack']</t>
  </si>
  <si>
    <t>{'cloud': ['aws'], 'databases': ['neo4j'], 'os': ['linux'], 'other': ['kubernetes', 'docker', 'git', 'jenkins'], 'programming': ['sql', 'python', 'javascript'], 'sync': ['zoom', 'slack']}</t>
  </si>
  <si>
    <t>Senior Python Dev w/ Data Scientist Experience |$175 | Remote</t>
  </si>
  <si>
    <t>['sql', 'python', 'java', 'scala', 'aws', 'kafka', 'airflow']</t>
  </si>
  <si>
    <t>{'cloud': ['aws'], 'libraries': ['kafka', 'airflow'], 'programming': ['sql', 'python', 'java', 'scala']}</t>
  </si>
  <si>
    <t>Aurora Design Public Company Limited</t>
  </si>
  <si>
    <t>['python', 'java', 'sql', 'nosql', 'ssis', 'power bi']</t>
  </si>
  <si>
    <t>{'analyst_tools': ['ssis', 'power bi'], 'programming': ['python', 'java', 'sql', 'nosql']}</t>
  </si>
  <si>
    <t>UL University of Louisville</t>
  </si>
  <si>
    <t>Dealpath</t>
  </si>
  <si>
    <t>Sint-Pieters-Leeuw, Belgium</t>
  </si>
  <si>
    <t>Adecco.</t>
  </si>
  <si>
    <t>Berlin, CT</t>
  </si>
  <si>
    <t>Workforce Opportunity Services</t>
  </si>
  <si>
    <t>['r', 'python', 'sql', 'sas', 'sas', 'mysql', 'postgresql', 'azure', 'redshift', 'oracle', 'spark', 'hadoop', 'excel']</t>
  </si>
  <si>
    <t>{'analyst_tools': ['sas', 'excel'], 'cloud': ['azure', 'redshift', 'oracle'], 'databases': ['mysql', 'postgresql'], 'libraries': ['spark', 'hadoop'], 'programming': ['r', 'python', 'sql', 'sas']}</t>
  </si>
  <si>
    <t>AJEKA</t>
  </si>
  <si>
    <t>3D Print GTM Data Engineer</t>
  </si>
  <si>
    <t>['r', 'python', 'spark', 'gdpr']</t>
  </si>
  <si>
    <t>{'libraries': ['spark', 'gdpr'], 'programming': ['r', 'python']}</t>
  </si>
  <si>
    <t>STARS Data Scientist - Remote - Full-time / Part-time</t>
  </si>
  <si>
    <t>Aps6 SAS Data Analyst</t>
  </si>
  <si>
    <t>Early Careers - Configuration Data Analyst - Jan/June 2023 ...</t>
  </si>
  <si>
    <t>['sql', 'sas', 'sas', 'go', 'excel', 'powerpoint', 'word', 'flow']</t>
  </si>
  <si>
    <t>{'analyst_tools': ['sas', 'excel', 'powerpoint', 'word'], 'other': ['flow'], 'programming': ['sql', 'sas', 'go']}</t>
  </si>
  <si>
    <t>via Santa Clara, CA - Geebo</t>
  </si>
  <si>
    <t>Analyst - Data</t>
  </si>
  <si>
    <t>['sql', 'python', 'snowflake', 'alteryx', 'excel']</t>
  </si>
  <si>
    <t>{'analyst_tools': ['alteryx', 'excel'], 'cloud': ['snowflake'], 'programming': ['sql', 'python']}</t>
  </si>
  <si>
    <t>Senior Sales Incentives Data Analyst</t>
  </si>
  <si>
    <t>Data Analyst 1 - BASIS HARC Data Analyst - Remote</t>
  </si>
  <si>
    <t>['python', 'sql', 'r', 'gcp', 'tableau']</t>
  </si>
  <si>
    <t>{'analyst_tools': ['tableau'], 'cloud': ['gcp'], 'programming': ['python', 'sql', 'r']}</t>
  </si>
  <si>
    <t>Techtronic Industries (TTI)</t>
  </si>
  <si>
    <t>['sql', 'snowflake', 'aws', 'azure', 'sap']</t>
  </si>
  <si>
    <t>{'analyst_tools': ['sap'], 'cloud': ['snowflake', 'aws', 'azure'], 'programming': ['sql']}</t>
  </si>
  <si>
    <t>['python', 'sql', 'aws', 'spark', 'pyspark', 'tableau', 'git', 'bitbucket', 'jira']</t>
  </si>
  <si>
    <t>{'analyst_tools': ['tableau'], 'async': ['jira'], 'cloud': ['aws'], 'libraries': ['spark', 'pyspark'], 'other': ['git', 'bitbucket'], 'programming': ['python', 'sql']}</t>
  </si>
  <si>
    <t>L7informatics</t>
  </si>
  <si>
    <t>['python', 'r', 'linux', 'excel']</t>
  </si>
  <si>
    <t>{'analyst_tools': ['excel'], 'os': ['linux'], 'programming': ['python', 'r']}</t>
  </si>
  <si>
    <t>Bromley, UK</t>
  </si>
  <si>
    <t>Kaizen Approach, Inc.</t>
  </si>
  <si>
    <t>['sql', 'scala', 'python', 'redis', 'sql server', 'azure', 'databricks', 'oracle', 'spark', 'pyspark', 'jupyter', 'github']</t>
  </si>
  <si>
    <t>{'cloud': ['azure', 'databricks', 'oracle'], 'databases': ['redis', 'sql server'], 'libraries': ['spark', 'pyspark', 'jupyter'], 'other': ['github'], 'programming': ['sql', 'scala', 'python']}</t>
  </si>
  <si>
    <t>['sql', 'r', 'python', 'excel', 'microstrategy', 'power bi', 'tableau']</t>
  </si>
  <si>
    <t>{'analyst_tools': ['excel', 'microstrategy', 'power bi', 'tableau'], 'programming': ['sql', 'r', 'python']}</t>
  </si>
  <si>
    <t>Data engineer junior para prevension de alm</t>
  </si>
  <si>
    <t>Jobzem (10646959)</t>
  </si>
  <si>
    <t>Senior Data Scientist/ Senior Analytics Expert</t>
  </si>
  <si>
    <t>DATALOGUE Schweiz AG</t>
  </si>
  <si>
    <t>Staff business data analysis</t>
  </si>
  <si>
    <t>['r', 'python', 'sql', 'azure', 'spark']</t>
  </si>
  <si>
    <t>{'cloud': ['azure'], 'libraries': ['spark'], 'programming': ['r', 'python', 'sql']}</t>
  </si>
  <si>
    <t>MarineMax</t>
  </si>
  <si>
    <t>['snowflake', 'datarobot']</t>
  </si>
  <si>
    <t>{'analyst_tools': ['datarobot'], 'cloud': ['snowflake']}</t>
  </si>
  <si>
    <t>IT Business Lead Analyst</t>
  </si>
  <si>
    <t>['sql', 'shell', 'oracle', 'unix', 'cognos', 'tableau', 'jira', 'confluence']</t>
  </si>
  <si>
    <t>{'analyst_tools': ['cognos', 'tableau'], 'async': ['jira', 'confluence'], 'cloud': ['oracle'], 'os': ['unix'], 'programming': ['sql', 'shell']}</t>
  </si>
  <si>
    <t>AWS Python Data Engineer</t>
  </si>
  <si>
    <t>Chan Zuckerberg Biohub</t>
  </si>
  <si>
    <t>Alternance / Stage - Insights &amp; Analytics</t>
  </si>
  <si>
    <t>Billigence Asia Pte. Ltd.</t>
  </si>
  <si>
    <t>['python', 'sql', 'sql server', 'snowflake', 'gcp', 'aws', 'hadoop', 'tableau', 'alteryx']</t>
  </si>
  <si>
    <t>{'analyst_tools': ['tableau', 'alteryx'], 'cloud': ['snowflake', 'gcp', 'aws'], 'databases': ['sql server'], 'libraries': ['hadoop'], 'programming': ['python', 'sql']}</t>
  </si>
  <si>
    <t>ITC Infotech India Ltd</t>
  </si>
  <si>
    <t>['scala', 'azure', 'databricks', 'aws', 'spark', 'pyspark', 'word', 'excel', 'powerpoint']</t>
  </si>
  <si>
    <t>{'analyst_tools': ['word', 'excel', 'powerpoint'], 'cloud': ['azure', 'databricks', 'aws'], 'libraries': ['spark', 'pyspark'], 'programming': ['scala']}</t>
  </si>
  <si>
    <t>Job Title: Data Analyst for Supply Chain (SQL and Python)</t>
  </si>
  <si>
    <t>Công ty TNHH Colgate Palmolive Viet Nam</t>
  </si>
  <si>
    <t>Senior Data Analyst Facility Management Digitalisierung (m/w/d)</t>
  </si>
  <si>
    <t>Diligente Technologies</t>
  </si>
  <si>
    <t>NEWBRIDGE ALLIANCE PTE. LTD.</t>
  </si>
  <si>
    <t>Billing &amp; Reporting Data Analyst</t>
  </si>
  <si>
    <t>ARC Document Solutions</t>
  </si>
  <si>
    <t>['r', 'python', 'sql', 'vba', 'hadoop', 'spark', 'excel', 'tableau', 'power bi']</t>
  </si>
  <si>
    <t>{'analyst_tools': ['excel', 'tableau', 'power bi'], 'libraries': ['hadoop', 'spark'], 'programming': ['r', 'python', 'sql', 'vba']}</t>
  </si>
  <si>
    <t>Innovation Product manager</t>
  </si>
  <si>
    <t>DATA ANALYST (F/H)</t>
  </si>
  <si>
    <t>Current PhD - Data Science Internship - Summer 2023</t>
  </si>
  <si>
    <t>Senior Analyst, ASML Netherlands B.V.</t>
  </si>
  <si>
    <t>Materna Student Developer Program Python basiertes Data Science...</t>
  </si>
  <si>
    <t>Data Analyst to Scania Parts / Services/ Sales / Marketing ...</t>
  </si>
  <si>
    <t>Scania Cv Ab</t>
  </si>
  <si>
    <t>Karen Clark &amp; CO</t>
  </si>
  <si>
    <t>['sql', 'python', 'r', 'c#', 'github']</t>
  </si>
  <si>
    <t>{'other': ['github'], 'programming': ['sql', 'python', 'r', 'c#']}</t>
  </si>
  <si>
    <t>['sql', 'r', 'matlab', 'python', 'sql server', 'mysql', 'azure', 'databricks', 'snowflake', 'oracle', 'aws', 'spark', 'ssis', 'sap', 'word', 'excel', 'outlook', 'github', 'jenkins']</t>
  </si>
  <si>
    <t>{'analyst_tools': ['ssis', 'sap', 'word', 'excel', 'outlook'], 'cloud': ['azure', 'databricks', 'snowflake', 'oracle', 'aws'], 'databases': ['sql server', 'mysql'], 'libraries': ['spark'], 'other': ['github', 'jenkins'], 'programming': ['sql', 'r', 'matlab', 'python']}</t>
  </si>
  <si>
    <t>Creativeresearchsolutions</t>
  </si>
  <si>
    <t>['r', 'python', 'sheets']</t>
  </si>
  <si>
    <t>{'analyst_tools': ['sheets'], 'programming': ['r', 'python']}</t>
  </si>
  <si>
    <t>['python', 'sas', 'sas', 't-sql', 'tableau', 'power bi', 'flow']</t>
  </si>
  <si>
    <t>{'analyst_tools': ['sas', 'tableau', 'power bi'], 'other': ['flow'], 'programming': ['python', 'sas', 't-sql']}</t>
  </si>
  <si>
    <t>Risk Transformation Analyst | Risk | S2 | Milton Keynes</t>
  </si>
  <si>
    <t>Senior Business System Analyst / Data Analyst with SQL Quarries...</t>
  </si>
  <si>
    <t>Savane</t>
  </si>
  <si>
    <t>Senior Data Analyst- UAE National Only</t>
  </si>
  <si>
    <t>Dubai Careers - A Smart Dubai Initiative</t>
  </si>
  <si>
    <t>Green, OH</t>
  </si>
  <si>
    <t>FalconSmartIT</t>
  </si>
  <si>
    <t>Middle Data Engineer, Flight Booking Platform</t>
  </si>
  <si>
    <t>['nosql', 'sql', 'scala', 'python', 'java', 'c#', 'gcp', 'kafka']</t>
  </si>
  <si>
    <t>{'cloud': ['gcp'], 'libraries': ['kafka'], 'programming': ['nosql', 'sql', 'scala', 'python', 'java', 'c#']}</t>
  </si>
  <si>
    <t>Technology Solutions Provider Inc.</t>
  </si>
  <si>
    <t>['python', 'java', 'sql', 'gcp', 'aws', 'azure', 'tableau', 'qlik']</t>
  </si>
  <si>
    <t>{'analyst_tools': ['tableau', 'qlik'], 'cloud': ['gcp', 'aws', 'azure'], 'programming': ['python', 'java', 'sql']}</t>
  </si>
  <si>
    <t>Data Scientist:in (m/f/d) with underwriting knowledge for the...</t>
  </si>
  <si>
    <t>Project Reporting Analyst</t>
  </si>
  <si>
    <t>Irish Water</t>
  </si>
  <si>
    <t>Pitch</t>
  </si>
  <si>
    <t>Senior Software Engineer - Data-Path</t>
  </si>
  <si>
    <t>DRIVENETS</t>
  </si>
  <si>
    <t>Intuitive Surgical</t>
  </si>
  <si>
    <t>Bioinformatics Data Scientist (Remote/Richmond, CA)</t>
  </si>
  <si>
    <t>['r', 'sas', 'sas', 'sql', 'shell', 'python', 'word', 'excel', 'outlook']</t>
  </si>
  <si>
    <t>{'analyst_tools': ['sas', 'word', 'excel', 'outlook'], 'programming': ['r', 'sas', 'sql', 'shell', 'python']}</t>
  </si>
  <si>
    <t>Commercial/Data Analyst</t>
  </si>
  <si>
    <t>SI Recruitment</t>
  </si>
  <si>
    <t>Pithiviers, France</t>
  </si>
  <si>
    <t>Service de Santé des Armées (SSA)</t>
  </si>
  <si>
    <t>Data Engineering Manager - ANZ Plus</t>
  </si>
  <si>
    <t>Australia and New Zealand Banking Group Limited (ANZ)</t>
  </si>
  <si>
    <t>Principal Data Scientist FTC</t>
  </si>
  <si>
    <t>Data Engineer (IT)</t>
  </si>
  <si>
    <t>['tableau', 'power bi', 'sharepoint', 'excel']</t>
  </si>
  <si>
    <t>{'analyst_tools': ['tableau', 'power bi', 'sharepoint', 'excel']}</t>
  </si>
  <si>
    <t>FINAXYS</t>
  </si>
  <si>
    <t>Dw Consulware De Perú S.a.c.</t>
  </si>
  <si>
    <t>Data Engineer (Machine Learning) (f/m/d)</t>
  </si>
  <si>
    <t>Business analyst/Data analyst/Quality analyst</t>
  </si>
  <si>
    <t>Greenlight Professional Services</t>
  </si>
  <si>
    <t>وظائف Data Analyst (Part time) – شبرا الخيمة</t>
  </si>
  <si>
    <t>مجموعة كبرى</t>
  </si>
  <si>
    <t>Solutions Analyst​/Data Scientist</t>
  </si>
  <si>
    <t>Burlington Stores, Inc.</t>
  </si>
  <si>
    <t>['sas', 'sas', 'sql', 'vba', 'microstrategy', 'excel', 'ms access']</t>
  </si>
  <si>
    <t>{'analyst_tools': ['sas', 'microstrategy', 'excel', 'ms access'], 'programming': ['sas', 'sql', 'vba']}</t>
  </si>
  <si>
    <t>Associate Director-Analytics &amp; Insights</t>
  </si>
  <si>
    <t>['r', 'sql', 'alteryx', 'flow']</t>
  </si>
  <si>
    <t>{'analyst_tools': ['alteryx'], 'other': ['flow'], 'programming': ['r', 'sql']}</t>
  </si>
  <si>
    <t>Oftringen, Switzerland</t>
  </si>
  <si>
    <t>univativ Schweiz AG</t>
  </si>
  <si>
    <t>Operations Data Analysis</t>
  </si>
  <si>
    <t>ESPO</t>
  </si>
  <si>
    <t>Holistic Consulting GmbH</t>
  </si>
  <si>
    <t>Senior Marketing Analyst (m/f/d)</t>
  </si>
  <si>
    <t>Fpt Asia Pacific Pte. Ltd.</t>
  </si>
  <si>
    <t>Data scientist senior remote</t>
  </si>
  <si>
    <t>['sql', 'shell', 'php', 'oracle', 'unix', 'sap', 'tableau']</t>
  </si>
  <si>
    <t>{'analyst_tools': ['sap', 'tableau'], 'cloud': ['oracle'], 'os': ['unix'], 'programming': ['sql', 'shell', 'php']}</t>
  </si>
  <si>
    <t>TargetCW - Corporate</t>
  </si>
  <si>
    <t>IT Business Data Lead Analyst</t>
  </si>
  <si>
    <t>Full Stack Developer / Data Engineer (K/M)</t>
  </si>
  <si>
    <t>Database Engineer/Business Intelligence Developer - Colombia</t>
  </si>
  <si>
    <t>World Business Lenders, Llc</t>
  </si>
  <si>
    <t>['sql', 'vba', 'python', 't-sql', 'nosql', 'mongodb', 'mongodb', 'c', 'java', 'postgresql', 'sql server', 'excel', 'power bi']</t>
  </si>
  <si>
    <t>{'analyst_tools': ['excel', 'power bi'], 'databases': ['mongodb', 'postgresql', 'sql server'], 'programming': ['sql', 'vba', 'python', 't-sql', 'nosql', 'mongodb', 'c', 'java']}</t>
  </si>
  <si>
    <t>(G-837) - Operations Data Analyst - with Growth Opportunities</t>
  </si>
  <si>
    <t>Data Wrangler</t>
  </si>
  <si>
    <t>['javascript', 'typescript', 'aws', 'pytorch', 'tensorflow', 'scikit-learn']</t>
  </si>
  <si>
    <t>{'cloud': ['aws'], 'libraries': ['pytorch', 'tensorflow', 'scikit-learn'], 'programming': ['javascript', 'typescript']}</t>
  </si>
  <si>
    <t>Technical Data Analyst - 6 months</t>
  </si>
  <si>
    <t>Social Media Analyst in Croatia</t>
  </si>
  <si>
    <t>Talent - organic</t>
  </si>
  <si>
    <t>Digit Web Lanka (PVT) Ltd</t>
  </si>
  <si>
    <t>via Sercanto.de</t>
  </si>
  <si>
    <t>Workwise Gmbh</t>
  </si>
  <si>
    <t>Senior Data Engineer Azure Deltalakes</t>
  </si>
  <si>
    <t>Alternance - Data Analyst - (H/F)</t>
  </si>
  <si>
    <t>Groupe Bpce</t>
  </si>
  <si>
    <t>['vue', 'power bi', 'microstrategy', 'alteryx']</t>
  </si>
  <si>
    <t>{'analyst_tools': ['power bi', 'microstrategy', 'alteryx'], 'webframeworks': ['vue']}</t>
  </si>
  <si>
    <t>['javascript', 'css', 'kafka']</t>
  </si>
  <si>
    <t>{'libraries': ['kafka'], 'programming': ['javascript', 'css']}</t>
  </si>
  <si>
    <t>Data Scientist II at Music and Arts in Newhall, CA</t>
  </si>
  <si>
    <t>via Newhall, CA - Geebo</t>
  </si>
  <si>
    <t>Music and Arts</t>
  </si>
  <si>
    <t>Data Scientist Chapter Lead</t>
  </si>
  <si>
    <t>Data Analyst - Part time - WFH</t>
  </si>
  <si>
    <t>Staff Data Scientist (Peninsula, CA or Remote)</t>
  </si>
  <si>
    <t>['shell', 'sas', 'sas', 'tableau']</t>
  </si>
  <si>
    <t>{'analyst_tools': ['sas', 'tableau'], 'programming': ['shell', 'sas']}</t>
  </si>
  <si>
    <t>Axiologic Solutions LLC</t>
  </si>
  <si>
    <t>Dunn-Edwards</t>
  </si>
  <si>
    <t>Data Exchange Expert (m/w/d)</t>
  </si>
  <si>
    <t>Rheinmetall AG Management Holding</t>
  </si>
  <si>
    <t>['python', 'powershell']</t>
  </si>
  <si>
    <t>{'programming': ['python', 'powershell']}</t>
  </si>
  <si>
    <t>Rakuten Europe</t>
  </si>
  <si>
    <t>['python', 'tensorflow', 'spark']</t>
  </si>
  <si>
    <t>{'libraries': ['tensorflow', 'spark'], 'programming': ['python']}</t>
  </si>
  <si>
    <t>29,472 avaliações</t>
  </si>
  <si>
    <t>['python', 'databricks', 'snowflake', 'spark', 'pyspark', 'scikit-learn', 'jupyter', 'airflow', 'tableau']</t>
  </si>
  <si>
    <t>{'analyst_tools': ['tableau'], 'cloud': ['databricks', 'snowflake'], 'libraries': ['spark', 'pyspark', 'scikit-learn', 'jupyter', 'airflow'], 'programming': ['python']}</t>
  </si>
  <si>
    <t>['sql', 'python', 'java', 'scala', 'bigquery', 'airflow', 'spark', 'looker']</t>
  </si>
  <si>
    <t>{'analyst_tools': ['looker'], 'cloud': ['bigquery'], 'libraries': ['airflow', 'spark'], 'programming': ['sql', 'python', 'java', 'scala']}</t>
  </si>
  <si>
    <t>Manager Supply Chain Data Analyst</t>
  </si>
  <si>
    <t>['sql', 'java', 'python', 'javascript', 'neo4j', 'snowflake', 'redshift', 'bigquery', 'spark', 'alteryx']</t>
  </si>
  <si>
    <t>{'analyst_tools': ['alteryx'], 'cloud': ['snowflake', 'redshift', 'bigquery'], 'databases': ['neo4j'], 'libraries': ['spark'], 'programming': ['sql', 'java', 'python', 'javascript']}</t>
  </si>
  <si>
    <t>Rezo.ai.</t>
  </si>
  <si>
    <t>Waterloo, Belgium</t>
  </si>
  <si>
    <t>['sql', 'python', 'bigquery', 'power bi', 'excel', 'powerpoint']</t>
  </si>
  <si>
    <t>{'analyst_tools': ['power bi', 'excel', 'powerpoint'], 'cloud': ['bigquery'], 'programming': ['sql', 'python']}</t>
  </si>
  <si>
    <t>Data/bi Analyst</t>
  </si>
  <si>
    <t>Tines</t>
  </si>
  <si>
    <t>Digital Data Analyst H/F</t>
  </si>
  <si>
    <t>STAGE - Data scientist et Optimisation trajectoire F/H</t>
  </si>
  <si>
    <t>Data Reporting Analyst - Procurement</t>
  </si>
  <si>
    <t>Junior Analytics Engineer [Poland]</t>
  </si>
  <si>
    <t>['sql', 'python', 'bigquery', 'azure', 'redshift', 'airflow', 'tableau', 'git', 'gitlab', 'github']</t>
  </si>
  <si>
    <t>{'analyst_tools': ['tableau'], 'cloud': ['bigquery', 'azure', 'redshift'], 'libraries': ['airflow'], 'other': ['git', 'gitlab', 'github'], 'programming': ['sql', 'python']}</t>
  </si>
  <si>
    <t>DATA ENGINEER GOOGLE CLOUD PLATFORM - CDI (H/F)</t>
  </si>
  <si>
    <t>Échirolles, France</t>
  </si>
  <si>
    <t>Climate Engine</t>
  </si>
  <si>
    <t>Engineering Manager - Data Products</t>
  </si>
  <si>
    <t>Data Scientist:in Mit Underwriting-kenntnissen Für Den...</t>
  </si>
  <si>
    <t>Databuzz</t>
  </si>
  <si>
    <t>5411 Hub</t>
  </si>
  <si>
    <t>Descript</t>
  </si>
  <si>
    <t>['sql', 'python', 'bigquery', 'spark']</t>
  </si>
  <si>
    <t>{'cloud': ['bigquery'], 'libraries': ['spark'], 'programming': ['sql', 'python']}</t>
  </si>
  <si>
    <t>['sql', 't-sql', 'nosql', 'azure']</t>
  </si>
  <si>
    <t>{'cloud': ['azure'], 'programming': ['sql', 't-sql', 'nosql']}</t>
  </si>
  <si>
    <t>Lead Product Engineer</t>
  </si>
  <si>
    <t>Rillieux-la-Pape, France</t>
  </si>
  <si>
    <t>Data Engineer - Immediate Start</t>
  </si>
  <si>
    <t>Healthcare Data Analyst Updated on: January 6, 2023...</t>
  </si>
  <si>
    <t>McDermott Will &amp; Emery</t>
  </si>
  <si>
    <t>Romainville, France</t>
  </si>
  <si>
    <t>LUXOFT</t>
  </si>
  <si>
    <t>Sr Data Scientist - Last-Mile and Operations Design</t>
  </si>
  <si>
    <t>Data Scientist, (Tiktok Monetization Product-Data Science and...</t>
  </si>
  <si>
    <t>Sr. Staff Data Engineer</t>
  </si>
  <si>
    <t>Mala, Peru</t>
  </si>
  <si>
    <t>Ams Osram</t>
  </si>
  <si>
    <t>['azure', 'databricks', 'kafka', 'airflow']</t>
  </si>
  <si>
    <t>{'cloud': ['azure', 'databricks'], 'libraries': ['kafka', 'airflow']}</t>
  </si>
  <si>
    <t>Senior Big Data Engineer - Perception ADAS &amp; AD (m/f/d)</t>
  </si>
  <si>
    <t>['sql', 'nosql', 'python', 'java', 'aws', 'azure', 'spark', 'hadoop', 'docker', 'kubernetes']</t>
  </si>
  <si>
    <t>{'cloud': ['aws', 'azure'], 'libraries': ['spark', 'hadoop'], 'other': ['docker', 'kubernetes'], 'programming': ['sql', 'nosql', 'python', 'java']}</t>
  </si>
  <si>
    <t>Pen Argyl, PA</t>
  </si>
  <si>
    <t>Berkheimer</t>
  </si>
  <si>
    <t>Jobzem (26894333)</t>
  </si>
  <si>
    <t>Senior Growth Analyst, Mobile</t>
  </si>
  <si>
    <t>Senior Planner Climate Data Science</t>
  </si>
  <si>
    <t>MTA Construction &amp; Development</t>
  </si>
  <si>
    <t>['word', 'excel', 'powerpoint', 'outlook', 'planner']</t>
  </si>
  <si>
    <t>{'analyst_tools': ['word', 'excel', 'powerpoint', 'outlook'], 'async': ['planner']}</t>
  </si>
  <si>
    <t>Senior Data Engineer - Finance</t>
  </si>
  <si>
    <t>DApp360 Workforce</t>
  </si>
  <si>
    <t>['go', 'scala', 'python', 'sql', 'nosql', 'kafka', 'spark', 'hadoop']</t>
  </si>
  <si>
    <t>{'libraries': ['kafka', 'spark', 'hadoop'], 'programming': ['go', 'scala', 'python', 'sql', 'nosql']}</t>
  </si>
  <si>
    <t>Rutgers</t>
  </si>
  <si>
    <t>['go', 'sas', 'sas', 'r', 'spss']</t>
  </si>
  <si>
    <t>{'analyst_tools': ['sas', 'spss'], 'programming': ['go', 'sas', 'r']}</t>
  </si>
  <si>
    <t>John Clements Consultants, Inc</t>
  </si>
  <si>
    <t>Senior Technical Ba + Ab Initio Dev</t>
  </si>
  <si>
    <t>Alternance - Data Analyst - Bac +5</t>
  </si>
  <si>
    <t>['sql', 'excel', 'powerpoint', 'microstrategy', 'power bi', 'tableau']</t>
  </si>
  <si>
    <t>{'analyst_tools': ['excel', 'powerpoint', 'microstrategy', 'power bi', 'tableau'], 'programming': ['sql']}</t>
  </si>
  <si>
    <t>Phenotyping Data Scientist</t>
  </si>
  <si>
    <t>['python', 'r', 'c++', 'java']</t>
  </si>
  <si>
    <t>{'programming': ['python', 'r', 'c++', 'java']}</t>
  </si>
  <si>
    <t>Bluesg Pte. Ltd.</t>
  </si>
  <si>
    <t>['sql', 'nosql', 'python', 'postgresql', 'redis', 'elasticsearch', 'aws', 'redshift', 'databricks', 'airflow', 'spark', 'kafka', 'hadoop', 'datarobot', 'tableau', 'looker']</t>
  </si>
  <si>
    <t>{'analyst_tools': ['datarobot', 'tableau', 'looker'], 'cloud': ['aws', 'redshift', 'databricks'], 'databases': ['postgresql', 'redis', 'elasticsearch'], 'libraries': ['airflow', 'spark', 'kafka', 'hadoop'], 'programming': ['sql', 'nosql', 'python']}</t>
  </si>
  <si>
    <t>Tekvivid Inc</t>
  </si>
  <si>
    <t>['azure', 'word', 'excel', 'powerpoint', 'outlook']</t>
  </si>
  <si>
    <t>{'analyst_tools': ['word', 'excel', 'powerpoint', 'outlook'], 'cloud': ['azure']}</t>
  </si>
  <si>
    <t>Data Analyst, Research (Healthcare)</t>
  </si>
  <si>
    <t>Cerner Enviza</t>
  </si>
  <si>
    <t>Geospatial Data Scientist/Principal Software Developer</t>
  </si>
  <si>
    <t>Sr. Risk Adjustment Predictive Analyst - REMOTE</t>
  </si>
  <si>
    <t>['sql', 't-sql', 'python', 'r', 'ssis', 'ssrs']</t>
  </si>
  <si>
    <t>{'analyst_tools': ['ssis', 'ssrs'], 'programming': ['sql', 't-sql', 'python', 'r']}</t>
  </si>
  <si>
    <t>BizTek People, Inc. | APA International Placement Consultants</t>
  </si>
  <si>
    <t>['nosql', 'sql', 'python', 'scala', 'java', 'databricks', 'aws', 'hadoop', 'spark', 'kafka', 'github']</t>
  </si>
  <si>
    <t>{'cloud': ['databricks', 'aws'], 'libraries': ['hadoop', 'spark', 'kafka'], 'other': ['github'], 'programming': ['nosql', 'sql', 'python', 'scala', 'java']}</t>
  </si>
  <si>
    <t>Instalent</t>
  </si>
  <si>
    <t>['scala', 'databricks', 'spark', 'airflow', 'hadoop', 'spring', 'kafka', 'docker']</t>
  </si>
  <si>
    <t>{'cloud': ['databricks'], 'libraries': ['spark', 'airflow', 'hadoop', 'spring', 'kafka'], 'other': ['docker'], 'programming': ['scala']}</t>
  </si>
  <si>
    <t>['python', 'snowflake', 'gcp', 'aws', 'azure']</t>
  </si>
  <si>
    <t>{'cloud': ['snowflake', 'gcp', 'aws', 'azure'], 'programming': ['python']}</t>
  </si>
  <si>
    <t>Wing</t>
  </si>
  <si>
    <t>['scala', 'java', 'python', 'nosql', 'sql', 'cassandra', 'aws', 'spark', 'kafka', 'hadoop', 'airflow', 'docker']</t>
  </si>
  <si>
    <t>{'cloud': ['aws'], 'databases': ['cassandra'], 'libraries': ['spark', 'kafka', 'hadoop', 'airflow'], 'other': ['docker'], 'programming': ['scala', 'java', 'python', 'nosql', 'sql']}</t>
  </si>
  <si>
    <t>Data Analyst, BI</t>
  </si>
  <si>
    <t>Marketing Data Analyst Data Madrid</t>
  </si>
  <si>
    <t>['sql', 'r', 'python', 'sas', 'sas', 't-sql', 'html', 'azure', 'aws', 'hadoop', 'spark', 'excel', 'power bi', 'tableau', 'ssrs', 'word', 'powerpoint']</t>
  </si>
  <si>
    <t>{'analyst_tools': ['sas', 'excel', 'power bi', 'tableau', 'ssrs', 'word', 'powerpoint'], 'cloud': ['azure', 'aws'], 'libraries': ['hadoop', 'spark'], 'programming': ['sql', 'r', 'python', 'sas', 't-sql', 'html']}</t>
  </si>
  <si>
    <t>North Shields, UK</t>
  </si>
  <si>
    <t>Grancia, Switzerland</t>
  </si>
  <si>
    <t>Sr. Manager, Data Science - Remote USA</t>
  </si>
  <si>
    <t>['python', 'java', 'sql', 'sas', 'sas', 'r', 'matlab', 'sql server', 'azure', 'gcp', 'databricks', 'snowflake', 'oracle', 'aws', 'spark', 'excel', 'sap']</t>
  </si>
  <si>
    <t>{'analyst_tools': ['sas', 'excel', 'sap'], 'cloud': ['azure', 'gcp', 'databricks', 'snowflake', 'oracle', 'aws'], 'databases': ['sql server'], 'libraries': ['spark'], 'programming': ['python', 'java', 'sql', 'sas', 'r', 'matlab']}</t>
  </si>
  <si>
    <t>Senior Cloud/Data Engineer / Architect</t>
  </si>
  <si>
    <t>Data Engineer - Stoke on Trent</t>
  </si>
  <si>
    <t>['go', 'python', 'scala', 'github']</t>
  </si>
  <si>
    <t>{'other': ['github'], 'programming': ['go', 'python', 'scala']}</t>
  </si>
  <si>
    <t>['r', 'sql', 'python', 'julia', 'scala', 'java', 'go', 'nosql', 'aws', 'spark', 'hadoop', 'git']</t>
  </si>
  <si>
    <t>{'cloud': ['aws'], 'libraries': ['spark', 'hadoop'], 'other': ['git'], 'programming': ['r', 'sql', 'python', 'julia', 'scala', 'java', 'go', 'nosql']}</t>
  </si>
  <si>
    <t>Data Science, Consultant - Applied Artificial Intelligence</t>
  </si>
  <si>
    <t>['python', 'sql', 'r', 'sas', 'sas', 'scala', 'java', 'c++', 'javascript', 'aws', 'gcp', 'azure', 'pytorch', 'keras', 'tensorflow', 'scikit-learn', 'numpy', 'kafka', 'spark', 'visio', 'powerpoint']</t>
  </si>
  <si>
    <t>{'analyst_tools': ['sas', 'visio', 'powerpoint'], 'cloud': ['aws', 'gcp', 'azure'], 'libraries': ['pytorch', 'keras', 'tensorflow', 'scikit-learn', 'numpy', 'kafka', 'spark'], 'programming': ['python', 'sql', 'r', 'sas', 'scala', 'java', 'c++', 'javascript']}</t>
  </si>
  <si>
    <t>['python', 'sql', 'snowflake', 'ssis', 'power bi', 'word']</t>
  </si>
  <si>
    <t>{'analyst_tools': ['ssis', 'power bi', 'word'], 'cloud': ['snowflake'], 'programming': ['python', 'sql']}</t>
  </si>
  <si>
    <t>Millennial Logistics d.o.o.</t>
  </si>
  <si>
    <t>Bletchley, Milton Keynes, UK</t>
  </si>
  <si>
    <t>['java', 'golang', 'c#', 'spark', 'terraform', 'kubernetes', 'git']</t>
  </si>
  <si>
    <t>{'libraries': ['spark'], 'other': ['terraform', 'kubernetes', 'git'], 'programming': ['java', 'golang', 'c#']}</t>
  </si>
  <si>
    <t>Data Analyst, Governance</t>
  </si>
  <si>
    <t>Marketing Data Analyst - Hiring Now</t>
  </si>
  <si>
    <t>Synergie Italia S.P.A.</t>
  </si>
  <si>
    <t>via ATOL CONSEILS ET DEVELOPPEMENTS - Softy</t>
  </si>
  <si>
    <t>['sql', 'nosql', 'mongodb', 'mongodb', 'python', 'scala', 'postgresql', 'sql server', 'azure', 'hadoop', 'spark', 'tableau', 'visio', 'git', 'ansible', 'jenkins', 'docker', 'chef']</t>
  </si>
  <si>
    <t>{'analyst_tools': ['tableau', 'visio'], 'cloud': ['azure'], 'databases': ['mongodb', 'postgresql', 'sql server'], 'libraries': ['hadoop', 'spark'], 'other': ['git', 'ansible', 'jenkins', 'docker', 'chef'], 'programming': ['sql', 'nosql', 'mongodb', 'python', 'scala']}</t>
  </si>
  <si>
    <t>Natwest Group, Data and Analytics Analyst</t>
  </si>
  <si>
    <t>Vie data scientist actuariat vehicules chili hf</t>
  </si>
  <si>
    <t>Jobzem (12330370)</t>
  </si>
  <si>
    <t>['sql', 'r', 'python', 'sas', 'sas', 'matlab', 'spss']</t>
  </si>
  <si>
    <t>{'analyst_tools': ['sas', 'spss'], 'programming': ['sql', 'r', 'python', 'sas', 'matlab']}</t>
  </si>
  <si>
    <t>Empresas SB</t>
  </si>
  <si>
    <t>['sql', 'python', 'aws', 'redshift', 'gcp', 'azure', 'spark', 'microstrategy', 'power bi', 'qlik', 'git', 'confluence', 'jira', 'trello']</t>
  </si>
  <si>
    <t>{'analyst_tools': ['microstrategy', 'power bi', 'qlik'], 'async': ['confluence', 'jira', 'trello'], 'cloud': ['aws', 'redshift', 'gcp', 'azure'], 'libraries': ['spark'], 'other': ['git'], 'programming': ['sql', 'python']}</t>
  </si>
  <si>
    <t>Cvent</t>
  </si>
  <si>
    <t>['nosql', 'java', 'sql', 'python', 'typescript', 'couchbase', 'dynamodb', 'sql server', 'mysql', 'aws', 'oracle', 'redshift', 'gdpr', 'spark', 'node.js']</t>
  </si>
  <si>
    <t>{'cloud': ['aws', 'oracle', 'redshift'], 'databases': ['couchbase', 'dynamodb', 'sql server', 'mysql'], 'libraries': ['gdpr', 'spark'], 'programming': ['nosql', 'java', 'sql', 'python', 'typescript'], 'webframeworks': ['node.js']}</t>
  </si>
  <si>
    <t>Ops Engineer</t>
  </si>
  <si>
    <t>['python', 'sql', 'aws', 'hadoop', 'linux', 'unix', 'jenkins', 'git', 'confluence', 'jira']</t>
  </si>
  <si>
    <t>{'async': ['confluence', 'jira'], 'cloud': ['aws'], 'libraries': ['hadoop'], 'os': ['linux', 'unix'], 'other': ['jenkins', 'git'], 'programming': ['python', 'sql']}</t>
  </si>
  <si>
    <t>Sydney, FL</t>
  </si>
  <si>
    <t>via Sydney, FL - Geebo</t>
  </si>
  <si>
    <t>['nosql', 'mongodb', 'mongodb', 'sql', 'python', 'java', 'scala', 'postgresql', 'mysql', 'aws', 'azure', 'redshift', 'bigquery', 'spark', 'hadoop', 'git']</t>
  </si>
  <si>
    <t>{'cloud': ['aws', 'azure', 'redshift', 'bigquery'], 'databases': ['mongodb', 'postgresql', 'mysql'], 'libraries': ['spark', 'hadoop'], 'other': ['git'], 'programming': ['nosql', 'mongodb', 'sql', 'python', 'java', 'scala']}</t>
  </si>
  <si>
    <t>via Hackr.io Jobs</t>
  </si>
  <si>
    <t>['python', 'java', 'r', 'spark', 'tableau', 'docker']</t>
  </si>
  <si>
    <t>{'analyst_tools': ['tableau'], 'libraries': ['spark'], 'other': ['docker'], 'programming': ['python', 'java', 'r']}</t>
  </si>
  <si>
    <t>Data Scientist at Philips International San Diego, CA</t>
  </si>
  <si>
    <t>via Crate Of Good</t>
  </si>
  <si>
    <t>L3 Data Analyst</t>
  </si>
  <si>
    <t>['java', 'python', 'sql', 'nosql', 'mongodb', 'mongodb', 'cassandra', 'hadoop', 'spark', 'kafka']</t>
  </si>
  <si>
    <t>{'databases': ['mongodb', 'cassandra'], 'libraries': ['hadoop', 'spark', 'kafka'], 'programming': ['java', 'python', 'sql', 'nosql', 'mongodb']}</t>
  </si>
  <si>
    <t>Data Scientist - West Valley City</t>
  </si>
  <si>
    <t>['sql', 'mariadb', 'airflow']</t>
  </si>
  <si>
    <t>{'databases': ['mariadb'], 'libraries': ['airflow'], 'programming': ['sql']}</t>
  </si>
  <si>
    <t>['sql', 'c#', 'python', 'java', 't-sql', 'postgresql', 'sql server', 'databricks', 'azure', 'aws', 'oracle', 'spark', 'power bi', 'tableau', 'git']</t>
  </si>
  <si>
    <t>{'analyst_tools': ['power bi', 'tableau'], 'cloud': ['databricks', 'azure', 'aws', 'oracle'], 'databases': ['postgresql', 'sql server'], 'libraries': ['spark'], 'other': ['git'], 'programming': ['sql', 'c#', 'python', 'java', 't-sql']}</t>
  </si>
  <si>
    <t>['sql', 'shell', 'db2', 'snowflake', 'unix']</t>
  </si>
  <si>
    <t>{'cloud': ['snowflake'], 'databases': ['db2'], 'os': ['unix'], 'programming': ['sql', 'shell']}</t>
  </si>
  <si>
    <t>['python', 'nosql', 'mongodb', 'mongodb', 'shell', 'oracle', 'scikit-learn', 'linux']</t>
  </si>
  <si>
    <t>{'cloud': ['oracle'], 'databases': ['mongodb'], 'libraries': ['scikit-learn'], 'os': ['linux'], 'programming': ['python', 'nosql', 'mongodb', 'shell']}</t>
  </si>
  <si>
    <t>CRM and Data Steward</t>
  </si>
  <si>
    <t>5,744 reviews</t>
  </si>
  <si>
    <t>Logikfabriken AB</t>
  </si>
  <si>
    <t>['sql', 'julia', 'aws', 'azure', 'gcp', 'spark', 'docker', 'kubernetes']</t>
  </si>
  <si>
    <t>{'cloud': ['aws', 'azure', 'gcp'], 'libraries': ['spark'], 'other': ['docker', 'kubernetes'], 'programming': ['sql', 'julia']}</t>
  </si>
  <si>
    <t>Senior Data Engineer - Halebid [INDSJB4476901]</t>
  </si>
  <si>
    <t>Halebeedu, Karnataka, India</t>
  </si>
  <si>
    <t>Nordson Corporation</t>
  </si>
  <si>
    <t>['c++', 'c#']</t>
  </si>
  <si>
    <t>{'programming': ['c++', 'c#']}</t>
  </si>
  <si>
    <t>['sql', 'postgresql', 'mysql', 'aws', 'azure', 'gcp']</t>
  </si>
  <si>
    <t>{'cloud': ['aws', 'azure', 'gcp'], 'databases': ['postgresql', 'mysql'], 'programming': ['sql']}</t>
  </si>
  <si>
    <t>['sql', 'python', 'sql server', 'snowflake', 'aws', 'azure', 'ssrs', 'ssis', 'tableau', 'docker']</t>
  </si>
  <si>
    <t>{'analyst_tools': ['ssrs', 'ssis', 'tableau'], 'cloud': ['snowflake', 'aws', 'azure'], 'databases': ['sql server'], 'other': ['docker'], 'programming': ['sql', 'python']}</t>
  </si>
  <si>
    <t>Business Scientist Coordinator</t>
  </si>
  <si>
    <t>Juárez, Nuevo Leon, Mexico</t>
  </si>
  <si>
    <t>Asapp</t>
  </si>
  <si>
    <t>Data Engineer (Bank) (JT)</t>
  </si>
  <si>
    <t>['java', 'sql', 'shell', 'mariadb', 'spark', 'hadoop', 'kafka', 'linux', 'tableau', 'yarn', 'jira', 'confluence']</t>
  </si>
  <si>
    <t>{'analyst_tools': ['tableau'], 'async': ['jira', 'confluence'], 'databases': ['mariadb'], 'libraries': ['spark', 'hadoop', 'kafka'], 'os': ['linux'], 'other': ['yarn'], 'programming': ['java', 'sql', 'shell']}</t>
  </si>
  <si>
    <t>['python', 'pandas', 'numpy', 'jupyter', 'matplotlib', 'tableau', 'github']</t>
  </si>
  <si>
    <t>{'analyst_tools': ['tableau'], 'libraries': ['pandas', 'numpy', 'jupyter', 'matplotlib'], 'other': ['github'], 'programming': ['python']}</t>
  </si>
  <si>
    <t>EVgo</t>
  </si>
  <si>
    <t>Data Analyst (Healthcare/lifescience)</t>
  </si>
  <si>
    <t>TECHKNOWLEDGEY PTE. LTD.</t>
  </si>
  <si>
    <t>['sql', 'python', 'r', 'aws', 'snowflake', 'airflow']</t>
  </si>
  <si>
    <t>{'cloud': ['aws', 'snowflake'], 'libraries': ['airflow'], 'programming': ['sql', 'python', 'r']}</t>
  </si>
  <si>
    <t>CloudQuery</t>
  </si>
  <si>
    <t>['sql', 'python', 'postgresql', 'aws', 'gcp', 'azure', 'bigquery', 'snowflake']</t>
  </si>
  <si>
    <t>{'cloud': ['aws', 'gcp', 'azure', 'bigquery', 'snowflake'], 'databases': ['postgresql'], 'programming': ['sql', 'python']}</t>
  </si>
  <si>
    <t>Credit Risk Business &amp; Data Analyst</t>
  </si>
  <si>
    <t>['sql', 'java', 'r', 'python', 'ms access', 'excel']</t>
  </si>
  <si>
    <t>{'analyst_tools': ['ms access', 'excel'], 'programming': ['sql', 'java', 'r', 'python']}</t>
  </si>
  <si>
    <t>Senior Data Engineer m/f/x</t>
  </si>
  <si>
    <t>['python', 'java', 'nosql', 'mongodb', 'mongodb', 'elasticsearch', 'mysql', 'postgresql', 'cassandra', 'gcp', 'bigquery', 'aws', 'redshift', 'spark', 'kafka', 'express', 'terraform']</t>
  </si>
  <si>
    <t>{'cloud': ['gcp', 'bigquery', 'aws', 'redshift'], 'databases': ['mongodb', 'elasticsearch', 'mysql', 'postgresql', 'cassandra'], 'libraries': ['spark', 'kafka'], 'other': ['terraform'], 'programming': ['python', 'java', 'nosql', 'mongodb'], 'webframeworks': ['express']}</t>
  </si>
  <si>
    <t>Ligentia Group</t>
  </si>
  <si>
    <t>Configuration Data Analyst - Surface Materials, Holland, MI (Hybrid)</t>
  </si>
  <si>
    <t>Haworth, Inc.</t>
  </si>
  <si>
    <t>['r', 'python', 'sql', 'docker', 'gitlab', 'ansible']</t>
  </si>
  <si>
    <t>{'other': ['docker', 'gitlab', 'ansible'], 'programming': ['r', 'python', 'sql']}</t>
  </si>
  <si>
    <t>Data / Machine Learning Engineer Pricing P&amp;C</t>
  </si>
  <si>
    <t>Montreuil-en-Touraine, France</t>
  </si>
  <si>
    <t>AML RightSource</t>
  </si>
  <si>
    <t>#8828#2-Sr. Data Engineer</t>
  </si>
  <si>
    <t>via Penske Careers</t>
  </si>
  <si>
    <t>Business data analyst(H/F)</t>
  </si>
  <si>
    <t>Software Engineer I - Data Engineer</t>
  </si>
  <si>
    <t>Data Scientist (Japanese Speaking) - Pharmaceuticals</t>
  </si>
  <si>
    <t>Senior Data Analyst (Tableau / Qlik/ Data Visualization)</t>
  </si>
  <si>
    <t>Machine Learning Engineer - Remote</t>
  </si>
  <si>
    <t>Coquimbo, Chile</t>
  </si>
  <si>
    <t>Experienced Cleared Data Scientist - Full-time / Part-time</t>
  </si>
  <si>
    <t>['php', 'python', 'typescript', 'postgresql', 'redis', 'aws', 'gcp', 'kafka', 'symfony', 'laravel', 'windows', 'linux', 'gitlab', 'git', 'docker']</t>
  </si>
  <si>
    <t>{'cloud': ['aws', 'gcp'], 'databases': ['postgresql', 'redis'], 'libraries': ['kafka'], 'os': ['windows', 'linux'], 'other': ['gitlab', 'git', 'docker'], 'programming': ['php', 'python', 'typescript'], 'webframeworks': ['symfony', 'laravel']}</t>
  </si>
  <si>
    <t>Groupe FEd</t>
  </si>
  <si>
    <t>Snr Consultant (Data Engineer / ETL / BI)</t>
  </si>
  <si>
    <t>Ntt Data Business Solutions Singapore Pte. Ltd.</t>
  </si>
  <si>
    <t>['java', 'python', 'vb.net', 'mariadb', 'mysql', 'postgresql', 'aws', 'azure', 'asp.net', 'sap']</t>
  </si>
  <si>
    <t>{'analyst_tools': ['sap'], 'cloud': ['aws', 'azure'], 'databases': ['mariadb', 'mysql', 'postgresql'], 'programming': ['java', 'python', 'vb.net'], 'webframeworks': ['asp.net']}</t>
  </si>
  <si>
    <t>IT Business Analyst F/H</t>
  </si>
  <si>
    <t>Data Analyst C3</t>
  </si>
  <si>
    <t>Senior Data Scientist - ML Automation</t>
  </si>
  <si>
    <t>['sql', 'python', 'r', 'snowflake', 'azure', 'gcp', 'aws', 'databricks', 'tensorflow', 'pytorch', 'keras', 'tableau']</t>
  </si>
  <si>
    <t>{'analyst_tools': ['tableau'], 'cloud': ['snowflake', 'azure', 'gcp', 'aws', 'databricks'], 'libraries': ['tensorflow', 'pytorch', 'keras'], 'programming': ['sql', 'python', 'r']}</t>
  </si>
  <si>
    <t>RiskSolutions</t>
  </si>
  <si>
    <t>['python', 'java', 'c++', 'scala', 'tableau', 'flow', 'terraform', 'git']</t>
  </si>
  <si>
    <t>{'analyst_tools': ['tableau'], 'other': ['flow', 'terraform', 'git'], 'programming': ['python', 'java', 'c++', 'scala']}</t>
  </si>
  <si>
    <t>Report and Data Analyst</t>
  </si>
  <si>
    <t>['word', 'excel', 'powerpoint', 'outlook', 'flow']</t>
  </si>
  <si>
    <t>{'analyst_tools': ['word', 'excel', 'powerpoint', 'outlook'], 'other': ['flow']}</t>
  </si>
  <si>
    <t>Ultracongelados De La Ribera Sl</t>
  </si>
  <si>
    <t>INGNIEUR DATA SCIENTIST EXPRIMENT (H/F)</t>
  </si>
  <si>
    <t>Alpes-Maritimes, France</t>
  </si>
  <si>
    <t>['python', 'scala', 'java', 'mongodb', 'mongodb', 'azure', 'aws', 'spark', 'tensorflow', 'keras', 'pytorch', 'pandas']</t>
  </si>
  <si>
    <t>{'cloud': ['azure', 'aws'], 'databases': ['mongodb'], 'libraries': ['spark', 'tensorflow', 'keras', 'pytorch', 'pandas'], 'programming': ['python', 'scala', 'java', 'mongodb']}</t>
  </si>
  <si>
    <t>[VS151] - Junior Data Management Analyst</t>
  </si>
  <si>
    <t>['sas', 'sas', 'python', 'r', 'spark', 'spss']</t>
  </si>
  <si>
    <t>{'analyst_tools': ['sas', 'spss'], 'libraries': ['spark'], 'programming': ['sas', 'python', 'r']}</t>
  </si>
  <si>
    <t>Senior Data Engineer/ML Engineer</t>
  </si>
  <si>
    <t>['python', 'sql', 'redis', 'gcp', 'aws', 'airflow', 'terraform', 'github', 'jenkins', 'docker', 'kubernetes']</t>
  </si>
  <si>
    <t>{'cloud': ['gcp', 'aws'], 'databases': ['redis'], 'libraries': ['airflow'], 'other': ['terraform', 'github', 'jenkins', 'docker', 'kubernetes'], 'programming': ['python', 'sql']}</t>
  </si>
  <si>
    <t>Grit Solutions</t>
  </si>
  <si>
    <t>ENTRY LEVEL DATA ANALYST</t>
  </si>
  <si>
    <t>['go', 'java', 'javascript', 'python', 'mongo', 'spring', 'tableau']</t>
  </si>
  <si>
    <t>{'analyst_tools': ['tableau'], 'libraries': ['spring'], 'programming': ['go', 'java', 'javascript', 'python', 'mongo']}</t>
  </si>
  <si>
    <t>['sql', 'python', 'azure', 'databricks', 'kafka', 'spark', 'pyspark']</t>
  </si>
  <si>
    <t>{'cloud': ['azure', 'databricks'], 'libraries': ['kafka', 'spark', 'pyspark'], 'programming': ['sql', 'python']}</t>
  </si>
  <si>
    <t>Microsoft Business Intelligence Admin</t>
  </si>
  <si>
    <t>['sas', 'sas', 'vba', 'power bi', 'tableau']</t>
  </si>
  <si>
    <t>{'analyst_tools': ['sas', 'power bi', 'tableau'], 'programming': ['sas', 'vba']}</t>
  </si>
  <si>
    <t>Analista Power Platform (Remoto 100%)</t>
  </si>
  <si>
    <t>Crdit Agricole Group</t>
  </si>
  <si>
    <t>Sustainability Data Analyst - Climate Action</t>
  </si>
  <si>
    <t>Data Assurance: Engineering</t>
  </si>
  <si>
    <t>['python', 'r', 'sas', 'sas', 'sql', 'azure', 'power bi', 'tableau', 'qlik', 'alteryx']</t>
  </si>
  <si>
    <t>{'analyst_tools': ['sas', 'power bi', 'tableau', 'qlik', 'alteryx'], 'cloud': ['azure'], 'programming': ['python', 'r', 'sas', 'sql']}</t>
  </si>
  <si>
    <t>Data Analyst/Redshift</t>
  </si>
  <si>
    <t>Carecone</t>
  </si>
  <si>
    <t>['python', 'sql', 'redis', 'tensorflow', 'airflow', 'jupyter', 'docker', 'gitlab']</t>
  </si>
  <si>
    <t>{'databases': ['redis'], 'libraries': ['tensorflow', 'airflow', 'jupyter'], 'other': ['docker', 'gitlab'], 'programming': ['python', 'sql']}</t>
  </si>
  <si>
    <t>['python', 'r', 'mongodb', 'mongodb', 'scala', 'elasticsearch', 'scikit-learn', 'pandas', 'vue']</t>
  </si>
  <si>
    <t>{'databases': ['mongodb', 'elasticsearch'], 'libraries': ['scikit-learn', 'pandas'], 'programming': ['python', 'r', 'mongodb', 'scala'], 'webframeworks': ['vue']}</t>
  </si>
  <si>
    <t>Radiology Data Analyst</t>
  </si>
  <si>
    <t>Wales Medicines Strategy Group</t>
  </si>
  <si>
    <t>Software Engineer III- Data Quality - Java, AWS</t>
  </si>
  <si>
    <t>['java', 'mysql', 'mariadb', 'aws', 'oracle', 'git', 'jenkins']</t>
  </si>
  <si>
    <t>{'cloud': ['aws', 'oracle'], 'databases': ['mysql', 'mariadb'], 'other': ['git', 'jenkins'], 'programming': ['java']}</t>
  </si>
  <si>
    <t>Alternative Investment Data Analyst Intern (2 positions) [Temporary]</t>
  </si>
  <si>
    <t>['c', 'assembly', 'excel']</t>
  </si>
  <si>
    <t>{'analyst_tools': ['excel'], 'programming': ['c', 'assembly']}</t>
  </si>
  <si>
    <t>Enterprise Data Analytics Solution Architect</t>
  </si>
  <si>
    <t>['azure', 'databricks', 'kafka', 'terraform', 'kubernetes']</t>
  </si>
  <si>
    <t>{'cloud': ['azure', 'databricks'], 'libraries': ['kafka'], 'other': ['terraform', 'kubernetes']}</t>
  </si>
  <si>
    <t>Senior Big Data Engineer Ic</t>
  </si>
  <si>
    <t>['scala', 'python', 'sql', 'java', 'spark', 'kafka', 'hadoop', 'git']</t>
  </si>
  <si>
    <t>{'libraries': ['spark', 'kafka', 'hadoop'], 'other': ['git'], 'programming': ['scala', 'python', 'sql', 'java']}</t>
  </si>
  <si>
    <t>Iliad Italia S.p.A.</t>
  </si>
  <si>
    <t>['r', 'python', 'sql', 'vba', 'tableau', 'excel']</t>
  </si>
  <si>
    <t>{'analyst_tools': ['tableau', 'excel'], 'programming': ['r', 'python', 'sql', 'vba']}</t>
  </si>
  <si>
    <t>Population Health Data Analyst</t>
  </si>
  <si>
    <t>Lewisham and Greenwich NHS Trust</t>
  </si>
  <si>
    <t>Data Analyst 1222</t>
  </si>
  <si>
    <t>['sql', 'r', 'python', 'hadoop', 'microstrategy', 'tableau', 'power bi']</t>
  </si>
  <si>
    <t>{'analyst_tools': ['microstrategy', 'tableau', 'power bi'], 'libraries': ['hadoop'], 'programming': ['sql', 'r', 'python']}</t>
  </si>
  <si>
    <t>Radiance Technologies Inc.</t>
  </si>
  <si>
    <t>['vba', 'python', 'sql', 'r', 'excel', 'sharepoint', 'power bi']</t>
  </si>
  <si>
    <t>{'analyst_tools': ['excel', 'sharepoint', 'power bi'], 'programming': ['vba', 'python', 'sql', 'r']}</t>
  </si>
  <si>
    <t>SQL Server Database Engineer</t>
  </si>
  <si>
    <t>['sql', 'powershell', 'python', 'perl', 'sql server', 'postgresql', 'mysql', 'azure', 'aws', 'windows', 'ssrs', 'ssis', 'sap', 'bitbucket', 'gitlab', 'jenkins', 'ansible', 'terraform']</t>
  </si>
  <si>
    <t>{'analyst_tools': ['ssrs', 'ssis', 'sap'], 'cloud': ['azure', 'aws'], 'databases': ['sql server', 'postgresql', 'mysql'], 'os': ['windows'], 'other': ['bitbucket', 'gitlab', 'jenkins', 'ansible', 'terraform'], 'programming': ['sql', 'powershell', 'python', 'perl']}</t>
  </si>
  <si>
    <t>Grace Hopper 2023: Data Scientist</t>
  </si>
  <si>
    <t>['python', 'r', 'scala', 'java', 'sql', 'redshift', 'snowflake', 'pyspark', 'spark', 'pytorch', 'tensorflow', 'docker']</t>
  </si>
  <si>
    <t>{'cloud': ['redshift', 'snowflake'], 'libraries': ['pyspark', 'spark', 'pytorch', 'tensorflow'], 'other': ['docker'], 'programming': ['python', 'r', 'scala', 'java', 'sql']}</t>
  </si>
  <si>
    <t>Azure Data Engineer - Unlimited Growth Potential</t>
  </si>
  <si>
    <t>['python', 'sql', 'scala', 'java', 'postgresql', 'azure', 'databricks', 'vmware', 'airflow', 'unix', 'tableau', 'kubernetes', 'docker']</t>
  </si>
  <si>
    <t>{'analyst_tools': ['tableau'], 'cloud': ['azure', 'databricks', 'vmware'], 'databases': ['postgresql'], 'libraries': ['airflow'], 'os': ['unix'], 'other': ['kubernetes', 'docker'], 'programming': ['python', 'sql', 'scala', 'java']}</t>
  </si>
  <si>
    <t>Web Data Anlayst</t>
  </si>
  <si>
    <t>Business Analyst (Data and Digital Integration)</t>
  </si>
  <si>
    <t>VacancyCentre</t>
  </si>
  <si>
    <t>Shipwell</t>
  </si>
  <si>
    <t>['python', 'sql', 'aws', 'redshift', 'databricks', 'snowflake', 'hadoop', 'spark', 'github']</t>
  </si>
  <si>
    <t>{'cloud': ['aws', 'redshift', 'databricks', 'snowflake'], 'libraries': ['hadoop', 'spark'], 'other': ['github'], 'programming': ['python', 'sql']}</t>
  </si>
  <si>
    <t>Conversational AI Data Scientist Engineer</t>
  </si>
  <si>
    <t>['python', 'java', 'javascript', 'go', 'databricks', 'phoenix']</t>
  </si>
  <si>
    <t>{'cloud': ['databricks'], 'programming': ['python', 'java', 'javascript', 'go'], 'webframeworks': ['phoenix']}</t>
  </si>
  <si>
    <t>['sql', 'mongodb', 'mongodb', 'python', 'java', 'c++', 'scala', 'sql server', 'hadoop', 'spark', 'kafka', 'airflow', 'flask', 'django', 'docker']</t>
  </si>
  <si>
    <t>{'databases': ['mongodb', 'sql server'], 'libraries': ['hadoop', 'spark', 'kafka', 'airflow'], 'other': ['docker'], 'programming': ['sql', 'mongodb', 'python', 'java', 'c++', 'scala'], 'webframeworks': ['flask', 'django']}</t>
  </si>
  <si>
    <t>Southlake, TX</t>
  </si>
  <si>
    <t>['t-sql', 'sql', 'tableau', 'power bi', 'alteryx', 'excel', 'powerpoint']</t>
  </si>
  <si>
    <t>{'analyst_tools': ['tableau', 'power bi', 'alteryx', 'excel', 'powerpoint'], 'programming': ['t-sql', 'sql']}</t>
  </si>
  <si>
    <t>BIG DATA</t>
  </si>
  <si>
    <t>['python', 'tensorflow', 'pytorch', 'kubernetes', 'docker']</t>
  </si>
  <si>
    <t>{'libraries': ['tensorflow', 'pytorch'], 'other': ['kubernetes', 'docker'], 'programming': ['python']}</t>
  </si>
  <si>
    <t>Data Scientist (3555)</t>
  </si>
  <si>
    <t>WFS</t>
  </si>
  <si>
    <t>IAG GBS</t>
  </si>
  <si>
    <t>Jobzem (71255634)</t>
  </si>
  <si>
    <t>Lead Data Scientist (Generative AI), Corporate Vice President</t>
  </si>
  <si>
    <t>Scientist (Contract)</t>
  </si>
  <si>
    <t>Globe Locums</t>
  </si>
  <si>
    <t>via Crossover</t>
  </si>
  <si>
    <t>Alsa</t>
  </si>
  <si>
    <t>Senior/Data Scientist/Computational Scientist, Mass Spectrometry...</t>
  </si>
  <si>
    <t>Scorpion Therapeutics</t>
  </si>
  <si>
    <t>['python', 'r', 'java', 'aws']</t>
  </si>
  <si>
    <t>{'cloud': ['aws'], 'programming': ['python', 'r', 'java']}</t>
  </si>
  <si>
    <t>QuintoAndar - Data Platform Engineer - Vaga Afirmativa para Mulheres</t>
  </si>
  <si>
    <t>['r', 'python', 'sql', 'azure', 'hadoop', 'spark', 'plotly', 'matplotlib', 'linux', 'tableau', 'power bi', 'git', 'jira']</t>
  </si>
  <si>
    <t>{'analyst_tools': ['tableau', 'power bi'], 'async': ['jira'], 'cloud': ['azure'], 'libraries': ['hadoop', 'spark', 'plotly', 'matplotlib'], 'os': ['linux'], 'other': ['git'], 'programming': ['r', 'python', 'sql']}</t>
  </si>
  <si>
    <t>Data Science Associate Director</t>
  </si>
  <si>
    <t>Data Analyst (R-187229)</t>
  </si>
  <si>
    <t>['powerpoint', 'excel', 'sharepoint', 'flow', 'confluence', 'microsoft teams']</t>
  </si>
  <si>
    <t>{'analyst_tools': ['powerpoint', 'excel', 'sharepoint'], 'async': ['confluence'], 'other': ['flow'], 'sync': ['microsoft teams']}</t>
  </si>
  <si>
    <t>['sql', 'azure', 'snowflake', 'word', 'excel', 'powerpoint', 'visio', 'power bi']</t>
  </si>
  <si>
    <t>{'analyst_tools': ['word', 'excel', 'powerpoint', 'visio', 'power bi'], 'cloud': ['azure', 'snowflake'], 'programming': ['sql']}</t>
  </si>
  <si>
    <t>Data Scientist H/F (IT)</t>
  </si>
  <si>
    <t>Hays Medias</t>
  </si>
  <si>
    <t>狄卡科技股份有限公司(Dcard)</t>
  </si>
  <si>
    <t>Canvendor Inc</t>
  </si>
  <si>
    <t>['azure', 'aws', 'snowflake', 'databricks']</t>
  </si>
  <si>
    <t>{'cloud': ['azure', 'aws', 'snowflake', 'databricks']}</t>
  </si>
  <si>
    <t>Quality Analytics Data Scientist</t>
  </si>
  <si>
    <t>['assembly', 'python', 'scala', 'r', 'java', 'matlab', 'sql', 'pyspark', 'spark', 'hadoop', 'flask', 'angular', 'datarobot', 'git']</t>
  </si>
  <si>
    <t>{'analyst_tools': ['datarobot'], 'libraries': ['pyspark', 'spark', 'hadoop'], 'other': ['git'], 'programming': ['assembly', 'python', 'scala', 'r', 'java', 'matlab', 'sql'], 'webframeworks': ['flask', 'angular']}</t>
  </si>
  <si>
    <t>['python', 'r', 'sas', 'sas', 'sql', 'oracle', 'ssrs', 'tableau', 'spss', 'word', 'powerpoint', 'ms access', 'outlook']</t>
  </si>
  <si>
    <t>{'analyst_tools': ['sas', 'ssrs', 'tableau', 'spss', 'word', 'powerpoint', 'ms access', 'outlook'], 'cloud': ['oracle'], 'programming': ['python', 'r', 'sas', 'sql']}</t>
  </si>
  <si>
    <t>[LTA-ITCD] SENIOR / EXECUTIVE DATA ENGINEER / DATA ENGINEER</t>
  </si>
  <si>
    <t>LTA Land Transport Authority</t>
  </si>
  <si>
    <t>Data Scientist In Jodhpur</t>
  </si>
  <si>
    <t>Jodhpur, Rajasthan, India</t>
  </si>
  <si>
    <t>['python', 'oracle', 'azure', 'dax', 'jenkins']</t>
  </si>
  <si>
    <t>{'analyst_tools': ['dax'], 'cloud': ['oracle', 'azure'], 'other': ['jenkins'], 'programming': ['python']}</t>
  </si>
  <si>
    <t>Energy Transfer</t>
  </si>
  <si>
    <t>['sap', 'excel', 'terminal']</t>
  </si>
  <si>
    <t>{'analyst_tools': ['sap', 'excel'], 'other': ['terminal']}</t>
  </si>
  <si>
    <t>['sql', 'oracle', 'azure', 'databricks']</t>
  </si>
  <si>
    <t>{'cloud': ['oracle', 'azure', 'databricks'], 'programming': ['sql']}</t>
  </si>
  <si>
    <t>Retail Planning Analyst</t>
  </si>
  <si>
    <t>Canada, KY</t>
  </si>
  <si>
    <t>Azure Data Engineer - Insurance - Contract - City of London</t>
  </si>
  <si>
    <t>['sql', 'powershell', 'azure', 'power bi']</t>
  </si>
  <si>
    <t>{'analyst_tools': ['power bi'], 'cloud': ['azure'], 'programming': ['sql', 'powershell']}</t>
  </si>
  <si>
    <t>ArcelorMittal France</t>
  </si>
  <si>
    <t>['postgresql', 'docker', 'kubernetes']</t>
  </si>
  <si>
    <t>{'databases': ['postgresql'], 'other': ['docker', 'kubernetes']}</t>
  </si>
  <si>
    <t>Auto &amp; General</t>
  </si>
  <si>
    <t>Data Engineer (Korean Market)</t>
  </si>
  <si>
    <t>Architect - Cloud Data Platform Engineering</t>
  </si>
  <si>
    <t>Data Analyst in Pricing Systems (m/f/d) - Remote Option GER</t>
  </si>
  <si>
    <t>BASF Services Europe GmbH</t>
  </si>
  <si>
    <t>Data Engineer Mid Senior London</t>
  </si>
  <si>
    <t>['sql', 'java', 'python', 'go', 'redshift', 'snowflake', 'aws', 'hadoop', 'spark', 'airflow', 'docker', 'kubernetes', 'terraform', 'jenkins', 'git']</t>
  </si>
  <si>
    <t>{'cloud': ['redshift', 'snowflake', 'aws'], 'libraries': ['hadoop', 'spark', 'airflow'], 'other': ['docker', 'kubernetes', 'terraform', 'jenkins', 'git'], 'programming': ['sql', 'java', 'python', 'go']}</t>
  </si>
  <si>
    <t>['python', 'go', 'sql', 'nosql', 'mongodb', 'mongodb', 'neo4j', 'aws', 'azure']</t>
  </si>
  <si>
    <t>{'cloud': ['aws', 'azure'], 'databases': ['mongodb', 'neo4j'], 'programming': ['python', 'go', 'sql', 'nosql', 'mongodb']}</t>
  </si>
  <si>
    <t>The Checkout Group</t>
  </si>
  <si>
    <t>['sql', 'kafka', 'airflow', 'looker', 'terraform', 'docker']</t>
  </si>
  <si>
    <t>{'analyst_tools': ['looker'], 'libraries': ['kafka', 'airflow'], 'other': ['terraform', 'docker'], 'programming': ['sql']}</t>
  </si>
  <si>
    <t>Flint, MI</t>
  </si>
  <si>
    <t>Unitedlex Corporation</t>
  </si>
  <si>
    <t>(MU-481) | Data Engineer – Settore Banking</t>
  </si>
  <si>
    <t>Etjca</t>
  </si>
  <si>
    <t>Platform Data Engineer, People Analytics</t>
  </si>
  <si>
    <t>Head of Data Science (Computational Biology)</t>
  </si>
  <si>
    <t>Crossr</t>
  </si>
  <si>
    <t>['r', 'neo4j']</t>
  </si>
  <si>
    <t>{'databases': ['neo4j'], 'programming': ['r']}</t>
  </si>
  <si>
    <t>Senior Data Scientist​/Machine Learning Expert</t>
  </si>
  <si>
    <t>Lauf an der Pegnitz, Germany</t>
  </si>
  <si>
    <t>EMUGE-Werk Richard Glimpel GmbH &amp; Co. KG</t>
  </si>
  <si>
    <t>['c#', 'python', 'r', 'matlab', 'sql', 'scikit-learn', 'pytorch', 'powerpoint', 'excel', 'word', 'flow']</t>
  </si>
  <si>
    <t>{'analyst_tools': ['powerpoint', 'excel', 'word'], 'libraries': ['scikit-learn', 'pytorch'], 'other': ['flow'], 'programming': ['c#', 'python', 'r', 'matlab', 'sql']}</t>
  </si>
  <si>
    <t>Info Way Solutions LLC</t>
  </si>
  <si>
    <t>Data Scientist - (REMOTE OPPORTUNITY)</t>
  </si>
  <si>
    <t>(Senior) Business Intelligence / Data Analyst (m/w/d) - Business...</t>
  </si>
  <si>
    <t>Project A Services</t>
  </si>
  <si>
    <t>['sql', 'python', 'r', 'sql server', 'excel', 'spss']</t>
  </si>
  <si>
    <t>{'analyst_tools': ['excel', 'spss'], 'databases': ['sql server'], 'programming': ['sql', 'python', 'r']}</t>
  </si>
  <si>
    <t>Supply Chain Scientist</t>
  </si>
  <si>
    <t>LOKAD</t>
  </si>
  <si>
    <t>宾客服务主管 - 电脑部 Service Leader - Data Process</t>
  </si>
  <si>
    <t>Shangri-La</t>
  </si>
  <si>
    <t>Automation QA engineer with Python/PySpark</t>
  </si>
  <si>
    <t>['excel', 'power bi', 'visio']</t>
  </si>
  <si>
    <t>{'analyst_tools': ['excel', 'power bi', 'visio']}</t>
  </si>
  <si>
    <t>Azure Data Engineer with ADF</t>
  </si>
  <si>
    <t>['sql', 'azure', 'spark', 'terraform']</t>
  </si>
  <si>
    <t>{'cloud': ['azure'], 'libraries': ['spark'], 'other': ['terraform'], 'programming': ['sql']}</t>
  </si>
  <si>
    <t>2311 RACING LLC fka Racing Acquisitions LLC</t>
  </si>
  <si>
    <t>['sql', 'nosql', 'python', 'java', 'c++', 'c', 'aws', 'hadoop', 'spark', 'kafka']</t>
  </si>
  <si>
    <t>{'cloud': ['aws'], 'libraries': ['hadoop', 'spark', 'kafka'], 'programming': ['sql', 'nosql', 'python', 'java', 'c++', 'c']}</t>
  </si>
  <si>
    <t>Brightgrove Ltd.</t>
  </si>
  <si>
    <t>['sql', 'python', 'r', 'excel', 'tableau', 'power bi', 'github']</t>
  </si>
  <si>
    <t>{'analyst_tools': ['excel', 'tableau', 'power bi'], 'other': ['github'], 'programming': ['sql', 'python', 'r']}</t>
  </si>
  <si>
    <t>['sql', 'python', 'r', 'bigquery', 'hadoop', 'spark', 'jupyter', 'tableau', 'power bi']</t>
  </si>
  <si>
    <t>{'analyst_tools': ['tableau', 'power bi'], 'cloud': ['bigquery'], 'libraries': ['hadoop', 'spark', 'jupyter'], 'programming': ['sql', 'python', 'r']}</t>
  </si>
  <si>
    <t>Otter Products</t>
  </si>
  <si>
    <t>Health Services Data Analyst</t>
  </si>
  <si>
    <t>Clovis, CA</t>
  </si>
  <si>
    <t>['r', 'sql', 'sas', 'sas', 'word']</t>
  </si>
  <si>
    <t>{'analyst_tools': ['sas', 'word'], 'programming': ['r', 'sql', 'sas']}</t>
  </si>
  <si>
    <t>Powered Data, Technical lead, Senior Consultant</t>
  </si>
  <si>
    <t>['sql', 'sqlite', 'jira']</t>
  </si>
  <si>
    <t>{'async': ['jira'], 'databases': ['sqlite'], 'programming': ['sql']}</t>
  </si>
  <si>
    <t>Data Research and Analysis Specialist (Work from Home) at Amazon</t>
  </si>
  <si>
    <t>Nieuwe vacature: Data Analyst</t>
  </si>
  <si>
    <t>Game Data Engineer - Digital Legends</t>
  </si>
  <si>
    <t>Senior Data Engineer - Snowflake / Redshift</t>
  </si>
  <si>
    <t>['snowflake', 'redshift']</t>
  </si>
  <si>
    <t>{'cloud': ['snowflake', 'redshift']}</t>
  </si>
  <si>
    <t>Data Engineer - Oslo</t>
  </si>
  <si>
    <t>['python', 'sql', 'azure', 'aws', 'gcp', 'kafka', 'spark']</t>
  </si>
  <si>
    <t>{'cloud': ['azure', 'aws', 'gcp'], 'libraries': ['kafka', 'spark'], 'programming': ['python', 'sql']}</t>
  </si>
  <si>
    <t>['python', 'bash', 'elasticsearch', 'azure', 'gcp', 'hadoop', 'kafka', 'flow', 'ansible', 'docker']</t>
  </si>
  <si>
    <t>{'cloud': ['azure', 'gcp'], 'databases': ['elasticsearch'], 'libraries': ['hadoop', 'kafka'], 'other': ['flow', 'ansible', 'docker'], 'programming': ['python', 'bash']}</t>
  </si>
  <si>
    <t>Pre sales engineer</t>
  </si>
  <si>
    <t>Jobzem (70275252)</t>
  </si>
  <si>
    <t>Marktoberdorf, Germany</t>
  </si>
  <si>
    <t>AGCO GmbH</t>
  </si>
  <si>
    <t>['java', 'sql', 'nosql', 'javascript', 'aws']</t>
  </si>
  <si>
    <t>{'cloud': ['aws'], 'programming': ['java', 'sql', 'nosql', 'javascript']}</t>
  </si>
  <si>
    <t>وظائف Big Data Engineer – خور فكان</t>
  </si>
  <si>
    <t>Khor Fakkan - Sharjah - United Arab Emirates</t>
  </si>
  <si>
    <t>Fermi Research Alliance, LLC</t>
  </si>
  <si>
    <t>['sas', 'sas', 'sql', 'python', 'azure', 'aws', 'databricks', 'airflow', 'spark', 'pyspark', 'microstrategy', 'excel']</t>
  </si>
  <si>
    <t>{'analyst_tools': ['sas', 'microstrategy', 'excel'], 'cloud': ['azure', 'aws', 'databricks'], 'libraries': ['airflow', 'spark', 'pyspark'], 'programming': ['sas', 'sql', 'python']}</t>
  </si>
  <si>
    <t>Quantiphi Analytics Solutions Private Limited</t>
  </si>
  <si>
    <t>['sql', 'python', 'r', 'aws', 'snowflake', 'excel', 'tableau']</t>
  </si>
  <si>
    <t>{'analyst_tools': ['excel', 'tableau'], 'cloud': ['aws', 'snowflake'], 'programming': ['sql', 'python', 'r']}</t>
  </si>
  <si>
    <t>Senior Data Software Engineer Hungary or Remote</t>
  </si>
  <si>
    <t>Hays.</t>
  </si>
  <si>
    <t>Data Analyst(Entry Level)</t>
  </si>
  <si>
    <t>['sas', 'sas', 'r', 'snowflake', 'spreadsheet', 'excel', 'powerpoint']</t>
  </si>
  <si>
    <t>{'analyst_tools': ['sas', 'spreadsheet', 'excel', 'powerpoint'], 'cloud': ['snowflake'], 'programming': ['sas', 'r']}</t>
  </si>
  <si>
    <t>Internship, Energy Service Data Analyst (Spring 2024)</t>
  </si>
  <si>
    <t>Senior Marketing Data Analyst:</t>
  </si>
  <si>
    <t>['sql', 'python', 'oracle', 'power bi', 'excel', 'word', 'visio']</t>
  </si>
  <si>
    <t>{'analyst_tools': ['power bi', 'excel', 'word', 'visio'], 'cloud': ['oracle'], 'programming': ['sql', 'python']}</t>
  </si>
  <si>
    <t>Title Data Scientist</t>
  </si>
  <si>
    <t>Independent Electricity System Operator</t>
  </si>
  <si>
    <t>['c', 'r', 'sql', 'python', 'outlook', 'tableau']</t>
  </si>
  <si>
    <t>{'analyst_tools': ['outlook', 'tableau'], 'programming': ['c', 'r', 'sql', 'python']}</t>
  </si>
  <si>
    <t>['redshift', 'airflow', 'spark', 'hadoop', 'kafka', 'gdpr']</t>
  </si>
  <si>
    <t>{'cloud': ['redshift'], 'libraries': ['airflow', 'spark', 'hadoop', 'kafka', 'gdpr']}</t>
  </si>
  <si>
    <t>Miami Springs, FL</t>
  </si>
  <si>
    <t>Manager, Data Analysis-2300015359</t>
  </si>
  <si>
    <t>Florence, NJ</t>
  </si>
  <si>
    <t>CHUBB</t>
  </si>
  <si>
    <t>['python', 'sql', 'nosql', 'databricks', 'azure', 'aws', 'gcp', 'spark', 'git']</t>
  </si>
  <si>
    <t>{'cloud': ['databricks', 'azure', 'aws', 'gcp'], 'libraries': ['spark'], 'other': ['git'], 'programming': ['python', 'sql', 'nosql']}</t>
  </si>
  <si>
    <t>['sas', 'sas', 'sql', 'nosql', 'python', 'sql server', 'mysql', 'oracle', 'pyspark', 'spark']</t>
  </si>
  <si>
    <t>{'analyst_tools': ['sas'], 'cloud': ['oracle'], 'databases': ['sql server', 'mysql'], 'libraries': ['pyspark', 'spark'], 'programming': ['sas', 'sql', 'nosql', 'python']}</t>
  </si>
  <si>
    <t>People First Consultants</t>
  </si>
  <si>
    <t>['python', 'scala', 'java', 'sql', 'aws', 'azure', 'databricks', 'gcp', 'spark', 'hadoop', 'windows']</t>
  </si>
  <si>
    <t>{'cloud': ['aws', 'azure', 'databricks', 'gcp'], 'libraries': ['spark', 'hadoop'], 'os': ['windows'], 'programming': ['python', 'scala', 'java', 'sql']}</t>
  </si>
  <si>
    <t>(Senior) Cloud Data Engi­neer</t>
  </si>
  <si>
    <t>['sql', 'python', 'databricks', 'snowflake']</t>
  </si>
  <si>
    <t>{'cloud': ['databricks', 'snowflake'], 'programming': ['sql', 'python']}</t>
  </si>
  <si>
    <t>Azure Data Engineer - Contract - Inside IR35 - 2 year project</t>
  </si>
  <si>
    <t>['python', 'c#', 'azure', 'databricks', 'spark', 'pyspark', 'power bi']</t>
  </si>
  <si>
    <t>{'analyst_tools': ['power bi'], 'cloud': ['azure', 'databricks'], 'libraries': ['spark', 'pyspark'], 'programming': ['python', 'c#']}</t>
  </si>
  <si>
    <t>E-commerce Data Analyst - Logistic</t>
  </si>
  <si>
    <t>Casey</t>
  </si>
  <si>
    <t>Postdoctoral Research Fellow - Medical Data Science (m/f/d)</t>
  </si>
  <si>
    <t>Universitätsklinikum Würzburg</t>
  </si>
  <si>
    <t>['python', 'c++', 'opencv', 'tensorflow', 'pytorch']</t>
  </si>
  <si>
    <t>{'libraries': ['opencv', 'tensorflow', 'pytorch'], 'programming': ['python', 'c++']}</t>
  </si>
  <si>
    <t>Architectural Engineer Level I</t>
  </si>
  <si>
    <t>Orange Polska SA</t>
  </si>
  <si>
    <t>['tensorflow', 'pytorch', 'pandas', 'numpy']</t>
  </si>
  <si>
    <t>{'libraries': ['tensorflow', 'pytorch', 'pandas', 'numpy']}</t>
  </si>
  <si>
    <t>Senior Data Engineer (US, Remote)</t>
  </si>
  <si>
    <t>Tenjin</t>
  </si>
  <si>
    <t>['go', 'java', 'ruby', 'ruby', 'sql', 'python', 'dynamodb', 'redshift', 'bigquery', 'snowflake', 'kafka', 'react', 'spark', 'airflow', 'ruby on rails', 'kubernetes', 'git', 'github']</t>
  </si>
  <si>
    <t>{'cloud': ['redshift', 'bigquery', 'snowflake'], 'databases': ['dynamodb'], 'libraries': ['kafka', 'react', 'spark', 'airflow'], 'other': ['kubernetes', 'git', 'github'], 'programming': ['go', 'java', 'ruby', 'sql', 'python'], 'webframeworks': ['ruby', 'ruby on rails']}</t>
  </si>
  <si>
    <t>Groupe Manutan</t>
  </si>
  <si>
    <t>Senior bi analyst</t>
  </si>
  <si>
    <t>Bombardier Recreational Products Inc</t>
  </si>
  <si>
    <t>自動運転技術のスタートアップ</t>
  </si>
  <si>
    <t>['mysql', 'puppet', 'ansible']</t>
  </si>
  <si>
    <t>{'databases': ['mysql'], 'other': ['puppet', 'ansible']}</t>
  </si>
  <si>
    <t>ScrumLink, Inc.</t>
  </si>
  <si>
    <t>['sql', 'vba', 'azure', 'ssis', 'ssrs', 'excel']</t>
  </si>
  <si>
    <t>{'analyst_tools': ['ssis', 'ssrs', 'excel'], 'cloud': ['azure'], 'programming': ['sql', 'vba']}</t>
  </si>
  <si>
    <t>Database Programmer,Data Analyst (Business Analyst)</t>
  </si>
  <si>
    <t>['sql', 'sql server', 'oracle', 'ssis', 'tableau', 'power bi', 'flow']</t>
  </si>
  <si>
    <t>{'analyst_tools': ['ssis', 'tableau', 'power bi'], 'cloud': ['oracle'], 'databases': ['sql server'], 'other': ['flow'], 'programming': ['sql']}</t>
  </si>
  <si>
    <t>['sql', 'oracle', 'plotly', 'tableau', 'power bi']</t>
  </si>
  <si>
    <t>{'analyst_tools': ['tableau', 'power bi'], 'cloud': ['oracle'], 'libraries': ['plotly'], 'programming': ['sql']}</t>
  </si>
  <si>
    <t>Data Engineers - Hiring at all levels</t>
  </si>
  <si>
    <t>['sql', 'python', 'scala', 'sql server', 'azure', 'aws', 'gcp', 'spark', 'ssis', 'ssrs']</t>
  </si>
  <si>
    <t>{'analyst_tools': ['ssis', 'ssrs'], 'cloud': ['azure', 'aws', 'gcp'], 'databases': ['sql server'], 'libraries': ['spark'], 'programming': ['sql', 'python', 'scala']}</t>
  </si>
  <si>
    <t>Data Analyst, Finance Operations</t>
  </si>
  <si>
    <t>Home Delivery Leader (Supply Chain Data Analyst) Jobs in Dubai</t>
  </si>
  <si>
    <t>['sql', 'sas', 'sas', 'python', 'r', 'azure', 'spark', 'cognos', 'power bi', 'tableau', 'excel', 'powerpoint']</t>
  </si>
  <si>
    <t>{'analyst_tools': ['sas', 'cognos', 'power bi', 'tableau', 'excel', 'powerpoint'], 'cloud': ['azure'], 'libraries': ['spark'], 'programming': ['sql', 'sas', 'python', 'r']}</t>
  </si>
  <si>
    <t>Bounot Consulting</t>
  </si>
  <si>
    <t>Sr BI Data Analyst Position</t>
  </si>
  <si>
    <t>Arka Technologies</t>
  </si>
  <si>
    <t>Staff Data Scientist, Pricing Governance</t>
  </si>
  <si>
    <t>Social Finance Ltd</t>
  </si>
  <si>
    <t>['python', 'sql', 'snowflake', 'tableau', 'gitlab']</t>
  </si>
  <si>
    <t>{'analyst_tools': ['tableau'], 'cloud': ['snowflake'], 'other': ['gitlab'], 'programming': ['python', 'sql']}</t>
  </si>
  <si>
    <t>Data Talent Programme - Data Scientist(e)</t>
  </si>
  <si>
    <t>['r', 'python', 'sql', 'java', 'mysql', 'azure', 'hadoop', 'spark']</t>
  </si>
  <si>
    <t>{'cloud': ['azure'], 'databases': ['mysql'], 'libraries': ['hadoop', 'spark'], 'programming': ['r', 'python', 'sql', 'java']}</t>
  </si>
  <si>
    <t>['excel', 'power bi', 'alteryx', 'unity']</t>
  </si>
  <si>
    <t>{'analyst_tools': ['excel', 'power bi', 'alteryx'], 'other': ['unity']}</t>
  </si>
  <si>
    <t>Renfrewshire, UK</t>
  </si>
  <si>
    <t>Be-IT Resourcing</t>
  </si>
  <si>
    <t>['python', 'java', 'sql', 'mongodb', 'mongodb', 'sql server', 'postgresql']</t>
  </si>
  <si>
    <t>{'databases': ['mongodb', 'sql server', 'postgresql'], 'programming': ['python', 'java', 'sql', 'mongodb']}</t>
  </si>
  <si>
    <t>KOKOnetworks</t>
  </si>
  <si>
    <t>Analyst - Business Intelligence (Remote)</t>
  </si>
  <si>
    <t>['sql', 'python', 'tableau', 'excel', 'github', 'git']</t>
  </si>
  <si>
    <t>{'analyst_tools': ['tableau', 'excel'], 'other': ['github', 'git'], 'programming': ['sql', 'python']}</t>
  </si>
  <si>
    <t>PayPal, Inc. HQ</t>
  </si>
  <si>
    <t>DATA SCIENTIST NXT-ANALYTICS AND AI</t>
  </si>
  <si>
    <t>Marketing Automation 133949</t>
  </si>
  <si>
    <t>['javascript', 'tableau', 'excel']</t>
  </si>
  <si>
    <t>{'analyst_tools': ['tableau', 'excel'], 'programming': ['javascript']}</t>
  </si>
  <si>
    <t>SC4 Recruitment Limited</t>
  </si>
  <si>
    <t>datalabs</t>
  </si>
  <si>
    <t>(junior) Data Analyst</t>
  </si>
  <si>
    <t>Cambia Health</t>
  </si>
  <si>
    <t>Data Engineer (H/F) (IT)</t>
  </si>
  <si>
    <t>Data &amp; BI Specialist (m/f)</t>
  </si>
  <si>
    <t>Gistel, Belgium</t>
  </si>
  <si>
    <t>PGS GROUP</t>
  </si>
  <si>
    <t>Red Bull Media House Gmbh</t>
  </si>
  <si>
    <t>['sql', 'python', 'r', 'go', 'git']</t>
  </si>
  <si>
    <t>{'other': ['git'], 'programming': ['sql', 'python', 'r', 'go']}</t>
  </si>
  <si>
    <t>Lending Club</t>
  </si>
  <si>
    <t>['scala', 'python', 'sql', 'java', 'aws', 'hadoop', 'spark', 'airflow', 'kafka', 'kubernetes', 'docker']</t>
  </si>
  <si>
    <t>{'cloud': ['aws'], 'libraries': ['hadoop', 'spark', 'airflow', 'kafka'], 'other': ['kubernetes', 'docker'], 'programming': ['scala', 'python', 'sql', 'java']}</t>
  </si>
  <si>
    <t>Senior Data Engineer - Guwahati</t>
  </si>
  <si>
    <t>E.ON</t>
  </si>
  <si>
    <t>['sql', 'python', 'databricks', 'tableau', 'git']</t>
  </si>
  <si>
    <t>{'analyst_tools': ['tableau'], 'cloud': ['databricks'], 'other': ['git'], 'programming': ['sql', 'python']}</t>
  </si>
  <si>
    <t>PTP Data Analyst</t>
  </si>
  <si>
    <t>DHL | Supply Chain</t>
  </si>
  <si>
    <t>Commercial Analyst, Strategy</t>
  </si>
  <si>
    <t>['sql', 'python', 'swift', 'excel', 'looker', 'tableau']</t>
  </si>
  <si>
    <t>{'analyst_tools': ['excel', 'looker', 'tableau'], 'programming': ['sql', 'python', 'swift']}</t>
  </si>
  <si>
    <t>['python', 'redshift', 'airflow', 'kubernetes']</t>
  </si>
  <si>
    <t>{'cloud': ['redshift'], 'libraries': ['airflow'], 'other': ['kubernetes'], 'programming': ['python']}</t>
  </si>
  <si>
    <t>Data Driven Business Analyst</t>
  </si>
  <si>
    <t>['python', 'excel', 'cognos', 'power bi']</t>
  </si>
  <si>
    <t>{'analyst_tools': ['excel', 'cognos', 'power bi'], 'programming': ['python']}</t>
  </si>
  <si>
    <t>['go', 'python', 'r', 'sql', 'tableau']</t>
  </si>
  <si>
    <t>{'analyst_tools': ['tableau'], 'programming': ['go', 'python', 'r', 'sql']}</t>
  </si>
  <si>
    <t>Rtg Business Consulting Services Pte. Ltd.</t>
  </si>
  <si>
    <t>IT Engineer / IT Support Engineer</t>
  </si>
  <si>
    <t>Nam Lee Pressed Metal Industries Limited</t>
  </si>
  <si>
    <t>Tideri</t>
  </si>
  <si>
    <t>['python', 'scala', 'java', 'ruby', 'ruby', 'go', 'spark', 'word']</t>
  </si>
  <si>
    <t>{'analyst_tools': ['word'], 'libraries': ['spark'], 'programming': ['python', 'scala', 'java', 'ruby', 'go'], 'webframeworks': ['ruby']}</t>
  </si>
  <si>
    <t>Sig</t>
  </si>
  <si>
    <t>Data Scientist: CORP - Human Resources</t>
  </si>
  <si>
    <t>Data Engineer - Strategy &amp; Digital - India</t>
  </si>
  <si>
    <t>['python', 'sql', 'scala', 'java', 'gcp', 'azure', 'aws', 'terraform', 'jenkins', 'git', 'github']</t>
  </si>
  <si>
    <t>{'cloud': ['gcp', 'azure', 'aws'], 'other': ['terraform', 'jenkins', 'git', 'github'], 'programming': ['python', 'sql', 'scala', 'java']}</t>
  </si>
  <si>
    <t>Comviva</t>
  </si>
  <si>
    <t>Horace Mann</t>
  </si>
  <si>
    <t>Data Analyst /Remote/ - Competitive Pay</t>
  </si>
  <si>
    <t>Insights analyst</t>
  </si>
  <si>
    <t>Jobzem (70903835)</t>
  </si>
  <si>
    <t>Compliance Case Worker/ Data Analyst</t>
  </si>
  <si>
    <t>MIS Analyst (CS)</t>
  </si>
  <si>
    <t>['python', 'java', 'scala', 'nosql', 'hadoop', 'spark', 'tableau', 'power bi']</t>
  </si>
  <si>
    <t>{'analyst_tools': ['tableau', 'power bi'], 'libraries': ['hadoop', 'spark'], 'programming': ['python', 'java', 'scala', 'nosql']}</t>
  </si>
  <si>
    <t>Program Manager Data Science</t>
  </si>
  <si>
    <t>KPMG Global Services Hungary</t>
  </si>
  <si>
    <t>Busness Analyst Data Engineer</t>
  </si>
  <si>
    <t>Data Analyst Information Technology Lisboa, Lisbon</t>
  </si>
  <si>
    <t>460degrees</t>
  </si>
  <si>
    <t>['python', 'sql', 'aws', 'redshift', 'express']</t>
  </si>
  <si>
    <t>{'cloud': ['aws', 'redshift'], 'programming': ['python', 'sql'], 'webframeworks': ['express']}</t>
  </si>
  <si>
    <t>Associate Director Advanced Analytics - Remote</t>
  </si>
  <si>
    <t>Stage Data Analyst - Hiring Now</t>
  </si>
  <si>
    <t>Jobzem (75225879)</t>
  </si>
  <si>
    <t>Data Scientist (Madrid)</t>
  </si>
  <si>
    <t>TIBCO Spotfire Engineer (F/M)</t>
  </si>
  <si>
    <t>Byteplus Pte. Ltd.</t>
  </si>
  <si>
    <t>Retool</t>
  </si>
  <si>
    <t>['python', 'scala', 'java', 'databricks', 'snowflake', 'bigquery', 'spark', 'airflow', 'terraform', 'git']</t>
  </si>
  <si>
    <t>{'cloud': ['databricks', 'snowflake', 'bigquery'], 'libraries': ['spark', 'airflow'], 'other': ['terraform', 'git'], 'programming': ['python', 'scala', 'java']}</t>
  </si>
  <si>
    <t>['sql', 'r', 'sas', 'sas', 'excel', 'tableau', 'word']</t>
  </si>
  <si>
    <t>{'analyst_tools': ['sas', 'excel', 'tableau', 'word'], 'programming': ['sql', 'r', 'sas']}</t>
  </si>
  <si>
    <t>Data Science Product Manager</t>
  </si>
  <si>
    <t>['r', 'sas', 'sas', 'python', 'sql', 'java', 'c', 'perl', 'ruby', 'ruby', 'pandas']</t>
  </si>
  <si>
    <t>{'analyst_tools': ['sas'], 'libraries': ['pandas'], 'programming': ['r', 'sas', 'python', 'sql', 'java', 'c', 'perl', 'ruby'], 'webframeworks': ['ruby']}</t>
  </si>
  <si>
    <t>Urgent Requirement for Data Science and Data Analytics Trainer</t>
  </si>
  <si>
    <t>UV Technocrats And Solutions</t>
  </si>
  <si>
    <t>Data Scientist - Oklahoma City</t>
  </si>
  <si>
    <t>Technical Support Engineer - Mobile Data Network</t>
  </si>
  <si>
    <t>Chronos Consulting</t>
  </si>
  <si>
    <t>Data Engineer/Consultant -</t>
  </si>
  <si>
    <t>Servian Pty Ltd</t>
  </si>
  <si>
    <t>Electrical Commissioning Engineer, Data Center</t>
  </si>
  <si>
    <t>Cagents</t>
  </si>
  <si>
    <t>Graduate Business Data Analyst</t>
  </si>
  <si>
    <t>Snowflake Data Analyst Service (M/F)</t>
  </si>
  <si>
    <t>Staff Data Engineer – Analytics</t>
  </si>
  <si>
    <t>['power bi', 'tableau', 'jenkins']</t>
  </si>
  <si>
    <t>{'analyst_tools': ['power bi', 'tableau'], 'other': ['jenkins']}</t>
  </si>
  <si>
    <t>Monadelphous</t>
  </si>
  <si>
    <t>['sql', 'python', 'php', 'sql server', 'postgresql', 'mariadb', 'oracle', 'outlook', 'word', 'excel']</t>
  </si>
  <si>
    <t>{'analyst_tools': ['outlook', 'word', 'excel'], 'cloud': ['oracle'], 'databases': ['sql server', 'postgresql', 'mariadb'], 'programming': ['sql', 'python', 'php']}</t>
  </si>
  <si>
    <t>Data Scientist (all genders welcome)</t>
  </si>
  <si>
    <t>['nosql', 'python', 'c', 'c++', 'java']</t>
  </si>
  <si>
    <t>{'programming': ['nosql', 'python', 'c', 'c++', 'java']}</t>
  </si>
  <si>
    <t>SGS (Thailand) Limited</t>
  </si>
  <si>
    <t>Data Analytics Data Analyst</t>
  </si>
  <si>
    <t>Data Scientist / Bioinformatiker/in für das Munich Data Science...</t>
  </si>
  <si>
    <t>Technische Universität München</t>
  </si>
  <si>
    <t>Urdorf, Switzerland</t>
  </si>
  <si>
    <t>PrePress &amp; Multimedia AG</t>
  </si>
  <si>
    <t>['sql', 'python', 'r', 'mysql', 'postgresql']</t>
  </si>
  <si>
    <t>{'databases': ['mysql', 'postgresql'], 'programming': ['sql', 'python', 'r']}</t>
  </si>
  <si>
    <t>Sr. Data Engineer (Remoto En Usd) | [QO-543]</t>
  </si>
  <si>
    <t>Daraga, Albay, Philippines</t>
  </si>
  <si>
    <t>MediaDev</t>
  </si>
  <si>
    <t>['t-sql', 'sql', 'python', 'postgresql', 'aws', 'bigquery', 'azure', 'ssis']</t>
  </si>
  <si>
    <t>{'analyst_tools': ['ssis'], 'cloud': ['aws', 'bigquery', 'azure'], 'databases': ['postgresql'], 'programming': ['t-sql', 'sql', 'python']}</t>
  </si>
  <si>
    <t>BASE CAMP RECRUITMENT PTE. LTD.</t>
  </si>
  <si>
    <t>['python', 'sql', 'postgresql', 'aws', 'gcp', 'azure', 'pyspark', 'plotly', 'flask', 'powerpoint', 'tableau']</t>
  </si>
  <si>
    <t>{'analyst_tools': ['powerpoint', 'tableau'], 'cloud': ['aws', 'gcp', 'azure'], 'databases': ['postgresql'], 'libraries': ['pyspark', 'plotly'], 'programming': ['python', 'sql'], 'webframeworks': ['flask']}</t>
  </si>
  <si>
    <t>Associate experienced</t>
  </si>
  <si>
    <t>['python', 'r', 'sas', 'sas', 'java', 'c++', 'c#', 'sql', 'vba', 'tableau', 'alteryx', 'excel']</t>
  </si>
  <si>
    <t>{'analyst_tools': ['sas', 'tableau', 'alteryx', 'excel'], 'programming': ['python', 'r', 'sas', 'java', 'c++', 'c#', 'sql', 'vba']}</t>
  </si>
  <si>
    <t>Head of Data Engineering - Start Now</t>
  </si>
  <si>
    <t>Public Group</t>
  </si>
  <si>
    <t>['python', 'sql', 'scala', 'r', 'postgresql', 'bigquery', 'oracle', 'aws', 'gcp', 'azure', 'airflow', 'pyspark', 'spark', 'kafka', 'hadoop']</t>
  </si>
  <si>
    <t>{'cloud': ['bigquery', 'oracle', 'aws', 'gcp', 'azure'], 'databases': ['postgresql'], 'libraries': ['airflow', 'pyspark', 'spark', 'kafka', 'hadoop'], 'programming': ['python', 'sql', 'scala', 'r']}</t>
  </si>
  <si>
    <t>Growth Marketing Software Engineer</t>
  </si>
  <si>
    <t>Data Science Leadership Development Program (DSLDP) Sr. Associate...</t>
  </si>
  <si>
    <t>['azure', 'windows', 'sap', 'microsoft teams']</t>
  </si>
  <si>
    <t>{'analyst_tools': ['sap'], 'cloud': ['azure'], 'os': ['windows'], 'sync': ['microsoft teams']}</t>
  </si>
  <si>
    <t>['r', 'python', 'scala', 'sql', 'spark', 'excel']</t>
  </si>
  <si>
    <t>{'analyst_tools': ['excel'], 'libraries': ['spark'], 'programming': ['r', 'python', 'scala', 'sql']}</t>
  </si>
  <si>
    <t>['sql', 'azure', 'oracle', 'snowflake', 'aws', 'windows', 'linux', 'qlik', 'sap', 'tableau', 'power bi']</t>
  </si>
  <si>
    <t>{'analyst_tools': ['qlik', 'sap', 'tableau', 'power bi'], 'cloud': ['azure', 'oracle', 'snowflake', 'aws'], 'os': ['windows', 'linux'], 'programming': ['sql']}</t>
  </si>
  <si>
    <t>['python', 'scala', 'aws', 'azure', 'spark', 'kafka', 'git', 'jenkins', 'gitlab', 'jira']</t>
  </si>
  <si>
    <t>{'async': ['jira'], 'cloud': ['aws', 'azure'], 'libraries': ['spark', 'kafka'], 'other': ['git', 'jenkins', 'gitlab'], 'programming': ['python', 'scala']}</t>
  </si>
  <si>
    <t>Data Analysts &amp; Data Engineers</t>
  </si>
  <si>
    <t>Araza</t>
  </si>
  <si>
    <t>['sql', 'azure', 'aws', 'kafka', 'unix', 'git', 'docker', 'kubernetes', 'puppet', 'chef', 'ansible']</t>
  </si>
  <si>
    <t>{'cloud': ['azure', 'aws'], 'libraries': ['kafka'], 'os': ['unix'], 'other': ['git', 'docker', 'kubernetes', 'puppet', 'chef', 'ansible'], 'programming': ['sql']}</t>
  </si>
  <si>
    <t>Data Engineer / Media</t>
  </si>
  <si>
    <t>['python', 'bigquery', 'power bi']</t>
  </si>
  <si>
    <t>{'analyst_tools': ['power bi'], 'cloud': ['bigquery'], 'programming': ['python']}</t>
  </si>
  <si>
    <t>ELECT - IT Security Analyst 4 - REMOTE</t>
  </si>
  <si>
    <t>Lead Data Engineer // CDI Paris // 2 jours de Télétravail H/F</t>
  </si>
  <si>
    <t>['java', 'aws', 'airflow']</t>
  </si>
  <si>
    <t>{'cloud': ['aws'], 'libraries': ['airflow'], 'programming': ['java']}</t>
  </si>
  <si>
    <t>Data Business Analyst Temp to Perm</t>
  </si>
  <si>
    <t>NFI</t>
  </si>
  <si>
    <t>Data Scientist / Computer Scientist OR Computer Engineering OR...</t>
  </si>
  <si>
    <t>VA Boston Healthcare System</t>
  </si>
  <si>
    <t>Payroll analyst</t>
  </si>
  <si>
    <t>Solutions Engineer (EU)</t>
  </si>
  <si>
    <t>QuasarDB SA</t>
  </si>
  <si>
    <t>System Monitoring Engineer</t>
  </si>
  <si>
    <t>['vmware', 'oracle', 'windows', 'linux', 'sharepoint']</t>
  </si>
  <si>
    <t>{'analyst_tools': ['sharepoint'], 'cloud': ['vmware', 'oracle'], 'os': ['windows', 'linux']}</t>
  </si>
  <si>
    <t>Internet Brands LLC</t>
  </si>
  <si>
    <t>['r', 'sql', 'nosql', 'python', 'java', 'spring', 'scikit-learn', 'numpy', 'tensorflow']</t>
  </si>
  <si>
    <t>{'libraries': ['spring', 'scikit-learn', 'numpy', 'tensorflow'], 'programming': ['r', 'sql', 'nosql', 'python', 'java']}</t>
  </si>
  <si>
    <t>Masentó Group</t>
  </si>
  <si>
    <t>['python', 'r', 'sql', 'aws', 'azure', 'tableau']</t>
  </si>
  <si>
    <t>{'analyst_tools': ['tableau'], 'cloud': ['aws', 'azure'], 'programming': ['python', 'r', 'sql']}</t>
  </si>
  <si>
    <t>['sql', 'python', 'scala', 'java', 'c#', 'azure', 'databricks', 'ssis', 'ssrs']</t>
  </si>
  <si>
    <t>{'analyst_tools': ['ssis', 'ssrs'], 'cloud': ['azure', 'databricks'], 'programming': ['sql', 'python', 'scala', 'java', 'c#']}</t>
  </si>
  <si>
    <t>Data Analyst  Educational Nonprofit</t>
  </si>
  <si>
    <t>Peachtree City, GA</t>
  </si>
  <si>
    <t>Express Employment Professionals</t>
  </si>
  <si>
    <t>Senior Data Analytics Associate</t>
  </si>
  <si>
    <t>Baylor College of Medicine</t>
  </si>
  <si>
    <t>ANALYST - RESEARCH ANALYST - INDUSTRIAL TECHNOLOGIES</t>
  </si>
  <si>
    <t>Data Analyst at Wallapop</t>
  </si>
  <si>
    <t>['sql', 'python', 'go', 'windows', 'looker', 'tableau', 'power bi']</t>
  </si>
  <si>
    <t>{'analyst_tools': ['looker', 'tableau', 'power bi'], 'os': ['windows'], 'programming': ['sql', 'python', 'go']}</t>
  </si>
  <si>
    <t>XM-094 Data Scientist &amp; Machine Learning / Computer Vision Engineer</t>
  </si>
  <si>
    <t>Società Riconosciuta</t>
  </si>
  <si>
    <t>['matlab', 'python', 'aws', 'azure', 'gcp', 'spark', 'hadoop']</t>
  </si>
  <si>
    <t>{'cloud': ['aws', 'azure', 'gcp'], 'libraries': ['spark', 'hadoop'], 'programming': ['matlab', 'python']}</t>
  </si>
  <si>
    <t>Co-op Group</t>
  </si>
  <si>
    <t>['sql', 'go', 'databricks', 'azure']</t>
  </si>
  <si>
    <t>{'cloud': ['databricks', 'azure'], 'programming': ['sql', 'go']}</t>
  </si>
  <si>
    <t>Data Scientist/ACD/AADS/5540</t>
  </si>
  <si>
    <t>Electrical Engineer, Data Center</t>
  </si>
  <si>
    <t>Markjames Search Ltd</t>
  </si>
  <si>
    <t>Senior QA Tester with a twist of Engineering</t>
  </si>
  <si>
    <t>Finance Data Analyst (m/w/d) - Gigafactory Berlin</t>
  </si>
  <si>
    <t>BAE Systems USA</t>
  </si>
  <si>
    <t>2023 Data Analyst Intern</t>
  </si>
  <si>
    <t>Vista Equity Partners</t>
  </si>
  <si>
    <t>['scala', 'spring', 'power bi', 'excel']</t>
  </si>
  <si>
    <t>{'analyst_tools': ['power bi', 'excel'], 'libraries': ['spring'], 'programming': ['scala']}</t>
  </si>
  <si>
    <t>Sales Analysts Needed</t>
  </si>
  <si>
    <t>Kuwaitvacancy</t>
  </si>
  <si>
    <t>Interdisciplinary Scientist (Data Scientist)</t>
  </si>
  <si>
    <t>Geological Survey</t>
  </si>
  <si>
    <t>['r', 'python', 'sql', 'gcp', 'aws', 'flask', 'fastapi', 'git', 'docker']</t>
  </si>
  <si>
    <t>{'cloud': ['gcp', 'aws'], 'other': ['git', 'docker'], 'programming': ['r', 'python', 'sql'], 'webframeworks': ['flask', 'fastapi']}</t>
  </si>
  <si>
    <t>Data Analyst (Pyspark/ Python &amp; Big Data)</t>
  </si>
  <si>
    <t>['sql', 'sas', 'sas', 'vba', 'excel', 'outlook', 'powerpoint', 'tableau']</t>
  </si>
  <si>
    <t>{'analyst_tools': ['sas', 'excel', 'outlook', 'powerpoint', 'tableau'], 'programming': ['sql', 'sas', 'vba']}</t>
  </si>
  <si>
    <t>BayaPay Sdn Bhd</t>
  </si>
  <si>
    <t>['sql', 'sas', 'sas', 'aws']</t>
  </si>
  <si>
    <t>{'analyst_tools': ['sas'], 'cloud': ['aws'], 'programming': ['sql', 'sas']}</t>
  </si>
  <si>
    <t>El1 Senior Quantitative/data Analyst</t>
  </si>
  <si>
    <t>Cloud Data Engineer (AWS Redshift/EAP on AWS)</t>
  </si>
  <si>
    <t>Software Test Engineer (Data Analytics &amp; Cyber Intelligence)</t>
  </si>
  <si>
    <t>S2T Unlocking Cyberspace - AI-Powered Investigations,WEBINT, OSINT, FUSION</t>
  </si>
  <si>
    <t>['python', 'java', 'c#', 'selenium', 'hadoop', 'spark']</t>
  </si>
  <si>
    <t>{'libraries': ['selenium', 'hadoop', 'spark'], 'programming': ['python', 'java', 'c#']}</t>
  </si>
  <si>
    <t>SQL Data Analyst (Internship) - Part time</t>
  </si>
  <si>
    <t>['python', 'scala', 'elasticsearch', 'spark', 'hadoop', 'kafka']</t>
  </si>
  <si>
    <t>{'databases': ['elasticsearch'], 'libraries': ['spark', 'hadoop', 'kafka'], 'programming': ['python', 'scala']}</t>
  </si>
  <si>
    <t>Senior Data Analyst, Digital Marketing</t>
  </si>
  <si>
    <t>['mongodb', 'mongodb', 'sql', 'python']</t>
  </si>
  <si>
    <t>{'databases': ['mongodb'], 'programming': ['mongodb', 'sql', 'python']}</t>
  </si>
  <si>
    <t>Senior Python Engineer (Backend)</t>
  </si>
  <si>
    <t>via Techfetch</t>
  </si>
  <si>
    <t>['sql', 'sas', 'sas', 'r', 'python', 'snowflake', 'power bi', 'alteryx', 'excel']</t>
  </si>
  <si>
    <t>{'analyst_tools': ['sas', 'power bi', 'alteryx', 'excel'], 'cloud': ['snowflake'], 'programming': ['sql', 'sas', 'r', 'python']}</t>
  </si>
  <si>
    <t>Commerzbank AG – Poland</t>
  </si>
  <si>
    <t>['java', 'bash', 'perl', 'oracle', 'react', 'angular', 'docker', 'flow']</t>
  </si>
  <si>
    <t>{'cloud': ['oracle'], 'libraries': ['react'], 'other': ['docker', 'flow'], 'programming': ['java', 'bash', 'perl'], 'webframeworks': ['angular']}</t>
  </si>
  <si>
    <t>BRUNO BADER GmbH + Co. KG</t>
  </si>
  <si>
    <t>Data Analyst Senior (F/H) - CDI</t>
  </si>
  <si>
    <t>Flyr Labs</t>
  </si>
  <si>
    <t>['sql', 'python', 'c', 'gcp', 'pandas', 'numpy', 'airflow', 'tableau', 'looker']</t>
  </si>
  <si>
    <t>{'analyst_tools': ['tableau', 'looker'], 'cloud': ['gcp'], 'libraries': ['pandas', 'numpy', 'airflow'], 'programming': ['sql', 'python', 'c']}</t>
  </si>
  <si>
    <t>Allnessjobs Inc</t>
  </si>
  <si>
    <t>['r', 'python', 'matlab', 'github']</t>
  </si>
  <si>
    <t>{'other': ['github'], 'programming': ['r', 'python', 'matlab']}</t>
  </si>
  <si>
    <t>Senior Data Scientist (w|m|d)</t>
  </si>
  <si>
    <t>['python', 'java', 'scala', 'dynamodb', 'aws', 'snowflake', 'gcp', 'azure', 'aurora', 'airflow', 'hadoop', 'spark', 'terraform', 'jenkins', 'github', 'docker']</t>
  </si>
  <si>
    <t>{'cloud': ['aws', 'snowflake', 'gcp', 'azure', 'aurora'], 'databases': ['dynamodb'], 'libraries': ['airflow', 'hadoop', 'spark'], 'other': ['terraform', 'jenkins', 'github', 'docker'], 'programming': ['python', 'java', 'scala']}</t>
  </si>
  <si>
    <t>IT Director Data Science</t>
  </si>
  <si>
    <t>Florida Cancer Specialists &amp; Research Institute</t>
  </si>
  <si>
    <t>['sql', 'python', 'javascript', 'visual basic', 'vba', 'powershell', 'crystal', 'nosql', 'sql server', 'mysql', 'aws', 'gcp', 'oracle', 'azure', 'snowflake', 'databricks', 'hadoop', 'angular', 'laravel', 'power bi', 'ssis', 'tableau', 'visio', 'ssrs', 'sharepoint', 'word', 'excel', 'outlook', 'git', 'svn', 'confluence', 'jira', 'asana']</t>
  </si>
  <si>
    <t>{'analyst_tools': ['power bi', 'ssis', 'tableau', 'visio', 'ssrs', 'sharepoint', 'word', 'excel', 'outlook'], 'async': ['confluence', 'jira', 'asana'], 'cloud': ['aws', 'gcp', 'oracle', 'azure', 'snowflake', 'databricks'], 'databases': ['sql server', 'mysql'], 'libraries': ['hadoop'], 'other': ['git', 'svn'], 'programming': ['sql', 'python', 'javascript', 'visual basic', 'vba', 'powershell', 'crystal', 'nosql'], 'webframeworks': ['angular', 'laravel']}</t>
  </si>
  <si>
    <t>Chief Data Office Analyst (Data Governance &amp; Controls)</t>
  </si>
  <si>
    <t>['excel', 'alteryx', 'tableau', 'qlik']</t>
  </si>
  <si>
    <t>{'analyst_tools': ['excel', 'alteryx', 'tableau', 'qlik']}</t>
  </si>
  <si>
    <t>Data Scientist/Machine Learning Intern</t>
  </si>
  <si>
    <t>IGNW</t>
  </si>
  <si>
    <t>['sql', 'crystal', 'python', 'java', 'php', 'ruby', 'ruby', 'sql server', 'aws', 'ssis', 'tableau', 'ssrs']</t>
  </si>
  <si>
    <t>{'analyst_tools': ['ssis', 'tableau', 'ssrs'], 'cloud': ['aws'], 'databases': ['sql server'], 'programming': ['sql', 'crystal', 'python', 'java', 'php', 'ruby'], 'webframeworks': ['ruby']}</t>
  </si>
  <si>
    <t>via DISH Careers - DISH Network</t>
  </si>
  <si>
    <t>['sql', 'python', 'sql server', 'aws', 'airflow', 'ssis', 'tableau', 'flow', 'gitlab']</t>
  </si>
  <si>
    <t>{'analyst_tools': ['ssis', 'tableau'], 'cloud': ['aws'], 'databases': ['sql server'], 'libraries': ['airflow'], 'other': ['flow', 'gitlab'], 'programming': ['sql', 'python']}</t>
  </si>
  <si>
    <t>Information and Data Governance Analyst</t>
  </si>
  <si>
    <t>Civil Aviation Authority</t>
  </si>
  <si>
    <t>Field Service Engineer Sign</t>
  </si>
  <si>
    <t>AgreeYa Solutions</t>
  </si>
  <si>
    <t>['c', 'c++', 'python', 'sql', 'redis', 'databricks', 'tensorflow', 'pytorch', 'kubernetes', 'docker', 'unreal']</t>
  </si>
  <si>
    <t>{'cloud': ['databricks'], 'databases': ['redis'], 'libraries': ['tensorflow', 'pytorch'], 'other': ['kubernetes', 'docker', 'unreal'], 'programming': ['c', 'c++', 'python', 'sql']}</t>
  </si>
  <si>
    <t>ESG Data Scientist -Trading Financial Markets</t>
  </si>
  <si>
    <t>Data Engineer Azure DevOps; Synapse; Snowflake (IT)</t>
  </si>
  <si>
    <t>Inventiv IT</t>
  </si>
  <si>
    <t>Accuro Group</t>
  </si>
  <si>
    <t>TM Analyst - BUK - Vidisha</t>
  </si>
  <si>
    <t>Vidisha, Madhya Pradesh, India</t>
  </si>
  <si>
    <t>Prompt Engineer / Data Scientist - Training</t>
  </si>
  <si>
    <t>Senior Data Analyst - Corporate Audit, Officer</t>
  </si>
  <si>
    <t>['sas', 'sas', 'sql', 'python', 'tableau', 'microstrategy']</t>
  </si>
  <si>
    <t>{'analyst_tools': ['sas', 'tableau', 'microstrategy'], 'programming': ['sas', 'sql', 'python']}</t>
  </si>
  <si>
    <t>Product Analyst Assortment &amp; Selling</t>
  </si>
  <si>
    <t>bol.com</t>
  </si>
  <si>
    <t>Genworth Financial</t>
  </si>
  <si>
    <t>['python', 'sql', 'pandas', 'scikit-learn', 'spark']</t>
  </si>
  <si>
    <t>{'libraries': ['pandas', 'scikit-learn', 'spark'], 'programming': ['python', 'sql']}</t>
  </si>
  <si>
    <t>['python', 'r', 'sql', 'java', 'javascript', 'c', 'c++']</t>
  </si>
  <si>
    <t>{'programming': ['python', 'r', 'sql', 'java', 'javascript', 'c', 'c++']}</t>
  </si>
  <si>
    <t>Dallas ISD</t>
  </si>
  <si>
    <t>Data Analyst-Technical-Senior</t>
  </si>
  <si>
    <t>['sql', 'tableau', 'cognos', 'excel', 'word', 'spreadsheet']</t>
  </si>
  <si>
    <t>{'analyst_tools': ['tableau', 'cognos', 'excel', 'word', 'spreadsheet'], 'programming': ['sql']}</t>
  </si>
  <si>
    <t>Engineering Manager 1 (Data Science) - Core Models</t>
  </si>
  <si>
    <t>['python', 'java', 'scala', 'go']</t>
  </si>
  <si>
    <t>{'programming': ['python', 'java', 'scala', 'go']}</t>
  </si>
  <si>
    <t>Data and Cloud Engineer Consultant</t>
  </si>
  <si>
    <t>Technology Product Analyst</t>
  </si>
  <si>
    <t>via LinkedIn اليمن</t>
  </si>
  <si>
    <t>['java', 'azure', 'excel', 'visio', 'flow']</t>
  </si>
  <si>
    <t>{'analyst_tools': ['excel', 'visio'], 'cloud': ['azure'], 'other': ['flow'], 'programming': ['java']}</t>
  </si>
  <si>
    <t>['r', 'python', 'sql', 'numpy', 'pandas', 'jupyter', 'tableau', 'qlik', 'power bi']</t>
  </si>
  <si>
    <t>{'analyst_tools': ['tableau', 'qlik', 'power bi'], 'libraries': ['numpy', 'pandas', 'jupyter'], 'programming': ['r', 'python', 'sql']}</t>
  </si>
  <si>
    <t>['python', 'sql', 'aws', 'snowflake', 'github']</t>
  </si>
  <si>
    <t>{'cloud': ['aws', 'snowflake'], 'other': ['github'], 'programming': ['python', 'sql']}</t>
  </si>
  <si>
    <t>Senior Network Engineer Cert. Cisco cm</t>
  </si>
  <si>
    <t>ЮСС Супорт Сервисез</t>
  </si>
  <si>
    <t>RENOLIB</t>
  </si>
  <si>
    <t>['python', 'r', 'sql', 'nosql', 'jira']</t>
  </si>
  <si>
    <t>{'async': ['jira'], 'programming': ['python', 'r', 'sql', 'nosql']}</t>
  </si>
  <si>
    <t>Senior AI Engineer / Data Scientist</t>
  </si>
  <si>
    <t>The SR Group</t>
  </si>
  <si>
    <t>['python', 'sql', 'r', 'aws', 'pyspark', 'spark', 'hadoop', 'jira', 'confluence', 'microsoft teams']</t>
  </si>
  <si>
    <t>{'async': ['jira', 'confluence'], 'cloud': ['aws'], 'libraries': ['pyspark', 'spark', 'hadoop'], 'programming': ['python', 'sql', 'r'], 'sync': ['microsoft teams']}</t>
  </si>
  <si>
    <t>Data Scientist, GBM Analytics</t>
  </si>
  <si>
    <t>['python', 'r', 'sql', 'plotly', 'ggplot2', 'spark']</t>
  </si>
  <si>
    <t>{'libraries': ['plotly', 'ggplot2', 'spark'], 'programming': ['python', 'r', 'sql']}</t>
  </si>
  <si>
    <t>Product Management Data Analyst</t>
  </si>
  <si>
    <t>['sql', 'vba', 'sql server', 'oracle', 'tableau', 'excel', 'word']</t>
  </si>
  <si>
    <t>{'analyst_tools': ['tableau', 'excel', 'word'], 'cloud': ['oracle'], 'databases': ['sql server'], 'programming': ['sql', 'vba']}</t>
  </si>
  <si>
    <t>Pacer Staffing</t>
  </si>
  <si>
    <t>['python', 'sas', 'sas', 'sql', 'azure', 'databricks', 'kafka', 'spark']</t>
  </si>
  <si>
    <t>{'analyst_tools': ['sas'], 'cloud': ['azure', 'databricks'], 'libraries': ['kafka', 'spark'], 'programming': ['python', 'sas', 'sql']}</t>
  </si>
  <si>
    <t>Data Scientist (ES Remote)</t>
  </si>
  <si>
    <t>Data Analyst, Insurance</t>
  </si>
  <si>
    <t>Carlson Waginlit Travel</t>
  </si>
  <si>
    <t>['scala', 'java', 'sql', 'jenkins', 'git']</t>
  </si>
  <si>
    <t>{'other': ['jenkins', 'git'], 'programming': ['scala', 'java', 'sql']}</t>
  </si>
  <si>
    <t>Financial Crimes Data Analyst, Dublin</t>
  </si>
  <si>
    <t>Medicare STARS Sr Data Analyst - Remote</t>
  </si>
  <si>
    <t>['sas', 'sas', 'sql', 'python', 'sql server', 'snowflake', 'tableau', 'power bi', 'excel', 'visio']</t>
  </si>
  <si>
    <t>{'analyst_tools': ['sas', 'tableau', 'power bi', 'excel', 'visio'], 'cloud': ['snowflake'], 'databases': ['sql server'], 'programming': ['sas', 'sql', 'python']}</t>
  </si>
  <si>
    <t>Senior Data Scientist - Data Ventures</t>
  </si>
  <si>
    <t>Walmart Luminate</t>
  </si>
  <si>
    <t>['sql', 'mongodb', 'mongodb', 'r', 'python', 'postgresql', 'angular', 'qlik']</t>
  </si>
  <si>
    <t>{'analyst_tools': ['qlik'], 'databases': ['mongodb', 'postgresql'], 'programming': ['sql', 'mongodb', 'r', 'python'], 'webframeworks': ['angular']}</t>
  </si>
  <si>
    <t>['python', 'pandas', 'scikit-learn', 'numpy']</t>
  </si>
  <si>
    <t>{'libraries': ['pandas', 'scikit-learn', 'numpy'], 'programming': ['python']}</t>
  </si>
  <si>
    <t>['r', 'python', 'sas', 'sas', 'sql', 'azure']</t>
  </si>
  <si>
    <t>{'analyst_tools': ['sas'], 'cloud': ['azure'], 'programming': ['r', 'python', 'sas', 'sql']}</t>
  </si>
  <si>
    <t>Data scientist/analyst</t>
  </si>
  <si>
    <t>Agmo Studio Sdn Bhd</t>
  </si>
  <si>
    <t>['python', 'pandas', 'numpy', 'power bi']</t>
  </si>
  <si>
    <t>{'analyst_tools': ['power bi'], 'libraries': ['pandas', 'numpy'], 'programming': ['python']}</t>
  </si>
  <si>
    <t>['java', 'shell', 'sql', 'db2', 'sql server', 'oracle', 'hadoop', 'spark', 'jenkins', 'jira']</t>
  </si>
  <si>
    <t>{'async': ['jira'], 'cloud': ['oracle'], 'databases': ['db2', 'sql server'], 'libraries': ['hadoop', 'spark'], 'other': ['jenkins'], 'programming': ['java', 'shell', 'sql']}</t>
  </si>
  <si>
    <t>Pedidosya</t>
  </si>
  <si>
    <t>Sr Sales Analytics Specialist</t>
  </si>
  <si>
    <t>['r', 'python', 'sql', 'swift', 'tableau', 'excel', 'power bi']</t>
  </si>
  <si>
    <t>{'analyst_tools': ['tableau', 'excel', 'power bi'], 'programming': ['r', 'python', 'sql', 'swift']}</t>
  </si>
  <si>
    <t>Webscrape Engineer</t>
  </si>
  <si>
    <t>['sql', 'python', 'scala', 'shell', 'mongodb', 'mongodb', 'c#', 'mysql', 'sql server', 'azure', 'aws', 'databricks', 'pandas', 'pyspark', 'spark', 'airflow', 'docker', 'kubernetes', 'git']</t>
  </si>
  <si>
    <t>{'cloud': ['azure', 'aws', 'databricks'], 'databases': ['mongodb', 'mysql', 'sql server'], 'libraries': ['pandas', 'pyspark', 'spark', 'airflow'], 'other': ['docker', 'kubernetes', 'git'], 'programming': ['sql', 'python', 'scala', 'shell', 'mongodb', 'c#']}</t>
  </si>
  <si>
    <t>Data Scientist, Customer Experimentation (EMEA)</t>
  </si>
  <si>
    <t>['sql', 'snowflake', 'excel', 'slack']</t>
  </si>
  <si>
    <t>{'analyst_tools': ['excel'], 'cloud': ['snowflake'], 'programming': ['sql'], 'sync': ['slack']}</t>
  </si>
  <si>
    <t>Perenco</t>
  </si>
  <si>
    <t>['python', 'sql', 'sql server', 'django', 'power bi']</t>
  </si>
  <si>
    <t>{'analyst_tools': ['power bi'], 'databases': ['sql server'], 'programming': ['python', 'sql'], 'webframeworks': ['django']}</t>
  </si>
  <si>
    <t>Data Scientist Python-Machine Learning en alternance - Emploi</t>
  </si>
  <si>
    <t>['python', 'pandas', 'numpy', 'scikit-learn', 'tensorflow', 'pytorch']</t>
  </si>
  <si>
    <t>{'libraries': ['pandas', 'numpy', 'scikit-learn', 'tensorflow', 'pytorch'], 'programming': ['python']}</t>
  </si>
  <si>
    <t>Data Analyst - HR Analytics</t>
  </si>
  <si>
    <t>SBA</t>
  </si>
  <si>
    <t>['c', 'cognos', 'word', 'excel', 'powerpoint', 'outlook']</t>
  </si>
  <si>
    <t>{'analyst_tools': ['cognos', 'word', 'excel', 'powerpoint', 'outlook'], 'programming': ['c']}</t>
  </si>
  <si>
    <t>Aviva plc</t>
  </si>
  <si>
    <t>['sql', 'python', 'scala', 'java', 'go', 'oracle', 'snowflake', 'aws']</t>
  </si>
  <si>
    <t>{'cloud': ['oracle', 'snowflake', 'aws'], 'programming': ['sql', 'python', 'scala', 'java', 'go']}</t>
  </si>
  <si>
    <t>['nosql', 'sql', 'python', 'vba', 'pyspark', 'excel']</t>
  </si>
  <si>
    <t>{'analyst_tools': ['excel'], 'libraries': ['pyspark'], 'programming': ['nosql', 'sql', 'python', 'vba']}</t>
  </si>
  <si>
    <t>Data Analyst - eCommerce</t>
  </si>
  <si>
    <t>['looker', 'power bi', 'excel']</t>
  </si>
  <si>
    <t>{'analyst_tools': ['looker', 'power bi', 'excel']}</t>
  </si>
  <si>
    <t>Celersoft</t>
  </si>
  <si>
    <t>['sql', 'python', 'tableau', 'word', 'excel', 'powerpoint', 'outlook']</t>
  </si>
  <si>
    <t>{'analyst_tools': ['tableau', 'word', 'excel', 'powerpoint', 'outlook'], 'programming': ['sql', 'python']}</t>
  </si>
  <si>
    <t>Balbix</t>
  </si>
  <si>
    <t>['python', 'java', 'scala', 'sql', 'nosql', 'mongodb', 'mongodb', 'cassandra', 'redis', 'elasticsearch']</t>
  </si>
  <si>
    <t>{'databases': ['mongodb', 'cassandra', 'redis', 'elasticsearch'], 'programming': ['python', 'java', 'scala', 'sql', 'nosql', 'mongodb']}</t>
  </si>
  <si>
    <t>['javascript', 'aws', 'react', 'kubernetes']</t>
  </si>
  <si>
    <t>{'cloud': ['aws'], 'libraries': ['react'], 'other': ['kubernetes'], 'programming': ['javascript']}</t>
  </si>
  <si>
    <t>REVANTAGE GLOBAL SERVICES ASIA PTE. LTD.</t>
  </si>
  <si>
    <t>['sql', 'python', 'sql server', 'azure', 'databricks', 'excel', 'sharepoint', 'ssis', 'power bi', 'confluence']</t>
  </si>
  <si>
    <t>{'analyst_tools': ['excel', 'sharepoint', 'ssis', 'power bi'], 'async': ['confluence'], 'cloud': ['azure', 'databricks'], 'databases': ['sql server'], 'programming': ['sql', 'python']}</t>
  </si>
  <si>
    <t>NEEW Ventures</t>
  </si>
  <si>
    <t>['python', 'r', 'tensorflow', 'pandas', 'spark', 'hadoop', 'tableau']</t>
  </si>
  <si>
    <t>{'analyst_tools': ['tableau'], 'libraries': ['tensorflow', 'pandas', 'spark', 'hadoop'], 'programming': ['python', 'r']}</t>
  </si>
  <si>
    <t>['nosql', 'mysql', 'databricks', 'snowflake', 'kafka', 'wire']</t>
  </si>
  <si>
    <t>{'cloud': ['databricks', 'snowflake'], 'databases': ['mysql'], 'libraries': ['kafka'], 'programming': ['nosql'], 'sync': ['wire']}</t>
  </si>
  <si>
    <t>Store No. 8</t>
  </si>
  <si>
    <t>['sas', 'sas', 'sql', 'tableau', 'ssis']</t>
  </si>
  <si>
    <t>{'analyst_tools': ['sas', 'tableau', 'ssis'], 'programming': ['sas', 'sql']}</t>
  </si>
  <si>
    <t>Senior Software Engineer for data processing in JAVA</t>
  </si>
  <si>
    <t>['java', 'sql', 'kafka', 'git', 'docker', 'jira']</t>
  </si>
  <si>
    <t>{'async': ['jira'], 'libraries': ['kafka'], 'other': ['git', 'docker'], 'programming': ['java', 'sql']}</t>
  </si>
  <si>
    <t>Nigel Frank</t>
  </si>
  <si>
    <t>['python', 'kafka', 'airflow', 'kubernetes']</t>
  </si>
  <si>
    <t>{'libraries': ['kafka', 'airflow'], 'other': ['kubernetes'], 'programming': ['python']}</t>
  </si>
  <si>
    <t>['python', 'aws', 'azure', 'databricks', 'pyspark', 'kafka', 'github']</t>
  </si>
  <si>
    <t>{'cloud': ['aws', 'azure', 'databricks'], 'libraries': ['pyspark', 'kafka'], 'other': ['github'], 'programming': ['python']}</t>
  </si>
  <si>
    <t>Senior software engineer</t>
  </si>
  <si>
    <t>Apache/Kafka Analyst</t>
  </si>
  <si>
    <t>Integrated Healthcare Association</t>
  </si>
  <si>
    <t>Maczfit Foods Sp. Z O.O.</t>
  </si>
  <si>
    <t>['sql', 'vba', 'snowflake', 'excel', 'power bi', 'dax']</t>
  </si>
  <si>
    <t>{'analyst_tools': ['excel', 'power bi', 'dax'], 'cloud': ['snowflake'], 'programming': ['sql', 'vba']}</t>
  </si>
  <si>
    <t>IT Chapter Lead - GS KYC D&amp;A Data Dev</t>
  </si>
  <si>
    <t>Data Engineer – ETL</t>
  </si>
  <si>
    <t>['shell', 'oracle', 'azure', 'redshift', 'snowflake', 'unix', 'git', 'jenkins']</t>
  </si>
  <si>
    <t>{'cloud': ['oracle', 'azure', 'redshift', 'snowflake'], 'os': ['unix'], 'other': ['git', 'jenkins'], 'programming': ['shell']}</t>
  </si>
  <si>
    <t>Associate Big Data Analyst SG Consumer Banking Operations T O Data...</t>
  </si>
  <si>
    <t>['python', 'sql', 'aws', 'spark', 'pyspark', 'kafka', 'tableau']</t>
  </si>
  <si>
    <t>{'analyst_tools': ['tableau'], 'cloud': ['aws'], 'libraries': ['spark', 'pyspark', 'kafka'], 'programming': ['python', 'sql']}</t>
  </si>
  <si>
    <t>Sony Off Campus Hiring Fresher For Data Science Intern | Bangalore</t>
  </si>
  <si>
    <t>via Fresheroffcampus</t>
  </si>
  <si>
    <t>Sony</t>
  </si>
  <si>
    <t>Software Engineer – Input Data Analysis</t>
  </si>
  <si>
    <t>Irdeto Salzburg</t>
  </si>
  <si>
    <t>['python', 'matlab', 'r', 'go', 'java', 'aws']</t>
  </si>
  <si>
    <t>{'cloud': ['aws'], 'programming': ['python', 'matlab', 'r', 'go', 'java']}</t>
  </si>
  <si>
    <t>Cloud Data Engineer - Poei</t>
  </si>
  <si>
    <t>Data Scientist - (Forecasting) (US)</t>
  </si>
  <si>
    <t>Client of Randstad</t>
  </si>
  <si>
    <t>Senior Data Engineer - Bharuch [INDSJB4476819]</t>
  </si>
  <si>
    <t>Bharuch, Gujarat, India</t>
  </si>
  <si>
    <t>Digital Janet</t>
  </si>
  <si>
    <t>['python', 'r', 'hadoop', 'power bi']</t>
  </si>
  <si>
    <t>{'analyst_tools': ['power bi'], 'libraries': ['hadoop'], 'programming': ['python', 'r']}</t>
  </si>
  <si>
    <t>Data Analyst Expérimenté GIM France (Gypse, Isolation, Mortiers...</t>
  </si>
  <si>
    <t>Technicien aéronautique Data Analyst</t>
  </si>
  <si>
    <t>Philotech France</t>
  </si>
  <si>
    <t>['excel', 'power bi', 'notion']</t>
  </si>
  <si>
    <t>{'analyst_tools': ['excel', 'power bi'], 'async': ['notion']}</t>
  </si>
  <si>
    <t>Data Analyst | FintechOps</t>
  </si>
  <si>
    <t>['python', 'sql', 'r', 'sql server', 'bigquery', 'looker', 'tableau']</t>
  </si>
  <si>
    <t>{'analyst_tools': ['looker', 'tableau'], 'cloud': ['bigquery'], 'databases': ['sql server'], 'programming': ['python', 'sql', 'r']}</t>
  </si>
  <si>
    <t>['sql', 'python', 'bigquery', 'aws', 'azure', 'airflow']</t>
  </si>
  <si>
    <t>{'cloud': ['bigquery', 'aws', 'azure'], 'libraries': ['airflow'], 'programming': ['sql', 'python']}</t>
  </si>
  <si>
    <t>CRM Communications Data Analyst. Enrollment Marketing ...</t>
  </si>
  <si>
    <t>RWE Data Scientist</t>
  </si>
  <si>
    <t>Pioneer Data Systems</t>
  </si>
  <si>
    <t>Edison Talent</t>
  </si>
  <si>
    <t>['sql', 'sql server', 'postgresql', 'azure', 'aws', 'gcp', 'oracle', 'power bi', 'tableau']</t>
  </si>
  <si>
    <t>{'analyst_tools': ['power bi', 'tableau'], 'cloud': ['azure', 'aws', 'gcp', 'oracle'], 'databases': ['sql server', 'postgresql'], 'programming': ['sql']}</t>
  </si>
  <si>
    <t>['sql', 'python', 'sql server', 'bigquery', 'gcp', 'aws', 'hadoop', 'airflow', 'kafka', 'alteryx']</t>
  </si>
  <si>
    <t>{'analyst_tools': ['alteryx'], 'cloud': ['bigquery', 'gcp', 'aws'], 'databases': ['sql server'], 'libraries': ['hadoop', 'airflow', 'kafka'], 'programming': ['sql', 'python']}</t>
  </si>
  <si>
    <t>['scala', 'python', 'go', 'gcp', 'bigquery', 'spark', 'tensorflow', 'airflow']</t>
  </si>
  <si>
    <t>{'cloud': ['gcp', 'bigquery'], 'libraries': ['spark', 'tensorflow', 'airflow'], 'programming': ['scala', 'python', 'go']}</t>
  </si>
  <si>
    <t>Data Science Manager, Risk Interventions</t>
  </si>
  <si>
    <t>City of Westminster, London, UK</t>
  </si>
  <si>
    <t>The Outsourced Recruitment Company</t>
  </si>
  <si>
    <t>['python', 'scala', 'r', 'sql', 'azure', 'pyspark', 'power bi']</t>
  </si>
  <si>
    <t>{'analyst_tools': ['power bi'], 'cloud': ['azure'], 'libraries': ['pyspark'], 'programming': ['python', 'scala', 'r', 'sql']}</t>
  </si>
  <si>
    <t>Senior Data Engineer - Fully remote</t>
  </si>
  <si>
    <t>['python', 'sql', 'r', 'snowflake', 'aws', 'azure', 'gcp']</t>
  </si>
  <si>
    <t>{'cloud': ['snowflake', 'aws', 'azure', 'gcp'], 'programming': ['python', 'sql', 'r']}</t>
  </si>
  <si>
    <t>['python', 'sql', 'aws', 'windows', 'linux']</t>
  </si>
  <si>
    <t>{'cloud': ['aws'], 'os': ['windows', 'linux'], 'programming': ['python', 'sql']}</t>
  </si>
  <si>
    <t>Research Analyst (RPA Engineer)</t>
  </si>
  <si>
    <t>['java', 'c#', 'python', 'go', 'excel', 'sap']</t>
  </si>
  <si>
    <t>{'analyst_tools': ['excel', 'sap'], 'programming': ['java', 'c#', 'python', 'go']}</t>
  </si>
  <si>
    <t>['sql', 'python', 'java', 'sql server', 'tableau']</t>
  </si>
  <si>
    <t>{'analyst_tools': ['tableau'], 'databases': ['sql server'], 'programming': ['sql', 'python', 'java']}</t>
  </si>
  <si>
    <t>Stagiaire Data Engineer (F/H)</t>
  </si>
  <si>
    <t>San Piero a Sieve, Metropolitan City of Florence, Italy</t>
  </si>
  <si>
    <t>Temera Srl</t>
  </si>
  <si>
    <t>UAE National - Graduate Data Engineer</t>
  </si>
  <si>
    <t>Data Collector</t>
  </si>
  <si>
    <t>Silan Consulting</t>
  </si>
  <si>
    <t>['python', 'bash', 'nosql', 'airflow', 'kubernetes']</t>
  </si>
  <si>
    <t>{'libraries': ['airflow'], 'other': ['kubernetes'], 'programming': ['python', 'bash', 'nosql']}</t>
  </si>
  <si>
    <t>Manager Analysis And Reporting</t>
  </si>
  <si>
    <t>St John WA</t>
  </si>
  <si>
    <t>Full Stack Software Engineer (Python/Quant/ Model Analysis...</t>
  </si>
  <si>
    <t>['python', 'r', 'typescript', 'angular', 'unix']</t>
  </si>
  <si>
    <t>{'os': ['unix'], 'programming': ['python', 'r', 'typescript'], 'webframeworks': ['angular']}</t>
  </si>
  <si>
    <t>Data Analyst, Sales Analytics</t>
  </si>
  <si>
    <t>Senior Backend Java Engineer</t>
  </si>
  <si>
    <t>WorkNest Technologies L.T.D</t>
  </si>
  <si>
    <t>Manager/ Sr. Manager, Data Management</t>
  </si>
  <si>
    <t>Mirum Pharmaceuticals</t>
  </si>
  <si>
    <t>['sas', 'sas', 'gcp', 'sap', 'word', 'excel', 'powerpoint', 'outlook']</t>
  </si>
  <si>
    <t>{'analyst_tools': ['sas', 'sap', 'word', 'excel', 'powerpoint', 'outlook'], 'cloud': ['gcp'], 'programming': ['sas']}</t>
  </si>
  <si>
    <t>Manager con experiencia en data analytics</t>
  </si>
  <si>
    <t>Lyka</t>
  </si>
  <si>
    <t>['sas', 'sas', 'sql', 'oracle', 'word', 'excel', 'powerpoint', 'visio', 'microstrategy']</t>
  </si>
  <si>
    <t>{'analyst_tools': ['sas', 'word', 'excel', 'powerpoint', 'visio', 'microstrategy'], 'cloud': ['oracle'], 'programming': ['sas', 'sql']}</t>
  </si>
  <si>
    <t>Senior Bioinformatics Data Scientist</t>
  </si>
  <si>
    <t>Senior Product Data Scientist, Roku Pay</t>
  </si>
  <si>
    <t>Roku, Inc.</t>
  </si>
  <si>
    <t>['sql', 'sas', 'sas', 'r', 'python', 'hadoop', 'spark', 'tableau', 'looker']</t>
  </si>
  <si>
    <t>{'analyst_tools': ['sas', 'tableau', 'looker'], 'libraries': ['hadoop', 'spark'], 'programming': ['sql', 'sas', 'r', 'python']}</t>
  </si>
  <si>
    <t>Senior Data Analyst เจ้าหน้าที่วิเคราะห์ข้อมูลอวุโส</t>
  </si>
  <si>
    <t>['sql', 'python', 'azure', 'databricks', 'spark', 'pyspark', 'github']</t>
  </si>
  <si>
    <t>{'cloud': ['azure', 'databricks'], 'libraries': ['spark', 'pyspark'], 'other': ['github'], 'programming': ['sql', 'python']}</t>
  </si>
  <si>
    <t>Principal Product Data Scientist</t>
  </si>
  <si>
    <t>Lead Data Scientist - Care Delivery</t>
  </si>
  <si>
    <t>CRLLC</t>
  </si>
  <si>
    <t>Motorsports Data Analyst</t>
  </si>
  <si>
    <t>['python', 'r', 'matlab', 'sql', 'nosql', 'tensorflow', 'scikit-learn', 'spark', 'hadoop', 'tableau', 'power bi']</t>
  </si>
  <si>
    <t>{'analyst_tools': ['tableau', 'power bi'], 'libraries': ['tensorflow', 'scikit-learn', 'spark', 'hadoop'], 'programming': ['python', 'r', 'matlab', 'sql', 'nosql']}</t>
  </si>
  <si>
    <t>Postman India, Data Engineer Intern</t>
  </si>
  <si>
    <t>Postman India</t>
  </si>
  <si>
    <t>FQHC Quality Data Analyst</t>
  </si>
  <si>
    <t>Wentzville, MO</t>
  </si>
  <si>
    <t>Compass Health Network</t>
  </si>
  <si>
    <t>[Y15] Data Engineer</t>
  </si>
  <si>
    <t>Jobtech</t>
  </si>
  <si>
    <t>ALICE + OLIVIA</t>
  </si>
  <si>
    <t>SR ENGINEER</t>
  </si>
  <si>
    <t>['shell', 'perl', 'sql', 'mongodb', 'mongodb', 'mysql', 'couchbase', 'cassandra', 'oracle', 'aws', 'azure']</t>
  </si>
  <si>
    <t>{'cloud': ['oracle', 'aws', 'azure'], 'databases': ['mongodb', 'mysql', 'couchbase', 'cassandra'], 'programming': ['shell', 'perl', 'sql', 'mongodb']}</t>
  </si>
  <si>
    <t>Testing Sr Analyst - Data &amp; Analytics</t>
  </si>
  <si>
    <t>Engineering Lead - Data &amp; Analytics</t>
  </si>
  <si>
    <t>['sql', 'c#', 'python', 'power bi', 'flow']</t>
  </si>
  <si>
    <t>{'analyst_tools': ['power bi'], 'other': ['flow'], 'programming': ['sql', 'c#', 'python']}</t>
  </si>
  <si>
    <t>Synerfac Technical Staffing</t>
  </si>
  <si>
    <t>Data Scientist m|w|d Machine Learning and AI</t>
  </si>
  <si>
    <t>Miele &amp; Cie. KG</t>
  </si>
  <si>
    <t>['python', 'azure', 'databricks', 'aws', 'gcp', 'scikit-learn', 'pytorch', 'pandas']</t>
  </si>
  <si>
    <t>{'cloud': ['azure', 'databricks', 'aws', 'gcp'], 'libraries': ['scikit-learn', 'pytorch', 'pandas'], 'programming': ['python']}</t>
  </si>
  <si>
    <t>Data Analyst | Publiremote.com</t>
  </si>
  <si>
    <t>via Publiremote.com</t>
  </si>
  <si>
    <t>Publiremote.com</t>
  </si>
  <si>
    <t>Data Architect | Engineer (x|w|m)</t>
  </si>
  <si>
    <t>Guxhagen, Germany</t>
  </si>
  <si>
    <t>['sql', 'javascript', 'python', 'scala', 'databricks', 'aws', 'spark', 'pyspark', 'linux']</t>
  </si>
  <si>
    <t>{'cloud': ['databricks', 'aws'], 'libraries': ['spark', 'pyspark'], 'os': ['linux'], 'programming': ['sql', 'javascript', 'python', 'scala']}</t>
  </si>
  <si>
    <t>Exemplar Global Solution</t>
  </si>
  <si>
    <t>Business Analytics Expert Malaysia 02-May-2023</t>
  </si>
  <si>
    <t>Teledirect Group ( Tcdx)</t>
  </si>
  <si>
    <t>Datavant</t>
  </si>
  <si>
    <t>['go', 'sql', 'python', 'aws', 'airflow']</t>
  </si>
  <si>
    <t>{'cloud': ['aws'], 'libraries': ['airflow'], 'programming': ['go', 'sql', 'python']}</t>
  </si>
  <si>
    <t>Applied Spatial Data Scientist</t>
  </si>
  <si>
    <t>The Nature Conser</t>
  </si>
  <si>
    <t>['r', 'python', 'java', 'julia', 'jupyter', 'git', 'github']</t>
  </si>
  <si>
    <t>{'libraries': ['jupyter'], 'other': ['git', 'github'], 'programming': ['r', 'python', 'java', 'julia']}</t>
  </si>
  <si>
    <t>Data Engineer, Gcp, Python, Spark, Pyspark, Big Query</t>
  </si>
  <si>
    <t>Alexandria NSW, Australia</t>
  </si>
  <si>
    <t>Ampol Australia</t>
  </si>
  <si>
    <t>['python', 'scala', 'java', 'snowflake', 'azure', 'aws']</t>
  </si>
  <si>
    <t>{'cloud': ['snowflake', 'azure', 'aws'], 'programming': ['python', 'scala', 'java']}</t>
  </si>
  <si>
    <t>Civic Data Specialist</t>
  </si>
  <si>
    <t>Business Analyst – Customer Journey Analytics (m/f/d)</t>
  </si>
  <si>
    <t>Alternance (F/H) : Data Engineer &amp; Scientist</t>
  </si>
  <si>
    <t>Reskill Data Engineering</t>
  </si>
  <si>
    <t>['python', 'sql', 'gcp', 'aws', 'azure', 'git']</t>
  </si>
  <si>
    <t>{'cloud': ['gcp', 'aws', 'azure'], 'other': ['git'], 'programming': ['python', 'sql']}</t>
  </si>
  <si>
    <t>Ingénieur Data Science (F/H)</t>
  </si>
  <si>
    <t>ENERGY POOL</t>
  </si>
  <si>
    <t>Data Scientist​/FTC</t>
  </si>
  <si>
    <t>Packaging Data Analyst</t>
  </si>
  <si>
    <t>['assembly', 'sap', 'excel', 'spreadsheet']</t>
  </si>
  <si>
    <t>{'analyst_tools': ['sap', 'excel', 'spreadsheet'], 'programming': ['assembly']}</t>
  </si>
  <si>
    <t>CR Laurence</t>
  </si>
  <si>
    <t>Peak6</t>
  </si>
  <si>
    <t>['sql', 'golang', 'go', 'c', 'c++', 'c#', 'java', 'postgresql', 'kafka']</t>
  </si>
  <si>
    <t>{'databases': ['postgresql'], 'libraries': ['kafka'], 'programming': ['sql', 'golang', 'go', 'c', 'c++', 'c#', 'java']}</t>
  </si>
  <si>
    <t>(Urgent) Senior Data Analyst/ Data Engineer</t>
  </si>
  <si>
    <t>['sql', 'sql server', 'databricks', 'spark', 'sap']</t>
  </si>
  <si>
    <t>{'analyst_tools': ['sap'], 'cloud': ['databricks'], 'databases': ['sql server'], 'libraries': ['spark'], 'programming': ['sql']}</t>
  </si>
  <si>
    <t>other world computing inc.</t>
  </si>
  <si>
    <t>Consultant expérimenté Data Scientist | CDI | F/H</t>
  </si>
  <si>
    <t>['python', 'r', 'crystal', 'azure', 'aws', 'gcp', 'snowflake', 'databricks', 'spark', 'pandas', 'jupyter', 'tensorflow', 'scikit-learn', 'alteryx']</t>
  </si>
  <si>
    <t>{'analyst_tools': ['alteryx'], 'cloud': ['azure', 'aws', 'gcp', 'snowflake', 'databricks'], 'libraries': ['spark', 'pandas', 'jupyter', 'tensorflow', 'scikit-learn'], 'programming': ['python', 'r', 'crystal']}</t>
  </si>
  <si>
    <t>Data Engineering Lmts | [M-817]</t>
  </si>
  <si>
    <t>Reconocida Empresa</t>
  </si>
  <si>
    <t>['sql', 'nosql', 'mongodb', 'mongodb', 'python', 'bash', 'go', 'sql server', 'redshift', 'azure', 'hadoop', 'spark', 'kafka', 'airflow', 'gdpr', 'linux', 'ubuntu']</t>
  </si>
  <si>
    <t>{'cloud': ['redshift', 'azure'], 'databases': ['mongodb', 'sql server'], 'libraries': ['hadoop', 'spark', 'kafka', 'airflow', 'gdpr'], 'os': ['linux', 'ubuntu'], 'programming': ['sql', 'nosql', 'mongodb', 'python', 'bash', 'go']}</t>
  </si>
  <si>
    <t>['python', 'java', 'r', 'c', 'c++', 't-sql', 'azure', 'databricks', 'spark', 'tensorflow', 'keras', 'spring', 'pytorch', 'hadoop', 'git', 'jenkins']</t>
  </si>
  <si>
    <t>{'cloud': ['azure', 'databricks'], 'libraries': ['spark', 'tensorflow', 'keras', 'spring', 'pytorch', 'hadoop'], 'other': ['git', 'jenkins'], 'programming': ['python', 'java', 'r', 'c', 'c++', 't-sql']}</t>
  </si>
  <si>
    <t>Senior Data Engineer - Tamluk [INDSJB4477243]</t>
  </si>
  <si>
    <t>Tamluk, West Bengal, India</t>
  </si>
  <si>
    <t>['python', 'sql', 'r', 'mysql', 'gcp', 'scikit-learn', 'pandas', 'tensorflow', 'keras', 'pytorch']</t>
  </si>
  <si>
    <t>{'cloud': ['gcp'], 'databases': ['mysql'], 'libraries': ['scikit-learn', 'pandas', 'tensorflow', 'keras', 'pytorch'], 'programming': ['python', 'sql', 'r']}</t>
  </si>
  <si>
    <t>['r', 'python', 'sql', 'go', 'sql server', 'aws', 'snowflake', 'spss', 'powerpoint', 'github', 'bitbucket', 'jira']</t>
  </si>
  <si>
    <t>{'analyst_tools': ['spss', 'powerpoint'], 'async': ['jira'], 'cloud': ['aws', 'snowflake'], 'databases': ['sql server'], 'other': ['github', 'bitbucket'], 'programming': ['r', 'python', 'sql', 'go']}</t>
  </si>
  <si>
    <t>Data Engineer Prozessdigitalisierung (m/w/d)</t>
  </si>
  <si>
    <t>Praktikant Data Scientist Sales (m/w/d)</t>
  </si>
  <si>
    <t>Reporting Finance Analyst, Cork City</t>
  </si>
  <si>
    <t>Data Analyst Expert(E) Spotfire (F/H)</t>
  </si>
  <si>
    <t>Senior Data Engineer, Proprietary Research</t>
  </si>
  <si>
    <t>Spark/hadoop Engineer</t>
  </si>
  <si>
    <t>LRN</t>
  </si>
  <si>
    <t>['sql', 'mongodb', 'mongodb', 'postgresql', 'mysql', 'aurora']</t>
  </si>
  <si>
    <t>{'cloud': ['aurora'], 'databases': ['mongodb', 'postgresql', 'mysql'], 'programming': ['sql', 'mongodb']}</t>
  </si>
  <si>
    <t>Ingénieur Data Visualisation (H/F)</t>
  </si>
  <si>
    <t>['java', 'scala', 'python', 'openstack', 'hadoop', 'kafka', 'spark', 'git', 'jenkins', 'ansible', 'docker', 'kubernetes', 'jira']</t>
  </si>
  <si>
    <t>{'async': ['jira'], 'cloud': ['openstack'], 'libraries': ['hadoop', 'kafka', 'spark'], 'other': ['git', 'jenkins', 'ansible', 'docker', 'kubernetes'], 'programming': ['java', 'scala', 'python']}</t>
  </si>
  <si>
    <t>Data Analyst - Early Clinical Development #PP</t>
  </si>
  <si>
    <t>['javascript', 'gcp', 'vue']</t>
  </si>
  <si>
    <t>{'cloud': ['gcp'], 'programming': ['javascript'], 'webframeworks': ['vue']}</t>
  </si>
  <si>
    <t>Data Scientist at TapTap Networks</t>
  </si>
  <si>
    <t>TapTap Networks</t>
  </si>
  <si>
    <t>['python', 'sql', 'nosql', 'mongodb', 'mongodb', 'aws', 'atlassian', 'bitbucket', 'jira', 'confluence']</t>
  </si>
  <si>
    <t>{'async': ['jira', 'confluence'], 'cloud': ['aws'], 'databases': ['mongodb'], 'other': ['atlassian', 'bitbucket'], 'programming': ['python', 'sql', 'nosql', 'mongodb']}</t>
  </si>
  <si>
    <t>Csaccelerator</t>
  </si>
  <si>
    <t>['mongodb', 'mongodb', 'python', 'sql', 'nosql', 'tableau']</t>
  </si>
  <si>
    <t>{'analyst_tools': ['tableau'], 'databases': ['mongodb'], 'programming': ['mongodb', 'python', 'sql', 'nosql']}</t>
  </si>
  <si>
    <t>Investree</t>
  </si>
  <si>
    <t>Data Entry Form Filling Home Based Job</t>
  </si>
  <si>
    <t>Vellore, Tamil Nadu, India</t>
  </si>
  <si>
    <t>['snowflake', 'databricks', 'power bi']</t>
  </si>
  <si>
    <t>{'analyst_tools': ['power bi'], 'cloud': ['snowflake', 'databricks']}</t>
  </si>
  <si>
    <t>Biostatistician/Data Scientist - Cardiothoracic and Vascular...</t>
  </si>
  <si>
    <t>Ospedale San Raffaele</t>
  </si>
  <si>
    <t>Business to Business E-Commerce Data Scientist</t>
  </si>
  <si>
    <t>['sql', 'python', 'excel', 'sharepoint', 'powerpoint', 'outlook', 'jira', 'notion']</t>
  </si>
  <si>
    <t>{'analyst_tools': ['excel', 'sharepoint', 'powerpoint', 'outlook'], 'async': ['jira', 'notion'], 'programming': ['sql', 'python']}</t>
  </si>
  <si>
    <t>['sql', 'nosql', 'python', 'java', 'scala', 'cassandra', 'aws', 'redshift', 'hadoop', 'spark', 'kafka', 'pyspark', 'airflow']</t>
  </si>
  <si>
    <t>{'cloud': ['aws', 'redshift'], 'databases': ['cassandra'], 'libraries': ['hadoop', 'spark', 'kafka', 'pyspark', 'airflow'], 'programming': ['sql', 'nosql', 'python', 'java', 'scala']}</t>
  </si>
  <si>
    <t>Accounting external reporting analyst</t>
  </si>
  <si>
    <t>Senior Health Data Engineer | $150K-$200K + Bonus + Stock Options...</t>
  </si>
  <si>
    <t>['sql', 'express', 'power bi', 'dax', 'word']</t>
  </si>
  <si>
    <t>{'analyst_tools': ['power bi', 'dax', 'word'], 'programming': ['sql'], 'webframeworks': ['express']}</t>
  </si>
  <si>
    <t>Azure Data engineer - Streaming</t>
  </si>
  <si>
    <t>['azure', 'databricks', 'spark', 'kafka']</t>
  </si>
  <si>
    <t>{'cloud': ['azure', 'databricks'], 'libraries': ['spark', 'kafka']}</t>
  </si>
  <si>
    <t>DATA ANALYTICS SPECIALIST</t>
  </si>
  <si>
    <t>Sagl Consulting Pte. Ltd.</t>
  </si>
  <si>
    <t>Digital platform and</t>
  </si>
  <si>
    <t>Reporting Specialist</t>
  </si>
  <si>
    <t>Operations/Supply Chain Data Analyst (F/M/D)</t>
  </si>
  <si>
    <t>Vestiaire Collective SA</t>
  </si>
  <si>
    <t>Data Analyst Supply Chain   Côte d'Ivoire   AgroIndustrie</t>
  </si>
  <si>
    <t>MICHAEL PAGE ACHATS LOGISTIQUE</t>
  </si>
  <si>
    <t>AI/ML Engineer Team Lead</t>
  </si>
  <si>
    <t>Operations Research is a skillset of a Data Scientist</t>
  </si>
  <si>
    <t>Thinkor</t>
  </si>
  <si>
    <t>['r', 'python', 'yarn']</t>
  </si>
  <si>
    <t>{'other': ['yarn'], 'programming': ['r', 'python']}</t>
  </si>
  <si>
    <t>Community Eye Care CHEC</t>
  </si>
  <si>
    <t>['sql', 'nosql', 'python', 'java', 'scala', 'aws', 'azure', 'gcp']</t>
  </si>
  <si>
    <t>{'cloud': ['aws', 'azure', 'gcp'], 'programming': ['sql', 'nosql', 'python', 'java', 'scala']}</t>
  </si>
  <si>
    <t>FTL GROUP</t>
  </si>
  <si>
    <t>Data engineer sr</t>
  </si>
  <si>
    <t>Jobzem (71191565)</t>
  </si>
  <si>
    <t>Tech Prof - Data Science, Sr</t>
  </si>
  <si>
    <t>AutoZone, Inc.</t>
  </si>
  <si>
    <t>Willow Technology Corporation Pty</t>
  </si>
  <si>
    <t>Data engineer azure</t>
  </si>
  <si>
    <t>['java', 'javascript', 'azure']</t>
  </si>
  <si>
    <t>{'cloud': ['azure'], 'programming': ['java', 'javascript']}</t>
  </si>
  <si>
    <t>Senior Research Analyst- Health &amp; Data Protection - CVDLINK</t>
  </si>
  <si>
    <t>Scarborough, UK</t>
  </si>
  <si>
    <t>Saintcatherines</t>
  </si>
  <si>
    <t>OUTPUT MANAGEMENT IT ANALYST - Hiring Immediately</t>
  </si>
  <si>
    <t>Intelligence Consultant</t>
  </si>
  <si>
    <t>Recorded Future</t>
  </si>
  <si>
    <t>OCLC</t>
  </si>
  <si>
    <t>['r', 'python', 'c', 'golang', 'numpy', 'pandas', 'matplotlib', 'scikit-learn']</t>
  </si>
  <si>
    <t>{'libraries': ['numpy', 'pandas', 'matplotlib', 'scikit-learn'], 'programming': ['r', 'python', 'c', 'golang']}</t>
  </si>
  <si>
    <t>Data Transmission System Engineer - With Great Benefits</t>
  </si>
  <si>
    <t>['python', 'ruby', 'ruby', 'go', 'java', 'sql']</t>
  </si>
  <si>
    <t>{'programming': ['python', 'ruby', 'go', 'java', 'sql'], 'webframeworks': ['ruby']}</t>
  </si>
  <si>
    <t>Mortgage Data Analyst (Remote)</t>
  </si>
  <si>
    <t>Data Scientist H/F (H/F)</t>
  </si>
  <si>
    <t>['sql', 'javascript', 'sas', 'sas', 'sql server', 'elasticsearch', 'mysql', 'azure', 'excel', 'spss']</t>
  </si>
  <si>
    <t>{'analyst_tools': ['sas', 'excel', 'spss'], 'cloud': ['azure'], 'databases': ['sql server', 'elasticsearch', 'mysql'], 'programming': ['sql', 'javascript', 'sas']}</t>
  </si>
  <si>
    <t>Data Scientist Schwerpunkt Strukturmechanik (m/w/d)</t>
  </si>
  <si>
    <t>SIMunich GmbH</t>
  </si>
  <si>
    <t>Senior Data Scientist F/H Client Office / Services · Paris ·...</t>
  </si>
  <si>
    <t>Actuaire Data Scientist Senior F/H</t>
  </si>
  <si>
    <t>OTC Groupe OnePoint</t>
  </si>
  <si>
    <t>Senior Data Analyst (CRM)</t>
  </si>
  <si>
    <t>Data Engineer-AZURE,Chennai / Bangalore</t>
  </si>
  <si>
    <t>Kaarlo Training &amp; HR Solutions Pvt. Ltd.</t>
  </si>
  <si>
    <t>['sql', 'powershell', 'bash', 'python', 'azure', 'git']</t>
  </si>
  <si>
    <t>{'cloud': ['azure'], 'other': ['git'], 'programming': ['sql', 'powershell', 'bash', 'python']}</t>
  </si>
  <si>
    <t>Data Analyst - Process &gt; Joboolo FR</t>
  </si>
  <si>
    <t>via Joboolo</t>
  </si>
  <si>
    <t>Matthews International</t>
  </si>
  <si>
    <t>Data analyst - Urgent Role</t>
  </si>
  <si>
    <t>Utah State University</t>
  </si>
  <si>
    <t>Brennan It</t>
  </si>
  <si>
    <t>['sql', 't-sql', 'sql server', 'azure', 'aws', 'gcp', 'oracle', 'databricks', 'spark', 'github']</t>
  </si>
  <si>
    <t>{'cloud': ['azure', 'aws', 'gcp', 'oracle', 'databricks'], 'databases': ['sql server'], 'libraries': ['spark'], 'other': ['github'], 'programming': ['sql', 't-sql']}</t>
  </si>
  <si>
    <t>Data Developer/ Data Engineer</t>
  </si>
  <si>
    <t>Selectek, Inc.</t>
  </si>
  <si>
    <t>Pathway Communications</t>
  </si>
  <si>
    <t>['powershell', 'colocation', 'vmware', 'azure', 'aws', 'windows', 'excel', 'sharepoint', 'flow']</t>
  </si>
  <si>
    <t>{'analyst_tools': ['excel', 'sharepoint'], 'cloud': ['colocation', 'vmware', 'azure', 'aws'], 'os': ['windows'], 'other': ['flow'], 'programming': ['powershell']}</t>
  </si>
  <si>
    <t>['sas', 'sas', 'sql', 'javascript', 'mongo', 'excel', 'spss']</t>
  </si>
  <si>
    <t>{'analyst_tools': ['sas', 'excel', 'spss'], 'programming': ['sas', 'sql', 'javascript', 'mongo']}</t>
  </si>
  <si>
    <t>Lead Data Engineer (Enterprise Analytics, Spark) – 100% remote</t>
  </si>
  <si>
    <t>['python', 'aws', 'databricks', 'snowflake', 'spark', 'pyspark']</t>
  </si>
  <si>
    <t>{'cloud': ['aws', 'databricks', 'snowflake'], 'libraries': ['spark', 'pyspark'], 'programming': ['python']}</t>
  </si>
  <si>
    <t>Saviour Medevices Inc.</t>
  </si>
  <si>
    <t>Hiring Immediately Data Scientist</t>
  </si>
  <si>
    <t>['c#', 'java', 'sql', 'sql server', 'ssis']</t>
  </si>
  <si>
    <t>{'analyst_tools': ['ssis'], 'databases': ['sql server'], 'programming': ['c#', 'java', 'sql']}</t>
  </si>
  <si>
    <t>End user support analyst latam hybrid</t>
  </si>
  <si>
    <t>Jobzem (13520757)</t>
  </si>
  <si>
    <t>Senior Data Engineer - Hiring Now</t>
  </si>
  <si>
    <t>['python', 'sql', 'databricks', 'spark', 'airflow', 'tableau', 'looker']</t>
  </si>
  <si>
    <t>{'analyst_tools': ['tableau', 'looker'], 'cloud': ['databricks'], 'libraries': ['spark', 'airflow'], 'programming': ['python', 'sql']}</t>
  </si>
  <si>
    <t>Injazat</t>
  </si>
  <si>
    <t>['nosql', 'sql', 'python', 'java', 'scala', 'bash', 'mongodb', 'mongodb', 'elasticsearch', 'mysql', 'postgresql', 'cassandra', 'redis', 'aws', 'gcp', 'azure', 'hadoop', 'spark', 'tensorflow', 'pytorch', 'graphql', 'kafka', 'docker', 'kubernetes']</t>
  </si>
  <si>
    <t>{'cloud': ['aws', 'gcp', 'azure'], 'databases': ['mongodb', 'elasticsearch', 'mysql', 'postgresql', 'cassandra', 'redis'], 'libraries': ['hadoop', 'spark', 'tensorflow', 'pytorch', 'graphql', 'kafka'], 'other': ['docker', 'kubernetes'], 'programming': ['nosql', 'sql', 'python', 'java', 'scala', 'bash', 'mongodb']}</t>
  </si>
  <si>
    <t>['r', 'python', 'sql', 'aws', 'kafka', 'spark', 'airflow', 'gitlab']</t>
  </si>
  <si>
    <t>{'cloud': ['aws'], 'libraries': ['kafka', 'spark', 'airflow'], 'other': ['gitlab'], 'programming': ['r', 'python', 'sql']}</t>
  </si>
  <si>
    <t>Coburg Banks Limited</t>
  </si>
  <si>
    <t>Sr. Fraud Data Analyst</t>
  </si>
  <si>
    <t>['sql', 'sas', 'sas', 'r', 'oracle', 'hadoop', 'splunk', 'alteryx', 'tableau']</t>
  </si>
  <si>
    <t>{'analyst_tools': ['sas', 'splunk', 'alteryx', 'tableau'], 'cloud': ['oracle'], 'libraries': ['hadoop'], 'programming': ['sql', 'sas', 'r']}</t>
  </si>
  <si>
    <t>['no-sql', 'scala', 'aws', 'azure', 'tensorflow', 'flow', 'docker', 'jenkins', 'ansible', 'git', 'kubernetes']</t>
  </si>
  <si>
    <t>{'cloud': ['aws', 'azure'], 'libraries': ['tensorflow'], 'other': ['flow', 'docker', 'jenkins', 'ansible', 'git', 'kubernetes'], 'programming': ['no-sql', 'scala']}</t>
  </si>
  <si>
    <t>['azure', 'docker', 'kubernetes', 'terraform', 'gitlab']</t>
  </si>
  <si>
    <t>{'cloud': ['azure'], 'other': ['docker', 'kubernetes', 'terraform', 'gitlab']}</t>
  </si>
  <si>
    <t>Business Intelligence Consultant / Data Scientist (m/f/diverse)</t>
  </si>
  <si>
    <t>Deutsche Lufthansa AG</t>
  </si>
  <si>
    <t>['sql', 'python', 'azure', 'tableau', 'git', 'jira']</t>
  </si>
  <si>
    <t>{'analyst_tools': ['tableau'], 'async': ['jira'], 'cloud': ['azure'], 'other': ['git'], 'programming': ['sql', 'python']}</t>
  </si>
  <si>
    <t>Rogers Freels &amp; Associates Inc</t>
  </si>
  <si>
    <t>Senior Data Scientist - Personalization</t>
  </si>
  <si>
    <t>['java', 'python', 'scala', 'r', 'pyspark', 'tensorflow', 'pytorch', 'spark']</t>
  </si>
  <si>
    <t>{'libraries': ['pyspark', 'tensorflow', 'pytorch', 'spark'], 'programming': ['java', 'python', 'scala', 'r']}</t>
  </si>
  <si>
    <t>Remote SR Data Scientist</t>
  </si>
  <si>
    <t>['python', 'sql', 'sas', 'sas', 'c', 'r', 'java', 'db2', 'oracle', 'power bi']</t>
  </si>
  <si>
    <t>{'analyst_tools': ['sas', 'power bi'], 'cloud': ['oracle'], 'databases': ['db2'], 'programming': ['python', 'sql', 'sas', 'c', 'r', 'java']}</t>
  </si>
  <si>
    <t>Data Engineer at Pitchbook in Seattle, WA</t>
  </si>
  <si>
    <t>via Seattle, WA - Geebo</t>
  </si>
  <si>
    <t>PitchBook</t>
  </si>
  <si>
    <t>['sql', 'r', 'python', 'azure', 'snowflake', 'airflow', 'tableau', 'power bi', 'excel', 'git']</t>
  </si>
  <si>
    <t>{'analyst_tools': ['tableau', 'power bi', 'excel'], 'cloud': ['azure', 'snowflake'], 'libraries': ['airflow'], 'other': ['git'], 'programming': ['sql', 'r', 'python']}</t>
  </si>
  <si>
    <t>Initiative</t>
  </si>
  <si>
    <t>Panamoure</t>
  </si>
  <si>
    <t>Draeger Medical Systems, Inc.</t>
  </si>
  <si>
    <t>Data Validation Research Analyst_9-Mar-23</t>
  </si>
  <si>
    <t>The Norland Group</t>
  </si>
  <si>
    <t>['oracle', 'ssrs', 'power bi', 'word', 'excel', 'powerpoint', 'ssis']</t>
  </si>
  <si>
    <t>{'analyst_tools': ['ssrs', 'power bi', 'word', 'excel', 'powerpoint', 'ssis'], 'cloud': ['oracle']}</t>
  </si>
  <si>
    <t>Solutions Architect- Data Analytics</t>
  </si>
  <si>
    <t>Codelco</t>
  </si>
  <si>
    <t>Senior Python Engineer - Data Engineering</t>
  </si>
  <si>
    <t>IMC</t>
  </si>
  <si>
    <t>['python', 'java', 'sql', 'golang', 'kafka', 'pandas', 'kubernetes']</t>
  </si>
  <si>
    <t>{'libraries': ['kafka', 'pandas'], 'other': ['kubernetes'], 'programming': ['python', 'java', 'sql', 'golang']}</t>
  </si>
  <si>
    <t>Data engineer senior biw</t>
  </si>
  <si>
    <t>Deep Digital Hr</t>
  </si>
  <si>
    <t>Logmind</t>
  </si>
  <si>
    <t>['python', 'scala', 'java', 'r', 'elasticsearch', 'spark', 'hadoop']</t>
  </si>
  <si>
    <t>{'databases': ['elasticsearch'], 'libraries': ['spark', 'hadoop'], 'programming': ['python', 'scala', 'java', 'r']}</t>
  </si>
  <si>
    <t>['python', 'nosql', 'mongodb', 'mongodb', 'cassandra', 'snowflake', 'databricks', 'spark', 'pyspark', 'airflow', 'jenkins', 'github', 'terraform', 'docker', 'kubernetes']</t>
  </si>
  <si>
    <t>{'cloud': ['snowflake', 'databricks'], 'databases': ['mongodb', 'cassandra'], 'libraries': ['spark', 'pyspark', 'airflow'], 'other': ['jenkins', 'github', 'terraform', 'docker', 'kubernetes'], 'programming': ['python', 'nosql', 'mongodb']}</t>
  </si>
  <si>
    <t>['go', 'python', 'pyspark', 'express']</t>
  </si>
  <si>
    <t>{'libraries': ['pyspark'], 'programming': ['go', 'python'], 'webframeworks': ['express']}</t>
  </si>
  <si>
    <t>['python', 'nosql', 'mongodb', 'mongodb', 'elasticsearch', 'azure', 'aws', 'gcp', 'databricks', 'opencv', 'tensorflow', 'keras', 'pytorch', 'numpy', 'matplotlib', 'seaborn', 'spark', 'hadoop', 'airflow', 'github', 'gitlab', 'bitbucket', 'git']</t>
  </si>
  <si>
    <t>{'cloud': ['azure', 'aws', 'gcp', 'databricks'], 'databases': ['mongodb', 'elasticsearch'], 'libraries': ['opencv', 'tensorflow', 'keras', 'pytorch', 'numpy', 'matplotlib', 'seaborn', 'spark', 'hadoop', 'airflow'], 'other': ['github', 'gitlab', 'bitbucket', 'git'], 'programming': ['python', 'nosql', 'mongodb']}</t>
  </si>
  <si>
    <t>Data Analyst - Entry Level</t>
  </si>
  <si>
    <t>Data Engineering (Python)</t>
  </si>
  <si>
    <t>Go2Joy Việt Nam</t>
  </si>
  <si>
    <t>['python', 'sql', 'mongodb', 'mongodb', 'redis', 'airflow', 'hadoop', 'spark', 'django', 'flask', 'docker']</t>
  </si>
  <si>
    <t>{'databases': ['mongodb', 'redis'], 'libraries': ['airflow', 'hadoop', 'spark'], 'other': ['docker'], 'programming': ['python', 'sql', 'mongodb'], 'webframeworks': ['django', 'flask']}</t>
  </si>
  <si>
    <t>Data Engineer - Commodities</t>
  </si>
  <si>
    <t>Balyasny Asset Management  Pte. Ltd.</t>
  </si>
  <si>
    <t>['python', 'aws', 'pandas', 'pyspark', 'plotly', 'excel']</t>
  </si>
  <si>
    <t>{'analyst_tools': ['excel'], 'cloud': ['aws'], 'libraries': ['pandas', 'pyspark', 'plotly'], 'programming': ['python']}</t>
  </si>
  <si>
    <t>['vba', 'sql', 'python', 'r', 'tableau', 'power bi']</t>
  </si>
  <si>
    <t>{'analyst_tools': ['tableau', 'power bi'], 'programming': ['vba', 'sql', 'python', 'r']}</t>
  </si>
  <si>
    <t>Forescout</t>
  </si>
  <si>
    <t>['python', 'aws', 'azure', 'tensorflow', 'pyspark', 'plotly', 'matplotlib', 'numpy', 'jupyter', 'power bi', 'tableau', 'git', 'confluence', 'jira']</t>
  </si>
  <si>
    <t>{'analyst_tools': ['power bi', 'tableau'], 'async': ['confluence', 'jira'], 'cloud': ['aws', 'azure'], 'libraries': ['tensorflow', 'pyspark', 'plotly', 'matplotlib', 'numpy', 'jupyter'], 'other': ['git'], 'programming': ['python']}</t>
  </si>
  <si>
    <t>['shell', 'python', 'r', 'spark', 'spss', 'tableau']</t>
  </si>
  <si>
    <t>{'analyst_tools': ['spss', 'tableau'], 'libraries': ['spark'], 'programming': ['shell', 'python', 'r']}</t>
  </si>
  <si>
    <t>Jobactive GmbH</t>
  </si>
  <si>
    <t>['nosql', 'aws', 'airflow', 'hadoop', 'spark']</t>
  </si>
  <si>
    <t>{'cloud': ['aws'], 'libraries': ['airflow', 'hadoop', 'spark'], 'programming': ['nosql']}</t>
  </si>
  <si>
    <t>via City AM Jobs</t>
  </si>
  <si>
    <t>['go', 'sql', 'snowflake', 'bigquery']</t>
  </si>
  <si>
    <t>{'cloud': ['snowflake', 'bigquery'], 'programming': ['go', 'sql']}</t>
  </si>
  <si>
    <t>ETL Data Engineer (Washington DC)</t>
  </si>
  <si>
    <t>via Lavoratorio.it</t>
  </si>
  <si>
    <t>Technical Hunters srl</t>
  </si>
  <si>
    <t>['sas', 'sas', 'python', 'sql', 'spark']</t>
  </si>
  <si>
    <t>{'analyst_tools': ['sas'], 'libraries': ['spark'], 'programming': ['sas', 'python', 'sql']}</t>
  </si>
  <si>
    <t>LTIMINDTREE LIMITED SINGAPORE BRANCH</t>
  </si>
  <si>
    <t>['nosql', 'hadoop', 'tableau']</t>
  </si>
  <si>
    <t>{'analyst_tools': ['tableau'], 'libraries': ['hadoop'], 'programming': ['nosql']}</t>
  </si>
  <si>
    <t>MHK Tech Inc.</t>
  </si>
  <si>
    <t>Lewis Public Relations Pte. Ltd.</t>
  </si>
  <si>
    <t>['sql', 'bigquery', 'tableau', 'power bi']</t>
  </si>
  <si>
    <t>{'analyst_tools': ['tableau', 'power bi'], 'cloud': ['bigquery'], 'programming': ['sql']}</t>
  </si>
  <si>
    <t>Data Analyst Chapter Lead</t>
  </si>
  <si>
    <t>['azure', 'gdpr', 'excel', 'unity']</t>
  </si>
  <si>
    <t>{'analyst_tools': ['excel'], 'cloud': ['azure'], 'libraries': ['gdpr'], 'other': ['unity']}</t>
  </si>
  <si>
    <t>Philadelphia, IL</t>
  </si>
  <si>
    <t>Ormat Technologies, Inc.</t>
  </si>
  <si>
    <t>Four Squared Recruitment</t>
  </si>
  <si>
    <t>Oxenham Group LLC</t>
  </si>
  <si>
    <t>['sql', 'r', 'python', 'oracle', 'snowflake']</t>
  </si>
  <si>
    <t>{'cloud': ['oracle', 'snowflake'], 'programming': ['sql', 'r', 'python']}</t>
  </si>
  <si>
    <t>Machine Learning Engr, Sr I</t>
  </si>
  <si>
    <t>Data Scientist Marketing Analytics &amp; Intelligence</t>
  </si>
  <si>
    <t>MediaMarktSaturn</t>
  </si>
  <si>
    <t>['sql', 'python', 'gcp', 'azure', 'numpy', 'pandas', 'scikit-learn', 'tensorflow', 'pytorch']</t>
  </si>
  <si>
    <t>{'cloud': ['gcp', 'azure'], 'libraries': ['numpy', 'pandas', 'scikit-learn', 'tensorflow', 'pytorch'], 'programming': ['sql', 'python']}</t>
  </si>
  <si>
    <t>VTG</t>
  </si>
  <si>
    <t>['nosql', 'postgresql', 'mysql', 'aws', 'airflow', 'spark']</t>
  </si>
  <si>
    <t>{'cloud': ['aws'], 'databases': ['postgresql', 'mysql'], 'libraries': ['airflow', 'spark'], 'programming': ['nosql']}</t>
  </si>
  <si>
    <t>Bagalur, Karnataka, India</t>
  </si>
  <si>
    <t>['scala', 'python', 'sql', 'shell', 'spark', 'windows']</t>
  </si>
  <si>
    <t>{'libraries': ['spark'], 'os': ['windows'], 'programming': ['scala', 'python', 'sql', 'shell']}</t>
  </si>
  <si>
    <t>Data Center Analyst Advisor</t>
  </si>
  <si>
    <t>DATA ENGINEER REMOTE LATIN AMERICA</t>
  </si>
  <si>
    <t>Data Analyst - Purchasing</t>
  </si>
  <si>
    <t>Morgantown, PA</t>
  </si>
  <si>
    <t>Morgan Truck Body</t>
  </si>
  <si>
    <t>Senior Data Engineer - OilX</t>
  </si>
  <si>
    <t>Energy Aspects Ltd</t>
  </si>
  <si>
    <t>['python', 'go', 'c++', 'java', 'sql', 'mysql', 'postgresql', 'sql server', 'aws', 'gcp', 'azure', 'oracle', 'pandas', 'scikit-learn', 'airflow', 'docker', 'ansible', 'terraform']</t>
  </si>
  <si>
    <t>{'cloud': ['aws', 'gcp', 'azure', 'oracle'], 'databases': ['mysql', 'postgresql', 'sql server'], 'libraries': ['pandas', 'scikit-learn', 'airflow'], 'other': ['docker', 'ansible', 'terraform'], 'programming': ['python', 'go', 'c++', 'java', 'sql']}</t>
  </si>
  <si>
    <t>Business Analytics Specialist Tableau</t>
  </si>
  <si>
    <t>Moonvouge</t>
  </si>
  <si>
    <t>['sas', 'sas', 'r', 'python', 'spss', 'excel', 'powerpoint']</t>
  </si>
  <si>
    <t>{'analyst_tools': ['sas', 'spss', 'excel', 'powerpoint'], 'programming': ['sas', 'r', 'python']}</t>
  </si>
  <si>
    <t>['sas', 'sas', 'r', 'python', 'vba', 'sql', 'spss', 'tableau', 'excel']</t>
  </si>
  <si>
    <t>{'analyst_tools': ['sas', 'spss', 'tableau', 'excel'], 'programming': ['sas', 'r', 'python', 'vba', 'sql']}</t>
  </si>
  <si>
    <t>Cequens</t>
  </si>
  <si>
    <t>Pharmanovia</t>
  </si>
  <si>
    <t>Ibotta</t>
  </si>
  <si>
    <t>['scala', 'python', 'java', 'sql', 'aws', 'databricks', 'spark', 'kafka', 'airflow', 'terraform']</t>
  </si>
  <si>
    <t>{'cloud': ['aws', 'databricks'], 'libraries': ['spark', 'kafka', 'airflow'], 'other': ['terraform'], 'programming': ['scala', 'python', 'java', 'sql']}</t>
  </si>
  <si>
    <t>['python', 'sql', 'power bi', 'excel', 'flow']</t>
  </si>
  <si>
    <t>{'analyst_tools': ['power bi', 'excel'], 'other': ['flow'], 'programming': ['python', 'sql']}</t>
  </si>
  <si>
    <t>PowerBI Data Engineer (IT)</t>
  </si>
  <si>
    <t>Jobzem (73306239)</t>
  </si>
  <si>
    <t>['python', 'go', 'databricks', 'aws', 'spark', 'gdpr', 'airflow', 'pyspark']</t>
  </si>
  <si>
    <t>{'cloud': ['databricks', 'aws'], 'libraries': ['spark', 'gdpr', 'airflow', 'pyspark'], 'programming': ['python', 'go']}</t>
  </si>
  <si>
    <t>['r', 'python', 'sql', 'java', 'scala', 'julia', 'excel']</t>
  </si>
  <si>
    <t>{'analyst_tools': ['excel'], 'programming': ['r', 'python', 'sql', 'java', 'scala', 'julia']}</t>
  </si>
  <si>
    <t>Msci</t>
  </si>
  <si>
    <t>Lead Data Analyst / Data Scientist / Analytics / BI Consultant</t>
  </si>
  <si>
    <t>Sky Mavis</t>
  </si>
  <si>
    <t>['sql', 'python', 'pandas', 'spark', 'scikit-learn']</t>
  </si>
  <si>
    <t>{'libraries': ['pandas', 'spark', 'scikit-learn'], 'programming': ['sql', 'python']}</t>
  </si>
  <si>
    <t>Sentinel (GBSD) Principal Data Scientist (Scientist Prin-11B)</t>
  </si>
  <si>
    <t>Hill AFB, UT</t>
  </si>
  <si>
    <t>Senior Web Analytics Consultant</t>
  </si>
  <si>
    <t>Fluido</t>
  </si>
  <si>
    <t>['javascript', 'r', 'python', 'bigquery', 'tableau', 'power bi', 'qlik', 'spss', 'excel']</t>
  </si>
  <si>
    <t>{'analyst_tools': ['tableau', 'power bi', 'qlik', 'spss', 'excel'], 'cloud': ['bigquery'], 'programming': ['javascript', 'r', 'python']}</t>
  </si>
  <si>
    <t>['sql', 'sql server', 'db2', 'mysql', 'cognos', 'tableau']</t>
  </si>
  <si>
    <t>{'analyst_tools': ['cognos', 'tableau'], 'databases': ['sql server', 'db2', 'mysql'], 'programming': ['sql']}</t>
  </si>
  <si>
    <t>Ideaon</t>
  </si>
  <si>
    <t>Data Analyst - Chandragiri</t>
  </si>
  <si>
    <t>Job in Deutschland (Bruchsal): Data Scientist Finance (w/m/d)</t>
  </si>
  <si>
    <t>Verizon Communications Inc</t>
  </si>
  <si>
    <t>RTL Deutschland GmbH</t>
  </si>
  <si>
    <t>AN APPRENTICE – Data analyst (all genders)</t>
  </si>
  <si>
    <t>Lynx Analytics Pte. Ltd.</t>
  </si>
  <si>
    <t>Data Analyst (M/F/d)</t>
  </si>
  <si>
    <t>Hardware Component Engineer</t>
  </si>
  <si>
    <t>[CDI] Data Scientist (H/F) – 59000 Hauts-de-France</t>
  </si>
  <si>
    <t>e Works</t>
  </si>
  <si>
    <t>Data Engineer &gt; Joboolo CA</t>
  </si>
  <si>
    <t>['sql', 'python', 'r', 'shell', 'aws', 'azure', 'gcp', 'snowflake', 'airflow', 'tableau', 'splunk', 'github', 'gitlab', 'terraform', 'jira', 'confluence']</t>
  </si>
  <si>
    <t>{'analyst_tools': ['tableau', 'splunk'], 'async': ['jira', 'confluence'], 'cloud': ['aws', 'azure', 'gcp', 'snowflake'], 'libraries': ['airflow'], 'other': ['github', 'gitlab', 'terraform'], 'programming': ['sql', 'python', 'r', 'shell']}</t>
  </si>
  <si>
    <t>Lead Data Analyst, Cybersecurity</t>
  </si>
  <si>
    <t>Claroty</t>
  </si>
  <si>
    <t>Product Data Analyst - Green Panda Games (M/W/NB)</t>
  </si>
  <si>
    <t>Nhân Viên Phân Tích Dữ Liệu( Data Analyst )</t>
  </si>
  <si>
    <t>CÔNG TY TNHH ĐẦU TƯ VÀ THƯƠNG MẠI SANAMARK</t>
  </si>
  <si>
    <t>Navigance GmbH</t>
  </si>
  <si>
    <t>['python', 'pandas', 'tensorflow', 'scikit-learn', 'github']</t>
  </si>
  <si>
    <t>{'libraries': ['pandas', 'tensorflow', 'scikit-learn'], 'other': ['github'], 'programming': ['python']}</t>
  </si>
  <si>
    <t>BI/Data Scientist-Senior</t>
  </si>
  <si>
    <t>Senior Data Scientist - London/remote</t>
  </si>
  <si>
    <t>Data Engineer (Up To $2000)</t>
  </si>
  <si>
    <t>Công ty Cổ Phần One Percent</t>
  </si>
  <si>
    <t>['python', 'golang', 'mysql', 'aws', 'redshift', 'snowflake', 'power bi', 'tableau', 'gitlab']</t>
  </si>
  <si>
    <t>{'analyst_tools': ['power bi', 'tableau'], 'cloud': ['aws', 'redshift', 'snowflake'], 'databases': ['mysql'], 'other': ['gitlab'], 'programming': ['python', 'golang']}</t>
  </si>
  <si>
    <t>Lead Data Scientist (m/f/div.)</t>
  </si>
  <si>
    <t>['r', 'python', 'java', 'scala', 'sql', 'tensorflow']</t>
  </si>
  <si>
    <t>{'libraries': ['tensorflow'], 'programming': ['r', 'python', 'java', 'scala', 'sql']}</t>
  </si>
  <si>
    <t>Data Engineer (poste basé à Malaga, Espagne)</t>
  </si>
  <si>
    <t>['python', 'aws', 'spark', 'qlik']</t>
  </si>
  <si>
    <t>{'analyst_tools': ['qlik'], 'cloud': ['aws'], 'libraries': ['spark'], 'programming': ['python']}</t>
  </si>
  <si>
    <t>Support Engineer – Spark</t>
  </si>
  <si>
    <t>NewFlow</t>
  </si>
  <si>
    <t>['java', 'python', 'scala', 'sql', 'databricks', 'azure', 'spark', 'linux']</t>
  </si>
  <si>
    <t>{'cloud': ['databricks', 'azure'], 'libraries': ['spark'], 'os': ['linux'], 'programming': ['java', 'python', 'scala', 'sql']}</t>
  </si>
  <si>
    <t>accantec group</t>
  </si>
  <si>
    <t>Senior AWS Data Engineer (Architect)</t>
  </si>
  <si>
    <t>Altis Technology</t>
  </si>
  <si>
    <t>['sql', 'oracle', 'aws', 'redshift']</t>
  </si>
  <si>
    <t>{'cloud': ['oracle', 'aws', 'redshift'], 'programming': ['sql']}</t>
  </si>
  <si>
    <t>1Komma5Grad</t>
  </si>
  <si>
    <t>Insequence, Inc.</t>
  </si>
  <si>
    <t>['r', 'python', 'sas', 'sas', 'matlab', 'elasticsearch', 'spark', 'windows', 'spss']</t>
  </si>
  <si>
    <t>{'analyst_tools': ['sas', 'spss'], 'databases': ['elasticsearch'], 'libraries': ['spark'], 'os': ['windows'], 'programming': ['r', 'python', 'sas', 'matlab']}</t>
  </si>
  <si>
    <t>Scientist molecular</t>
  </si>
  <si>
    <t>Data Engineer (Amazon Web Services)</t>
  </si>
  <si>
    <t>['python', 'sql', 'sql server', 'databricks', 'snowflake', 'aws', 'aurora', 'airflow']</t>
  </si>
  <si>
    <t>{'cloud': ['databricks', 'snowflake', 'aws', 'aurora'], 'databases': ['sql server'], 'libraries': ['airflow'], 'programming': ['python', 'sql']}</t>
  </si>
  <si>
    <t>Datafin Recruitment</t>
  </si>
  <si>
    <t>Data Scientist, Decision Strategy</t>
  </si>
  <si>
    <t>Correval S.a.</t>
  </si>
  <si>
    <t>Copy Of Data Scientist - Marketing Services</t>
  </si>
  <si>
    <t>Experian Health</t>
  </si>
  <si>
    <t>['sql', 'python', 'snowflake', 'aws', 'jupyter', 'airflow', 'tableau', 'docker', 'git']</t>
  </si>
  <si>
    <t>{'analyst_tools': ['tableau'], 'cloud': ['snowflake', 'aws'], 'libraries': ['jupyter', 'airflow'], 'other': ['docker', 'git'], 'programming': ['sql', 'python']}</t>
  </si>
  <si>
    <t>Data Scientist, Trust &amp; Safety - Operations</t>
  </si>
  <si>
    <t>['sql', 'python', 'r', 'go', 'spark', 'hadoop']</t>
  </si>
  <si>
    <t>{'libraries': ['spark', 'hadoop'], 'programming': ['sql', 'python', 'r', 'go']}</t>
  </si>
  <si>
    <t>Proteomics Data Analyst</t>
  </si>
  <si>
    <t>Arlo Solutions</t>
  </si>
  <si>
    <t>['sas', 'sas', 'sql', 'java', 'python', 'r', 'tableau', 'qlik', 'excel']</t>
  </si>
  <si>
    <t>{'analyst_tools': ['sas', 'tableau', 'qlik', 'excel'], 'programming': ['sas', 'sql', 'java', 'python', 'r']}</t>
  </si>
  <si>
    <t>Senior Data Scientist, Predictive Analytics/Artificial...</t>
  </si>
  <si>
    <t>['python', 'go', 'aws', 'spring', 'spark', 'pytorch']</t>
  </si>
  <si>
    <t>{'cloud': ['aws'], 'libraries': ['spring', 'spark', 'pytorch'], 'programming': ['python', 'go']}</t>
  </si>
  <si>
    <t>NomiSo Inc</t>
  </si>
  <si>
    <t>Senior Machine Learning Ops Engineer</t>
  </si>
  <si>
    <t>San Miguelito, Panama</t>
  </si>
  <si>
    <t>Business Developer - BILINGUAL GERMAN (H/F) at DATASCIENTEST</t>
  </si>
  <si>
    <t>Client Data Analyst H/F H/F</t>
  </si>
  <si>
    <t>SMCP</t>
  </si>
  <si>
    <t>BMW Plant Hams Hall, Birmingham - Data Scientist - 13 Month...</t>
  </si>
  <si>
    <t>BMW</t>
  </si>
  <si>
    <t>VP-Data Engineer</t>
  </si>
  <si>
    <t>['nosql', 'mongo', 'java', 'python', 'dynamodb', 'cassandra', 'aws', 'redshift', 'spark', 'kafka']</t>
  </si>
  <si>
    <t>{'cloud': ['aws', 'redshift'], 'databases': ['dynamodb', 'cassandra'], 'libraries': ['spark', 'kafka'], 'programming': ['nosql', 'mongo', 'java', 'python']}</t>
  </si>
  <si>
    <t>Junior Scientist in Deep Learning and Meteorology</t>
  </si>
  <si>
    <t>Sencrop</t>
  </si>
  <si>
    <t>['python', 'scala', 'postgresql', 'aws', 'aurora', 'pandas', 'pytorch', 'airflow', 'hadoop', 'git']</t>
  </si>
  <si>
    <t>{'cloud': ['aws', 'aurora'], 'databases': ['postgresql'], 'libraries': ['pandas', 'pytorch', 'airflow', 'hadoop'], 'other': ['git'], 'programming': ['python', 'scala']}</t>
  </si>
  <si>
    <t>Heart</t>
  </si>
  <si>
    <t>PropelAuth</t>
  </si>
  <si>
    <t>['go', 'rust', 'python', 'aws', 'pulumi', 'slack']</t>
  </si>
  <si>
    <t>{'cloud': ['aws'], 'other': ['pulumi'], 'programming': ['go', 'rust', 'python'], 'sync': ['slack']}</t>
  </si>
  <si>
    <t>Sr Manager, Data Engineering, WW Real Estate</t>
  </si>
  <si>
    <t>Sr. Data Engineer – Now Hiring!</t>
  </si>
  <si>
    <t>Data Engineering Manager / Lead Data Engineer Remote</t>
  </si>
  <si>
    <t>Data Analyst BA</t>
  </si>
  <si>
    <t>Sr Data Analyst, Digital Marketing</t>
  </si>
  <si>
    <t>Walsh Employment Ltd</t>
  </si>
  <si>
    <t>IT Business Analyst (NGO/Public Sector), 30-50K</t>
  </si>
  <si>
    <t>Mi Reporting Analyst</t>
  </si>
  <si>
    <t>['excel', 'tableau', 'power bi', 'powerpoint']</t>
  </si>
  <si>
    <t>{'analyst_tools': ['excel', 'tableau', 'power bi', 'powerpoint']}</t>
  </si>
  <si>
    <t>Data Governance Expert (x|w|m)</t>
  </si>
  <si>
    <t>['c', 'sap', 'dax']</t>
  </si>
  <si>
    <t>{'analyst_tools': ['sap', 'dax'], 'programming': ['c']}</t>
  </si>
  <si>
    <t>Modulbetreuer Predictive Maintenance - Data Analyst Condition...</t>
  </si>
  <si>
    <t>Inspop.com Limited</t>
  </si>
  <si>
    <t>['python', 'sql', 'databricks', 'azure', 'spark', 'kafka', 'pyspark', 'pandas', 'airflow', 'git']</t>
  </si>
  <si>
    <t>{'cloud': ['databricks', 'azure'], 'libraries': ['spark', 'kafka', 'pyspark', 'pandas', 'airflow'], 'other': ['git'], 'programming': ['python', 'sql']}</t>
  </si>
  <si>
    <t>Data Scientist- Computer vision</t>
  </si>
  <si>
    <t>['python', 'gcp', 'azure', 'databricks']</t>
  </si>
  <si>
    <t>{'cloud': ['gcp', 'azure', 'databricks'], 'programming': ['python']}</t>
  </si>
  <si>
    <t>Analyst, People Analytics</t>
  </si>
  <si>
    <t>['sql', 'python', 'aws', 'alteryx', 'tableau', 'excel']</t>
  </si>
  <si>
    <t>{'analyst_tools': ['alteryx', 'tableau', 'excel'], 'cloud': ['aws'], 'programming': ['sql', 'python']}</t>
  </si>
  <si>
    <t>Jobzem (70551617)</t>
  </si>
  <si>
    <t>Senior Ergonomics Product Analyst - Apple Vision Pro</t>
  </si>
  <si>
    <t>Senior Big Data Engineer (w/m/d)</t>
  </si>
  <si>
    <t>Lead Data Engineer (EdTech, Fully Remote)</t>
  </si>
  <si>
    <t>Testing Data Analyst - Issue Tracking</t>
  </si>
  <si>
    <t>Associate Data Analyst - Salvatierra</t>
  </si>
  <si>
    <t>Salvatierra, Guanajuato, Mexico</t>
  </si>
  <si>
    <t>Quess Corp Ltd.</t>
  </si>
  <si>
    <t>['r', 'python', 'aws', 'spark']</t>
  </si>
  <si>
    <t>{'cloud': ['aws'], 'libraries': ['spark'], 'programming': ['r', 'python']}</t>
  </si>
  <si>
    <t>(Senior) Machine Learning Engineer (M/F/X)</t>
  </si>
  <si>
    <t>New Work Se</t>
  </si>
  <si>
    <t>RISK MFI CCR Metrics Analyst</t>
  </si>
  <si>
    <t>Business/Data Analyst - 1304659</t>
  </si>
  <si>
    <t>Technical Support Analyst</t>
  </si>
  <si>
    <t>Version1 Software</t>
  </si>
  <si>
    <t>['cobol', 'sql', 'java', 'css', 'javascript', 'oracle', 'aws', 'spring', 'unix']</t>
  </si>
  <si>
    <t>{'cloud': ['oracle', 'aws'], 'libraries': ['spring'], 'os': ['unix'], 'programming': ['cobol', 'sql', 'java', 'css', 'javascript']}</t>
  </si>
  <si>
    <t>['python', 'powershell', 'java', 'azure', 'windows', 'jenkins']</t>
  </si>
  <si>
    <t>{'cloud': ['azure'], 'os': ['windows'], 'other': ['jenkins'], 'programming': ['python', 'powershell', 'java']}</t>
  </si>
  <si>
    <t>Data Science(BI - Python and SQL + Tableau)</t>
  </si>
  <si>
    <t>SAS Programming Data Analyst</t>
  </si>
  <si>
    <t>Colton, TX</t>
  </si>
  <si>
    <t>['sas', 'sas', 'c', 'excel']</t>
  </si>
  <si>
    <t>{'analyst_tools': ['sas', 'excel'], 'programming': ['sas', 'c']}</t>
  </si>
  <si>
    <t>Data Insights and Analysis Officer</t>
  </si>
  <si>
    <t>Aboitiz InfraCapital Inc.</t>
  </si>
  <si>
    <t>Digisap Solutions</t>
  </si>
  <si>
    <t>Data scientists til avancerede analyser på et centralt samfundsområde</t>
  </si>
  <si>
    <t>Texas Department of Insurance</t>
  </si>
  <si>
    <t>Field data scientist</t>
  </si>
  <si>
    <t>Leawood, KS</t>
  </si>
  <si>
    <t>['python', 'r', 'sql', 'tableau', 'microstrategy']</t>
  </si>
  <si>
    <t>{'analyst_tools': ['tableau', 'microstrategy'], 'programming': ['python', 'r', 'sql']}</t>
  </si>
  <si>
    <t>['python', 'java', 'gcp', 'bigquery', 'hadoop', 'spark', 'kafka', 'flow']</t>
  </si>
  <si>
    <t>{'cloud': ['gcp', 'bigquery'], 'libraries': ['hadoop', 'spark', 'kafka'], 'other': ['flow'], 'programming': ['python', 'java']}</t>
  </si>
  <si>
    <t>['python', 'numpy', 'pandas', 'pytorch']</t>
  </si>
  <si>
    <t>{'libraries': ['numpy', 'pandas', 'pytorch'], 'programming': ['python']}</t>
  </si>
  <si>
    <t>['python', 'c', 'sql']</t>
  </si>
  <si>
    <t>{'programming': ['python', 'c', 'sql']}</t>
  </si>
  <si>
    <t>National Trust</t>
  </si>
  <si>
    <t>Mad Paws</t>
  </si>
  <si>
    <t>['sql', 'aws', 'snowflake', 'gdpr', 'excel', 'powerpoint', 'word', 'tableau', 'power bi', 'jira', 'confluence']</t>
  </si>
  <si>
    <t>{'analyst_tools': ['excel', 'powerpoint', 'word', 'tableau', 'power bi'], 'async': ['jira', 'confluence'], 'cloud': ['aws', 'snowflake'], 'libraries': ['gdpr'], 'programming': ['sql']}</t>
  </si>
  <si>
    <t>eStore Specialist(Data Analysis)_TC220077</t>
  </si>
  <si>
    <t>Bade District, Taoyuan City, Taiwan</t>
  </si>
  <si>
    <t>Super Micro Computer, Inc._美超微電腦股份有限公司</t>
  </si>
  <si>
    <t>CV Bay Ltd</t>
  </si>
  <si>
    <t>['python', 'sql', 'airflow', 'power bi', 'dax']</t>
  </si>
  <si>
    <t>{'analyst_tools': ['power bi', 'dax'], 'libraries': ['airflow'], 'programming': ['python', 'sql']}</t>
  </si>
  <si>
    <t>Data Scientist- Houston, TX</t>
  </si>
  <si>
    <t>['python', 'sql', 'cassandra', 'databricks', 'aws', 'azure', 'gcp', 'scikit-learn', 'tensorflow', 'numpy', 'pandas', 'jupyter', 'hadoop', 'spark', 'linux', 'git', 'kubernetes']</t>
  </si>
  <si>
    <t>{'cloud': ['databricks', 'aws', 'azure', 'gcp'], 'databases': ['cassandra'], 'libraries': ['scikit-learn', 'tensorflow', 'numpy', 'pandas', 'jupyter', 'hadoop', 'spark'], 'os': ['linux'], 'other': ['git', 'kubernetes'], 'programming': ['python', 'sql']}</t>
  </si>
  <si>
    <t>['python', 'sql', 'azure', 'databricks', 'snowflake', 'tensorflow', 'pytorch', 'keras', 'nltk', 'spark', 'hadoop']</t>
  </si>
  <si>
    <t>{'cloud': ['azure', 'databricks', 'snowflake'], 'libraries': ['tensorflow', 'pytorch', 'keras', 'nltk', 'spark', 'hadoop'], 'programming': ['python', 'sql']}</t>
  </si>
  <si>
    <t>Parts and Labor Data Analyst</t>
  </si>
  <si>
    <t>via Tampa, FL - Geebo</t>
  </si>
  <si>
    <t>Reynolds and Reynolds - 3.2</t>
  </si>
  <si>
    <t>Data Engineer III - Databricks</t>
  </si>
  <si>
    <t>['sql', 'shell', 'python', 'databricks', 'snowflake', 'oracle', 'airflow']</t>
  </si>
  <si>
    <t>{'cloud': ['databricks', 'snowflake', 'oracle'], 'libraries': ['airflow'], 'programming': ['sql', 'shell', 'python']}</t>
  </si>
  <si>
    <t>Rockefeller Capital Management</t>
  </si>
  <si>
    <t>['azure', 'express', 'excel', 'power bi']</t>
  </si>
  <si>
    <t>{'analyst_tools': ['excel', 'power bi'], 'cloud': ['azure'], 'webframeworks': ['express']}</t>
  </si>
  <si>
    <t>['sql', 'powershell', 't-sql']</t>
  </si>
  <si>
    <t>{'programming': ['sql', 'powershell', 't-sql']}</t>
  </si>
  <si>
    <t>Dlobal Data Analyst.</t>
  </si>
  <si>
    <t>McCormick &amp; Company, Inc.</t>
  </si>
  <si>
    <t>Software Engineer Senior Python</t>
  </si>
  <si>
    <t>['python', 'flask', 'fastapi']</t>
  </si>
  <si>
    <t>{'programming': ['python'], 'webframeworks': ['flask', 'fastapi']}</t>
  </si>
  <si>
    <t>Football Performance Data Scientist</t>
  </si>
  <si>
    <t>Newcastle United Football Club</t>
  </si>
  <si>
    <t>FACTUMEX</t>
  </si>
  <si>
    <t>Tech Lead Python Data Engineer (H/F)</t>
  </si>
  <si>
    <t>Activus</t>
  </si>
  <si>
    <t>CONTROLLER DATA ANALYST</t>
  </si>
  <si>
    <t>Viscofan</t>
  </si>
  <si>
    <t>['sql', 'azure', 'power bi', 'sap', 'dax']</t>
  </si>
  <si>
    <t>{'analyst_tools': ['power bi', 'sap', 'dax'], 'cloud': ['azure'], 'programming': ['sql']}</t>
  </si>
  <si>
    <t>AI / Big Data Analyst (Powertrain applications) - COB</t>
  </si>
  <si>
    <t>['python', 'pyspark', 'hadoop', 'express', 'tableau']</t>
  </si>
  <si>
    <t>{'analyst_tools': ['tableau'], 'libraries': ['pyspark', 'hadoop'], 'programming': ['python'], 'webframeworks': ['express']}</t>
  </si>
  <si>
    <t>['c++', 'python', 'bash', 'perl', 'linux', 'docker', 'gitlab', 'git']</t>
  </si>
  <si>
    <t>{'os': ['linux'], 'other': ['docker', 'gitlab', 'git'], 'programming': ['c++', 'python', 'bash', 'perl']}</t>
  </si>
  <si>
    <t>Ascension Executive Recruitment</t>
  </si>
  <si>
    <t>Data Engineer (Technology), Bangkok</t>
  </si>
  <si>
    <t>Software Engineer Sr (Payments)</t>
  </si>
  <si>
    <t>['java', 'python', 'javascript', 'sql', 'aws', 'git', 'terraform']</t>
  </si>
  <si>
    <t>{'cloud': ['aws'], 'other': ['git', 'terraform'], 'programming': ['java', 'python', 'javascript', 'sql']}</t>
  </si>
  <si>
    <t>Data Analyst (Mid)</t>
  </si>
  <si>
    <t>Business Analyst Expert</t>
  </si>
  <si>
    <t>Dxc Technology Inc.</t>
  </si>
  <si>
    <t>via Jobsprior.com</t>
  </si>
  <si>
    <t>['sql', 'oracle', 'excel', 'visio']</t>
  </si>
  <si>
    <t>{'analyst_tools': ['excel', 'visio'], 'cloud': ['oracle'], 'programming': ['sql']}</t>
  </si>
  <si>
    <t>DE GRAËT CONSULTING</t>
  </si>
  <si>
    <t>Data Scientist - grow your data science skills! - TS/SCI Jobs</t>
  </si>
  <si>
    <t>Principal DCO Data Scientist</t>
  </si>
  <si>
    <t>Cobee</t>
  </si>
  <si>
    <t>worldline</t>
  </si>
  <si>
    <t>['python', 'sql', 'go', 'sql server', 'azure', 'spark', 'power bi', 'git', 'jira']</t>
  </si>
  <si>
    <t>{'analyst_tools': ['power bi'], 'async': ['jira'], 'cloud': ['azure'], 'databases': ['sql server'], 'libraries': ['spark'], 'other': ['git'], 'programming': ['python', 'sql', 'go']}</t>
  </si>
  <si>
    <t>Talent Web</t>
  </si>
  <si>
    <t>Data Science Manager - Retail</t>
  </si>
  <si>
    <t>['sql', 'r', 'aws', 'gcp', 'azure', 'spark', 'tensorflow', 'keras', 'pytorch']</t>
  </si>
  <si>
    <t>{'cloud': ['aws', 'gcp', 'azure'], 'libraries': ['spark', 'tensorflow', 'keras', 'pytorch'], 'programming': ['sql', 'r']}</t>
  </si>
  <si>
    <t>ABBTECH Professional Resources</t>
  </si>
  <si>
    <t>Big Data Specialist</t>
  </si>
  <si>
    <t>['r', 'python', 'sql', 'nosql', 'hadoop', 'spark', 'tableau', 'power bi']</t>
  </si>
  <si>
    <t>{'analyst_tools': ['tableau', 'power bi'], 'libraries': ['hadoop', 'spark'], 'programming': ['r', 'python', 'sql', 'nosql']}</t>
  </si>
  <si>
    <t>Lead Statistical Data Scientist</t>
  </si>
  <si>
    <t>Demand Data Analyst</t>
  </si>
  <si>
    <t>Senior Data Engineer (technical leader)</t>
  </si>
  <si>
    <t>Data Engineer -</t>
  </si>
  <si>
    <t>thehivecareers.co</t>
  </si>
  <si>
    <t>Outrider – Principal Data Engineer</t>
  </si>
  <si>
    <t>Koch Disruptive Technologies​</t>
  </si>
  <si>
    <t>['python', 'scala', 'c++', 'aws', 'docker']</t>
  </si>
  <si>
    <t>{'cloud': ['aws'], 'other': ['docker'], 'programming': ['python', 'scala', 'c++']}</t>
  </si>
  <si>
    <t>Berater:in im Bereich Data Engineering</t>
  </si>
  <si>
    <t>metafinanz Informationssysteme</t>
  </si>
  <si>
    <t>['java', 'python', 'oracle', 'aws', 'azure', 'kafka', 'spark']</t>
  </si>
  <si>
    <t>{'cloud': ['oracle', 'aws', 'azure'], 'libraries': ['kafka', 'spark'], 'programming': ['java', 'python']}</t>
  </si>
  <si>
    <t>Napa, CA</t>
  </si>
  <si>
    <t>['go', 'java', 'javascript', 'python', 'mongo', 'sql', 'spring', 'tableau']</t>
  </si>
  <si>
    <t>{'analyst_tools': ['tableau'], 'libraries': ['spring'], 'programming': ['go', 'java', 'javascript', 'python', 'mongo', 'sql']}</t>
  </si>
  <si>
    <t>Hiring Immediately Senior Big Data Engineer</t>
  </si>
  <si>
    <t>Data Engineer, Staff level</t>
  </si>
  <si>
    <t>['sql', 'go', 'sql server', 'oracle', 'tableau', 'power bi']</t>
  </si>
  <si>
    <t>{'analyst_tools': ['tableau', 'power bi'], 'cloud': ['oracle'], 'databases': ['sql server'], 'programming': ['sql', 'go']}</t>
  </si>
  <si>
    <t>Data Analyst (on-site)</t>
  </si>
  <si>
    <t>Data and BI Specialist</t>
  </si>
  <si>
    <t>['sql', 'c#', 'sql server', 'azure', 'dax']</t>
  </si>
  <si>
    <t>{'analyst_tools': ['dax'], 'cloud': ['azure'], 'databases': ['sql server'], 'programming': ['sql', 'c#']}</t>
  </si>
  <si>
    <t>Basil Technologies Pte. Ltd.</t>
  </si>
  <si>
    <t>Starr Insurance</t>
  </si>
  <si>
    <t>SAS Data Programmer</t>
  </si>
  <si>
    <t>Medpace</t>
  </si>
  <si>
    <t>Senior Data Engineer (M/F/d)</t>
  </si>
  <si>
    <t>['vba', 'python', 'hadoop', 'spark', 'unix', 'tableau', 'spreadsheet', 'powerpoint', 'git']</t>
  </si>
  <si>
    <t>{'analyst_tools': ['tableau', 'spreadsheet', 'powerpoint'], 'libraries': ['hadoop', 'spark'], 'os': ['unix'], 'other': ['git'], 'programming': ['vba', 'python']}</t>
  </si>
  <si>
    <t>['python', 'r', 'sql', 'sql server', 'snowflake', 'databricks', 'azure', 'aws', 'ssis', 'ssrs', 'power bi']</t>
  </si>
  <si>
    <t>{'analyst_tools': ['ssis', 'ssrs', 'power bi'], 'cloud': ['snowflake', 'databricks', 'azure', 'aws'], 'databases': ['sql server'], 'programming': ['python', 'r', 'sql']}</t>
  </si>
  <si>
    <t>['python', 'typescript', 'javascript', 'mongodb', 'mongodb', 'postgresql', 'hadoop', 'kafka', 'fastapi', 'flask', 'django', 'kubernetes', 'docker']</t>
  </si>
  <si>
    <t>{'databases': ['mongodb', 'postgresql'], 'libraries': ['hadoop', 'kafka'], 'other': ['kubernetes', 'docker'], 'programming': ['python', 'typescript', 'javascript', 'mongodb'], 'webframeworks': ['fastapi', 'flask', 'django']}</t>
  </si>
  <si>
    <t>['sql', 'sql server', 'oracle', 'react', 'ssis', 'ssrs']</t>
  </si>
  <si>
    <t>{'analyst_tools': ['ssis', 'ssrs'], 'cloud': ['oracle'], 'databases': ['sql server'], 'libraries': ['react'], 'programming': ['sql']}</t>
  </si>
  <si>
    <t>Associate, Data Platform Engineer, Data Platform</t>
  </si>
  <si>
    <t>['snowflake', 'oracle', 'linux']</t>
  </si>
  <si>
    <t>{'cloud': ['snowflake', 'oracle'], 'os': ['linux']}</t>
  </si>
  <si>
    <t>IT Technical Engineer (NOC)</t>
  </si>
  <si>
    <t>Spata, Greece</t>
  </si>
  <si>
    <t>['sql', 'sql server', 'oracle', 'windows', 'unix', 'linux']</t>
  </si>
  <si>
    <t>{'cloud': ['oracle'], 'databases': ['sql server'], 'os': ['windows', 'unix', 'linux'], 'programming': ['sql']}</t>
  </si>
  <si>
    <t>S3NS - Data Engineer - SRE (F/H)</t>
  </si>
  <si>
    <t>S3NS</t>
  </si>
  <si>
    <t>['nosql', 'c', 'c++', 'java', 'python', 'go', 'shell', 'gcp', 'linux', 'unix', 'docker', 'kubernetes', 'git', 'terraform', 'ansible']</t>
  </si>
  <si>
    <t>{'cloud': ['gcp'], 'os': ['linux', 'unix'], 'other': ['docker', 'kubernetes', 'git', 'terraform', 'ansible'], 'programming': ['nosql', 'c', 'c++', 'java', 'python', 'go', 'shell']}</t>
  </si>
  <si>
    <t>['python', 'sql', 'go', 'azure', 'oracle', 'git']</t>
  </si>
  <si>
    <t>{'cloud': ['azure', 'oracle'], 'other': ['git'], 'programming': ['python', 'sql', 'go']}</t>
  </si>
  <si>
    <t>Escalations Analyst</t>
  </si>
  <si>
    <t>SINGTEL</t>
  </si>
  <si>
    <t>['excel', 'spreadsheet', 'powerpoint']</t>
  </si>
  <si>
    <t>{'analyst_tools': ['excel', 'spreadsheet', 'powerpoint']}</t>
  </si>
  <si>
    <t>360 Marketing Services Pte. Ltd.</t>
  </si>
  <si>
    <t>TGI Data Scientist</t>
  </si>
  <si>
    <t>via Netzwelt Jobs</t>
  </si>
  <si>
    <t>Data Engineering Open Positions Across Levels and Experience</t>
  </si>
  <si>
    <t>['python', 'scala', 'sql', 'spark', 'pyspark']</t>
  </si>
  <si>
    <t>{'libraries': ['spark', 'pyspark'], 'programming': ['python', 'scala', 'sql']}</t>
  </si>
  <si>
    <t>Horizon Media, Inc.</t>
  </si>
  <si>
    <t>['java', 'sql', 'windows']</t>
  </si>
  <si>
    <t>{'os': ['windows'], 'programming': ['java', 'sql']}</t>
  </si>
  <si>
    <t>Data Analyst Staff</t>
  </si>
  <si>
    <t>DATA ANALYST ART</t>
  </si>
  <si>
    <t>Job in Deutschland (Tettnang): Duales Studium...</t>
  </si>
  <si>
    <t>ifm Unternehmensgruppe</t>
  </si>
  <si>
    <t>IT - Data Scientist fully remote</t>
  </si>
  <si>
    <t>Data Scientist F/H - CDI - Lyon</t>
  </si>
  <si>
    <t>Upfluence Inc.</t>
  </si>
  <si>
    <t>['sql', 'python', 'go', 'word', 'github']</t>
  </si>
  <si>
    <t>{'analyst_tools': ['word'], 'other': ['github'], 'programming': ['sql', 'python', 'go']}</t>
  </si>
  <si>
    <t>['python', 'sql', 'redshift', 'bigquery', 'snowflake', 'aws', 'gcp', 'azure', 'pyspark', 'pandas', 'airflow', 'kafka', 'flow', 'kubernetes']</t>
  </si>
  <si>
    <t>{'cloud': ['redshift', 'bigquery', 'snowflake', 'aws', 'gcp', 'azure'], 'libraries': ['pyspark', 'pandas', 'airflow', 'kafka'], 'other': ['flow', 'kubernetes'], 'programming': ['python', 'sql']}</t>
  </si>
  <si>
    <t>Bio-Techne</t>
  </si>
  <si>
    <t>Business &amp; Data Analytics, Sr. Analyst</t>
  </si>
  <si>
    <t>['python', 'rust', 'php', 'postgresql', 'neo4j', 'tensorflow', 'keras', 'pytorch', 'gitlab', 'docker', 'kubernetes']</t>
  </si>
  <si>
    <t>{'databases': ['postgresql', 'neo4j'], 'libraries': ['tensorflow', 'keras', 'pytorch'], 'other': ['gitlab', 'docker', 'kubernetes'], 'programming': ['python', 'rust', 'php']}</t>
  </si>
  <si>
    <t>Data Scientist vor Ort</t>
  </si>
  <si>
    <t>['python', 'r', 'elasticsearch', 'tableau', 'excel']</t>
  </si>
  <si>
    <t>{'analyst_tools': ['tableau', 'excel'], 'databases': ['elasticsearch'], 'programming': ['python', 'r']}</t>
  </si>
  <si>
    <t>-BIG Data Engineer</t>
  </si>
  <si>
    <t>Subject Matter Expert -Data Scientist-India</t>
  </si>
  <si>
    <t>Senior Data Engineer - OAO</t>
  </si>
  <si>
    <t>['sql', 'python', 'r', 'looker', 'tableau', 'git']</t>
  </si>
  <si>
    <t>{'analyst_tools': ['looker', 'tableau'], 'other': ['git'], 'programming': ['sql', 'python', 'r']}</t>
  </si>
  <si>
    <t>Lead Data Engineer | fully remote | £60k - £80k</t>
  </si>
  <si>
    <t>Software Technology Inc.</t>
  </si>
  <si>
    <t>['python', 'azure', 'aws', 'tensorflow', 'pytorch', 'docker', 'kubernetes']</t>
  </si>
  <si>
    <t>{'cloud': ['azure', 'aws'], 'libraries': ['tensorflow', 'pytorch'], 'other': ['docker', 'kubernetes'], 'programming': ['python']}</t>
  </si>
  <si>
    <t>['sql', 'sql server', 'azure', 'aws', 'snowflake', 'bigquery', 'power bi', 'tableau', 'ssrs', 'ssis', 'looker', 'qlik', 'github', 'bitbucket', 'jira']</t>
  </si>
  <si>
    <t>{'analyst_tools': ['power bi', 'tableau', 'ssrs', 'ssis', 'looker', 'qlik'], 'async': ['jira'], 'cloud': ['azure', 'aws', 'snowflake', 'bigquery'], 'databases': ['sql server'], 'other': ['github', 'bitbucket'], 'programming': ['sql']}</t>
  </si>
  <si>
    <t>Spur, TX</t>
  </si>
  <si>
    <t>Sr. Mass Spectrometry Data Scientist</t>
  </si>
  <si>
    <t>Theery</t>
  </si>
  <si>
    <t>['python', 'r', 'aws', 'scikit-learn', 'tensorflow', 'keras']</t>
  </si>
  <si>
    <t>{'cloud': ['aws'], 'libraries': ['scikit-learn', 'tensorflow', 'keras'], 'programming': ['python', 'r']}</t>
  </si>
  <si>
    <t>Confiz</t>
  </si>
  <si>
    <t>['python', 'java', 'scala', 'sql', 'aws', 'azure', 'gcp', 'spark', 'hadoop', 'airflow']</t>
  </si>
  <si>
    <t>{'cloud': ['aws', 'azure', 'gcp'], 'libraries': ['spark', 'hadoop', 'airflow'], 'programming': ['python', 'java', 'scala', 'sql']}</t>
  </si>
  <si>
    <t>Project Electrical Engineer (Data Centres)</t>
  </si>
  <si>
    <t>Optimize Recruitment</t>
  </si>
  <si>
    <t>Mauritz Jarl Software House</t>
  </si>
  <si>
    <t>['go', 'python', 'c', 'java', 'scala', 'matlab', 'r', 'elasticsearch', 'aws', 'azure', 'databricks', 'spark', 'hadoop', 'numpy', 'pytorch', 'tensorflow', 'pandas', 'kafka']</t>
  </si>
  <si>
    <t>{'cloud': ['aws', 'azure', 'databricks'], 'databases': ['elasticsearch'], 'libraries': ['spark', 'hadoop', 'numpy', 'pytorch', 'tensorflow', 'pandas', 'kafka'], 'programming': ['go', 'python', 'c', 'java', 'scala', 'matlab', 'r']}</t>
  </si>
  <si>
    <t>Data Analyst - Stage (f/h/n)</t>
  </si>
  <si>
    <t>Audit Data Analyst 80-100%</t>
  </si>
  <si>
    <t>LGT Bank AG</t>
  </si>
  <si>
    <t>['azure', 'power bi', 'tableau', 'qlik']</t>
  </si>
  <si>
    <t>{'analyst_tools': ['power bi', 'tableau', 'qlik'], 'cloud': ['azure']}</t>
  </si>
  <si>
    <t>Product Analyst, Business Banking</t>
  </si>
  <si>
    <t>Graduate Data Scientist - £35,000 - Sheffield (On-site)</t>
  </si>
  <si>
    <t>Data Engineering Manager - Analytics</t>
  </si>
  <si>
    <t>['python', 'perl', 'java', 'sql']</t>
  </si>
  <si>
    <t>{'programming': ['python', 'perl', 'java', 'sql']}</t>
  </si>
  <si>
    <t>Senior/Staff BI Analyst, Enterprise Data &amp; Analytics | (HYBRID)</t>
  </si>
  <si>
    <t>First Technology Federal Credit Union</t>
  </si>
  <si>
    <t>['sap', 'jenkins', 'kubernetes', 'docker', 'git']</t>
  </si>
  <si>
    <t>{'analyst_tools': ['sap'], 'other': ['jenkins', 'kubernetes', 'docker', 'git']}</t>
  </si>
  <si>
    <t>['python', 'r', 'databricks', 'gcp', 'spark']</t>
  </si>
  <si>
    <t>{'cloud': ['databricks', 'gcp'], 'libraries': ['spark'], 'programming': ['python', 'r']}</t>
  </si>
  <si>
    <t>Cloud Platform Software Engineer</t>
  </si>
  <si>
    <t>['python', 'c', 'c++', 'linux', 'docker', 'kubernetes']</t>
  </si>
  <si>
    <t>{'os': ['linux'], 'other': ['docker', 'kubernetes'], 'programming': ['python', 'c', 'c++']}</t>
  </si>
  <si>
    <t>Data science advisor</t>
  </si>
  <si>
    <t>Data Scientist (J) [159]</t>
  </si>
  <si>
    <t>Axianspt</t>
  </si>
  <si>
    <t>['nosql', 'python', 'r', 'sas', 'sas', 'vba', 'power bi', 'excel']</t>
  </si>
  <si>
    <t>{'analyst_tools': ['sas', 'power bi', 'excel'], 'programming': ['nosql', 'python', 'r', 'sas', 'vba']}</t>
  </si>
  <si>
    <t>['python', 'sql', 'gcp', 'looker']</t>
  </si>
  <si>
    <t>{'analyst_tools': ['looker'], 'cloud': ['gcp'], 'programming': ['python', 'sql']}</t>
  </si>
  <si>
    <t>ARA Resources</t>
  </si>
  <si>
    <t>['python', 'azure', 'databricks', 'aws', 'snowflake', 'power bi', 'excel']</t>
  </si>
  <si>
    <t>{'analyst_tools': ['power bi', 'excel'], 'cloud': ['azure', 'databricks', 'aws', 'snowflake'], 'programming': ['python']}</t>
  </si>
  <si>
    <t>Junior Data Scientist (Mensch)</t>
  </si>
  <si>
    <t>Viersen, Germany</t>
  </si>
  <si>
    <t>['python', 'pandas', 'numpy', 'git', 'jira']</t>
  </si>
  <si>
    <t>{'async': ['jira'], 'libraries': ['pandas', 'numpy'], 'other': ['git'], 'programming': ['python']}</t>
  </si>
  <si>
    <t>Our Recruiters Llp</t>
  </si>
  <si>
    <t>Operations Engineer​/Data Center</t>
  </si>
  <si>
    <t>Bdx (singapore) Pte. Ltd.</t>
  </si>
  <si>
    <t>Analyst, Structuring Analytics</t>
  </si>
  <si>
    <t>Principal Applied Scientist</t>
  </si>
  <si>
    <t>['go', 'python', 'java', 'scala', 'azure', 'tensorflow', 'pytorch', 'scikit-learn', 'spark', 'airflow']</t>
  </si>
  <si>
    <t>{'cloud': ['azure'], 'libraries': ['tensorflow', 'pytorch', 'scikit-learn', 'spark', 'airflow'], 'programming': ['go', 'python', 'java', 'scala']}</t>
  </si>
  <si>
    <t>Senior Data Scientist (Machine Learning)</t>
  </si>
  <si>
    <t>One Stop</t>
  </si>
  <si>
    <t>['sql', 'python', 'aws', 'gcp', 'ssrs', 'tableau', 'looker']</t>
  </si>
  <si>
    <t>{'analyst_tools': ['ssrs', 'tableau', 'looker'], 'cloud': ['aws', 'gcp'], 'programming': ['sql', 'python']}</t>
  </si>
  <si>
    <t>Senior Engineer/Architect</t>
  </si>
  <si>
    <t>CEEDevelopers</t>
  </si>
  <si>
    <t>Beckman Coulter</t>
  </si>
  <si>
    <t>via Portsmouth Jobs</t>
  </si>
  <si>
    <t>['sql', 't-sql', 'azure', 'ssrs', 'excel']</t>
  </si>
  <si>
    <t>{'analyst_tools': ['ssrs', 'excel'], 'cloud': ['azure'], 'programming': ['sql', 't-sql']}</t>
  </si>
  <si>
    <t>資深數據分析師｜Senior Data Analyst</t>
  </si>
  <si>
    <t>潔客幫股份有限公司(潔客幫 JackerCleaning｜國內領先家政服務平台)</t>
  </si>
  <si>
    <t>Sr/Data Scientist</t>
  </si>
  <si>
    <t>Tân Bình, Ho Chi Minh City, Vietnam</t>
  </si>
  <si>
    <t>['python', 'sql', 'spark', 'pyspark', 'scikit-learn', 'numpy', 'plotly', 'unix', 'windows', 'tableau', 'excel']</t>
  </si>
  <si>
    <t>{'analyst_tools': ['tableau', 'excel'], 'libraries': ['spark', 'pyspark', 'scikit-learn', 'numpy', 'plotly'], 'os': ['unix', 'windows'], 'programming': ['python', 'sql']}</t>
  </si>
  <si>
    <t>['python', 'r', 'azure', 'aws', 'snowflake', 'hadoop', 'spark']</t>
  </si>
  <si>
    <t>{'cloud': ['azure', 'aws', 'snowflake'], 'libraries': ['hadoop', 'spark'], 'programming': ['python', 'r']}</t>
  </si>
  <si>
    <t>US Data Analyst</t>
  </si>
  <si>
    <t>Machine Learning Engineer, Experienced Hire</t>
  </si>
  <si>
    <t>Data and machine learning engineer mexico</t>
  </si>
  <si>
    <t>Senior Business Analyst – Marketing Analytics</t>
  </si>
  <si>
    <t>Deltek, Inc.</t>
  </si>
  <si>
    <t>E-Commerce Marketing (Data Analysis)</t>
  </si>
  <si>
    <t>บริษัท จัดหางาน พีเอ แอนด์ ซีเอ จำกัด</t>
  </si>
  <si>
    <t>And opening property</t>
  </si>
  <si>
    <t>Pryor Associates</t>
  </si>
  <si>
    <t>Software Systems Engineer - ML &amp; AI</t>
  </si>
  <si>
    <t>Business Edge Personnel Services Pte Ltd</t>
  </si>
  <si>
    <t>Data Scientist (Deep Learning)</t>
  </si>
  <si>
    <t>['azure', 'tensorflow', 'pytorch']</t>
  </si>
  <si>
    <t>{'cloud': ['azure'], 'libraries': ['tensorflow', 'pytorch']}</t>
  </si>
  <si>
    <t>Data Analyst, Finance Ops</t>
  </si>
  <si>
    <t>['sql', 'no-sql', 'aws', 'gcp', 'airflow', 'spark']</t>
  </si>
  <si>
    <t>{'cloud': ['aws', 'gcp'], 'libraries': ['airflow', 'spark'], 'programming': ['sql', 'no-sql']}</t>
  </si>
  <si>
    <t>Data Analytics Junior- Tech School</t>
  </si>
  <si>
    <t>eNetworks</t>
  </si>
  <si>
    <t>Senior Data Analyst – EDP – DMA</t>
  </si>
  <si>
    <t>CloudAngles Inc</t>
  </si>
  <si>
    <t>['sql', 'python', 'excel', 'tableau', 'microstrategy']</t>
  </si>
  <si>
    <t>{'analyst_tools': ['excel', 'tableau', 'microstrategy'], 'programming': ['sql', 'python']}</t>
  </si>
  <si>
    <t>Virtu Inc.</t>
  </si>
  <si>
    <t>Data Engineer | €3500 - €6000 bruto per maand</t>
  </si>
  <si>
    <t>['python', 'azure', 'django']</t>
  </si>
  <si>
    <t>{'cloud': ['azure'], 'programming': ['python'], 'webframeworks': ['django']}</t>
  </si>
  <si>
    <t>['shell', 'python', 'sql', 'cassandra', 'aws', 'redshift', 'hadoop', 'spark', 'flow']</t>
  </si>
  <si>
    <t>{'cloud': ['aws', 'redshift'], 'databases': ['cassandra'], 'libraries': ['hadoop', 'spark'], 'other': ['flow'], 'programming': ['shell', 'python', 'sql']}</t>
  </si>
  <si>
    <t>Senior Data Scientist / Software Engineer - London</t>
  </si>
  <si>
    <t>Senitor Associates Ltd</t>
  </si>
  <si>
    <t>Data Scientist / Datenbankspezialistin (m/w/d)</t>
  </si>
  <si>
    <t>Bundesnetzagentur</t>
  </si>
  <si>
    <t>['java', 'php', 'linux']</t>
  </si>
  <si>
    <t>{'os': ['linux'], 'programming': ['java', 'php']}</t>
  </si>
  <si>
    <t>Data Analyst ou Data Scientist en alternance</t>
  </si>
  <si>
    <t>Data Reporting and Analytics Consultant V, Biostatistics</t>
  </si>
  <si>
    <t>['sas', 'sas', 'r', 'unix', 'linux']</t>
  </si>
  <si>
    <t>{'analyst_tools': ['sas'], 'os': ['unix', 'linux'], 'programming': ['sas', 'r']}</t>
  </si>
  <si>
    <t>Big Data Senior - Remote Work</t>
  </si>
  <si>
    <t>QB960 | Sr. Data Engineer (remoto en USD)</t>
  </si>
  <si>
    <t>Corrientes, Argentina</t>
  </si>
  <si>
    <t>['python', 'airflow', 'spark', 'hadoop', 'kafka', 'fastapi', 'django']</t>
  </si>
  <si>
    <t>{'libraries': ['airflow', 'spark', 'hadoop', 'kafka'], 'programming': ['python'], 'webframeworks': ['fastapi', 'django']}</t>
  </si>
  <si>
    <t>EMEA Accounts Payable Analyst - Hiring Urgently</t>
  </si>
  <si>
    <t>['go', 'excel', 'sap', 'flow']</t>
  </si>
  <si>
    <t>{'analyst_tools': ['excel', 'sap'], 'other': ['flow'], 'programming': ['go']}</t>
  </si>
  <si>
    <t>【TC-DnA (Data Science)】Data Scientist Consultant</t>
  </si>
  <si>
    <t>via OpenWork</t>
  </si>
  <si>
    <t>EYストラテジー・アンド・コンサルティング株式会社</t>
  </si>
  <si>
    <t>Web Search Analyst | Freelance in the United Kingdom</t>
  </si>
  <si>
    <t>Senior Data Analyst - Banking</t>
  </si>
  <si>
    <t>Ingénieur Big Data Plateforme</t>
  </si>
  <si>
    <t>Le Mercato de l'Emploi</t>
  </si>
  <si>
    <t>['nosql', 'mongodb', 'mongodb', 'mariadb', 'kafka', 'hadoop', 'spark', 'linux', 'kubernetes', 'ansible', 'terraform']</t>
  </si>
  <si>
    <t>{'databases': ['mongodb', 'mariadb'], 'libraries': ['kafka', 'hadoop', 'spark'], 'os': ['linux'], 'other': ['kubernetes', 'ansible', 'terraform'], 'programming': ['nosql', 'mongodb']}</t>
  </si>
  <si>
    <t>Senior Data Scientist - Risk Analytics</t>
  </si>
  <si>
    <t>The Bridge Group</t>
  </si>
  <si>
    <t>Program Mgmt Sr Data Analyst</t>
  </si>
  <si>
    <t>Senior Data Scientist - Ai</t>
  </si>
  <si>
    <t>Data Analyst, Compliance</t>
  </si>
  <si>
    <t>CS DISCO, Inc</t>
  </si>
  <si>
    <t>['python', 'sql', 'javascript', 'java', 'mysql', 'elasticsearch', 'redis', 'aws', 'azure', 'gcp', 'aurora', 'redshift', 'kafka', 'pytorch', 'flask', 'terraform', 'docker', 'jenkins', 'git']</t>
  </si>
  <si>
    <t>{'cloud': ['aws', 'azure', 'gcp', 'aurora', 'redshift'], 'databases': ['mysql', 'elasticsearch', 'redis'], 'libraries': ['kafka', 'pytorch'], 'other': ['terraform', 'docker', 'jenkins', 'git'], 'programming': ['python', 'sql', 'javascript', 'java'], 'webframeworks': ['flask']}</t>
  </si>
  <si>
    <t>Real Property Data Analyst</t>
  </si>
  <si>
    <t>R&amp;K Solutions</t>
  </si>
  <si>
    <t>['python', 'sql', 'ms access', 'excel', 'msaccess', 'tableau']</t>
  </si>
  <si>
    <t>{'analyst_tools': ['ms access', 'excel', 'msaccess', 'tableau'], 'programming': ['python', 'sql']}</t>
  </si>
  <si>
    <t>Blankfactor Llc.</t>
  </si>
  <si>
    <t>['sql', 'java', 'python', 'snowflake', 'aws']</t>
  </si>
  <si>
    <t>{'cloud': ['snowflake', 'aws'], 'programming': ['sql', 'java', 'python']}</t>
  </si>
  <si>
    <t>Market Data Services, Analyst</t>
  </si>
  <si>
    <t>['excel', 'word', 'power bi', 'tableau', 'cognos']</t>
  </si>
  <si>
    <t>{'analyst_tools': ['excel', 'word', 'power bi', 'tableau', 'cognos']}</t>
  </si>
  <si>
    <t>V.I.E DATA ANALYST (F/H) - POLOGNE</t>
  </si>
  <si>
    <t>['sql', 'bigquery', 'qlik', 'excel']</t>
  </si>
  <si>
    <t>{'analyst_tools': ['qlik', 'excel'], 'cloud': ['bigquery'], 'programming': ['sql']}</t>
  </si>
  <si>
    <t>Data Scientist Performance Achats (H/F)</t>
  </si>
  <si>
    <t>Data Analytics and Visualization Analyst - Senior Analyst</t>
  </si>
  <si>
    <t>PwC Acceleration Center Manila</t>
  </si>
  <si>
    <t>['alteryx', 'tableau', 'qlik']</t>
  </si>
  <si>
    <t>{'analyst_tools': ['alteryx', 'tableau', 'qlik']}</t>
  </si>
  <si>
    <t>OYAK ANKER Bank GmbH</t>
  </si>
  <si>
    <t>['sql', 'sql server', 'mysql', 'oracle', 'bigquery', 'git', 'jira']</t>
  </si>
  <si>
    <t>{'async': ['jira'], 'cloud': ['oracle', 'bigquery'], 'databases': ['sql server', 'mysql'], 'other': ['git'], 'programming': ['sql']}</t>
  </si>
  <si>
    <t>Data Analyst - Remote US</t>
  </si>
  <si>
    <t>Market Traders Institute, LLC</t>
  </si>
  <si>
    <t>['sql', 'python', 'r', 'sas', 'sas', 'matplotlib', 'tableau', 'power bi', 'looker', 'excel', 'powerpoint', 'word']</t>
  </si>
  <si>
    <t>{'analyst_tools': ['sas', 'tableau', 'power bi', 'looker', 'excel', 'powerpoint', 'word'], 'libraries': ['matplotlib'], 'programming': ['sql', 'python', 'r', 'sas']}</t>
  </si>
  <si>
    <t>The University of Chicago</t>
  </si>
  <si>
    <t>['python', 'numpy', 'pandas', 'zoom', 'slack']</t>
  </si>
  <si>
    <t>{'libraries': ['numpy', 'pandas'], 'programming': ['python'], 'sync': ['zoom', 'slack']}</t>
  </si>
  <si>
    <t>['sql', 'bigquery', 'redshift', 'snowflake', 'tableau', 'excel', 'sheets', 'looker']</t>
  </si>
  <si>
    <t>{'analyst_tools': ['tableau', 'excel', 'sheets', 'looker'], 'cloud': ['bigquery', 'redshift', 'snowflake'], 'programming': ['sql']}</t>
  </si>
  <si>
    <t>Backend Development Data Engineer</t>
  </si>
  <si>
    <t>Santa Rosa, NM</t>
  </si>
  <si>
    <t>Secure RPO</t>
  </si>
  <si>
    <t>['nosql', 'sql', 'python', 'r', 'dynamodb', 'aws', 'snowflake', 'graphql', 'node.js', 'tableau', 'sheets', 'github', 'docker', 'terraform', 'git', 'jira']</t>
  </si>
  <si>
    <t>{'analyst_tools': ['tableau', 'sheets'], 'async': ['jira'], 'cloud': ['aws', 'snowflake'], 'databases': ['dynamodb'], 'libraries': ['graphql'], 'other': ['github', 'docker', 'terraform', 'git'], 'programming': ['nosql', 'sql', 'python', 'r'], 'webframeworks': ['node.js']}</t>
  </si>
  <si>
    <t>Principal Data Engineer - Surest - Remote</t>
  </si>
  <si>
    <t>['sql', 'nosql', 'python', 'go', 'databricks', 'pyspark']</t>
  </si>
  <si>
    <t>{'cloud': ['databricks'], 'libraries': ['pyspark'], 'programming': ['sql', 'nosql', 'python', 'go']}</t>
  </si>
  <si>
    <t>Oh analyst</t>
  </si>
  <si>
    <t>Jobzem (71518001)</t>
  </si>
  <si>
    <t>Senior Data Analyst für Infrastrukturdaten</t>
  </si>
  <si>
    <t>Senior Data Engineer - Barwani [INDSJB4476932]</t>
  </si>
  <si>
    <t>Head of data risk</t>
  </si>
  <si>
    <t>Mindwork</t>
  </si>
  <si>
    <t>Steel Point Solutions L</t>
  </si>
  <si>
    <t>['r', 'python', 'c', 'java', 'javascript', 'mysql', 'redshift', 'digitalocean', 'spark', 'hadoop']</t>
  </si>
  <si>
    <t>{'cloud': ['redshift', 'digitalocean'], 'databases': ['mysql'], 'libraries': ['spark', 'hadoop'], 'programming': ['r', 'python', 'c', 'java', 'javascript']}</t>
  </si>
  <si>
    <t>AWS Data Engineer - Pandas &amp; Python</t>
  </si>
  <si>
    <t>['python', 'r', 'aws', 'pandas', 'numpy', 'terraform']</t>
  </si>
  <si>
    <t>{'cloud': ['aws'], 'libraries': ['pandas', 'numpy'], 'other': ['terraform'], 'programming': ['python', 'r']}</t>
  </si>
  <si>
    <t>Emmen, Netherlands</t>
  </si>
  <si>
    <t>['sql', 'python', 'azure', 'power bi', 'microstrategy']</t>
  </si>
  <si>
    <t>{'analyst_tools': ['power bi', 'microstrategy'], 'cloud': ['azure'], 'programming': ['sql', 'python']}</t>
  </si>
  <si>
    <t>Smart Manufacturing Data Scientist</t>
  </si>
  <si>
    <t>['python', 'sql', 'numpy', 'pandas', 'scikit-learn', 'git']</t>
  </si>
  <si>
    <t>{'libraries': ['numpy', 'pandas', 'scikit-learn'], 'other': ['git'], 'programming': ['python', 'sql']}</t>
  </si>
  <si>
    <t>vtours GmbH</t>
  </si>
  <si>
    <t>HomeToGo</t>
  </si>
  <si>
    <t>Data Analyst - Infrastructure Data Centers</t>
  </si>
  <si>
    <t>Expert Customer Data Analyst</t>
  </si>
  <si>
    <t>['sql', 'python', 'cordova', 'tableau', 'power bi']</t>
  </si>
  <si>
    <t>{'analyst_tools': ['tableau', 'power bi'], 'libraries': ['cordova'], 'programming': ['sql', 'python']}</t>
  </si>
  <si>
    <t>['python', 'aws', 'snowflake', 'spark', 'airflow', 'node.js', 'docker', 'kubernetes']</t>
  </si>
  <si>
    <t>{'cloud': ['aws', 'snowflake'], 'libraries': ['spark', 'airflow'], 'other': ['docker', 'kubernetes'], 'programming': ['python'], 'webframeworks': ['node.js']}</t>
  </si>
  <si>
    <t>['go', 'java', 'mysql', 'oracle', 'word']</t>
  </si>
  <si>
    <t>{'analyst_tools': ['word'], 'cloud': ['oracle'], 'databases': ['mysql'], 'programming': ['go', 'java']}</t>
  </si>
  <si>
    <t>Abschlussarbeit "Anwendung von Dataverse in Data Analytics Projekten"</t>
  </si>
  <si>
    <t>STAR COOPERATION</t>
  </si>
  <si>
    <t>Shoptrue, Inc.</t>
  </si>
  <si>
    <t>['sql', 'python', 'spark', 'pandas']</t>
  </si>
  <si>
    <t>{'libraries': ['spark', 'pandas'], 'programming': ['sql', 'python']}</t>
  </si>
  <si>
    <t>Data Scientist, Mathematician - Project Management (m/f/d)</t>
  </si>
  <si>
    <t>QIAGEN GmbH</t>
  </si>
  <si>
    <t>['python', 'azure', 'excel', 'git', 'jira']</t>
  </si>
  <si>
    <t>{'analyst_tools': ['excel'], 'async': ['jira'], 'cloud': ['azure'], 'other': ['git'], 'programming': ['python']}</t>
  </si>
  <si>
    <t>VP, Analytics and Automation - Modelling, Group Compliance</t>
  </si>
  <si>
    <t>['r', 'scala', 'go', 'groovy', 'sql', 'nosql', 'aws', 'kafka', 'spark', 'hadoop', 'docker', 'kubernetes']</t>
  </si>
  <si>
    <t>{'cloud': ['aws'], 'libraries': ['kafka', 'spark', 'hadoop'], 'other': ['docker', 'kubernetes'], 'programming': ['r', 'scala', 'go', 'groovy', 'sql', 'nosql']}</t>
  </si>
  <si>
    <t>['sql', 'python', 'mongodb', 'mongodb', 'postgresql', 'oracle', 'kafka', 'airflow', 'graphql']</t>
  </si>
  <si>
    <t>{'cloud': ['oracle'], 'databases': ['mongodb', 'postgresql'], 'libraries': ['kafka', 'airflow', 'graphql'], 'programming': ['sql', 'python', 'mongodb']}</t>
  </si>
  <si>
    <t>Workday Data Scientist, IT Specialist IV - BCIT</t>
  </si>
  <si>
    <t>Pratt, KS</t>
  </si>
  <si>
    <t>Analyst, Data Management and Analytics</t>
  </si>
  <si>
    <t>BAI</t>
  </si>
  <si>
    <t>Data engineering intern</t>
  </si>
  <si>
    <t>DISNEY</t>
  </si>
  <si>
    <t>['python', 'r', 'sql', 'snowflake', 'bigquery', 'redshift', 'spark', 'hadoop', 'spring', 'excel', 'github', 'gitlab', 'confluence']</t>
  </si>
  <si>
    <t>{'analyst_tools': ['excel'], 'async': ['confluence'], 'cloud': ['snowflake', 'bigquery', 'redshift'], 'libraries': ['spark', 'hadoop', 'spring'], 'other': ['github', 'gitlab'], 'programming': ['python', 'r', 'sql']}</t>
  </si>
  <si>
    <t>RTI International</t>
  </si>
  <si>
    <t>['python', 'r', 'javascript', 'sql', 'mysql', 'postgresql', 'sqlite', 'unix', 'git', 'docker']</t>
  </si>
  <si>
    <t>{'databases': ['mysql', 'postgresql', 'sqlite'], 'os': ['unix'], 'other': ['git', 'docker'], 'programming': ['python', 'r', 'javascript', 'sql']}</t>
  </si>
  <si>
    <t>Seester, Germany</t>
  </si>
  <si>
    <t>Senior Data Analyst (PBI / Tableau)</t>
  </si>
  <si>
    <t>CÔNG TY TNHH HỆ THỐNG EPAM (VIỆT NAM)</t>
  </si>
  <si>
    <t>['sql', 'python', 'r', 'go', 'azure', 'bigquery', 'snowflake', 'redshift', 'spark', 'pandas', 'tableau', 'dax']</t>
  </si>
  <si>
    <t>{'analyst_tools': ['tableau', 'dax'], 'cloud': ['azure', 'bigquery', 'snowflake', 'redshift'], 'libraries': ['spark', 'pandas'], 'programming': ['sql', 'python', 'r', 'go']}</t>
  </si>
  <si>
    <t>Data Analyst (H/F/X)</t>
  </si>
  <si>
    <t>Itlink</t>
  </si>
  <si>
    <t>Job Openings at Datalab Technology Limited</t>
  </si>
  <si>
    <t>Job in Germany: Machine Learning Operations (MLOps) Engineer (w/m/d)</t>
  </si>
  <si>
    <t>Madkudu</t>
  </si>
  <si>
    <t>['python', 'mongodb', 'mongodb', 'aws', 'node.js', 'unify']</t>
  </si>
  <si>
    <t>{'cloud': ['aws'], 'databases': ['mongodb'], 'programming': ['python', 'mongodb'], 'sync': ['unify'], 'webframeworks': ['node.js']}</t>
  </si>
  <si>
    <t>Data Engineer &amp; recherche opérationnelle</t>
  </si>
  <si>
    <t>['r', 'python', 'sql', 'aws', 'dplyr', 'ggplot2', 'plotly', 'numpy', 'pandas', 'git']</t>
  </si>
  <si>
    <t>{'cloud': ['aws'], 'libraries': ['dplyr', 'ggplot2', 'plotly', 'numpy', 'pandas'], 'other': ['git'], 'programming': ['r', 'python', 'sql']}</t>
  </si>
  <si>
    <t>['gcp', 'aws', 'spark']</t>
  </si>
  <si>
    <t>{'cloud': ['gcp', 'aws'], 'libraries': ['spark']}</t>
  </si>
  <si>
    <t>[派遣至外商知名手機品牌] Sales/Business Analyst 數據分析 - 105SL</t>
  </si>
  <si>
    <t>Principle Technical Lead - Data Engineering</t>
  </si>
  <si>
    <t>Vero Insurance</t>
  </si>
  <si>
    <t>['sql', 'aws', 'kafka', 'jenkins']</t>
  </si>
  <si>
    <t>{'cloud': ['aws'], 'libraries': ['kafka'], 'other': ['jenkins'], 'programming': ['sql']}</t>
  </si>
  <si>
    <t>Spark Recruitment</t>
  </si>
  <si>
    <t>['python', 'sql', 'aws', 'airflow', 'spark', 'ssis', 'word']</t>
  </si>
  <si>
    <t>{'analyst_tools': ['ssis', 'word'], 'cloud': ['aws'], 'libraries': ['airflow', 'spark'], 'programming': ['python', 'sql']}</t>
  </si>
  <si>
    <t>Quality Control Standards Data Analyst Summer 2024 Intern</t>
  </si>
  <si>
    <t>Southwest</t>
  </si>
  <si>
    <t>AVP – Client Referential Data Analyst</t>
  </si>
  <si>
    <t>Data Engineer with Fivetran,Qlik Must</t>
  </si>
  <si>
    <t>['oracle', 'snowflake', 'aws', 'azure', 'alteryx']</t>
  </si>
  <si>
    <t>{'analyst_tools': ['alteryx'], 'cloud': ['oracle', 'snowflake', 'aws', 'azure']}</t>
  </si>
  <si>
    <t>Senior Software Engineer (Backend) - Data Technologies...</t>
  </si>
  <si>
    <t>['python', 'java', 'scala', 'numpy', 'pandas', 'hadoop', 'spark', 'excel']</t>
  </si>
  <si>
    <t>{'analyst_tools': ['excel'], 'libraries': ['numpy', 'pandas', 'hadoop', 'spark'], 'programming': ['python', 'java', 'scala']}</t>
  </si>
  <si>
    <t>GeoSpatial Data Scientist</t>
  </si>
  <si>
    <t>Climate</t>
  </si>
  <si>
    <t>Senior Data Engineer (Snowflake/ETL)</t>
  </si>
  <si>
    <t>Python Engineer  - Work from home</t>
  </si>
  <si>
    <t>['python', 'sql', 'dynamodb', 'databricks', 'pyspark', 'docker']</t>
  </si>
  <si>
    <t>{'cloud': ['databricks'], 'databases': ['dynamodb'], 'libraries': ['pyspark'], 'other': ['docker'], 'programming': ['python', 'sql']}</t>
  </si>
  <si>
    <t>Data Scientist - Credit Rating Model Developer</t>
  </si>
  <si>
    <t>Data Analyst UH-60 Black Hawk</t>
  </si>
  <si>
    <t>['sql', 'python', 'r', 'c', 'assembly', 'qlik', 'tableau', 'sap', 'git']</t>
  </si>
  <si>
    <t>{'analyst_tools': ['qlik', 'tableau', 'sap'], 'other': ['git'], 'programming': ['sql', 'python', 'r', 'c', 'assembly']}</t>
  </si>
  <si>
    <t>AVP - Data Scientist</t>
  </si>
  <si>
    <t>['python', 'shell', 'bash', 'keras', 'nltk', 'tensorflow', 'spark', 'github']</t>
  </si>
  <si>
    <t>{'libraries': ['keras', 'nltk', 'tensorflow', 'spark'], 'other': ['github'], 'programming': ['python', 'shell', 'bash']}</t>
  </si>
  <si>
    <t>Privacy-Enhancing Technology Engineer</t>
  </si>
  <si>
    <t>['python', 'sql', 'r', 'azure', 'tensorflow', 'pytorch', 'docker', 'kubernetes']</t>
  </si>
  <si>
    <t>{'cloud': ['azure'], 'libraries': ['tensorflow', 'pytorch'], 'other': ['docker', 'kubernetes'], 'programming': ['python', 'sql', 'r']}</t>
  </si>
  <si>
    <t>Senior GIS Data Consultant</t>
  </si>
  <si>
    <t>['python', 'azure', 'power bi', 'word', 'flow']</t>
  </si>
  <si>
    <t>{'analyst_tools': ['power bi', 'word'], 'cloud': ['azure'], 'other': ['flow'], 'programming': ['python']}</t>
  </si>
  <si>
    <t>Senior MIS Analyst</t>
  </si>
  <si>
    <t>Mashreqbank PSC</t>
  </si>
  <si>
    <t>Data Domain Lead</t>
  </si>
  <si>
    <t>['javascript', 'html', 'jquery', 'jenkins']</t>
  </si>
  <si>
    <t>{'other': ['jenkins'], 'programming': ['javascript', 'html'], 'webframeworks': ['jquery']}</t>
  </si>
  <si>
    <t>Senior Data Engineer Automotive</t>
  </si>
  <si>
    <t>Industrial Placement Data Scientist - Electricity System Operator...</t>
  </si>
  <si>
    <t>TekCom Resources, Inc.</t>
  </si>
  <si>
    <t>Data Engineer / Data Architect (m/w/d) - Datenbankentwicklung/BI...</t>
  </si>
  <si>
    <t>Senior Data Engineer - Perm</t>
  </si>
  <si>
    <t>Atlantic Partners</t>
  </si>
  <si>
    <t>['scala', 'python', 'sql', 'nosql', 'shell', 'aws', 'azure', 'bigquery', 'kafka', 'spark', 'airflow', 'linux', 'kubernetes', 'docker', 'jira']</t>
  </si>
  <si>
    <t>{'async': ['jira'], 'cloud': ['aws', 'azure', 'bigquery'], 'libraries': ['kafka', 'spark', 'airflow'], 'os': ['linux'], 'other': ['kubernetes', 'docker'], 'programming': ['scala', 'python', 'sql', 'nosql', 'shell']}</t>
  </si>
  <si>
    <t>Software Engineer (Web) (Nawa Data Solutions)</t>
  </si>
  <si>
    <t>Deall Jobs</t>
  </si>
  <si>
    <t>['c#', 'java', 'sql', 'sql server', 'asp.net', 'github', 'bitbucket', 'svn']</t>
  </si>
  <si>
    <t>{'databases': ['sql server'], 'other': ['github', 'bitbucket', 'svn'], 'programming': ['c#', 'java', 'sql'], 'webframeworks': ['asp.net']}</t>
  </si>
  <si>
    <t>Manager, Field Engineering</t>
  </si>
  <si>
    <t>Data Scientist I or II</t>
  </si>
  <si>
    <t>['sas', 'sas', 'python', 'r', 'sql', 'nosql', 'hadoop', 'spark', 'jquery', 'tableau']</t>
  </si>
  <si>
    <t>{'analyst_tools': ['sas', 'tableau'], 'libraries': ['hadoop', 'spark'], 'programming': ['sas', 'python', 'r', 'sql', 'nosql'], 'webframeworks': ['jquery']}</t>
  </si>
  <si>
    <t>Middle Data Engineer (ML Team)</t>
  </si>
  <si>
    <t>['golang', 'python', 'kafka']</t>
  </si>
  <si>
    <t>{'libraries': ['kafka'], 'programming': ['golang', 'python']}</t>
  </si>
  <si>
    <t>Datalink Engineer</t>
  </si>
  <si>
    <t>Temelín, Czechia</t>
  </si>
  <si>
    <t>Westinghouse Electric Company, LLC</t>
  </si>
  <si>
    <t>Tableau/Python Data Analyst</t>
  </si>
  <si>
    <t>SQL / BI Data Analyst</t>
  </si>
  <si>
    <t>The Huntsman Group</t>
  </si>
  <si>
    <t>['sql', 'sql server', 'vmware', 'azure', 'windows', 'power bi']</t>
  </si>
  <si>
    <t>{'analyst_tools': ['power bi'], 'cloud': ['vmware', 'azure'], 'databases': ['sql server'], 'os': ['windows'], 'programming': ['sql']}</t>
  </si>
  <si>
    <t>Dalworthington Gardens, TX</t>
  </si>
  <si>
    <t>['sql', 'azure', 'ssis', 'ssrs']</t>
  </si>
  <si>
    <t>{'analyst_tools': ['ssis', 'ssrs'], 'cloud': ['azure'], 'programming': ['sql']}</t>
  </si>
  <si>
    <t>Data Analyst - Credit Risk</t>
  </si>
  <si>
    <t>ING Group</t>
  </si>
  <si>
    <t>Benefytt Technologies</t>
  </si>
  <si>
    <t>['sql', 'sql server', 'oracle', 'aws', 'looker', 'tableau']</t>
  </si>
  <si>
    <t>{'analyst_tools': ['looker', 'tableau'], 'cloud': ['oracle', 'aws'], 'databases': ['sql server'], 'programming': ['sql']}</t>
  </si>
  <si>
    <t>Caledonia, IL</t>
  </si>
  <si>
    <t>Lead Data Analyst - KSA</t>
  </si>
  <si>
    <t>['sas', 'sas', 'aws', 'git']</t>
  </si>
  <si>
    <t>{'analyst_tools': ['sas'], 'cloud': ['aws'], 'other': ['git'], 'programming': ['sas']}</t>
  </si>
  <si>
    <t>Innovation Evangelist</t>
  </si>
  <si>
    <t>['sql', 'snowflake', 'databricks', 'aws', 'azure', 'gcp', 'spark']</t>
  </si>
  <si>
    <t>{'cloud': ['snowflake', 'databricks', 'aws', 'azure', 'gcp'], 'libraries': ['spark'], 'programming': ['sql']}</t>
  </si>
  <si>
    <t>Sm Digital</t>
  </si>
  <si>
    <t>Business &amp; Data Science Analyst</t>
  </si>
  <si>
    <t>['sql', 'r', 'sas', 'sas', 'python', 'hadoop', 'excel', 'tableau', 'alteryx']</t>
  </si>
  <si>
    <t>{'analyst_tools': ['sas', 'excel', 'tableau', 'alteryx'], 'libraries': ['hadoop'], 'programming': ['sql', 'r', 'sas', 'python']}</t>
  </si>
  <si>
    <t>Senior Data Scientist, Analytics - Messaging Experience</t>
  </si>
  <si>
    <t>Datapy Group</t>
  </si>
  <si>
    <t>['azure', 'aws', 'gcp', 'hadoop', 'terraform', 'ansible', 'jenkins', 'gitlab', 'kubernetes']</t>
  </si>
  <si>
    <t>{'cloud': ['azure', 'aws', 'gcp'], 'libraries': ['hadoop'], 'other': ['terraform', 'ansible', 'jenkins', 'gitlab', 'kubernetes']}</t>
  </si>
  <si>
    <t>Data Analyst Power BI / Tableau H/F</t>
  </si>
  <si>
    <t>Computational scientist</t>
  </si>
  <si>
    <t>Vancouver Coastal Health</t>
  </si>
  <si>
    <t>['sql', 't-sql', 'python', 'scala', 'r', 'java', 'sql server', 'azure', 'databricks', 'ssis', 'ssrs']</t>
  </si>
  <si>
    <t>{'analyst_tools': ['ssis', 'ssrs'], 'cloud': ['azure', 'databricks'], 'databases': ['sql server'], 'programming': ['sql', 't-sql', 'python', 'scala', 'r', 'java']}</t>
  </si>
  <si>
    <t>Sales Data Analyst Junior</t>
  </si>
  <si>
    <t>HR Junior Data Analyst, Process &amp; Reporting | Alternance | H/F</t>
  </si>
  <si>
    <t>via American Banker Job Search</t>
  </si>
  <si>
    <t>Data Engineer GCP / Dataviz (IT)</t>
  </si>
  <si>
    <t>Celexio</t>
  </si>
  <si>
    <t>via Schwab Jobs</t>
  </si>
  <si>
    <t>Coopersville, MI</t>
  </si>
  <si>
    <t>Fairlife</t>
  </si>
  <si>
    <t>Senior / Principal Cloud Engineer - Cloud Platforms</t>
  </si>
  <si>
    <t>Data Analyst (APAC)</t>
  </si>
  <si>
    <t>['sql', 'postgresql', 'tableau', 'zoom']</t>
  </si>
  <si>
    <t>{'analyst_tools': ['tableau'], 'databases': ['postgresql'], 'programming': ['sql'], 'sync': ['zoom']}</t>
  </si>
  <si>
    <t>Field Enablement MIS Analytics Senior Reports Analyst</t>
  </si>
  <si>
    <t>Compri Consulting</t>
  </si>
  <si>
    <t>['python', 'matlab', 'sql', 'r', 'scala', 'shell', 'nosql', 'mongo', 'linux', 'gitlab']</t>
  </si>
  <si>
    <t>{'os': ['linux'], 'other': ['gitlab'], 'programming': ['python', 'matlab', 'sql', 'r', 'scala', 'shell', 'nosql', 'mongo']}</t>
  </si>
  <si>
    <t>Sr. Business Analyst (Pm)</t>
  </si>
  <si>
    <t>['azure', 'sharepoint', 'power bi', 'word', 'excel', 'visio', 'bitbucket', 'atlassian', 'jira']</t>
  </si>
  <si>
    <t>{'analyst_tools': ['sharepoint', 'power bi', 'word', 'excel', 'visio'], 'async': ['jira'], 'cloud': ['azure'], 'other': ['bitbucket', 'atlassian']}</t>
  </si>
  <si>
    <t>Python developer/Data Engineer</t>
  </si>
  <si>
    <t>КОСАДЕЛ</t>
  </si>
  <si>
    <t>['go', 'python', 'mysql', 'selenium', 'pandas', 'excel']</t>
  </si>
  <si>
    <t>{'analyst_tools': ['excel'], 'databases': ['mysql'], 'libraries': ['selenium', 'pandas'], 'programming': ['go', 'python']}</t>
  </si>
  <si>
    <t>Building Analyst/Engineer</t>
  </si>
  <si>
    <t>Buildings IOT</t>
  </si>
  <si>
    <t>['python', 'sql', 'azure', 'oracle', 'pyspark', 'spark', 'hadoop', 'airflow', 'terraform', 'jenkins', 'bitbucket', 'jira']</t>
  </si>
  <si>
    <t>{'async': ['jira'], 'cloud': ['azure', 'oracle'], 'libraries': ['pyspark', 'spark', 'hadoop', 'airflow'], 'other': ['terraform', 'jenkins', 'bitbucket'], 'programming': ['python', 'sql']}</t>
  </si>
  <si>
    <t>Lead NLP Data Scientist – Chat Advisor</t>
  </si>
  <si>
    <t>Associate / Data Analyst (Data Visualization)</t>
  </si>
  <si>
    <t>Data Analyst, FCGT - Jagdalpur</t>
  </si>
  <si>
    <t>Jagdalpur, Chhattisgarh, India</t>
  </si>
  <si>
    <t>Data Engineer - GCP - Supply Chain (IT)</t>
  </si>
  <si>
    <t>Egattur, Tamil Nadu, India</t>
  </si>
  <si>
    <t>['r', 'python', 'sql', 'vba', 'databricks']</t>
  </si>
  <si>
    <t>{'cloud': ['databricks'], 'programming': ['r', 'python', 'sql', 'vba']}</t>
  </si>
  <si>
    <t>Bodhi Resourcing</t>
  </si>
  <si>
    <t>['sql', 'sas', 'sas', 'r', 'matlab', 'c#', 'java', 'c++', 'vba', 'sql server', 'snowflake', 'oracle', 'azure', 'aws', 'databricks', 'rshiny', 'tableau', 'sap']</t>
  </si>
  <si>
    <t>{'analyst_tools': ['sas', 'tableau', 'sap'], 'cloud': ['snowflake', 'oracle', 'azure', 'aws', 'databricks'], 'databases': ['sql server'], 'libraries': ['rshiny'], 'programming': ['sql', 'sas', 'r', 'matlab', 'c#', 'java', 'c++', 'vba']}</t>
  </si>
  <si>
    <t>DATA SCIENTIST SENIOR GERENCIA MARKETING Y CLIENTES</t>
  </si>
  <si>
    <t>Financial Data Analytics Internship</t>
  </si>
  <si>
    <t>IT Development &amp; Operations- Senior Data Engineer &amp; Senior Data...</t>
  </si>
  <si>
    <t>['sql', 'python', 'aws', 'spark', 'hadoop', 'kafka', 'express', 'redhat', 'linux', 'qlik', 'jenkins', 'gitlab']</t>
  </si>
  <si>
    <t>{'analyst_tools': ['qlik'], 'cloud': ['aws'], 'libraries': ['spark', 'hadoop', 'kafka'], 'os': ['redhat', 'linux'], 'other': ['jenkins', 'gitlab'], 'programming': ['sql', 'python'], 'webframeworks': ['express']}</t>
  </si>
  <si>
    <t>Business Analyst Intermediate</t>
  </si>
  <si>
    <t>MobileComm Technologies India Pvt.Ltd</t>
  </si>
  <si>
    <t>Marchex</t>
  </si>
  <si>
    <t>['python', 'aws', 'gcp', 'tensorflow', 'pytorch', 'keras', 'pandas', 'numpy', 'docker', 'kubernetes']</t>
  </si>
  <si>
    <t>{'cloud': ['aws', 'gcp'], 'libraries': ['tensorflow', 'pytorch', 'keras', 'pandas', 'numpy'], 'other': ['docker', 'kubernetes'], 'programming': ['python']}</t>
  </si>
  <si>
    <t>Mizuho Financial Group</t>
  </si>
  <si>
    <t>['java', 'python', 'sql', 'databricks', 'snowflake', 'bigquery', 'spark', 'spring', 'flask']</t>
  </si>
  <si>
    <t>{'cloud': ['databricks', 'snowflake', 'bigquery'], 'libraries': ['spark', 'spring'], 'programming': ['java', 'python', 'sql'], 'webframeworks': ['flask']}</t>
  </si>
  <si>
    <t>บริษัท ซีเกท เทคโนโลยี (ประเทศไทย) จำกัด</t>
  </si>
  <si>
    <t>Lead Data Scientist - IoT / Internet of Things</t>
  </si>
  <si>
    <t>West Holt Recruitment</t>
  </si>
  <si>
    <t>Quantmetry   Part of Capgemini Invent</t>
  </si>
  <si>
    <t>['python', 'r', 'sql', 'tableau', 'power bi', 'sap', 'git']</t>
  </si>
  <si>
    <t>{'analyst_tools': ['tableau', 'power bi', 'sap'], 'other': ['git'], 'programming': ['python', 'r', 'sql']}</t>
  </si>
  <si>
    <t>DevOps Engineer (m/f/d)</t>
  </si>
  <si>
    <t>Iventa</t>
  </si>
  <si>
    <t>[LG유플러스] [CDO] Data Scientist 사원 채용</t>
  </si>
  <si>
    <t>Yongsan-gu, Seoul, South Korea</t>
  </si>
  <si>
    <t>LG유플러스</t>
  </si>
  <si>
    <t>Data Science  - Technical Lead</t>
  </si>
  <si>
    <t>['python', 'java', 'scala', 'aws', 'hadoop', 'spark']</t>
  </si>
  <si>
    <t>{'cloud': ['aws'], 'libraries': ['hadoop', 'spark'], 'programming': ['python', 'java', 'scala']}</t>
  </si>
  <si>
    <t>['mongodb', 'mongodb', 'mysql', 'snowflake', 'bigquery', 'hadoop']</t>
  </si>
  <si>
    <t>{'cloud': ['snowflake', 'bigquery'], 'databases': ['mongodb', 'mysql'], 'libraries': ['hadoop'], 'programming': ['mongodb']}</t>
  </si>
  <si>
    <t>Salesforce Data Scientist</t>
  </si>
  <si>
    <t>['sql', 'javascript', 'tableau']</t>
  </si>
  <si>
    <t>{'analyst_tools': ['tableau'], 'programming': ['sql', 'javascript']}</t>
  </si>
  <si>
    <t>Pro-Recruitment Group</t>
  </si>
  <si>
    <t>Sentinel gbsd systems engineer wing data simulator 10362</t>
  </si>
  <si>
    <t>['sql', 'snowflake', 'microstrategy', 'git', 'github']</t>
  </si>
  <si>
    <t>{'analyst_tools': ['microstrategy'], 'cloud': ['snowflake'], 'other': ['git', 'github'], 'programming': ['sql']}</t>
  </si>
  <si>
    <t>Data Engineer - Fund Start Up</t>
  </si>
  <si>
    <t>Well Managed Analyst</t>
  </si>
  <si>
    <t>Data Engineer/Software Engineer</t>
  </si>
  <si>
    <t>Metronome, LLC</t>
  </si>
  <si>
    <t>['java', 'nosql', 'mongodb', 'mongodb', 'elasticsearch', 'aws', 'azure', 'spring', 'linux', 'excel', 'git']</t>
  </si>
  <si>
    <t>{'analyst_tools': ['excel'], 'cloud': ['aws', 'azure'], 'databases': ['mongodb', 'elasticsearch'], 'libraries': ['spring'], 'os': ['linux'], 'other': ['git'], 'programming': ['java', 'nosql', 'mongodb']}</t>
  </si>
  <si>
    <t>['java', 'python', 'c++', 'aws', 'azure', 'gcp']</t>
  </si>
  <si>
    <t>{'cloud': ['aws', 'azure', 'gcp'], 'programming': ['java', 'python', 'c++']}</t>
  </si>
  <si>
    <t>Data analyst data</t>
  </si>
  <si>
    <t>['python', 'sql', 'nosql', 'mongodb', 'mongodb', 'cassandra', 'oracle', 'hadoop', 'tableau', 'cognos']</t>
  </si>
  <si>
    <t>{'analyst_tools': ['tableau', 'cognos'], 'cloud': ['oracle'], 'databases': ['mongodb', 'cassandra'], 'libraries': ['hadoop'], 'programming': ['python', 'sql', 'nosql', 'mongodb']}</t>
  </si>
  <si>
    <t>IT Data Quality Analyst @DARWIN @MMCTech</t>
  </si>
  <si>
    <t>MMC Corporate</t>
  </si>
  <si>
    <t>Manager, Data Analytics (Mailchimp)</t>
  </si>
  <si>
    <t>SYNPULSE SINGAPORE PTE. LTD.</t>
  </si>
  <si>
    <t>['scala', 'bash', 'elasticsearch', 'spark', 'hadoop', 'git', 'jenkins', 'ansible', 'chef', 'puppet', 'docker']</t>
  </si>
  <si>
    <t>{'databases': ['elasticsearch'], 'libraries': ['spark', 'hadoop'], 'other': ['git', 'jenkins', 'ansible', 'chef', 'puppet', 'docker'], 'programming': ['scala', 'bash']}</t>
  </si>
  <si>
    <t>Quality Assurance Automation Analyst</t>
  </si>
  <si>
    <t>Remessa Online</t>
  </si>
  <si>
    <t>['aws', 'selenium', 'xamarin', 'jira', 'trello']</t>
  </si>
  <si>
    <t>{'async': ['jira', 'trello'], 'cloud': ['aws'], 'libraries': ['selenium', 'xamarin']}</t>
  </si>
  <si>
    <t>Data Scientist - R (H/F)</t>
  </si>
  <si>
    <t>Cooperl</t>
  </si>
  <si>
    <t>Oneten</t>
  </si>
  <si>
    <t>['python', 'r', 'sql', 'pandas', 'numpy', 'tableau', 'power bi']</t>
  </si>
  <si>
    <t>{'analyst_tools': ['tableau', 'power bi'], 'libraries': ['pandas', 'numpy'], 'programming': ['python', 'r', 'sql']}</t>
  </si>
  <si>
    <t>['python', 'sql', 'nosql', 'r', 'aws', 'azure', 'gcp', 'pandas', 'scikit-learn', 'numpy', 'looker', 'tableau', 'git', 'docker']</t>
  </si>
  <si>
    <t>{'analyst_tools': ['looker', 'tableau'], 'cloud': ['aws', 'azure', 'gcp'], 'libraries': ['pandas', 'scikit-learn', 'numpy'], 'other': ['git', 'docker'], 'programming': ['python', 'sql', 'nosql', 'r']}</t>
  </si>
  <si>
    <t>INFOMOTION</t>
  </si>
  <si>
    <t>['sql', 'nosql', 'azure', 'databricks', 'aws', 'gcp', 'spark', 'hadoop']</t>
  </si>
  <si>
    <t>{'cloud': ['azure', 'databricks', 'aws', 'gcp'], 'libraries': ['spark', 'hadoop'], 'programming': ['sql', 'nosql']}</t>
  </si>
  <si>
    <t>Data Scientist | Work From Home</t>
  </si>
  <si>
    <t>ClinicMind</t>
  </si>
  <si>
    <t>Senior Analyst - Data Analytics</t>
  </si>
  <si>
    <t>Data Scientist (Enterprise Analytics)</t>
  </si>
  <si>
    <t>Val-d'Oise, France</t>
  </si>
  <si>
    <t>Data Scientist (m/w/div)</t>
  </si>
  <si>
    <t>Software Engineer, Observability</t>
  </si>
  <si>
    <t>['java', 'scala', 'go', 'rust', 'gcp', 'spark', 'kafka', 'splunk', 'terraform', 'puppet', 'ansible', 'kubernetes', 'docker', 'chef']</t>
  </si>
  <si>
    <t>{'analyst_tools': ['splunk'], 'cloud': ['gcp'], 'libraries': ['spark', 'kafka'], 'other': ['terraform', 'puppet', 'ansible', 'kubernetes', 'docker', 'chef'], 'programming': ['java', 'scala', 'go', 'rust']}</t>
  </si>
  <si>
    <t>LOGIGROUP</t>
  </si>
  <si>
    <t>['python', 'sql', 'spark', 'linux', 'tableau', 'git', 'jira']</t>
  </si>
  <si>
    <t>{'analyst_tools': ['tableau'], 'async': ['jira'], 'libraries': ['spark'], 'os': ['linux'], 'other': ['git'], 'programming': ['python', 'sql']}</t>
  </si>
  <si>
    <t>Big Data AI Cloud Engineer - REF2163J</t>
  </si>
  <si>
    <t>Deutsche Telekom IT Solutions HU</t>
  </si>
  <si>
    <t>['python', 'sql', 'azure', 'airflow']</t>
  </si>
  <si>
    <t>{'cloud': ['azure'], 'libraries': ['airflow'], 'programming': ['python', 'sql']}</t>
  </si>
  <si>
    <t>Associate Data Engineer in Atlanta</t>
  </si>
  <si>
    <t>Deluxe Corporation</t>
  </si>
  <si>
    <t>['sql', 'c#', 'python', 'bash', 'powershell', 'aws', 'azure', 'gcp', 'pyspark', 'ssis', 'git', 'bitbucket', 'codecommit', 'jira']</t>
  </si>
  <si>
    <t>{'analyst_tools': ['ssis'], 'async': ['jira'], 'cloud': ['aws', 'azure', 'gcp'], 'libraries': ['pyspark'], 'other': ['git', 'bitbucket', 'codecommit'], 'programming': ['sql', 'c#', 'python', 'bash', 'powershell']}</t>
  </si>
  <si>
    <t>Senior Software Engineer – DevOps</t>
  </si>
  <si>
    <t>['java', 'javascript', 'perl', 'ruby', 'ruby', 'python', 'php', 'groovy', 'bash', 'azure', 'aws', 'selenium', 'kubernetes', 'terraform', 'ansible', 'chef', 'puppet', 'git', 'bitbucket', 'svn', 'jenkins', 'docker', 'jira', 'confluence']</t>
  </si>
  <si>
    <t>{'async': ['jira', 'confluence'], 'cloud': ['azure', 'aws'], 'libraries': ['selenium'], 'other': ['kubernetes', 'terraform', 'ansible', 'chef', 'puppet', 'git', 'bitbucket', 'svn', 'jenkins', 'docker'], 'programming': ['java', 'javascript', 'perl', 'ruby', 'python', 'php', 'groovy', 'bash'], 'webframeworks': ['ruby']}</t>
  </si>
  <si>
    <t>Mid to Senior SISS Data Engineer</t>
  </si>
  <si>
    <t>['c#', 'sql', 't-sql', 'c', 'sql server', 'ssis', 'ssrs']</t>
  </si>
  <si>
    <t>{'analyst_tools': ['ssis', 'ssrs'], 'databases': ['sql server'], 'programming': ['c#', 'sql', 't-sql', 'c']}</t>
  </si>
  <si>
    <t>['sql', 'python', 'oracle', 'tableau', 'excel', 'power bi']</t>
  </si>
  <si>
    <t>{'analyst_tools': ['tableau', 'excel', 'power bi'], 'cloud': ['oracle'], 'programming': ['sql', 'python']}</t>
  </si>
  <si>
    <t>Senior Data Scientist - Language Modeling and AI</t>
  </si>
  <si>
    <t>via Edward Jones - Talentify</t>
  </si>
  <si>
    <t>ZS Associates, Data Science Associate</t>
  </si>
  <si>
    <t>ZS Associates</t>
  </si>
  <si>
    <t>['java', 'c#', 'python', 'go', 'rust', 'sql', 'snowflake', 'databricks', 'spark', 'airflow', 'kafka']</t>
  </si>
  <si>
    <t>{'cloud': ['snowflake', 'databricks'], 'libraries': ['spark', 'airflow', 'kafka'], 'programming': ['java', 'c#', 'python', 'go', 'rust', 'sql']}</t>
  </si>
  <si>
    <t>DeepLogica</t>
  </si>
  <si>
    <t>['sql', 'python', 'gcp', 'aws', 'azure', 'spark', 'airflow', 'flow']</t>
  </si>
  <si>
    <t>{'cloud': ['gcp', 'aws', 'azure'], 'libraries': ['spark', 'airflow'], 'other': ['flow'], 'programming': ['sql', 'python']}</t>
  </si>
  <si>
    <t>['r', 'python', 'c#', 'java', 'sql', 'aws', 'gcp', 'redshift', 'snowflake', 'kafka', 'terraform', 'docker', 'kubernetes', 'gitlab']</t>
  </si>
  <si>
    <t>{'cloud': ['aws', 'gcp', 'redshift', 'snowflake'], 'libraries': ['kafka'], 'other': ['terraform', 'docker', 'kubernetes', 'gitlab'], 'programming': ['r', 'python', 'c#', 'java', 'sql']}</t>
  </si>
  <si>
    <t>['java', 'scala', 'python', 'sql', 'mongo', 'shell', 'cassandra', 'redshift', 'snowflake', 'aws', 'azure', 'spark', 'hadoop', 'kafka']</t>
  </si>
  <si>
    <t>{'cloud': ['redshift', 'snowflake', 'aws', 'azure'], 'databases': ['cassandra'], 'libraries': ['spark', 'hadoop', 'kafka'], 'programming': ['java', 'scala', 'python', 'sql', 'mongo', 'shell']}</t>
  </si>
  <si>
    <t>['sql', 'java', 'python', 'r', 'aws', 'redshift', 'snowflake', 'airflow', 'windows', 'linux', 'ansible']</t>
  </si>
  <si>
    <t>{'cloud': ['aws', 'redshift', 'snowflake'], 'libraries': ['airflow'], 'os': ['windows', 'linux'], 'other': ['ansible'], 'programming': ['sql', 'java', 'python', 'r']}</t>
  </si>
  <si>
    <t>Blackstone</t>
  </si>
  <si>
    <t>North York, ON, Canada</t>
  </si>
  <si>
    <t>Mi9 Retail ULC</t>
  </si>
  <si>
    <t>Data Analyst (CX)</t>
  </si>
  <si>
    <t>Tidio</t>
  </si>
  <si>
    <t>Software Developer C++/Data Scientist</t>
  </si>
  <si>
    <t>['c++', 'python', 'typescript']</t>
  </si>
  <si>
    <t>{'programming': ['c++', 'python', 'typescript']}</t>
  </si>
  <si>
    <t>['java', 'hadoop']</t>
  </si>
  <si>
    <t>{'libraries': ['hadoop'], 'programming': ['java']}</t>
  </si>
  <si>
    <t>軟體類--Data Scientist Engineer. (中科)</t>
  </si>
  <si>
    <t>['python', 'r', 'sql', 'oracle', 'django', 'git', 'flow']</t>
  </si>
  <si>
    <t>{'cloud': ['oracle'], 'other': ['git', 'flow'], 'programming': ['python', 'r', 'sql'], 'webframeworks': ['django']}</t>
  </si>
  <si>
    <t>Informatics Group</t>
  </si>
  <si>
    <t>['sql', 'sas', 'sas', 'ms access']</t>
  </si>
  <si>
    <t>{'analyst_tools': ['sas', 'ms access'], 'programming': ['sql', 'sas']}</t>
  </si>
  <si>
    <t>True Velocity</t>
  </si>
  <si>
    <t>Data Engineer - ELK F/H</t>
  </si>
  <si>
    <t>Néo Soft Groupe</t>
  </si>
  <si>
    <t>['elasticsearch', 'kafka', 'linux', 'ansible', 'bitbucket', 'docker']</t>
  </si>
  <si>
    <t>{'databases': ['elasticsearch'], 'libraries': ['kafka'], 'os': ['linux'], 'other': ['ansible', 'bitbucket', 'docker']}</t>
  </si>
  <si>
    <t>Software Engineer (Android), Libraries</t>
  </si>
  <si>
    <t>MeWork</t>
  </si>
  <si>
    <t>Gartner Switzerland GmbH</t>
  </si>
  <si>
    <t>Société des Produits Nestlé S.A.</t>
  </si>
  <si>
    <t>NHÂN VIÊN PHÂN TÍCH DỮ LIỆU</t>
  </si>
  <si>
    <t>Công ty Cổ Phần Hưng Hải Thịnh</t>
  </si>
  <si>
    <t>Data Analyst - Dynamic Team</t>
  </si>
  <si>
    <t>GrabJobs Hungary</t>
  </si>
  <si>
    <t>Data Engineer - Ssr/sr</t>
  </si>
  <si>
    <t>Itsmconsulting</t>
  </si>
  <si>
    <t>['no-sql', 'nosql', 'mongodb', 'mongodb', 'azure', 'power bi']</t>
  </si>
  <si>
    <t>{'analyst_tools': ['power bi'], 'cloud': ['azure'], 'databases': ['mongodb'], 'programming': ['no-sql', 'nosql', 'mongodb']}</t>
  </si>
  <si>
    <t>['sql', 'snowflake', 'azure', 'aws', 'power bi', 'excel', 'dax', 'ssis', 'flow', 'terminal']</t>
  </si>
  <si>
    <t>{'analyst_tools': ['power bi', 'excel', 'dax', 'ssis'], 'cloud': ['snowflake', 'azure', 'aws'], 'other': ['flow', 'terminal'], 'programming': ['sql']}</t>
  </si>
  <si>
    <t>ALTERNANT - Chargé de mission valorisation Data 21/07/2023</t>
  </si>
  <si>
    <t>ENGIE Solutions</t>
  </si>
  <si>
    <t>Job in Germany: Data Scientist (m/f/d) Full-time / Part-time</t>
  </si>
  <si>
    <t>['sql', 'java', 'nosql', 'postgresql', 'sql server', 'mysql', 'oracle', 'linux']</t>
  </si>
  <si>
    <t>{'cloud': ['oracle'], 'databases': ['postgresql', 'sql server', 'mysql'], 'os': ['linux'], 'programming': ['sql', 'java', 'nosql']}</t>
  </si>
  <si>
    <t>Summer analyst</t>
  </si>
  <si>
    <t>['python', 'java', 'aws', 'kafka', 'spark', 'splunk', 'docker', 'kubernetes', 'gitlab', 'github']</t>
  </si>
  <si>
    <t>{'analyst_tools': ['splunk'], 'cloud': ['aws'], 'libraries': ['kafka', 'spark'], 'other': ['docker', 'kubernetes', 'gitlab', 'github'], 'programming': ['python', 'java']}</t>
  </si>
  <si>
    <t>Associate Engineer, Analog Design Engineering</t>
  </si>
  <si>
    <t>Analog Devices International, Llc Singapore Branch</t>
  </si>
  <si>
    <t>Judean Foothills, Israel   (+2 others)</t>
  </si>
  <si>
    <t>RecrutiX</t>
  </si>
  <si>
    <t>Entry Level Data Analyst  US Army (13J)</t>
  </si>
  <si>
    <t>Santa Clarita</t>
  </si>
  <si>
    <t>Scientist Data Science</t>
  </si>
  <si>
    <t>Barnard College - Columbia University</t>
  </si>
  <si>
    <t>Data Analyst - with Growth Opportunities</t>
  </si>
  <si>
    <t>Alternative Research Solutions</t>
  </si>
  <si>
    <t>['sql', 'python', 'pandas', 'numpy', 'power bi']</t>
  </si>
  <si>
    <t>{'analyst_tools': ['power bi'], 'libraries': ['pandas', 'numpy'], 'programming': ['sql', 'python']}</t>
  </si>
  <si>
    <t>BI Senior Data Analyst</t>
  </si>
  <si>
    <t>The Fresh Market</t>
  </si>
  <si>
    <t>['python', 'r', 'sql', 'snowflake', 'excel', 'powerpoint', 'word']</t>
  </si>
  <si>
    <t>{'analyst_tools': ['excel', 'powerpoint', 'word'], 'cloud': ['snowflake'], 'programming': ['python', 'r', 'sql']}</t>
  </si>
  <si>
    <t>Data Engineer - ETL Stambia (IT) / Freelance</t>
  </si>
  <si>
    <t>['sql', 'gcp', 'git', 'gitlab', 'github', 'jira']</t>
  </si>
  <si>
    <t>{'async': ['jira'], 'cloud': ['gcp'], 'other': ['git', 'gitlab', 'github'], 'programming': ['sql']}</t>
  </si>
  <si>
    <t>Software Development Engineer- Big Data Platform</t>
  </si>
  <si>
    <t>['nosql', 'java', 'scala', 'sql', 'databricks', 'spark', 'kafka', 'excel']</t>
  </si>
  <si>
    <t>{'analyst_tools': ['excel'], 'cloud': ['databricks'], 'libraries': ['spark', 'kafka'], 'programming': ['nosql', 'java', 'scala', 'sql']}</t>
  </si>
  <si>
    <t>Speedoc</t>
  </si>
  <si>
    <t>['sql', 'python', 'redshift', 'bigquery', 'aws', 'gcp', 'airflow', 'tableau', 'git']</t>
  </si>
  <si>
    <t>{'analyst_tools': ['tableau'], 'cloud': ['redshift', 'bigquery', 'aws', 'gcp'], 'libraries': ['airflow'], 'other': ['git'], 'programming': ['sql', 'python']}</t>
  </si>
  <si>
    <t>Coimbra, Portugal  (+1 other)</t>
  </si>
  <si>
    <t>['python', 'pytorch', 'jupyter', 'numpy', 'scikit-learn', 'docker']</t>
  </si>
  <si>
    <t>{'libraries': ['pytorch', 'jupyter', 'numpy', 'scikit-learn'], 'other': ['docker'], 'programming': ['python']}</t>
  </si>
  <si>
    <t>Flare Dynamics Pte Ltd</t>
  </si>
  <si>
    <t>Senior Data Scientist Python Leading Change</t>
  </si>
  <si>
    <t>Drax</t>
  </si>
  <si>
    <t>['sql', 'python', 'powershell', 'r']</t>
  </si>
  <si>
    <t>{'programming': ['sql', 'python', 'powershell', 'r']}</t>
  </si>
  <si>
    <t>QA  Data Analyst</t>
  </si>
  <si>
    <t>Data Analyst (Supply Chain Procurement)</t>
  </si>
  <si>
    <t>['python', 'sql', 'sql server', 'oracle', 'alteryx', 'tableau']</t>
  </si>
  <si>
    <t>{'analyst_tools': ['alteryx', 'tableau'], 'cloud': ['oracle'], 'databases': ['sql server'], 'programming': ['python', 'sql']}</t>
  </si>
  <si>
    <t>Lead Engineer QA, Data Engineering</t>
  </si>
  <si>
    <t>['sql', 'python', 'databricks', 'azure', 'aws', 'spark']</t>
  </si>
  <si>
    <t>{'cloud': ['databricks', 'azure', 'aws'], 'libraries': ['spark'], 'programming': ['sql', 'python']}</t>
  </si>
  <si>
    <t>Accrete.AI</t>
  </si>
  <si>
    <t>['python', 'c', 'rust', 'java', 'go', 'mongodb', 'mongodb', 'neo4j', 'redis', 'aws', 'azure', 'gcp', 'hadoop', 'spark', 'kafka', 'airflow', 'linux', 'windows']</t>
  </si>
  <si>
    <t>{'cloud': ['aws', 'azure', 'gcp'], 'databases': ['mongodb', 'neo4j', 'redis'], 'libraries': ['hadoop', 'spark', 'kafka', 'airflow'], 'os': ['linux', 'windows'], 'programming': ['python', 'c', 'rust', 'java', 'go', 'mongodb']}</t>
  </si>
  <si>
    <t>Working Student Data Science</t>
  </si>
  <si>
    <t>Lead Data Scientist - Recommendation Systems (P1922).</t>
  </si>
  <si>
    <t>['python', 'azure', 'hadoop', 'spark', 'tensorflow', 'mxnet', 'scikit-learn']</t>
  </si>
  <si>
    <t>{'cloud': ['azure'], 'libraries': ['hadoop', 'spark', 'tensorflow', 'mxnet', 'scikit-learn'], 'programming': ['python']}</t>
  </si>
  <si>
    <t>Annapolis, IL</t>
  </si>
  <si>
    <t>ANGARAI</t>
  </si>
  <si>
    <t>Chicago Teachers Pension Fund</t>
  </si>
  <si>
    <t>Sheffield</t>
  </si>
  <si>
    <t>Data Engineer (Remoto), Madrid</t>
  </si>
  <si>
    <t>['java', 'scala', 'nosql', 'sas', 'sas', 'db2', 'mysql', 'selenium', 'jenkins', 'git', 'chef']</t>
  </si>
  <si>
    <t>{'analyst_tools': ['sas'], 'databases': ['db2', 'mysql'], 'libraries': ['selenium'], 'other': ['jenkins', 'git', 'chef'], 'programming': ['java', 'scala', 'nosql', 'sas']}</t>
  </si>
  <si>
    <t>['python', 'sql', 'bigquery', 'tableau', 'looker', 'excel', 'sheets']</t>
  </si>
  <si>
    <t>{'analyst_tools': ['tableau', 'looker', 'excel', 'sheets'], 'cloud': ['bigquery'], 'programming': ['python', 'sql']}</t>
  </si>
  <si>
    <t>['python', 'sql', 'mongodb', 'mongodb', 'neo4j', 'pandas', 'tensorflow', 'scikit-learn', 'pytorch', 'spark']</t>
  </si>
  <si>
    <t>{'databases': ['mongodb', 'neo4j'], 'libraries': ['pandas', 'tensorflow', 'scikit-learn', 'pytorch', 'spark'], 'programming': ['python', 'sql', 'mongodb']}</t>
  </si>
  <si>
    <t>Price Analyst</t>
  </si>
  <si>
    <t>Kallanish Index Services</t>
  </si>
  <si>
    <t>Dyson Gmbh</t>
  </si>
  <si>
    <t>['go', 'sap', 'power bi', 'confluence', 'jira']</t>
  </si>
  <si>
    <t>{'analyst_tools': ['sap', 'power bi'], 'async': ['confluence', 'jira'], 'programming': ['go']}</t>
  </si>
  <si>
    <t>Alternant 12 à - Data Analyst - Scientist H/F</t>
  </si>
  <si>
    <t>Smithfield, IL</t>
  </si>
  <si>
    <t>['sql', 'mysql', 'oracle', 'snowflake', 'sap']</t>
  </si>
  <si>
    <t>{'analyst_tools': ['sap'], 'cloud': ['oracle', 'snowflake'], 'databases': ['mysql'], 'programming': ['sql']}</t>
  </si>
  <si>
    <t>Sunday GmbH</t>
  </si>
  <si>
    <t>['python', 'sql', 'fastapi', 'git', 'docker']</t>
  </si>
  <si>
    <t>{'other': ['git', 'docker'], 'programming': ['python', 'sql'], 'webframeworks': ['fastapi']}</t>
  </si>
  <si>
    <t>Vice President-data Scientist</t>
  </si>
  <si>
    <t>Jobzem (72605734)</t>
  </si>
  <si>
    <t>(Senior) Data</t>
  </si>
  <si>
    <t>Methodist Healthcare System</t>
  </si>
  <si>
    <t>['sas', 'sas', 'r', 'sql', 'sql server', 'oracle', 'spss', 'excel', 'tableau']</t>
  </si>
  <si>
    <t>{'analyst_tools': ['sas', 'spss', 'excel', 'tableau'], 'cloud': ['oracle'], 'databases': ['sql server'], 'programming': ['sas', 'r', 'sql']}</t>
  </si>
  <si>
    <t>Subito</t>
  </si>
  <si>
    <t>Marketing Data Strategist - REF1689F</t>
  </si>
  <si>
    <t>Data Engineer (Bangalore)</t>
  </si>
  <si>
    <t>Demyst</t>
  </si>
  <si>
    <t>Data Analyst Supporting the ATF</t>
  </si>
  <si>
    <t>Limi Tech Pte. Ltd.</t>
  </si>
  <si>
    <t>Farmington, MI</t>
  </si>
  <si>
    <t>Senior Analyst, Special Projects</t>
  </si>
  <si>
    <t>Data Manager / Data Analyst (m/w/d)</t>
  </si>
  <si>
    <t>via Karriere Im Familienunternehmen</t>
  </si>
  <si>
    <t>Jar</t>
  </si>
  <si>
    <t>Data Engineer Azure or IBM Integration Bus</t>
  </si>
  <si>
    <t>JustTheJob.co.za</t>
  </si>
  <si>
    <t>Forward Role</t>
  </si>
  <si>
    <t>Codahead</t>
  </si>
  <si>
    <t>['python', 'tensorflow', 'numpy', 'pandas', 'matplotlib', 'linux', 'git']</t>
  </si>
  <si>
    <t>{'libraries': ['tensorflow', 'numpy', 'pandas', 'matplotlib'], 'os': ['linux'], 'other': ['git'], 'programming': ['python']}</t>
  </si>
  <si>
    <t>Lead Software Engineer - AI, NLP &amp; Data Modeling</t>
  </si>
  <si>
    <t>Splore Pte. Ltd.</t>
  </si>
  <si>
    <t>['python', 'aws', 'hadoop', 'spark', 'tensorflow', 'keras', 'pytorch', 'hugging face', 'nltk']</t>
  </si>
  <si>
    <t>{'cloud': ['aws'], 'libraries': ['hadoop', 'spark', 'tensorflow', 'keras', 'pytorch', 'hugging face', 'nltk'], 'programming': ['python']}</t>
  </si>
  <si>
    <t>Humanforce</t>
  </si>
  <si>
    <t>Data Transmission System Engineer</t>
  </si>
  <si>
    <t>Automation Data Analyst</t>
  </si>
  <si>
    <t>Client Engineering - Data Scientist</t>
  </si>
  <si>
    <t>['python', 'r', 'ibm cloud', 'spark', 'tensorflow', 'jupyter', 'react', 'express']</t>
  </si>
  <si>
    <t>{'cloud': ['ibm cloud'], 'libraries': ['spark', 'tensorflow', 'jupyter', 'react'], 'programming': ['python', 'r'], 'webframeworks': ['express']}</t>
  </si>
  <si>
    <t>via DOC Careers - Department Of Conservation</t>
  </si>
  <si>
    <t>['python', 'sql', 'sql server', 'aws', 'snowflake', 'sap']</t>
  </si>
  <si>
    <t>{'analyst_tools': ['sap'], 'cloud': ['aws', 'snowflake'], 'databases': ['sql server'], 'programming': ['python', 'sql']}</t>
  </si>
  <si>
    <t>Data Scientist im Projektmanagement (m/w/d)</t>
  </si>
  <si>
    <t>RSM Risk Consulting Germany GmbH &amp; Co.KG</t>
  </si>
  <si>
    <t>['hadoop', 'tableau', 'excel']</t>
  </si>
  <si>
    <t>{'analyst_tools': ['tableau', 'excel'], 'libraries': ['hadoop']}</t>
  </si>
  <si>
    <t>via Hire Heroes USA Job Board</t>
  </si>
  <si>
    <t>Inventory analyst</t>
  </si>
  <si>
    <t>Big Data Engineer - EB5292</t>
  </si>
  <si>
    <t>Nisum Technologies, Inc</t>
  </si>
  <si>
    <t>['scala', 'no-sql', 'sql', 'python', 'java', 'aws', 'hadoop', 'spark', 'excel']</t>
  </si>
  <si>
    <t>{'analyst_tools': ['excel'], 'cloud': ['aws'], 'libraries': ['hadoop', 'spark'], 'programming': ['scala', 'no-sql', 'sql', 'python', 'java']}</t>
  </si>
  <si>
    <t>Azure Data Engineer - Contract to Hire</t>
  </si>
  <si>
    <t>['python', 'nosql', 'mongodb', 'mongodb', 'kafka', 'spark', 'flow', 'jenkins', 'docker', 'kubernetes']</t>
  </si>
  <si>
    <t>{'databases': ['mongodb'], 'libraries': ['kafka', 'spark'], 'other': ['flow', 'jenkins', 'docker', 'kubernetes'], 'programming': ['python', 'nosql', 'mongodb']}</t>
  </si>
  <si>
    <t>Morden, UK</t>
  </si>
  <si>
    <t>['sql', 't-sql', 'r', 'python', 'sql server', 'ssis', 'tableau', 'github', 'jira']</t>
  </si>
  <si>
    <t>{'analyst_tools': ['ssis', 'tableau'], 'async': ['jira'], 'databases': ['sql server'], 'other': ['github'], 'programming': ['sql', 't-sql', 'r', 'python']}</t>
  </si>
  <si>
    <t>['sql', 'python', 'scala', 'java', 'mongodb', 'mongodb', 'cassandra', 'redis', 'postgresql', 'mysql', 'db2', 'neo4j', 'aws', 'azure', 'gcp', 'databricks', 'snowflake', 'kafka', 'spark', 'alteryx', 'tableau', 'docker', 'kubernetes', 'terraform', 'ansible']</t>
  </si>
  <si>
    <t>{'analyst_tools': ['alteryx', 'tableau'], 'cloud': ['aws', 'azure', 'gcp', 'databricks', 'snowflake'], 'databases': ['mongodb', 'cassandra', 'redis', 'postgresql', 'mysql', 'db2', 'neo4j'], 'libraries': ['kafka', 'spark'], 'other': ['docker', 'kubernetes', 'terraform', 'ansible'], 'programming': ['sql', 'python', 'scala', 'java', 'mongodb']}</t>
  </si>
  <si>
    <t>Sr Quality Data Analyst</t>
  </si>
  <si>
    <t>['sql', 'azure', 'aws', 'power bi', 'tableau', 'dax']</t>
  </si>
  <si>
    <t>{'analyst_tools': ['power bi', 'tableau', 'dax'], 'cloud': ['azure', 'aws'], 'programming': ['sql']}</t>
  </si>
  <si>
    <t>Data Engineer - ETL &amp; BI - Matillion</t>
  </si>
  <si>
    <t>eShop Digital Initiatives Data Analyst</t>
  </si>
  <si>
    <t>Western Digital Capital</t>
  </si>
  <si>
    <t>汇丰</t>
  </si>
  <si>
    <t>Executive Ops Procurement Aerospace Governance Data Analytics</t>
  </si>
  <si>
    <t>['vba', 'sql', 'sap', 'excel', 'tableau']</t>
  </si>
  <si>
    <t>{'analyst_tools': ['sap', 'excel', 'tableau'], 'programming': ['vba', 'sql']}</t>
  </si>
  <si>
    <t>IT BUSINESS ANALYST III</t>
  </si>
  <si>
    <t>via TE Connectivity - Talentify</t>
  </si>
  <si>
    <t>['go', 'sql', 'sap', 'excel', 'tableau']</t>
  </si>
  <si>
    <t>{'analyst_tools': ['sap', 'excel', 'tableau'], 'programming': ['go', 'sql']}</t>
  </si>
  <si>
    <t>Client Data Analyst - Collateral Onboarding (Corporate ...</t>
  </si>
  <si>
    <t>Nurses Co</t>
  </si>
  <si>
    <t>Ingeniero de datos / data engineer</t>
  </si>
  <si>
    <t>Stackless Data Colombia</t>
  </si>
  <si>
    <t>['python', 'sql', 'snowflake', 'redshift', 'databricks', 'airflow', 'looker', 'tableau']</t>
  </si>
  <si>
    <t>{'analyst_tools': ['looker', 'tableau'], 'cloud': ['snowflake', 'redshift', 'databricks'], 'libraries': ['airflow'], 'programming': ['python', 'sql']}</t>
  </si>
  <si>
    <t>Bioinformatician, Biologist, Chemist - Data Science (m/w/d)</t>
  </si>
  <si>
    <t>Krailling, Germany</t>
  </si>
  <si>
    <t>ISAR Bioscience GmbH</t>
  </si>
  <si>
    <t>CRM Information Analyst</t>
  </si>
  <si>
    <t>Gelderland, Netherlands</t>
  </si>
  <si>
    <t>Vertisystem</t>
  </si>
  <si>
    <t>Codeworks IT Careers</t>
  </si>
  <si>
    <t>['python', 'sql', 'matlab', 'excel']</t>
  </si>
  <si>
    <t>{'analyst_tools': ['excel'], 'programming': ['python', 'sql', 'matlab']}</t>
  </si>
  <si>
    <t>['sql', 'go', 'azure', 'databricks', 'spark', 'sap', 'git']</t>
  </si>
  <si>
    <t>{'analyst_tools': ['sap'], 'cloud': ['azure', 'databricks'], 'libraries': ['spark'], 'other': ['git'], 'programming': ['sql', 'go']}</t>
  </si>
  <si>
    <t>Data Engineering Lead - X Delivery</t>
  </si>
  <si>
    <t>['python', 'nosql', 'mongodb', 'mongodb', 'c', 'c++', 'c#', 'java', 'scala', 'julia', 'go', 'rust', 'javascript', 'typescript', 'postgresql', 'mariadb', 'mysql', 'neo4j', 'redis', 'aws', 'azure', 'spark', 'plotly', 'hadoop', 'kafka', 'airflow', 'react', 'selenium', 'angular', 'vue', 'flask', 'fastapi', 'django', 'git', 'docker', 'kubernetes', 'jenkins', 'github', 'terraform', 'chef', 'puppet', 'ansible']</t>
  </si>
  <si>
    <t>{'cloud': ['aws', 'azure'], 'databases': ['mongodb', 'postgresql', 'mariadb', 'mysql', 'neo4j', 'redis'], 'libraries': ['spark', 'plotly', 'hadoop', 'kafka', 'airflow', 'react', 'selenium'], 'other': ['git', 'docker', 'kubernetes', 'jenkins', 'github', 'terraform', 'chef', 'puppet', 'ansible'], 'programming': ['python', 'nosql', 'mongodb', 'c', 'c++', 'c#', 'java', 'scala', 'julia', 'go', 'rust', 'javascript', 'typescript'], 'webframeworks': ['angular', 'vue', 'flask', 'fastapi', 'django']}</t>
  </si>
  <si>
    <t>Senior Data Scientist | Reperio Human Capital</t>
  </si>
  <si>
    <t>Sr. Data Scientist, Battery Intelligence</t>
  </si>
  <si>
    <t>Newark, AR</t>
  </si>
  <si>
    <t>['python', 'scala', 'java', 'r', 'matlab', 'spark', 'kubernetes']</t>
  </si>
  <si>
    <t>{'libraries': ['spark'], 'other': ['kubernetes'], 'programming': ['python', 'scala', 'java', 'r', 'matlab']}</t>
  </si>
  <si>
    <t>Digital Performance &amp; Data Analyst</t>
  </si>
  <si>
    <t>UFA</t>
  </si>
  <si>
    <t>['sql', 'sap', 'excel', 'power bi', 'powerpoint']</t>
  </si>
  <si>
    <t>{'analyst_tools': ['sap', 'excel', 'power bi', 'powerpoint'], 'programming': ['sql']}</t>
  </si>
  <si>
    <t>Data Analyst, Sales</t>
  </si>
  <si>
    <t>Connected Internal Job Board</t>
  </si>
  <si>
    <t>Data Engineer - Build by McKinsey</t>
  </si>
  <si>
    <t>['python', 'matlab', 'sas', 'sas', 'sql', 'shell', 'postgresql', 'mysql', 'redshift', 'snowflake', 'aws', 'azure', 'databricks', 'gcp', 'airflow', 'pyspark', 'unix', 'spss', 'docker', 'kubernetes']</t>
  </si>
  <si>
    <t>{'analyst_tools': ['sas', 'spss'], 'cloud': ['redshift', 'snowflake', 'aws', 'azure', 'databricks', 'gcp'], 'databases': ['postgresql', 'mysql'], 'libraries': ['airflow', 'pyspark'], 'os': ['unix'], 'other': ['docker', 'kubernetes'], 'programming': ['python', 'matlab', 'sas', 'sql', 'shell']}</t>
  </si>
  <si>
    <t>Alteryx Analyst</t>
  </si>
  <si>
    <t>Elastic</t>
  </si>
  <si>
    <t>Trainee Data Science - Machine Learning (m/w/d)</t>
  </si>
  <si>
    <t>['java', 'go', 'python']</t>
  </si>
  <si>
    <t>{'programming': ['java', 'go', 'python']}</t>
  </si>
  <si>
    <t>Informatica IICS Data Engineer</t>
  </si>
  <si>
    <t>['python', 'sql', 'c', 'c#', 't-sql', 'r', 'sql server', 'ssis', 'excel', 'power bi', 'flow']</t>
  </si>
  <si>
    <t>{'analyst_tools': ['ssis', 'excel', 'power bi'], 'databases': ['sql server'], 'other': ['flow'], 'programming': ['python', 'sql', 'c', 'c#', 't-sql', 'r']}</t>
  </si>
  <si>
    <t>Innovation Engineer</t>
  </si>
  <si>
    <t>Medha Analytics</t>
  </si>
  <si>
    <t>فرصة عمل Big Data Engineer – ابو ظبي</t>
  </si>
  <si>
    <t>['python', 'c++', 'azure', 'snowflake']</t>
  </si>
  <si>
    <t>{'cloud': ['azure', 'snowflake'], 'programming': ['python', 'c++']}</t>
  </si>
  <si>
    <t>Work From Home Data Platform Engineer / Ref. 0339e</t>
  </si>
  <si>
    <t>Vehicle &amp; Energy Scheduling – Machine Learning Engineer/Data Scientist</t>
  </si>
  <si>
    <t>Data Engineer Development · Stockholm · Hybrid Remote</t>
  </si>
  <si>
    <t>Hemnet Service HNS AB</t>
  </si>
  <si>
    <t>['ruby', 'ruby', 'python', 'java', 'c#', 'sql', 'postgresql', 'dynamodb', 'aws', 'redshift', 'graphql', 'docker', 'terraform', 'git']</t>
  </si>
  <si>
    <t>{'cloud': ['aws', 'redshift'], 'databases': ['postgresql', 'dynamodb'], 'libraries': ['graphql'], 'other': ['docker', 'terraform', 'git'], 'programming': ['ruby', 'python', 'java', 'c#', 'sql'], 'webframeworks': ['ruby']}</t>
  </si>
  <si>
    <t>Data bricks Data Engineer</t>
  </si>
  <si>
    <t>['python', 'sql', 'databricks', 'aws', 'pandas', 'spark', 'git', 'terraform', 'jenkins', 'github', 'jira']</t>
  </si>
  <si>
    <t>{'async': ['jira'], 'cloud': ['databricks', 'aws'], 'libraries': ['pandas', 'spark'], 'other': ['git', 'terraform', 'jenkins', 'github'], 'programming': ['python', 'sql']}</t>
  </si>
  <si>
    <t>Corby, United Kingdom</t>
  </si>
  <si>
    <t>RMS Recruitment</t>
  </si>
  <si>
    <t>Data Engineer (OBRIO)</t>
  </si>
  <si>
    <t>['python', 'sql', 'postgresql', 'mysql', 'firebase', 'firebase', 'bigquery', 'snowflake', 'pandas', 'spark', 'airflow', 'git', 'kubernetes']</t>
  </si>
  <si>
    <t>{'cloud': ['firebase', 'bigquery', 'snowflake'], 'databases': ['postgresql', 'mysql', 'firebase'], 'libraries': ['pandas', 'spark', 'airflow'], 'other': ['git', 'kubernetes'], 'programming': ['python', 'sql']}</t>
  </si>
  <si>
    <t>Data Scientist (San Francisco, CA)</t>
  </si>
  <si>
    <t>Data Automation Engineer</t>
  </si>
  <si>
    <t>['python', 'databricks', 'aws', 'azure', 'flow']</t>
  </si>
  <si>
    <t>{'cloud': ['databricks', 'aws', 'azure'], 'other': ['flow'], 'programming': ['python']}</t>
  </si>
  <si>
    <t>['python', 'scala', 'sql', 'nosql', 'gcp', 'bigquery', 'kafka', 'spark', 'kubernetes']</t>
  </si>
  <si>
    <t>{'cloud': ['gcp', 'bigquery'], 'libraries': ['kafka', 'spark'], 'other': ['kubernetes'], 'programming': ['python', 'scala', 'sql', 'nosql']}</t>
  </si>
  <si>
    <t>Data Analyst Manager – Outil BI</t>
  </si>
  <si>
    <t>KONEKT Recrutement IT</t>
  </si>
  <si>
    <t>['r', 'python', 'sql', 'nosql', 'vue', 'visio', 'alteryx', 'power bi', 'tableau']</t>
  </si>
  <si>
    <t>{'analyst_tools': ['visio', 'alteryx', 'power bi', 'tableau'], 'programming': ['r', 'python', 'sql', 'nosql'], 'webframeworks': ['vue']}</t>
  </si>
  <si>
    <t>['python', 'r', 'sql', 'ggplot2']</t>
  </si>
  <si>
    <t>{'libraries': ['ggplot2'], 'programming': ['python', 'r', 'sql']}</t>
  </si>
  <si>
    <t>Software Engineer - Level III</t>
  </si>
  <si>
    <t>['go', 'python', 'sql', 'aws', 'redshift', 'airflow']</t>
  </si>
  <si>
    <t>{'cloud': ['aws', 'redshift'], 'libraries': ['airflow'], 'programming': ['go', 'python', 'sql']}</t>
  </si>
  <si>
    <t>Data Engineer (L5) - Games</t>
  </si>
  <si>
    <t>['java', 'python', 'scala', 'sql', 'aws', 'spark', 'kafka', 'excel']</t>
  </si>
  <si>
    <t>{'analyst_tools': ['excel'], 'cloud': ['aws'], 'libraries': ['spark', 'kafka'], 'programming': ['java', 'python', 'scala', 'sql']}</t>
  </si>
  <si>
    <t>Refugee Cash Assistance Data Analyst</t>
  </si>
  <si>
    <t>Catholic Charities</t>
  </si>
  <si>
    <t>['sql', 'aws', 'redshift', 'snowflake', 'spark']</t>
  </si>
  <si>
    <t>{'cloud': ['aws', 'redshift', 'snowflake'], 'libraries': ['spark'], 'programming': ['sql']}</t>
  </si>
  <si>
    <t>['sql', 'python', 'scala', 'bash', 'tableau', 'power bi']</t>
  </si>
  <si>
    <t>{'analyst_tools': ['tableau', 'power bi'], 'programming': ['sql', 'python', 'scala', 'bash']}</t>
  </si>
  <si>
    <t>LIDAR Data Analyst</t>
  </si>
  <si>
    <t>Data Analyst MX (Remote)</t>
  </si>
  <si>
    <t>Functional Safety Engineer</t>
  </si>
  <si>
    <t>Intro Recruitment Asia</t>
  </si>
  <si>
    <t>Senior Data Engineer with Databricks - Empower (remote/Canada-based)</t>
  </si>
  <si>
    <t>Emerton Data: Full-Stack Data &amp; AI Engineer</t>
  </si>
  <si>
    <t>['sql', 'looker', 'sharepoint', 'word', 'excel', 'powerpoint', 'notion']</t>
  </si>
  <si>
    <t>{'analyst_tools': ['looker', 'sharepoint', 'word', 'excel', 'powerpoint'], 'async': ['notion'], 'programming': ['sql']}</t>
  </si>
  <si>
    <t>00002 Citibank, N.A.</t>
  </si>
  <si>
    <t>['sql', 'r', 'python', 'go', 'power bi', 'tableau']</t>
  </si>
  <si>
    <t>{'analyst_tools': ['power bi', 'tableau'], 'programming': ['sql', 'r', 'python', 'go']}</t>
  </si>
  <si>
    <t>Staff software engineer ii</t>
  </si>
  <si>
    <t>Jobzem (176949)</t>
  </si>
  <si>
    <t>Experis Uk E Ireland</t>
  </si>
  <si>
    <t>Lilburn, GA</t>
  </si>
  <si>
    <t>Data Scientist: Machine Learning at Pngme in San Francisco, CA</t>
  </si>
  <si>
    <t>Pngme</t>
  </si>
  <si>
    <t>Supply Chain Data Analyst - Ikea Italia</t>
  </si>
  <si>
    <t>Latham, NY</t>
  </si>
  <si>
    <t>['go', 'databricks', 'snowflake', 'power bi']</t>
  </si>
  <si>
    <t>{'analyst_tools': ['power bi'], 'cloud': ['databricks', 'snowflake'], 'programming': ['go']}</t>
  </si>
  <si>
    <t>REF Data Site Reliability Engineer</t>
  </si>
  <si>
    <t>['mongodb', 'mongodb', 'python', 'java', 'bash', 'powershell', 'sql', 'oracle', 'linux', 'windows']</t>
  </si>
  <si>
    <t>{'cloud': ['oracle'], 'databases': ['mongodb'], 'os': ['linux', 'windows'], 'programming': ['mongodb', 'python', 'java', 'bash', 'powershell', 'sql']}</t>
  </si>
  <si>
    <t>['sql', 'java', 'python', 'snowflake', 'tableau', 'docker', 'kubernetes']</t>
  </si>
  <si>
    <t>{'analyst_tools': ['tableau'], 'cloud': ['snowflake'], 'other': ['docker', 'kubernetes'], 'programming': ['sql', 'java', 'python']}</t>
  </si>
  <si>
    <t>Data Analyst - Tableau (Banking|Up to $6.5k)</t>
  </si>
  <si>
    <t>['python', 'javascript', 'aws', 'azure', 'react']</t>
  </si>
  <si>
    <t>{'cloud': ['aws', 'azure'], 'libraries': ['react'], 'programming': ['python', 'javascript']}</t>
  </si>
  <si>
    <t>Saltmine Pte. Ltd.</t>
  </si>
  <si>
    <t>Remote Jr Java software programmer/Data Analyst/Data Scientists/ML</t>
  </si>
  <si>
    <t>['sql', 'oracle', 'excel', 'microstrategy']</t>
  </si>
  <si>
    <t>{'analyst_tools': ['excel', 'microstrategy'], 'cloud': ['oracle'], 'programming': ['sql']}</t>
  </si>
  <si>
    <t>Data Analyst, AI start-up</t>
  </si>
  <si>
    <t>['python', 'sql', 'plotly', 'tableau', 'excel']</t>
  </si>
  <si>
    <t>{'analyst_tools': ['tableau', 'excel'], 'libraries': ['plotly'], 'programming': ['python', 'sql']}</t>
  </si>
  <si>
    <t>Global Inventory Sr Data Analyst</t>
  </si>
  <si>
    <t>IWG plc</t>
  </si>
  <si>
    <t>E592 | Data Engineer Analyst</t>
  </si>
  <si>
    <t>Accenture International</t>
  </si>
  <si>
    <t>Black Eagle Defense</t>
  </si>
  <si>
    <t>Talent Data Analyst</t>
  </si>
  <si>
    <t>['cognos', 'word', 'excel', 'powerpoint', 'outlook']</t>
  </si>
  <si>
    <t>{'analyst_tools': ['cognos', 'word', 'excel', 'powerpoint', 'outlook']}</t>
  </si>
  <si>
    <t>Master data analyst junior</t>
  </si>
  <si>
    <t>Td Synnex</t>
  </si>
  <si>
    <t>Data Analyst Scientist (M/F)</t>
  </si>
  <si>
    <t>VP/ AVP, L2 Support Manager (Big Data) - Finance Platform, Middle...</t>
  </si>
  <si>
    <t>['java', 'shell', 'mariadb', 'spark', 'spring', 'hadoop', 'angular', 'linux', 'tableau', 'jira']</t>
  </si>
  <si>
    <t>{'analyst_tools': ['tableau'], 'async': ['jira'], 'databases': ['mariadb'], 'libraries': ['spark', 'spring', 'hadoop'], 'os': ['linux'], 'programming': ['java', 'shell'], 'webframeworks': ['angular']}</t>
  </si>
  <si>
    <t>['scala', 'sql', 'python', 'azure', 'databricks', 'pyspark', 'spring', 'spark', 'jira']</t>
  </si>
  <si>
    <t>{'async': ['jira'], 'cloud': ['azure', 'databricks'], 'libraries': ['pyspark', 'spring', 'spark'], 'programming': ['scala', 'sql', 'python']}</t>
  </si>
  <si>
    <t>CITIC Telecom International Holdings Limited</t>
  </si>
  <si>
    <t>Advantis Global, Inc.</t>
  </si>
  <si>
    <t>Jones Lang Lasalle Incorporated</t>
  </si>
  <si>
    <t>Senior Research Analyst Healthcare &amp; Life Sciences</t>
  </si>
  <si>
    <t>Frost and Sullivan, Inc.</t>
  </si>
  <si>
    <t>['nosql', 'python', 'powershell', 'sql', 'scala', 'java', 'mongo', 'shell', 'postgresql', 'mysql', 'cassandra', 'snowflake', 'aws', 'azure', 'redshift', 'hadoop', 'kafka', 'spark', 'tableau', 'git']</t>
  </si>
  <si>
    <t>{'analyst_tools': ['tableau'], 'cloud': ['snowflake', 'aws', 'azure', 'redshift'], 'databases': ['postgresql', 'mysql', 'cassandra'], 'libraries': ['hadoop', 'kafka', 'spark'], 'other': ['git'], 'programming': ['nosql', 'python', 'powershell', 'sql', 'scala', 'java', 'mongo', 'shell']}</t>
  </si>
  <si>
    <t>Data Analyst IV w/ SQL &amp; MS Excel</t>
  </si>
  <si>
    <t>SPECTRAFORCE TECHNOLOGIES Inc.</t>
  </si>
  <si>
    <t>['sas', 'sas', 'sql', 'oracle', 'excel', 'word', 'powerpoint']</t>
  </si>
  <si>
    <t>{'analyst_tools': ['sas', 'excel', 'word', 'powerpoint'], 'cloud': ['oracle'], 'programming': ['sas', 'sql']}</t>
  </si>
  <si>
    <t>Senior Data Scientist, RegLab</t>
  </si>
  <si>
    <t>Data Scientist - Direct Hire to Atlanta</t>
  </si>
  <si>
    <t>Ircareers</t>
  </si>
  <si>
    <t>IT-Koordinator:in - ERP System</t>
  </si>
  <si>
    <t>Rewe Group</t>
  </si>
  <si>
    <t>Data integration engineer azure</t>
  </si>
  <si>
    <t>['nosql', 'mongodb', 'mongodb', 'sql', 'sql server', 'postgresql', 'azure']</t>
  </si>
  <si>
    <t>{'cloud': ['azure'], 'databases': ['mongodb', 'sql server', 'postgresql'], 'programming': ['nosql', 'mongodb', 'sql']}</t>
  </si>
  <si>
    <t>Consultant Data Visualisation Tableau Software</t>
  </si>
  <si>
    <t>Information Security Application Vulnerability Governance Data Analyst</t>
  </si>
  <si>
    <t>['java', 'perl', 'python', 'sql']</t>
  </si>
  <si>
    <t>{'programming': ['java', 'perl', 'python', 'sql']}</t>
  </si>
  <si>
    <t>Hcltech – Engineering And R&amp;d Services</t>
  </si>
  <si>
    <t>Lead Data Engineer (EduHub), Experimental Systems and Technology...</t>
  </si>
  <si>
    <t>['python', 'kubernetes', 'wire']</t>
  </si>
  <si>
    <t>{'other': ['kubernetes'], 'programming': ['python'], 'sync': ['wire']}</t>
  </si>
  <si>
    <t>Property Research Analyst</t>
  </si>
  <si>
    <t>Goodwill</t>
  </si>
  <si>
    <t>['sap', 'tableau', 'power bi', 'alteryx', 'excel', 'word']</t>
  </si>
  <si>
    <t>{'analyst_tools': ['sap', 'tableau', 'power bi', 'alteryx', 'excel', 'word']}</t>
  </si>
  <si>
    <t>Digital Optimization Analyst - Race Program</t>
  </si>
  <si>
    <t>Data Scientists (Multiple Positions)</t>
  </si>
  <si>
    <t>DoorDash, Inc.</t>
  </si>
  <si>
    <t>Team Lead, Data Governance</t>
  </si>
  <si>
    <t>Onyx Sg Pte. Ltd.</t>
  </si>
  <si>
    <t>HyreU</t>
  </si>
  <si>
    <t>['nosql', 'sas', 'sas', 'r', 'matlab', 'python', 'perl', 'ruby', 'ruby', 'java', 'cassandra', 'hadoop', 'spss']</t>
  </si>
  <si>
    <t>{'analyst_tools': ['sas', 'spss'], 'databases': ['cassandra'], 'libraries': ['hadoop'], 'programming': ['nosql', 'sas', 'r', 'matlab', 'python', 'perl', 'ruby', 'java'], 'webframeworks': ['ruby']}</t>
  </si>
  <si>
    <t>['sql', 'python', 'r', 'aws', 'azure', 'gcp']</t>
  </si>
  <si>
    <t>{'cloud': ['aws', 'azure', 'gcp'], 'programming': ['sql', 'python', 'r']}</t>
  </si>
  <si>
    <t>['python', 'scala', 'java', 'sql', 'bigquery', 'gcp', 'kafka', 'airflow', 'spark', 'looker']</t>
  </si>
  <si>
    <t>{'analyst_tools': ['looker'], 'cloud': ['bigquery', 'gcp'], 'libraries': ['kafka', 'airflow', 'spark'], 'programming': ['python', 'scala', 'java', 'sql']}</t>
  </si>
  <si>
    <t>['java', 'scala', 'python', 'sql', 'nosql', 'hadoop', 'spark', 'kafka', 'unix', 'linux', 'flow']</t>
  </si>
  <si>
    <t>{'libraries': ['hadoop', 'spark', 'kafka'], 'os': ['unix', 'linux'], 'other': ['flow'], 'programming': ['java', 'scala', 'python', 'sql', 'nosql']}</t>
  </si>
  <si>
    <t>['r', 'python', 'matlab', 'sql', 'mongodb', 'mongodb', 'azure']</t>
  </si>
  <si>
    <t>{'cloud': ['azure'], 'databases': ['mongodb'], 'programming': ['r', 'python', 'matlab', 'sql', 'mongodb']}</t>
  </si>
  <si>
    <t>Head, Data Analytics (Enterprise Information Systems)</t>
  </si>
  <si>
    <t>['python', 'matlab', 'r', 'julia', 'sas', 'sas', 'sql']</t>
  </si>
  <si>
    <t>{'analyst_tools': ['sas'], 'programming': ['python', 'matlab', 'r', 'julia', 'sas', 'sql']}</t>
  </si>
  <si>
    <t>['sql', 'python', 'sql server', 'azure', 'excel', 'power bi', 'flow']</t>
  </si>
  <si>
    <t>{'analyst_tools': ['excel', 'power bi'], 'cloud': ['azure'], 'databases': ['sql server'], 'other': ['flow'], 'programming': ['sql', 'python']}</t>
  </si>
  <si>
    <t>Mid Level Maximo Data Analyst</t>
  </si>
  <si>
    <t>Software Architekt - Data Warehouse &amp; Analystics (w/m/d)</t>
  </si>
  <si>
    <t>eCommerce Data Analyst (South of Milwaukee)</t>
  </si>
  <si>
    <t>via Milwaukee, WI - Geebo</t>
  </si>
  <si>
    <t>Construction Company</t>
  </si>
  <si>
    <t>Künzelsau, Germany</t>
  </si>
  <si>
    <t>Würth</t>
  </si>
  <si>
    <t>Illuminate Mission Solutions</t>
  </si>
  <si>
    <t>Premier Data Engineer - CDI - Full Remote (Europe) - Up to 90k ...</t>
  </si>
  <si>
    <t>['python', 'scala', 'java', 'aws', 'gcp', 'kafka']</t>
  </si>
  <si>
    <t>{'cloud': ['aws', 'gcp'], 'libraries': ['kafka'], 'programming': ['python', 'scala', 'java']}</t>
  </si>
  <si>
    <t>['go', 'python', 'aws', 'azure', 'airflow', 'tensorflow', 'pytorch', 'spark', 'hadoop', 'windows', 'linux', 'splunk', 'gitlab', 'docker', 'kubernetes']</t>
  </si>
  <si>
    <t>{'analyst_tools': ['splunk'], 'cloud': ['aws', 'azure'], 'libraries': ['airflow', 'tensorflow', 'pytorch', 'spark', 'hadoop'], 'os': ['windows', 'linux'], 'other': ['gitlab', 'docker', 'kubernetes'], 'programming': ['go', 'python']}</t>
  </si>
  <si>
    <t>Artifact</t>
  </si>
  <si>
    <t>Data Scientist,School of Biosystems &amp; Food Eng, 31st July 2025</t>
  </si>
  <si>
    <t>Euraxess In National Coordinator</t>
  </si>
  <si>
    <t>Senior / Data Analyst (Data Scientist)</t>
  </si>
  <si>
    <t>Data Scientist - Aws Professional Services</t>
  </si>
  <si>
    <t>AWS ProServe IN - Karnataka</t>
  </si>
  <si>
    <t>['python', 'r', 'sql', 'java', 'aws', 'redshift', 'scikit-learn', 'mlr', 'mxnet', 'tensorflow', 'theano', 'keras']</t>
  </si>
  <si>
    <t>{'cloud': ['aws', 'redshift'], 'libraries': ['scikit-learn', 'mlr', 'mxnet', 'tensorflow', 'theano', 'keras'], 'programming': ['python', 'r', 'sql', 'java']}</t>
  </si>
  <si>
    <t>Database Ecosystems Engineer (f/m/d)</t>
  </si>
  <si>
    <t>Crate.io Inc.</t>
  </si>
  <si>
    <t>['nosql', 'sql', 'python', 'java', 'rust', 'c++', 'golang', 'swift', 'elasticsearch', 'pandas', 'kafka', 'airflow', 'react', 'tableau', 'github', 'docker', 'jenkins', 'ansible']</t>
  </si>
  <si>
    <t>{'analyst_tools': ['tableau'], 'databases': ['elasticsearch'], 'libraries': ['pandas', 'kafka', 'airflow', 'react'], 'other': ['github', 'docker', 'jenkins', 'ansible'], 'programming': ['nosql', 'sql', 'python', 'java', 'rust', 'c++', 'golang', 'swift']}</t>
  </si>
  <si>
    <t>Lead data scientist predictive maintenance</t>
  </si>
  <si>
    <t>['scala', 'sql', 'pyspark']</t>
  </si>
  <si>
    <t>{'libraries': ['pyspark'], 'programming': ['scala', 'sql']}</t>
  </si>
  <si>
    <t>Stock Data Analyst - £24,750 - Hull (On-site)</t>
  </si>
  <si>
    <t>Doktorand /in und Assistent /in im Bereich Data Science</t>
  </si>
  <si>
    <t>['java', 'mysql', 'redis', 'hadoop', 'spark', 'kafka']</t>
  </si>
  <si>
    <t>{'databases': ['mysql', 'redis'], 'libraries': ['hadoop', 'spark', 'kafka'], 'programming': ['java']}</t>
  </si>
  <si>
    <t>V3 Recruitment</t>
  </si>
  <si>
    <t>Aureon Consulting</t>
  </si>
  <si>
    <t>Engineer data platform</t>
  </si>
  <si>
    <t>['sql', 'c', 'sql server', 'mysql', 'power bi', 'ssis', 'word', 'spreadsheet']</t>
  </si>
  <si>
    <t>{'analyst_tools': ['power bi', 'ssis', 'word', 'spreadsheet'], 'databases': ['sql server', 'mysql'], 'programming': ['sql', 'c']}</t>
  </si>
  <si>
    <t>Mid Data Engineer Azure</t>
  </si>
  <si>
    <t>['python', 'scala', 'r', 'java', 'sql', 'aws', 'oracle', 'snowflake', 'hadoop', 'spark', 'jenkins', 'terraform']</t>
  </si>
  <si>
    <t>{'cloud': ['aws', 'oracle', 'snowflake'], 'libraries': ['hadoop', 'spark'], 'other': ['jenkins', 'terraform'], 'programming': ['python', 'scala', 'r', 'java', 'sql']}</t>
  </si>
  <si>
    <t>Present S. P. A.</t>
  </si>
  <si>
    <t>Industrial Base Data Analyst Jobs</t>
  </si>
  <si>
    <t>Analytic Services Inc</t>
  </si>
  <si>
    <t>Titusville, FL</t>
  </si>
  <si>
    <t>BluePearl</t>
  </si>
  <si>
    <t>['sql', 'r', 'python', 'mongo', 'oracle', 'power bi']</t>
  </si>
  <si>
    <t>{'analyst_tools': ['power bi'], 'cloud': ['oracle'], 'programming': ['sql', 'r', 'python', 'mongo']}</t>
  </si>
  <si>
    <t>Analyst - Global Business Analytics</t>
  </si>
  <si>
    <t>Als Recruit</t>
  </si>
  <si>
    <t>Sogecap</t>
  </si>
  <si>
    <t>Big Data Architect (m/f/*)</t>
  </si>
  <si>
    <t>Ultra Tendency</t>
  </si>
  <si>
    <t>['aws', 'azure', 'gcp', 'hadoop', 'spark', 'kafka', 'ansible', 'terraform']</t>
  </si>
  <si>
    <t>{'cloud': ['aws', 'azure', 'gcp'], 'libraries': ['hadoop', 'spark', 'kafka'], 'other': ['ansible', 'terraform']}</t>
  </si>
  <si>
    <t>Remote Lead Data Scientist</t>
  </si>
  <si>
    <t>Data Engineer Data Platform</t>
  </si>
  <si>
    <t>['shell', 'sql', 'python', 'snowflake', 'azure', 'databricks', 'power bi']</t>
  </si>
  <si>
    <t>{'analyst_tools': ['power bi'], 'cloud': ['snowflake', 'azure', 'databricks'], 'programming': ['shell', 'sql', 'python']}</t>
  </si>
  <si>
    <t>Footprint</t>
  </si>
  <si>
    <t>Payment - Business Analyst / Technical Analyst - 55K</t>
  </si>
  <si>
    <t>Wellesley Associates Limited</t>
  </si>
  <si>
    <t>['sql', 'python', 'java', 'shell', 'bash', 'sql server', 'oracle', 'snowflake', 'unix', 'ssis', 'tableau', 'git', 'bitbucket', 'github']</t>
  </si>
  <si>
    <t>{'analyst_tools': ['ssis', 'tableau'], 'cloud': ['oracle', 'snowflake'], 'databases': ['sql server'], 'os': ['unix'], 'other': ['git', 'bitbucket', 'github'], 'programming': ['sql', 'python', 'java', 'shell', 'bash']}</t>
  </si>
  <si>
    <t>Senior Reporting &amp; Data Analyst (m/w/d)</t>
  </si>
  <si>
    <t>via Karriere Hamburg</t>
  </si>
  <si>
    <t>Enerparc AG</t>
  </si>
  <si>
    <t>['c', 'sql', 'python', 'word', 'looker']</t>
  </si>
  <si>
    <t>{'analyst_tools': ['word', 'looker'], 'programming': ['c', 'sql', 'python']}</t>
  </si>
  <si>
    <t>['python', 'r', 'sql', 'azure', 'databricks', 'hadoop', 'spark']</t>
  </si>
  <si>
    <t>{'cloud': ['azure', 'databricks'], 'libraries': ['hadoop', 'spark'], 'programming': ['python', 'r', 'sql']}</t>
  </si>
  <si>
    <t>Customer Value Partners, Inc</t>
  </si>
  <si>
    <t>['python', 'sql', 'aws', 'redshift', 'plotly', 'tableau', 'power bi', 'git', 'github']</t>
  </si>
  <si>
    <t>{'analyst_tools': ['tableau', 'power bi'], 'cloud': ['aws', 'redshift'], 'libraries': ['plotly'], 'other': ['git', 'github'], 'programming': ['python', 'sql']}</t>
  </si>
  <si>
    <t>Interswitch</t>
  </si>
  <si>
    <t>Parnell, IA</t>
  </si>
  <si>
    <t>['go', 'sql', 'javascript', 'python', 'mysql', 'snowflake', 'aws', 'sheets', 'excel', 'power bi']</t>
  </si>
  <si>
    <t>{'analyst_tools': ['sheets', 'excel', 'power bi'], 'cloud': ['snowflake', 'aws'], 'databases': ['mysql'], 'programming': ['go', 'sql', 'javascript', 'python']}</t>
  </si>
  <si>
    <t>Data Engineer Chapter Lead</t>
  </si>
  <si>
    <t>Clevertask</t>
  </si>
  <si>
    <t>['python', 'sql', 'nosql', 'mongodb', 'mongodb', 'scala', 'r', 'sql server', 'mysql', 'postgresql', 'elasticsearch', 'azure', 'oracle', 'bigquery', 'redshift', 'gcp', 'aws', 'snowflake', 'spark', 'airflow', 'hadoop', 'kafka', 'qlik', 'tableau', 'looker', 'microstrategy']</t>
  </si>
  <si>
    <t>{'analyst_tools': ['qlik', 'tableau', 'looker', 'microstrategy'], 'cloud': ['azure', 'oracle', 'bigquery', 'redshift', 'gcp', 'aws', 'snowflake'], 'databases': ['mongodb', 'sql server', 'mysql', 'postgresql', 'elasticsearch'], 'libraries': ['spark', 'airflow', 'hadoop', 'kafka'], 'programming': ['python', 'sql', 'nosql', 'mongodb', 'scala', 'r']}</t>
  </si>
  <si>
    <t>Lead Data Engineer - R-196096</t>
  </si>
  <si>
    <t>['sql', 'bash', 'python', 'postgresql', 'hadoop', 'spark', 'pyspark', 'linux']</t>
  </si>
  <si>
    <t>{'databases': ['postgresql'], 'libraries': ['hadoop', 'spark', 'pyspark'], 'os': ['linux'], 'programming': ['sql', 'bash', 'python']}</t>
  </si>
  <si>
    <t>['python', 'aws', 'pandas', 'numpy', 'matplotlib', 'plotly', 'seaborn']</t>
  </si>
  <si>
    <t>{'cloud': ['aws'], 'libraries': ['pandas', 'numpy', 'matplotlib', 'plotly', 'seaborn'], 'programming': ['python']}</t>
  </si>
  <si>
    <t>HR Data Scientist - People Analytics</t>
  </si>
  <si>
    <t>['python', 'sas', 'sas', 'pandas', 'scikit-learn', 'tensorflow', 'pytorch', 'vue', 'sap', 'git']</t>
  </si>
  <si>
    <t>{'analyst_tools': ['sas', 'sap'], 'libraries': ['pandas', 'scikit-learn', 'tensorflow', 'pytorch'], 'other': ['git'], 'programming': ['python', 'sas'], 'webframeworks': ['vue']}</t>
  </si>
  <si>
    <t>Scala-Spark Data Engineer</t>
  </si>
  <si>
    <t>Integrated Personnel Services Limited</t>
  </si>
  <si>
    <t>['java', 'redis', 'spark', 'kafka', 'hadoop']</t>
  </si>
  <si>
    <t>{'databases': ['redis'], 'libraries': ['spark', 'kafka', 'hadoop'], 'programming': ['java']}</t>
  </si>
  <si>
    <t>Ingénieur / Ingénieure sécurité web h/f</t>
  </si>
  <si>
    <t>['sql', 'python', 'azure', 'snowflake', 'databricks', 'terraform', 'git']</t>
  </si>
  <si>
    <t>{'cloud': ['azure', 'snowflake', 'databricks'], 'other': ['terraform', 'git'], 'programming': ['sql', 'python']}</t>
  </si>
  <si>
    <t>BI Developer (Power BI)</t>
  </si>
  <si>
    <t>Research Engineer I (Data Science and AI)</t>
  </si>
  <si>
    <t>Univa Corporation</t>
  </si>
  <si>
    <t>['python', 'r', 'scala', 'java', 'sql', 'go', 'bigquery', 'gcp', 'hadoop', 'spark', 'qlik', 'looker']</t>
  </si>
  <si>
    <t>{'analyst_tools': ['qlik', 'looker'], 'cloud': ['bigquery', 'gcp'], 'libraries': ['hadoop', 'spark'], 'programming': ['python', 'r', 'scala', 'java', 'sql', 'go']}</t>
  </si>
  <si>
    <t>['java', 'sql', 'python', 'no-sql', 'gcp', 'bigquery', 'aws', 'azure', 'spark', 'kafka', 'kubernetes', 'git']</t>
  </si>
  <si>
    <t>{'cloud': ['gcp', 'bigquery', 'aws', 'azure'], 'libraries': ['spark', 'kafka'], 'other': ['kubernetes', 'git'], 'programming': ['java', 'sql', 'python', 'no-sql']}</t>
  </si>
  <si>
    <t>Provider Data Analyst II</t>
  </si>
  <si>
    <t>Senior Data Engineer Remote (m/f/d)</t>
  </si>
  <si>
    <t>['python', 'java', 'sql', 'aws', 'redshift', 'airflow', 'excel']</t>
  </si>
  <si>
    <t>{'analyst_tools': ['excel'], 'cloud': ['aws', 'redshift'], 'libraries': ['airflow'], 'programming': ['python', 'java', 'sql']}</t>
  </si>
  <si>
    <t>Data Scientist - Principal Scientist, Precision Psychiatry (m/f/d)</t>
  </si>
  <si>
    <t>Senior Software Engineer Sydney, Australia</t>
  </si>
  <si>
    <t>Usehall</t>
  </si>
  <si>
    <t>['typescript', 'aws', 'react', 'graphql', 'node', 'atlassian']</t>
  </si>
  <si>
    <t>{'cloud': ['aws'], 'libraries': ['react', 'graphql'], 'other': ['atlassian'], 'programming': ['typescript'], 'webframeworks': ['node']}</t>
  </si>
  <si>
    <t>Drug Discovery Associate Data Scientist - Hyderabad</t>
  </si>
  <si>
    <t>['shell', 'python', 'r', 'mysql', 'sqlite', 'postgresql', 'pandas', 'numpy', 'matplotlib', 'git']</t>
  </si>
  <si>
    <t>{'databases': ['mysql', 'sqlite', 'postgresql'], 'libraries': ['pandas', 'numpy', 'matplotlib'], 'other': ['git'], 'programming': ['shell', 'python', 'r']}</t>
  </si>
  <si>
    <t>Data Engineer. Job in Berlin NBC4i Jobs</t>
  </si>
  <si>
    <t>Data Engineer (Lead Consultant)</t>
  </si>
  <si>
    <t>Global Product Company</t>
  </si>
  <si>
    <t>['javascript', 'python', 'mongo', 'sql', 'nosql', 'cassandra', 'azure', 'databricks', 'spark', 'hadoop', 'kafka']</t>
  </si>
  <si>
    <t>{'cloud': ['azure', 'databricks'], 'databases': ['cassandra'], 'libraries': ['spark', 'hadoop', 'kafka'], 'programming': ['javascript', 'python', 'mongo', 'sql', 'nosql']}</t>
  </si>
  <si>
    <t>via Hackr Jobs</t>
  </si>
  <si>
    <t>['sql', 'python', 'pandas', 'numpy', 'scikit-learn', 'pyspark', 'tableau']</t>
  </si>
  <si>
    <t>{'analyst_tools': ['tableau'], 'libraries': ['pandas', 'numpy', 'scikit-learn', 'pyspark'], 'programming': ['sql', 'python']}</t>
  </si>
  <si>
    <t>SQL Data Analyst--(Tableau</t>
  </si>
  <si>
    <t>eDiscovery Litigation Support Analyst</t>
  </si>
  <si>
    <t>Data Analyst Teletrabajo, 100% en Remoto</t>
  </si>
  <si>
    <t>['python', 'html', 'linux', 'splunk']</t>
  </si>
  <si>
    <t>{'analyst_tools': ['splunk'], 'os': ['linux'], 'programming': ['python', 'html']}</t>
  </si>
  <si>
    <t>System Team Engineer DataOps F/H</t>
  </si>
  <si>
    <t>['bash', 'python', 'scala', 'hadoop', 'spark', 'kafka', 'jupyter', 'unix', 'linux', 'redhat', 'git']</t>
  </si>
  <si>
    <t>{'libraries': ['hadoop', 'spark', 'kafka', 'jupyter'], 'os': ['unix', 'linux', 'redhat'], 'other': ['git'], 'programming': ['bash', 'python', 'scala']}</t>
  </si>
  <si>
    <t>Data Management Business Analyst- Vice President(Hybrid)</t>
  </si>
  <si>
    <t>Federal Reserve Bank Of Kansas City</t>
  </si>
  <si>
    <t>Pharmacy Data Scientist (R)</t>
  </si>
  <si>
    <t>['sql', 'c#', 'python', 'nosql', 'sql server', 'snowflake', 'azure', 'aws', 'hadoop', 'spark', 'git']</t>
  </si>
  <si>
    <t>{'cloud': ['snowflake', 'azure', 'aws'], 'databases': ['sql server'], 'libraries': ['hadoop', 'spark'], 'other': ['git'], 'programming': ['sql', 'c#', 'python', 'nosql']}</t>
  </si>
  <si>
    <t>Data Analyst - Mandarin</t>
  </si>
  <si>
    <t>Max Kelsen</t>
  </si>
  <si>
    <t>['python', 'go', 'c#', 'aws', 'gcp', 'node.js', 'terraform', 'pulumi', 'kubernetes']</t>
  </si>
  <si>
    <t>{'cloud': ['aws', 'gcp'], 'other': ['terraform', 'pulumi', 'kubernetes'], 'programming': ['python', 'go', 'c#'], 'webframeworks': ['node.js']}</t>
  </si>
  <si>
    <t>Software Engineer, Full Stack</t>
  </si>
  <si>
    <t>Metronome</t>
  </si>
  <si>
    <t>['typescript', 'python', 'java', 'snowflake', 'databricks', 'aws', 'graphql', 'kafka', 'react', 'node', 'looker', 'gitlab', 'terraform']</t>
  </si>
  <si>
    <t>{'analyst_tools': ['looker'], 'cloud': ['snowflake', 'databricks', 'aws'], 'libraries': ['graphql', 'kafka', 'react'], 'other': ['gitlab', 'terraform'], 'programming': ['typescript', 'python', 'java'], 'webframeworks': ['node']}</t>
  </si>
  <si>
    <t>juridisch adviseur AI en Data Science</t>
  </si>
  <si>
    <t>Senior Data Analyst - Onsite</t>
  </si>
  <si>
    <t>EPAM</t>
  </si>
  <si>
    <t>Senior Applied Scientist - ML Experience</t>
  </si>
  <si>
    <t>['go', 'c++', 'golang', 'java', 'python', 'scala', 'spark', 'tensorflow', 'pytorch']</t>
  </si>
  <si>
    <t>{'libraries': ['spark', 'tensorflow', 'pytorch'], 'programming': ['go', 'c++', 'golang', 'java', 'python', 'scala']}</t>
  </si>
  <si>
    <t>Business Intelligence Specialist (m/w/d)</t>
  </si>
  <si>
    <t>Grünkraut, Germany</t>
  </si>
  <si>
    <t>Blum-Novotest GmbH</t>
  </si>
  <si>
    <t>DevOPS Engineer + Data Engineer</t>
  </si>
  <si>
    <t>['sql', 'gcp', 'bigquery', 'kafka', 'terraform']</t>
  </si>
  <si>
    <t>{'cloud': ['gcp', 'bigquery'], 'libraries': ['kafka'], 'other': ['terraform'], 'programming': ['sql']}</t>
  </si>
  <si>
    <t>Bolton, UK   (+2 others)</t>
  </si>
  <si>
    <t>['sql', 'python', 'sql server', 'azure', 'databricks', 'oracle', 'pyspark', 'git']</t>
  </si>
  <si>
    <t>{'cloud': ['azure', 'databricks', 'oracle'], 'databases': ['sql server'], 'libraries': ['pyspark'], 'other': ['git'], 'programming': ['sql', 'python']}</t>
  </si>
  <si>
    <t>company</t>
  </si>
  <si>
    <t>['python', 'sql', 'db2', 'mysql', 'aws', 'oracle', 'hadoop', 'spark', 'linux']</t>
  </si>
  <si>
    <t>{'cloud': ['aws', 'oracle'], 'databases': ['db2', 'mysql'], 'libraries': ['hadoop', 'spark'], 'os': ['linux'], 'programming': ['python', 'sql']}</t>
  </si>
  <si>
    <t>Data Scientist (Sports Betting)</t>
  </si>
  <si>
    <t>Data Analyst, Medical Devices (Remote, US)</t>
  </si>
  <si>
    <t>Data analysis Intern</t>
  </si>
  <si>
    <t>Climate+ Pte. Ltd.</t>
  </si>
  <si>
    <t>['c', 'linux', 'windows']</t>
  </si>
  <si>
    <t>{'os': ['linux', 'windows'], 'programming': ['c']}</t>
  </si>
  <si>
    <t>Report Analyst - Multiple Locations</t>
  </si>
  <si>
    <t>['sql', 'vba', 'excel', 'power bi', 'tableau', 'word', 'powerpoint', 'outlook']</t>
  </si>
  <si>
    <t>{'analyst_tools': ['excel', 'power bi', 'tableau', 'word', 'powerpoint', 'outlook'], 'programming': ['sql', 'vba']}</t>
  </si>
  <si>
    <t>Seltis Hub</t>
  </si>
  <si>
    <t>via Siemens Jobs</t>
  </si>
  <si>
    <t>['python', 'go', 'swift', 'cassandra', 'docker', 'kubernetes']</t>
  </si>
  <si>
    <t>{'databases': ['cassandra'], 'other': ['docker', 'kubernetes'], 'programming': ['python', 'go', 'swift']}</t>
  </si>
  <si>
    <t>Data Analyst (Customer Relationship Management)</t>
  </si>
  <si>
    <t>#aggp- Graduate - Data Scientist</t>
  </si>
  <si>
    <t>['sql', 'python', 'r', 'sas', 'sas', 'go', 'spss', 'slack', 'zoom']</t>
  </si>
  <si>
    <t>{'analyst_tools': ['sas', 'spss'], 'programming': ['sql', 'python', 'r', 'sas', 'go'], 'sync': ['slack', 'zoom']}</t>
  </si>
  <si>
    <t>Firmengruppe Riedel Bau</t>
  </si>
  <si>
    <t>Data Analyst with Gladstone Tool</t>
  </si>
  <si>
    <t>Data Science Graduate Program</t>
  </si>
  <si>
    <t>Bertelsmann SE &amp; Co. KGaA - Corporate Center</t>
  </si>
  <si>
    <t>['python', 'r', 'sas', 'sas', 'scala', 'java', 'sql', 'nosql', 'spark', 'gdpr']</t>
  </si>
  <si>
    <t>{'analyst_tools': ['sas'], 'libraries': ['spark', 'gdpr'], 'programming': ['python', 'r', 'sas', 'scala', 'java', 'sql', 'nosql']}</t>
  </si>
  <si>
    <t>Devops Engineer With Azure</t>
  </si>
  <si>
    <t>['python', 'azure', 'databricks', 'airflow', 'terraform', 'kubernetes']</t>
  </si>
  <si>
    <t>{'cloud': ['azure', 'databricks'], 'libraries': ['airflow'], 'other': ['terraform', 'kubernetes'], 'programming': ['python']}</t>
  </si>
  <si>
    <t>specialist data engineer</t>
  </si>
  <si>
    <t>Lake Havasu City, AZ</t>
  </si>
  <si>
    <t>Proactieve en initiatiefrijke Applicatie &amp; Data Engineer ODC-Noord</t>
  </si>
  <si>
    <t>Ministerie van Onderwijs, Cultuur en Wetenschap</t>
  </si>
  <si>
    <t>Cleared Data Scientist - Full-time / Part-time</t>
  </si>
  <si>
    <t>['python', 'java', 'typescript', 'sql', 'react']</t>
  </si>
  <si>
    <t>{'libraries': ['react'], 'programming': ['python', 'java', 'typescript', 'sql']}</t>
  </si>
  <si>
    <t>CrÃ©dit Agricole Corporate and Investment Bank</t>
  </si>
  <si>
    <t>Data Engineer Cloud Y Big Data -Teletrabajo</t>
  </si>
  <si>
    <t>Data Analyst (m/w/d) - automotive</t>
  </si>
  <si>
    <t>['power bi', 'qlik', 'confluence', 'jira']</t>
  </si>
  <si>
    <t>{'analyst_tools': ['power bi', 'qlik'], 'async': ['confluence', 'jira']}</t>
  </si>
  <si>
    <t>via Launch Consulting</t>
  </si>
  <si>
    <t>ESG Data Analyst - RE Tech Advisors</t>
  </si>
  <si>
    <t>RE Tech Advisors LLC</t>
  </si>
  <si>
    <t>['sql', 'python', 'sql server', 'power bi', 'tableau', 'alteryx', 'sharepoint', 'word', 'excel', 'powerpoint', 'outlook']</t>
  </si>
  <si>
    <t>{'analyst_tools': ['power bi', 'tableau', 'alteryx', 'sharepoint', 'word', 'excel', 'powerpoint', 'outlook'], 'databases': ['sql server'], 'programming': ['sql', 'python']}</t>
  </si>
  <si>
    <t>VP, Data Science</t>
  </si>
  <si>
    <t>Science Times</t>
  </si>
  <si>
    <t>Allen, KS</t>
  </si>
  <si>
    <t>Kforce Inc.</t>
  </si>
  <si>
    <t>Vendor Master Analyst</t>
  </si>
  <si>
    <t>ESCO Corporation</t>
  </si>
  <si>
    <t>['oracle', 'excel', 'sap', 'wire']</t>
  </si>
  <si>
    <t>{'analyst_tools': ['excel', 'sap'], 'cloud': ['oracle'], 'sync': ['wire']}</t>
  </si>
  <si>
    <t>Associate Data Analyst - La Barca</t>
  </si>
  <si>
    <t>La Barca, Jalisco, Mexico</t>
  </si>
  <si>
    <t>Thinkfind Corporation</t>
  </si>
  <si>
    <t>['sql', 'sas', 'sas', 'python', 'tableau', 'power bi']</t>
  </si>
  <si>
    <t>{'analyst_tools': ['sas', 'tableau', 'power bi'], 'programming': ['sql', 'sas', 'python']}</t>
  </si>
  <si>
    <t>Data Architect - Urgent Position</t>
  </si>
  <si>
    <t>['c#', 'python', 'azure', 'aws', 'angular', 'git']</t>
  </si>
  <si>
    <t>{'cloud': ['azure', 'aws'], 'other': ['git'], 'programming': ['c#', 'python'], 'webframeworks': ['angular']}</t>
  </si>
  <si>
    <t>وظائف Data Analyst (Part-time) – الجيزة</t>
  </si>
  <si>
    <t>.NET Software Engineer – Contract, €450-550</t>
  </si>
  <si>
    <t>Summer Assignment, Data Analyst</t>
  </si>
  <si>
    <t>Sr. Data Scientist-Forecasting</t>
  </si>
  <si>
    <t>Domino's Pizza LLC</t>
  </si>
  <si>
    <t>Principal Data Analyst, Healthcare</t>
  </si>
  <si>
    <t>Rensselaer, NY</t>
  </si>
  <si>
    <t>DataGen</t>
  </si>
  <si>
    <t>Principal Data Scientist E2E</t>
  </si>
  <si>
    <t>Decatur, AR</t>
  </si>
  <si>
    <t>Senior Data Engineer ()</t>
  </si>
  <si>
    <t>Data Scientist - Credit Risk</t>
  </si>
  <si>
    <t>E.On Uk Plc</t>
  </si>
  <si>
    <t>Data Analyst - Windsor - £40,000</t>
  </si>
  <si>
    <t>Grandorlyseinebievre</t>
  </si>
  <si>
    <t>['python', 'sql', 'databricks', 'aws', 'gcp', 'spark', 'hadoop']</t>
  </si>
  <si>
    <t>{'cloud': ['databricks', 'aws', 'gcp'], 'libraries': ['spark', 'hadoop'], 'programming': ['python', 'sql']}</t>
  </si>
  <si>
    <t>Greywolf Networks Pte. Ltd.</t>
  </si>
  <si>
    <t>FINANCIAL Data Analyst</t>
  </si>
  <si>
    <t>['sql', 'azure', 'power bi', 'sap', 'tableau']</t>
  </si>
  <si>
    <t>{'analyst_tools': ['power bi', 'sap', 'tableau'], 'cloud': ['azure'], 'programming': ['sql']}</t>
  </si>
  <si>
    <t>Data engineer- SQL. SSIS and stored procedures must on resume-EST</t>
  </si>
  <si>
    <t>['sql', 't-sql', 'sql server', 'azure', 'snowflake', 'ssis', 'word', 'excel', 'outlook']</t>
  </si>
  <si>
    <t>{'analyst_tools': ['ssis', 'word', 'excel', 'outlook'], 'cloud': ['azure', 'snowflake'], 'databases': ['sql server'], 'programming': ['sql', 't-sql']}</t>
  </si>
  <si>
    <t>Senior Process Business Analyst to identify any gaps in data and...</t>
  </si>
  <si>
    <t>Data Engineer- Domaine du Médical H/F</t>
  </si>
  <si>
    <t>['python', 'sql', 'elasticsearch', 'firebase', 'firebase', 'bigquery', 'looker', 'docker']</t>
  </si>
  <si>
    <t>{'analyst_tools': ['looker'], 'cloud': ['firebase', 'bigquery'], 'databases': ['elasticsearch', 'firebase'], 'other': ['docker'], 'programming': ['python', 'sql']}</t>
  </si>
  <si>
    <t>Director of Finance</t>
  </si>
  <si>
    <t>['r', 'python', 'scala', 'sql', 'power bi', 'tableau', 'github']</t>
  </si>
  <si>
    <t>{'analyst_tools': ['power bi', 'tableau'], 'other': ['github'], 'programming': ['r', 'python', 'scala', 'sql']}</t>
  </si>
  <si>
    <t>Beamstacks - Senior Python/Data Analysis Engineer - Statistical...</t>
  </si>
  <si>
    <t>Beamstacks</t>
  </si>
  <si>
    <t>Analyst - Data Management &amp; Analytics</t>
  </si>
  <si>
    <t>Meiyume (Singapore) Pte. Limited</t>
  </si>
  <si>
    <t>['sql', 'python', 'r', 'redshift', 'tableau', 'dax']</t>
  </si>
  <si>
    <t>{'analyst_tools': ['tableau', 'dax'], 'cloud': ['redshift'], 'programming': ['sql', 'python', 'r']}</t>
  </si>
  <si>
    <t>BIU:Data Engineer</t>
  </si>
  <si>
    <t>Data Scientist - Consumer Analytics</t>
  </si>
  <si>
    <t>Data Analyst  at Wallbox Chargers</t>
  </si>
  <si>
    <t>Sales Data Scientist</t>
  </si>
  <si>
    <t>['sql', 'python', 'typescript', 'aws', 'redshift', 'gcp', 'terraform']</t>
  </si>
  <si>
    <t>{'cloud': ['aws', 'redshift', 'gcp'], 'other': ['terraform'], 'programming': ['sql', 'python', 'typescript']}</t>
  </si>
  <si>
    <t>Careers at VirtualStaffing.com</t>
  </si>
  <si>
    <t>['python', 'r', 'matplotlib', 'seaborn', 'tableau', 'power bi']</t>
  </si>
  <si>
    <t>{'analyst_tools': ['tableau', 'power bi'], 'libraries': ['matplotlib', 'seaborn'], 'programming': ['python', 'r']}</t>
  </si>
  <si>
    <t>Senior Data Scientist- NLP and Deep Learning</t>
  </si>
  <si>
    <t>Herod, IL</t>
  </si>
  <si>
    <t>China International Capital Corporation  Pte. Limited</t>
  </si>
  <si>
    <t>Senior Data Modeler (MongoDB)</t>
  </si>
  <si>
    <t>['mongodb', 'mongodb', 'nosql']</t>
  </si>
  <si>
    <t>{'databases': ['mongodb'], 'programming': ['mongodb', 'nosql']}</t>
  </si>
  <si>
    <t>Software Architekt*in Sensor Data Fusion (w/m/d)</t>
  </si>
  <si>
    <t>HENSOLDT</t>
  </si>
  <si>
    <t>Senior Data Analyst (80-100%)</t>
  </si>
  <si>
    <t>SIX Group</t>
  </si>
  <si>
    <t>['python', 'sql', 'r', 'databricks', 'express', 'sap']</t>
  </si>
  <si>
    <t>{'analyst_tools': ['sap'], 'cloud': ['databricks'], 'programming': ['python', 'sql', 'r'], 'webframeworks': ['express']}</t>
  </si>
  <si>
    <t>Profusion Group</t>
  </si>
  <si>
    <t>Director - Data Engineering</t>
  </si>
  <si>
    <t>['sql', 'nosql', 'mongodb', 'mongodb', 'python', 'sql server', 'mysql', 'postgresql', 'neo4j', 'dynamodb', 'oracle', 'aws', 'snowflake', 'redshift', 'azure', 'databricks', 'spark', 'kafka']</t>
  </si>
  <si>
    <t>{'cloud': ['oracle', 'aws', 'snowflake', 'redshift', 'azure', 'databricks'], 'databases': ['mongodb', 'sql server', 'mysql', 'postgresql', 'neo4j', 'dynamodb'], 'libraries': ['spark', 'kafka'], 'programming': ['sql', 'nosql', 'mongodb', 'python']}</t>
  </si>
  <si>
    <t>Data Engineer - Alternance - Issy Les Moulineaux - H/F</t>
  </si>
  <si>
    <t>['java', 'python', 'scala', 'gcp', 'azure', 'hadoop', 'spark']</t>
  </si>
  <si>
    <t>{'cloud': ['gcp', 'azure'], 'libraries': ['hadoop', 'spark'], 'programming': ['java', 'python', 'scala']}</t>
  </si>
  <si>
    <t>Software Engineer, Backend (Risk)</t>
  </si>
  <si>
    <t>['redis', 'cassandra', 'spring', 'kafka']</t>
  </si>
  <si>
    <t>{'databases': ['redis', 'cassandra'], 'libraries': ['spring', 'kafka']}</t>
  </si>
  <si>
    <t>['sql', 'python', 'r', 'c#', 'c', 'c++', 'pandas', 'pyspark', 'tableau', 'qlik', 'excel']</t>
  </si>
  <si>
    <t>{'analyst_tools': ['tableau', 'qlik', 'excel'], 'libraries': ['pandas', 'pyspark'], 'programming': ['sql', 'python', 'r', 'c#', 'c', 'c++']}</t>
  </si>
  <si>
    <t>Senior Data Analyst, Operations</t>
  </si>
  <si>
    <t>Head of Data Science (f/m/x)</t>
  </si>
  <si>
    <t>['python', 'sql', 'aws', 'redshift', 'fastapi', 'linux', 'jenkins', 'terraform']</t>
  </si>
  <si>
    <t>{'cloud': ['aws', 'redshift'], 'os': ['linux'], 'other': ['jenkins', 'terraform'], 'programming': ['python', 'sql'], 'webframeworks': ['fastapi']}</t>
  </si>
  <si>
    <t>['python', 'sas', 'sas', 'sql', 'sql server', 'oracle']</t>
  </si>
  <si>
    <t>{'analyst_tools': ['sas'], 'cloud': ['oracle'], 'databases': ['sql server'], 'programming': ['python', 'sas', 'sql']}</t>
  </si>
  <si>
    <t>BIM Modeler Technician</t>
  </si>
  <si>
    <t>Jones Engineering</t>
  </si>
  <si>
    <t>Des Moines, IA (+3 others)</t>
  </si>
  <si>
    <t>['r', 'python', 'sql', 'excel', 'power bi', 'tableau', 'qlik']</t>
  </si>
  <si>
    <t>{'analyst_tools': ['excel', 'power bi', 'tableau', 'qlik'], 'programming': ['r', 'python', 'sql']}</t>
  </si>
  <si>
    <t>['sql', 'dynamodb', 'elasticsearch', 'spark', 'airflow', 'kafka']</t>
  </si>
  <si>
    <t>{'databases': ['dynamodb', 'elasticsearch'], 'libraries': ['spark', 'airflow', 'kafka'], 'programming': ['sql']}</t>
  </si>
  <si>
    <t>Music Data Analyst</t>
  </si>
  <si>
    <t>Ticketmaster</t>
  </si>
  <si>
    <t>Data Scientist In Abu</t>
  </si>
  <si>
    <t>Mount Abu, Rajasthan, India</t>
  </si>
  <si>
    <t>Customer Usage Data Analytics Engineer – LCC-7403</t>
  </si>
  <si>
    <t>Fiat Chrysler Automobile</t>
  </si>
  <si>
    <t>['python', 'matlab', 'excel', 'powerpoint', 'word', 'power bi']</t>
  </si>
  <si>
    <t>{'analyst_tools': ['excel', 'powerpoint', 'word', 'power bi'], 'programming': ['python', 'matlab']}</t>
  </si>
  <si>
    <t>FIRST SERVICE CREDIT UNION</t>
  </si>
  <si>
    <t>['sql', 'word', 'spreadsheet', 'ssrs']</t>
  </si>
  <si>
    <t>{'analyst_tools': ['word', 'spreadsheet', 'ssrs'], 'programming': ['sql']}</t>
  </si>
  <si>
    <t>Global Hunt</t>
  </si>
  <si>
    <t>Gensler</t>
  </si>
  <si>
    <t>Lead Data Scientist, AI Acceleration</t>
  </si>
  <si>
    <t>Senior Software Engineer/ Senior Data Scientist</t>
  </si>
  <si>
    <t>['python', 'hadoop', 'unix']</t>
  </si>
  <si>
    <t>{'libraries': ['hadoop'], 'os': ['unix'], 'programming': ['python']}</t>
  </si>
  <si>
    <t>Software Engineer, Python x 3, REMOTE</t>
  </si>
  <si>
    <t>['python', 'mysql', 'snowflake', 'airflow', 'pyspark']</t>
  </si>
  <si>
    <t>{'cloud': ['snowflake'], 'databases': ['mysql'], 'libraries': ['airflow', 'pyspark'], 'programming': ['python']}</t>
  </si>
  <si>
    <t>Onemed Söker Business Data Analyst</t>
  </si>
  <si>
    <t>OneMed Sverige AB</t>
  </si>
  <si>
    <t>Glo450 senior data engineer</t>
  </si>
  <si>
    <t>Senior Data Engineer - SAP HANA</t>
  </si>
  <si>
    <t>['sap', 'github']</t>
  </si>
  <si>
    <t>{'analyst_tools': ['sap'], 'other': ['github']}</t>
  </si>
  <si>
    <t>['python', 'sql', 'nosql', 'java', 'scala', 'r', 'ruby', 'ruby', 'mysql', 'aws', 'gcp', 'azure', 'redshift', 'digitalocean', 'pyspark', 'hadoop', 'spark']</t>
  </si>
  <si>
    <t>{'cloud': ['aws', 'gcp', 'azure', 'redshift', 'digitalocean'], 'databases': ['mysql'], 'libraries': ['pyspark', 'hadoop', 'spark'], 'programming': ['python', 'sql', 'nosql', 'java', 'scala', 'r', 'ruby'], 'webframeworks': ['ruby']}</t>
  </si>
  <si>
    <t>Data Engineer - Finxl</t>
  </si>
  <si>
    <t>Finxl</t>
  </si>
  <si>
    <t>['sql', 'scala', 'java', 'aws', 'spark', 'airflow']</t>
  </si>
  <si>
    <t>{'cloud': ['aws'], 'libraries': ['spark', 'airflow'], 'programming': ['sql', 'scala', 'java']}</t>
  </si>
  <si>
    <t>Data Platform Engineer - GCP</t>
  </si>
  <si>
    <t>QUANTUMCORE IT SERVICES PVT. LTD</t>
  </si>
  <si>
    <t>['python', 'scala', 'gcp', 'bigquery', 'airflow', 'kafka', 'sheets', 'word', 'github', 'terraform', 'git', 'docker', 'kubernetes']</t>
  </si>
  <si>
    <t>{'analyst_tools': ['sheets', 'word'], 'cloud': ['gcp', 'bigquery'], 'libraries': ['airflow', 'kafka'], 'other': ['github', 'terraform', 'git', 'docker', 'kubernetes'], 'programming': ['python', 'scala']}</t>
  </si>
  <si>
    <t>Associate Director, Computational Oncology, Oncology Data Science...</t>
  </si>
  <si>
    <t>Data Engineer, Analytics (m/f/x)</t>
  </si>
  <si>
    <t>REWE International IT</t>
  </si>
  <si>
    <t>Tracking Data Engineer (GTM) Flexible; Lisbon, Portugal; Porto...</t>
  </si>
  <si>
    <t>['javascript', 'python', 'sql', 'nosql', 'aws', 'airflow', 'vue.js', 'flow']</t>
  </si>
  <si>
    <t>{'cloud': ['aws'], 'libraries': ['airflow'], 'other': ['flow'], 'programming': ['javascript', 'python', 'sql', 'nosql'], 'webframeworks': ['vue.js']}</t>
  </si>
  <si>
    <t>RWE Data Scientist - Sales Solutions</t>
  </si>
  <si>
    <t>Qsic Pty Ltd</t>
  </si>
  <si>
    <t>['python', 'sql', 'aws', 'databricks']</t>
  </si>
  <si>
    <t>{'cloud': ['aws', 'databricks'], 'programming': ['python', 'sql']}</t>
  </si>
  <si>
    <t>Data - Scientist (M/w/d)</t>
  </si>
  <si>
    <t>Ilmenau, Germany</t>
  </si>
  <si>
    <t>Staff Data Analyst (Retail Intelligence)</t>
  </si>
  <si>
    <t>Dws Group</t>
  </si>
  <si>
    <t>Controller / Data Analyst After Sales Logistik Automotive (m/w/d)</t>
  </si>
  <si>
    <t>Germersheim, Germany</t>
  </si>
  <si>
    <t>engineering people GmbH</t>
  </si>
  <si>
    <t>Senior Data Analyst   Real Estate Focus</t>
  </si>
  <si>
    <t>Urgent Requirement</t>
  </si>
  <si>
    <t>Engage3 powered by Dexi</t>
  </si>
  <si>
    <t>['sql', 'python', 'r', 'postgresql', 'snowflake', 'oracle', 'excel']</t>
  </si>
  <si>
    <t>{'analyst_tools': ['excel'], 'cloud': ['snowflake', 'oracle'], 'databases': ['postgresql'], 'programming': ['sql', 'python', 'r']}</t>
  </si>
  <si>
    <t>SQL Data Analyst- Remote</t>
  </si>
  <si>
    <t>Katalyst HealthCares &amp; Life Sciences</t>
  </si>
  <si>
    <t>P3 Adaptive</t>
  </si>
  <si>
    <t>['sql', 'powershell', 'python', 't-sql', 'sql server', 'azure', 'power bi', 'ssis']</t>
  </si>
  <si>
    <t>{'analyst_tools': ['power bi', 'ssis'], 'cloud': ['azure'], 'databases': ['sql server'], 'programming': ['sql', 'powershell', 'python', 't-sql']}</t>
  </si>
  <si>
    <t>Senior Data Analyst - Career Growth Potential</t>
  </si>
  <si>
    <t>Data Analyst – Business IT (m/w/d)</t>
  </si>
  <si>
    <t>HUBER+SUHNER</t>
  </si>
  <si>
    <t>['python', 'r', 'sql', 'power bi', 'sap']</t>
  </si>
  <si>
    <t>{'analyst_tools': ['power bi', 'sap'], 'programming': ['python', 'r', 'sql']}</t>
  </si>
  <si>
    <t>Berkeley Research Group</t>
  </si>
  <si>
    <t>['sql', 'word', 'excel', 'visio', 'microstrategy', 'tableau']</t>
  </si>
  <si>
    <t>{'analyst_tools': ['word', 'excel', 'visio', 'microstrategy', 'tableau'], 'programming': ['sql']}</t>
  </si>
  <si>
    <t>Contract Data Analyst (11-month)</t>
  </si>
  <si>
    <t>['r', 'sql', 'express']</t>
  </si>
  <si>
    <t>{'programming': ['r', 'sql'], 'webframeworks': ['express']}</t>
  </si>
  <si>
    <t>Senior Analyst - Data Intelligence</t>
  </si>
  <si>
    <t>Sun King</t>
  </si>
  <si>
    <t>Analytic Recruiting</t>
  </si>
  <si>
    <t>['python', 'r', 'scala', 'spark', 'pyspark', 'tableau']</t>
  </si>
  <si>
    <t>{'analyst_tools': ['tableau'], 'libraries': ['spark', 'pyspark'], 'programming': ['python', 'r', 'scala']}</t>
  </si>
  <si>
    <t>Digimoksha Solutions</t>
  </si>
  <si>
    <t>['sql', 'shell', 'gcp', 'spark']</t>
  </si>
  <si>
    <t>{'cloud': ['gcp'], 'libraries': ['spark'], 'programming': ['sql', 'shell']}</t>
  </si>
  <si>
    <t>Reference Data Management Analyst (Hybrid)</t>
  </si>
  <si>
    <t>Associate   Data Engineer</t>
  </si>
  <si>
    <t>DBS Asia Hub 2</t>
  </si>
  <si>
    <t>['shell', 'python', 'sql', 'r', 'hadoop', 'pyspark', 'unix']</t>
  </si>
  <si>
    <t>{'libraries': ['hadoop', 'pyspark'], 'os': ['unix'], 'programming': ['shell', 'python', 'sql', 'r']}</t>
  </si>
  <si>
    <t>Herbalife Nutrition</t>
  </si>
  <si>
    <t>Analyst-data Operations</t>
  </si>
  <si>
    <t>['sas', 'sas', 'sql', 'excel', 'power bi', 'spss']</t>
  </si>
  <si>
    <t>{'analyst_tools': ['sas', 'excel', 'power bi', 'spss'], 'programming': ['sas', 'sql']}</t>
  </si>
  <si>
    <t>Health Services Analyst II</t>
  </si>
  <si>
    <t>Value Based Health Care Data Analyst- Lismore</t>
  </si>
  <si>
    <t>EL PROYECTO DEL BARRIO</t>
  </si>
  <si>
    <t>Azelis</t>
  </si>
  <si>
    <t>['sql', 't-sql', 'sql server', 'excel', 'ssis']</t>
  </si>
  <si>
    <t>{'analyst_tools': ['excel', 'ssis'], 'databases': ['sql server'], 'programming': ['sql', 't-sql']}</t>
  </si>
  <si>
    <t>Essilor of America, Inc.</t>
  </si>
  <si>
    <t>['r', 'python', 'sql', 'spark', 'excel', 'tableau']</t>
  </si>
  <si>
    <t>{'analyst_tools': ['excel', 'tableau'], 'libraries': ['spark'], 'programming': ['r', 'python', 'sql']}</t>
  </si>
  <si>
    <t>Data Engineer Spark / Java (F/H)</t>
  </si>
  <si>
    <t>['java', 'javascript', 'spark', 'spring', 'kafka', 'git', 'jenkins']</t>
  </si>
  <si>
    <t>{'libraries': ['spark', 'spring', 'kafka'], 'other': ['git', 'jenkins'], 'programming': ['java', 'javascript']}</t>
  </si>
  <si>
    <t>Careers In Group</t>
  </si>
  <si>
    <t>Data Management Analyst (Insurance)</t>
  </si>
  <si>
    <t>Data Scientist with focus on NLP</t>
  </si>
  <si>
    <t>['mysql', 'qlik']</t>
  </si>
  <si>
    <t>{'analyst_tools': ['qlik'], 'databases': ['mysql']}</t>
  </si>
  <si>
    <t>VP Data and Analytics</t>
  </si>
  <si>
    <t>Senior Data Science Engineer for Computer Vision (m/f/d)</t>
  </si>
  <si>
    <t>Vialytics</t>
  </si>
  <si>
    <t>Alior Bank</t>
  </si>
  <si>
    <t>Trade Data Analyst</t>
  </si>
  <si>
    <t>Sr Azure Databricks Engineer</t>
  </si>
  <si>
    <t>Advancio</t>
  </si>
  <si>
    <t>['python', 'scala', 'azure', 'databricks', 'spark', 'power bi']</t>
  </si>
  <si>
    <t>{'analyst_tools': ['power bi'], 'cloud': ['azure', 'databricks'], 'libraries': ['spark'], 'programming': ['python', 'scala']}</t>
  </si>
  <si>
    <t>Data Analyst M - F - D H/F</t>
  </si>
  <si>
    <t>Delivery Lead - Data Engineer</t>
  </si>
  <si>
    <t>['python', 'sql', 'bash', 'numpy', 'pandas', 'pyspark']</t>
  </si>
  <si>
    <t>{'libraries': ['numpy', 'pandas', 'pyspark'], 'programming': ['python', 'sql', 'bash']}</t>
  </si>
  <si>
    <t>Aracaju, State of Sergipe, Brazil</t>
  </si>
  <si>
    <t>Jobzem (50391497)</t>
  </si>
  <si>
    <t>PhD Position in Environmental Data Science - Hiring Now</t>
  </si>
  <si>
    <t>Syddansk Universitet</t>
  </si>
  <si>
    <t>Stage - Process Data Analyst H/F</t>
  </si>
  <si>
    <t>Data Analyst - Work from Home Opportunity</t>
  </si>
  <si>
    <t>via Pro Career Path</t>
  </si>
  <si>
    <t>Pro Career Path</t>
  </si>
  <si>
    <t>CITYNEON MANAGEMENT SERVICES PTE. LTD.</t>
  </si>
  <si>
    <t>Occupancy &amp; Data Analyst</t>
  </si>
  <si>
    <t>DAG-Jones Lang LaSalle (ACT) Pty Ltd</t>
  </si>
  <si>
    <t>['sql', 'crystal', 'sql server', 'db2', 'ssrs', 'ssis', 'alteryx', 'excel', 'visio', 'powerpoint', 'sharepoint']</t>
  </si>
  <si>
    <t>{'analyst_tools': ['ssrs', 'ssis', 'alteryx', 'excel', 'visio', 'powerpoint', 'sharepoint'], 'databases': ['sql server', 'db2'], 'programming': ['sql', 'crystal']}</t>
  </si>
  <si>
    <t>Junior IT Data Analyst - Hiring Urgently</t>
  </si>
  <si>
    <t>Enetworks</t>
  </si>
  <si>
    <t>['r', 'python', 't-sql', 'sql', 'mysql', 'snowflake', 'aws']</t>
  </si>
  <si>
    <t>{'cloud': ['snowflake', 'aws'], 'databases': ['mysql'], 'programming': ['r', 'python', 't-sql', 'sql']}</t>
  </si>
  <si>
    <t>Zama</t>
  </si>
  <si>
    <t>['pascal', 'rust']</t>
  </si>
  <si>
    <t>{'programming': ['pascal', 'rust']}</t>
  </si>
  <si>
    <t>Cambridge Financial</t>
  </si>
  <si>
    <t>['sql', 'javascript', 'python', 'r', 'sas', 'sas', 'tableau', 'excel', 'spss']</t>
  </si>
  <si>
    <t>{'analyst_tools': ['sas', 'tableau', 'excel', 'spss'], 'programming': ['sql', 'javascript', 'python', 'r', 'sas']}</t>
  </si>
  <si>
    <t>Data Analyst, Business Analytics (Remote)</t>
  </si>
  <si>
    <t>Sears Auto</t>
  </si>
  <si>
    <t>Bleacher Report</t>
  </si>
  <si>
    <t>Al Oyun Saudi Arabia</t>
  </si>
  <si>
    <t>Data scientist ethiek</t>
  </si>
  <si>
    <t>['sql', 'sas', 'sas', 'python', 'word']</t>
  </si>
  <si>
    <t>{'analyst_tools': ['sas', 'word'], 'programming': ['sql', 'sas', 'python']}</t>
  </si>
  <si>
    <t>Data Analyst II Residential Sales</t>
  </si>
  <si>
    <t>['sql', 'microstrategy', 'excel']</t>
  </si>
  <si>
    <t>{'analyst_tools': ['microstrategy', 'excel'], 'programming': ['sql']}</t>
  </si>
  <si>
    <t>Data and Reporting Business Analyst</t>
  </si>
  <si>
    <t>EO of Labor &amp; Work Dvlpmnt</t>
  </si>
  <si>
    <t>['ssis', 'power bi', 'tableau']</t>
  </si>
  <si>
    <t>{'analyst_tools': ['ssis', 'power bi', 'tableau']}</t>
  </si>
  <si>
    <t>['scala', 'mongodb', 'mongodb', 'databricks', 'azure', 'spark', 'jenkins', 'github']</t>
  </si>
  <si>
    <t>{'cloud': ['databricks', 'azure'], 'databases': ['mongodb'], 'libraries': ['spark'], 'other': ['jenkins', 'github'], 'programming': ['scala', 'mongodb']}</t>
  </si>
  <si>
    <t>Electrical Lead Engineer (MCF / Data Centres)</t>
  </si>
  <si>
    <t>Intermediate Game Data Analyst</t>
  </si>
  <si>
    <t>Kano</t>
  </si>
  <si>
    <t>['python', 'r', 'sql', 'aws', 'gcp', 'azure', 'pandas', 'numpy', 'matplotlib', 'tensorflow', 'keras', 'pytorch', 'tableau', 'power bi']</t>
  </si>
  <si>
    <t>{'analyst_tools': ['tableau', 'power bi'], 'cloud': ['aws', 'gcp', 'azure'], 'libraries': ['pandas', 'numpy', 'matplotlib', 'tensorflow', 'keras', 'pytorch'], 'programming': ['python', 'r', 'sql']}</t>
  </si>
  <si>
    <t>[HCM] Data Engineer</t>
  </si>
  <si>
    <t>via StudentJob.vn</t>
  </si>
  <si>
    <t>AHAMOVE - Người vận chuyển của bạn</t>
  </si>
  <si>
    <t>['gcp', 'aws', 'databricks']</t>
  </si>
  <si>
    <t>{'cloud': ['gcp', 'aws', 'databricks']}</t>
  </si>
  <si>
    <t>Marketing Data Analyst,business Development</t>
  </si>
  <si>
    <t>['azure', 'aws', 'gcp', 'snowflake', 'tableau']</t>
  </si>
  <si>
    <t>{'analyst_tools': ['tableau'], 'cloud': ['azure', 'aws', 'gcp', 'snowflake']}</t>
  </si>
  <si>
    <t>Project Information &amp; Analytics Engineer</t>
  </si>
  <si>
    <t>Glencore</t>
  </si>
  <si>
    <t>Business Intelligence Analyst Lead</t>
  </si>
  <si>
    <t>Discover Financial Services, Inc.</t>
  </si>
  <si>
    <t>['sql', 'hadoop', 'express', 'tableau', 'power bi']</t>
  </si>
  <si>
    <t>{'analyst_tools': ['tableau', 'power bi'], 'libraries': ['hadoop'], 'programming': ['sql'], 'webframeworks': ['express']}</t>
  </si>
  <si>
    <t>AnChain.AI</t>
  </si>
  <si>
    <t>['python', 'sql', 'aws', 'pandas', 'numpy', 'matplotlib', 'scikit-learn']</t>
  </si>
  <si>
    <t>{'cloud': ['aws'], 'libraries': ['pandas', 'numpy', 'matplotlib', 'scikit-learn'], 'programming': ['python', 'sql']}</t>
  </si>
  <si>
    <t>['css', 'word', 'excel', 'powerpoint']</t>
  </si>
  <si>
    <t>{'analyst_tools': ['word', 'excel', 'powerpoint'], 'programming': ['css']}</t>
  </si>
  <si>
    <t>Data Engineer – MSBI, PowerBI, Azure</t>
  </si>
  <si>
    <t>['azure', 'ssis', 'ssrs', 'power bi']</t>
  </si>
  <si>
    <t>{'analyst_tools': ['ssis', 'ssrs', 'power bi'], 'cloud': ['azure']}</t>
  </si>
  <si>
    <t>['python', 'javascript', 'css', 'typescript', 'oracle', 'react', 'angular', 'node', 'excel', 'alteryx', 'npm']</t>
  </si>
  <si>
    <t>{'analyst_tools': ['excel', 'alteryx'], 'cloud': ['oracle'], 'libraries': ['react'], 'other': ['npm'], 'programming': ['python', 'javascript', 'css', 'typescript'], 'webframeworks': ['angular', 'node']}</t>
  </si>
  <si>
    <t>DATA SCIENTIST PYTHON-MACHINE LEARNING EN ALTERNANCE - (H/F)</t>
  </si>
  <si>
    <t>KiotViet</t>
  </si>
  <si>
    <t>['python', 'cassandra', 'hadoop', 'spark', 'linux']</t>
  </si>
  <si>
    <t>{'databases': ['cassandra'], 'libraries': ['hadoop', 'spark'], 'os': ['linux'], 'programming': ['python']}</t>
  </si>
  <si>
    <t>Leap Dev</t>
  </si>
  <si>
    <t>Consumer Analytics Analyst</t>
  </si>
  <si>
    <t>via British American Tobacco</t>
  </si>
  <si>
    <t>TDCX Thailand</t>
  </si>
  <si>
    <t>Associate Engineer, Data Science (IMPACT)</t>
  </si>
  <si>
    <t>Data Analyst / Senior</t>
  </si>
  <si>
    <t>Benchmark Staffing Solutions</t>
  </si>
  <si>
    <t>['aws', 'power bi', 'tableau', 'word']</t>
  </si>
  <si>
    <t>{'analyst_tools': ['power bi', 'tableau', 'word'], 'cloud': ['aws']}</t>
  </si>
  <si>
    <t>Data Engineer 3 - X-Lab</t>
  </si>
  <si>
    <t>['java', 'scala', 'python', 'sql', 'mongo', 'shell', 'mysql', 'cassandra', 'redshift', 'snowflake', 'aws', 'azure', 'hadoop', 'kafka', 'spark', 'flow']</t>
  </si>
  <si>
    <t>{'cloud': ['redshift', 'snowflake', 'aws', 'azure'], 'databases': ['mysql', 'cassandra'], 'libraries': ['hadoop', 'kafka', 'spark'], 'other': ['flow'], 'programming': ['java', 'scala', 'python', 'sql', 'mongo', 'shell']}</t>
  </si>
  <si>
    <t>Junior Growth Analyst (Stem)</t>
  </si>
  <si>
    <t>Reporting and Data Specialist</t>
  </si>
  <si>
    <t>BCR</t>
  </si>
  <si>
    <t>['python', 'java', 'scala', 'gcp', 'azure', 'hadoop', 'spark', 'pyspark', 'kafka', 'airflow']</t>
  </si>
  <si>
    <t>{'cloud': ['gcp', 'azure'], 'libraries': ['hadoop', 'spark', 'pyspark', 'kafka', 'airflow'], 'programming': ['python', 'java', 'scala']}</t>
  </si>
  <si>
    <t>['python', 'r', 'sql', 'c', 'tableau', 'power bi']</t>
  </si>
  <si>
    <t>{'analyst_tools': ['tableau', 'power bi'], 'programming': ['python', 'r', 'sql', 'c']}</t>
  </si>
  <si>
    <t>SDI Presence LLC</t>
  </si>
  <si>
    <t>['java', 'javascript', 'sql', 'mysql', 'postgresql', 'oracle', 'react']</t>
  </si>
  <si>
    <t>{'cloud': ['oracle'], 'databases': ['mysql', 'postgresql'], 'libraries': ['react'], 'programming': ['java', 'javascript', 'sql']}</t>
  </si>
  <si>
    <t>Data Scientist - Inventory Algorithms</t>
  </si>
  <si>
    <t>Werkstudent Data Engineering Remote (m/w/d)</t>
  </si>
  <si>
    <t>Référent Data Cloud &amp; Big Data (F/H)</t>
  </si>
  <si>
    <t>Account Executive</t>
  </si>
  <si>
    <t>Lincoln National Corporation</t>
  </si>
  <si>
    <t>SINCH - CLX</t>
  </si>
  <si>
    <t>Big Data Engineer - E5090</t>
  </si>
  <si>
    <t>via Nisum - Talentify</t>
  </si>
  <si>
    <t>['scala', 'no-sql', 'sql', 'python', 'java', 'aws', 'excel']</t>
  </si>
  <si>
    <t>{'analyst_tools': ['excel'], 'cloud': ['aws'], 'programming': ['scala', 'no-sql', 'sql', 'python', 'java']}</t>
  </si>
  <si>
    <t>Intermediate Data/Software Engineer</t>
  </si>
  <si>
    <t>['python', 'sql', 'bigquery', 'gcp', 'airflow', 'spark', 'terraform', 'github']</t>
  </si>
  <si>
    <t>{'cloud': ['bigquery', 'gcp'], 'libraries': ['airflow', 'spark'], 'other': ['terraform', 'github'], 'programming': ['python', 'sql']}</t>
  </si>
  <si>
    <t>Tyde Digital</t>
  </si>
  <si>
    <t>Compliance and Risk Analyst</t>
  </si>
  <si>
    <t>Optimizely</t>
  </si>
  <si>
    <t>Sr. Data &amp; DevOps Engineer</t>
  </si>
  <si>
    <t>['nosql', 'sql', 'sql server', 'azure', 'aws', 'gcp', 'snowflake', 'oracle', 'github']</t>
  </si>
  <si>
    <t>{'cloud': ['azure', 'aws', 'gcp', 'snowflake', 'oracle'], 'databases': ['sql server'], 'other': ['github'], 'programming': ['nosql', 'sql']}</t>
  </si>
  <si>
    <t>Senior Executive, Data Science</t>
  </si>
  <si>
    <t>Recherche Opérationnelle - Data scientist modélisation...</t>
  </si>
  <si>
    <t>Junior Data &amp; Reporting Analyst</t>
  </si>
  <si>
    <t>DAC-Jones Lang LaSalle (VIC) Pty Ltd</t>
  </si>
  <si>
    <t>COE - Data Engineering Associate Manager - Sales Excellence</t>
  </si>
  <si>
    <t>Risk Analyst/Data Scientist SQL/Python</t>
  </si>
  <si>
    <t>Viaconto Co., Ltd.</t>
  </si>
  <si>
    <t>My Pepit</t>
  </si>
  <si>
    <t>Jobzem (70819946)</t>
  </si>
  <si>
    <t>['c', 'python', 'sql', 'shell', 'bigquery', 'looker', 'flow', 'gitlab', 'slack', 'zoom']</t>
  </si>
  <si>
    <t>{'analyst_tools': ['looker'], 'cloud': ['bigquery'], 'other': ['flow', 'gitlab'], 'programming': ['c', 'python', 'sql', 'shell'], 'sync': ['slack', 'zoom']}</t>
  </si>
  <si>
    <t>Siam GS Sales Co.,Ltd.</t>
  </si>
  <si>
    <t>Dhar Mann</t>
  </si>
  <si>
    <t>['r', 'sql', 'azure', 'power bi', 'notion']</t>
  </si>
  <si>
    <t>{'analyst_tools': ['power bi'], 'async': ['notion'], 'cloud': ['azure'], 'programming': ['r', 'sql']}</t>
  </si>
  <si>
    <t>Employee Success (HR) Data Analyst</t>
  </si>
  <si>
    <t>Work From Home Data Scientist / Data Engineer</t>
  </si>
  <si>
    <t>Abillionveg Pte. Ltd.</t>
  </si>
  <si>
    <t>['python', 'r', 'tensorflow', 'pytorch', 'jenkins', 'git', 'jira']</t>
  </si>
  <si>
    <t>{'async': ['jira'], 'libraries': ['tensorflow', 'pytorch'], 'other': ['jenkins', 'git'], 'programming': ['python', 'r']}</t>
  </si>
  <si>
    <t>Vestd</t>
  </si>
  <si>
    <t>['excel', 'sheets', 'slack']</t>
  </si>
  <si>
    <t>{'analyst_tools': ['excel', 'sheets'], 'sync': ['slack']}</t>
  </si>
  <si>
    <t>IT Data Science</t>
  </si>
  <si>
    <t>['powerpoint', 'excel', 'outlook']</t>
  </si>
  <si>
    <t>{'analyst_tools': ['powerpoint', 'excel', 'outlook']}</t>
  </si>
  <si>
    <t>WECHAIN FINTECH PTE. LTD.</t>
  </si>
  <si>
    <t>Sr. Data Engineer (Power Bi)</t>
  </si>
  <si>
    <t>['sql', 'python', 'java', 'sql server', 'azure', 'hadoop', 'spark', 'kafka', 'tableau', 'power bi', 'ssis', 'microstrategy', 'dax']</t>
  </si>
  <si>
    <t>{'analyst_tools': ['tableau', 'power bi', 'ssis', 'microstrategy', 'dax'], 'cloud': ['azure'], 'databases': ['sql server'], 'libraries': ['hadoop', 'spark', 'kafka'], 'programming': ['sql', 'python', 'java']}</t>
  </si>
  <si>
    <t>Python Engineer (Galway)</t>
  </si>
  <si>
    <t>['python', 'sql', 'snowflake', 'gcp', 'tableau', 'power bi']</t>
  </si>
  <si>
    <t>{'analyst_tools': ['tableau', 'power bi'], 'cloud': ['snowflake', 'gcp'], 'programming': ['python', 'sql']}</t>
  </si>
  <si>
    <t>['python', 'sas', 'sas', 'sql', 'r', 'go']</t>
  </si>
  <si>
    <t>{'analyst_tools': ['sas'], 'programming': ['python', 'sas', 'sql', 'r', 'go']}</t>
  </si>
  <si>
    <t>['go', 'sas', 'sas', 'python', 'crystal', 'excel', 'sap']</t>
  </si>
  <si>
    <t>{'analyst_tools': ['sas', 'excel', 'sap'], 'programming': ['go', 'sas', 'python', 'crystal']}</t>
  </si>
  <si>
    <t>Consultant Data Analyst (stage/CDI)</t>
  </si>
  <si>
    <t>383 - Data Scientist</t>
  </si>
  <si>
    <t>Busit</t>
  </si>
  <si>
    <t>['powershell', 'java', 'sql', 'python', 'javascript', 'c', 'c++', 'html', 'azure', 'react', 'windows', 'unix']</t>
  </si>
  <si>
    <t>{'cloud': ['azure'], 'libraries': ['react'], 'os': ['windows', 'unix'], 'programming': ['powershell', 'java', 'sql', 'python', 'javascript', 'c', 'c++', 'html']}</t>
  </si>
  <si>
    <t>['firebase', 'firebase', 'bigquery', 'aws', 'azure', 'looker', 'tableau', 'power bi']</t>
  </si>
  <si>
    <t>{'analyst_tools': ['looker', 'tableau', 'power bi'], 'cloud': ['firebase', 'bigquery', 'aws', 'azure'], 'databases': ['firebase']}</t>
  </si>
  <si>
    <t>Sr. Lead Data Engineer in Charlottesville</t>
  </si>
  <si>
    <t>['python', 'sas', 'sas', 'sql', 'aws', 'flow']</t>
  </si>
  <si>
    <t>{'analyst_tools': ['sas'], 'cloud': ['aws'], 'other': ['flow'], 'programming': ['python', 'sas', 'sql']}</t>
  </si>
  <si>
    <t>HUK COBURG</t>
  </si>
  <si>
    <t>Senior Marketing Data Scientist</t>
  </si>
  <si>
    <t>['python', 'sql', 'aws', 'gcp', 'azure', 'pytorch', 'powerpoint']</t>
  </si>
  <si>
    <t>{'analyst_tools': ['powerpoint'], 'cloud': ['aws', 'gcp', 'azure'], 'libraries': ['pytorch'], 'programming': ['python', 'sql']}</t>
  </si>
  <si>
    <t>Data Scientist, Data Management Officer</t>
  </si>
  <si>
    <t>Senior Analytics Engineer Paris Remote (Europe Timezone) Oct 3...</t>
  </si>
  <si>
    <t>['snowflake', 'airflow', 'github']</t>
  </si>
  <si>
    <t>{'cloud': ['snowflake'], 'libraries': ['airflow'], 'other': ['github']}</t>
  </si>
  <si>
    <t>Preveta</t>
  </si>
  <si>
    <t>['sql', 'excel', 'power bi', 'tableau', 'qlik']</t>
  </si>
  <si>
    <t>{'analyst_tools': ['excel', 'power bi', 'tableau', 'qlik'], 'programming': ['sql']}</t>
  </si>
  <si>
    <t>Analytics Engineering Manager - Remote Work</t>
  </si>
  <si>
    <t>HR Data Scientist: CORP - Human Resources</t>
  </si>
  <si>
    <t>ULTRON 奧創_薩摩亞商奧創物聯有限公司台灣分公司</t>
  </si>
  <si>
    <t>['python', 'sql', 'scala', 'aws', 'azure', 'spark', 'kafka', 'windows']</t>
  </si>
  <si>
    <t>{'cloud': ['aws', 'azure'], 'libraries': ['spark', 'kafka'], 'os': ['windows'], 'programming': ['python', 'sql', 'scala']}</t>
  </si>
  <si>
    <t>Applications Engineer, I</t>
  </si>
  <si>
    <t>Kapsch</t>
  </si>
  <si>
    <t>Engineering Director - Data &amp; Analytics Tribe</t>
  </si>
  <si>
    <t>via Denmark</t>
  </si>
  <si>
    <t>Australiansuper</t>
  </si>
  <si>
    <t>Bluberi</t>
  </si>
  <si>
    <t>['sql', 'python', 'r', 'tableau', 'excel', 'word', 'powerpoint', 'outlook']</t>
  </si>
  <si>
    <t>{'analyst_tools': ['tableau', 'excel', 'word', 'powerpoint', 'outlook'], 'programming': ['sql', 'python', 'r']}</t>
  </si>
  <si>
    <t>IT Analyst | 2023VRPO0414-JR26745</t>
  </si>
  <si>
    <t>Mindverseconsulting</t>
  </si>
  <si>
    <t>Principle Software Engineer - Data Science</t>
  </si>
  <si>
    <t>['python', 'opencv', 'tensorflow', 'keras']</t>
  </si>
  <si>
    <t>{'libraries': ['opencv', 'tensorflow', 'keras'], 'programming': ['python']}</t>
  </si>
  <si>
    <t>Data Engineers (Azure)</t>
  </si>
  <si>
    <t>['sql', 't-sql', 'c', 'azure', 'ssis']</t>
  </si>
  <si>
    <t>{'analyst_tools': ['ssis'], 'cloud': ['azure'], 'programming': ['sql', 't-sql', 'c']}</t>
  </si>
  <si>
    <t>Research Scientist - Data Engineer</t>
  </si>
  <si>
    <t>Department Of Jobs, Precincts And Regions</t>
  </si>
  <si>
    <t>['javascript', 'mongodb', 'mongodb', 'sql', 'python', 'r', 'c++', 'java', 'node.js']</t>
  </si>
  <si>
    <t>{'databases': ['mongodb'], 'programming': ['javascript', 'mongodb', 'sql', 'python', 'r', 'c++', 'java'], 'webframeworks': ['node.js']}</t>
  </si>
  <si>
    <t>Margate, FL</t>
  </si>
  <si>
    <t>['sas', 'sas', 'sql', 'python', 'excel', 'word', 'powerpoint']</t>
  </si>
  <si>
    <t>{'analyst_tools': ['sas', 'excel', 'word', 'powerpoint'], 'programming': ['sas', 'sql', 'python']}</t>
  </si>
  <si>
    <t>Cadillac, France</t>
  </si>
  <si>
    <t>RESEARCHMYUSERS PTE. LTD.</t>
  </si>
  <si>
    <t>Office Admin/Data Analyst/Data Entry Clerk</t>
  </si>
  <si>
    <t>Senior Data Scientist Open To Full Remote In France H/F</t>
  </si>
  <si>
    <t>BIG DATA-ARCHITECT</t>
  </si>
  <si>
    <t>Intuitive Apps Inc.</t>
  </si>
  <si>
    <t>['sql', 'aws', 'azure', 'gcp', 'hadoop']</t>
  </si>
  <si>
    <t>{'cloud': ['aws', 'azure', 'gcp'], 'libraries': ['hadoop'], 'programming': ['sql']}</t>
  </si>
  <si>
    <t>Perfil Data Scientist - (M/F) - With Growth Opportunities</t>
  </si>
  <si>
    <t>Berry Global, Inc</t>
  </si>
  <si>
    <t>Power BI Data Analyst (U.S. Border Patrol)</t>
  </si>
  <si>
    <t>['sql', 'power bi', 'tableau', 'dax', 'word', 'excel', 'outlook', 'powerpoint', 'sharepoint', 'flow']</t>
  </si>
  <si>
    <t>{'analyst_tools': ['power bi', 'tableau', 'dax', 'word', 'excel', 'outlook', 'powerpoint', 'sharepoint'], 'other': ['flow'], 'programming': ['sql']}</t>
  </si>
  <si>
    <t>Triad Financial Service Inc.</t>
  </si>
  <si>
    <t>Senior Safety Analyst</t>
  </si>
  <si>
    <t>Head of Data and Research Methods Unit</t>
  </si>
  <si>
    <t>Ibadan, Nigeria</t>
  </si>
  <si>
    <t>International Institute of Tropical Agriculture(IITA)</t>
  </si>
  <si>
    <t>Data Scientist | Argentina IRC187323</t>
  </si>
  <si>
    <t>['mongodb', 'mongodb', 'java', 'python', 'r', 'sql', 'mysql', 'snowflake', 'hadoop', 'jupyter', 'power bi', 'tableau', 'gitlab', 'jira']</t>
  </si>
  <si>
    <t>{'analyst_tools': ['power bi', 'tableau'], 'async': ['jira'], 'cloud': ['snowflake'], 'databases': ['mongodb', 'mysql'], 'libraries': ['hadoop', 'jupyter'], 'other': ['gitlab'], 'programming': ['mongodb', 'java', 'python', 'r', 'sql']}</t>
  </si>
  <si>
    <t>Data Analyst (gn) M/W/D</t>
  </si>
  <si>
    <t>Bornheim, Germany</t>
  </si>
  <si>
    <t>HR DATA ANALYST - JSO</t>
  </si>
  <si>
    <t>Jacksonville Sheriff's Office</t>
  </si>
  <si>
    <t>['vba', 'sharepoint', 'excel']</t>
  </si>
  <si>
    <t>{'analyst_tools': ['sharepoint', 'excel'], 'programming': ['vba']}</t>
  </si>
  <si>
    <t>['scala', 'python', 'java', 'go', 'nosql', 'dynamodb', 'neo4j', 'aws', 'snowflake', 'kafka', 'spark', 'airflow', 'flow']</t>
  </si>
  <si>
    <t>{'cloud': ['aws', 'snowflake'], 'databases': ['dynamodb', 'neo4j'], 'libraries': ['kafka', 'spark', 'airflow'], 'other': ['flow'], 'programming': ['scala', 'python', 'java', 'go', 'nosql']}</t>
  </si>
  <si>
    <t>Data Engineer | Reading | £55,000 - £65,000</t>
  </si>
  <si>
    <t>['sql', 'python', 'azure', 'snowflake', 'spark']</t>
  </si>
  <si>
    <t>{'cloud': ['azure', 'snowflake'], 'libraries': ['spark'], 'programming': ['sql', 'python']}</t>
  </si>
  <si>
    <t>Insurify</t>
  </si>
  <si>
    <t>Principal Analyst, Business Intelligence</t>
  </si>
  <si>
    <t>亚德诺半导体</t>
  </si>
  <si>
    <t>['python', 'sql', 'aws', 'azure', 'tensorflow', 'pytorch', 'spark', 'power bi', 'tableau']</t>
  </si>
  <si>
    <t>{'analyst_tools': ['power bi', 'tableau'], 'cloud': ['aws', 'azure'], 'libraries': ['tensorflow', 'pytorch', 'spark'], 'programming': ['python', 'sql']}</t>
  </si>
  <si>
    <t>CS GROUP - FRANCE</t>
  </si>
  <si>
    <t>['no-sql', 'snowflake', 'redshift', 'spark', 'kafka']</t>
  </si>
  <si>
    <t>{'cloud': ['snowflake', 'redshift'], 'libraries': ['spark', 'kafka'], 'programming': ['no-sql']}</t>
  </si>
  <si>
    <t>Data Scientist Staff - 1008932</t>
  </si>
  <si>
    <t>['gcp', 'linux', 'unix']</t>
  </si>
  <si>
    <t>{'cloud': ['gcp'], 'os': ['linux', 'unix']}</t>
  </si>
  <si>
    <t>BI Specialist - Start Immediately</t>
  </si>
  <si>
    <t>Data Analyst, Olea Venture - Sc Ventures</t>
  </si>
  <si>
    <t>Big - Data Engineer</t>
  </si>
  <si>
    <t>['python', 'scala', 'sql', 'aws', 'azure', 'spark', 'kafka', 'airflow']</t>
  </si>
  <si>
    <t>{'cloud': ['aws', 'azure'], 'libraries': ['spark', 'kafka', 'airflow'], 'programming': ['python', 'scala', 'sql']}</t>
  </si>
  <si>
    <t>Senior Data Engineer - Sql And Dbt, Data And Analytics - Urgent Hire</t>
  </si>
  <si>
    <t>['sql', 'go', 'python', 'java', 'scala', 'openstack', 'aws', 'azure', 'gcp', 'spark', 'kafka', 'jenkins', 'github']</t>
  </si>
  <si>
    <t>{'cloud': ['openstack', 'aws', 'azure', 'gcp'], 'libraries': ['spark', 'kafka'], 'other': ['jenkins', 'github'], 'programming': ['sql', 'go', 'python', 'java', 'scala']}</t>
  </si>
  <si>
    <t>Hiring Immediately Data Scientist  SIML ISE</t>
  </si>
  <si>
    <t>Data Analyst Senior (F/H)</t>
  </si>
  <si>
    <t>Bforbank</t>
  </si>
  <si>
    <t>EM Key Solutions</t>
  </si>
  <si>
    <t>['vba', 'r', 'sas', 'sas', 'python', 'tableau', 'word', 'excel', 'outlook']</t>
  </si>
  <si>
    <t>{'analyst_tools': ['sas', 'tableau', 'word', 'excel', 'outlook'], 'programming': ['vba', 'r', 'sas', 'python']}</t>
  </si>
  <si>
    <t>Director Commercial Data Science Services</t>
  </si>
  <si>
    <t>VALDIMIR PTE. LTD.</t>
  </si>
  <si>
    <t>['sas', 'sas', 'r', 'python', 'sql', 'spark', 'spss']</t>
  </si>
  <si>
    <t>{'analyst_tools': ['sas', 'spss'], 'libraries': ['spark'], 'programming': ['sas', 'r', 'python', 'sql']}</t>
  </si>
  <si>
    <t>Sr Data Scientist (NLP)</t>
  </si>
  <si>
    <t>['python', 'r', 'sql', 'redis', 'aws', 'power bi', 'tableau', 'flow']</t>
  </si>
  <si>
    <t>{'analyst_tools': ['power bi', 'tableau'], 'cloud': ['aws'], 'databases': ['redis'], 'other': ['flow'], 'programming': ['python', 'r', 'sql']}</t>
  </si>
  <si>
    <t>Pong.</t>
  </si>
  <si>
    <t>['sql', 'python', 'r', 'sql server', 'oracle', 'ssrs', 'power bi', 'ssis']</t>
  </si>
  <si>
    <t>{'analyst_tools': ['ssrs', 'power bi', 'ssis'], 'cloud': ['oracle'], 'databases': ['sql server'], 'programming': ['sql', 'python', 'r']}</t>
  </si>
  <si>
    <t>Data Analyst role in Plano, TX - Hybrid role - Banking client</t>
  </si>
  <si>
    <t>['python', 'sql', 'aws', 'pyspark', 'tableau']</t>
  </si>
  <si>
    <t>{'analyst_tools': ['tableau'], 'cloud': ['aws'], 'libraries': ['pyspark'], 'programming': ['python', 'sql']}</t>
  </si>
  <si>
    <t>Data Scientist (348)</t>
  </si>
  <si>
    <t>Amplify Consulting Partners</t>
  </si>
  <si>
    <t>['c#', 'python', 'java', 'html', 'css', 'sql', 'snowflake', 'gcp', 'aws', 'azure', 'angular', 'excel']</t>
  </si>
  <si>
    <t>{'analyst_tools': ['excel'], 'cloud': ['snowflake', 'gcp', 'aws', 'azure'], 'programming': ['c#', 'python', 'java', 'html', 'css', 'sql'], 'webframeworks': ['angular']}</t>
  </si>
  <si>
    <t>Data Scientist - CTH Onsite in Richmond, VA</t>
  </si>
  <si>
    <t>Arg data scientist advance analytics j</t>
  </si>
  <si>
    <t>FCDO Services</t>
  </si>
  <si>
    <t>['go', 'python', 'c++', 'redshift', 'aws', 'azure', 'hadoop', 'spark']</t>
  </si>
  <si>
    <t>{'cloud': ['redshift', 'aws', 'azure'], 'libraries': ['hadoop', 'spark'], 'programming': ['go', 'python', 'c++']}</t>
  </si>
  <si>
    <t>DATA ENGINEER (IT)</t>
  </si>
  <si>
    <t>['python', 'sql', 'aws', 'gcp', 'azure', 'spark', 'airflow', 'terraform', 'git', 'gitlab']</t>
  </si>
  <si>
    <t>{'cloud': ['aws', 'gcp', 'azure'], 'libraries': ['spark', 'airflow'], 'other': ['terraform', 'git', 'gitlab'], 'programming': ['python', 'sql']}</t>
  </si>
  <si>
    <t>Osceola, WI</t>
  </si>
  <si>
    <t>Principal/lead Back End Engineer Remote</t>
  </si>
  <si>
    <t>['python', 'mongodb', 'mongodb', 'nosql', 'go', 'java', 'c++', 'c', 'ruby', 'ruby', 'elasticsearch', 'redis', 'react', 'docker', 'kubernetes']</t>
  </si>
  <si>
    <t>{'databases': ['mongodb', 'elasticsearch', 'redis'], 'libraries': ['react'], 'other': ['docker', 'kubernetes'], 'programming': ['python', 'mongodb', 'nosql', 'go', 'java', 'c++', 'c', 'ruby'], 'webframeworks': ['ruby']}</t>
  </si>
  <si>
    <t>IT Executive (Systems)</t>
  </si>
  <si>
    <t>C.k. Tang Limited</t>
  </si>
  <si>
    <t>['sql', 'sql server', 'postgresql', 'oracle', 'windows', 'ssis', 'excel']</t>
  </si>
  <si>
    <t>{'analyst_tools': ['ssis', 'excel'], 'cloud': ['oracle'], 'databases': ['sql server', 'postgresql'], 'os': ['windows'], 'programming': ['sql']}</t>
  </si>
  <si>
    <t>Data Office Transformation Data Engineering Lead (GER)</t>
  </si>
  <si>
    <t>Analyst (Data)</t>
  </si>
  <si>
    <t>['python', 'r', 'java', 'scala', 'sas', 'sas', 'aws', 'gcp', 'spark', 'hadoop', 'linux']</t>
  </si>
  <si>
    <t>{'analyst_tools': ['sas'], 'cloud': ['aws', 'gcp'], 'libraries': ['spark', 'hadoop'], 'os': ['linux'], 'programming': ['python', 'r', 'java', 'scala', 'sas']}</t>
  </si>
  <si>
    <t>Data scientist ingles intermedio alto contrato indefinido</t>
  </si>
  <si>
    <t>Data Analyst - Pharmacist</t>
  </si>
  <si>
    <t>Beyond Solution</t>
  </si>
  <si>
    <t>['sas', 'sas', 'sql', 'sql server', 'oracle', 'azure', 'jira']</t>
  </si>
  <si>
    <t>{'analyst_tools': ['sas'], 'async': ['jira'], 'cloud': ['oracle', 'azure'], 'databases': ['sql server'], 'programming': ['sas', 'sql']}</t>
  </si>
  <si>
    <t>Sr. Manager, Data Science Platform Engineer</t>
  </si>
  <si>
    <t>Pfizer Inc.</t>
  </si>
  <si>
    <t>['sql', 'python', 'java', 'aws', 'azure', 'gcp', 'hadoop', 'spark', 'linux', 'sharepoint', 'flow', 'kubernetes', 'ansible', 'jira', 'confluence']</t>
  </si>
  <si>
    <t>{'analyst_tools': ['sharepoint'], 'async': ['jira', 'confluence'], 'cloud': ['aws', 'azure', 'gcp'], 'libraries': ['hadoop', 'spark'], 'os': ['linux'], 'other': ['flow', 'kubernetes', 'ansible'], 'programming': ['sql', 'python', 'java']}</t>
  </si>
  <si>
    <t>['python', 'pandas', 'jupyter', 'spreadsheet', 'tableau']</t>
  </si>
  <si>
    <t>{'analyst_tools': ['spreadsheet', 'tableau'], 'libraries': ['pandas', 'jupyter'], 'programming': ['python']}</t>
  </si>
  <si>
    <t>Troy, PA</t>
  </si>
  <si>
    <t>Quantitative Analytics Specialist</t>
  </si>
  <si>
    <t>['python', 'sql', 'spark', 'pyspark', 'hadoop', 'tensorflow', 'keras', 'pytorch', 'django', 'arch']</t>
  </si>
  <si>
    <t>{'libraries': ['spark', 'pyspark', 'hadoop', 'tensorflow', 'keras', 'pytorch'], 'os': ['arch'], 'programming': ['python', 'sql'], 'webframeworks': ['django']}</t>
  </si>
  <si>
    <t>FORSTAFF</t>
  </si>
  <si>
    <t>Data Analyst - 3m FTC</t>
  </si>
  <si>
    <t>Axon Moore LTD</t>
  </si>
  <si>
    <t>['sql', 'microstrategy', 'word', 'excel', 'visio', 'powerpoint']</t>
  </si>
  <si>
    <t>{'analyst_tools': ['microstrategy', 'word', 'excel', 'visio', 'powerpoint'], 'programming': ['sql']}</t>
  </si>
  <si>
    <t>Johor, Malaysia</t>
  </si>
  <si>
    <t>Senior Associate Data Science</t>
  </si>
  <si>
    <t>via Whatjobs</t>
  </si>
  <si>
    <t>Capital Markets Surveillance Officer - Trade Surveillance...</t>
  </si>
  <si>
    <t>Societe Generale Group</t>
  </si>
  <si>
    <t>Python Developer Commerzbank</t>
  </si>
  <si>
    <t>['python', 'hadoop', 'kubernetes', 'git', 'flow']</t>
  </si>
  <si>
    <t>{'libraries': ['hadoop'], 'other': ['kubernetes', 'git', 'flow'], 'programming': ['python']}</t>
  </si>
  <si>
    <t>['python', 'r', 'java', 'scala', 'c++']</t>
  </si>
  <si>
    <t>{'programming': ['python', 'r', 'java', 'scala', 'c++']}</t>
  </si>
  <si>
    <t>NES GLOBAL TECHNICAL CONSULTANTS SDN BHD</t>
  </si>
  <si>
    <t>Senior Clinical Data Analyst-EMO</t>
  </si>
  <si>
    <t>Community Clinic, Inc.</t>
  </si>
  <si>
    <t>['sql', 'python', 't-sql', 'assembly', 'sql server']</t>
  </si>
  <si>
    <t>{'databases': ['sql server'], 'programming': ['sql', 'python', 't-sql', 'assembly']}</t>
  </si>
  <si>
    <t>Crown Cork &amp; Seal USA, Inc.</t>
  </si>
  <si>
    <t>Senior Datalake Engineer (Data Engineer)</t>
  </si>
  <si>
    <t>CÔNG TY TÀI CHÍNH PRUDENTIAL FINANCE</t>
  </si>
  <si>
    <t>['sql', 'python', 'r', 'databricks', 'azure', 'spark', 'hadoop', 'keras', 'tensorflow']</t>
  </si>
  <si>
    <t>{'cloud': ['databricks', 'azure'], 'libraries': ['spark', 'hadoop', 'keras', 'tensorflow'], 'programming': ['sql', 'python', 'r']}</t>
  </si>
  <si>
    <t>Senior Manager – Internal Audit – Digital and Cyber Assurance ...</t>
  </si>
  <si>
    <t>['sas', 'sas', 'python', 'r', 'javascript', 'sql', 'java', 'excel', 'alteryx', 'tableau', 'word', 'powerpoint', 'visio', 'outlook']</t>
  </si>
  <si>
    <t>{'analyst_tools': ['sas', 'excel', 'alteryx', 'tableau', 'word', 'powerpoint', 'visio', 'outlook'], 'programming': ['sas', 'python', 'r', 'javascript', 'sql', 'java']}</t>
  </si>
  <si>
    <t>Data scientist assortment analyst</t>
  </si>
  <si>
    <t>Jobzem (70745436)</t>
  </si>
  <si>
    <t>Precision Clinical Research ,LLC</t>
  </si>
  <si>
    <t>Commercial Data Analyst, Industrial Platform BU</t>
  </si>
  <si>
    <t>Aveva Group</t>
  </si>
  <si>
    <t>El Jadida, Morocco</t>
  </si>
  <si>
    <t>Enterprise Data Engineer - Contract - Sydney</t>
  </si>
  <si>
    <t>['sql', 'azure', 'databricks', 'ssis', 'ssrs', 'jira', 'confluence']</t>
  </si>
  <si>
    <t>{'analyst_tools': ['ssis', 'ssrs'], 'async': ['jira', 'confluence'], 'cloud': ['azure', 'databricks'], 'programming': ['sql']}</t>
  </si>
  <si>
    <t>['sql', 'nosql', 'python', 'java', 'scala', 'kafka', 'slack']</t>
  </si>
  <si>
    <t>{'libraries': ['kafka'], 'programming': ['sql', 'nosql', 'python', 'java', 'scala'], 'sync': ['slack']}</t>
  </si>
  <si>
    <t>ICTZ</t>
  </si>
  <si>
    <t>['sql', 'python', 'c#', 'azure', 'databricks', 'snowflake', 'aws', 'pyspark', 'spark', 'terraform']</t>
  </si>
  <si>
    <t>{'cloud': ['azure', 'databricks', 'snowflake', 'aws'], 'libraries': ['pyspark', 'spark'], 'other': ['terraform'], 'programming': ['sql', 'python', 'c#']}</t>
  </si>
  <si>
    <t>TOP FREE GAMES</t>
  </si>
  <si>
    <t>['sql', 'python', 'aws', 'spark', 'airflow']</t>
  </si>
  <si>
    <t>{'cloud': ['aws'], 'libraries': ['spark', 'airflow'], 'programming': ['sql', 'python']}</t>
  </si>
  <si>
    <t>['spark', 'express']</t>
  </si>
  <si>
    <t>{'libraries': ['spark'], 'webframeworks': ['express']}</t>
  </si>
  <si>
    <t>['scala', 'elasticsearch', 'aws', 'databricks', 'spark', 'kafka', 'docker', 'kubernetes']</t>
  </si>
  <si>
    <t>{'cloud': ['aws', 'databricks'], 'databases': ['elasticsearch'], 'libraries': ['spark', 'kafka'], 'other': ['docker', 'kubernetes'], 'programming': ['scala']}</t>
  </si>
  <si>
    <t>['aws', 'pandas', 'jupyter', 'scikit-learn', 'numpy', 'keras', 'flask', 'docker', 'github']</t>
  </si>
  <si>
    <t>{'cloud': ['aws'], 'libraries': ['pandas', 'jupyter', 'scikit-learn', 'numpy', 'keras'], 'other': ['docker', 'github'], 'webframeworks': ['flask']}</t>
  </si>
  <si>
    <t>['sql', 'python', 'java', 'shell', 'aws', 'azure', 'gcp', 'airflow', 'linux', 'looker', 'tableau', 'git']</t>
  </si>
  <si>
    <t>{'analyst_tools': ['looker', 'tableau'], 'cloud': ['aws', 'azure', 'gcp'], 'libraries': ['airflow'], 'os': ['linux'], 'other': ['git'], 'programming': ['sql', 'python', 'java', 'shell']}</t>
  </si>
  <si>
    <t>Intelli Computing</t>
  </si>
  <si>
    <t>['python', 'r', 'matplotlib', 'tableau', 'power bi']</t>
  </si>
  <si>
    <t>{'analyst_tools': ['tableau', 'power bi'], 'libraries': ['matplotlib'], 'programming': ['python', 'r']}</t>
  </si>
  <si>
    <t>['python', 'sql', 'aws', 'numpy', 'pandas', 'flask', 'django', 'git', 'docker']</t>
  </si>
  <si>
    <t>{'cloud': ['aws'], 'libraries': ['numpy', 'pandas'], 'other': ['git', 'docker'], 'programming': ['python', 'sql'], 'webframeworks': ['flask', 'django']}</t>
  </si>
  <si>
    <t>Engineer Data X2</t>
  </si>
  <si>
    <t>Data Scientist Lead (F/M/X)</t>
  </si>
  <si>
    <t>Sunmark Credit Union</t>
  </si>
  <si>
    <t>Optimal Virtual Employee</t>
  </si>
  <si>
    <t>['aws', 'azure', 'excel', 'github']</t>
  </si>
  <si>
    <t>{'analyst_tools': ['excel'], 'cloud': ['aws', 'azure'], 'other': ['github']}</t>
  </si>
  <si>
    <t>Behr Paint Company</t>
  </si>
  <si>
    <t>IT Data and Analytics Leader</t>
  </si>
  <si>
    <t>Cadence Design Systems</t>
  </si>
  <si>
    <t>Data Scientist I - Remote</t>
  </si>
  <si>
    <t>Analytica</t>
  </si>
  <si>
    <t>['sql', 'nosql', 'neo4j', 'aws', 'git', 'docker', 'kubernetes']</t>
  </si>
  <si>
    <t>{'cloud': ['aws'], 'databases': ['neo4j'], 'other': ['git', 'docker', 'kubernetes'], 'programming': ['sql', 'nosql']}</t>
  </si>
  <si>
    <t>Messagemedia</t>
  </si>
  <si>
    <t>Schwalbach am Taunus, Germany</t>
  </si>
  <si>
    <t>Kelly Services GmbH</t>
  </si>
  <si>
    <t>Data Analyst Décisionnel - Sète H/F</t>
  </si>
  <si>
    <t>['sql', 'c', 'aws', 'azure', 'jenkins']</t>
  </si>
  <si>
    <t>{'cloud': ['aws', 'azure'], 'other': ['jenkins'], 'programming': ['sql', 'c']}</t>
  </si>
  <si>
    <t>Intern- Logistics Data Analyst</t>
  </si>
  <si>
    <t>CDP DATA ENGINEER/ARCHITECT</t>
  </si>
  <si>
    <t>Lite e-Commerce</t>
  </si>
  <si>
    <t>['python', 'firebase', 'firebase', 'gcp', 'azure', 'kafka', 'terraform']</t>
  </si>
  <si>
    <t>{'cloud': ['firebase', 'gcp', 'azure'], 'databases': ['firebase'], 'libraries': ['kafka'], 'other': ['terraform'], 'programming': ['python']}</t>
  </si>
  <si>
    <t>Senior Python Engineer  AWS, SQL</t>
  </si>
  <si>
    <t>['python', 'sql', 'aws', 'kafka', 'kubernetes', 'terraform', 'git', 'jira', 'confluence']</t>
  </si>
  <si>
    <t>{'async': ['jira', 'confluence'], 'cloud': ['aws'], 'libraries': ['kafka'], 'other': ['kubernetes', 'terraform', 'git'], 'programming': ['python', 'sql']}</t>
  </si>
  <si>
    <t>['java', 'javascript', 'sql', 'spark', 'kafka']</t>
  </si>
  <si>
    <t>{'libraries': ['spark', 'kafka'], 'programming': ['java', 'javascript', 'sql']}</t>
  </si>
  <si>
    <t>Data Analyst, Risk Data Strategy-2300006466</t>
  </si>
  <si>
    <t>['python', 'sql', 'jupyter', 'excel', 'tableau']</t>
  </si>
  <si>
    <t>{'analyst_tools': ['excel', 'tableau'], 'libraries': ['jupyter'], 'programming': ['python', 'sql']}</t>
  </si>
  <si>
    <t>['sql', 'r', 'python', 'nosql', 'tableau', 'excel']</t>
  </si>
  <si>
    <t>{'analyst_tools': ['tableau', 'excel'], 'programming': ['sql', 'r', 'python', 'nosql']}</t>
  </si>
  <si>
    <t>Data Engineer IT, Telecom</t>
  </si>
  <si>
    <t>['sql', 'databricks', 'aws', 'airflow', 'spark']</t>
  </si>
  <si>
    <t>{'cloud': ['databricks', 'aws'], 'libraries': ['airflow', 'spark'], 'programming': ['sql']}</t>
  </si>
  <si>
    <t>Support Engineer - Data Integration - Join a Market Leader</t>
  </si>
  <si>
    <t>Trenkwalder Magyarországon</t>
  </si>
  <si>
    <t>['powershell', 'python', 'sql', 'azure', 'aws', 'gcp', 'excel']</t>
  </si>
  <si>
    <t>{'analyst_tools': ['excel'], 'cloud': ['azure', 'aws', 'gcp'], 'programming': ['powershell', 'python', 'sql']}</t>
  </si>
  <si>
    <t>['python', 'databricks', 'redshift', 'snowflake', 'aws', 'gdpr', 'airflow', 'looker', 'tableau', 'git']</t>
  </si>
  <si>
    <t>{'analyst_tools': ['looker', 'tableau'], 'cloud': ['databricks', 'redshift', 'snowflake', 'aws'], 'libraries': ['gdpr', 'airflow'], 'other': ['git'], 'programming': ['python']}</t>
  </si>
  <si>
    <t>Financial Planning &amp; Controlling / Data Analyst (w/m/d)</t>
  </si>
  <si>
    <t>I-SEC German Security Services GmbH</t>
  </si>
  <si>
    <t>['python', 'r', 'sas', 'sas', 'hadoop']</t>
  </si>
  <si>
    <t>{'analyst_tools': ['sas'], 'libraries': ['hadoop'], 'programming': ['python', 'r', 'sas']}</t>
  </si>
  <si>
    <t>Data Scientist. Job in Washington WDTN Jobs</t>
  </si>
  <si>
    <t>Sales Operations Analyst - Hiring Urgently</t>
  </si>
  <si>
    <t>Morgan Mckinley</t>
  </si>
  <si>
    <t>Projektleiter Value Engineering</t>
  </si>
  <si>
    <t>Schrobenhausen, Germany</t>
  </si>
  <si>
    <t>BAUER</t>
  </si>
  <si>
    <t>Acn - Applied Intelligence - Cc - Data Science (In)</t>
  </si>
  <si>
    <t>['python', 'r', 'sas', 'sas', 'sql', 'aws', 'azure', 'gcp', 'spark', 'tableau', 'power bi']</t>
  </si>
  <si>
    <t>{'analyst_tools': ['sas', 'tableau', 'power bi'], 'cloud': ['aws', 'azure', 'gcp'], 'libraries': ['spark'], 'programming': ['python', 'r', 'sas', 'sql']}</t>
  </si>
  <si>
    <t>vitagroup corporate service GmbH</t>
  </si>
  <si>
    <t>['r', 'python', 'sql', 'azure', 'aws', 'excel', 'tableau']</t>
  </si>
  <si>
    <t>{'analyst_tools': ['excel', 'tableau'], 'cloud': ['azure', 'aws'], 'programming': ['r', 'python', 'sql']}</t>
  </si>
  <si>
    <t>Neubrandenburg, Germany</t>
  </si>
  <si>
    <t>Kdw Tech</t>
  </si>
  <si>
    <t>Data Engineer (East Coast US Hours)</t>
  </si>
  <si>
    <t>['sql', 'python', 'azure', 'aws', 'databricks', 'redshift', 'pyspark', 'express', 'power bi']</t>
  </si>
  <si>
    <t>{'analyst_tools': ['power bi'], 'cloud': ['azure', 'aws', 'databricks', 'redshift'], 'libraries': ['pyspark'], 'programming': ['sql', 'python'], 'webframeworks': ['express']}</t>
  </si>
  <si>
    <t>Data science Engineering manager F/H</t>
  </si>
  <si>
    <t>['python', 'bigquery', 'spark', 'airflow', 'kubernetes', 'terraform']</t>
  </si>
  <si>
    <t>{'cloud': ['bigquery'], 'libraries': ['spark', 'airflow'], 'other': ['kubernetes', 'terraform'], 'programming': ['python']}</t>
  </si>
  <si>
    <t>Regulatory Reporting and data Management Business Analyst</t>
  </si>
  <si>
    <t>MBE - Netherlands</t>
  </si>
  <si>
    <t>Data Platform Engineer - Start Now</t>
  </si>
  <si>
    <t>Captify</t>
  </si>
  <si>
    <t>['scala', 'python', 'sql', 'databricks', 'aws', 'kafka', 'spark', 'docker']</t>
  </si>
  <si>
    <t>{'cloud': ['databricks', 'aws'], 'libraries': ['kafka', 'spark'], 'other': ['docker'], 'programming': ['scala', 'python', 'sql']}</t>
  </si>
  <si>
    <t>Esports Insider, Ltd.</t>
  </si>
  <si>
    <t>['nosql', 'mongodb', 'mongodb', 'python', 'c#', 'mysql', 'mariadb', 'cassandra', 'elasticsearch', 'aws', 'azure', 'bigquery', 'snowflake', 'redshift', 'tableau', 'git', 'jira']</t>
  </si>
  <si>
    <t>{'analyst_tools': ['tableau'], 'async': ['jira'], 'cloud': ['aws', 'azure', 'bigquery', 'snowflake', 'redshift'], 'databases': ['mongodb', 'mysql', 'mariadb', 'cassandra', 'elasticsearch'], 'other': ['git'], 'programming': ['nosql', 'mongodb', 'python', 'c#']}</t>
  </si>
  <si>
    <t>Idc</t>
  </si>
  <si>
    <t>['python', 'r', 'sql', 'nosql', 'postgresql', 'mysql', 'databricks', 'azure']</t>
  </si>
  <si>
    <t>{'cloud': ['databricks', 'azure'], 'databases': ['postgresql', 'mysql'], 'programming': ['python', 'r', 'sql', 'nosql']}</t>
  </si>
  <si>
    <t>Confidential: Stage Data Analyst</t>
  </si>
  <si>
    <t>Grupo Masmovil</t>
  </si>
  <si>
    <t>Harris Health</t>
  </si>
  <si>
    <t>Data Warehouse &amp; BI Analyst IMI</t>
  </si>
  <si>
    <t>['python', 'r', 'vba', 'sql', 'azure', 'express', 'ssrs', 'ssis', 'power bi', 'tableau', 'excel']</t>
  </si>
  <si>
    <t>{'analyst_tools': ['ssrs', 'ssis', 'power bi', 'tableau', 'excel'], 'cloud': ['azure'], 'programming': ['python', 'r', 'vba', 'sql'], 'webframeworks': ['express']}</t>
  </si>
  <si>
    <t>Senior Data Engineer - Valsad [INDSJB4476841]</t>
  </si>
  <si>
    <t>Valsad, Gujarat, India</t>
  </si>
  <si>
    <t>CVAT Project Manager / Data Analyst H/F</t>
  </si>
  <si>
    <t>['python', 'sql', 'sas', 'sas', 'pandas', 'pyspark', 'gdpr', 'chef']</t>
  </si>
  <si>
    <t>{'analyst_tools': ['sas'], 'libraries': ['pandas', 'pyspark', 'gdpr'], 'other': ['chef'], 'programming': ['python', 'sql', 'sas']}</t>
  </si>
  <si>
    <t>State of Mexico, Mexico</t>
  </si>
  <si>
    <t>Manager, Data Science - Pricing</t>
  </si>
  <si>
    <t>Senior Data Analyst (m/f/d) SEO</t>
  </si>
  <si>
    <t>Praktikant im Bereich Data Science / Artificial Intelligence (m/w/d)</t>
  </si>
  <si>
    <t>['hadoop', 'power bi', 'tableau']</t>
  </si>
  <si>
    <t>{'analyst_tools': ['power bi', 'tableau'], 'libraries': ['hadoop']}</t>
  </si>
  <si>
    <t>Ihealth Labs Inc</t>
  </si>
  <si>
    <t>Bloom Procurement Services Ltd</t>
  </si>
  <si>
    <t>Data analyst I (onsite)</t>
  </si>
  <si>
    <t>['sql', 'snowflake', 'redshift', 'looker', 'git']</t>
  </si>
  <si>
    <t>{'analyst_tools': ['looker'], 'cloud': ['snowflake', 'redshift'], 'other': ['git'], 'programming': ['sql']}</t>
  </si>
  <si>
    <t>SCAN, Inc.</t>
  </si>
  <si>
    <t>eTeam APAC</t>
  </si>
  <si>
    <t>['sas', 'sas', 'sql', 'r', 'python', 'vba', 'tableau', 'excel']</t>
  </si>
  <si>
    <t>{'analyst_tools': ['sas', 'tableau', 'excel'], 'programming': ['sas', 'sql', 'r', 'python', 'vba']}</t>
  </si>
  <si>
    <t>['python', 'sql', 'azure', 'databricks', 'pyspark', 'pytorch']</t>
  </si>
  <si>
    <t>{'cloud': ['azure', 'databricks'], 'libraries': ['pyspark', 'pytorch'], 'programming': ['python', 'sql']}</t>
  </si>
  <si>
    <t>Spring HR</t>
  </si>
  <si>
    <t>['python', 'scala', 'sql', 'azure', 'spark']</t>
  </si>
  <si>
    <t>{'cloud': ['azure'], 'libraries': ['spark'], 'programming': ['python', 'scala', 'sql']}</t>
  </si>
  <si>
    <t>Delta Information Systems</t>
  </si>
  <si>
    <t>Technical ELINT Data Analyst</t>
  </si>
  <si>
    <t>CACI - 3.8</t>
  </si>
  <si>
    <t>Investment Data Analyst, APAC</t>
  </si>
  <si>
    <t>(VQ-297) | Data Visualization Engineer</t>
  </si>
  <si>
    <t>['sas', 'sas', 'sql', 'r', 'python', 'power bi', 'tableau']</t>
  </si>
  <si>
    <t>{'analyst_tools': ['sas', 'power bi', 'tableau'], 'programming': ['sas', 'sql', 'r', 'python']}</t>
  </si>
  <si>
    <t>Empleo: Data Analytics:Data Analytics</t>
  </si>
  <si>
    <t>Goempleo</t>
  </si>
  <si>
    <t>Data and Analytics Advisor F and L</t>
  </si>
  <si>
    <t>Manager, Data Engineering (Python, AWS, Airflow, Snowflake...</t>
  </si>
  <si>
    <t>Data Scientist (KSL.com)(Remote - Hybrid, Utah/Idaho)</t>
  </si>
  <si>
    <t>Deseret Digital Media</t>
  </si>
  <si>
    <t>['python', 'sql', 'nosql', 'bigquery', 'airflow', 'git']</t>
  </si>
  <si>
    <t>{'cloud': ['bigquery'], 'libraries': ['airflow'], 'other': ['git'], 'programming': ['python', 'sql', 'nosql']}</t>
  </si>
  <si>
    <t>Data Engineer - Training Academyhybrid</t>
  </si>
  <si>
    <t>DuluxGroup on</t>
  </si>
  <si>
    <t>Pyxis Analyst Intern</t>
  </si>
  <si>
    <t>207 reviews</t>
  </si>
  <si>
    <t>['word', 'excel', 'spreadsheet', 'alteryx', 'tableau']</t>
  </si>
  <si>
    <t>{'analyst_tools': ['word', 'excel', 'spreadsheet', 'alteryx', 'tableau']}</t>
  </si>
  <si>
    <t>Manager, Sales Data Engineering</t>
  </si>
  <si>
    <t>Motive Technologies, Inc.</t>
  </si>
  <si>
    <t>['python', 'sql', 'snowflake', 'redshift', 'airflow', 'docker', 'kubernetes']</t>
  </si>
  <si>
    <t>{'cloud': ['snowflake', 'redshift'], 'libraries': ['airflow'], 'other': ['docker', 'kubernetes'], 'programming': ['python', 'sql']}</t>
  </si>
  <si>
    <t>Staff Data Engineer Hadoop, Spark</t>
  </si>
  <si>
    <t>['sas', 'sas', 'sql', 'python', 'java', 'bash', 'powershell', 'postgresql', 'excel', 'power bi', 'ssrs', 'jira', 'confluence']</t>
  </si>
  <si>
    <t>{'analyst_tools': ['sas', 'excel', 'power bi', 'ssrs'], 'async': ['jira', 'confluence'], 'databases': ['postgresql'], 'programming': ['sas', 'sql', 'python', 'java', 'bash', 'powershell']}</t>
  </si>
  <si>
    <t>['java', 'sql', 'spark', 'unix']</t>
  </si>
  <si>
    <t>{'libraries': ['spark'], 'os': ['unix'], 'programming': ['java', 'sql']}</t>
  </si>
  <si>
    <t>1468 Brand Protection Data Analyst</t>
  </si>
  <si>
    <t>Harvest Technical Services, Inc.</t>
  </si>
  <si>
    <t>Ascoli Piceno, Province of Ascoli Piceno, Italy</t>
  </si>
  <si>
    <t>L'OCCITANE INTERNATIONAL</t>
  </si>
  <si>
    <t>Huntington Park, CA</t>
  </si>
  <si>
    <t>Tillster, Inc.</t>
  </si>
  <si>
    <t>['sql', 'python', 'r', 'ruby', 'ruby', 'javascript', 'redshift', 'aws', 'bigquery', 'tableau', 'looker', 'excel', 'microstrategy', 'jenkins', 'github', 'git']</t>
  </si>
  <si>
    <t>{'analyst_tools': ['tableau', 'looker', 'excel', 'microstrategy'], 'cloud': ['redshift', 'aws', 'bigquery'], 'other': ['jenkins', 'github', 'git'], 'programming': ['sql', 'python', 'r', 'ruby', 'javascript'], 'webframeworks': ['ruby']}</t>
  </si>
  <si>
    <t>Consultant Expérimenté Automatisation/Data Analytics H/F</t>
  </si>
  <si>
    <t>Technical writer</t>
  </si>
  <si>
    <t>['java', 'c++', 'python', 'javascript', 'html', 'unix']</t>
  </si>
  <si>
    <t>{'os': ['unix'], 'programming': ['java', 'c++', 'python', 'javascript', 'html']}</t>
  </si>
  <si>
    <t>Fair and responsible</t>
  </si>
  <si>
    <t>Firstsun Capital Bancorp</t>
  </si>
  <si>
    <t>Data Scientist - GenAI - Solution Specialist</t>
  </si>
  <si>
    <t>Gilbert, AZ   (+2 others)</t>
  </si>
  <si>
    <t>['python', 'r', 'sql', 'nosql', 'sas', 'sas', 'matlab', 'aws', 'azure', 'gcp', 'spark', 'linux', 'windows', 'spss', 'excel', 'docker', 'jenkins', 'kubernetes']</t>
  </si>
  <si>
    <t>{'analyst_tools': ['sas', 'spss', 'excel'], 'cloud': ['aws', 'azure', 'gcp'], 'libraries': ['spark'], 'os': ['linux', 'windows'], 'other': ['docker', 'jenkins', 'kubernetes'], 'programming': ['python', 'r', 'sql', 'nosql', 'sas', 'matlab']}</t>
  </si>
  <si>
    <t>Team Lead, Data Engineer (Renowned Insurance Company)</t>
  </si>
  <si>
    <t>Data Scientist - Hiring Fast | SZ-58</t>
  </si>
  <si>
    <t>['python', 'c', 'git']</t>
  </si>
  <si>
    <t>{'other': ['git'], 'programming': ['python', 'c']}</t>
  </si>
  <si>
    <t>Infinity</t>
  </si>
  <si>
    <t>Doctor Anywhere</t>
  </si>
  <si>
    <t>Amazon Web Services Singapore Private Limited</t>
  </si>
  <si>
    <t>Python Engineer / Research + Development</t>
  </si>
  <si>
    <t>Software Engineer - BigBrain</t>
  </si>
  <si>
    <t>DATA REVIEW ANALYST - 73004299</t>
  </si>
  <si>
    <t>MyFlorida</t>
  </si>
  <si>
    <t>Binance Accelerator Programme - Data analyst intern</t>
  </si>
  <si>
    <t>Embrace Pet Insurance</t>
  </si>
  <si>
    <t>['sql', 't-sql', 'python', 'sql server', 'azure', 'ssis', 'power bi', 'git']</t>
  </si>
  <si>
    <t>{'analyst_tools': ['ssis', 'power bi'], 'cloud': ['azure'], 'databases': ['sql server'], 'other': ['git'], 'programming': ['sql', 't-sql', 'python']}</t>
  </si>
  <si>
    <t>TM Analyst - BUK - Narwar</t>
  </si>
  <si>
    <t>Narwar, Madhya Pradesh, India</t>
  </si>
  <si>
    <t>KPIT Technologies GmbH</t>
  </si>
  <si>
    <t>['python', 'pandas', 'numpy', 'pyspark', 'tensorflow', 'keras', 'plotly', 'tableau', 'power bi', 'git', 'svn']</t>
  </si>
  <si>
    <t>{'analyst_tools': ['tableau', 'power bi'], 'libraries': ['pandas', 'numpy', 'pyspark', 'tensorflow', 'keras', 'plotly'], 'other': ['git', 'svn'], 'programming': ['python']}</t>
  </si>
  <si>
    <t>Mobile Integration Workgroup</t>
  </si>
  <si>
    <t>['sql', 'snowflake', 'spark', 'flow']</t>
  </si>
  <si>
    <t>{'cloud': ['snowflake'], 'libraries': ['spark'], 'other': ['flow'], 'programming': ['sql']}</t>
  </si>
  <si>
    <t>Rhodes, Greece</t>
  </si>
  <si>
    <t>via Talent.com: Αναζήτηση Εργασίας</t>
  </si>
  <si>
    <t>['sql', 'python', 'databricks', 'pyspark', 'jira']</t>
  </si>
  <si>
    <t>{'async': ['jira'], 'cloud': ['databricks'], 'libraries': ['pyspark'], 'programming': ['sql', 'python']}</t>
  </si>
  <si>
    <t>Senior Analyst, Global Delivery Operations</t>
  </si>
  <si>
    <t>Data Analyst - Finance Industry / PHP / Qliksense / Central / wm</t>
  </si>
  <si>
    <t>['php', 'javascript', 'sql', 'mysql', 'oracle', 'word']</t>
  </si>
  <si>
    <t>{'analyst_tools': ['word'], 'cloud': ['oracle'], 'databases': ['mysql'], 'programming': ['php', 'javascript', 'sql']}</t>
  </si>
  <si>
    <t>Swiss Post Ltd</t>
  </si>
  <si>
    <t>['sql', 'python', 'scala', 'java', 'aws', 'spark', 'terraform']</t>
  </si>
  <si>
    <t>{'cloud': ['aws'], 'libraries': ['spark'], 'other': ['terraform'], 'programming': ['sql', 'python', 'scala', 'java']}</t>
  </si>
  <si>
    <t>['python', 'sql', 'r', 'postgresql', 'redshift', 'excel', 'tableau', 'looker']</t>
  </si>
  <si>
    <t>{'analyst_tools': ['excel', 'tableau', 'looker'], 'cloud': ['redshift'], 'databases': ['postgresql'], 'programming': ['python', 'sql', 'r']}</t>
  </si>
  <si>
    <t>Data engineer в направление Почты, Москва</t>
  </si>
  <si>
    <t>Mail.Ru Group, Департамент по экосистемным продуктам</t>
  </si>
  <si>
    <t>['c', 'python', 'bash', 'hadoop', 'linux']</t>
  </si>
  <si>
    <t>{'libraries': ['hadoop'], 'os': ['linux'], 'programming': ['c', 'python', 'bash']}</t>
  </si>
  <si>
    <t>Senior Data Engineer (F/M)</t>
  </si>
  <si>
    <t>Younited credit</t>
  </si>
  <si>
    <t>['python', 'azure', 'gcp', 'bigquery', 'spark', 'airflow', 'visio']</t>
  </si>
  <si>
    <t>{'analyst_tools': ['visio'], 'cloud': ['azure', 'gcp', 'bigquery'], 'libraries': ['spark', 'airflow'], 'programming': ['python']}</t>
  </si>
  <si>
    <t>STC Kuwait</t>
  </si>
  <si>
    <t>Big Data Engineer-2200030385</t>
  </si>
  <si>
    <t>['scala', 'python', 'aws', 'azure', 'hadoop', 'spark', 'angular', 'kubernetes', 'yarn', 'git', 'bitbucket', 'jenkins']</t>
  </si>
  <si>
    <t>{'cloud': ['aws', 'azure'], 'libraries': ['hadoop', 'spark'], 'other': ['kubernetes', 'yarn', 'git', 'bitbucket', 'jenkins'], 'programming': ['scala', 'python'], 'webframeworks': ['angular']}</t>
  </si>
  <si>
    <t>Data Solutions and Advance Analytics Team Lead</t>
  </si>
  <si>
    <t>Mepha Schweiz AG</t>
  </si>
  <si>
    <t>APN Software Services, Inc</t>
  </si>
  <si>
    <t>Specialist Software Engineer – Splunk</t>
  </si>
  <si>
    <t>['python', 'splunk', 'kubernetes']</t>
  </si>
  <si>
    <t>{'analyst_tools': ['splunk'], 'other': ['kubernetes'], 'programming': ['python']}</t>
  </si>
  <si>
    <t>['python', 'sql', 'assembly', 'pandas', 'numpy', 'scikit-learn', 'tensorflow', 'spark', 'excel', 'powerpoint', 'sharepoint']</t>
  </si>
  <si>
    <t>{'analyst_tools': ['excel', 'powerpoint', 'sharepoint'], 'libraries': ['pandas', 'numpy', 'scikit-learn', 'tensorflow', 'spark'], 'programming': ['python', 'sql', 'assembly']}</t>
  </si>
  <si>
    <t>Snowflake Computing</t>
  </si>
  <si>
    <t>Business Analyst (Remote - Budapest)</t>
  </si>
  <si>
    <t>Tribe.xyz</t>
  </si>
  <si>
    <t>Consultant Expérimenté en Data Science - Sect H/F (CDI)</t>
  </si>
  <si>
    <t>WD Consultancy Services</t>
  </si>
  <si>
    <t>Upwork Inc.</t>
  </si>
  <si>
    <t>Data Analyst IV (Healthcare Analytics)(SQL, Excel, Power Pivot)</t>
  </si>
  <si>
    <t>outsidecapital</t>
  </si>
  <si>
    <t>Data Scientist Künstliche Intelligenz / Machine Learning</t>
  </si>
  <si>
    <t>BTC Business Technology Consulting AG</t>
  </si>
  <si>
    <t>Qibit</t>
  </si>
  <si>
    <t>['sql', 'ssrs', 'excel', 'qlik', 'tableau', 'microstrategy', 'cognos']</t>
  </si>
  <si>
    <t>{'analyst_tools': ['ssrs', 'excel', 'qlik', 'tableau', 'microstrategy', 'cognos'], 'programming': ['sql']}</t>
  </si>
  <si>
    <t>['python', 'javascript', 'matlab', 'r', 'vmware', 'tensorflow', 'linux', 'windows', 'docker', 'kubernetes']</t>
  </si>
  <si>
    <t>{'cloud': ['vmware'], 'libraries': ['tensorflow'], 'os': ['linux', 'windows'], 'other': ['docker', 'kubernetes'], 'programming': ['python', 'javascript', 'matlab', 'r']}</t>
  </si>
  <si>
    <t>Lead-Applied Data Scientist</t>
  </si>
  <si>
    <t>['python', 'aws', 'azure', 'flow']</t>
  </si>
  <si>
    <t>{'cloud': ['aws', 'azure'], 'other': ['flow'], 'programming': ['python']}</t>
  </si>
  <si>
    <t>Lead Business Analyst - Data Scientist</t>
  </si>
  <si>
    <t>Chief Data Science and Data Engineering Officer, Munich</t>
  </si>
  <si>
    <t>Assistant Professor at the Institute of Data Analytics and...</t>
  </si>
  <si>
    <t>Corvinus University of Budapest</t>
  </si>
  <si>
    <t>Data Engineer - Energy &amp; Utilities - Lyon H/F</t>
  </si>
  <si>
    <t>Data Scientist-Supply Chain</t>
  </si>
  <si>
    <t>['python', 'java', 'sql', 'r', 'postgresql', 'neo4j', 'spring', 'sap']</t>
  </si>
  <si>
    <t>{'analyst_tools': ['sap'], 'databases': ['postgresql', 'neo4j'], 'libraries': ['spring'], 'programming': ['python', 'java', 'sql', 'r']}</t>
  </si>
  <si>
    <t>Big Data &amp; Cloud Pipeline - Data Engineer</t>
  </si>
  <si>
    <t>['sql', 'python', 'scala', 'azure', 'spark', 'pyspark']</t>
  </si>
  <si>
    <t>{'cloud': ['azure'], 'libraries': ['spark', 'pyspark'], 'programming': ['sql', 'python', 'scala']}</t>
  </si>
  <si>
    <t>UNIABROAD</t>
  </si>
  <si>
    <t>Hellofresh Australia</t>
  </si>
  <si>
    <t>['sql', 'python', 'aws', 'databricks', 'spark', 'kafka', 'docker', 'kubernetes']</t>
  </si>
  <si>
    <t>{'cloud': ['aws', 'databricks'], 'libraries': ['spark', 'kafka'], 'other': ['docker', 'kubernetes'], 'programming': ['sql', 'python']}</t>
  </si>
  <si>
    <t>Sr. Data Analyst - AML Analytics &amp; Customer Risk Rating</t>
  </si>
  <si>
    <t>['sql', 'python', 'oracle', 'spark', 'jupyter']</t>
  </si>
  <si>
    <t>{'cloud': ['oracle'], 'libraries': ['spark', 'jupyter'], 'programming': ['sql', 'python']}</t>
  </si>
  <si>
    <t>Senior Engineer - ELK</t>
  </si>
  <si>
    <t>['elasticsearch', 'linux', 'ansible', 'git']</t>
  </si>
  <si>
    <t>{'databases': ['elasticsearch'], 'os': ['linux'], 'other': ['ansible', 'git']}</t>
  </si>
  <si>
    <t>['excel', 'sharepoint', 'powerpoint']</t>
  </si>
  <si>
    <t>{'analyst_tools': ['excel', 'sharepoint', 'powerpoint']}</t>
  </si>
  <si>
    <t>Part-Time Work From Home: Market Research and Data Analysis...</t>
  </si>
  <si>
    <t>via Excellent Careers</t>
  </si>
  <si>
    <t>Excellent Careers</t>
  </si>
  <si>
    <t>Orbital ATK</t>
  </si>
  <si>
    <t>Oregon Lottery</t>
  </si>
  <si>
    <t>['sql', 'r', 'python', 'power bi', 'tableau', 'excel', 'spss']</t>
  </si>
  <si>
    <t>{'analyst_tools': ['power bi', 'tableau', 'excel', 'spss'], 'programming': ['sql', 'r', 'python']}</t>
  </si>
  <si>
    <t>AI Engineer / Data Scientist - Entry to Expert Level (Maryland...</t>
  </si>
  <si>
    <t>Stage : Data Engineer H/F</t>
  </si>
  <si>
    <t>['pytorch', 'tensorflow', 'spark', 'hadoop']</t>
  </si>
  <si>
    <t>{'libraries': ['pytorch', 'tensorflow', 'spark', 'hadoop']}</t>
  </si>
  <si>
    <t>Senior Pricing Analyst - Urgent Hire</t>
  </si>
  <si>
    <t>Carnival Corporation &amp; Plc</t>
  </si>
  <si>
    <t>Data-analyst h/f (CDI)</t>
  </si>
  <si>
    <t>FINAIA</t>
  </si>
  <si>
    <t>Sr/Lead Data Scientist (Machine Learning, Python)</t>
  </si>
  <si>
    <t>M_Service (MoMo)</t>
  </si>
  <si>
    <t>Business Analytics- Data Analyst</t>
  </si>
  <si>
    <t>['java', 'ruby', 'ruby', 'python', 'c#', 'c++', 'hadoop', 'jupyter', 'linux', 'windows', 'tableau']</t>
  </si>
  <si>
    <t>{'analyst_tools': ['tableau'], 'libraries': ['hadoop', 'jupyter'], 'os': ['linux', 'windows'], 'programming': ['java', 'ruby', 'python', 'c#', 'c++'], 'webframeworks': ['ruby']}</t>
  </si>
  <si>
    <t>Houilles, France</t>
  </si>
  <si>
    <t>ProCapital</t>
  </si>
  <si>
    <t>Model Testing Analyst</t>
  </si>
  <si>
    <t>Data Scientist, Proprietary Research</t>
  </si>
  <si>
    <t>['python', 'sql', 'databricks', 'aws', 'azure', 'spark', 'airflow']</t>
  </si>
  <si>
    <t>{'cloud': ['databricks', 'aws', 'azure'], 'libraries': ['spark', 'airflow'], 'programming': ['python', 'sql']}</t>
  </si>
  <si>
    <t>Sassuolo, Province of Modena, Italy</t>
  </si>
  <si>
    <t>['sql', 'python', 'gcp', 'spark', 'windows', 'unix', 'github']</t>
  </si>
  <si>
    <t>{'cloud': ['gcp'], 'libraries': ['spark'], 'os': ['windows', 'unix'], 'other': ['github'], 'programming': ['sql', 'python']}</t>
  </si>
  <si>
    <t>['python', 'no-sql', 'rust', 'go', 'aws', 'gcp', 'spark', 'git', 'docker', 'kubernetes']</t>
  </si>
  <si>
    <t>{'cloud': ['aws', 'gcp'], 'libraries': ['spark'], 'other': ['git', 'docker', 'kubernetes'], 'programming': ['python', 'no-sql', 'rust', 'go']}</t>
  </si>
  <si>
    <t>Wealth Management – Data Scientist – Associate</t>
  </si>
  <si>
    <t>React native net engineer remote colombia</t>
  </si>
  <si>
    <t>Jobzem (75226587)</t>
  </si>
  <si>
    <t>Haemonetics</t>
  </si>
  <si>
    <t>VLG NAGOG WDS, MA</t>
  </si>
  <si>
    <t>Business Analyst - BI Reporting / Analytics / ING Hubs Romania ...</t>
  </si>
  <si>
    <t>Ing</t>
  </si>
  <si>
    <t>Procurement Finance Analyst</t>
  </si>
  <si>
    <t>Data Labeling Analyst II</t>
  </si>
  <si>
    <t>['python', 'java', 'go', 'aurora', 'bigquery', 'airflow', 'terraform']</t>
  </si>
  <si>
    <t>{'cloud': ['aurora', 'bigquery'], 'libraries': ['airflow'], 'other': ['terraform'], 'programming': ['python', 'java', 'go']}</t>
  </si>
  <si>
    <t>['ruby', 'ruby', 'html', 'javascript', 'css', 'react', 'ruby on rails', 'git', 'bitbucket', 'github']</t>
  </si>
  <si>
    <t>{'libraries': ['react'], 'other': ['git', 'bitbucket', 'github'], 'programming': ['ruby', 'html', 'javascript', 'css'], 'webframeworks': ['ruby', 'ruby on rails']}</t>
  </si>
  <si>
    <t>1407 - Data Analyst</t>
  </si>
  <si>
    <t>['java', 'groovy', 'javascript', 'sql', 'snowflake', 'oracle', 'selenium', 'jenkins', 'jira']</t>
  </si>
  <si>
    <t>{'async': ['jira'], 'cloud': ['snowflake', 'oracle'], 'libraries': ['selenium'], 'other': ['jenkins'], 'programming': ['java', 'groovy', 'javascript', 'sql']}</t>
  </si>
  <si>
    <t>S&amp;S Activewear LLC</t>
  </si>
  <si>
    <t>['vba', 'excel', 'word', 'powerpoint', 'tableau', 'power bi']</t>
  </si>
  <si>
    <t>{'analyst_tools': ['excel', 'word', 'powerpoint', 'tableau', 'power bi'], 'programming': ['vba']}</t>
  </si>
  <si>
    <t>Sr Data Analytics</t>
  </si>
  <si>
    <t>['java', 'python', 'dynamodb', 'aws', 'hadoop', 'spark', 'airflow', 'ansible']</t>
  </si>
  <si>
    <t>{'cloud': ['aws'], 'databases': ['dynamodb'], 'libraries': ['hadoop', 'spark', 'airflow'], 'other': ['ansible'], 'programming': ['java', 'python']}</t>
  </si>
  <si>
    <t>Director Data Science Division</t>
  </si>
  <si>
    <t>Aldebaran Recruiting</t>
  </si>
  <si>
    <t>['aws', 'word', 'outlook', 'excel', 'powerpoint', 'visio', 'sharepoint']</t>
  </si>
  <si>
    <t>{'analyst_tools': ['word', 'outlook', 'excel', 'powerpoint', 'visio', 'sharepoint'], 'cloud': ['aws']}</t>
  </si>
  <si>
    <t>Manager Data Engineer - N H/F</t>
  </si>
  <si>
    <t>['azure', 'spark', 'chef']</t>
  </si>
  <si>
    <t>{'cloud': ['azure'], 'libraries': ['spark'], 'other': ['chef']}</t>
  </si>
  <si>
    <t>Senior Data Scientist / Data Engineer</t>
  </si>
  <si>
    <t>Senior Data Analyst (SQL, Database, Bi Tools)</t>
  </si>
  <si>
    <t>Công Ty Cổ Phần Đầu Tư Công Nghệ Giản Đơn</t>
  </si>
  <si>
    <t>['sql', 'r', 'flow']</t>
  </si>
  <si>
    <t>{'other': ['flow'], 'programming': ['sql', 'r']}</t>
  </si>
  <si>
    <t>Sr consultant</t>
  </si>
  <si>
    <t>Senior Data Scientist, Support (Natural Language Processing and...</t>
  </si>
  <si>
    <t>['python', 'go', 'spark', 'excel']</t>
  </si>
  <si>
    <t>{'analyst_tools': ['excel'], 'libraries': ['spark'], 'programming': ['python', 'go']}</t>
  </si>
  <si>
    <t>Argano Group</t>
  </si>
  <si>
    <t>['nosql', 'oracle', 'aws', 'git', 'kubernetes', 'docker']</t>
  </si>
  <si>
    <t>{'cloud': ['oracle', 'aws'], 'other': ['git', 'kubernetes', 'docker'], 'programming': ['nosql']}</t>
  </si>
  <si>
    <t>Data Projects Analyst</t>
  </si>
  <si>
    <t>Sr. Python Developer - Quant, TAC, Data Analytics, Prop / High...</t>
  </si>
  <si>
    <t>Analista SAS/Python</t>
  </si>
  <si>
    <t>IZERTIS S.A</t>
  </si>
  <si>
    <t>['sql', 'python', 'r', 'azure', 'aws', 'ssis', 'ssrs']</t>
  </si>
  <si>
    <t>{'analyst_tools': ['ssis', 'ssrs'], 'cloud': ['azure', 'aws'], 'programming': ['sql', 'python', 'r']}</t>
  </si>
  <si>
    <t>Data Scientist - [AFJ-749]</t>
  </si>
  <si>
    <t>Universidad De Los Lagos</t>
  </si>
  <si>
    <t>CDK GLOBAL INC</t>
  </si>
  <si>
    <t>['python', 'sql', 'r', 'sas', 'sas', 'airflow', 'alteryx', 'tableau', 'cognos', 'jira', 'confluence']</t>
  </si>
  <si>
    <t>{'analyst_tools': ['sas', 'alteryx', 'tableau', 'cognos'], 'async': ['jira', 'confluence'], 'libraries': ['airflow'], 'programming': ['python', 'sql', 'r', 'sas']}</t>
  </si>
  <si>
    <t>['sql', 'bigquery', 'gitlab', 'confluence', 'jira', 'google chat']</t>
  </si>
  <si>
    <t>{'async': ['confluence', 'jira'], 'cloud': ['bigquery'], 'other': ['gitlab'], 'programming': ['sql'], 'sync': ['google chat']}</t>
  </si>
  <si>
    <t>AI-/KI-Developer &amp; Data Scientist (m/w/d)</t>
  </si>
  <si>
    <t>Junior Financial Data Engineer</t>
  </si>
  <si>
    <t>Data Scientist (remote, freelance)</t>
  </si>
  <si>
    <t>SOFTWARE DATA ENGINEER (H/F)</t>
  </si>
  <si>
    <t>['java', 'sas', 'sas']</t>
  </si>
  <si>
    <t>{'analyst_tools': ['sas'], 'programming': ['java', 'sas']}</t>
  </si>
  <si>
    <t>Kribya</t>
  </si>
  <si>
    <t>['nosql', 'mongodb', 'mongodb', 'dynamodb', 'redshift', 'databricks', 'aws', 'gcp', 'oracle', 'linux', 'terraform', 'docker', 'kubernetes']</t>
  </si>
  <si>
    <t>{'cloud': ['redshift', 'databricks', 'aws', 'gcp', 'oracle'], 'databases': ['mongodb', 'dynamodb'], 'os': ['linux'], 'other': ['terraform', 'docker', 'kubernetes'], 'programming': ['nosql', 'mongodb']}</t>
  </si>
  <si>
    <t>Sanitas</t>
  </si>
  <si>
    <t>Mechanical Engineering Intern</t>
  </si>
  <si>
    <t>Olympia, WA</t>
  </si>
  <si>
    <t>Business Analyst (IT - Software) - HC001</t>
  </si>
  <si>
    <t>['sql', 'sas', 'sas', 'python', 'r', 'unix']</t>
  </si>
  <si>
    <t>{'analyst_tools': ['sas'], 'os': ['unix'], 'programming': ['sql', 'sas', 'python', 'r']}</t>
  </si>
  <si>
    <t>Digital Appointments</t>
  </si>
  <si>
    <t>Data analyste informatique Supply (IT) / Freelance</t>
  </si>
  <si>
    <t>Forensic Data &amp; Analytics Manager – Portugal –</t>
  </si>
  <si>
    <t>CK Search Global</t>
  </si>
  <si>
    <t>Azure Data Engineer for a Startup in Bangalore</t>
  </si>
  <si>
    <t>['sql', 'python', 'scala', 'sql server', 'azure', 'databricks', 'power bi']</t>
  </si>
  <si>
    <t>{'analyst_tools': ['power bi'], 'cloud': ['azure', 'databricks'], 'databases': ['sql server'], 'programming': ['sql', 'python', 'scala']}</t>
  </si>
  <si>
    <t>['python', 'sql', 'c', 'c++', 'gcp', 'aws', 'bigquery', 'airflow', 'tableau']</t>
  </si>
  <si>
    <t>{'analyst_tools': ['tableau'], 'cloud': ['gcp', 'aws', 'bigquery'], 'libraries': ['airflow'], 'programming': ['python', 'sql', 'c', 'c++']}</t>
  </si>
  <si>
    <t>Evomotiv</t>
  </si>
  <si>
    <t>Light &amp; Wonder</t>
  </si>
  <si>
    <t>['python', 'sql', 'oracle', 'tableau', 'excel', 'power bi', 'cognos']</t>
  </si>
  <si>
    <t>{'analyst_tools': ['tableau', 'excel', 'power bi', 'cognos'], 'cloud': ['oracle'], 'programming': ['python', 'sql']}</t>
  </si>
  <si>
    <t>Data Analyst SAP (m/f/d)</t>
  </si>
  <si>
    <t>Centre Hospitalier Universitaire Vaudois</t>
  </si>
  <si>
    <t>Casa Safari Lda</t>
  </si>
  <si>
    <t>['python', 'nosql', 'mongodb', 'mongodb', 'mysql', 'postgresql', 'elasticsearch', 'kafka', 'django']</t>
  </si>
  <si>
    <t>{'databases': ['mongodb', 'mysql', 'postgresql', 'elasticsearch'], 'libraries': ['kafka'], 'programming': ['python', 'nosql', 'mongodb'], 'webframeworks': ['django']}</t>
  </si>
  <si>
    <t>Senior Data Engineer - Merta</t>
  </si>
  <si>
    <t>Merta, Rajasthan, India</t>
  </si>
  <si>
    <t>Data Scientist - Jurupa Valley</t>
  </si>
  <si>
    <t>Jurupa Valley, CA</t>
  </si>
  <si>
    <t>['python', 'nosql', 'plotly', 'spark', 'power bi']</t>
  </si>
  <si>
    <t>{'analyst_tools': ['power bi'], 'libraries': ['plotly', 'spark'], 'programming': ['python', 'nosql']}</t>
  </si>
  <si>
    <t>Billing Operations Analyst</t>
  </si>
  <si>
    <t>Arcserve</t>
  </si>
  <si>
    <t>['express', 'sap', 'tableau', 'excel', 'alteryx']</t>
  </si>
  <si>
    <t>{'analyst_tools': ['sap', 'tableau', 'excel', 'alteryx'], 'webframeworks': ['express']}</t>
  </si>
  <si>
    <t>Vizor Games</t>
  </si>
  <si>
    <t>Principal Data Scientist - Sg</t>
  </si>
  <si>
    <t>['python', 'sql', 'nosql', 'mongodb', 'mongodb', 'mysql', 'postgresql', 'dynamodb', 'elasticsearch', 'aws', 'azure', 'gcp', 'kafka', 'airflow', 'git', 'docker', 'github']</t>
  </si>
  <si>
    <t>{'cloud': ['aws', 'azure', 'gcp'], 'databases': ['mongodb', 'mysql', 'postgresql', 'dynamodb', 'elasticsearch'], 'libraries': ['kafka', 'airflow'], 'other': ['git', 'docker', 'github'], 'programming': ['python', 'sql', 'nosql', 'mongodb']}</t>
  </si>
  <si>
    <t>Skyclover</t>
  </si>
  <si>
    <t>Publicis Group</t>
  </si>
  <si>
    <t>['r', 'python', 'sql', 'tableau', 'sap', 'spss']</t>
  </si>
  <si>
    <t>{'analyst_tools': ['tableau', 'sap', 'spss'], 'programming': ['r', 'python', 'sql']}</t>
  </si>
  <si>
    <t>Data Analyst - Fully Remote (NI)</t>
  </si>
  <si>
    <t>Abacus Professional Recruitment</t>
  </si>
  <si>
    <t>Atom bank</t>
  </si>
  <si>
    <t>['sql', 'cassandra', 'bigquery', 'gcp', 'kubernetes', 'git']</t>
  </si>
  <si>
    <t>{'cloud': ['bigquery', 'gcp'], 'databases': ['cassandra'], 'other': ['kubernetes', 'git'], 'programming': ['sql']}</t>
  </si>
  <si>
    <t>Data Scientist (Marine) (Kansas City, MO)</t>
  </si>
  <si>
    <t>['java', 'sql', 'oracle', 'tableau', 'microstrategy']</t>
  </si>
  <si>
    <t>{'analyst_tools': ['tableau', 'microstrategy'], 'cloud': ['oracle'], 'programming': ['java', 'sql']}</t>
  </si>
  <si>
    <t>Razer  Pte. Ltd.</t>
  </si>
  <si>
    <t>UnityAI</t>
  </si>
  <si>
    <t>Data Scientist /DS/</t>
  </si>
  <si>
    <t>['python', 'sql', 'azure', 'databricks', 'snowflake', 'power bi', 'git', 'flow']</t>
  </si>
  <si>
    <t>{'analyst_tools': ['power bi'], 'cloud': ['azure', 'databricks', 'snowflake'], 'other': ['git', 'flow'], 'programming': ['python', 'sql']}</t>
  </si>
  <si>
    <t>Data Goverance and MDM Lead</t>
  </si>
  <si>
    <t>Glp Pte. Ltd.</t>
  </si>
  <si>
    <t>Balboa - Senior Data Scientist</t>
  </si>
  <si>
    <t>Ameris Bank</t>
  </si>
  <si>
    <t>['go', 'sql', 'python', 'sas', 'sas', 'r']</t>
  </si>
  <si>
    <t>{'analyst_tools': ['sas'], 'programming': ['go', 'sql', 'python', 'sas', 'r']}</t>
  </si>
  <si>
    <t>['go', 'oracle', 'tableau']</t>
  </si>
  <si>
    <t>{'analyst_tools': ['tableau'], 'cloud': ['oracle'], 'programming': ['go']}</t>
  </si>
  <si>
    <t>EMDM Data Analyst</t>
  </si>
  <si>
    <t>VERISK</t>
  </si>
  <si>
    <t>Kuehne+nagel</t>
  </si>
  <si>
    <t>Data Analyst Marketing Stratégique - Boursorama-(H/F)</t>
  </si>
  <si>
    <t>['sas', 'sas', 'tableau', 'excel', 'powerpoint']</t>
  </si>
  <si>
    <t>{'analyst_tools': ['sas', 'tableau', 'excel', 'powerpoint'], 'programming': ['sas']}</t>
  </si>
  <si>
    <t>Yabx</t>
  </si>
  <si>
    <t>Plainfield, IN</t>
  </si>
  <si>
    <t>Decision Scientist/Data Scientist</t>
  </si>
  <si>
    <t>Data Engineer Pyspark Azure (H/F) (IT)</t>
  </si>
  <si>
    <t>EXteam</t>
  </si>
  <si>
    <t>Telecom Analyst/Provisioner - Remote | WFH</t>
  </si>
  <si>
    <t>['sql', 'mysql', 'postgresql', 'excel', 'tableau', 'jira', 'confluence']</t>
  </si>
  <si>
    <t>{'analyst_tools': ['excel', 'tableau'], 'async': ['jira', 'confluence'], 'databases': ['mysql', 'postgresql'], 'programming': ['sql']}</t>
  </si>
  <si>
    <t>Edgetensor Technologies</t>
  </si>
  <si>
    <t>['python', 'c', 'aws', 'tensorflow', 'pytorch', 'mxnet', 'numpy']</t>
  </si>
  <si>
    <t>{'cloud': ['aws'], 'libraries': ['tensorflow', 'pytorch', 'mxnet', 'numpy'], 'programming': ['python', 'c']}</t>
  </si>
  <si>
    <t>Data Analyst - Real World</t>
  </si>
  <si>
    <t>London, OH</t>
  </si>
  <si>
    <t>Data Analyst II (Hybrid)</t>
  </si>
  <si>
    <t>['aws', 'linux', 'unix', 'puppet', 'chef']</t>
  </si>
  <si>
    <t>{'cloud': ['aws'], 'os': ['linux', 'unix'], 'other': ['puppet', 'chef']}</t>
  </si>
  <si>
    <t>Junior Unreal Engine Developer</t>
  </si>
  <si>
    <t>['c#', 'c', 'unreal', 'git', 'unity']</t>
  </si>
  <si>
    <t>{'other': ['unreal', 'git', 'unity'], 'programming': ['c#', 'c']}</t>
  </si>
  <si>
    <t>['sql', 'html', 'css', 'javascript', 'bigquery', 'azure', 'databricks', 'power bi', 'jira', 'confluence']</t>
  </si>
  <si>
    <t>{'analyst_tools': ['power bi'], 'async': ['jira', 'confluence'], 'cloud': ['bigquery', 'azure', 'databricks'], 'programming': ['sql', 'html', 'css', 'javascript']}</t>
  </si>
  <si>
    <t>New York, NY   (+52 others)</t>
  </si>
  <si>
    <t>['r', 'python', 'scala', 'java', 'mysql', 'aws', 'azure', 'gcp', 'oracle', 'hadoop', 'spark', 'linux']</t>
  </si>
  <si>
    <t>{'cloud': ['aws', 'azure', 'gcp', 'oracle'], 'databases': ['mysql'], 'libraries': ['hadoop', 'spark'], 'os': ['linux'], 'programming': ['r', 'python', 'scala', 'java']}</t>
  </si>
  <si>
    <t>Global Industrial</t>
  </si>
  <si>
    <t>['java', 'r', 'python', 'mysql', 'oracle', 'sap', 'alteryx']</t>
  </si>
  <si>
    <t>{'analyst_tools': ['sap', 'alteryx'], 'cloud': ['oracle'], 'databases': ['mysql'], 'programming': ['java', 'r', 'python']}</t>
  </si>
  <si>
    <t>Data Scientist Global Distribution</t>
  </si>
  <si>
    <t>W2O Group</t>
  </si>
  <si>
    <t>['python', 'sql', 'nosql', 'postgresql', 'gcp', 'databricks', 'bigquery', 'airflow']</t>
  </si>
  <si>
    <t>{'cloud': ['gcp', 'databricks', 'bigquery'], 'databases': ['postgresql'], 'libraries': ['airflow'], 'programming': ['python', 'sql', 'nosql']}</t>
  </si>
  <si>
    <t>Project Manager for IT Infrastructure (data centre migration)</t>
  </si>
  <si>
    <t>['ubuntu', 'redhat']</t>
  </si>
  <si>
    <t>{'os': ['ubuntu', 'redhat']}</t>
  </si>
  <si>
    <t>Data Scientist Assistant I - Remote  from United States</t>
  </si>
  <si>
    <t>Junior Data Quality Business Analyst / Expert (m/f/x)</t>
  </si>
  <si>
    <t>EBP Advanced Analytics Lead</t>
  </si>
  <si>
    <t>Sr. Data Analyst, New York City, New York(Hybrid Onsite from day one)</t>
  </si>
  <si>
    <t>3P Learning</t>
  </si>
  <si>
    <t>Technical Data Analyst - Operations</t>
  </si>
  <si>
    <t>['sql', 'r', 'python', 'scala']</t>
  </si>
  <si>
    <t>{'programming': ['sql', 'r', 'python', 'scala']}</t>
  </si>
  <si>
    <t>['python', 'aws', 'django', 'flask']</t>
  </si>
  <si>
    <t>{'cloud': ['aws'], 'programming': ['python'], 'webframeworks': ['django', 'flask']}</t>
  </si>
  <si>
    <t>['python', 'scala', 'sql', 'nosql', 'databricks', 'spark', 'github']</t>
  </si>
  <si>
    <t>{'cloud': ['databricks'], 'libraries': ['spark'], 'other': ['github'], 'programming': ['python', 'scala', 'sql', 'nosql']}</t>
  </si>
  <si>
    <t>Linkfire</t>
  </si>
  <si>
    <t>DevOps Support Engineer</t>
  </si>
  <si>
    <t>Betsol</t>
  </si>
  <si>
    <t>software data processing engineer</t>
  </si>
  <si>
    <t>HELLA GmbH &amp; Co. KGaA</t>
  </si>
  <si>
    <t>['python', 'c++', 'php', 'perl', 'mysql', 'sqlite', 'aws', 'qt', 'windows', 'excel', 'git', 'svn']</t>
  </si>
  <si>
    <t>{'analyst_tools': ['excel'], 'cloud': ['aws'], 'databases': ['mysql', 'sqlite'], 'libraries': ['qt'], 'os': ['windows'], 'other': ['git', 'svn'], 'programming': ['python', 'c++', 'php', 'perl']}</t>
  </si>
  <si>
    <t>Wes</t>
  </si>
  <si>
    <t>WeDoData (Bristol) Ltd</t>
  </si>
  <si>
    <t>['sql', 'azure', 'aws', 'gcp', 'snowflake', 'databricks']</t>
  </si>
  <si>
    <t>{'cloud': ['azure', 'aws', 'gcp', 'snowflake', 'databricks'], 'programming': ['sql']}</t>
  </si>
  <si>
    <t>Senior Platform Engineer (Onedata)</t>
  </si>
  <si>
    <t>['python', 'aws', 'airflow', 'git', 'terraform', 'kubernetes']</t>
  </si>
  <si>
    <t>{'cloud': ['aws'], 'libraries': ['airflow'], 'other': ['git', 'terraform', 'kubernetes'], 'programming': ['python']}</t>
  </si>
  <si>
    <t>Head of data chez un leader de lecommerce (h/f)</t>
  </si>
  <si>
    <t>Analista de datos con Trabajo Remoto STX378</t>
  </si>
  <si>
    <t>San Joaquín, Chile</t>
  </si>
  <si>
    <t>Importante Empresa</t>
  </si>
  <si>
    <t>Appleton, MN</t>
  </si>
  <si>
    <t>Data Scientist Senior - Decision Automation - Machine Learning...</t>
  </si>
  <si>
    <t>The PNC Financial Services Group</t>
  </si>
  <si>
    <t>IS Data Engineer</t>
  </si>
  <si>
    <t>ASTI Mobile Robotics</t>
  </si>
  <si>
    <t>Senior Data Scientist &amp; Artificial Intelligence</t>
  </si>
  <si>
    <t>['go', 'sql', 'python', 'excel', 'git']</t>
  </si>
  <si>
    <t>{'analyst_tools': ['excel'], 'other': ['git'], 'programming': ['go', 'sql', 'python']}</t>
  </si>
  <si>
    <t>['python', 'pyspark', 'tensorflow']</t>
  </si>
  <si>
    <t>{'libraries': ['pyspark', 'tensorflow'], 'programming': ['python']}</t>
  </si>
  <si>
    <t>Data Engineer [ BitBucket | Oracle DB ] AT</t>
  </si>
  <si>
    <t>Senior Analyst - Data Science (Regression)</t>
  </si>
  <si>
    <t>Data Scientist Senior - R&amp;D</t>
  </si>
  <si>
    <t>Bridge Technologies and Solutions</t>
  </si>
  <si>
    <t>Data Analyst In Nanded</t>
  </si>
  <si>
    <t>Auto Owners Insurance</t>
  </si>
  <si>
    <t>['sql', 'r', 'python', 'tensorflow', 'scikit-learn', 'keras']</t>
  </si>
  <si>
    <t>{'libraries': ['tensorflow', 'scikit-learn', 'keras'], 'programming': ['sql', 'r', 'python']}</t>
  </si>
  <si>
    <t>peoplemx</t>
  </si>
  <si>
    <t>['sql', 'nosql', 'azure', 'databricks', 'snowflake', 'aws', 'power bi']</t>
  </si>
  <si>
    <t>{'analyst_tools': ['power bi'], 'cloud': ['azure', 'databricks', 'snowflake', 'aws'], 'programming': ['sql', 'nosql']}</t>
  </si>
  <si>
    <t>['sql', 'shell', 'aws', 'snowflake', 'oracle', 'airflow', 'kafka', 'terraform']</t>
  </si>
  <si>
    <t>{'cloud': ['aws', 'snowflake', 'oracle'], 'libraries': ['airflow', 'kafka'], 'other': ['terraform'], 'programming': ['sql', 'shell']}</t>
  </si>
  <si>
    <t>Matrix Solutions Inc.</t>
  </si>
  <si>
    <t>['python', 'sql', 'r', 'c#']</t>
  </si>
  <si>
    <t>{'programming': ['python', 'sql', 'r', 'c#']}</t>
  </si>
  <si>
    <t>Computational Biologist/Data Scientist, Musculoskeletal Disease Area</t>
  </si>
  <si>
    <t>Navigatebp</t>
  </si>
  <si>
    <t>Finecast</t>
  </si>
  <si>
    <t>['sql', 'python', 'gcp', 'airflow', 'tableau', 'looker', 'excel', 'planner']</t>
  </si>
  <si>
    <t>{'analyst_tools': ['tableau', 'looker', 'excel'], 'async': ['planner'], 'cloud': ['gcp'], 'libraries': ['airflow'], 'programming': ['sql', 'python']}</t>
  </si>
  <si>
    <t>['java', 'python', 'sql', 'redshift', 'power bi', 'git', 'bitbucket', 'jenkins']</t>
  </si>
  <si>
    <t>{'analyst_tools': ['power bi'], 'cloud': ['redshift'], 'other': ['git', 'bitbucket', 'jenkins'], 'programming': ['java', 'python', 'sql']}</t>
  </si>
  <si>
    <t>Head of Analytics (m/f/d)</t>
  </si>
  <si>
    <t>Buildingminds</t>
  </si>
  <si>
    <t>Training Assistant (Entry - Mid Level Data</t>
  </si>
  <si>
    <t>['python', 'kafka', 'spark', 'pyspark', 'pandas']</t>
  </si>
  <si>
    <t>{'libraries': ['kafka', 'spark', 'pyspark', 'pandas'], 'programming': ['python']}</t>
  </si>
  <si>
    <t>WAL-MART</t>
  </si>
  <si>
    <t>['python', 'r', 'tableau', 'power bi', 'alteryx']</t>
  </si>
  <si>
    <t>{'analyst_tools': ['tableau', 'power bi', 'alteryx'], 'programming': ['python', 'r']}</t>
  </si>
  <si>
    <t>Product intelligence analyst remote</t>
  </si>
  <si>
    <t>Jobzem (5273033)</t>
  </si>
  <si>
    <t>Junior Java full stack Developer/ Python/Data Analyst/Data...</t>
  </si>
  <si>
    <t>Software/Data Engineer</t>
  </si>
  <si>
    <t>TeamWorx Security</t>
  </si>
  <si>
    <t>['javascript', 'css', 'html', 'python', 'mysql', 'oracle', 'tableau', 'sheets', 'excel']</t>
  </si>
  <si>
    <t>{'analyst_tools': ['tableau', 'sheets', 'excel'], 'cloud': ['oracle'], 'databases': ['mysql'], 'programming': ['javascript', 'css', 'html', 'python']}</t>
  </si>
  <si>
    <t>Senior Engineer - Dot Net Developer</t>
  </si>
  <si>
    <t>['c#', 'sql', 'javascript', 'sql server', 'oracle', 'asp.net', 'windows']</t>
  </si>
  <si>
    <t>{'cloud': ['oracle'], 'databases': ['sql server'], 'os': ['windows'], 'programming': ['c#', 'sql', 'javascript'], 'webframeworks': ['asp.net']}</t>
  </si>
  <si>
    <t>LaCorey, AB, Canada</t>
  </si>
  <si>
    <t>Data Analyst - Reply France (h/f)</t>
  </si>
  <si>
    <t>IT Chapter Lead Engineer II - Data Dev Standards</t>
  </si>
  <si>
    <t>['sql', 'azure', 'power bi', 'alteryx']</t>
  </si>
  <si>
    <t>{'analyst_tools': ['power bi', 'alteryx'], 'cloud': ['azure'], 'programming': ['sql']}</t>
  </si>
  <si>
    <t>Internship - Product &amp; Test Engineering: Automation Of Test Data...</t>
  </si>
  <si>
    <t>VIRTUAL NETWORX INC</t>
  </si>
  <si>
    <t>Stagiaire Data Analyst / Junior Data Viz (F/H)</t>
  </si>
  <si>
    <t>Data Analyst (Oracle)</t>
  </si>
  <si>
    <t>Morgan Hill, CA</t>
  </si>
  <si>
    <t>Specialized Bicycle Components, Inc.</t>
  </si>
  <si>
    <t>Data Analyst/Data Quality/SQL/Investment Bank</t>
  </si>
  <si>
    <t>Wiesloch, Germany</t>
  </si>
  <si>
    <t>Data Engineer GCP GKE (IT)</t>
  </si>
  <si>
    <t>Data Science Mastermind</t>
  </si>
  <si>
    <t>Critical TechWork</t>
  </si>
  <si>
    <t>['python', 'scala', 'sql', 'aws', 'spark', 'pandas', 'numpy', 'matplotlib', 'seaborn', 'terraform', 'git', 'jenkins', 'planner', 'jira']</t>
  </si>
  <si>
    <t>{'async': ['planner', 'jira'], 'cloud': ['aws'], 'libraries': ['spark', 'pandas', 'numpy', 'matplotlib', 'seaborn'], 'other': ['terraform', 'git', 'jenkins'], 'programming': ['python', 'scala', 'sql']}</t>
  </si>
  <si>
    <t>['sql', 'java', 'python', 'bigquery', 'airflow']</t>
  </si>
  <si>
    <t>{'cloud': ['bigquery'], 'libraries': ['airflow'], 'programming': ['sql', 'java', 'python']}</t>
  </si>
  <si>
    <t>RES O 21R - Operational Data &amp; Research Analyst</t>
  </si>
  <si>
    <t>Reaseach Analyst</t>
  </si>
  <si>
    <t>Right Tic</t>
  </si>
  <si>
    <t>Data Anlayst Manager</t>
  </si>
  <si>
    <t>PT. EMOS Global Digital</t>
  </si>
  <si>
    <t>['sql', 'aws', 'redshift', 'gcp', 'bigquery', 'spark', 'kafka', 'airflow', 'git']</t>
  </si>
  <si>
    <t>{'cloud': ['aws', 'redshift', 'gcp', 'bigquery'], 'libraries': ['spark', 'kafka', 'airflow'], 'other': ['git'], 'programming': ['sql']}</t>
  </si>
  <si>
    <t>Data Centre Engineer (Singaporean Only)</t>
  </si>
  <si>
    <t>HELIOS SYSTEMS PTE LTD</t>
  </si>
  <si>
    <t>ReliaQuest, LLC.</t>
  </si>
  <si>
    <t>Gleichen, Germany</t>
  </si>
  <si>
    <t>Kappa</t>
  </si>
  <si>
    <t>Аналитик данных, Predict, Москва</t>
  </si>
  <si>
    <t>['python', 'sql', 'hadoop', 'spark', 'numpy', 'pandas']</t>
  </si>
  <si>
    <t>{'libraries': ['hadoop', 'spark', 'numpy', 'pandas'], 'programming': ['python', 'sql']}</t>
  </si>
  <si>
    <t>['python', 'azure', 'pyspark', 'pandas', 'seaborn', 'tensorflow', 'pytorch', 'vue']</t>
  </si>
  <si>
    <t>{'cloud': ['azure'], 'libraries': ['pyspark', 'pandas', 'seaborn', 'tensorflow', 'pytorch'], 'programming': ['python'], 'webframeworks': ['vue']}</t>
  </si>
  <si>
    <t>['r', 'python', 'java', 'scala', 'aws', 'pandas']</t>
  </si>
  <si>
    <t>{'cloud': ['aws'], 'libraries': ['pandas'], 'programming': ['r', 'python', 'java', 'scala']}</t>
  </si>
  <si>
    <t>SNGULAR</t>
  </si>
  <si>
    <t>['python', 'azure', 'databricks', 'pyspark', 'pandas', 'git']</t>
  </si>
  <si>
    <t>{'cloud': ['azure', 'databricks'], 'libraries': ['pyspark', 'pandas'], 'other': ['git'], 'programming': ['python']}</t>
  </si>
  <si>
    <t>Eagle Genomics Ltd</t>
  </si>
  <si>
    <t>Jobzem (11146391)</t>
  </si>
  <si>
    <t>Azure Data Engineer, Sr. Consultant</t>
  </si>
  <si>
    <t>GROUPE AGRICA</t>
  </si>
  <si>
    <t>['sas', 'sas', 'sql', 'qlik', 'power bi']</t>
  </si>
  <si>
    <t>{'analyst_tools': ['sas', 'qlik', 'power bi'], 'programming': ['sas', 'sql']}</t>
  </si>
  <si>
    <t>Site Engineer/Project Engineer</t>
  </si>
  <si>
    <t>บริษัท เสนาดีเวลลอปเม้นท์ จำกัด (มหาชน)</t>
  </si>
  <si>
    <t>Monterey Park Auto Body Inc</t>
  </si>
  <si>
    <t>Data Analyst - Map Applications (m/w/d) - Working From Home</t>
  </si>
  <si>
    <t>Parktrail Associates</t>
  </si>
  <si>
    <t>['python', 'scala', 'nosql', 'mongodb', 'mongodb', 'aws', 'kafka']</t>
  </si>
  <si>
    <t>{'cloud': ['aws'], 'databases': ['mongodb'], 'libraries': ['kafka'], 'programming': ['python', 'scala', 'nosql', 'mongodb']}</t>
  </si>
  <si>
    <t>Mid Data Analyst &amp; Engineer (Python&amp;SQL)</t>
  </si>
  <si>
    <t>Viborg, Denmark</t>
  </si>
  <si>
    <t>Scantrust</t>
  </si>
  <si>
    <t>['sql', 'python', 'no-sql', 'postgresql', 'aws', 'redshift', 'airflow', 'tableau']</t>
  </si>
  <si>
    <t>{'analyst_tools': ['tableau'], 'cloud': ['aws', 'redshift'], 'databases': ['postgresql'], 'libraries': ['airflow'], 'programming': ['sql', 'python', 'no-sql']}</t>
  </si>
  <si>
    <t>['r', 'python', 'sql', 'db2', 'pyspark', 'tableau', 'powerpoint', 'excel', 'planner']</t>
  </si>
  <si>
    <t>{'analyst_tools': ['tableau', 'powerpoint', 'excel'], 'async': ['planner'], 'databases': ['db2'], 'libraries': ['pyspark'], 'programming': ['r', 'python', 'sql']}</t>
  </si>
  <si>
    <t>Data Scientist (M/w/div.)</t>
  </si>
  <si>
    <t>Data Analyst - ShopeeFood</t>
  </si>
  <si>
    <t>['python', 'r', 'sql', 'oracle', 'excel', 'tableau', 'power bi', 'qlik']</t>
  </si>
  <si>
    <t>{'analyst_tools': ['excel', 'tableau', 'power bi', 'qlik'], 'cloud': ['oracle'], 'programming': ['python', 'r', 'sql']}</t>
  </si>
  <si>
    <t>IW-96] | BI Data Engineer - Telecomunicaciones / Fibra óptica</t>
  </si>
  <si>
    <t>Wow</t>
  </si>
  <si>
    <t>Data Engineer (m/f/d) - Datenbankentwicklung / BI, Ingenieur</t>
  </si>
  <si>
    <t>Shore</t>
  </si>
  <si>
    <t>['sql', 'python', 'r', 'aws', 'redshift', 'airflow']</t>
  </si>
  <si>
    <t>{'cloud': ['aws', 'redshift'], 'libraries': ['airflow'], 'programming': ['sql', 'python', 'r']}</t>
  </si>
  <si>
    <t>Raag Solutions LLC</t>
  </si>
  <si>
    <t>HR Analyst / HR Controller (m/w/d)</t>
  </si>
  <si>
    <t>NETINERA Deutschland GmbH</t>
  </si>
  <si>
    <t>Data Analyst, Sales and Marketing</t>
  </si>
  <si>
    <t>L.A. Care</t>
  </si>
  <si>
    <t>['excel', 'alteryx', 'powerpoint']</t>
  </si>
  <si>
    <t>{'analyst_tools': ['excel', 'alteryx', 'powerpoint']}</t>
  </si>
  <si>
    <t>DATA ENGINEER REFERENT</t>
  </si>
  <si>
    <t>ATR</t>
  </si>
  <si>
    <t>Technology Consultant - Data Scientist - Bangalore/Gurgaon</t>
  </si>
  <si>
    <t>['python', 'r', 'sql', 'snowflake', 'databricks', 'scikit-learn', 'tableau', 'datarobot', 'power bi', 'qlik', 'jira', 'airtable']</t>
  </si>
  <si>
    <t>{'analyst_tools': ['tableau', 'datarobot', 'power bi', 'qlik'], 'async': ['jira', 'airtable'], 'cloud': ['snowflake', 'databricks'], 'libraries': ['scikit-learn'], 'programming': ['python', 'r', 'sql']}</t>
  </si>
  <si>
    <t>Data Scientist for Automated Shopify Reporting</t>
  </si>
  <si>
    <t>['fortran', 'sql']</t>
  </si>
  <si>
    <t>{'programming': ['fortran', 'sql']}</t>
  </si>
  <si>
    <t>Test Analyst Data &amp; Reporting for The Security</t>
  </si>
  <si>
    <t>Base 3</t>
  </si>
  <si>
    <t>Ingénieur Data Senior Azure H/F</t>
  </si>
  <si>
    <t>['sql', 'python', 'sql server', 'azure', 'databricks', 'aws', 'redshift', 'kafka', 'spark', 'hadoop', 'vue']</t>
  </si>
  <si>
    <t>{'cloud': ['azure', 'databricks', 'aws', 'redshift'], 'databases': ['sql server'], 'libraries': ['kafka', 'spark', 'hadoop'], 'programming': ['sql', 'python'], 'webframeworks': ['vue']}</t>
  </si>
  <si>
    <t>Data Analytics &amp; Thematic Review - Controller Hedge Accounting</t>
  </si>
  <si>
    <t>['vba', 'sql', 'power bi', 'excel', 'word', 'flow']</t>
  </si>
  <si>
    <t>{'analyst_tools': ['power bi', 'excel', 'word'], 'other': ['flow'], 'programming': ['vba', 'sql']}</t>
  </si>
  <si>
    <t>Supply Chain Business Intelligence Developer</t>
  </si>
  <si>
    <t>['sql', 'aws', 'azure', 'dax', 'power bi', 'sap', 'tableau']</t>
  </si>
  <si>
    <t>{'analyst_tools': ['dax', 'power bi', 'sap', 'tableau'], 'cloud': ['aws', 'azure'], 'programming': ['sql']}</t>
  </si>
  <si>
    <t>Ingenia Agency</t>
  </si>
  <si>
    <t>IT Systems Support Engineer</t>
  </si>
  <si>
    <t>Paraparaumu, New Zealand</t>
  </si>
  <si>
    <t>Oranga Tamariki—Ministry for Children</t>
  </si>
  <si>
    <t>CDOC STATISTICAL ANALYST IV (Data Scientist)</t>
  </si>
  <si>
    <t>State of Colorado</t>
  </si>
  <si>
    <t>Senior Security Engineer, Amazon Redshift</t>
  </si>
  <si>
    <t>['redshift', 'aws', 'flow']</t>
  </si>
  <si>
    <t>{'cloud': ['redshift', 'aws'], 'other': ['flow']}</t>
  </si>
  <si>
    <t>GLOBAL HITSS</t>
  </si>
  <si>
    <t>via Unilever Careers</t>
  </si>
  <si>
    <t>Principal Data Scientist - Opportunity to Make a Difference</t>
  </si>
  <si>
    <t>Principal Analyst | Superannuation Data Transformation</t>
  </si>
  <si>
    <t>APRA</t>
  </si>
  <si>
    <t>Senior Financial / Data Analyst</t>
  </si>
  <si>
    <t>['python', 'perl', 'shell', 'html', 'unix', 'linux', 'windows', 'splunk']</t>
  </si>
  <si>
    <t>{'analyst_tools': ['splunk'], 'os': ['unix', 'linux', 'windows'], 'programming': ['python', 'perl', 'shell', 'html']}</t>
  </si>
  <si>
    <t>2024 Summer Internship | National Accounts Data Analyst- Dallas...</t>
  </si>
  <si>
    <t>Southern Glazer's</t>
  </si>
  <si>
    <t>['go', 'excel', 'powerpoint', 'tableau']</t>
  </si>
  <si>
    <t>{'analyst_tools': ['excel', 'powerpoint', 'tableau'], 'programming': ['go']}</t>
  </si>
  <si>
    <t>Boulevard</t>
  </si>
  <si>
    <t>Data Center Facility Engineer - Dynamic Team</t>
  </si>
  <si>
    <t>Data Analyst/Insight Analyst</t>
  </si>
  <si>
    <t>['sql', 'python', 'spark', 'jupyter', 'excel', 'tableau']</t>
  </si>
  <si>
    <t>{'analyst_tools': ['excel', 'tableau'], 'libraries': ['spark', 'jupyter'], 'programming': ['sql', 'python']}</t>
  </si>
  <si>
    <t>Operational Analytics Data Analyst</t>
  </si>
  <si>
    <t>Lake Mary, FL (+1 other)</t>
  </si>
  <si>
    <t>Data Engineer/ Data Warehouse Architect in dem Bereich der...</t>
  </si>
  <si>
    <t>GP Joule GmbH</t>
  </si>
  <si>
    <t>['graphql']</t>
  </si>
  <si>
    <t>{'libraries': ['graphql']}</t>
  </si>
  <si>
    <t>Database Services Engineer</t>
  </si>
  <si>
    <t>['sql', 'nosql', 'mongodb', 'mongodb', 'shell', 'python', 'sql server', 'oracle', 'linux', 'windows', 'gitlab', 'jenkins', 'ansible']</t>
  </si>
  <si>
    <t>{'cloud': ['oracle'], 'databases': ['mongodb', 'sql server'], 'os': ['linux', 'windows'], 'other': ['gitlab', 'jenkins', 'ansible'], 'programming': ['sql', 'nosql', 'mongodb', 'shell', 'python']}</t>
  </si>
  <si>
    <t>Software Engineer - Data Ops</t>
  </si>
  <si>
    <t>Fairfax Media.</t>
  </si>
  <si>
    <t>['go', 'python', 'java', 'sql', 'golang', 'bigquery', 'airflow', 'kafka']</t>
  </si>
  <si>
    <t>{'cloud': ['bigquery'], 'libraries': ['airflow', 'kafka'], 'programming': ['go', 'python', 'java', 'sql', 'golang']}</t>
  </si>
  <si>
    <t>Engineering Data Analyst (Development) - Internship</t>
  </si>
  <si>
    <t>['python', 'sql', 'nosql', 'pandas', 'numpy', 'excel']</t>
  </si>
  <si>
    <t>{'analyst_tools': ['excel'], 'libraries': ['pandas', 'numpy'], 'programming': ['python', 'sql', 'nosql']}</t>
  </si>
  <si>
    <t>☁️ Kodlot ☁️</t>
  </si>
  <si>
    <t>Windstar Cruises</t>
  </si>
  <si>
    <t>junior Java Developer/ python/Data Analyst/Data Scientists --remote</t>
  </si>
  <si>
    <t>['sql', 'python', 'gcp', 'azure', 'pyspark', 'jenkins', 'git']</t>
  </si>
  <si>
    <t>{'cloud': ['gcp', 'azure'], 'libraries': ['pyspark'], 'other': ['jenkins', 'git'], 'programming': ['sql', 'python']}</t>
  </si>
  <si>
    <t>Cendyn</t>
  </si>
  <si>
    <t>['sql', 'sql server', 'azure', 'ssis', 'flow']</t>
  </si>
  <si>
    <t>{'analyst_tools': ['ssis'], 'cloud': ['azure'], 'databases': ['sql server'], 'other': ['flow'], 'programming': ['sql']}</t>
  </si>
  <si>
    <t>Blooming Grove, NY</t>
  </si>
  <si>
    <t>Mediacom Communications Corporation</t>
  </si>
  <si>
    <t>Entrada</t>
  </si>
  <si>
    <t>Senior Data Analyst (Business Analytics)</t>
  </si>
  <si>
    <t>Smartly.io Job Board</t>
  </si>
  <si>
    <t>['sql', 'python', 'snowflake', 'looker', 'tableau', 'power bi']</t>
  </si>
  <si>
    <t>{'analyst_tools': ['looker', 'tableau', 'power bi'], 'cloud': ['snowflake'], 'programming': ['sql', 'python']}</t>
  </si>
  <si>
    <t>CBSbutler c/o Staffing 360 Solutions Limited</t>
  </si>
  <si>
    <t>['java', 'python', 'r', 'sql', 'aws', 'azure']</t>
  </si>
  <si>
    <t>{'cloud': ['aws', 'azure'], 'programming': ['java', 'python', 'r', 'sql']}</t>
  </si>
  <si>
    <t>Data Analyst - Supply Chain</t>
  </si>
  <si>
    <t>Senior Analyst , Data Engineer</t>
  </si>
  <si>
    <t>['r', 'python', 'julia', 'hadoop', 'spark', 'kafka']</t>
  </si>
  <si>
    <t>{'libraries': ['hadoop', 'spark', 'kafka'], 'programming': ['r', 'python', 'julia']}</t>
  </si>
  <si>
    <t>Data Scientist Jobs Available in Singapore</t>
  </si>
  <si>
    <t>Singapur, Telangana, India</t>
  </si>
  <si>
    <t>Visa Intelligence Consultancy LLP</t>
  </si>
  <si>
    <t>Jobzem (73721146)</t>
  </si>
  <si>
    <t>Akidev Corporation</t>
  </si>
  <si>
    <t>['java', 'sql', 'python', 'tableau']</t>
  </si>
  <si>
    <t>{'analyst_tools': ['tableau'], 'programming': ['java', 'sql', 'python']}</t>
  </si>
  <si>
    <t>Senior Analytics Engineer / Data Analyst H/F</t>
  </si>
  <si>
    <t>['sql', 'nosql', 'python', 'aws', 'airflow', 'pandas', 'jupyter', 'linux', 'tableau', 'qlik']</t>
  </si>
  <si>
    <t>{'analyst_tools': ['tableau', 'qlik'], 'cloud': ['aws'], 'libraries': ['airflow', 'pandas', 'jupyter'], 'os': ['linux'], 'programming': ['sql', 'nosql', 'python']}</t>
  </si>
  <si>
    <t>Big-data Architect</t>
  </si>
  <si>
    <t>Aizoon</t>
  </si>
  <si>
    <t>['nosql', 'mongodb', 'mongodb', 'hadoop', 'spark', 'kafka', 'tensorflow', 'yarn', 'docker', 'kubernetes']</t>
  </si>
  <si>
    <t>{'databases': ['mongodb'], 'libraries': ['hadoop', 'spark', 'kafka', 'tensorflow'], 'other': ['yarn', 'docker', 'kubernetes'], 'programming': ['nosql', 'mongodb']}</t>
  </si>
  <si>
    <t>Direct Relief</t>
  </si>
  <si>
    <t>['python', 'r', 'sql', 'bigquery', 'qlik']</t>
  </si>
  <si>
    <t>{'analyst_tools': ['qlik'], 'cloud': ['bigquery'], 'programming': ['python', 'r', 'sql']}</t>
  </si>
  <si>
    <t>['python', 'sql', 'no-sql', 'cassandra', 'gcp', 'hadoop', 'spark', 'kafka', 'tableau']</t>
  </si>
  <si>
    <t>{'analyst_tools': ['tableau'], 'cloud': ['gcp'], 'databases': ['cassandra'], 'libraries': ['hadoop', 'spark', 'kafka'], 'programming': ['python', 'sql', 'no-sql']}</t>
  </si>
  <si>
    <t>Hale Healthcare It Labs</t>
  </si>
  <si>
    <t>Jackson Family Wines</t>
  </si>
  <si>
    <t>['python', 'databricks', 'azure', 'aws', 'gcp']</t>
  </si>
  <si>
    <t>{'cloud': ['databricks', 'azure', 'aws', 'gcp'], 'programming': ['python']}</t>
  </si>
  <si>
    <t>Control Dept- R&amp;D Engineer (Data Analyst)</t>
  </si>
  <si>
    <t>['sql', 'nosql', 'python', 'bigquery', 'excel']</t>
  </si>
  <si>
    <t>{'analyst_tools': ['excel'], 'cloud': ['bigquery'], 'programming': ['sql', 'nosql', 'python']}</t>
  </si>
  <si>
    <t>Crypto Data Scientist Intern (US-Remote)</t>
  </si>
  <si>
    <t>Gräben, Germany</t>
  </si>
  <si>
    <t>['go', 'outlook']</t>
  </si>
  <si>
    <t>{'analyst_tools': ['outlook'], 'programming': ['go']}</t>
  </si>
  <si>
    <t>Hudson Hong Kong</t>
  </si>
  <si>
    <t>Senior Data Engineer – Ab initio</t>
  </si>
  <si>
    <t>['shell', 'sql', 'azure', 'databricks', 'hadoop']</t>
  </si>
  <si>
    <t>{'cloud': ['azure', 'databricks'], 'libraries': ['hadoop'], 'programming': ['shell', 'sql']}</t>
  </si>
  <si>
    <t>Research Engineer, II [Big Data &amp; IoT] #WorkNow #JobsThatMatter...</t>
  </si>
  <si>
    <t>['python', 'aws', 'azure', 'kafka', 'spark', 'pandas', 'numpy', 'matplotlib', 'scikit-learn', 'docker']</t>
  </si>
  <si>
    <t>{'cloud': ['aws', 'azure'], 'libraries': ['kafka', 'spark', 'pandas', 'numpy', 'matplotlib', 'scikit-learn'], 'other': ['docker'], 'programming': ['python']}</t>
  </si>
  <si>
    <t>Junior Data Scientist – Semiconductor Manufacturing</t>
  </si>
  <si>
    <t>Langton Howarth</t>
  </si>
  <si>
    <t>['python', 'sql', 'mysql', 'sql server', 'gcp', 'bigquery', 'jira', 'confluence', 'asana']</t>
  </si>
  <si>
    <t>{'async': ['jira', 'confluence', 'asana'], 'cloud': ['gcp', 'bigquery'], 'databases': ['mysql', 'sql server'], 'programming': ['python', 'sql']}</t>
  </si>
  <si>
    <t>Sr. Tooling Engineer</t>
  </si>
  <si>
    <t>StubHub, Inc.</t>
  </si>
  <si>
    <t>Software Engineer Scientific Engine (Python)</t>
  </si>
  <si>
    <t>AT - Finance Data Analyst (m/f/x)</t>
  </si>
  <si>
    <t>Logsta GmbH</t>
  </si>
  <si>
    <t>Senior Data Scientist - User Growth Direction</t>
  </si>
  <si>
    <t>Academia mulheres em tech data engineer azure</t>
  </si>
  <si>
    <t>Campina Grande, State of Paraíba, Brazil</t>
  </si>
  <si>
    <t>Chef de projet Big data/ data delivery manager (H/F)</t>
  </si>
  <si>
    <t>Jobzem (14757708)</t>
  </si>
  <si>
    <t>General Motors Co.</t>
  </si>
  <si>
    <t>['python', 'r', 'matlab', 'sql', 'nosql', 'hadoop', 'spark', 'tableau', 'power bi']</t>
  </si>
  <si>
    <t>{'analyst_tools': ['tableau', 'power bi'], 'libraries': ['hadoop', 'spark'], 'programming': ['python', 'r', 'matlab', 'sql', 'nosql']}</t>
  </si>
  <si>
    <t>via Ethiopia Business Directory</t>
  </si>
  <si>
    <t>JSI</t>
  </si>
  <si>
    <t>['r', 'spss', 'tableau', 'power bi', 'excel']</t>
  </si>
  <si>
    <t>{'analyst_tools': ['spss', 'tableau', 'power bi', 'excel'], 'programming': ['r']}</t>
  </si>
  <si>
    <t>Representante de servicio al cliente</t>
  </si>
  <si>
    <t>Jobzem (5217282)</t>
  </si>
  <si>
    <t>Lead Data Scientist: Domain Forecasting (m/w/d)</t>
  </si>
  <si>
    <t>Senior Data Engineer- Data Visualization</t>
  </si>
  <si>
    <t>Pierre Fabre Group</t>
  </si>
  <si>
    <t>['r', 'python', 'bash', 'docker']</t>
  </si>
  <si>
    <t>{'other': ['docker'], 'programming': ['r', 'python', 'bash']}</t>
  </si>
  <si>
    <t>CGI France</t>
  </si>
  <si>
    <t>['r', 'python', 'matlab', 'sql', 'pandas', 'excel', 'flow']</t>
  </si>
  <si>
    <t>{'analyst_tools': ['excel'], 'libraries': ['pandas'], 'other': ['flow'], 'programming': ['r', 'python', 'matlab', 'sql']}</t>
  </si>
  <si>
    <t>Oracle Cloud Data Engineer</t>
  </si>
  <si>
    <t>['sql', 'shell', 'oracle', 'azure', 'aws', 'unix']</t>
  </si>
  <si>
    <t>{'cloud': ['oracle', 'azure', 'aws'], 'os': ['unix'], 'programming': ['sql', 'shell']}</t>
  </si>
  <si>
    <t>Outside Sales Data Analyst</t>
  </si>
  <si>
    <t>Tyrone, PA</t>
  </si>
  <si>
    <t>New Pig Corporation</t>
  </si>
  <si>
    <t>Council for Professional Recognition</t>
  </si>
  <si>
    <t>Data Analyst - Remote Job</t>
  </si>
  <si>
    <t>['sql', 'python', 'hadoop', 'spark', 'excel', 'tableau', 'qlik', 'alteryx']</t>
  </si>
  <si>
    <t>{'analyst_tools': ['excel', 'tableau', 'qlik', 'alteryx'], 'libraries': ['hadoop', 'spark'], 'programming': ['sql', 'python']}</t>
  </si>
  <si>
    <t>ABIOMED</t>
  </si>
  <si>
    <t>['python', 'azure', 'aws', 'pytorch', 'theano']</t>
  </si>
  <si>
    <t>{'cloud': ['azure', 'aws'], 'libraries': ['pytorch', 'theano'], 'programming': ['python']}</t>
  </si>
  <si>
    <t>Data Scientist Simulation</t>
  </si>
  <si>
    <t>['sql', 'r', 'matlab', 'python', 'azure', 'databricks', 'jupyter', 'spark', 'pytorch', 'keras', 'tensorflow']</t>
  </si>
  <si>
    <t>{'cloud': ['azure', 'databricks'], 'libraries': ['jupyter', 'spark', 'pytorch', 'keras', 'tensorflow'], 'programming': ['sql', 'r', 'matlab', 'python']}</t>
  </si>
  <si>
    <t>via LinkedIn Benin</t>
  </si>
  <si>
    <t>['sql', 'python', 'r', 'snowflake', 'aws', 'alteryx', 'excel', 'powerpoint', 'power bi']</t>
  </si>
  <si>
    <t>{'analyst_tools': ['alteryx', 'excel', 'powerpoint', 'power bi'], 'cloud': ['snowflake', 'aws'], 'programming': ['sql', 'python', 'r']}</t>
  </si>
  <si>
    <t>Bright Future EdTech Pte. Ltd.</t>
  </si>
  <si>
    <t>Stage de fin détudes Ingénieur Data Analyst - (H/F)</t>
  </si>
  <si>
    <t>Data Science Intern - Summer 2024</t>
  </si>
  <si>
    <t>via Augsburger Allgemeine Stellenmarkt</t>
  </si>
  <si>
    <t>pd digital Hub GmbH</t>
  </si>
  <si>
    <t>Sr Data Scientist Pleasanton, CA, United States and 2 Posted on...</t>
  </si>
  <si>
    <t>Shaw's</t>
  </si>
  <si>
    <t>['sql', 'python', 'snowflake', 'azure', 'databricks', 'spark', 'hadoop', 'phoenix']</t>
  </si>
  <si>
    <t>{'cloud': ['snowflake', 'azure', 'databricks'], 'libraries': ['spark', 'hadoop'], 'programming': ['sql', 'python'], 'webframeworks': ['phoenix']}</t>
  </si>
  <si>
    <t>Senior Data Analyst, Risk &amp; Fraud area</t>
  </si>
  <si>
    <t>Ramp Network</t>
  </si>
  <si>
    <t>['sql', 'bigquery', 'windows', 'linux', 'looker', 'github']</t>
  </si>
  <si>
    <t>{'analyst_tools': ['looker'], 'cloud': ['bigquery'], 'os': ['windows', 'linux'], 'other': ['github'], 'programming': ['sql']}</t>
  </si>
  <si>
    <t>(Senior) AI Specialist</t>
  </si>
  <si>
    <t>Besteam Personnel Consultancy Limited</t>
  </si>
  <si>
    <t>Data Engineer Data Warehouse (m/w/d)</t>
  </si>
  <si>
    <t>Sr. Data Analyst - Chicago or Remote</t>
  </si>
  <si>
    <t>Data Analyst job circular by SQ Group of Companies</t>
  </si>
  <si>
    <t>SQ Group of Companies</t>
  </si>
  <si>
    <t>Preacta Recruitment</t>
  </si>
  <si>
    <t>Walnut, CA</t>
  </si>
  <si>
    <t>Placer Labs, Inc.</t>
  </si>
  <si>
    <t>Data Scientist (Lisbon) (M/F/x)</t>
  </si>
  <si>
    <t>KI challengers</t>
  </si>
  <si>
    <t>['sql', 'r', 'python', 'go', 'java', 'linux']</t>
  </si>
  <si>
    <t>{'os': ['linux'], 'programming': ['sql', 'r', 'python', 'go', 'java']}</t>
  </si>
  <si>
    <t>Data Analyst als Referent im Datenmanagement Energiewirtschaft (m/w/d)</t>
  </si>
  <si>
    <t>Data Scientist I, Tech</t>
  </si>
  <si>
    <t>Espire Infolabs Pty Ltd</t>
  </si>
  <si>
    <t>Data Analyst - Bidar</t>
  </si>
  <si>
    <t>Bidar, Karnataka, India</t>
  </si>
  <si>
    <t>Data engineer (h/f) (CDI)</t>
  </si>
  <si>
    <t>['python', 'java', 'sql', 'gcp', 'git']</t>
  </si>
  <si>
    <t>{'cloud': ['gcp'], 'other': ['git'], 'programming': ['python', 'java', 'sql']}</t>
  </si>
  <si>
    <t>Air Force Elements NORAD</t>
  </si>
  <si>
    <t>Data (Reports) Analyst</t>
  </si>
  <si>
    <t>RELIABLE OPTIONS, Inc. ( ROI )</t>
  </si>
  <si>
    <t>['crystal', 'sql', 'html', 'sql server', 'sap', 'excel', 'power bi', 'word']</t>
  </si>
  <si>
    <t>{'analyst_tools': ['sap', 'excel', 'power bi', 'word'], 'databases': ['sql server'], 'programming': ['crystal', 'sql', 'html']}</t>
  </si>
  <si>
    <t>Client Services Coordinator - Data Analyst</t>
  </si>
  <si>
    <t>['sql', 'mongo', 'neo4j', 'oracle']</t>
  </si>
  <si>
    <t>{'cloud': ['oracle'], 'databases': ['neo4j'], 'programming': ['sql', 'mongo']}</t>
  </si>
  <si>
    <t>Sr. Data Analyst - USMC Jobs</t>
  </si>
  <si>
    <t>Knowledge Management, Inc</t>
  </si>
  <si>
    <t>Clinical Data Engineer II (South Africa)</t>
  </si>
  <si>
    <t>Data Analyst, Reporting and Analytics (Night Shift) - Open for...</t>
  </si>
  <si>
    <t>['sql', 'nosql', 'scala', 'python', 'java', 'aws', 'gcp', 'azure', 'spark', 'hadoop', 'tableau', 'git', 'docker']</t>
  </si>
  <si>
    <t>{'analyst_tools': ['tableau'], 'cloud': ['aws', 'gcp', 'azure'], 'libraries': ['spark', 'hadoop'], 'other': ['git', 'docker'], 'programming': ['sql', 'nosql', 'scala', 'python', 'java']}</t>
  </si>
  <si>
    <t>['typescript', 'javascript', 'nosql', 'postgresql', 'aws', 'azure', 'react']</t>
  </si>
  <si>
    <t>{'cloud': ['aws', 'azure'], 'databases': ['postgresql'], 'libraries': ['react'], 'programming': ['typescript', 'javascript', 'nosql']}</t>
  </si>
  <si>
    <t>Veterans Preferred - Data Scientist - Principal</t>
  </si>
  <si>
    <t>['python', 'scala', 'java', 'r', 'sql', 'linux', 'git']</t>
  </si>
  <si>
    <t>{'os': ['linux'], 'other': ['git'], 'programming': ['python', 'scala', 'java', 'r', 'sql']}</t>
  </si>
  <si>
    <t>Senior Machine Learning Engineer – Customer Growth Marketing</t>
  </si>
  <si>
    <t>La Chorrera, Panama</t>
  </si>
  <si>
    <t>Jr logistics data analyst reefer operation</t>
  </si>
  <si>
    <t>Data Analyst at International Rescue Committee (IRC)</t>
  </si>
  <si>
    <t>International Rescue Committee (IRC)</t>
  </si>
  <si>
    <t>['sql', 'outlook', 'excel', 'word', 'powerpoint', 'sharepoint']</t>
  </si>
  <si>
    <t>{'analyst_tools': ['outlook', 'excel', 'word', 'powerpoint', 'sharepoint'], 'programming': ['sql']}</t>
  </si>
  <si>
    <t>Snr. Executive, Data Scientist</t>
  </si>
  <si>
    <t>Honda Malaysia Sdn Bhd</t>
  </si>
  <si>
    <t>Junior-regular Configuration Engineer</t>
  </si>
  <si>
    <t>['c#', 'java', 'python', 'sql', 'bash', 'mongodb', 'mongodb', 'powershell', 'scala', 'azure', 'oracle', 'databricks', 'spring', 'spark', 'react', 'angular', 'node', 'unix', 'windows', 'ssis', 'power bi', 'gitlab', 'flow', 'kubernetes', 'docker', 'puppet', 'jira', 'confluence']</t>
  </si>
  <si>
    <t>{'analyst_tools': ['ssis', 'power bi'], 'async': ['jira', 'confluence'], 'cloud': ['azure', 'oracle', 'databricks'], 'databases': ['mongodb'], 'libraries': ['spring', 'spark', 'react'], 'os': ['unix', 'windows'], 'other': ['gitlab', 'flow', 'kubernetes', 'docker', 'puppet'], 'programming': ['c#', 'java', 'python', 'sql', 'bash', 'mongodb', 'powershell', 'scala'], 'webframeworks': ['angular', 'node']}</t>
  </si>
  <si>
    <t>Tailorbird, Inc.</t>
  </si>
  <si>
    <t>['sql', 'go', 'snowflake', 'tableau', 'excel', 'sheets']</t>
  </si>
  <si>
    <t>{'analyst_tools': ['tableau', 'excel', 'sheets'], 'cloud': ['snowflake'], 'programming': ['sql', 'go']}</t>
  </si>
  <si>
    <t>Data Scientist FSR</t>
  </si>
  <si>
    <t>Quiet Professionals</t>
  </si>
  <si>
    <t>['python', 'nosql', 'mongodb', 'mongodb', 'r', 'java', 'scala', 'html', 'matlab', 'sql', 'javascript', 'c++', 'elasticsearch', 'mysql', 'redis', 'azure', 'aws', 'openstack', 'vmware', 'tensorflow', 'pytorch', 'keras', 'scikit-learn', 'pandas', 'matplotlib', 'spark', 'kafka', 'hadoop', 'theano', 'pyspark', 'opencv', 'jquery', 'node.js', 'word', 'powerpoint', 'excel', 'yarn', 'docker', 'kubernetes', 'git']</t>
  </si>
  <si>
    <t>{'analyst_tools': ['word', 'powerpoint', 'excel'], 'cloud': ['azure', 'aws', 'openstack', 'vmware'], 'databases': ['mongodb', 'elasticsearch', 'mysql', 'redis'], 'libraries': ['tensorflow', 'pytorch', 'keras', 'scikit-learn', 'pandas', 'matplotlib', 'spark', 'kafka', 'hadoop', 'theano', 'pyspark', 'opencv'], 'other': ['yarn', 'docker', 'kubernetes', 'git'], 'programming': ['python', 'nosql', 'mongodb', 'r', 'java', 'scala', 'html', 'matlab', 'sql', 'javascript', 'c++'], 'webframeworks': ['jquery', 'node.js']}</t>
  </si>
  <si>
    <t>Paladin Consulting</t>
  </si>
  <si>
    <t>Velsen-Zuid, Netherlands</t>
  </si>
  <si>
    <t>['python', 'r', 'ruby', 'ruby', 'azure', 'databricks', 'hadoop', 'power bi']</t>
  </si>
  <si>
    <t>{'analyst_tools': ['power bi'], 'cloud': ['azure', 'databricks'], 'libraries': ['hadoop'], 'programming': ['python', 'r', 'ruby'], 'webframeworks': ['ruby']}</t>
  </si>
  <si>
    <t>['spreadsheet', 'excel', 'word', 'outlook']</t>
  </si>
  <si>
    <t>{'analyst_tools': ['spreadsheet', 'excel', 'word', 'outlook']}</t>
  </si>
  <si>
    <t>Data Scientist Lead @ Dallas, TX</t>
  </si>
  <si>
    <t>['sql', 'python', 'redshift', 'excel', 'looker', 'power bi', 'tableau', 'slack']</t>
  </si>
  <si>
    <t>{'analyst_tools': ['excel', 'looker', 'power bi', 'tableau'], 'cloud': ['redshift'], 'programming': ['sql', 'python'], 'sync': ['slack']}</t>
  </si>
  <si>
    <t>User Experience Researchers Pte. Ltd.</t>
  </si>
  <si>
    <t>Data Analyst et Gestionnaire de données (F et H)</t>
  </si>
  <si>
    <t>CBSM / Data Scientist (only in Monterrey, N.L., Mexico)</t>
  </si>
  <si>
    <t>AUTICON SAS</t>
  </si>
  <si>
    <t>['python', 'r', 'java', 'nosql', 'mysql']</t>
  </si>
  <si>
    <t>{'databases': ['mysql'], 'programming': ['python', 'r', 'java', 'nosql']}</t>
  </si>
  <si>
    <t>Senior Data Engineer, Machine Learning</t>
  </si>
  <si>
    <t>Sr Dir &amp; Data Scientist - AI &amp; Underwriting Automation</t>
  </si>
  <si>
    <t>['java', 'gcp', 'azure']</t>
  </si>
  <si>
    <t>{'cloud': ['gcp', 'azure'], 'programming': ['java']}</t>
  </si>
  <si>
    <t>Manager - Data Scientist</t>
  </si>
  <si>
    <t>Sr. Data Engineer - Python</t>
  </si>
  <si>
    <t>via Kijiji</t>
  </si>
  <si>
    <t>Kijiji</t>
  </si>
  <si>
    <t>Stage - data scientist (h/f) (Stage)</t>
  </si>
  <si>
    <t>Kleine Zeitung GmbH &amp; Co KG</t>
  </si>
  <si>
    <t>['python', 'java', 'c++', 'sql']</t>
  </si>
  <si>
    <t>{'programming': ['python', 'java', 'c++', 'sql']}</t>
  </si>
  <si>
    <t>Market Research &amp; Data Analyst</t>
  </si>
  <si>
    <t>Data Engineer - BI Team</t>
  </si>
  <si>
    <t>['sql', 'nosql', 'python', 'java', 'c++', 'scala', 'cassandra', 'gcp', 'aws', 'hadoop', 'spark', 'kafka', 'airflow']</t>
  </si>
  <si>
    <t>{'cloud': ['gcp', 'aws'], 'databases': ['cassandra'], 'libraries': ['hadoop', 'spark', 'kafka', 'airflow'], 'programming': ['sql', 'nosql', 'python', 'java', 'c++', 'scala']}</t>
  </si>
  <si>
    <t>Senior Data Scientist - Paris</t>
  </si>
  <si>
    <t>REPLY</t>
  </si>
  <si>
    <t>['python', 'scala', 'sql', 'nosql', 'mongodb', 'mongodb', 'cassandra', 'gcp', 'azure', 'aws', 'kafka', 'power bi', 'tableau', 'git']</t>
  </si>
  <si>
    <t>{'analyst_tools': ['power bi', 'tableau'], 'cloud': ['gcp', 'azure', 'aws'], 'databases': ['mongodb', 'cassandra'], 'libraries': ['kafka'], 'other': ['git'], 'programming': ['python', 'scala', 'sql', 'nosql', 'mongodb']}</t>
  </si>
  <si>
    <t>Head of E-commerce Data Analysis</t>
  </si>
  <si>
    <t>5,178 avaliações</t>
  </si>
  <si>
    <t>Lead Data Engineer. Job in Saint Petersburg My Valley Jobs Today</t>
  </si>
  <si>
    <t>Capricorn Systems</t>
  </si>
  <si>
    <t>Software Engineer (SDK)</t>
  </si>
  <si>
    <t>Rakuten Asia Pte. Ltd.</t>
  </si>
  <si>
    <t>['java', 'sql', 'nosql', 'mongodb', 'mongodb', 'scala', 'mysql', 'postgresql', 'elasticsearch', 'couchbase', 'cassandra', 'redis', 'hadoop', 'spring', 'spark', 'kafka', 'linux']</t>
  </si>
  <si>
    <t>{'databases': ['mongodb', 'mysql', 'postgresql', 'elasticsearch', 'couchbase', 'cassandra', 'redis'], 'libraries': ['hadoop', 'spring', 'spark', 'kafka'], 'os': ['linux'], 'programming': ['java', 'sql', 'nosql', 'mongodb', 'scala']}</t>
  </si>
  <si>
    <t>['python', 'r', 'sql', 'databricks', 'pandas', 'numpy', 'scikit-learn', 'keras', 'tensorflow', 'tidyverse', 'tableau', 'github']</t>
  </si>
  <si>
    <t>{'analyst_tools': ['tableau'], 'cloud': ['databricks'], 'libraries': ['pandas', 'numpy', 'scikit-learn', 'keras', 'tensorflow', 'tidyverse'], 'other': ['github'], 'programming': ['python', 'r', 'sql']}</t>
  </si>
  <si>
    <t>Data Services- Data Analyst / Excel Specialist</t>
  </si>
  <si>
    <t>San Juan Capistrano, CA</t>
  </si>
  <si>
    <t>Ensign Services</t>
  </si>
  <si>
    <t>[HM-609] - Data Engineer</t>
  </si>
  <si>
    <t>Managed Services Engineer L3</t>
  </si>
  <si>
    <t>['vmware', 'azure', 'aws', 'windows']</t>
  </si>
  <si>
    <t>{'cloud': ['vmware', 'azure', 'aws'], 'os': ['windows']}</t>
  </si>
  <si>
    <t>Data Engineer (Python, Web Crawling)</t>
  </si>
  <si>
    <t>['python', 'mongodb', 'mongodb', 'aws', 'pandas', 'selenium', 'kafka', 'airflow', 'flask', 'django', 'fastapi', 'linux', 'docker', 'kubernetes']</t>
  </si>
  <si>
    <t>{'cloud': ['aws'], 'databases': ['mongodb'], 'libraries': ['pandas', 'selenium', 'kafka', 'airflow'], 'os': ['linux'], 'other': ['docker', 'kubernetes'], 'programming': ['python', 'mongodb'], 'webframeworks': ['flask', 'django', 'fastapi']}</t>
  </si>
  <si>
    <t>Senior Software Engineer - Spark Data Analytics</t>
  </si>
  <si>
    <t>['python', 'azure', 'gcp', 'hadoop', 'spark', 'tableau', 'ssis']</t>
  </si>
  <si>
    <t>{'analyst_tools': ['tableau', 'ssis'], 'cloud': ['azure', 'gcp'], 'libraries': ['hadoop', 'spark'], 'programming': ['python']}</t>
  </si>
  <si>
    <t>Consultant Senior Data Analyst</t>
  </si>
  <si>
    <t>['go', 'python', 'aws', 'azure', 'gcp']</t>
  </si>
  <si>
    <t>{'cloud': ['aws', 'azure', 'gcp'], 'programming': ['go', 'python']}</t>
  </si>
  <si>
    <t>Senior Engineer, Engineering</t>
  </si>
  <si>
    <t>Data Analyst / Report Writer</t>
  </si>
  <si>
    <t>Tamuning, Guam</t>
  </si>
  <si>
    <t>D&amp;Q Co. Ltd.</t>
  </si>
  <si>
    <t>D&amp;I Data Engineer</t>
  </si>
  <si>
    <t>['sql', 'python', 'r', 'go', 'snowflake', 'power bi', 'tableau', 'cognos', 'qlik']</t>
  </si>
  <si>
    <t>{'analyst_tools': ['power bi', 'tableau', 'cognos', 'qlik'], 'cloud': ['snowflake'], 'programming': ['sql', 'python', 'r', 'go']}</t>
  </si>
  <si>
    <t>Linux Infrastructure Engineer</t>
  </si>
  <si>
    <t>['go', 'shell', 'bash', 'sql', 'sql server', 'azure', 'oracle', 'linux', 'git']</t>
  </si>
  <si>
    <t>{'cloud': ['azure', 'oracle'], 'databases': ['sql server'], 'os': ['linux'], 'other': ['git'], 'programming': ['go', 'shell', 'bash', 'sql']}</t>
  </si>
  <si>
    <t>Data Analyst (Level 3)</t>
  </si>
  <si>
    <t>MDM Data Analyst</t>
  </si>
  <si>
    <t>Data Scientist (h/f)</t>
  </si>
  <si>
    <t>Data Engineer Cloud - IBM Interactive (F/H)</t>
  </si>
  <si>
    <t>['sql', 'python', 'watson', 'aws', 'gcp', 'azure', 'github', 'terraform']</t>
  </si>
  <si>
    <t>{'cloud': ['watson', 'aws', 'gcp', 'azure'], 'other': ['github', 'terraform'], 'programming': ['sql', 'python']}</t>
  </si>
  <si>
    <t>Bayone</t>
  </si>
  <si>
    <t>['sql', 'python', 'r', 'snowflake', 'tableau', 'power bi', 'git']</t>
  </si>
  <si>
    <t>{'analyst_tools': ['tableau', 'power bi'], 'cloud': ['snowflake'], 'other': ['git'], 'programming': ['sql', 'python', 'r']}</t>
  </si>
  <si>
    <t>['go', 'c', 'azure', 'aws', 'snowflake']</t>
  </si>
  <si>
    <t>{'cloud': ['azure', 'aws', 'snowflake'], 'programming': ['go', 'c']}</t>
  </si>
  <si>
    <t>['sql', 'databricks', 'jira', 'confluence']</t>
  </si>
  <si>
    <t>{'async': ['jira', 'confluence'], 'cloud': ['databricks'], 'programming': ['sql']}</t>
  </si>
  <si>
    <t>Cloud Developer / Engineer</t>
  </si>
  <si>
    <t>Alium</t>
  </si>
  <si>
    <t>['python', 'java', 'javascript', 'aws', 'azure', 'kubernetes', 'docker', 'terraform', 'jenkins', 'gitlab']</t>
  </si>
  <si>
    <t>{'cloud': ['aws', 'azure'], 'other': ['kubernetes', 'docker', 'terraform', 'jenkins', 'gitlab'], 'programming': ['python', 'java', 'javascript']}</t>
  </si>
  <si>
    <t>Freshflow</t>
  </si>
  <si>
    <t>Jobzem (20100785)</t>
  </si>
  <si>
    <t>Pricing Analyst - Start Now</t>
  </si>
  <si>
    <t>It data analyst 4 positions</t>
  </si>
  <si>
    <t>Electronics Field Application Engineer and Data Manager Software...</t>
  </si>
  <si>
    <t>Circuit Mind Limited</t>
  </si>
  <si>
    <t>Senior Data Analyst --Pro Pricing</t>
  </si>
  <si>
    <t>Finance data analyst</t>
  </si>
  <si>
    <t>Data Engineer &amp; modélisation</t>
  </si>
  <si>
    <t>Analytics lead</t>
  </si>
  <si>
    <t>Jobzem (70820822)</t>
  </si>
  <si>
    <t>Mindmap Technologies Pte. Ltd.</t>
  </si>
  <si>
    <t>TechOp Solutions International</t>
  </si>
  <si>
    <t>Data Analyst - Payments (Fintech)</t>
  </si>
  <si>
    <t>via Michael Page Singapore</t>
  </si>
  <si>
    <t>Associate data engineer</t>
  </si>
  <si>
    <t>Jobzem (70908499)</t>
  </si>
  <si>
    <t>Kraft Heinz</t>
  </si>
  <si>
    <t>Data Engineer - Belgium</t>
  </si>
  <si>
    <t>['sql', 'shell', 'azure', 'databricks', 'pyspark', 'airflow', 'power bi', 'github', 'unity']</t>
  </si>
  <si>
    <t>{'analyst_tools': ['power bi'], 'cloud': ['azure', 'databricks'], 'libraries': ['pyspark', 'airflow'], 'other': ['github', 'unity'], 'programming': ['sql', 'shell']}</t>
  </si>
  <si>
    <t>['sql', 'oracle', 'gdpr', 'sap', 'tableau']</t>
  </si>
  <si>
    <t>{'analyst_tools': ['sap', 'tableau'], 'cloud': ['oracle'], 'libraries': ['gdpr'], 'programming': ['sql']}</t>
  </si>
  <si>
    <t>Senior Business Intelligence Engineer - Data Center Learning, Data...</t>
  </si>
  <si>
    <t>via Newfund</t>
  </si>
  <si>
    <t>['sql', 'python', 'docker', 'kubernetes']</t>
  </si>
  <si>
    <t>{'other': ['docker', 'kubernetes'], 'programming': ['sql', 'python']}</t>
  </si>
  <si>
    <t>Axuall</t>
  </si>
  <si>
    <t>['hadoop', 'spark', 'tableau']</t>
  </si>
  <si>
    <t>{'analyst_tools': ['tableau'], 'libraries': ['hadoop', 'spark']}</t>
  </si>
  <si>
    <t>Data Analyst / Cat modeling analyst H/F</t>
  </si>
  <si>
    <t>['sql', 'r', 'python', 'excel', 'powerpoint', 'tableau', 'word']</t>
  </si>
  <si>
    <t>{'analyst_tools': ['excel', 'powerpoint', 'tableau', 'word'], 'programming': ['sql', 'r', 'python']}</t>
  </si>
  <si>
    <t>Intern - Data Statistics(Google Data Analytics)</t>
  </si>
  <si>
    <t>Digivantage Solutions Pvt Ltd</t>
  </si>
  <si>
    <t>Data analyst - manufacturing - floor experience python</t>
  </si>
  <si>
    <t>Data Science- Senior Data Scientist</t>
  </si>
  <si>
    <t>['sql', 'scala', 'scikit-learn', 'pyspark']</t>
  </si>
  <si>
    <t>{'libraries': ['scikit-learn', 'pyspark'], 'programming': ['sql', 'scala']}</t>
  </si>
  <si>
    <t>Data Analyst (US REMOTE)</t>
  </si>
  <si>
    <t>LeanTaaS</t>
  </si>
  <si>
    <t>['python', 'c#', 'sql', 'nosql', 'postgresql', 'redshift']</t>
  </si>
  <si>
    <t>{'cloud': ['redshift'], 'databases': ['postgresql'], 'programming': ['python', 'c#', 'sql', 'nosql']}</t>
  </si>
  <si>
    <t>Propeller Aero</t>
  </si>
  <si>
    <t>['python', 'aws', 'linux', 'kubernetes', 'terraform']</t>
  </si>
  <si>
    <t>{'cloud': ['aws'], 'os': ['linux'], 'other': ['kubernetes', 'terraform'], 'programming': ['python']}</t>
  </si>
  <si>
    <t>Moderna Therapeutics Inc.</t>
  </si>
  <si>
    <t>data engineer - Financial Services</t>
  </si>
  <si>
    <t>Data Science Lead (San Francisco, CA)</t>
  </si>
  <si>
    <t>Diversity, Equity and Inclusion Data Analyst</t>
  </si>
  <si>
    <t>['python', 'sql', 'hadoop', 'linux', 'git']</t>
  </si>
  <si>
    <t>{'libraries': ['hadoop'], 'os': ['linux'], 'other': ['git'], 'programming': ['python', 'sql']}</t>
  </si>
  <si>
    <t>['python', 'sql', 'databricks', 'spark', 'pyspark', 'git', 'jenkins']</t>
  </si>
  <si>
    <t>{'cloud': ['databricks'], 'libraries': ['spark', 'pyspark'], 'other': ['git', 'jenkins'], 'programming': ['python', 'sql']}</t>
  </si>
  <si>
    <t>['scala', 'python', 'aws', 'databricks', 'spark', 'kafka', 'airflow']</t>
  </si>
  <si>
    <t>{'cloud': ['aws', 'databricks'], 'libraries': ['spark', 'kafka', 'airflow'], 'programming': ['scala', 'python']}</t>
  </si>
  <si>
    <t>['java', 'sql', 'sql server', 'oracle', 'selenium', 'visio', 'word', 'excel', 'powerpoint', 'jenkins', 'jira']</t>
  </si>
  <si>
    <t>{'analyst_tools': ['visio', 'word', 'excel', 'powerpoint'], 'async': ['jira'], 'cloud': ['oracle'], 'databases': ['sql server'], 'libraries': ['selenium'], 'other': ['jenkins'], 'programming': ['java', 'sql']}</t>
  </si>
  <si>
    <t>Senior Scientist - Pharmacometrics</t>
  </si>
  <si>
    <t>['sql', 'python', 'java', 'spark', 'linux', 'excel', 'zoom']</t>
  </si>
  <si>
    <t>{'analyst_tools': ['excel'], 'libraries': ['spark'], 'os': ['linux'], 'programming': ['sql', 'python', 'java'], 'sync': ['zoom']}</t>
  </si>
  <si>
    <t>2024 internship program</t>
  </si>
  <si>
    <t>Intellisoft</t>
  </si>
  <si>
    <t>Data Engineer, Launch Program 2024</t>
  </si>
  <si>
    <t>Azure Data Engineer - Consultant</t>
  </si>
  <si>
    <t>['python', 'sql', 'sql server', 'azure', 'databricks', 'spark']</t>
  </si>
  <si>
    <t>{'cloud': ['azure', 'databricks'], 'databases': ['sql server'], 'libraries': ['spark'], 'programming': ['python', 'sql']}</t>
  </si>
  <si>
    <t>['sql', 'c#', 'python', 'r']</t>
  </si>
  <si>
    <t>{'programming': ['sql', 'c#', 'python', 'r']}</t>
  </si>
  <si>
    <t>Senior Data Scientist/Machine Learning Engineer</t>
  </si>
  <si>
    <t>['python', 'sql', 'tensorflow', 'theano', 'mxnet', 'chainer', 'pytorch']</t>
  </si>
  <si>
    <t>{'libraries': ['tensorflow', 'theano', 'mxnet', 'chainer', 'pytorch'], 'programming': ['python', 'sql']}</t>
  </si>
  <si>
    <t>WGN-TV</t>
  </si>
  <si>
    <t>(ZNN871) Machine Learning Engineer</t>
  </si>
  <si>
    <t>['python', 'gcp', 'bigquery', 'airflow', 'pyspark', 'docker', 'kubernetes', 'terraform', 'github']</t>
  </si>
  <si>
    <t>{'cloud': ['gcp', 'bigquery'], 'libraries': ['airflow', 'pyspark'], 'other': ['docker', 'kubernetes', 'terraform', 'github'], 'programming': ['python']}</t>
  </si>
  <si>
    <t>Applause IT Limited</t>
  </si>
  <si>
    <t>Complex Systems Data Scientist (Experienced)</t>
  </si>
  <si>
    <t>Junior Data Scientist - with Growth Opportunities</t>
  </si>
  <si>
    <t>Peoplecert</t>
  </si>
  <si>
    <t>Hyrmus</t>
  </si>
  <si>
    <t>Cornerstone</t>
  </si>
  <si>
    <t>Service Technician (Research Clinical Data Loggers)</t>
  </si>
  <si>
    <t>['r', 'vba']</t>
  </si>
  <si>
    <t>{'programming': ['r', 'vba']}</t>
  </si>
  <si>
    <t>RX-573 Data Scientist y Customer Analytics</t>
  </si>
  <si>
    <t>Afp Planvital</t>
  </si>
  <si>
    <t>marketCARES Senior Provider Data Analyst - Remote</t>
  </si>
  <si>
    <t>['go', 'python', 'shell', 'sql', 'mysql', 'elasticsearch', 'bigquery', 'gcp', 'aws', 'redshift', 'linux', 'windows', 'docker', 'kubernetes', 'github', 'notion', 'jira', 'slack']</t>
  </si>
  <si>
    <t>{'async': ['notion', 'jira'], 'cloud': ['bigquery', 'gcp', 'aws', 'redshift'], 'databases': ['mysql', 'elasticsearch'], 'os': ['linux', 'windows'], 'other': ['docker', 'kubernetes', 'github'], 'programming': ['go', 'python', 'shell', 'sql'], 'sync': ['slack']}</t>
  </si>
  <si>
    <t>Data senior consultant</t>
  </si>
  <si>
    <t>['python', 'sql', 'aws', 'redshift', 'airflow', 'docker', 'flow']</t>
  </si>
  <si>
    <t>{'cloud': ['aws', 'redshift'], 'libraries': ['airflow'], 'other': ['docker', 'flow'], 'programming': ['python', 'sql']}</t>
  </si>
  <si>
    <t>Senior Analyst, Data Operations Pricing and Corporate Action</t>
  </si>
  <si>
    <t>SCM Data Science PhD</t>
  </si>
  <si>
    <t>Cuautla, Morelos, Mexico</t>
  </si>
  <si>
    <t>['python', 'matlab', 'r', 'aws', 'hadoop', 'spark']</t>
  </si>
  <si>
    <t>{'cloud': ['aws'], 'libraries': ['hadoop', 'spark'], 'programming': ['python', 'matlab', 'r']}</t>
  </si>
  <si>
    <t>Senior Commercial Analyst - Hiring Now</t>
  </si>
  <si>
    <t>Tui Cruises Gmbh</t>
  </si>
  <si>
    <t>['crystal', 'go', 'firebase', 'firebase', 'tableau', 'power bi', 'excel']</t>
  </si>
  <si>
    <t>{'analyst_tools': ['tableau', 'power bi', 'excel'], 'cloud': ['firebase'], 'databases': ['firebase'], 'programming': ['crystal', 'go']}</t>
  </si>
  <si>
    <t>Internship Data Analytics (m/f/x)</t>
  </si>
  <si>
    <t>['python', 'java', 'c++', 'sql', 'pyspark']</t>
  </si>
  <si>
    <t>{'libraries': ['pyspark'], 'programming': ['python', 'java', 'c++', 'sql']}</t>
  </si>
  <si>
    <t>Data Scientist (Min. Secret Clearance Required)</t>
  </si>
  <si>
    <t>August Schell</t>
  </si>
  <si>
    <t>['sql', 'python', 'scala', 'c++', 'databricks', 'aws', 'azure', 'oracle', 'hadoop', 'spark']</t>
  </si>
  <si>
    <t>{'cloud': ['databricks', 'aws', 'azure', 'oracle'], 'libraries': ['hadoop', 'spark'], 'programming': ['sql', 'python', 'scala', 'c++']}</t>
  </si>
  <si>
    <t>Marketing Analyst Pricing</t>
  </si>
  <si>
    <t>Atempo SpA</t>
  </si>
  <si>
    <t>Crm &amp; Business Data Analyst - Rif. 50004</t>
  </si>
  <si>
    <t>Data Centre Engineer - Green Light</t>
  </si>
  <si>
    <t>Principal Solution Analyst, Enterprise Data Services. Job in...</t>
  </si>
  <si>
    <t>['java', 'python', 'bash', 'sql', 'nosql', 'mysql', 'elasticsearch', 'redis', 'gcp', 'bigquery', 'aws', 'kafka', 'tableau']</t>
  </si>
  <si>
    <t>{'analyst_tools': ['tableau'], 'cloud': ['gcp', 'bigquery', 'aws'], 'databases': ['mysql', 'elasticsearch', 'redis'], 'libraries': ['kafka'], 'programming': ['java', 'python', 'bash', 'sql', 'nosql']}</t>
  </si>
  <si>
    <t>Immediately Want Online Python Trainer  in Hyderabad (Job Id...</t>
  </si>
  <si>
    <t>Ghatkesar, Telangana, India</t>
  </si>
  <si>
    <t>Data Engineer (elasticsearch et logstash)</t>
  </si>
  <si>
    <t>Data engineer - Data scientist H/F</t>
  </si>
  <si>
    <t>['python', 'sql', 'scikit-learn', 'pandas']</t>
  </si>
  <si>
    <t>{'libraries': ['scikit-learn', 'pandas'], 'programming': ['python', 'sql']}</t>
  </si>
  <si>
    <t>Data analyst ts poly</t>
  </si>
  <si>
    <t>GDIT</t>
  </si>
  <si>
    <t>['scala', 'python', 'aws', 'oracle', 'databricks', 'spark', 'airflow', 'kubernetes']</t>
  </si>
  <si>
    <t>{'cloud': ['aws', 'oracle', 'databricks'], 'libraries': ['spark', 'airflow'], 'other': ['kubernetes'], 'programming': ['scala', 'python']}</t>
  </si>
  <si>
    <t>via Jobtensor</t>
  </si>
  <si>
    <t>QuintoAndar - Gerente Sr. de Data Science - Vaga Afirmativa para...</t>
  </si>
  <si>
    <t>Sr Data Engineer, Finance Digital Partners - Data and Analytics</t>
  </si>
  <si>
    <t>Charles Taylor</t>
  </si>
  <si>
    <t>Data Analyst | Hybrid</t>
  </si>
  <si>
    <t>Data Analyst (Associate) - Full-time / Part-time</t>
  </si>
  <si>
    <t>Software Developer/ Data Scientist (AI data)</t>
  </si>
  <si>
    <t>Group Data Analyst (grade Vii), Saolta University Health Care Group</t>
  </si>
  <si>
    <t>HSE (Health Services Executive)</t>
  </si>
  <si>
    <t>Data Engineer Sr - Power Center</t>
  </si>
  <si>
    <t>['python', 'sql', 'aws', 'redshift', 'power bi', 'tableau', 'cognos']</t>
  </si>
  <si>
    <t>{'analyst_tools': ['power bi', 'tableau', 'cognos'], 'cloud': ['aws', 'redshift'], 'programming': ['python', 'sql']}</t>
  </si>
  <si>
    <t>Internship - Data Analyst - Professional Development Opportunities</t>
  </si>
  <si>
    <t>Civitatis Tours &amp; Tickets</t>
  </si>
  <si>
    <t>Stage - Customer Care Data Analyst (x/f/m)</t>
  </si>
  <si>
    <t>GoFundMe</t>
  </si>
  <si>
    <t>['sql', 'nosql', 'postgresql', 'aws', 'azure', 'gcp', 'spark', 'kafka']</t>
  </si>
  <si>
    <t>{'cloud': ['aws', 'azure', 'gcp'], 'databases': ['postgresql'], 'libraries': ['spark', 'kafka'], 'programming': ['sql', 'nosql']}</t>
  </si>
  <si>
    <t>Senior data analyst - híbrido bogotá - inglés avanzado</t>
  </si>
  <si>
    <t>['c', 'python', 'r', 'power bi']</t>
  </si>
  <si>
    <t>{'analyst_tools': ['power bi'], 'programming': ['c', 'python', 'r']}</t>
  </si>
  <si>
    <t>Senior Data Engineer - Data Platform at Rover.com</t>
  </si>
  <si>
    <t>Rover.com</t>
  </si>
  <si>
    <t>Johns Hopkins Applied Physics Lab</t>
  </si>
  <si>
    <t>['python', 'sql', 'aws', 'redshift', 'snowflake', 'airflow', 'kubernetes', 'docker', 'github', 'terraform']</t>
  </si>
  <si>
    <t>{'cloud': ['aws', 'redshift', 'snowflake'], 'libraries': ['airflow'], 'other': ['kubernetes', 'docker', 'github', 'terraform'], 'programming': ['python', 'sql']}</t>
  </si>
  <si>
    <t>Principal Software Engineer, Data Engineering</t>
  </si>
  <si>
    <t>['mongodb', 'mongodb', 'elasticsearch', 'aws', 'databricks', 'snowflake', 'airflow', 'tensorflow', 'pytorch', 'keras', 'kubernetes']</t>
  </si>
  <si>
    <t>{'cloud': ['aws', 'databricks', 'snowflake'], 'databases': ['mongodb', 'elasticsearch'], 'libraries': ['airflow', 'tensorflow', 'pytorch', 'keras'], 'other': ['kubernetes'], 'programming': ['mongodb']}</t>
  </si>
  <si>
    <t>Senior/Staff Software Engineer, Data Pipelines</t>
  </si>
  <si>
    <t>['python', 'sql', 'elasticsearch', 'bigquery', 'graphql']</t>
  </si>
  <si>
    <t>{'cloud': ['bigquery'], 'databases': ['elasticsearch'], 'libraries': ['graphql'], 'programming': ['python', 'sql']}</t>
  </si>
  <si>
    <t>Data Analyst, Pediatric Outpatient - Hybrid</t>
  </si>
  <si>
    <t>via Memorial Care</t>
  </si>
  <si>
    <t>Miller Children's &amp; Women's Hospital Long Beach</t>
  </si>
  <si>
    <t>Jr Data Scientist - Predictive Modeling</t>
  </si>
  <si>
    <t>Jordan Sitter Associates</t>
  </si>
  <si>
    <t>Senior Data Scientist, Omics Data</t>
  </si>
  <si>
    <t>['python', 'r', 'pandas', 'numpy', 'scikit-learn', 'matplotlib']</t>
  </si>
  <si>
    <t>{'libraries': ['pandas', 'numpy', 'scikit-learn', 'matplotlib'], 'programming': ['python', 'r']}</t>
  </si>
  <si>
    <t>Data analyst sr</t>
  </si>
  <si>
    <t>Insight Analyst Ii</t>
  </si>
  <si>
    <t>AlpacaTech Co., Ltd.</t>
  </si>
  <si>
    <t>['python', 'golang', 'rust', 'java', 'dynamodb', 'aws', 'gcp', 'azure', 'redshift', 'numpy', 'pandas', 'airflow', 'pytorch', 'tensorflow', 'chainer', 'git', 'flow', 'terraform', 'kubernetes']</t>
  </si>
  <si>
    <t>{'cloud': ['aws', 'gcp', 'azure', 'redshift'], 'databases': ['dynamodb'], 'libraries': ['numpy', 'pandas', 'airflow', 'pytorch', 'tensorflow', 'chainer'], 'other': ['git', 'flow', 'terraform', 'kubernetes'], 'programming': ['python', 'golang', 'rust', 'java']}</t>
  </si>
  <si>
    <t>NSW Government Department of Education</t>
  </si>
  <si>
    <t>Data Scientist/AI&amp;ML  - Senior Technical Lead - Prodapt Labs</t>
  </si>
  <si>
    <t>['python', 'java', 'c++', 'aws', 'azure', 'tensorflow', 'pytorch', 'scikit-learn']</t>
  </si>
  <si>
    <t>{'cloud': ['aws', 'azure'], 'libraries': ['tensorflow', 'pytorch', 'scikit-learn'], 'programming': ['python', 'java', 'c++']}</t>
  </si>
  <si>
    <t>Lucid Software</t>
  </si>
  <si>
    <t>Senior Data (Full-stack ML/Eng/Analytics)</t>
  </si>
  <si>
    <t>BigBlue</t>
  </si>
  <si>
    <t>['python', 'sql', 'bigquery', 'azure']</t>
  </si>
  <si>
    <t>{'cloud': ['bigquery', 'azure'], 'programming': ['python', 'sql']}</t>
  </si>
  <si>
    <t>Supabase Pte. Ltd.</t>
  </si>
  <si>
    <t>['sql', 'typescript']</t>
  </si>
  <si>
    <t>{'programming': ['sql', 'typescript']}</t>
  </si>
  <si>
    <t>Un·e Data scientist au Centre Appui Métier des Juridictions...</t>
  </si>
  <si>
    <t>Cour des Comptes</t>
  </si>
  <si>
    <t>['r', 'python', 'vba', 'postgresql', 'sap']</t>
  </si>
  <si>
    <t>{'analyst_tools': ['sap'], 'databases': ['postgresql'], 'programming': ['r', 'python', 'vba']}</t>
  </si>
  <si>
    <t>Data Engineer DWH &amp; BI (open)</t>
  </si>
  <si>
    <t>['oracle', 'azure', 'aws', 'gdpr', 'sap', 'power bi', 'git', 'jira', 'confluence']</t>
  </si>
  <si>
    <t>{'analyst_tools': ['sap', 'power bi'], 'async': ['jira', 'confluence'], 'cloud': ['oracle', 'azure', 'aws'], 'libraries': ['gdpr'], 'other': ['git']}</t>
  </si>
  <si>
    <t>Senior Data Analyst - Chhindwara</t>
  </si>
  <si>
    <t>['sql', 'dax', 'power bi', 'excel']</t>
  </si>
  <si>
    <t>{'analyst_tools': ['dax', 'power bi', 'excel'], 'programming': ['sql']}</t>
  </si>
  <si>
    <t>['bigquery', 'tableau', 'power bi', 'looker']</t>
  </si>
  <si>
    <t>{'analyst_tools': ['tableau', 'power bi', 'looker'], 'cloud': ['bigquery']}</t>
  </si>
  <si>
    <t>Senior Application Consultant- Azure Data Engineer</t>
  </si>
  <si>
    <t>CIBC</t>
  </si>
  <si>
    <t>['sql', 'javascript', 'java', 'swift', 'sql server', 'oracle', 'azure', 'express', 'linux', 'power bi', 'git', 'github', 'jira', 'confluence', 'wire']</t>
  </si>
  <si>
    <t>{'analyst_tools': ['power bi'], 'async': ['jira', 'confluence'], 'cloud': ['oracle', 'azure'], 'databases': ['sql server'], 'os': ['linux'], 'other': ['git', 'github'], 'programming': ['sql', 'javascript', 'java', 'swift'], 'sync': ['wire'], 'webframeworks': ['express']}</t>
  </si>
  <si>
    <t>Lutheran Child and Family Services of Illinois</t>
  </si>
  <si>
    <t>['excel', 'spss', 'tableau', 'word']</t>
  </si>
  <si>
    <t>{'analyst_tools': ['excel', 'spss', 'tableau', 'word']}</t>
  </si>
  <si>
    <t>Dun &amp; Bradstreet Technology and Corporate Services India LLP</t>
  </si>
  <si>
    <t>Sr. Databricks Data Engineer (Remote)</t>
  </si>
  <si>
    <t>Chelsea Jewish</t>
  </si>
  <si>
    <t>['sql', 'r', 'python', 'java', 'scala', 'shell', 'azure', 'databricks', 'hadoop', 'flow', 'kubernetes']</t>
  </si>
  <si>
    <t>{'cloud': ['azure', 'databricks'], 'libraries': ['hadoop'], 'other': ['flow', 'kubernetes'], 'programming': ['sql', 'r', 'python', 'java', 'scala', 'shell']}</t>
  </si>
  <si>
    <t>Data Analyst, Commercial</t>
  </si>
  <si>
    <t>Manager Data Strategy - German speaking (all genders)</t>
  </si>
  <si>
    <t>Enterprise Architect Specialist/Data Analyst- EA Tool (Planview)</t>
  </si>
  <si>
    <t>First American</t>
  </si>
  <si>
    <t>Data Analyst (Experienced) Jobs</t>
  </si>
  <si>
    <t>['r', 'matlab', 'oracle', 'pyspark', 'hadoop', 'tableau']</t>
  </si>
  <si>
    <t>{'analyst_tools': ['tableau'], 'cloud': ['oracle'], 'libraries': ['pyspark', 'hadoop'], 'programming': ['r', 'matlab']}</t>
  </si>
  <si>
    <t>Experienced Data Scientist - Q&amp;Cs Department H/F</t>
  </si>
  <si>
    <t>Sas Engineer</t>
  </si>
  <si>
    <t>['sas', 'sas', 'sql', 'atlassian', 'jira', 'confluence']</t>
  </si>
  <si>
    <t>{'analyst_tools': ['sas'], 'async': ['jira', 'confluence'], 'other': ['atlassian'], 'programming': ['sas', 'sql']}</t>
  </si>
  <si>
    <t>Element</t>
  </si>
  <si>
    <t>Sr Operations Engineer - Batch</t>
  </si>
  <si>
    <t>Data Engineer Consultant - Italy Milan</t>
  </si>
  <si>
    <t>['scala', 'python', 'javascript', 'spark', 'flask']</t>
  </si>
  <si>
    <t>{'libraries': ['spark'], 'programming': ['scala', 'python', 'javascript'], 'webframeworks': ['flask']}</t>
  </si>
  <si>
    <t>Analytics Engineer Junior</t>
  </si>
  <si>
    <t>['sas', 'sas', 'sql', 'java', 'tableau']</t>
  </si>
  <si>
    <t>{'analyst_tools': ['sas', 'tableau'], 'programming': ['sas', 'sql', 'java']}</t>
  </si>
  <si>
    <t>Intern, Group Transaction Banking, Data Visualization &amp; Reporting...</t>
  </si>
  <si>
    <t>Senior Data &amp; Solution Engineer</t>
  </si>
  <si>
    <t>Xp Power Ltd</t>
  </si>
  <si>
    <t>['sql', 'sql server', 'db2', 'azure', 'sharepoint', 'excel', 'dax', 'sap']</t>
  </si>
  <si>
    <t>{'analyst_tools': ['sharepoint', 'excel', 'dax', 'sap'], 'cloud': ['azure'], 'databases': ['sql server', 'db2'], 'programming': ['sql']}</t>
  </si>
  <si>
    <t>Software or Test Engineer ex. L. 68/1999</t>
  </si>
  <si>
    <t>Lasecurecrute.fr</t>
  </si>
  <si>
    <t>['python', 'sql', 'sas', 'sas', 'power bi', 'tableau', 'chef']</t>
  </si>
  <si>
    <t>{'analyst_tools': ['sas', 'power bi', 'tableau'], 'other': ['chef'], 'programming': ['python', 'sql', 'sas']}</t>
  </si>
  <si>
    <t>Data Scientist, Product Analytics and Experimentation</t>
  </si>
  <si>
    <t>Finance Data Maintenance Analyst - C09 - Hyrbid</t>
  </si>
  <si>
    <t>Data Scientist III Advanced Analytics - Python, ML</t>
  </si>
  <si>
    <t>['sql', 'excel', 'tableau', 'cognos']</t>
  </si>
  <si>
    <t>{'analyst_tools': ['excel', 'tableau', 'cognos'], 'programming': ['sql']}</t>
  </si>
  <si>
    <t>Data Scientist  Revenue Management Automation 115hr</t>
  </si>
  <si>
    <t>Infonet Consulting Group, Inc.</t>
  </si>
  <si>
    <t>['r', 'python', 'java', 'c++', 'c#', 'scala', 'sas', 'sas', 'matlab', 'sql', 'azure', 'aws', 'gcp']</t>
  </si>
  <si>
    <t>{'analyst_tools': ['sas'], 'cloud': ['azure', 'aws', 'gcp'], 'programming': ['r', 'python', 'java', 'c++', 'c#', 'scala', 'sas', 'matlab', 'sql']}</t>
  </si>
  <si>
    <t>Data Science Manager (Gurugram based)</t>
  </si>
  <si>
    <t>via Careers At Agoda</t>
  </si>
  <si>
    <t>Agoda.com</t>
  </si>
  <si>
    <t>Junior Data Analyst - Tech Ops</t>
  </si>
  <si>
    <t>Cloud Operation Engineer</t>
  </si>
  <si>
    <t>Infosight Software And Consulting Services Private Limited</t>
  </si>
  <si>
    <t>Stagiair data analyse / data science</t>
  </si>
  <si>
    <t>Militaire Inlichtingen- en Veiligheidsdienst (MIVD)</t>
  </si>
  <si>
    <t>GEOINT Data Scientist with Security Clearance</t>
  </si>
  <si>
    <t>['visual basic', 'python']</t>
  </si>
  <si>
    <t>{'programming': ['visual basic', 'python']}</t>
  </si>
  <si>
    <t>['python', 'sql', 'azure', 'spark', 'excel']</t>
  </si>
  <si>
    <t>{'analyst_tools': ['excel'], 'cloud': ['azure'], 'libraries': ['spark'], 'programming': ['python', 'sql']}</t>
  </si>
  <si>
    <t>Cloud Platform engineer</t>
  </si>
  <si>
    <t>['python', 'aws', 'kubernetes', 'terraform']</t>
  </si>
  <si>
    <t>{'cloud': ['aws'], 'other': ['kubernetes', 'terraform'], 'programming': ['python']}</t>
  </si>
  <si>
    <t>Workday Analyst - Remote</t>
  </si>
  <si>
    <t>Data Analyst - Stroke/Neuro Program</t>
  </si>
  <si>
    <t>Northwest Community Hospital Inc</t>
  </si>
  <si>
    <t>Automotive Electrical Engineer | Web Front End Developer | NodeJS...</t>
  </si>
  <si>
    <t>Principal Data Consultant/ Permanent</t>
  </si>
  <si>
    <t>Orora Packaging Solutions</t>
  </si>
  <si>
    <t>['sql', 'snowflake', 'power bi', 'ssis', 'dax', 'excel', 'webex']</t>
  </si>
  <si>
    <t>{'analyst_tools': ['power bi', 'ssis', 'dax', 'excel'], 'cloud': ['snowflake'], 'programming': ['sql'], 'sync': ['webex']}</t>
  </si>
  <si>
    <t>['nosql', 'sql', 'python']</t>
  </si>
  <si>
    <t>{'programming': ['nosql', 'sql', 'python']}</t>
  </si>
  <si>
    <t>['python', 'r', 'sql', 'sql server', 'qlik', 'power bi']</t>
  </si>
  <si>
    <t>{'analyst_tools': ['qlik', 'power bi'], 'databases': ['sql server'], 'programming': ['python', 'r', 'sql']}</t>
  </si>
  <si>
    <t>['sql', 'python', 'shell', 'scala', 'nosql', 'mongodb', 'mongodb', 'azure', 'databricks', 'hadoop', 'spark', 'kafka', 'airflow', 'tableau', 'confluence', 'jira']</t>
  </si>
  <si>
    <t>{'analyst_tools': ['tableau'], 'async': ['confluence', 'jira'], 'cloud': ['azure', 'databricks'], 'databases': ['mongodb'], 'libraries': ['hadoop', 'spark', 'kafka', 'airflow'], 'programming': ['sql', 'python', 'shell', 'scala', 'nosql', 'mongodb']}</t>
  </si>
  <si>
    <t>Senior Data Scientist - Beratung / Data Analysis / Visualisierung...</t>
  </si>
  <si>
    <t>Data Analyst Vacancy For Fresher and Experience - Betul</t>
  </si>
  <si>
    <t>Betul, Madhya Pradesh, India</t>
  </si>
  <si>
    <t>Senior IT Analyst HCM</t>
  </si>
  <si>
    <t>Élancourt, France</t>
  </si>
  <si>
    <t>Senior Data Analyst (M/F/D) - Remote</t>
  </si>
  <si>
    <t>['sql', 'python', 'r', 'tableau', 'looker', 'excel']</t>
  </si>
  <si>
    <t>{'analyst_tools': ['tableau', 'looker', 'excel'], 'programming': ['sql', 'python', 'r']}</t>
  </si>
  <si>
    <t>Software Engineer - Client Final H/F</t>
  </si>
  <si>
    <t>Intuitive Research and Technology</t>
  </si>
  <si>
    <t>Buchanan and Edwards</t>
  </si>
  <si>
    <t>['java', 'scala', 'python', 'mongodb', 'mongodb', 'aws', 'spark', 'hadoop', 'tensorflow', 'pytorch', 'excel', 'kubernetes', 'docker']</t>
  </si>
  <si>
    <t>{'analyst_tools': ['excel'], 'cloud': ['aws'], 'databases': ['mongodb'], 'libraries': ['spark', 'hadoop', 'tensorflow', 'pytorch'], 'other': ['kubernetes', 'docker'], 'programming': ['java', 'scala', 'python', 'mongodb']}</t>
  </si>
  <si>
    <t>Digital Data Analyst H/F - CDI</t>
  </si>
  <si>
    <t>['html', 'css', 'javascript', 'vue', 'excel']</t>
  </si>
  <si>
    <t>{'analyst_tools': ['excel'], 'programming': ['html', 'css', 'javascript'], 'webframeworks': ['vue']}</t>
  </si>
  <si>
    <t>BP Mobile</t>
  </si>
  <si>
    <t>['c', 'python', 'postgresql', 'aws', 'redshift', 'airflow']</t>
  </si>
  <si>
    <t>{'cloud': ['aws', 'redshift'], 'databases': ['postgresql'], 'libraries': ['airflow'], 'programming': ['c', 'python']}</t>
  </si>
  <si>
    <t>Data Engineer (Frankfurt, Gemany)</t>
  </si>
  <si>
    <t>Scone NSW, Australia</t>
  </si>
  <si>
    <t>กลุ่มธุรกิจการเงินเกียรตินาคินภัทร</t>
  </si>
  <si>
    <t>Dymatrix Consulting Group GmbH</t>
  </si>
  <si>
    <t>['python', 'aws', 'azure', 'gcp', 'numpy', 'pandas', 'scikit-learn', 'nltk', 'pytorch', 'tensorflow', 'matplotlib', 'seaborn', 'looker', 'tableau', 'git', 'bitbucket']</t>
  </si>
  <si>
    <t>{'analyst_tools': ['looker', 'tableau'], 'cloud': ['aws', 'azure', 'gcp'], 'libraries': ['numpy', 'pandas', 'scikit-learn', 'nltk', 'pytorch', 'tensorflow', 'matplotlib', 'seaborn'], 'other': ['git', 'bitbucket'], 'programming': ['python']}</t>
  </si>
  <si>
    <t>Performance Metrics Data Analyst</t>
  </si>
  <si>
    <t>UDR Consulting, Inc.</t>
  </si>
  <si>
    <t>['sql', 'tableau', 'sharepoint']</t>
  </si>
  <si>
    <t>{'analyst_tools': ['tableau', 'sharepoint'], 'programming': ['sql']}</t>
  </si>
  <si>
    <t>Senior Software Engineer - Data Quality Cloud</t>
  </si>
  <si>
    <t>via Collibra - Talentify</t>
  </si>
  <si>
    <t>['java', 'python', 'sql', 'snowflake', 'bigquery', 'spring', 'spark', 'pyspark', 'docker', 'kubernetes']</t>
  </si>
  <si>
    <t>{'cloud': ['snowflake', 'bigquery'], 'libraries': ['spring', 'spark', 'pyspark'], 'other': ['docker', 'kubernetes'], 'programming': ['java', 'python', 'sql']}</t>
  </si>
  <si>
    <t>Senior Audit Data Analyst at Colgate Palmolive in New York, NY</t>
  </si>
  <si>
    <t>via New York City, NY - Geebo</t>
  </si>
  <si>
    <t>Colgate Palmolive</t>
  </si>
  <si>
    <t>['r', 'python', 'sql', 'tableau', 'sap']</t>
  </si>
  <si>
    <t>{'analyst_tools': ['tableau', 'sap'], 'programming': ['r', 'python', 'sql']}</t>
  </si>
  <si>
    <t>Data Engineer - Gauteng, Vaal</t>
  </si>
  <si>
    <t>Dcv Sabenza It And Recruitment</t>
  </si>
  <si>
    <t>Data Engineer Microsoft</t>
  </si>
  <si>
    <t>Senior Technical Operations Scientist - with Growth Opportunities</t>
  </si>
  <si>
    <t>Hero</t>
  </si>
  <si>
    <t>Data scientist optimizacion consultant dm883</t>
  </si>
  <si>
    <t>Data Scientist (OBP)</t>
  </si>
  <si>
    <t>Eiden Systems</t>
  </si>
  <si>
    <t>['r', 'sas', 'sas', 'python', 'matlab', 'sql', 'c', 'spark', 'excel', 'powerpoint', 'visio', 'word']</t>
  </si>
  <si>
    <t>{'analyst_tools': ['sas', 'excel', 'powerpoint', 'visio', 'word'], 'libraries': ['spark'], 'programming': ['r', 'sas', 'python', 'matlab', 'sql', 'c']}</t>
  </si>
  <si>
    <t>Ermenegildo Zegna</t>
  </si>
  <si>
    <t>Data Analyst Jr (Remoto) - (KM893)</t>
  </si>
  <si>
    <t>Senior Data Engineer (Remote, Publishing)</t>
  </si>
  <si>
    <t>Macquarie Capital</t>
  </si>
  <si>
    <t>['python', 'sql', 'r', 'mysql', 'aws', 'snowflake', 'azure', 'airflow', 'tableau', 'terraform', 'ansible', 'kubernetes']</t>
  </si>
  <si>
    <t>{'analyst_tools': ['tableau'], 'cloud': ['aws', 'snowflake', 'azure'], 'databases': ['mysql'], 'libraries': ['airflow'], 'other': ['terraform', 'ansible', 'kubernetes'], 'programming': ['python', 'sql', 'r']}</t>
  </si>
  <si>
    <t>Специалист по данным / Data Engineer</t>
  </si>
  <si>
    <t>Blagoveshchensk, Amur Oblast, Russia</t>
  </si>
  <si>
    <t>via Не Сидится</t>
  </si>
  <si>
    <t>Фарматика</t>
  </si>
  <si>
    <t>Senior Analyst Data Risk Management</t>
  </si>
  <si>
    <t>['sql', 'r', 'python', 'power bi', 'excel', 'flow']</t>
  </si>
  <si>
    <t>{'analyst_tools': ['power bi', 'excel'], 'other': ['flow'], 'programming': ['sql', 'r', 'python']}</t>
  </si>
  <si>
    <t>['r', 'python', 'c', 'java', 'javascript', 'mysql', 'redshift', 'spark', 'hadoop', 'power bi', 'ssrs']</t>
  </si>
  <si>
    <t>{'analyst_tools': ['power bi', 'ssrs'], 'cloud': ['redshift'], 'databases': ['mysql'], 'libraries': ['spark', 'hadoop'], 'programming': ['r', 'python', 'c', 'java', 'javascript']}</t>
  </si>
  <si>
    <t>['sql', 'java', 'scala', 'python', 'aws', 'spark']</t>
  </si>
  <si>
    <t>{'cloud': ['aws'], 'libraries': ['spark'], 'programming': ['sql', 'java', 'scala', 'python']}</t>
  </si>
  <si>
    <t>Senior Data Engineering (MNC Service Provider)</t>
  </si>
  <si>
    <t>['sql', 'python', 'scala', 'nosql', 'spark', 'hadoop', 'kafka', 'power bi', 'microstrategy', 'cognos']</t>
  </si>
  <si>
    <t>{'analyst_tools': ['power bi', 'microstrategy', 'cognos'], 'libraries': ['spark', 'hadoop', 'kafka'], 'programming': ['sql', 'python', 'scala', 'nosql']}</t>
  </si>
  <si>
    <t>Stagiaire Data Analyst RH (F/H)</t>
  </si>
  <si>
    <t>['sas', 'sas', 'java', 'c++', 'python', 'vba', 'vue', 'excel']</t>
  </si>
  <si>
    <t>{'analyst_tools': ['sas', 'excel'], 'programming': ['sas', 'java', 'c++', 'python', 'vba'], 'webframeworks': ['vue']}</t>
  </si>
  <si>
    <t>Apache Spark Engineer</t>
  </si>
  <si>
    <t>via BrightSpark</t>
  </si>
  <si>
    <t>BrightSpark</t>
  </si>
  <si>
    <t>['sql', 'java', 'spark', 'kafka', 'power bi']</t>
  </si>
  <si>
    <t>{'analyst_tools': ['power bi'], 'libraries': ['spark', 'kafka'], 'programming': ['sql', 'java']}</t>
  </si>
  <si>
    <t>Summer Internship - Data Analyst</t>
  </si>
  <si>
    <t>Data Science Manager, Ads Machine Learning</t>
  </si>
  <si>
    <t>Reddit Inc.</t>
  </si>
  <si>
    <t>Data engineer contractor</t>
  </si>
  <si>
    <t>Baireshr</t>
  </si>
  <si>
    <t>Forensic Data Analyst - Able to obtain and maintain Public Trust</t>
  </si>
  <si>
    <t>Virginia, IL</t>
  </si>
  <si>
    <t>Suvi Global Services</t>
  </si>
  <si>
    <t>Field Marketing Management Analyst</t>
  </si>
  <si>
    <t>['python', 'spark', 'hadoop', 'tableau', 'wire']</t>
  </si>
  <si>
    <t>{'analyst_tools': ['tableau'], 'libraries': ['spark', 'hadoop'], 'programming': ['python'], 'sync': ['wire']}</t>
  </si>
  <si>
    <t>zeroG   AI in Aviation</t>
  </si>
  <si>
    <t>['python', 'sql', 'r', 'databricks', 'snowflake', 'aws', 'gcp', 'azure', 'pandas', 'scikit-learn', 'plotly', 'looker', 'git']</t>
  </si>
  <si>
    <t>{'analyst_tools': ['looker'], 'cloud': ['databricks', 'snowflake', 'aws', 'gcp', 'azure'], 'libraries': ['pandas', 'scikit-learn', 'plotly'], 'other': ['git'], 'programming': ['python', 'sql', 'r']}</t>
  </si>
  <si>
    <t>['python', 'gcp', 'aws', 'azure', 'flow']</t>
  </si>
  <si>
    <t>{'cloud': ['gcp', 'aws', 'azure'], 'other': ['flow'], 'programming': ['python']}</t>
  </si>
  <si>
    <t>Advanced Analytics Data Scientist</t>
  </si>
  <si>
    <t>Nevada Power Company dba NV Energy</t>
  </si>
  <si>
    <t>Data Platform Engineer - Cloud</t>
  </si>
  <si>
    <t>Takeda Pharmaceutical Company Limited</t>
  </si>
  <si>
    <t>['shell', 'python', 'aws', 'gcp', 'azure', 'node.js', 'excel', 'ansible', 'kubernetes', 'docker', 'git', 'terraform']</t>
  </si>
  <si>
    <t>{'analyst_tools': ['excel'], 'cloud': ['aws', 'gcp', 'azure'], 'other': ['ansible', 'kubernetes', 'docker', 'git', 'terraform'], 'programming': ['shell', 'python'], 'webframeworks': ['node.js']}</t>
  </si>
  <si>
    <t>['sas', 'sas', 'sql', 'oracle', 'hadoop']</t>
  </si>
  <si>
    <t>{'analyst_tools': ['sas'], 'cloud': ['oracle'], 'libraries': ['hadoop'], 'programming': ['sas', 'sql']}</t>
  </si>
  <si>
    <t>13J Computer Programing</t>
  </si>
  <si>
    <t>Penryn, CA</t>
  </si>
  <si>
    <t>['python', 'sql', 'redis', 'elasticsearch', 'aws', 'redshift', 'databricks', 'kafka', 'airflow']</t>
  </si>
  <si>
    <t>{'cloud': ['aws', 'redshift', 'databricks'], 'databases': ['redis', 'elasticsearch'], 'libraries': ['kafka', 'airflow'], 'programming': ['python', 'sql']}</t>
  </si>
  <si>
    <t>Field safety advisor</t>
  </si>
  <si>
    <t>Jobzem (25744753)</t>
  </si>
  <si>
    <t>['python', 'gcp', 'terraform', 'jenkins']</t>
  </si>
  <si>
    <t>{'cloud': ['gcp'], 'other': ['terraform', 'jenkins'], 'programming': ['python']}</t>
  </si>
  <si>
    <t>Financial/ Data Analyst</t>
  </si>
  <si>
    <t>Anova</t>
  </si>
  <si>
    <t>['azure', 'databricks', 'tensorflow', 'spark', 'git']</t>
  </si>
  <si>
    <t>{'cloud': ['azure', 'databricks'], 'libraries': ['tensorflow', 'spark'], 'other': ['git']}</t>
  </si>
  <si>
    <t>Chief Data Scientist California USA</t>
  </si>
  <si>
    <t>Express Global Solutions LLC</t>
  </si>
  <si>
    <t>['java', 'r', 'python', 'sql', 'mongo', 'linux']</t>
  </si>
  <si>
    <t>{'os': ['linux'], 'programming': ['java', 'r', 'python', 'sql', 'mongo']}</t>
  </si>
  <si>
    <t>Data Analyst Warehouse</t>
  </si>
  <si>
    <t>PS Logistics LLC</t>
  </si>
  <si>
    <t>['sql', 'c++', 'oracle', 'dax', 'excel', 'powerpoint', 'word']</t>
  </si>
  <si>
    <t>{'analyst_tools': ['dax', 'excel', 'powerpoint', 'word'], 'cloud': ['oracle'], 'programming': ['sql', 'c++']}</t>
  </si>
  <si>
    <t>['python', 'c', 'c++', 'java', 'scala', 'r', 'matlab', 'sql', 'gcp', 'azure', 'scikit-learn', 'keras', 'tensorflow', 'theano', 'hadoop']</t>
  </si>
  <si>
    <t>{'cloud': ['gcp', 'azure'], 'libraries': ['scikit-learn', 'keras', 'tensorflow', 'theano', 'hadoop'], 'programming': ['python', 'c', 'c++', 'java', 'scala', 'r', 'matlab', 'sql']}</t>
  </si>
  <si>
    <t>Analyst Business Intelligence / Data Scientist (m|w|d)</t>
  </si>
  <si>
    <t>Latam Data Scientist</t>
  </si>
  <si>
    <t>Friendly, MD</t>
  </si>
  <si>
    <t>['scala', 'sql', 'java', 'nosql', 'mongodb', 'mongodb', 'sql server', 'mysql', 'postgresql', 'dynamodb', 'cassandra', 'neo4j', 'oracle', 'aws', 'redshift', 'azure', 'spark', 'hadoop', 'airflow', 'kafka']</t>
  </si>
  <si>
    <t>{'cloud': ['oracle', 'aws', 'redshift', 'azure'], 'databases': ['mongodb', 'sql server', 'mysql', 'postgresql', 'dynamodb', 'cassandra', 'neo4j'], 'libraries': ['spark', 'hadoop', 'airflow', 'kafka'], 'programming': ['scala', 'sql', 'java', 'nosql', 'mongodb']}</t>
  </si>
  <si>
    <t>Senior Software Development Engineer - Spark, Data Engineer</t>
  </si>
  <si>
    <t>['shell', 'python', 'scala', 'sql', 'oracle', 'spark', 'hadoop', 'unix', 'ssis', 'ssrs', 'tableau']</t>
  </si>
  <si>
    <t>{'analyst_tools': ['ssis', 'ssrs', 'tableau'], 'cloud': ['oracle'], 'libraries': ['spark', 'hadoop'], 'os': ['unix'], 'programming': ['shell', 'python', 'scala', 'sql']}</t>
  </si>
  <si>
    <t>Data Engineer (Sueldo en USD) JR o SSR - Santa Fe</t>
  </si>
  <si>
    <t>['python', 'sql', 'gcp', 'aws', 'azure', 'airflow', 'linux', 'unix', 'terraform', 'docker', 'kubernetes', 'git']</t>
  </si>
  <si>
    <t>{'cloud': ['gcp', 'aws', 'azure'], 'libraries': ['airflow'], 'os': ['linux', 'unix'], 'other': ['terraform', 'docker', 'kubernetes', 'git'], 'programming': ['python', 'sql']}</t>
  </si>
  <si>
    <t>['java', 'bash', 'perl', 'python', 'ruby', 'ruby']</t>
  </si>
  <si>
    <t>{'programming': ['java', 'bash', 'perl', 'python', 'ruby'], 'webframeworks': ['ruby']}</t>
  </si>
  <si>
    <t>Business Intelligence Analyst | PSB142</t>
  </si>
  <si>
    <t>Novartisbrasil</t>
  </si>
  <si>
    <t>Jobzem (70803069)</t>
  </si>
  <si>
    <t>Graduate Intern – Data Science, Global Decision Science and Insights</t>
  </si>
  <si>
    <t>Data Analyst/ Data Architect</t>
  </si>
  <si>
    <t>Pyramid Consulting, Inc.</t>
  </si>
  <si>
    <t>Suez, Egypt</t>
  </si>
  <si>
    <t>Data Engineer - REDSHIFT | SQL | DB2</t>
  </si>
  <si>
    <t>['sql', 'shell', 'db2', 'redshift', 'aws', 'unix', 'cognos', 'tableau', 'jenkins']</t>
  </si>
  <si>
    <t>{'analyst_tools': ['cognos', 'tableau'], 'cloud': ['redshift', 'aws'], 'databases': ['db2'], 'os': ['unix'], 'other': ['jenkins'], 'programming': ['sql', 'shell']}</t>
  </si>
  <si>
    <t>['sql', 'python', 'express', 'looker', 'tableau', 'github']</t>
  </si>
  <si>
    <t>{'analyst_tools': ['looker', 'tableau'], 'other': ['github'], 'programming': ['sql', 'python'], 'webframeworks': ['express']}</t>
  </si>
  <si>
    <t>Strategic Analytics Lead Data Scientist</t>
  </si>
  <si>
    <t>Data Scientist, Credit Risk Modelling (Bilingual)</t>
  </si>
  <si>
    <t>Alexander Associates</t>
  </si>
  <si>
    <t>Data Analyst at Robert Half Coventry</t>
  </si>
  <si>
    <t>via Hayriver Press</t>
  </si>
  <si>
    <t>AURORA Talent</t>
  </si>
  <si>
    <t>['sql', 'r', 'scala', 'python', 'java', 'azure', 'sap']</t>
  </si>
  <si>
    <t>{'analyst_tools': ['sap'], 'cloud': ['azure'], 'programming': ['sql', 'r', 'scala', 'python', 'java']}</t>
  </si>
  <si>
    <t>['java', 'c++', 'python', 'r']</t>
  </si>
  <si>
    <t>{'programming': ['java', 'c++', 'python', 'r']}</t>
  </si>
  <si>
    <t>['nosql', 'sql', 'python', 'azure', 'databricks', 'oracle', 'aws', 'spark', 'pyspark', 'sap', 'tableau', 'alteryx']</t>
  </si>
  <si>
    <t>{'analyst_tools': ['sap', 'tableau', 'alteryx'], 'cloud': ['azure', 'databricks', 'oracle', 'aws'], 'libraries': ['spark', 'pyspark'], 'programming': ['nosql', 'sql', 'python']}</t>
  </si>
  <si>
    <t>Associate Director, Clinical Data Science - CEG</t>
  </si>
  <si>
    <t>Nutley, NJ</t>
  </si>
  <si>
    <t>via Careers At Eisai</t>
  </si>
  <si>
    <t>Eisai</t>
  </si>
  <si>
    <t>['python', 'r', 'perl']</t>
  </si>
  <si>
    <t>{'programming': ['python', 'r', 'perl']}</t>
  </si>
  <si>
    <t>Cloud Engineer In Machine Learning Area</t>
  </si>
  <si>
    <t>['sql', 'bash', 'powershell', 'python', 'azure', 'databricks', 'spark', 'linux', 'windows', 'kubernetes', 'git']</t>
  </si>
  <si>
    <t>{'cloud': ['azure', 'databricks'], 'libraries': ['spark'], 'os': ['linux', 'windows'], 'other': ['kubernetes', 'git'], 'programming': ['sql', 'bash', 'powershell', 'python']}</t>
  </si>
  <si>
    <t>SnapX</t>
  </si>
  <si>
    <t>Data Engineer, WW CSO</t>
  </si>
  <si>
    <t>['sql', 'r', 'python', 'snowflake', 'aws', 'alteryx', 'tableau']</t>
  </si>
  <si>
    <t>{'analyst_tools': ['alteryx', 'tableau'], 'cloud': ['snowflake', 'aws'], 'programming': ['sql', 'r', 'python']}</t>
  </si>
  <si>
    <t>Data Engineer - Quantumblack</t>
  </si>
  <si>
    <t>['c', 'java', 'scala', 'python', 'sql', 'nosql', 'mongodb', 'mongodb', 'sql server', 'mysql', 'postgresql', 'dynamodb', 'cassandra', 'neo4j', 'oracle', 'aws', 'redshift', 'snowflake', 'azure', 'gcp']</t>
  </si>
  <si>
    <t>{'cloud': ['oracle', 'aws', 'redshift', 'snowflake', 'azure', 'gcp'], 'databases': ['mongodb', 'sql server', 'mysql', 'postgresql', 'dynamodb', 'cassandra', 'neo4j'], 'programming': ['c', 'java', 'scala', 'python', 'sql', 'nosql', 'mongodb']}</t>
  </si>
  <si>
    <t>Senior Data Engineer - Databricks, Aws &amp; Azure</t>
  </si>
  <si>
    <t>['sql', 'python', 'databricks', 'aws', 'azure', 'spring', 'power bi', 'flow']</t>
  </si>
  <si>
    <t>{'analyst_tools': ['power bi'], 'cloud': ['databricks', 'aws', 'azure'], 'libraries': ['spring'], 'other': ['flow'], 'programming': ['sql', 'python']}</t>
  </si>
  <si>
    <t>Data Engineer step up into Junior Architecture role</t>
  </si>
  <si>
    <t>Aryan Solutions Pte. Ltd.</t>
  </si>
  <si>
    <t>['gcp', 'redshift']</t>
  </si>
  <si>
    <t>{'cloud': ['gcp', 'redshift']}</t>
  </si>
  <si>
    <t>Data Engineering Lead (Remote)</t>
  </si>
  <si>
    <t>Nes Global Pte. Ltd.</t>
  </si>
  <si>
    <t>['java', 'python', 'git']</t>
  </si>
  <si>
    <t>{'other': ['git'], 'programming': ['java', 'python']}</t>
  </si>
  <si>
    <t>Data Scientist Senior - Decision Automation - Machine Learning</t>
  </si>
  <si>
    <t>Service - Service Systems &amp; Data Analysis Manager, Seoul, Korea</t>
  </si>
  <si>
    <t>Master Python Engineer Remote</t>
  </si>
  <si>
    <t>Data Analyst- Smart Buildings- Atlantic Zone</t>
  </si>
  <si>
    <t>['sql', 'sas', 'sas', 'excel', 'ssis', 'power bi', 'tableau']</t>
  </si>
  <si>
    <t>{'analyst_tools': ['sas', 'excel', 'ssis', 'power bi', 'tableau'], 'programming': ['sql', 'sas']}</t>
  </si>
  <si>
    <t>Senior Data Engineer SQL BigQuery GCP</t>
  </si>
  <si>
    <t>Ingeniero Python Backend / Investigación y Desarrollo - Trabajo...</t>
  </si>
  <si>
    <t>Senior Analyst Finance Data</t>
  </si>
  <si>
    <t>JetBlue</t>
  </si>
  <si>
    <t>['sql', 'python', 'snowflake', 'tableau', 'sap']</t>
  </si>
  <si>
    <t>{'analyst_tools': ['tableau', 'sap'], 'cloud': ['snowflake'], 'programming': ['sql', 'python']}</t>
  </si>
  <si>
    <t>Data Analyst &amp; Collection Assistant (Oshri)</t>
  </si>
  <si>
    <t>The University of Georgia</t>
  </si>
  <si>
    <t>['python', 'c++', 'java', 'r', 'scala', 'elasticsearch', 'databricks', 'spark', 'tableau', 'qlik', 'splunk', 'git', 'jenkins', 'docker']</t>
  </si>
  <si>
    <t>{'analyst_tools': ['tableau', 'qlik', 'splunk'], 'cloud': ['databricks'], 'databases': ['elasticsearch'], 'libraries': ['spark'], 'other': ['git', 'jenkins', 'docker'], 'programming': ['python', 'c++', 'java', 'r', 'scala']}</t>
  </si>
  <si>
    <t>Senior Data Engineer - Solapur [INDSJB4477013]</t>
  </si>
  <si>
    <t>Solapur, Maharashtra, India</t>
  </si>
  <si>
    <t>ITRex Group</t>
  </si>
  <si>
    <t>['sql', 'python', 'aws', 'gcp', 'azure', 'snowflake']</t>
  </si>
  <si>
    <t>{'cloud': ['aws', 'gcp', 'azure', 'snowflake'], 'programming': ['sql', 'python']}</t>
  </si>
  <si>
    <t>LeasePlan</t>
  </si>
  <si>
    <t>IT Data Analyst II (Modesto)</t>
  </si>
  <si>
    <t>Golden Valley Heath Centers</t>
  </si>
  <si>
    <t>Data Scientist - New Grad 2024</t>
  </si>
  <si>
    <t>['python', 'r', 'sql', 'numpy', 'pandas', 'scikit-learn']</t>
  </si>
  <si>
    <t>{'libraries': ['numpy', 'pandas', 'scikit-learn'], 'programming': ['python', 'r', 'sql']}</t>
  </si>
  <si>
    <t>NextPit GmbH</t>
  </si>
  <si>
    <t>Data Analyst, Fraud</t>
  </si>
  <si>
    <t>A/R Analyst</t>
  </si>
  <si>
    <t>Senior Data Scientist, ML Explainability</t>
  </si>
  <si>
    <t>Ohiox</t>
  </si>
  <si>
    <t>Ingénieur SIG</t>
  </si>
  <si>
    <t>99.co</t>
  </si>
  <si>
    <t>['sql', 'python', 'mysql', 'pandas', 'pytorch', 'keras', 'tensorflow', 'docker']</t>
  </si>
  <si>
    <t>{'databases': ['mysql'], 'libraries': ['pandas', 'pytorch', 'keras', 'tensorflow'], 'other': ['docker'], 'programming': ['sql', 'python']}</t>
  </si>
  <si>
    <t>Conexionhr</t>
  </si>
  <si>
    <t>['scala', 'java', 'sql', 'elasticsearch', 'cassandra', 'databricks', 'aws', 'hadoop', 'spark', 'kafka', 'git', 'gitlab', 'github', 'docker', 'jenkins', 'terraform', 'jira', 'slack']</t>
  </si>
  <si>
    <t>{'async': ['jira'], 'cloud': ['databricks', 'aws'], 'databases': ['elasticsearch', 'cassandra'], 'libraries': ['hadoop', 'spark', 'kafka'], 'other': ['git', 'gitlab', 'github', 'docker', 'jenkins', 'terraform'], 'programming': ['scala', 'java', 'sql'], 'sync': ['slack']}</t>
  </si>
  <si>
    <t>KISS</t>
  </si>
  <si>
    <t>['sql', 'nosql', 'python', 'scala', 'cassandra', 'azure', 'databricks', 'hadoop', 'spark', 'kafka']</t>
  </si>
  <si>
    <t>{'cloud': ['azure', 'databricks'], 'databases': ['cassandra'], 'libraries': ['hadoop', 'spark', 'kafka'], 'programming': ['sql', 'nosql', 'python', 'scala']}</t>
  </si>
  <si>
    <t>Data Analyst – Operating Platforms &amp; Analytics – Fintech -Python –...</t>
  </si>
  <si>
    <t>Eternity Consultants (HK) Limited</t>
  </si>
  <si>
    <t>Cedar Hill, TX</t>
  </si>
  <si>
    <t>['python', 'sql', 'r', 'sql server', 'tableau', 'excel', 'sap', 'gitlab']</t>
  </si>
  <si>
    <t>{'analyst_tools': ['tableau', 'excel', 'sap'], 'databases': ['sql server'], 'other': ['gitlab'], 'programming': ['python', 'sql', 'r']}</t>
  </si>
  <si>
    <t>via Jobs - JazzHR</t>
  </si>
  <si>
    <t>Hi-Line</t>
  </si>
  <si>
    <t>Morningstar Off Campus Drive 2023 Hiring Freshers Recruitment As...</t>
  </si>
  <si>
    <t>via Jobformore</t>
  </si>
  <si>
    <t>Global Inventory Data Analyst</t>
  </si>
  <si>
    <t>Index Exchange</t>
  </si>
  <si>
    <t>['sql', 'scala', 'java', 'python', 'bash', 'nosql', 'hadoop', 'spark', 'kafka', 'airflow', 'kubernetes', 'docker']</t>
  </si>
  <si>
    <t>{'libraries': ['hadoop', 'spark', 'kafka', 'airflow'], 'other': ['kubernetes', 'docker'], 'programming': ['sql', 'scala', 'java', 'python', 'bash', 'nosql']}</t>
  </si>
  <si>
    <t>AI and Augmented Analytics Specialist</t>
  </si>
  <si>
    <t>Wisers Information Limited</t>
  </si>
  <si>
    <t>Randstad Education Australia</t>
  </si>
  <si>
    <t>Senior Analyst, Data - Hybrid</t>
  </si>
  <si>
    <t>RXO</t>
  </si>
  <si>
    <t>Data Scientist (Level 4)</t>
  </si>
  <si>
    <t>Springfield, AL</t>
  </si>
  <si>
    <t>Staff Backend Software Engineer | Base</t>
  </si>
  <si>
    <t>Diadema, State of São Paulo, Brazil</t>
  </si>
  <si>
    <t>['golang', 'postgresql', 'mysql', 'dynamodb', 'aws', 'gcp']</t>
  </si>
  <si>
    <t>{'cloud': ['aws', 'gcp'], 'databases': ['postgresql', 'mysql', 'dynamodb'], 'programming': ['golang']}</t>
  </si>
  <si>
    <t>['excel', 'microstrategy', 'tableau']</t>
  </si>
  <si>
    <t>{'analyst_tools': ['excel', 'microstrategy', 'tableau']}</t>
  </si>
  <si>
    <t>Data Engineer Eventual - Gye</t>
  </si>
  <si>
    <t>Alternance - chargé d'études statistiques – data analyst H/F</t>
  </si>
  <si>
    <t>['sql', 'python', 'databricks', 'aws', 'redshift', 'spark', 'pyspark', 'airflow']</t>
  </si>
  <si>
    <t>{'cloud': ['databricks', 'aws', 'redshift'], 'libraries': ['spark', 'pyspark', 'airflow'], 'programming': ['sql', 'python']}</t>
  </si>
  <si>
    <t>GIS Operational Analyst</t>
  </si>
  <si>
    <t>UberSTAR Internship Program - Data Science</t>
  </si>
  <si>
    <t>['sql', 'python', 'aws', 'tidyverse', 'git']</t>
  </si>
  <si>
    <t>{'cloud': ['aws'], 'libraries': ['tidyverse'], 'other': ['git'], 'programming': ['sql', 'python']}</t>
  </si>
  <si>
    <t>GIGA-BYTE TECHNOLOGY BV</t>
  </si>
  <si>
    <t>Associate Data Analyst - Tlalmanalco</t>
  </si>
  <si>
    <t>Tlalmanalco, State of Mexico, Mexico</t>
  </si>
  <si>
    <t>Score Media and Gaming</t>
  </si>
  <si>
    <t>Quality and Data Governance Analyst</t>
  </si>
  <si>
    <t>['sap', 'excel', 'powerpoint', 'word', 'power bi', 'tableau', 'alteryx']</t>
  </si>
  <si>
    <t>{'analyst_tools': ['sap', 'excel', 'powerpoint', 'word', 'power bi', 'tableau', 'alteryx']}</t>
  </si>
  <si>
    <t>Senior Market Analyst - IT Services</t>
  </si>
  <si>
    <t>Director, Data Science Delivery (remote)</t>
  </si>
  <si>
    <t>Fotografen Online Service GmbH</t>
  </si>
  <si>
    <t>['python', 'aws', 'snowflake', 'tensorflow', 'pytorch', 'airflow', 'looker']</t>
  </si>
  <si>
    <t>{'analyst_tools': ['looker'], 'cloud': ['aws', 'snowflake'], 'libraries': ['tensorflow', 'pytorch', 'airflow'], 'programming': ['python']}</t>
  </si>
  <si>
    <t>Skill-Lync</t>
  </si>
  <si>
    <t>['scala', 'sql', 'python', 'spark', 'pyspark', 'kafka']</t>
  </si>
  <si>
    <t>{'libraries': ['spark', 'pyspark', 'kafka'], 'programming': ['scala', 'sql', 'python']}</t>
  </si>
  <si>
    <t>Data Scientist (m/w/d) für angewandtes Deep Learning in der...</t>
  </si>
  <si>
    <t>MAHLE International GmbH</t>
  </si>
  <si>
    <t>Data Engineer - San Antonio, TX or Remote</t>
  </si>
  <si>
    <t>(USA) Principal Data Scientist - ML Architect - Retail Intelligence</t>
  </si>
  <si>
    <t>['python', 'scala', 'r', 'azure', 'gcp', 'spark', 'tensorflow', 'git', 'jira']</t>
  </si>
  <si>
    <t>{'async': ['jira'], 'cloud': ['azure', 'gcp'], 'libraries': ['spark', 'tensorflow'], 'other': ['git'], 'programming': ['python', 'scala', 'r']}</t>
  </si>
  <si>
    <t>Senior Data Engineer (Full Remote)</t>
  </si>
  <si>
    <t>['python', 'scala', 'bash', 'sql', 'mongodb', 'mongodb', 'spark', 'kafka', 'airflow', 'unify']</t>
  </si>
  <si>
    <t>{'databases': ['mongodb'], 'libraries': ['spark', 'kafka', 'airflow'], 'programming': ['python', 'scala', 'bash', 'sql', 'mongodb'], 'sync': ['unify']}</t>
  </si>
  <si>
    <t>Sr Data Engineer (Front End All Data, PBI Dashboarding Visualization)</t>
  </si>
  <si>
    <t>['sql', 'python', 'azure', 'hadoop', 'power bi', 'tableau', 'microstrategy', 'flow']</t>
  </si>
  <si>
    <t>{'analyst_tools': ['power bi', 'tableau', 'microstrategy'], 'cloud': ['azure'], 'libraries': ['hadoop'], 'other': ['flow'], 'programming': ['sql', 'python']}</t>
  </si>
  <si>
    <t>Data Analyst 360 Intern</t>
  </si>
  <si>
    <t>Insight Enterprises</t>
  </si>
  <si>
    <t>['python', 'nosql', 'gcp', 'hadoop', 'spark', 'pandas', 'pyspark', 'airflow']</t>
  </si>
  <si>
    <t>{'cloud': ['gcp'], 'libraries': ['hadoop', 'spark', 'pandas', 'pyspark', 'airflow'], 'programming': ['python', 'nosql']}</t>
  </si>
  <si>
    <t>Data Steward / Data Analyst (m/f/d) [1117]</t>
  </si>
  <si>
    <t>Stagiaire Data Analyst (F/H)</t>
  </si>
  <si>
    <t>Full Time / Entry Level - Research Data Analyst (Remote)</t>
  </si>
  <si>
    <t>WINVY REMOTE JOBS</t>
  </si>
  <si>
    <t>Big Data Leader - 60k</t>
  </si>
  <si>
    <t>['python', 'mongodb', 'mongodb', 'azure', 'databricks', 'spark', 'kafka']</t>
  </si>
  <si>
    <t>{'cloud': ['azure', 'databricks'], 'databases': ['mongodb'], 'libraries': ['spark', 'kafka'], 'programming': ['python', 'mongodb']}</t>
  </si>
  <si>
    <t>['python', 'r', 'sql', 'scala', 'oracle', 'matplotlib', 'spark', 'tableau', 'excel', 'power bi']</t>
  </si>
  <si>
    <t>{'analyst_tools': ['tableau', 'excel', 'power bi'], 'cloud': ['oracle'], 'libraries': ['matplotlib', 'spark'], 'programming': ['python', 'r', 'sql', 'scala']}</t>
  </si>
  <si>
    <t>Illingen, Germany</t>
  </si>
  <si>
    <t>W+P INGENIEURE GmbH</t>
  </si>
  <si>
    <t>Connection</t>
  </si>
  <si>
    <t>Sint-Martens-Latem, Belgium</t>
  </si>
  <si>
    <t>Mbarq</t>
  </si>
  <si>
    <t>['python', 'scala', 'azure', 'aws', 'gcp', 'jupyter', 'spark', 'kafka', 'kubernetes', 'terraform']</t>
  </si>
  <si>
    <t>{'cloud': ['azure', 'aws', 'gcp'], 'libraries': ['jupyter', 'spark', 'kafka'], 'other': ['kubernetes', 'terraform'], 'programming': ['python', 'scala']}</t>
  </si>
  <si>
    <t>Lead Analyst Data Engineering</t>
  </si>
  <si>
    <t>EMERSON</t>
  </si>
  <si>
    <t>['sql', 'c++', 'azure', 'tableau', 'dax']</t>
  </si>
  <si>
    <t>{'analyst_tools': ['tableau', 'dax'], 'cloud': ['azure'], 'programming': ['sql', 'c++']}</t>
  </si>
  <si>
    <t>Willow Springs, IL</t>
  </si>
  <si>
    <t>Data Analyst / Engineer in Support of ACT Architectural Coherence</t>
  </si>
  <si>
    <t>['python', 'sql', 'nosql', 'sql server', 'power bi', 'tableau', 'sharepoint']</t>
  </si>
  <si>
    <t>{'analyst_tools': ['power bi', 'tableau', 'sharepoint'], 'databases': ['sql server'], 'programming': ['python', 'sql', 'nosql']}</t>
  </si>
  <si>
    <t>['bash', 'python', 'golang', 'elasticsearch', 'aws', 'azure', 'gcp', 'kubernetes', 'docker', 'terraform', 'ansible', 'jenkins', 'gitlab', 'git']</t>
  </si>
  <si>
    <t>{'cloud': ['aws', 'azure', 'gcp'], 'databases': ['elasticsearch'], 'other': ['kubernetes', 'docker', 'terraform', 'ansible', 'jenkins', 'gitlab', 'git'], 'programming': ['bash', 'python', 'golang']}</t>
  </si>
  <si>
    <t>Eco Tax Data Analyst (Recycling Administration Expert)</t>
  </si>
  <si>
    <t>['sql', 'python', 'scala', 'java', 'azure', 'databricks', 'aws', 'oracle', 'spark', 'kafka', 'hadoop', 'git']</t>
  </si>
  <si>
    <t>{'cloud': ['azure', 'databricks', 'aws', 'oracle'], 'libraries': ['spark', 'kafka', 'hadoop'], 'other': ['git'], 'programming': ['sql', 'python', 'scala', 'java']}</t>
  </si>
  <si>
    <t>Job in Deutschland (Siegen): Werkstudent im Bereich Kommunikation...</t>
  </si>
  <si>
    <t>Data Analytics Product Owner / Data Analyst</t>
  </si>
  <si>
    <t>BASF Polska Sp. z o.o.</t>
  </si>
  <si>
    <t>Data Web Analyst (H/F)</t>
  </si>
  <si>
    <t>Cybercité</t>
  </si>
  <si>
    <t>['javascript', 'html', 'css', 'sql', 'looker', 'power bi', 'tableau']</t>
  </si>
  <si>
    <t>{'analyst_tools': ['looker', 'power bi', 'tableau'], 'programming': ['javascript', 'html', 'css', 'sql']}</t>
  </si>
  <si>
    <t>Data Engineer (Aus)</t>
  </si>
  <si>
    <t>['typescript', 'rust', 'elixir', 'haskell', 'sql', 'aws', 'redshift', 'react']</t>
  </si>
  <si>
    <t>{'cloud': ['aws', 'redshift'], 'libraries': ['react'], 'programming': ['typescript', 'rust', 'elixir', 'haskell', 'sql']}</t>
  </si>
  <si>
    <t>['sql', 'sql server', 'oracle', 'sharepoint', 'power bi', 'excel', 'powerpoint']</t>
  </si>
  <si>
    <t>{'analyst_tools': ['sharepoint', 'power bi', 'excel', 'powerpoint'], 'cloud': ['oracle'], 'databases': ['sql server'], 'programming': ['sql']}</t>
  </si>
  <si>
    <t>Data Analyst - Hiring Immediately - SBT-261</t>
  </si>
  <si>
    <t>via Morgan McKinley</t>
  </si>
  <si>
    <t>via Meinestadt.de - Jobs</t>
  </si>
  <si>
    <t>Data Scientist, Product Analytics - Machine Learning</t>
  </si>
  <si>
    <t>R-00198052 Lead Data Scientist, Climate &amp; Data Technology - 6...</t>
  </si>
  <si>
    <t>Analyst, Data Management (Japanese Speaker)</t>
  </si>
  <si>
    <t>Supply Chain Data Analyst (Pandan Avenue)</t>
  </si>
  <si>
    <t>Edina, MN</t>
  </si>
  <si>
    <t>Western National Group &amp; Umialik Insurance</t>
  </si>
  <si>
    <t>['sql', 'c#', 'db2', 'sql server', 'postgresql', 'ssis', 'tableau', 'ssrs', 'gitlab']</t>
  </si>
  <si>
    <t>{'analyst_tools': ['ssis', 'tableau', 'ssrs'], 'databases': ['db2', 'sql server', 'postgresql'], 'other': ['gitlab'], 'programming': ['sql', 'c#']}</t>
  </si>
  <si>
    <t>Senior Software Engineer - Digital Workplace</t>
  </si>
  <si>
    <t>['python', 'html', 'css', 'javascript', 'node.js']</t>
  </si>
  <si>
    <t>{'programming': ['python', 'html', 'css', 'javascript'], 'webframeworks': ['node.js']}</t>
  </si>
  <si>
    <t>['sql', 'java', 'scala', 'databricks', 'azure', 'spark', 'excel']</t>
  </si>
  <si>
    <t>{'analyst_tools': ['excel'], 'cloud': ['databricks', 'azure'], 'libraries': ['spark'], 'programming': ['sql', 'java', 'scala']}</t>
  </si>
  <si>
    <t>Data Analyst M / F</t>
  </si>
  <si>
    <t>['sql', 'python', 'sap', 'looker', 'tableau']</t>
  </si>
  <si>
    <t>{'analyst_tools': ['sap', 'looker', 'tableau'], 'programming': ['sql', 'python']}</t>
  </si>
  <si>
    <t>Stage Business Analyst/junior Business Analyst</t>
  </si>
  <si>
    <t>NUBANK</t>
  </si>
  <si>
    <t>['clojure', 'dynamodb', 'databricks', 'bigquery', 'aws', 'kafka', 'looker', 'kubernetes']</t>
  </si>
  <si>
    <t>{'analyst_tools': ['looker'], 'cloud': ['databricks', 'bigquery', 'aws'], 'databases': ['dynamodb'], 'libraries': ['kafka'], 'other': ['kubernetes'], 'programming': ['clojure']}</t>
  </si>
  <si>
    <t>Manager, Financial Product Data Analytics</t>
  </si>
  <si>
    <t>['sql', 'python', 'matlab', 'excel', 'power bi']</t>
  </si>
  <si>
    <t>{'analyst_tools': ['excel', 'power bi'], 'programming': ['sql', 'python', 'matlab']}</t>
  </si>
  <si>
    <t>Principal Data Scientist - Telecommute</t>
  </si>
  <si>
    <t>['python', 'r', 'c++', 'go', 'spark', 'pandas', 'matplotlib']</t>
  </si>
  <si>
    <t>{'libraries': ['spark', 'pandas', 'matplotlib'], 'programming': ['python', 'r', 'c++', 'go']}</t>
  </si>
  <si>
    <t>Wysdom</t>
  </si>
  <si>
    <t>Eastvantage private limited</t>
  </si>
  <si>
    <t>Pq574 junior data engineer cardoba rao tercero cardoba</t>
  </si>
  <si>
    <t>Senior Data Scientist (m/h) | Remoto| Proceso Cerrado</t>
  </si>
  <si>
    <t>Castile and León, Spain</t>
  </si>
  <si>
    <t>AIRHE</t>
  </si>
  <si>
    <t>Senior Fraud Data Scientist/ Analyst (Bangkok based, relocation...</t>
  </si>
  <si>
    <t>CBSM / Data Engineer (Monterrey, NL, Mx)</t>
  </si>
  <si>
    <t>San Pedro Garza García, Nuevo Leon, Mexico (+1 other)</t>
  </si>
  <si>
    <t>['sql', 'c#', 'azure', 'oracle', 'kafka', 'spark', 'excel', 'ssis', 'git']</t>
  </si>
  <si>
    <t>{'analyst_tools': ['excel', 'ssis'], 'cloud': ['azure', 'oracle'], 'libraries': ['kafka', 'spark'], 'other': ['git'], 'programming': ['sql', 'c#']}</t>
  </si>
  <si>
    <t>['sql', 'python', 'nosql', 'go', 'neo4j', 'aws', 'bigquery', 'gcp', 'azure', 'airflow', 'node.js', 'git', 'github', 'terraform']</t>
  </si>
  <si>
    <t>{'cloud': ['aws', 'bigquery', 'gcp', 'azure'], 'databases': ['neo4j'], 'libraries': ['airflow'], 'other': ['git', 'github', 'terraform'], 'programming': ['sql', 'python', 'nosql', 'go'], 'webframeworks': ['node.js']}</t>
  </si>
  <si>
    <t>Analytics Engineer (f/m/d) - Web Analytics</t>
  </si>
  <si>
    <t>Analyst follow up report</t>
  </si>
  <si>
    <t>Jobzem (15257069)</t>
  </si>
  <si>
    <t>Senior Data Engineer - Data Cycling Center, USTS</t>
  </si>
  <si>
    <t>['java', 'sql', 'nosql', 'cassandra', 'kafka', 'gdpr']</t>
  </si>
  <si>
    <t>{'databases': ['cassandra'], 'libraries': ['kafka', 'gdpr'], 'programming': ['java', 'sql', 'nosql']}</t>
  </si>
  <si>
    <t>Data Analyst, Career Advancement and Graduate Business Programs...</t>
  </si>
  <si>
    <t>['python', 'r', 'sql', 'aws', 'azure', 'gcp', 'pandas', 'numpy', 'scikit-learn', 'tableau']</t>
  </si>
  <si>
    <t>{'analyst_tools': ['tableau'], 'cloud': ['aws', 'azure', 'gcp'], 'libraries': ['pandas', 'numpy', 'scikit-learn'], 'programming': ['python', 'r', 'sql']}</t>
  </si>
  <si>
    <t>Data Scientist (Card Payments And Spark)</t>
  </si>
  <si>
    <t>Analytics Engineer, Monetisation</t>
  </si>
  <si>
    <t>['scala', 'java', 'python', 'sql']</t>
  </si>
  <si>
    <t>{'programming': ['scala', 'java', 'python', 'sql']}</t>
  </si>
  <si>
    <t>Double Good</t>
  </si>
  <si>
    <t>(Senior) Consultant SAP Data Intelligence</t>
  </si>
  <si>
    <t>Q_PERIOR AG</t>
  </si>
  <si>
    <t>Bial R</t>
  </si>
  <si>
    <t>Sr Healthcare Economics Data Analyst - Remote</t>
  </si>
  <si>
    <t>['sas', 'sas', 'sql', 'python', 'r', 'go', 'excel', 'tableau']</t>
  </si>
  <si>
    <t>{'analyst_tools': ['sas', 'excel', 'tableau'], 'programming': ['sas', 'sql', 'python', 'r', 'go']}</t>
  </si>
  <si>
    <t>Machine Learning Engineer for Risk</t>
  </si>
  <si>
    <t>Data Analyst III (ITEKJP00024676)</t>
  </si>
  <si>
    <t>['python', 'azure', 'databricks', 'jupyter', 'git', 'github', 'docker', 'kubernetes']</t>
  </si>
  <si>
    <t>{'cloud': ['azure', 'databricks'], 'libraries': ['jupyter'], 'other': ['git', 'github', 'docker', 'kubernetes'], 'programming': ['python']}</t>
  </si>
  <si>
    <t>['python', 'sql', 'r', 'java', 'numpy', 'pandas', 'spark', 'hadoop', 'splunk']</t>
  </si>
  <si>
    <t>{'analyst_tools': ['splunk'], 'libraries': ['numpy', 'pandas', 'spark', 'hadoop'], 'programming': ['python', 'sql', 'r', 'java']}</t>
  </si>
  <si>
    <t>Data Platform Engineer - Veeva Link</t>
  </si>
  <si>
    <t>['python', 'java', 'go', 'aws', 'gcp', 'redshift', 'spark', 'terraform']</t>
  </si>
  <si>
    <t>{'cloud': ['aws', 'gcp', 'redshift'], 'libraries': ['spark'], 'other': ['terraform'], 'programming': ['python', 'java', 'go']}</t>
  </si>
  <si>
    <t>DATA STRATEGY CONSULTANT (M/F/D)</t>
  </si>
  <si>
    <t>['python', 'sql', 'tensorflow', 'keras', 'github']</t>
  </si>
  <si>
    <t>{'libraries': ['tensorflow', 'keras'], 'other': ['github'], 'programming': ['python', 'sql']}</t>
  </si>
  <si>
    <t>People Data Analyst - HR Modernization Program (1823)</t>
  </si>
  <si>
    <t>Senior Provider Data Analyst - Remote</t>
  </si>
  <si>
    <t>['sql', 'r', 'c#', 'c++', 'css', 'html', 'aws', 'sap', 'alteryx', 'tableau', 'qlik', 'power bi']</t>
  </si>
  <si>
    <t>{'analyst_tools': ['sap', 'alteryx', 'tableau', 'qlik', 'power bi'], 'cloud': ['aws'], 'programming': ['sql', 'r', 'c#', 'c++', 'css', 'html']}</t>
  </si>
  <si>
    <t>WearTell Vertriebsgesellschafft mbH &amp; Co KG</t>
  </si>
  <si>
    <t>(USA) Staff Data Scientist - E2E</t>
  </si>
  <si>
    <t>Downer</t>
  </si>
  <si>
    <t>['sql', 'nosql', 'python', 'databricks', 'azure', 'hadoop', 'spark']</t>
  </si>
  <si>
    <t>{'cloud': ['databricks', 'azure'], 'libraries': ['hadoop', 'spark'], 'programming': ['sql', 'nosql', 'python']}</t>
  </si>
  <si>
    <t>['excel', 'outlook', 'powerpoint', 'power bi']</t>
  </si>
  <si>
    <t>{'analyst_tools': ['excel', 'outlook', 'powerpoint', 'power bi']}</t>
  </si>
  <si>
    <t>Benefits Data Source Analyst</t>
  </si>
  <si>
    <t>Wtw</t>
  </si>
  <si>
    <t>['watson', 'excel']</t>
  </si>
  <si>
    <t>{'analyst_tools': ['excel'], 'cloud': ['watson']}</t>
  </si>
  <si>
    <t>SR DIRECTOR OF DATA SCIENCE, GENETICS</t>
  </si>
  <si>
    <t>OIP Robotics</t>
  </si>
  <si>
    <t>['python', 'aws', 'azure', 'scikit-learn', 'tensorflow', 'pytorch', 'docker', 'kubernetes']</t>
  </si>
  <si>
    <t>{'cloud': ['aws', 'azure'], 'libraries': ['scikit-learn', 'tensorflow', 'pytorch'], 'other': ['docker', 'kubernetes'], 'programming': ['python']}</t>
  </si>
  <si>
    <t>TRM Labs Inc.</t>
  </si>
  <si>
    <t>وظائف IT Specialist (Data Analyst) – Jeddah – الرياض</t>
  </si>
  <si>
    <t>Business Analyst - ESG Data Solutions</t>
  </si>
  <si>
    <t>Remote Lead Data Scientist Jobs</t>
  </si>
  <si>
    <t>['python', 'sql', 'r', 'firestore', 'gcp', 'tensorflow', 'pytorch']</t>
  </si>
  <si>
    <t>{'cloud': ['gcp'], 'databases': ['firestore'], 'libraries': ['tensorflow', 'pytorch'], 'programming': ['python', 'sql', 'r']}</t>
  </si>
  <si>
    <t>Home based: Data Analytics Specialist – (172 working days between...</t>
  </si>
  <si>
    <t>Morriseopazo</t>
  </si>
  <si>
    <t>Data Scientist - Clover</t>
  </si>
  <si>
    <t>Clover</t>
  </si>
  <si>
    <t>['sas', 'sas', 'aws', 'azure', 'oracle', 'hadoop', 'spark', 'kafka', 'jupyter', 'sap', 'ssis', 'kubernetes', 'docker']</t>
  </si>
  <si>
    <t>{'analyst_tools': ['sas', 'sap', 'ssis'], 'cloud': ['aws', 'azure', 'oracle'], 'libraries': ['hadoop', 'spark', 'kafka', 'jupyter'], 'other': ['kubernetes', 'docker'], 'programming': ['sas']}</t>
  </si>
  <si>
    <t>['sql', 'python', 'neo4j', 'spark', 'tensorflow', 'pytorch']</t>
  </si>
  <si>
    <t>{'databases': ['neo4j'], 'libraries': ['spark', 'tensorflow', 'pytorch'], 'programming': ['sql', 'python']}</t>
  </si>
  <si>
    <t>Wonder Byte (M) Sdn Bhd</t>
  </si>
  <si>
    <t>Senior Data and Insights Analyst - Evo Car Share</t>
  </si>
  <si>
    <t>['sql', 'python', 'r', 'go', 'windows', 'power bi', 'excel', 'outlook', 'word', 'powerpoint']</t>
  </si>
  <si>
    <t>{'analyst_tools': ['power bi', 'excel', 'outlook', 'word', 'powerpoint'], 'os': ['windows'], 'programming': ['sql', 'python', 'r', 'go']}</t>
  </si>
  <si>
    <t>Confidential Jobs by ExecThread</t>
  </si>
  <si>
    <t>Supply chain</t>
  </si>
  <si>
    <t>1005 Conagra Brands, Inc.</t>
  </si>
  <si>
    <t>Data Scientist - Data Integration</t>
  </si>
  <si>
    <t>Reserve Bank of New Zealand</t>
  </si>
  <si>
    <t>Senior Data Analyst, Virtual Clinical Coordination Centre (Vccc)</t>
  </si>
  <si>
    <t>Senior Data Engineer - Shimla</t>
  </si>
  <si>
    <t>Shimla, Himachal Pradesh, India</t>
  </si>
  <si>
    <t>وظائف Data Scientist – حلوان</t>
  </si>
  <si>
    <t>via Jobfire.cfd</t>
  </si>
  <si>
    <t>['go', 'python', 'spreadsheet', 'git', 'jira']</t>
  </si>
  <si>
    <t>{'analyst_tools': ['spreadsheet'], 'async': ['jira'], 'other': ['git'], 'programming': ['go', 'python']}</t>
  </si>
  <si>
    <t>Clinical Data Scientist (Real-World Evidence or RWE) - Homebased</t>
  </si>
  <si>
    <t>Motus, LLC</t>
  </si>
  <si>
    <t>['nosql', 'sql', 'python', 'java', 'gcp', 'aws', 'kafka']</t>
  </si>
  <si>
    <t>{'cloud': ['gcp', 'aws'], 'libraries': ['kafka'], 'programming': ['nosql', 'sql', 'python', 'java']}</t>
  </si>
  <si>
    <t>['scikit-learn', 'tensorflow', 'keras']</t>
  </si>
  <si>
    <t>{'libraries': ['scikit-learn', 'tensorflow', 'keras']}</t>
  </si>
  <si>
    <t>['python', 'aws', 'azure', 'gcp', 'tensorflow', 'keras', 'pytorch', 'theano']</t>
  </si>
  <si>
    <t>{'cloud': ['aws', 'azure', 'gcp'], 'libraries': ['tensorflow', 'keras', 'pytorch', 'theano'], 'programming': ['python']}</t>
  </si>
  <si>
    <t>Senior Data Scientist (Credit Risk Modeling)</t>
  </si>
  <si>
    <t>Research Associate Data Scientist - Pharoah Lab</t>
  </si>
  <si>
    <t>Dill, Germany</t>
  </si>
  <si>
    <t>▷ (Solo Quedan 15h) Senior Devops Engineer</t>
  </si>
  <si>
    <t>Motion Software Ltd.</t>
  </si>
  <si>
    <t>['python', 'golang', 'aws', 'kubernetes', 'terraform', 'jenkins', 'github']</t>
  </si>
  <si>
    <t>{'cloud': ['aws'], 'other': ['kubernetes', 'terraform', 'jenkins', 'github'], 'programming': ['python', 'golang']}</t>
  </si>
  <si>
    <t>Analyste d'affaires / Business Analyst</t>
  </si>
  <si>
    <t>Wandrian</t>
  </si>
  <si>
    <t>MQJC TECHNOLOGY PTE. LTD.</t>
  </si>
  <si>
    <t>['javascript', 'windows']</t>
  </si>
  <si>
    <t>{'os': ['windows'], 'programming': ['javascript']}</t>
  </si>
  <si>
    <t>['sql', 'python', 'r', 'aws', 'redshift']</t>
  </si>
  <si>
    <t>{'cloud': ['aws', 'redshift'], 'programming': ['sql', 'python', 'r']}</t>
  </si>
  <si>
    <t>['java', 'scala', 'python', 'sql', 'nosql', 'mongo', 'shell', 'mysql', 'cassandra', 'aws', 'azure', 'redshift', 'snowflake', 'hadoop', 'kafka', 'spark']</t>
  </si>
  <si>
    <t>{'cloud': ['aws', 'azure', 'redshift', 'snowflake'], 'databases': ['mysql', 'cassandra'], 'libraries': ['hadoop', 'kafka', 'spark'], 'programming': ['java', 'scala', 'python', 'sql', 'nosql', 'mongo', 'shell']}</t>
  </si>
  <si>
    <t>Business Data Analyst CCM, Output rmulare</t>
  </si>
  <si>
    <t>Data Science Consultant (m/w/d)</t>
  </si>
  <si>
    <t>Finmatics</t>
  </si>
  <si>
    <t>['sql', 'python', 'r', 'postgresql', 'tableau']</t>
  </si>
  <si>
    <t>{'analyst_tools': ['tableau'], 'databases': ['postgresql'], 'programming': ['sql', 'python', 'r']}</t>
  </si>
  <si>
    <t>A905 experto data scientist</t>
  </si>
  <si>
    <t>Data Analyst IT &amp; Digital · Amsterdam</t>
  </si>
  <si>
    <t>Associate Business Insights Analyst</t>
  </si>
  <si>
    <t>['python', 'sql', 'r', 'databricks', 'pyspark', 'power bi']</t>
  </si>
  <si>
    <t>{'analyst_tools': ['power bi'], 'cloud': ['databricks'], 'libraries': ['pyspark'], 'programming': ['python', 'sql', 'r']}</t>
  </si>
  <si>
    <t>Kennedy Wilson</t>
  </si>
  <si>
    <t>Head of data - paris</t>
  </si>
  <si>
    <t>Junior Data Scientist/Analyst &gt; Roeselare &gt; Joboolo BE</t>
  </si>
  <si>
    <t>via Joboolo.be</t>
  </si>
  <si>
    <t>National Safety Council</t>
  </si>
  <si>
    <t>['excel', 'spss', 'word', 'powerpoint']</t>
  </si>
  <si>
    <t>{'analyst_tools': ['excel', 'spss', 'word', 'powerpoint']}</t>
  </si>
  <si>
    <t>Data analist Video/Media</t>
  </si>
  <si>
    <t>Rating Analyst, Infrastructure Sector</t>
  </si>
  <si>
    <t>Principal Data Engineer - Ml Ops (Remote Brazil)</t>
  </si>
  <si>
    <t>IT Data Scientist / Data Warehouse Engineering</t>
  </si>
  <si>
    <t>23 Restaurant Services</t>
  </si>
  <si>
    <t>['excel', 'outlook', 'microsoft teams']</t>
  </si>
  <si>
    <t>{'analyst_tools': ['excel', 'outlook'], 'sync': ['microsoft teams']}</t>
  </si>
  <si>
    <t>TECH LEAD DATA H/F</t>
  </si>
  <si>
    <t>['python', 'scala', 'gcp', 'azure', 'power bi', 'tableau', 'qlik']</t>
  </si>
  <si>
    <t>{'analyst_tools': ['power bi', 'tableau', 'qlik'], 'cloud': ['gcp', 'azure'], 'programming': ['python', 'scala']}</t>
  </si>
  <si>
    <t>Senior Business Data Analyst, Revenue Cycle *Telecommute*</t>
  </si>
  <si>
    <t>['sql', 'sql server', 'snowflake', 'oracle', 'express', 'excel', 'tableau', 'power bi', 'word', 'sharepoint', 'outlook']</t>
  </si>
  <si>
    <t>{'analyst_tools': ['excel', 'tableau', 'power bi', 'word', 'sharepoint', 'outlook'], 'cloud': ['snowflake', 'oracle'], 'databases': ['sql server'], 'programming': ['sql'], 'webframeworks': ['express']}</t>
  </si>
  <si>
    <t>Data Scientist / Data Science Engineer I - Early Career</t>
  </si>
  <si>
    <t>Nabors Corporate Services Inc</t>
  </si>
  <si>
    <t>['python', 'c#', 'java', 'c++', 'tensorflow', 'pytorch', 'tableau', 'power bi']</t>
  </si>
  <si>
    <t>{'analyst_tools': ['tableau', 'power bi'], 'libraries': ['tensorflow', 'pytorch'], 'programming': ['python', 'c#', 'java', 'c++']}</t>
  </si>
  <si>
    <t>Data Scientist - Join a Market Leader</t>
  </si>
  <si>
    <t>DATA ANALYST | S$7500 to S$8800 | 5 DAYS WORK WEEK | MARINA BAY</t>
  </si>
  <si>
    <t>TDCX (SG) PTE. LTD</t>
  </si>
  <si>
    <t>Data Scientist Business Intelligence Specialist</t>
  </si>
  <si>
    <t>Highland, MD</t>
  </si>
  <si>
    <t>Reward &amp; Data Analyst</t>
  </si>
  <si>
    <t>Nord Anglia</t>
  </si>
  <si>
    <t>Irish Life Group</t>
  </si>
  <si>
    <t>Business Data analyste informatique (IT)</t>
  </si>
  <si>
    <t>['sql', 'sas', 'sas', 'python', 'r', 'snowflake', 'tableau', 'power bi']</t>
  </si>
  <si>
    <t>{'analyst_tools': ['sas', 'tableau', 'power bi'], 'cloud': ['snowflake'], 'programming': ['sql', 'sas', 'python', 'r']}</t>
  </si>
  <si>
    <t>QVJ924 - Marketing Data Analyst</t>
  </si>
  <si>
    <t>Msights</t>
  </si>
  <si>
    <t>Data Scientist-4</t>
  </si>
  <si>
    <t>['sql', 'python', 'r', 'plotly', 'gdpr', 'looker']</t>
  </si>
  <si>
    <t>{'analyst_tools': ['looker'], 'libraries': ['plotly', 'gdpr'], 'programming': ['sql', 'python', 'r']}</t>
  </si>
  <si>
    <t>Financial Business Analyst / Power BI</t>
  </si>
  <si>
    <t>Sr. ML Data Scientist</t>
  </si>
  <si>
    <t>Tranzeal Incorporated</t>
  </si>
  <si>
    <t>['java', 'javascript', 'python']</t>
  </si>
  <si>
    <t>{'programming': ['java', 'javascript', 'python']}</t>
  </si>
  <si>
    <t>Milliman Ireland</t>
  </si>
  <si>
    <t>['sas', 'sas', 'sql', 'r', 'python', 'c', 'excel', 'power bi', 'tableau']</t>
  </si>
  <si>
    <t>{'analyst_tools': ['sas', 'excel', 'power bi', 'tableau'], 'programming': ['sas', 'sql', 'r', 'python', 'c']}</t>
  </si>
  <si>
    <t>Quality &amp; Regulatory Business Data Analyst</t>
  </si>
  <si>
    <t>Provet</t>
  </si>
  <si>
    <t>['sql', 'r', 'snowflake', 'aws', 'azure', 'word', 'excel', 'powerpoint', 'tableau', 'power bi', 'alteryx', 'spss']</t>
  </si>
  <si>
    <t>{'analyst_tools': ['word', 'excel', 'powerpoint', 'tableau', 'power bi', 'alteryx', 'spss'], 'cloud': ['snowflake', 'aws', 'azure'], 'programming': ['sql', 'r']}</t>
  </si>
  <si>
    <t>Senior data scientist(H/F)</t>
  </si>
  <si>
    <t>Senior Site Reliability Engineer (m/w/d) - System Engineering ...</t>
  </si>
  <si>
    <t>OBI next</t>
  </si>
  <si>
    <t>['sql', 'nosql', 'python', 'aws', 'databricks', 'airflow', 'terraform', 'gitlab', 'jira', 'confluence']</t>
  </si>
  <si>
    <t>{'async': ['jira', 'confluence'], 'cloud': ['aws', 'databricks'], 'libraries': ['airflow'], 'other': ['terraform', 'gitlab'], 'programming': ['sql', 'nosql', 'python']}</t>
  </si>
  <si>
    <t>Data Analyst Internship - Hiring Now</t>
  </si>
  <si>
    <t>Data Analyst -DA22-04817</t>
  </si>
  <si>
    <t>['sql', 'db2', 'oracle', 'snowflake', 'tableau']</t>
  </si>
  <si>
    <t>{'analyst_tools': ['tableau'], 'cloud': ['oracle', 'snowflake'], 'databases': ['db2'], 'programming': ['sql']}</t>
  </si>
  <si>
    <t>Cloud Engineer a Milano</t>
  </si>
  <si>
    <t>Gi Group spa</t>
  </si>
  <si>
    <t>['bash', 'terraform', 'docker']</t>
  </si>
  <si>
    <t>{'other': ['terraform', 'docker'], 'programming': ['bash']}</t>
  </si>
  <si>
    <t>[Contract to Perm] Junior Data Analyst - Foreign Bank (up to...</t>
  </si>
  <si>
    <t>Recruit Express</t>
  </si>
  <si>
    <t>Sr. Digital Marketing Analytics Data Analyst - Remote Position</t>
  </si>
  <si>
    <t>['sql', 'java', 'html', 'power bi', 'tableau', 'excel']</t>
  </si>
  <si>
    <t>{'analyst_tools': ['power bi', 'tableau', 'excel'], 'programming': ['sql', 'java', 'html']}</t>
  </si>
  <si>
    <t>Zero Pixels</t>
  </si>
  <si>
    <t>['sql', 'nosql', 'databricks', 'azure', 'snowflake', 'spark', 'kafka', 'hadoop']</t>
  </si>
  <si>
    <t>{'cloud': ['databricks', 'azure', 'snowflake'], 'libraries': ['spark', 'kafka', 'hadoop'], 'programming': ['sql', 'nosql']}</t>
  </si>
  <si>
    <t>Analyst in Statistical Reporting</t>
  </si>
  <si>
    <t>Data Architecte Azure | Full Remote | Up to 120K</t>
  </si>
  <si>
    <t>['sql', 'nosql', 'azure', 'kafka', 'react.js']</t>
  </si>
  <si>
    <t>{'cloud': ['azure'], 'libraries': ['kafka'], 'programming': ['sql', 'nosql'], 'webframeworks': ['react.js']}</t>
  </si>
  <si>
    <t>DATA ENGINEER M (IT)</t>
  </si>
  <si>
    <t>Coriom Conseil</t>
  </si>
  <si>
    <t>['sql', 'python', 'snowflake', 'aws', 'azure', 'pyspark', 'pandas', 'numpy', 'scikit-learn', 'matplotlib', 'qlik', 'alteryx']</t>
  </si>
  <si>
    <t>{'analyst_tools': ['qlik', 'alteryx'], 'cloud': ['snowflake', 'aws', 'azure'], 'libraries': ['pyspark', 'pandas', 'numpy', 'scikit-learn', 'matplotlib'], 'programming': ['sql', 'python']}</t>
  </si>
  <si>
    <t>Bitech Inc</t>
  </si>
  <si>
    <t>['sql', 't-sql', 'power bi', 'ssis']</t>
  </si>
  <si>
    <t>{'analyst_tools': ['power bi', 'ssis'], 'programming': ['sql', 't-sql']}</t>
  </si>
  <si>
    <t>via CellCarta - Talentify</t>
  </si>
  <si>
    <t>CellCarta</t>
  </si>
  <si>
    <t>['sql', 'python', 'php', 'html', 'r', 'vba', 'sas', 'sas', 'sql server', 'azure', 'aws', 'power bi']</t>
  </si>
  <si>
    <t>{'analyst_tools': ['sas', 'power bi'], 'cloud': ['azure', 'aws'], 'databases': ['sql server'], 'programming': ['sql', 'python', 'php', 'html', 'r', 'vba', 'sas']}</t>
  </si>
  <si>
    <t>Associate Senior Analyst Research and Data</t>
  </si>
  <si>
    <t>via NZ Government Jobs</t>
  </si>
  <si>
    <t>['r', 'css', 'html', 'javascript', 'sql', 'azure']</t>
  </si>
  <si>
    <t>{'cloud': ['azure'], 'programming': ['r', 'css', 'html', 'javascript', 'sql']}</t>
  </si>
  <si>
    <t>Data Manager (Research Data Analyst)</t>
  </si>
  <si>
    <t>['javascript', 'html', 'css', 'sql', 'sql server', 'oracle']</t>
  </si>
  <si>
    <t>{'cloud': ['oracle'], 'databases': ['sql server'], 'programming': ['javascript', 'html', 'css', 'sql']}</t>
  </si>
  <si>
    <t>Database Analyst II</t>
  </si>
  <si>
    <t>Jobzem (58866685)</t>
  </si>
  <si>
    <t>Tandym Tech</t>
  </si>
  <si>
    <t>['sql', 'excel', 'tableau', 'alteryx', 'jira']</t>
  </si>
  <si>
    <t>{'analyst_tools': ['excel', 'tableau', 'alteryx'], 'async': ['jira'], 'programming': ['sql']}</t>
  </si>
  <si>
    <t>Measurement Analyst, gCare, Go-To-Market</t>
  </si>
  <si>
    <t>Superior Contracting &amp; Maintenance</t>
  </si>
  <si>
    <t>['mongodb', 'mongodb', 'sql', 'python', 'shell', 'java', 'mysql', 'cassandra', 'bigquery', 'aws', 'hadoop', 'kafka', 'spark', 'splunk']</t>
  </si>
  <si>
    <t>{'analyst_tools': ['splunk'], 'cloud': ['bigquery', 'aws'], 'databases': ['mongodb', 'mysql', 'cassandra'], 'libraries': ['hadoop', 'kafka', 'spark'], 'programming': ['mongodb', 'sql', 'python', 'shell', 'java']}</t>
  </si>
  <si>
    <t>Optimove</t>
  </si>
  <si>
    <t>MOA Data / Data Analyst</t>
  </si>
  <si>
    <t>LR TECHNOLOGIES   GROUPE</t>
  </si>
  <si>
    <t>Collections Officer (Data Analyst)</t>
  </si>
  <si>
    <t>3Sixty Life Limited</t>
  </si>
  <si>
    <t>ZIGRAM</t>
  </si>
  <si>
    <t>['sql', 'python', 'numpy', 'pandas', 'power bi', 'powerpoint', 'excel', 'word']</t>
  </si>
  <si>
    <t>{'analyst_tools': ['power bi', 'powerpoint', 'excel', 'word'], 'libraries': ['numpy', 'pandas'], 'programming': ['sql', 'python']}</t>
  </si>
  <si>
    <t>Services Senior Data Analyst</t>
  </si>
  <si>
    <t>HOME DEPOT USA, INC</t>
  </si>
  <si>
    <t>['sql', 'python', 'gcp', 'tableau', 'github']</t>
  </si>
  <si>
    <t>{'analyst_tools': ['tableau'], 'cloud': ['gcp'], 'other': ['github'], 'programming': ['sql', 'python']}</t>
  </si>
  <si>
    <t>Data Engineer (m/w/d) - Datenbankentwicklung/BI, Ingenieur</t>
  </si>
  <si>
    <t>Allegro.pl</t>
  </si>
  <si>
    <t>Digital Data Analyst (Business Intelligence)</t>
  </si>
  <si>
    <t>Edp Energias De Portugal</t>
  </si>
  <si>
    <t>['go', 'spark']</t>
  </si>
  <si>
    <t>{'libraries': ['spark'], 'programming': ['go']}</t>
  </si>
  <si>
    <t>Positive Thinking Company Latam</t>
  </si>
  <si>
    <t>['sql', 'r', 'python', 'bigquery', 'azure', 'snowflake', 'tableau', 'looker']</t>
  </si>
  <si>
    <t>{'analyst_tools': ['tableau', 'looker'], 'cloud': ['bigquery', 'azure', 'snowflake'], 'programming': ['sql', 'r', 'python']}</t>
  </si>
  <si>
    <t>DATA ENTRY</t>
  </si>
  <si>
    <t>Data Analytics Engineer (Remote Home-Based Worker)</t>
  </si>
  <si>
    <t>['mongodb', 'mongodb', 'sql', 'python', 'scala', 'r', 'java', 'oracle', 'spark', 'kafka', 'hadoop']</t>
  </si>
  <si>
    <t>{'cloud': ['oracle'], 'databases': ['mongodb'], 'libraries': ['spark', 'kafka', 'hadoop'], 'programming': ['mongodb', 'sql', 'python', 'scala', 'r', 'java']}</t>
  </si>
  <si>
    <t>Data Science &amp; Analytics Internship, Graduate Students Expression...</t>
  </si>
  <si>
    <t>['python', 'sql', 'go', 'gitlab', 'jira', 'confluence']</t>
  </si>
  <si>
    <t>{'async': ['jira', 'confluence'], 'other': ['gitlab'], 'programming': ['python', 'sql', 'go']}</t>
  </si>
  <si>
    <t>Galileo Global Education</t>
  </si>
  <si>
    <t>['sql', 'oracle', 'bitbucket']</t>
  </si>
  <si>
    <t>{'cloud': ['oracle'], 'other': ['bitbucket'], 'programming': ['sql']}</t>
  </si>
  <si>
    <t>Business intelligence bi data analyst defi digital assets</t>
  </si>
  <si>
    <t>Neo Media World | Data Engineer</t>
  </si>
  <si>
    <t>['sql', 'python', 'snowflake', 'aws', 'tableau', 'power bi']</t>
  </si>
  <si>
    <t>{'analyst_tools': ['tableau', 'power bi'], 'cloud': ['snowflake', 'aws'], 'programming': ['sql', 'python']}</t>
  </si>
  <si>
    <t>Data Scientist - Visalia</t>
  </si>
  <si>
    <t>Groupe One point</t>
  </si>
  <si>
    <t>['r', 'sas', 'sas', 'python', 'scala']</t>
  </si>
  <si>
    <t>{'analyst_tools': ['sas'], 'programming': ['r', 'sas', 'python', 'scala']}</t>
  </si>
  <si>
    <t>Notion Labs</t>
  </si>
  <si>
    <t>['sql', 'python', 'r', 'excel', 'tableau', 'looker', 'notion']</t>
  </si>
  <si>
    <t>{'analyst_tools': ['excel', 'tableau', 'looker'], 'async': ['notion'], 'programming': ['sql', 'python', 'r']}</t>
  </si>
  <si>
    <t>Flooz</t>
  </si>
  <si>
    <t>['sql', 'typescript', 'python', 'postgresql', 'gcp', 'spark', 'kafka', 'docker']</t>
  </si>
  <si>
    <t>{'cloud': ['gcp'], 'databases': ['postgresql'], 'libraries': ['spark', 'kafka'], 'other': ['docker'], 'programming': ['sql', 'typescript', 'python']}</t>
  </si>
  <si>
    <t>Data Engineer (PowerBI &amp; Web Scraping)</t>
  </si>
  <si>
    <t>AutoTask</t>
  </si>
  <si>
    <t>['python', 'html', 'css', 'sql', 'selenium', 'pandas', 'matplotlib', 'plotly']</t>
  </si>
  <si>
    <t>{'libraries': ['selenium', 'pandas', 'matplotlib', 'plotly'], 'programming': ['python', 'html', 'css', 'sql']}</t>
  </si>
  <si>
    <t>NTPC Recruitment 2022, Executive</t>
  </si>
  <si>
    <t>National Thermal Power Corporation</t>
  </si>
  <si>
    <t>Data Scientist In Diu</t>
  </si>
  <si>
    <t>Diu, Dadra and Nagar Haveli and Daman and Diu, India</t>
  </si>
  <si>
    <t>Lead Data Scientist - CDI - Paris - (H/F)</t>
  </si>
  <si>
    <t>Analyst – Portfolio Performance and Reference Data</t>
  </si>
  <si>
    <t>Sr Manager Data Science - Work From Home, PA</t>
  </si>
  <si>
    <t>['sql', 'r', 'python', 'javascript', 'oracle']</t>
  </si>
  <si>
    <t>{'cloud': ['oracle'], 'programming': ['sql', 'r', 'python', 'javascript']}</t>
  </si>
  <si>
    <t>Job in germany/ /junior/ computer scientist in data engineering...</t>
  </si>
  <si>
    <t>DealShare</t>
  </si>
  <si>
    <t>['scala', 'python', 'aws', 'gcp', 'spark', 'kafka', 'keras', 'tensorflow']</t>
  </si>
  <si>
    <t>{'cloud': ['aws', 'gcp'], 'libraries': ['spark', 'kafka', 'keras', 'tensorflow'], 'programming': ['scala', 'python']}</t>
  </si>
  <si>
    <t>via Indeed Careers</t>
  </si>
  <si>
    <t>Consultant Sénior Power BI – Data Analyst Paris ou Lyon (H/F)</t>
  </si>
  <si>
    <t>['python', 'mongodb', 'mongodb', 'azure', 'fastapi', 'power bi', 'alteryx', 'excel', 'dax', 'tableau', 'qlik']</t>
  </si>
  <si>
    <t>{'analyst_tools': ['power bi', 'alteryx', 'excel', 'dax', 'tableau', 'qlik'], 'cloud': ['azure'], 'databases': ['mongodb'], 'programming': ['python', 'mongodb'], 'webframeworks': ['fastapi']}</t>
  </si>
  <si>
    <t>Regulated Compliance Data Analyst</t>
  </si>
  <si>
    <t>Bayer group</t>
  </si>
  <si>
    <t>National Black MBA Association</t>
  </si>
  <si>
    <t>Consultant</t>
  </si>
  <si>
    <t>Data Analyst (Données Achats)h/f</t>
  </si>
  <si>
    <t>Senior Associate Data Engineer (Python, SQL)</t>
  </si>
  <si>
    <t>Image Processing Engineer</t>
  </si>
  <si>
    <t>Mohammed bin Rashid Space Centre</t>
  </si>
  <si>
    <t>['sql', 'mongodb', 'mongodb', 'python', 'c#', 'sql server', 'postgresql', 'bigquery', 'azure', 'kafka', 'terraform', 'ansible']</t>
  </si>
  <si>
    <t>{'cloud': ['bigquery', 'azure'], 'databases': ['mongodb', 'sql server', 'postgresql'], 'libraries': ['kafka'], 'other': ['terraform', 'ansible'], 'programming': ['sql', 'mongodb', 'python', 'c#']}</t>
  </si>
  <si>
    <t>Philip Townsend Associates Limited</t>
  </si>
  <si>
    <t>['go', 'vba', 'excel', 'tableau', 'ms access', 'powerpoint', 'power bi']</t>
  </si>
  <si>
    <t>{'analyst_tools': ['excel', 'tableau', 'ms access', 'powerpoint', 'power bi'], 'programming': ['go', 'vba']}</t>
  </si>
  <si>
    <t>Raiffeisenbankengruppe</t>
  </si>
  <si>
    <t>BUSINESS AND PROCESS ANALYST</t>
  </si>
  <si>
    <t>Cognizant - Saudi Arabia</t>
  </si>
  <si>
    <t>数据处理专员 Data Processing / Data Analyst</t>
  </si>
  <si>
    <t>GfK Retail and Technology Malaysia</t>
  </si>
  <si>
    <t>Data Analyste Senior F/H</t>
  </si>
  <si>
    <t>['sql', 'powershell', 'python', 'c#', 'azure', 'ssis']</t>
  </si>
  <si>
    <t>{'analyst_tools': ['ssis'], 'cloud': ['azure'], 'programming': ['sql', 'powershell', 'python', 'c#']}</t>
  </si>
  <si>
    <t>Systeme-U</t>
  </si>
  <si>
    <t>Senior/Lead Data Analytics Expert</t>
  </si>
  <si>
    <t>First Databank</t>
  </si>
  <si>
    <t>['go', 'sql', 'oracle', 'word', 'outlook', 'excel']</t>
  </si>
  <si>
    <t>{'analyst_tools': ['word', 'outlook', 'excel'], 'cloud': ['oracle'], 'programming': ['go', 'sql']}</t>
  </si>
  <si>
    <t>BMS Performance</t>
  </si>
  <si>
    <t>Analyst - Information Technology</t>
  </si>
  <si>
    <t>Remote Cloud Data Engineer</t>
  </si>
  <si>
    <t>['python', 'sql', 'aws', 'snowflake', 'azure', 'gcp']</t>
  </si>
  <si>
    <t>{'cloud': ['aws', 'snowflake', 'azure', 'gcp'], 'programming': ['python', 'sql']}</t>
  </si>
  <si>
    <t>STABILA Messgeräte Gustav Ullrich GmbH</t>
  </si>
  <si>
    <t>['lua']</t>
  </si>
  <si>
    <t>{'programming': ['lua']}</t>
  </si>
  <si>
    <t>Mt Pleasant, SC</t>
  </si>
  <si>
    <t>Junior Data Scientist – Mexico – Fintech</t>
  </si>
  <si>
    <t>['nosql', 'bash', 'python', 'perl', 'golang', 'ruby', 'ruby', 'mysql', 'aws', 'aurora', 'redshift', 'snowflake', 'terraform', 'git']</t>
  </si>
  <si>
    <t>{'cloud': ['aws', 'aurora', 'redshift', 'snowflake'], 'databases': ['mysql'], 'other': ['terraform', 'git'], 'programming': ['nosql', 'bash', 'python', 'perl', 'golang', 'ruby'], 'webframeworks': ['ruby']}</t>
  </si>
  <si>
    <t>Analytics Manager, Data Science</t>
  </si>
  <si>
    <t>['sql', 'power bi', 'dax', 'excel', 'tableau', 'outlook', 'powerpoint']</t>
  </si>
  <si>
    <t>{'analyst_tools': ['power bi', 'dax', 'excel', 'tableau', 'outlook', 'powerpoint'], 'programming': ['sql']}</t>
  </si>
  <si>
    <t>NetApp</t>
  </si>
  <si>
    <t>['python', 'sql', 'aws', 'azure', 'gcp', 'airflow', 'spark', 'flask', 'django', 'word']</t>
  </si>
  <si>
    <t>{'analyst_tools': ['word'], 'cloud': ['aws', 'azure', 'gcp'], 'libraries': ['airflow', 'spark'], 'programming': ['python', 'sql'], 'webframeworks': ['flask', 'django']}</t>
  </si>
  <si>
    <t>Clinical Research Data Scientist</t>
  </si>
  <si>
    <t>European Clinical Research Infrastructrure Network</t>
  </si>
  <si>
    <t>DeepOpinion</t>
  </si>
  <si>
    <t>['python', 'nosql', 'azure', 'docker']</t>
  </si>
  <si>
    <t>{'cloud': ['azure'], 'other': ['docker'], 'programming': ['python', 'nosql']}</t>
  </si>
  <si>
    <t>Data Analyst ll, Ecommerce Product Analytics</t>
  </si>
  <si>
    <t>Tailored Shared Services</t>
  </si>
  <si>
    <t>Genentech, Inc</t>
  </si>
  <si>
    <t>BI Lead Analyst - Looker with Strong SQL</t>
  </si>
  <si>
    <t>Blend</t>
  </si>
  <si>
    <t>['sql', 'bigquery', 'snowflake', 'looker', 'tableau', 'power bi', 'qlik']</t>
  </si>
  <si>
    <t>{'analyst_tools': ['looker', 'tableau', 'power bi', 'qlik'], 'cloud': ['bigquery', 'snowflake'], 'programming': ['sql']}</t>
  </si>
  <si>
    <t>Senior Python Engineer (AI Squad)</t>
  </si>
  <si>
    <t>SSC</t>
  </si>
  <si>
    <t>Senior QA Automation Engineer - Data Cloud</t>
  </si>
  <si>
    <t>['java', 'sql', 'python', 'selenium', 'github', 'atlassian', 'jira', 'confluence']</t>
  </si>
  <si>
    <t>{'async': ['jira', 'confluence'], 'libraries': ['selenium'], 'other': ['github', 'atlassian'], 'programming': ['java', 'sql', 'python']}</t>
  </si>
  <si>
    <t>['python', 'r', 'jupyter', 'scikit-learn', 'opencv', 'tensorflow']</t>
  </si>
  <si>
    <t>{'libraries': ['jupyter', 'scikit-learn', 'opencv', 'tensorflow'], 'programming': ['python', 'r']}</t>
  </si>
  <si>
    <t>['sql', 'java', 'rshiny', 'spring', 'tableau', 'power bi']</t>
  </si>
  <si>
    <t>{'analyst_tools': ['tableau', 'power bi'], 'libraries': ['rshiny', 'spring'], 'programming': ['sql', 'java']}</t>
  </si>
  <si>
    <t>Data Engineer III - Gorakhpur</t>
  </si>
  <si>
    <t>Gorakhpur, Uttar Pradesh, India</t>
  </si>
  <si>
    <t>Larsen &amp; Toubro Infotech Ltd.</t>
  </si>
  <si>
    <t>Senior Data Scientist - Remote US</t>
  </si>
  <si>
    <t>GridX</t>
  </si>
  <si>
    <t>['python', 'powershell', 'bash', 'sql', 'azure', 'windows', 'macos', 'splunk', 'tableau', 'power bi', 'slack']</t>
  </si>
  <si>
    <t>{'analyst_tools': ['splunk', 'tableau', 'power bi'], 'cloud': ['azure'], 'os': ['windows', 'macos'], 'programming': ['python', 'powershell', 'bash', 'sql'], 'sync': ['slack']}</t>
  </si>
  <si>
    <t>Team Manager - Data &amp; Analytics - Data Engineering</t>
  </si>
  <si>
    <t>Data Analyst (w/m/d) - München Ref. 25987</t>
  </si>
  <si>
    <t>via KA Resources</t>
  </si>
  <si>
    <t>Cytel Software Corporation</t>
  </si>
  <si>
    <t>Data Engineer - Contract ( 12 Months)</t>
  </si>
  <si>
    <t>Direct IT Recruiting Inc.</t>
  </si>
  <si>
    <t>['python', 'sql', 'c#', 'sql server', 'snowflake', 'databricks', 'azure', 'aws', 'gcp', 'spark', 'react', 'angular', 'flask', 'power bi', 'tableau', 'docker', 'kubernetes']</t>
  </si>
  <si>
    <t>{'analyst_tools': ['power bi', 'tableau'], 'cloud': ['snowflake', 'databricks', 'azure', 'aws', 'gcp'], 'databases': ['sql server'], 'libraries': ['spark', 'react'], 'other': ['docker', 'kubernetes'], 'programming': ['python', 'sql', 'c#'], 'webframeworks': ['angular', 'flask']}</t>
  </si>
  <si>
    <t>SUPLEOR</t>
  </si>
  <si>
    <t>['sql', 'sql server', 'mysql', 'mariadb', 'postgresql']</t>
  </si>
  <si>
    <t>{'databases': ['sql server', 'mysql', 'mariadb', 'postgresql'], 'programming': ['sql']}</t>
  </si>
  <si>
    <t>CDnA - Data Science Sr. Manager (Omnichannel Orchestration)</t>
  </si>
  <si>
    <t>['redshift', 'snowflake', 'spark', 'airflow']</t>
  </si>
  <si>
    <t>{'cloud': ['redshift', 'snowflake'], 'libraries': ['spark', 'airflow']}</t>
  </si>
  <si>
    <t>via Flexitime.careers</t>
  </si>
  <si>
    <t>Hiring Immediately Data Scientist Lead</t>
  </si>
  <si>
    <t>Ucb</t>
  </si>
  <si>
    <t>['sql', 'python', 'shell', 'aws', 'databricks', 'pyspark', 'hadoop']</t>
  </si>
  <si>
    <t>{'cloud': ['aws', 'databricks'], 'libraries': ['pyspark', 'hadoop'], 'programming': ['sql', 'python', 'shell']}</t>
  </si>
  <si>
    <t>Data Analyst - R &amp; Tableau - Lancashire</t>
  </si>
  <si>
    <t>['java', 'python', 'aws', 'linux', 'splunk']</t>
  </si>
  <si>
    <t>{'analyst_tools': ['splunk'], 'cloud': ['aws'], 'os': ['linux'], 'programming': ['java', 'python']}</t>
  </si>
  <si>
    <t>AnaVation</t>
  </si>
  <si>
    <t>['aws', 'azure', 'jupyter', 'kafka', 'git', 'docker', 'github']</t>
  </si>
  <si>
    <t>{'cloud': ['aws', 'azure'], 'libraries': ['jupyter', 'kafka'], 'other': ['git', 'docker', 'github']}</t>
  </si>
  <si>
    <t>via Work In Tech Job Board - Communitech</t>
  </si>
  <si>
    <t>Axonify</t>
  </si>
  <si>
    <t>Aspire Program, Early Career -Data Scientist I</t>
  </si>
  <si>
    <t>Lexis Nexis</t>
  </si>
  <si>
    <t>['python', 'sql', 'java', 'nosql', 'mongodb', 'mongodb', 'mysql', 'postgresql', 'aws', 'azure', 'hadoop', 'spark']</t>
  </si>
  <si>
    <t>{'cloud': ['aws', 'azure'], 'databases': ['mongodb', 'mysql', 'postgresql'], 'libraries': ['hadoop', 'spark'], 'programming': ['python', 'sql', 'java', 'nosql', 'mongodb']}</t>
  </si>
  <si>
    <t>Data Scientist - Machine Learning Infra Engineer</t>
  </si>
  <si>
    <t>Java Engineer (J2EE, SQL)</t>
  </si>
  <si>
    <t>Swisslog Vietnam</t>
  </si>
  <si>
    <t>Music World Media</t>
  </si>
  <si>
    <t>Teamland</t>
  </si>
  <si>
    <t>Methodist Ladies' College, Melbourne</t>
  </si>
  <si>
    <t>LA DIGITAL FACTORY &amp; FABS - DATA SOFTWARE ENGINEER - H/F</t>
  </si>
  <si>
    <t>Airliquide</t>
  </si>
  <si>
    <t>['python', 'java', 'scala', 'go', 'sql', 'nosql', 'aws', 'azure', 'gcp', 'jupyter', 'pandas', 'scikit-learn', 'tensorflow', 'spark', 'linux', 'terraform', 'docker', 'kubernetes']</t>
  </si>
  <si>
    <t>{'cloud': ['aws', 'azure', 'gcp'], 'libraries': ['jupyter', 'pandas', 'scikit-learn', 'tensorflow', 'spark'], 'os': ['linux'], 'other': ['terraform', 'docker', 'kubernetes'], 'programming': ['python', 'java', 'scala', 'go', 'sql', 'nosql']}</t>
  </si>
  <si>
    <t>AWS Data Engineer - Azure/AWS DevOps - Consultancy &amp; In House</t>
  </si>
  <si>
    <t>Velan Consulting Pty Ltd</t>
  </si>
  <si>
    <t>['sql', 'sql server', 'azure', 'databricks', 'oracle', 'word', 'terraform']</t>
  </si>
  <si>
    <t>{'analyst_tools': ['word'], 'cloud': ['azure', 'databricks', 'oracle'], 'databases': ['sql server'], 'other': ['terraform'], 'programming': ['sql']}</t>
  </si>
  <si>
    <t>Business Analytics Role - KPO (1-2 yrs)</t>
  </si>
  <si>
    <t>Senior Data Governance Architect:in Data Platforms für die...</t>
  </si>
  <si>
    <t>Frankfurt, Germany  (+1 other)</t>
  </si>
  <si>
    <t>Data Engineer / Etl Engineer</t>
  </si>
  <si>
    <t>['python', 'javascript', 'aws', 'node', 'ssis']</t>
  </si>
  <si>
    <t>{'analyst_tools': ['ssis'], 'cloud': ['aws'], 'programming': ['python', 'javascript'], 'webframeworks': ['node']}</t>
  </si>
  <si>
    <t>['c#', 'bash', 'azure', 'github', 'jenkins']</t>
  </si>
  <si>
    <t>{'cloud': ['azure'], 'other': ['github', 'jenkins'], 'programming': ['c#', 'bash']}</t>
  </si>
  <si>
    <t>MCG Education and Data Analyst</t>
  </si>
  <si>
    <t>Augusta University</t>
  </si>
  <si>
    <t>['oracle', 'word', 'excel', 'powerpoint', 'spss']</t>
  </si>
  <si>
    <t>{'analyst_tools': ['word', 'excel', 'powerpoint', 'spss'], 'cloud': ['oracle']}</t>
  </si>
  <si>
    <t>Technical Business Analyst - Financial Software Firm</t>
  </si>
  <si>
    <t>Reporting Solutions Analyst (f/m/div)*</t>
  </si>
  <si>
    <t>Infineon</t>
  </si>
  <si>
    <t>Manager IT Data Engineering</t>
  </si>
  <si>
    <t>PT HM Sampoerna Tbk.</t>
  </si>
  <si>
    <t>['python', 'sql', 'aws', 'gcp', 'spark', 'airflow', 'pyspark', 'git', 'jenkins', 'flow', 'docker', 'kubernetes']</t>
  </si>
  <si>
    <t>{'cloud': ['aws', 'gcp'], 'libraries': ['spark', 'airflow', 'pyspark'], 'other': ['git', 'jenkins', 'flow', 'docker', 'kubernetes'], 'programming': ['python', 'sql']}</t>
  </si>
  <si>
    <t>Data Analyst - Join Our Talent Pool</t>
  </si>
  <si>
    <t>Air Apps</t>
  </si>
  <si>
    <t>Senior Data Analyst Mobilisights</t>
  </si>
  <si>
    <t>Marketing Analyst (m/f/d) EMEA</t>
  </si>
  <si>
    <t>['postgresql', 'redis', 'cassandra', 'gcp', 'aws', 'hadoop', 'kafka', 'spark', 'linux', 'ansible', 'yarn', 'docker']</t>
  </si>
  <si>
    <t>{'cloud': ['gcp', 'aws'], 'databases': ['postgresql', 'redis', 'cassandra'], 'libraries': ['hadoop', 'kafka', 'spark'], 'os': ['linux'], 'other': ['ansible', 'yarn', 'docker']}</t>
  </si>
  <si>
    <t>Kshema - Data Analyst - Marketing (5-10 yrs)</t>
  </si>
  <si>
    <t>Kshema General Insurance Limited</t>
  </si>
  <si>
    <t>['python', 'r', 'sql', 'tableau', 'power bi', 'outlook', 'word', 'excel', 'powerpoint', 'spss']</t>
  </si>
  <si>
    <t>{'analyst_tools': ['tableau', 'power bi', 'outlook', 'word', 'excel', 'powerpoint', 'spss'], 'programming': ['python', 'r', 'sql']}</t>
  </si>
  <si>
    <t>Lead Data Scientist - TS/SCI</t>
  </si>
  <si>
    <t>Operations Data Analyst - Intern</t>
  </si>
  <si>
    <t>['python', 'sql', 'excel', 'tableau', 'git']</t>
  </si>
  <si>
    <t>{'analyst_tools': ['excel', 'tableau'], 'other': ['git'], 'programming': ['python', 'sql']}</t>
  </si>
  <si>
    <t>['sql', 'r', 'python', 'go', 'snowflake', 'jira']</t>
  </si>
  <si>
    <t>{'async': ['jira'], 'cloud': ['snowflake'], 'programming': ['sql', 'r', 'python', 'go']}</t>
  </si>
  <si>
    <t>Business Analyst (SaaS - SAP - Data)</t>
  </si>
  <si>
    <t>Specialist Data Engineer-Azure Synapse+ Pyspark</t>
  </si>
  <si>
    <t>Business Intelligence Spezialist (m/w/d)</t>
  </si>
  <si>
    <t>netgo</t>
  </si>
  <si>
    <t>['sql', 'azure', 'vue', 'sap']</t>
  </si>
  <si>
    <t>{'analyst_tools': ['sap'], 'cloud': ['azure'], 'programming': ['sql'], 'webframeworks': ['vue']}</t>
  </si>
  <si>
    <t>[Job-11404] Senior Data Engineer, Brazil</t>
  </si>
  <si>
    <t>['python', 'aws', 'kafka', 'spark', 'splunk']</t>
  </si>
  <si>
    <t>{'analyst_tools': ['splunk'], 'cloud': ['aws'], 'libraries': ['kafka', 'spark'], 'programming': ['python']}</t>
  </si>
  <si>
    <t>Data Analyst and Reporting Manager</t>
  </si>
  <si>
    <t>Data Engineer (CRM)</t>
  </si>
  <si>
    <t>['python', 'sql', 'nosql', 'snowflake', 'aws', 'pyspark', 'atlassian']</t>
  </si>
  <si>
    <t>{'cloud': ['snowflake', 'aws'], 'libraries': ['pyspark'], 'other': ['atlassian'], 'programming': ['python', 'sql', 'nosql']}</t>
  </si>
  <si>
    <t>Brilliant</t>
  </si>
  <si>
    <t>ДСЛАБ</t>
  </si>
  <si>
    <t>['python', 'sql', 'sql server', 'azure', 'airflow', 'docker']</t>
  </si>
  <si>
    <t>{'cloud': ['azure'], 'databases': ['sql server'], 'libraries': ['airflow'], 'other': ['docker'], 'programming': ['python', 'sql']}</t>
  </si>
  <si>
    <t>Accent Group</t>
  </si>
  <si>
    <t>['sql', 'vb.net', 'java', 'python', 'perl', 'r', 'azure', 'ssis', 'power bi', 'dax', 'qlik']</t>
  </si>
  <si>
    <t>{'analyst_tools': ['ssis', 'power bi', 'dax', 'qlik'], 'cloud': ['azure'], 'programming': ['sql', 'vb.net', 'java', 'python', 'perl', 'r']}</t>
  </si>
  <si>
    <t>Jobs on Cloud Data Engineer - Hassan</t>
  </si>
  <si>
    <t>Hassan, Karnataka, India</t>
  </si>
  <si>
    <t>Data Scientist - CDI - Paris - (H/F)</t>
  </si>
  <si>
    <t>High-potential programma Data Engineer</t>
  </si>
  <si>
    <t>Sticky</t>
  </si>
  <si>
    <t>['python', 'sql', 'azure', 'aws', 'spark', 'tableau']</t>
  </si>
  <si>
    <t>{'analyst_tools': ['tableau'], 'cloud': ['azure', 'aws'], 'libraries': ['spark'], 'programming': ['python', 'sql']}</t>
  </si>
  <si>
    <t>Data Scientist | (JYB994)</t>
  </si>
  <si>
    <t>Data Engineer II JF</t>
  </si>
  <si>
    <t>['nosql', 'sql', 'no-sql', 'git']</t>
  </si>
  <si>
    <t>{'other': ['git'], 'programming': ['nosql', 'sql', 'no-sql']}</t>
  </si>
  <si>
    <t>['python', 'r', 'sql', 'aws', 'spark', 'keras', 'tensorflow', 'tableau', 'excel', 'powerpoint']</t>
  </si>
  <si>
    <t>{'analyst_tools': ['tableau', 'excel', 'powerpoint'], 'cloud': ['aws'], 'libraries': ['spark', 'keras', 'tensorflow'], 'programming': ['python', 'r', 'sql']}</t>
  </si>
  <si>
    <t>['databricks', 'azure', 'spark']</t>
  </si>
  <si>
    <t>{'cloud': ['databricks', 'azure'], 'libraries': ['spark']}</t>
  </si>
  <si>
    <t>Data Analyst- SQL</t>
  </si>
  <si>
    <t>Data Scientist II (Multiple Openings)</t>
  </si>
  <si>
    <t>Teladoc Health, Inc.</t>
  </si>
  <si>
    <t>['sql', 'python', 'r', 'jupyter']</t>
  </si>
  <si>
    <t>{'libraries': ['jupyter'], 'programming': ['sql', 'python', 'r']}</t>
  </si>
  <si>
    <t>Sr Business/ Data Analyst (Remote)</t>
  </si>
  <si>
    <t>Senior Growth Analytics &amp; Insights Manager</t>
  </si>
  <si>
    <t>Specialist, Data/Business Analyst, Consumer Banking</t>
  </si>
  <si>
    <t>Asda</t>
  </si>
  <si>
    <t>Human Resources Data Insights Analyst and Delivery, Senior Associate</t>
  </si>
  <si>
    <t>['r', 'sas', 'sas', 'python', 'sql', 'tableau', 'qlik', 'spss', 'excel', 'alteryx', 'jira']</t>
  </si>
  <si>
    <t>{'analyst_tools': ['sas', 'tableau', 'qlik', 'spss', 'excel', 'alteryx'], 'async': ['jira'], 'programming': ['r', 'sas', 'python', 'sql']}</t>
  </si>
  <si>
    <t>Asendia</t>
  </si>
  <si>
    <t>Dot net software engineer remote</t>
  </si>
  <si>
    <t>Jobzem (70635486)</t>
  </si>
  <si>
    <t>Australian Bureau of Meteorology</t>
  </si>
  <si>
    <t>['python', 'shell', 'airflow', 'linux', 'word', 'git']</t>
  </si>
  <si>
    <t>{'analyst_tools': ['word'], 'libraries': ['airflow'], 'os': ['linux'], 'other': ['git'], 'programming': ['python', 'shell']}</t>
  </si>
  <si>
    <t>[Engineering Plataforms] Data Engineer | Manager I</t>
  </si>
  <si>
    <t>['nosql', 'git', 'docker', 'github']</t>
  </si>
  <si>
    <t>{'other': ['git', 'docker', 'github'], 'programming': ['nosql']}</t>
  </si>
  <si>
    <t>['sql', 'python', 'mysql', 'aws', 'snowflake', 'redshift', 'airflow', 'excel', 'docker', 'jenkins', 'git']</t>
  </si>
  <si>
    <t>{'analyst_tools': ['excel'], 'cloud': ['aws', 'snowflake', 'redshift'], 'databases': ['mysql'], 'libraries': ['airflow'], 'other': ['docker', 'jenkins', 'git'], 'programming': ['sql', 'python']}</t>
  </si>
  <si>
    <t>Staff data scientist. Job in London NBC4i Jobs</t>
  </si>
  <si>
    <t>sta cercando Digital Data Analyst</t>
  </si>
  <si>
    <t>Hibo</t>
  </si>
  <si>
    <t>Research Data Associate (EU Shift) - Proect Based</t>
  </si>
  <si>
    <t>Applied Researcher/Data Scientist Position In Time Series ...</t>
  </si>
  <si>
    <t>Senior Data Engineer - Kolkata</t>
  </si>
  <si>
    <t>Latitude Financial Services</t>
  </si>
  <si>
    <t>['sql', 'snowflake', 'aws', 'spark', 'airflow', 'excel']</t>
  </si>
  <si>
    <t>{'analyst_tools': ['excel'], 'cloud': ['snowflake', 'aws'], 'libraries': ['spark', 'airflow'], 'programming': ['sql']}</t>
  </si>
  <si>
    <t>ANALYSTE DÉVELOPPEUR - DATA SCIENTIST (H/F)</t>
  </si>
  <si>
    <t>Entzheim, France</t>
  </si>
  <si>
    <t>['sql', 'aws', 'azure', 'gcp', 'planner']</t>
  </si>
  <si>
    <t>{'async': ['planner'], 'cloud': ['aws', 'azure', 'gcp'], 'programming': ['sql']}</t>
  </si>
  <si>
    <t>Data Engineer and RPA developer- Python/MySQL</t>
  </si>
  <si>
    <t>Software-Entwickler Data Science</t>
  </si>
  <si>
    <t>['java', 'mysql', 'spring', 'gitlab', 'docker', 'jira', 'confluence']</t>
  </si>
  <si>
    <t>{'async': ['jira', 'confluence'], 'databases': ['mysql'], 'libraries': ['spring'], 'other': ['gitlab', 'docker'], 'programming': ['java']}</t>
  </si>
  <si>
    <t>Senior Data Analyst (Game)</t>
  </si>
  <si>
    <t>via Работа В Минске - Карьерист.ру</t>
  </si>
  <si>
    <t>BI Visualization &amp; Reporting Analyst I</t>
  </si>
  <si>
    <t>via Bristol Myers Squibb</t>
  </si>
  <si>
    <t>Bristol-Myers Squibb  Co</t>
  </si>
  <si>
    <t>Data Analyst (Varicent)</t>
  </si>
  <si>
    <t>Metabyte</t>
  </si>
  <si>
    <t>Data Analyst, Onboarding</t>
  </si>
  <si>
    <t>['python', 'sql', 'aws', 'pandas', 'numpy', 'scikit-learn', 'airflow', 'git', 'jira', 'confluence']</t>
  </si>
  <si>
    <t>{'async': ['jira', 'confluence'], 'cloud': ['aws'], 'libraries': ['pandas', 'numpy', 'scikit-learn', 'airflow'], 'other': ['git'], 'programming': ['python', 'sql']}</t>
  </si>
  <si>
    <t>['python', 'sql', 'postgresql', 'azure']</t>
  </si>
  <si>
    <t>{'cloud': ['azure'], 'databases': ['postgresql'], 'programming': ['python', 'sql']}</t>
  </si>
  <si>
    <t>Senior Machine Learning Engineer - Urgent Hiring</t>
  </si>
  <si>
    <t>Data Scientist - GCP - Freelance (IT) / Freelance</t>
  </si>
  <si>
    <t>['python', 'sql', 'gcp', 'bigquery', 'airflow', 'spark', 'terraform', 'bitbucket', 'jenkins', 'docker', 'kubernetes']</t>
  </si>
  <si>
    <t>{'cloud': ['gcp', 'bigquery'], 'libraries': ['airflow', 'spark'], 'other': ['terraform', 'bitbucket', 'jenkins', 'docker', 'kubernetes'], 'programming': ['python', 'sql']}</t>
  </si>
  <si>
    <t>['python', 'sql', 'aws', 'databricks', 'pytorch', 'keras', 'tensorflow', 'spark']</t>
  </si>
  <si>
    <t>{'cloud': ['aws', 'databricks'], 'libraries': ['pytorch', 'keras', 'tensorflow', 'spark'], 'programming': ['python', 'sql']}</t>
  </si>
  <si>
    <t>Data Scientist / AI Engineer</t>
  </si>
  <si>
    <t>['r', 'sql', 'nosql', 'javascript', 'postgresql', 'neo4j', 'databricks', 'aws', 'azure', 'spark', 'tensorflow', 'mxnet', 'jenkins', 'ansible', 'docker', 'kubernetes']</t>
  </si>
  <si>
    <t>{'cloud': ['databricks', 'aws', 'azure'], 'databases': ['postgresql', 'neo4j'], 'libraries': ['spark', 'tensorflow', 'mxnet'], 'other': ['jenkins', 'ansible', 'docker', 'kubernetes'], 'programming': ['r', 'sql', 'nosql', 'javascript']}</t>
  </si>
  <si>
    <t>via Nebraska Jobs - Tarta.ai</t>
  </si>
  <si>
    <t>['python', 'r', 'sql', 'azure', 'gcp', 'spark']</t>
  </si>
  <si>
    <t>{'cloud': ['azure', 'gcp'], 'libraries': ['spark'], 'programming': ['python', 'r', 'sql']}</t>
  </si>
  <si>
    <t>HEINEKEN Vietnam</t>
  </si>
  <si>
    <t>Data Management Lab (DML), Data Quality Analyst, Hong Kong</t>
  </si>
  <si>
    <t>['python', 'sql', 'excel', 'qlik', 'tableau', 'terminal']</t>
  </si>
  <si>
    <t>{'analyst_tools': ['excel', 'qlik', 'tableau'], 'other': ['terminal'], 'programming': ['python', 'sql']}</t>
  </si>
  <si>
    <t>Snowflake Architect Job in Chennai, India</t>
  </si>
  <si>
    <t>['python', 'sql', 'sql server', 'snowflake', 'ssis']</t>
  </si>
  <si>
    <t>{'analyst_tools': ['ssis'], 'cloud': ['snowflake'], 'databases': ['sql server'], 'programming': ['python', 'sql']}</t>
  </si>
  <si>
    <t>Data Scientist в команду поиска и рекомендаций по RuStore, Москва</t>
  </si>
  <si>
    <t>Mail.Ru Group, Поиск</t>
  </si>
  <si>
    <t>['python', 'c++', 'java', 'hadoop', 'pytorch', 'numpy', 'pandas', 'tensorflow']</t>
  </si>
  <si>
    <t>{'libraries': ['hadoop', 'pytorch', 'numpy', 'pandas', 'tensorflow'], 'programming': ['python', 'c++', 'java']}</t>
  </si>
  <si>
    <t>Data Full stack Engineer - Urgent</t>
  </si>
  <si>
    <t>['scala', 'spark', 'hadoop']</t>
  </si>
  <si>
    <t>{'libraries': ['spark', 'hadoop'], 'programming': ['scala']}</t>
  </si>
  <si>
    <t>Staff Machine Learning Engineer - Staff Data Scientist</t>
  </si>
  <si>
    <t>['sql', 'shell', 'python', 'scala', 'r', 'gcp', 'spark', 'tensorflow']</t>
  </si>
  <si>
    <t>{'cloud': ['gcp'], 'libraries': ['spark', 'tensorflow'], 'programming': ['sql', 'shell', 'python', 'scala', 'r']}</t>
  </si>
  <si>
    <t>Data Scientist - Operations Research</t>
  </si>
  <si>
    <t>['java', 'r', 'python', 'scala', 'sql', 'flow']</t>
  </si>
  <si>
    <t>{'other': ['flow'], 'programming': ['java', 'r', 'python', 'scala', 'sql']}</t>
  </si>
  <si>
    <t>['crystal', 'sql', 'windows', 'word', 'excel', 'outlook']</t>
  </si>
  <si>
    <t>{'analyst_tools': ['word', 'excel', 'outlook'], 'os': ['windows'], 'programming': ['crystal', 'sql']}</t>
  </si>
  <si>
    <t>Data Scientist, Credit Risk (Greater NYC Area, NY)</t>
  </si>
  <si>
    <t>['sql', 'python', 'c', 'go', 'snowflake', 'databricks']</t>
  </si>
  <si>
    <t>{'cloud': ['snowflake', 'databricks'], 'programming': ['sql', 'python', 'c', 'go']}</t>
  </si>
  <si>
    <t>Senior Data Engineer, Trading System Team</t>
  </si>
  <si>
    <t>Sheung Wan, Hong Kong</t>
  </si>
  <si>
    <t>CHINA INDUSTRIAL SECURITIES INTERNATIONAL FINANCIAL GROUP LIMITED</t>
  </si>
  <si>
    <t>['python', 'aws', 'gcp', 'azure', 'git']</t>
  </si>
  <si>
    <t>{'cloud': ['aws', 'gcp', 'azure'], 'other': ['git'], 'programming': ['python']}</t>
  </si>
  <si>
    <t>Myndful</t>
  </si>
  <si>
    <t>['aws', 'kafka', 'kubernetes']</t>
  </si>
  <si>
    <t>{'cloud': ['aws'], 'libraries': ['kafka'], 'other': ['kubernetes']}</t>
  </si>
  <si>
    <t>Seelow, Germany</t>
  </si>
  <si>
    <t>Assistant Manager (Data Analyst, Learning Innovation)</t>
  </si>
  <si>
    <t>SINGAPORE UNIVERSITY OF SOCIAL SCIENCES</t>
  </si>
  <si>
    <t>['python', 'bash', 'sql', 'aws', 'snowflake', 'linux']</t>
  </si>
  <si>
    <t>{'cloud': ['aws', 'snowflake'], 'os': ['linux'], 'programming': ['python', 'bash', 'sql']}</t>
  </si>
  <si>
    <t>Petroseraya Pte. Ltd.</t>
  </si>
  <si>
    <t>['java', 'python', 'r', 'matlab', 'scala', 'sql', 'hadoop', 'spark']</t>
  </si>
  <si>
    <t>{'libraries': ['hadoop', 'spark'], 'programming': ['java', 'python', 'r', 'matlab', 'scala', 'sql']}</t>
  </si>
  <si>
    <t>Senior Investigation Assessment Analyst</t>
  </si>
  <si>
    <t>Research Scientist – Multimodal Machine Learning</t>
  </si>
  <si>
    <t>['python', 'scikit-learn', 'pytorch', 'tensorflow', 'nltk', 'opencv', 'jupyter']</t>
  </si>
  <si>
    <t>{'libraries': ['scikit-learn', 'pytorch', 'tensorflow', 'nltk', 'opencv', 'jupyter'], 'programming': ['python']}</t>
  </si>
  <si>
    <t>['sql', 'oracle', 'excel', 'visio', 'word', 'powerpoint']</t>
  </si>
  <si>
    <t>{'analyst_tools': ['excel', 'visio', 'word', 'powerpoint'], 'cloud': ['oracle'], 'programming': ['sql']}</t>
  </si>
  <si>
    <t>AUCHAN RETAIL SERVICES</t>
  </si>
  <si>
    <t>['sql', 'gcp', 'vue', 'tableau']</t>
  </si>
  <si>
    <t>{'analyst_tools': ['tableau'], 'cloud': ['gcp'], 'programming': ['sql'], 'webframeworks': ['vue']}</t>
  </si>
  <si>
    <t>Healthcare Data Analyst - Hybrid</t>
  </si>
  <si>
    <t>['python', 'aws', 'pytorch', 'airflow', 'matplotlib', 'docker', 'ansible']</t>
  </si>
  <si>
    <t>{'cloud': ['aws'], 'libraries': ['pytorch', 'airflow', 'matplotlib'], 'other': ['docker', 'ansible'], 'programming': ['python']}</t>
  </si>
  <si>
    <t>Strategic Marketing Data Analyst - User Insights</t>
  </si>
  <si>
    <t>Senior Manager Data Scientist, Player Experience, Core Games</t>
  </si>
  <si>
    <t>2K Games</t>
  </si>
  <si>
    <t>Colombia Data Scientist - Senior with Upper English level - CO, CO...</t>
  </si>
  <si>
    <t>['sql', 'python', 'power bi', 'tableau', 'qlik', 'excel']</t>
  </si>
  <si>
    <t>{'analyst_tools': ['power bi', 'tableau', 'qlik', 'excel'], 'programming': ['sql', 'python']}</t>
  </si>
  <si>
    <t>BI Data Engineer at eDreams ODIGEO</t>
  </si>
  <si>
    <t>['go', 'python', 'sql', 'oracle', 'bigquery', 'airflow', 'microstrategy', 'looker']</t>
  </si>
  <si>
    <t>{'analyst_tools': ['microstrategy', 'looker'], 'cloud': ['oracle', 'bigquery'], 'libraries': ['airflow'], 'programming': ['go', 'python', 'sql']}</t>
  </si>
  <si>
    <t>['snowflake', 'bigquery', 'redshift', 'azure']</t>
  </si>
  <si>
    <t>{'cloud': ['snowflake', 'bigquery', 'redshift', 'azure']}</t>
  </si>
  <si>
    <t>DATA ENGINEER - (H/F)</t>
  </si>
  <si>
    <t>Ingniance</t>
  </si>
  <si>
    <t>['java', 'c#', 'scala', 'python', 'sql', 'nosql', 'redis', 'cassandra', 'aws', 'azure', 'gcp', 'docker', 'kubernetes']</t>
  </si>
  <si>
    <t>{'cloud': ['aws', 'azure', 'gcp'], 'databases': ['redis', 'cassandra'], 'other': ['docker', 'kubernetes'], 'programming': ['java', 'c#', 'scala', 'python', 'sql', 'nosql']}</t>
  </si>
  <si>
    <t>['sql', 'python', 'r', 'tableau', 'gitlab']</t>
  </si>
  <si>
    <t>{'analyst_tools': ['tableau'], 'other': ['gitlab'], 'programming': ['sql', 'python', 'r']}</t>
  </si>
  <si>
    <t>MerchantE</t>
  </si>
  <si>
    <t>['sql', 'aws', 'azure', 'redshift', 'snowflake', 'power bi']</t>
  </si>
  <si>
    <t>{'analyst_tools': ['power bi'], 'cloud': ['aws', 'azure', 'redshift', 'snowflake'], 'programming': ['sql']}</t>
  </si>
  <si>
    <t>Data Analyst - OpenData Europe</t>
  </si>
  <si>
    <t>['python', 'sql', 'bash', 'go', 'java', 'shell', 'html', 'postgresql', 'mysql', 'sql server', 'oracle', 'linux', 'tableau', 'sheets', 'qlik', 'atlassian', 'jira', 'confluence']</t>
  </si>
  <si>
    <t>{'analyst_tools': ['tableau', 'sheets', 'qlik'], 'async': ['jira', 'confluence'], 'cloud': ['oracle'], 'databases': ['postgresql', 'mysql', 'sql server'], 'os': ['linux'], 'other': ['atlassian'], 'programming': ['python', 'sql', 'bash', 'go', 'java', 'shell', 'html']}</t>
  </si>
  <si>
    <t>Junior data analytics rd remote work</t>
  </si>
  <si>
    <t>Jobzem (75159006)</t>
  </si>
  <si>
    <t>Harmer</t>
  </si>
  <si>
    <t>['sql', 'python', 'scala', 'nosql', 'mysql', 'sql server', 'aws', 'spark', 'kafka', 'airflow']</t>
  </si>
  <si>
    <t>{'cloud': ['aws'], 'databases': ['mysql', 'sql server'], 'libraries': ['spark', 'kafka', 'airflow'], 'programming': ['sql', 'python', 'scala', 'nosql']}</t>
  </si>
  <si>
    <t>Trillium Staffing Solutions</t>
  </si>
  <si>
    <t>['sql', 'sas', 'sas', 'python', 'sql server', 'snowflake', 'azure', 'databricks']</t>
  </si>
  <si>
    <t>{'analyst_tools': ['sas'], 'cloud': ['snowflake', 'azure', 'databricks'], 'databases': ['sql server'], 'programming': ['sql', 'sas', 'python']}</t>
  </si>
  <si>
    <t>KEY USER/DATA ANALYST CRM (F/H)</t>
  </si>
  <si>
    <t>Commissions Analyst</t>
  </si>
  <si>
    <t>Financial Additions</t>
  </si>
  <si>
    <t>['html', 'css', 'javascript', 'ruby', 'ruby', 'sql', 'python', 'mysql', 'postgresql', 'vue.js', 'node', 'node.js', 'ruby on rails', 'flow']</t>
  </si>
  <si>
    <t>{'databases': ['mysql', 'postgresql'], 'other': ['flow'], 'programming': ['html', 'css', 'javascript', 'ruby', 'sql', 'python'], 'webframeworks': ['ruby', 'vue.js', 'node', 'node.js', 'ruby on rails']}</t>
  </si>
  <si>
    <t>Data Engineer- Tech-Driven Prop Trading Firm</t>
  </si>
  <si>
    <t>['python', 'sql', 'nosql', 'kafka']</t>
  </si>
  <si>
    <t>{'libraries': ['kafka'], 'programming': ['python', 'sql', 'nosql']}</t>
  </si>
  <si>
    <t>Senior Data Engineer - Moradabad [INDSJB4477178]</t>
  </si>
  <si>
    <t>Moradabad, Uttar Pradesh, India</t>
  </si>
  <si>
    <t>Junior Data Architect</t>
  </si>
  <si>
    <t>Visium SA</t>
  </si>
  <si>
    <t>['sql', 'vba', 'alteryx', 'tableau', 'ssis']</t>
  </si>
  <si>
    <t>{'analyst_tools': ['alteryx', 'tableau', 'ssis'], 'programming': ['sql', 'vba']}</t>
  </si>
  <si>
    <t>Research Analyst (m/w/d)</t>
  </si>
  <si>
    <t>ARIX Business Intelligence GmbH</t>
  </si>
  <si>
    <t>Business Analytics Associate Director</t>
  </si>
  <si>
    <t>Business &amp; Financial Intelligence Analyst</t>
  </si>
  <si>
    <t>Anglicare Sydney</t>
  </si>
  <si>
    <t>Senior Data/Analytics Engineer (d/f/m)</t>
  </si>
  <si>
    <t>Chargé(e) d'études statistiques - Data Analyst (F/H)</t>
  </si>
  <si>
    <t>['sas', 'sas', 'vba', 'r', 'python', 'excel']</t>
  </si>
  <si>
    <t>{'analyst_tools': ['sas', 'excel'], 'programming': ['sas', 'vba', 'r', 'python']}</t>
  </si>
  <si>
    <t>['scala', 'python', 'java', 'dynamodb', 'aws', 'redshift', 'snowflake', 'databricks', 'spark', 'git']</t>
  </si>
  <si>
    <t>{'cloud': ['aws', 'redshift', 'snowflake', 'databricks'], 'databases': ['dynamodb'], 'libraries': ['spark'], 'other': ['git'], 'programming': ['scala', 'python', 'java']}</t>
  </si>
  <si>
    <t>Regulatory Intelligence Data Scientist</t>
  </si>
  <si>
    <t>Data Scientist (Риски)</t>
  </si>
  <si>
    <t>['python', 'aws', 'spring', 'numpy', 'pandas']</t>
  </si>
  <si>
    <t>{'cloud': ['aws'], 'libraries': ['spring', 'numpy', 'pandas'], 'programming': ['python']}</t>
  </si>
  <si>
    <t>Business Intelligence (BI) Consultant</t>
  </si>
  <si>
    <t>['go', 'azure', 'power bi', 'excel', 'word', 'powerpoint']</t>
  </si>
  <si>
    <t>{'analyst_tools': ['power bi', 'excel', 'word', 'powerpoint'], 'cloud': ['azure'], 'programming': ['go']}</t>
  </si>
  <si>
    <t>Data Engineer Up to /440-/445/ plus benefits Ecs Resource Group...</t>
  </si>
  <si>
    <t>Ecs Resource Group Ltd</t>
  </si>
  <si>
    <t>Data Science Engineer II</t>
  </si>
  <si>
    <t>PCN</t>
  </si>
  <si>
    <t>Madiff</t>
  </si>
  <si>
    <t>Marketing Experimentation Data Scientist - Culver City</t>
  </si>
  <si>
    <t>Apple Inc</t>
  </si>
  <si>
    <t>Data Analyst (SQL | R | Python)</t>
  </si>
  <si>
    <t>Business Development Lead Österreich</t>
  </si>
  <si>
    <t>['azure', 'gcp', 'aws', 'snowflake', 'redshift', 'power bi', 'tableau']</t>
  </si>
  <si>
    <t>{'analyst_tools': ['power bi', 'tableau'], 'cloud': ['azure', 'gcp', 'aws', 'snowflake', 'redshift']}</t>
  </si>
  <si>
    <t>Senior Database Engineer Postgress</t>
  </si>
  <si>
    <t>['python', 'scala', 'sql', 'sql server', 'databricks', 'snowflake', 'aws', 'aurora', 'redshift', 'airflow', 'linux']</t>
  </si>
  <si>
    <t>{'cloud': ['databricks', 'snowflake', 'aws', 'aurora', 'redshift'], 'databases': ['sql server'], 'libraries': ['airflow'], 'os': ['linux'], 'programming': ['python', 'scala', 'sql']}</t>
  </si>
  <si>
    <t>Data Scientist Trainee- Marketing Loyalty</t>
  </si>
  <si>
    <t>Pestana Hotel Group</t>
  </si>
  <si>
    <t>Data Scientist - Computing Services</t>
  </si>
  <si>
    <t>via Pittsburgh, PA - Geebo</t>
  </si>
  <si>
    <t>Carnegie Mellon University - 4.2</t>
  </si>
  <si>
    <t>['r', 'python', 'sas', 'sas', 'snowflake', 'tableau']</t>
  </si>
  <si>
    <t>{'analyst_tools': ['sas', 'tableau'], 'cloud': ['snowflake'], 'programming': ['r', 'python', 'sas']}</t>
  </si>
  <si>
    <t>['python', 'sql', 'sql server', 'github']</t>
  </si>
  <si>
    <t>{'databases': ['sql server'], 'other': ['github'], 'programming': ['python', 'sql']}</t>
  </si>
  <si>
    <t>Hiring Immediately Sr. Assoc. Data Engineer  Data Modeler</t>
  </si>
  <si>
    <t>Data Scientist / Statistician</t>
  </si>
  <si>
    <t>Leading Solutions, LLC</t>
  </si>
  <si>
    <t>GROUPAMA GAN VIE</t>
  </si>
  <si>
    <t>Senior Data Solution Engineer (m/f/d)</t>
  </si>
  <si>
    <t>Mabanaft GmbH &amp; Co. KG</t>
  </si>
  <si>
    <t>Sr Data Analyst (Tableau)</t>
  </si>
  <si>
    <t>Ansira</t>
  </si>
  <si>
    <t>Data Engineer - Anz Plus</t>
  </si>
  <si>
    <t>Australia And New Zealand Banking Group Limited</t>
  </si>
  <si>
    <t>Product Analyst; Digital</t>
  </si>
  <si>
    <t>10,210 reviews</t>
  </si>
  <si>
    <t>University, Data Scientist - Security Clearance Required</t>
  </si>
  <si>
    <t>Glen Cove, NY</t>
  </si>
  <si>
    <t>Principal RWE Scientific data analyst</t>
  </si>
  <si>
    <t>VOC Data Analyst - Remote</t>
  </si>
  <si>
    <t>['sheets', 'excel', 'powerpoint']</t>
  </si>
  <si>
    <t>{'analyst_tools': ['sheets', 'excel', 'powerpoint']}</t>
  </si>
  <si>
    <t>Data Engineer Middle/Senior</t>
  </si>
  <si>
    <t>['scala', 'databricks', 'spark']</t>
  </si>
  <si>
    <t>{'cloud': ['databricks'], 'libraries': ['spark'], 'programming': ['scala']}</t>
  </si>
  <si>
    <t>['sql', 'nosql', 'gcp', 'hadoop', 'spark', 'kafka', 'flow']</t>
  </si>
  <si>
    <t>{'cloud': ['gcp'], 'libraries': ['hadoop', 'spark', 'kafka'], 'other': ['flow'], 'programming': ['sql', 'nosql']}</t>
  </si>
  <si>
    <t>['redshift', 'excel', 'tableau', 'looker']</t>
  </si>
  <si>
    <t>{'analyst_tools': ['excel', 'tableau', 'looker'], 'cloud': ['redshift']}</t>
  </si>
  <si>
    <t>Data Engineer /Data Analyst -Senior</t>
  </si>
  <si>
    <t>TECH MAHINDRA</t>
  </si>
  <si>
    <t>['oracle', 'gcp', 'tableau']</t>
  </si>
  <si>
    <t>{'analyst_tools': ['tableau'], 'cloud': ['oracle', 'gcp']}</t>
  </si>
  <si>
    <t>【R&amp;D】Translational Scientist, Data Science &amp; Innovation Division...</t>
  </si>
  <si>
    <t>via AstraZeneca - Talentify</t>
  </si>
  <si>
    <t>KPC   KEY PERFORMANCE CONSULTING</t>
  </si>
  <si>
    <t>['sql', 'python', 'java', 'scala', 'snowflake', 'kafka', 'sap', 'qlik', 'tableau', 'chef']</t>
  </si>
  <si>
    <t>{'analyst_tools': ['sap', 'qlik', 'tableau'], 'cloud': ['snowflake'], 'libraries': ['kafka'], 'other': ['chef'], 'programming': ['sql', 'python', 'java', 'scala']}</t>
  </si>
  <si>
    <t>Data Scientist Developer (m/w/d)</t>
  </si>
  <si>
    <t>Giessen, Germany</t>
  </si>
  <si>
    <t>via Karriere-Mittelhessen.de</t>
  </si>
  <si>
    <t>Alcedis GmbH</t>
  </si>
  <si>
    <t>['python', 'git', 'docker']</t>
  </si>
  <si>
    <t>{'other': ['git', 'docker'], 'programming': ['python']}</t>
  </si>
  <si>
    <t>['sql', 'python', 'r', 'aws', 'power bi', 'excel', 'sharepoint', 'dax', 'planner']</t>
  </si>
  <si>
    <t>{'analyst_tools': ['power bi', 'excel', 'sharepoint', 'dax'], 'async': ['planner'], 'cloud': ['aws'], 'programming': ['sql', 'python', 'r']}</t>
  </si>
  <si>
    <t>['python', 'r', 'sql', 'snowflake', 'aws', 'azure', 'tensorflow', 'pytorch', 'scikit-learn', 'spark']</t>
  </si>
  <si>
    <t>{'cloud': ['snowflake', 'aws', 'azure'], 'libraries': ['tensorflow', 'pytorch', 'scikit-learn', 'spark'], 'programming': ['python', 'r', 'sql']}</t>
  </si>
  <si>
    <t>['python', 'r', 'java', 'tensorflow', 'pytorch']</t>
  </si>
  <si>
    <t>{'libraries': ['tensorflow', 'pytorch'], 'programming': ['python', 'r', 'java']}</t>
  </si>
  <si>
    <t>Mörfelden-Walldorf, Germany</t>
  </si>
  <si>
    <t>Team Leader- Data Analyst</t>
  </si>
  <si>
    <t>['sql', 'python', 'nosql', 'sql server', 'azure', 'databricks', 'power bi']</t>
  </si>
  <si>
    <t>{'analyst_tools': ['power bi'], 'cloud': ['azure', 'databricks'], 'databases': ['sql server'], 'programming': ['sql', 'python', 'nosql']}</t>
  </si>
  <si>
    <t>Senior Data Engineer GCP</t>
  </si>
  <si>
    <t>['java', 'python', 'shell', 'redis', 'bigquery', 'gcp', 'kafka', 'flask', 'linux', 'ansible', 'docker']</t>
  </si>
  <si>
    <t>{'cloud': ['bigquery', 'gcp'], 'databases': ['redis'], 'libraries': ['kafka'], 'os': ['linux'], 'other': ['ansible', 'docker'], 'programming': ['java', 'python', 'shell'], 'webframeworks': ['flask']}</t>
  </si>
  <si>
    <t>Postulez Maintenant: Data Analyst en alternance</t>
  </si>
  <si>
    <t>Data Analyst - Assurance - Analytics Delivery - Senior Manager ...</t>
  </si>
  <si>
    <t>['python', 'javascript', 'azure', 'databricks', 'oracle', 'pyspark', 'spark', 'alteryx', 'power bi', 'dax', 'tableau', 'sap']</t>
  </si>
  <si>
    <t>{'analyst_tools': ['alteryx', 'power bi', 'dax', 'tableau', 'sap'], 'cloud': ['azure', 'databricks', 'oracle'], 'libraries': ['pyspark', 'spark'], 'programming': ['python', 'javascript']}</t>
  </si>
  <si>
    <t>['r', 'python', 'c++', 'javascript', 'tableau', 'power bi', 'qlik']</t>
  </si>
  <si>
    <t>{'analyst_tools': ['tableau', 'power bi', 'qlik'], 'programming': ['r', 'python', 'c++', 'javascript']}</t>
  </si>
  <si>
    <t>['python', 'r', 'nosql', 'pyspark', 'numpy', 'pandas', 'scikit-learn']</t>
  </si>
  <si>
    <t>{'libraries': ['pyspark', 'numpy', 'pandas', 'scikit-learn'], 'programming': ['python', 'r', 'nosql']}</t>
  </si>
  <si>
    <t>Senior Consultant - Data Scientist</t>
  </si>
  <si>
    <t>Karna, LLC</t>
  </si>
  <si>
    <t>['python', 'r', 'jupyter', 'word']</t>
  </si>
  <si>
    <t>{'analyst_tools': ['word'], 'libraries': ['jupyter'], 'programming': ['python', 'r']}</t>
  </si>
  <si>
    <t>Quant Analyst - Data Scientist</t>
  </si>
  <si>
    <t>['python', 'r', 'bash', 'sql', 'mongodb', 'mongodb', 'scala', 'java', 'c++', 'c#', 'neo4j', 'aws', 'gcp', 'azure', 'hadoop', 'spark', 'pyspark', 'git']</t>
  </si>
  <si>
    <t>{'cloud': ['aws', 'gcp', 'azure'], 'databases': ['mongodb', 'neo4j'], 'libraries': ['hadoop', 'spark', 'pyspark'], 'other': ['git'], 'programming': ['python', 'r', 'bash', 'sql', 'mongodb', 'scala', 'java', 'c++', 'c#']}</t>
  </si>
  <si>
    <t>['python', 'sql', 'aws', 'azure', 'gcp', 'hadoop', 'spark', 'airflow']</t>
  </si>
  <si>
    <t>{'cloud': ['aws', 'azure', 'gcp'], 'libraries': ['hadoop', 'spark', 'airflow'], 'programming': ['python', 'sql']}</t>
  </si>
  <si>
    <t>Galaxy</t>
  </si>
  <si>
    <t>['java', 'python', 'scala', 'go', 'sql', 'sql server', 'aws', 'databricks', 'kafka', 'spark', 'spring', 'flask', 'kubernetes', 'jenkins', 'docker']</t>
  </si>
  <si>
    <t>{'cloud': ['aws', 'databricks'], 'databases': ['sql server'], 'libraries': ['kafka', 'spark', 'spring'], 'other': ['kubernetes', 'jenkins', 'docker'], 'programming': ['java', 'python', 'scala', 'go', 'sql'], 'webframeworks': ['flask']}</t>
  </si>
  <si>
    <t>Senior Cloud Engineer - Austria (f/m/d)</t>
  </si>
  <si>
    <t>Security Use Case &amp; Data Engineer (m/w/d)</t>
  </si>
  <si>
    <t>['javascript', 'unix', 'linux', 'windows']</t>
  </si>
  <si>
    <t>{'os': ['unix', 'linux', 'windows'], 'programming': ['javascript']}</t>
  </si>
  <si>
    <t>PROASSERT CONSULTANCY SERVICES (INDIA) PRIVATE LIMITED Hiring For ProAssert</t>
  </si>
  <si>
    <t>Data Analyst in Fuel Team, students are welcome</t>
  </si>
  <si>
    <t>Intelerad Medical Systems</t>
  </si>
  <si>
    <t>EssenceMediacom I Global media data anayst</t>
  </si>
  <si>
    <t>Olo</t>
  </si>
  <si>
    <t>social factor SPA</t>
  </si>
  <si>
    <t>Talent Solutions Group, Inc.</t>
  </si>
  <si>
    <t>['sql', 'aws', 'spark', 'hadoop', 'tableau', 'power bi', 'looker']</t>
  </si>
  <si>
    <t>{'analyst_tools': ['tableau', 'power bi', 'looker'], 'cloud': ['aws'], 'libraries': ['spark', 'hadoop'], 'programming': ['sql']}</t>
  </si>
  <si>
    <t>['sql', 'sql server', 'windows', 'linux', 'unix', 'cognos', 'ssis']</t>
  </si>
  <si>
    <t>{'analyst_tools': ['cognos', 'ssis'], 'databases': ['sql server'], 'os': ['windows', 'linux', 'unix'], 'programming': ['sql']}</t>
  </si>
  <si>
    <t>Junior Data BI Analyst (US)</t>
  </si>
  <si>
    <t>Patterned Learning Career</t>
  </si>
  <si>
    <t>Business Analyst, GoTo Market</t>
  </si>
  <si>
    <t>['python', 'hadoop', 'spark', 'pyspark', 'numpy']</t>
  </si>
  <si>
    <t>{'libraries': ['hadoop', 'spark', 'pyspark', 'numpy'], 'programming': ['python']}</t>
  </si>
  <si>
    <t>GoldBelt</t>
  </si>
  <si>
    <t>Data Visualization Engineer M/F</t>
  </si>
  <si>
    <t>['powershell', 'python', 'c#', 'sql', 'mongodb', 'mongodb', 'sql server', 'oracle', 'snowflake', 'vmware', 'azure', 'aws', 'gcp', 'gdpr', 'windows', 'linux', 'splunk', 'git', 'ansible', 'terraform', 'jenkins', 'kubernetes', 'docker', 'jira', 'confluence']</t>
  </si>
  <si>
    <t>{'analyst_tools': ['splunk'], 'async': ['jira', 'confluence'], 'cloud': ['oracle', 'snowflake', 'vmware', 'azure', 'aws', 'gcp'], 'databases': ['mongodb', 'sql server'], 'libraries': ['gdpr'], 'os': ['windows', 'linux'], 'other': ['git', 'ansible', 'terraform', 'jenkins', 'kubernetes', 'docker'], 'programming': ['powershell', 'python', 'c#', 'sql', 'mongodb']}</t>
  </si>
  <si>
    <t>Oferta de trabajo: Data Analytics:Data Analytics</t>
  </si>
  <si>
    <t>Big Data Senior - Trabajo Remoto</t>
  </si>
  <si>
    <t>AirPro DiagnosticsNationwide Parts</t>
  </si>
  <si>
    <t>['python', 'r', 'sql', 'aws', 'hadoop', 'spark', 'tableau']</t>
  </si>
  <si>
    <t>{'analyst_tools': ['tableau'], 'cloud': ['aws'], 'libraries': ['hadoop', 'spark'], 'programming': ['python', 'r', 'sql']}</t>
  </si>
  <si>
    <t>CDI - Business analyst DATA (H/F)</t>
  </si>
  <si>
    <t>['vue', 'excel']</t>
  </si>
  <si>
    <t>{'analyst_tools': ['excel'], 'webframeworks': ['vue']}</t>
  </si>
  <si>
    <t>Culver, IN</t>
  </si>
  <si>
    <t>Warner Bros Entertainment</t>
  </si>
  <si>
    <t>['snowflake', 'redshift', 'bigquery', 'spark', 'kafka']</t>
  </si>
  <si>
    <t>{'cloud': ['snowflake', 'redshift', 'bigquery'], 'libraries': ['spark', 'kafka']}</t>
  </si>
  <si>
    <t>Pflichtpraktikum / Werksstudent als Data Scientist im Bereich...</t>
  </si>
  <si>
    <t>Trent Recruitment</t>
  </si>
  <si>
    <t>HighLevel</t>
  </si>
  <si>
    <t>['sql', 'excel', 'tableau', 'zoom', 'slack']</t>
  </si>
  <si>
    <t>{'analyst_tools': ['excel', 'tableau'], 'programming': ['sql'], 'sync': ['zoom', 'slack']}</t>
  </si>
  <si>
    <t>Whealthyfy Health Tech Private Limited</t>
  </si>
  <si>
    <t>['matlab', 'python', 'sas', 'sas', 'sql', 'oracle', 'power bi', 'tableau']</t>
  </si>
  <si>
    <t>{'analyst_tools': ['sas', 'power bi', 'tableau'], 'cloud': ['oracle'], 'programming': ['matlab', 'python', 'sas', 'sql']}</t>
  </si>
  <si>
    <t>Data Engineer - Gcp</t>
  </si>
  <si>
    <t>Interpro</t>
  </si>
  <si>
    <t>['sql', 'nosql', 'mongodb', 'mongodb', 'python', 'java', 'postgresql', 'gcp', 'tableau', 'terraform']</t>
  </si>
  <si>
    <t>{'analyst_tools': ['tableau'], 'cloud': ['gcp'], 'databases': ['mongodb', 'postgresql'], 'other': ['terraform'], 'programming': ['sql', 'nosql', 'mongodb', 'python', 'java']}</t>
  </si>
  <si>
    <t>['sql', 'python', 'r', 'postgresql', 'kafka', 'looker', 'excel', 'tableau', 'power bi']</t>
  </si>
  <si>
    <t>{'analyst_tools': ['looker', 'excel', 'tableau', 'power bi'], 'databases': ['postgresql'], 'libraries': ['kafka'], 'programming': ['sql', 'python', 'r']}</t>
  </si>
  <si>
    <t>Jr. Mid-Level Data Engineer/Data Analyst</t>
  </si>
  <si>
    <t>['sql', 'sql server', 'tableau', 'excel', 'power bi']</t>
  </si>
  <si>
    <t>{'analyst_tools': ['tableau', 'excel', 'power bi'], 'databases': ['sql server'], 'programming': ['sql']}</t>
  </si>
  <si>
    <t>International Data Analyst (H/F)</t>
  </si>
  <si>
    <t>OMD France</t>
  </si>
  <si>
    <t>['sql', 'java', 'r']</t>
  </si>
  <si>
    <t>{'programming': ['sql', 'java', 'r']}</t>
  </si>
  <si>
    <t>Product Data Management Specialist</t>
  </si>
  <si>
    <t>Data Product M</t>
  </si>
  <si>
    <t>IAG</t>
  </si>
  <si>
    <t>Full Stack Data Engineer (French Is Must) (located in Canada)</t>
  </si>
  <si>
    <t>['java', 'kafka', 'flow', 'jenkins']</t>
  </si>
  <si>
    <t>{'libraries': ['kafka'], 'other': ['flow', 'jenkins'], 'programming': ['java']}</t>
  </si>
  <si>
    <t>DATA ANALYST SANTE H/F</t>
  </si>
  <si>
    <t>Chela+</t>
  </si>
  <si>
    <t>Health Data Analyst - HDA23-00163</t>
  </si>
  <si>
    <t>Data Scientist (Public Health Sciences)</t>
  </si>
  <si>
    <t>Data analyst transverse H/F</t>
  </si>
  <si>
    <t>CEA Technologies</t>
  </si>
  <si>
    <t>Lumberton, NC</t>
  </si>
  <si>
    <t>Spezialist Data Modelling &amp; Analytics (m/w/d) - Vollzeit oder...</t>
  </si>
  <si>
    <t>via Oberbank</t>
  </si>
  <si>
    <t>Marketing Data and Analytics</t>
  </si>
  <si>
    <t>Senior Data Scientist (Forecasting and ML Ops)</t>
  </si>
  <si>
    <t>['sql', 'python', 'r', 'scala', 'c', 'azure', 'databricks', 'spark', 'power bi', 'tableau']</t>
  </si>
  <si>
    <t>{'analyst_tools': ['power bi', 'tableau'], 'cloud': ['azure', 'databricks'], 'libraries': ['spark'], 'programming': ['sql', 'python', 'r', 'scala', 'c']}</t>
  </si>
  <si>
    <t>Biomex</t>
  </si>
  <si>
    <t>Data Engineer / Data Analyst - Stage de fin détudes - Paris 2e (H/F)</t>
  </si>
  <si>
    <t>Sr. Lead Data Analyst/Data Scientist</t>
  </si>
  <si>
    <t>['python', 'sql', 'azure', 'hadoop', 'spark', 'phoenix']</t>
  </si>
  <si>
    <t>{'cloud': ['azure'], 'libraries': ['hadoop', 'spark'], 'programming': ['python', 'sql'], 'webframeworks': ['phoenix']}</t>
  </si>
  <si>
    <t>Data engineer ELK F/H - CDI</t>
  </si>
  <si>
    <t>Software Engineer- Azure Storage Data Management</t>
  </si>
  <si>
    <t>['c', 'c++', 'c#', 'java', 'scala', 'azure', 'aws', 'gcp']</t>
  </si>
  <si>
    <t>{'cloud': ['azure', 'aws', 'gcp'], 'programming': ['c', 'c++', 'c#', 'java', 'scala']}</t>
  </si>
  <si>
    <t>Data Scientist Lead - Machine Learning - Remote</t>
  </si>
  <si>
    <t>['r', 'python', 'sql', 'bash', 'hadoop', 'linux', 'github']</t>
  </si>
  <si>
    <t>{'libraries': ['hadoop'], 'os': ['linux'], 'other': ['github'], 'programming': ['r', 'python', 'sql', 'bash']}</t>
  </si>
  <si>
    <t>Volta Trucks</t>
  </si>
  <si>
    <t>['python', 'scala', 'sql', 'azure', 'databricks', 'snowflake']</t>
  </si>
  <si>
    <t>{'cloud': ['azure', 'databricks', 'snowflake'], 'programming': ['python', 'scala', 'sql']}</t>
  </si>
  <si>
    <t>Data Analyst Team Lead- Bgc</t>
  </si>
  <si>
    <t>Kornferry Philippines</t>
  </si>
  <si>
    <t>['sql', 'sas', 'sas', 'go', 'power bi', 'excel']</t>
  </si>
  <si>
    <t>{'analyst_tools': ['sas', 'power bi', 'excel'], 'programming': ['sql', 'sas', 'go']}</t>
  </si>
  <si>
    <t>Principal Scientist - Pharmacometrics</t>
  </si>
  <si>
    <t>['r', 'matlab', 'sas', 'sas']</t>
  </si>
  <si>
    <t>{'analyst_tools': ['sas'], 'programming': ['r', 'matlab', 'sas']}</t>
  </si>
  <si>
    <t>Data Scientist Industriel F/H (2023-13597)</t>
  </si>
  <si>
    <t>Framatome</t>
  </si>
  <si>
    <t>Deep Learning- Data Scientist</t>
  </si>
  <si>
    <t>Change leaders</t>
  </si>
  <si>
    <t>['python', 'r', 'matlab', 'scala', 'watson', 'azure', 'spark', 'keras', 'tensorflow', 'mxnet', 'pytorch']</t>
  </si>
  <si>
    <t>{'cloud': ['watson', 'azure'], 'libraries': ['spark', 'keras', 'tensorflow', 'mxnet', 'pytorch'], 'programming': ['python', 'r', 'matlab', 'scala']}</t>
  </si>
  <si>
    <t>['sql', 'r', 'python', 'tableau', 'microstrategy']</t>
  </si>
  <si>
    <t>{'analyst_tools': ['tableau', 'microstrategy'], 'programming': ['sql', 'r', 'python']}</t>
  </si>
  <si>
    <t>Sales Data Science Internship (Spring 2023)</t>
  </si>
  <si>
    <t>Data Engineer (SQL server) (6 Months Contract)</t>
  </si>
  <si>
    <t>Informa plc</t>
  </si>
  <si>
    <t>Data Scientist F/m</t>
  </si>
  <si>
    <t>Data Scientist Vehicle Procurement</t>
  </si>
  <si>
    <t>['python', 'sql', 'aws', 'databricks', 'pyspark', 'tableau']</t>
  </si>
  <si>
    <t>{'analyst_tools': ['tableau'], 'cloud': ['aws', 'databricks'], 'libraries': ['pyspark'], 'programming': ['python', 'sql']}</t>
  </si>
  <si>
    <t>FMCG Data Scientist</t>
  </si>
  <si>
    <t>Bic</t>
  </si>
  <si>
    <t>['sql', 'nosql', 'r', 'python', 'azure', 'spss', 'power bi', 'tableau']</t>
  </si>
  <si>
    <t>{'analyst_tools': ['spss', 'power bi', 'tableau'], 'cloud': ['azure'], 'programming': ['sql', 'nosql', 'r', 'python']}</t>
  </si>
  <si>
    <t>Associate, Software Engineer - AI Labs</t>
  </si>
  <si>
    <t>Blackrock, Inc.</t>
  </si>
  <si>
    <t>['python', 'sql', 'spark', 'airflow']</t>
  </si>
  <si>
    <t>{'libraries': ['spark', 'airflow'], 'programming': ['python', 'sql']}</t>
  </si>
  <si>
    <t>Senior Data Scientist / HEOR &amp; PBM Analytics</t>
  </si>
  <si>
    <t>[EUJ-768] Data Scientist</t>
  </si>
  <si>
    <t>Cmpc</t>
  </si>
  <si>
    <t>Data Analyst (EH&amp;S Systems)</t>
  </si>
  <si>
    <t>['sql', 'python', 'go', 'postgresql', 'mysql', 'bigquery', 'gcp', 'oracle', 'tableau', 'excel']</t>
  </si>
  <si>
    <t>{'analyst_tools': ['tableau', 'excel'], 'cloud': ['bigquery', 'gcp', 'oracle'], 'databases': ['postgresql', 'mysql'], 'programming': ['sql', 'python', 'go']}</t>
  </si>
  <si>
    <t>RingCentral, Inc.</t>
  </si>
  <si>
    <t>Senior Big Data Platform Engineer</t>
  </si>
  <si>
    <t>['elasticsearch', 'hadoop', 'spark', 'kafka', 'ansible', 'kubernetes']</t>
  </si>
  <si>
    <t>{'databases': ['elasticsearch'], 'libraries': ['hadoop', 'spark', 'kafka'], 'other': ['ansible', 'kubernetes']}</t>
  </si>
  <si>
    <t>CAPPS, Inc.</t>
  </si>
  <si>
    <t>['sql', 'python', 'vba', 'go', 'excel', 'ms access']</t>
  </si>
  <si>
    <t>{'analyst_tools': ['excel', 'ms access'], 'programming': ['sql', 'python', 'vba', 'go']}</t>
  </si>
  <si>
    <t>Heritage And People’S Choice</t>
  </si>
  <si>
    <t>Software Developer/Data Scientist</t>
  </si>
  <si>
    <t>ObjectWin Technology</t>
  </si>
  <si>
    <t>['python', 'ruby', 'ruby', 'mongo', 'sql', 'javascript', 'react']</t>
  </si>
  <si>
    <t>{'libraries': ['react'], 'programming': ['python', 'ruby', 'mongo', 'sql', 'javascript'], 'webframeworks': ['ruby']}</t>
  </si>
  <si>
    <t>Power BI Data Engineer (Must be an Australian Citizen)</t>
  </si>
  <si>
    <t>Acolade Consulting</t>
  </si>
  <si>
    <t>Senior Data Scientist (mwd)</t>
  </si>
  <si>
    <t>Feldkirchen, Germany</t>
  </si>
  <si>
    <t>['r', 'scikit-learn', 'spark', 'tensorflow']</t>
  </si>
  <si>
    <t>{'libraries': ['scikit-learn', 'spark', 'tensorflow'], 'programming': ['r']}</t>
  </si>
  <si>
    <t>Data Engineer - Kyiv</t>
  </si>
  <si>
    <t>['sql', 'dynamodb', 'elasticsearch', 'airflow', 'kafka', 'spark']</t>
  </si>
  <si>
    <t>{'databases': ['dynamodb', 'elasticsearch'], 'libraries': ['airflow', 'kafka', 'spark'], 'programming': ['sql']}</t>
  </si>
  <si>
    <t>Senior Big Data Engineer vois</t>
  </si>
  <si>
    <t>['python', 'scala', 'java', 'bash', 'gcp', 'aws', 'azure', 'hadoop', 'spark', 'kafka', 'airflow', 'yarn']</t>
  </si>
  <si>
    <t>{'cloud': ['gcp', 'aws', 'azure'], 'libraries': ['hadoop', 'spark', 'kafka', 'airflow'], 'other': ['yarn'], 'programming': ['python', 'scala', 'java', 'bash']}</t>
  </si>
  <si>
    <t>['sql', 'sass', 'sas', 'sas', 'cobol', 'db2', 'excel']</t>
  </si>
  <si>
    <t>{'analyst_tools': ['sas', 'excel'], 'databases': ['db2'], 'programming': ['sql', 'sass', 'sas', 'cobol']}</t>
  </si>
  <si>
    <t>['sql', 'airflow', 'power bi']</t>
  </si>
  <si>
    <t>{'analyst_tools': ['power bi'], 'libraries': ['airflow'], 'programming': ['sql']}</t>
  </si>
  <si>
    <t>Data Engineer - ETL Talend, environnement Cloud (IT)</t>
  </si>
  <si>
    <t>['sql', 'python', 'java', 'gdpr']</t>
  </si>
  <si>
    <t>{'libraries': ['gdpr'], 'programming': ['sql', 'python', 'java']}</t>
  </si>
  <si>
    <t>Senior Data Engineer (Kafka)</t>
  </si>
  <si>
    <t>Data Engineer - Urgent Hire</t>
  </si>
  <si>
    <t>Data Scientist - Machine Learning Algorithms</t>
  </si>
  <si>
    <t>Sun Consultants</t>
  </si>
  <si>
    <t>['r', 'python', 'sql', 'spark', 'hadoop', 'excel', 'tableau']</t>
  </si>
  <si>
    <t>{'analyst_tools': ['excel', 'tableau'], 'libraries': ['spark', 'hadoop'], 'programming': ['r', 'python', 'sql']}</t>
  </si>
  <si>
    <t>SYNERGIE</t>
  </si>
  <si>
    <t>['sql', 'nosql', 'vba', 'python', 'sap', 'excel']</t>
  </si>
  <si>
    <t>{'analyst_tools': ['sap', 'excel'], 'programming': ['sql', 'nosql', 'vba', 'python']}</t>
  </si>
  <si>
    <t>Data Analyst (Sigma Cipta Utama)</t>
  </si>
  <si>
    <t>Remote GCP Data Engineer</t>
  </si>
  <si>
    <t>Data Scientist (M/F/d) - Forecasting and Causal</t>
  </si>
  <si>
    <t>['python', 'r', 'sql', 'aws', 'pandas', 'scikit-learn', 'kafka']</t>
  </si>
  <si>
    <t>{'cloud': ['aws'], 'libraries': ['pandas', 'scikit-learn', 'kafka'], 'programming': ['python', 'r', 'sql']}</t>
  </si>
  <si>
    <t>Senior IT Engineer - Data Protection [T500-6099]</t>
  </si>
  <si>
    <t>Master Data Supply Chain SAP H/F (CDI)</t>
  </si>
  <si>
    <t>Westbury, NY</t>
  </si>
  <si>
    <t>Family of Kidz</t>
  </si>
  <si>
    <t>['excel', 'powerpoint', 'power bi', 'tableau', 'looker']</t>
  </si>
  <si>
    <t>{'analyst_tools': ['excel', 'powerpoint', 'power bi', 'tableau', 'looker']}</t>
  </si>
  <si>
    <t>Stage - Data Analyst H/F - Gaz &amp; Cryogénie</t>
  </si>
  <si>
    <t>Sassenage, France</t>
  </si>
  <si>
    <t>Data Analyst with Guidewire</t>
  </si>
  <si>
    <t>bigdata ,  hadoop ,  linux ,  spark</t>
  </si>
  <si>
    <t>via Карьера</t>
  </si>
  <si>
    <t>Data engineer remote chile and colombia</t>
  </si>
  <si>
    <t>Jobzem (73538039)</t>
  </si>
  <si>
    <t>MMD Services</t>
  </si>
  <si>
    <t>Dataanzx03 data engineer exp consultant</t>
  </si>
  <si>
    <t>Jobzem (70922995)</t>
  </si>
  <si>
    <t>Data Engineer Intelligence (C4Isr)</t>
  </si>
  <si>
    <t>Silver Stone Search &amp; Selection Ltd</t>
  </si>
  <si>
    <t>Interfell C.a</t>
  </si>
  <si>
    <t>Senior Data Scientist, International Analytics</t>
  </si>
  <si>
    <t>['sql', 'r', 'python', 'matlab', 'sas', 'sas', 'looker', 'tableau']</t>
  </si>
  <si>
    <t>{'analyst_tools': ['sas', 'looker', 'tableau'], 'programming': ['sql', 'r', 'python', 'matlab', 'sas']}</t>
  </si>
  <si>
    <t>Staff Engineer, Business Operations( Data Analytics )</t>
  </si>
  <si>
    <t>['sql', 'nosql', 'mongodb', 'mongodb', 'python', 'java', 'c++', 'scala', 'elasticsearch', 'hadoop', 'spark', 'kafka']</t>
  </si>
  <si>
    <t>{'databases': ['mongodb', 'elasticsearch'], 'libraries': ['hadoop', 'spark', 'kafka'], 'programming': ['sql', 'nosql', 'mongodb', 'python', 'java', 'c++', 'scala']}</t>
  </si>
  <si>
    <t>KPMG Advisory SpA</t>
  </si>
  <si>
    <t>via SWE Career Center - Society Of Women Engineers</t>
  </si>
  <si>
    <t>['python', 'r', 'sql', 'redshift', 'aws', 'pandas', 'numpy', 'nltk', 'pytorch', 'tensorflow', 'keras', 'tableau']</t>
  </si>
  <si>
    <t>{'analyst_tools': ['tableau'], 'cloud': ['redshift', 'aws'], 'libraries': ['pandas', 'numpy', 'nltk', 'pytorch', 'tensorflow', 'keras'], 'programming': ['python', 'r', 'sql']}</t>
  </si>
  <si>
    <t>data information scientist</t>
  </si>
  <si>
    <t>Healthspan Consulting</t>
  </si>
  <si>
    <t>['python', 'sql', 'r', 'c', 'c++', 'java', 'go', 'aws']</t>
  </si>
  <si>
    <t>{'cloud': ['aws'], 'programming': ['python', 'sql', 'r', 'c', 'c++', 'java', 'go']}</t>
  </si>
  <si>
    <t>Enggsol Pte. Ltd.</t>
  </si>
  <si>
    <t>Senior Systems Data Analyst (User Experience)</t>
  </si>
  <si>
    <t>['python', 'r', 'sql', 'cassandra', 'aws', 'spark']</t>
  </si>
  <si>
    <t>{'cloud': ['aws'], 'databases': ['cassandra'], 'libraries': ['spark'], 'programming': ['python', 'r', 'sql']}</t>
  </si>
  <si>
    <t>Network Operations Analyst</t>
  </si>
  <si>
    <t>Hubble s</t>
  </si>
  <si>
    <t>via Takeda Jobs - Takeda Pharmaceuticals</t>
  </si>
  <si>
    <t>['sql', 'no-sql', 'aws', 'databricks', 'aurora']</t>
  </si>
  <si>
    <t>{'cloud': ['aws', 'databricks', 'aurora'], 'programming': ['sql', 'no-sql']}</t>
  </si>
  <si>
    <t>Data Scientist - Paid Media</t>
  </si>
  <si>
    <t>People Analyst / Senior Analyst</t>
  </si>
  <si>
    <t>GCP Data Engineer-US</t>
  </si>
  <si>
    <t>['sql', 'python', 'shell', 'gcp', 'bigquery', 'spark', 'hadoop', 'airflow', 'pyspark']</t>
  </si>
  <si>
    <t>{'cloud': ['gcp', 'bigquery'], 'libraries': ['spark', 'hadoop', 'airflow', 'pyspark'], 'programming': ['sql', 'python', 'shell']}</t>
  </si>
  <si>
    <t>Analyst, Commercial Intelligence Data</t>
  </si>
  <si>
    <t>(Senior) Consultant - Cloud Data Engineering (m/w/d)</t>
  </si>
  <si>
    <t>JCFINCH</t>
  </si>
  <si>
    <t>Associate Manager Data Engineer, Cx Analytics</t>
  </si>
  <si>
    <t>Openjobmetis</t>
  </si>
  <si>
    <t>['matlab', 'javascript', 'sql']</t>
  </si>
  <si>
    <t>{'programming': ['matlab', 'javascript', 'sql']}</t>
  </si>
  <si>
    <t>['sql', 'cordova', 'excel']</t>
  </si>
  <si>
    <t>{'analyst_tools': ['excel'], 'libraries': ['cordova'], 'programming': ['sql']}</t>
  </si>
  <si>
    <t>Jobzem (17321802)</t>
  </si>
  <si>
    <t>Data Engineer III - Banda</t>
  </si>
  <si>
    <t>Banda, Uttar Pradesh, India</t>
  </si>
  <si>
    <t>Werkstudent für Data Engineering / Analytics (w|m|d)</t>
  </si>
  <si>
    <t>Stage - ingénieur r&amp;d en machine learning (h/f) (Stage)</t>
  </si>
  <si>
    <t>Atos France</t>
  </si>
  <si>
    <t>['sql', 'python', 'r', 'spss', 'tableau', 'outlook', 'word', 'excel']</t>
  </si>
  <si>
    <t>{'analyst_tools': ['spss', 'tableau', 'outlook', 'word', 'excel'], 'programming': ['sql', 'python', 'r']}</t>
  </si>
  <si>
    <t>BI Data Analytics Engineer</t>
  </si>
  <si>
    <t>JUNIOR DATA ENGINEER - Urgent Hiring</t>
  </si>
  <si>
    <t>S2e</t>
  </si>
  <si>
    <t>['python', 'java', 'ruby', 'ruby', 'go', 'elasticsearch', 'gdpr']</t>
  </si>
  <si>
    <t>{'databases': ['elasticsearch'], 'libraries': ['gdpr'], 'programming': ['python', 'java', 'ruby', 'go'], 'webframeworks': ['ruby']}</t>
  </si>
  <si>
    <t>['sql', 'python', 'databricks', 'gcp', 'azure', 'airflow', 'kubernetes']</t>
  </si>
  <si>
    <t>{'cloud': ['databricks', 'gcp', 'azure'], 'libraries': ['airflow'], 'other': ['kubernetes'], 'programming': ['sql', 'python']}</t>
  </si>
  <si>
    <t>Data Analyst - Python/SQL - (REMOTE)</t>
  </si>
  <si>
    <t>Hagen Grote GmbH</t>
  </si>
  <si>
    <t>Data scientist 2 a 3 anos de experiencia</t>
  </si>
  <si>
    <t>Jobzem (10287074)</t>
  </si>
  <si>
    <t>['python', 'postgresql', 'airflow', 'linux', 'wsl', 'jenkins', 'git', 'kubernetes', 'docker']</t>
  </si>
  <si>
    <t>{'databases': ['postgresql'], 'libraries': ['airflow'], 'os': ['linux', 'wsl'], 'other': ['jenkins', 'git', 'kubernetes', 'docker'], 'programming': ['python']}</t>
  </si>
  <si>
    <t>Usd data software engineer devops cicd</t>
  </si>
  <si>
    <t>Ana Tabanera</t>
  </si>
  <si>
    <t>['sql', 'r', 'gcp']</t>
  </si>
  <si>
    <t>{'cloud': ['gcp'], 'programming': ['sql', 'r']}</t>
  </si>
  <si>
    <t>Intern PLC engineering - Big data</t>
  </si>
  <si>
    <t>MHS</t>
  </si>
  <si>
    <t>Data Scientist (Pharma)</t>
  </si>
  <si>
    <t>SAP iXP Intern - Business Intelligence - Data Analyst</t>
  </si>
  <si>
    <t>via SAP Careers</t>
  </si>
  <si>
    <t>Pearl Technologies Ltd</t>
  </si>
  <si>
    <t>Gorilla Logic, Inc.</t>
  </si>
  <si>
    <t>['python', 'java', 'sql', 'javascript', 'azure', 'aws', 'databricks', 'snowflake', 'redshift', 'spark', 'jupyter', 'react', 'angular', 'vue', 'tableau', 'power bi', 'flow']</t>
  </si>
  <si>
    <t>{'analyst_tools': ['tableau', 'power bi'], 'cloud': ['azure', 'aws', 'databricks', 'snowflake', 'redshift'], 'libraries': ['spark', 'jupyter', 'react'], 'other': ['flow'], 'programming': ['python', 'java', 'sql', 'javascript'], 'webframeworks': ['angular', 'vue']}</t>
  </si>
  <si>
    <t>Ingeniera ingeniero de data science</t>
  </si>
  <si>
    <t>Jobzem (70112118)</t>
  </si>
  <si>
    <t>Manager, Clinical Data Scientist, Clinical Data Sciences</t>
  </si>
  <si>
    <t>Currency Exchange International</t>
  </si>
  <si>
    <t>System Administrator Energy Data Management​/Data Analyst Energy</t>
  </si>
  <si>
    <t>DMK Deutsches Milchkontor GmbH</t>
  </si>
  <si>
    <t>Senior Data Engineer - Basti</t>
  </si>
  <si>
    <t>Wirtschaftsinformatiker - Data Analytics Verkehrsforschung (m/w/d)</t>
  </si>
  <si>
    <t>DSW21 Dortmunder Stadtwerke AG</t>
  </si>
  <si>
    <t>via American Banker Jobs</t>
  </si>
  <si>
    <t>Aloha Consulting Group</t>
  </si>
  <si>
    <t>UnitedHealthcare</t>
  </si>
  <si>
    <t>Data Scientist (Denmark, Hjørring)</t>
  </si>
  <si>
    <t>['sql', 'python', 'aws', 'kafka', 'tableau', 'power bi', 'alteryx']</t>
  </si>
  <si>
    <t>{'analyst_tools': ['tableau', 'power bi', 'alteryx'], 'cloud': ['aws'], 'libraries': ['kafka'], 'programming': ['sql', 'python']}</t>
  </si>
  <si>
    <t>Manager to SM, SME Business Management (Data Analyst)</t>
  </si>
  <si>
    <t>['sap', 'spreadsheet', 'word']</t>
  </si>
  <si>
    <t>{'analyst_tools': ['sap', 'spreadsheet', 'word']}</t>
  </si>
  <si>
    <t>Data Engineers - Databricks</t>
  </si>
  <si>
    <t>['sql', 'python', 'databricks', 'pyspark', 'spark', 'tensorflow', 'pytorch', 'tableau', 'power bi', 'looker']</t>
  </si>
  <si>
    <t>{'analyst_tools': ['tableau', 'power bi', 'looker'], 'cloud': ['databricks'], 'libraries': ['pyspark', 'spark', 'tensorflow', 'pytorch'], 'programming': ['sql', 'python']}</t>
  </si>
  <si>
    <t>Statistics &amp; Data Corporation (SDC)</t>
  </si>
  <si>
    <t>Salesforce Administrator/Data Specialist</t>
  </si>
  <si>
    <t>Projekt-Koordinator / Industrial Engineer Automation (w/m/d)</t>
  </si>
  <si>
    <t>Pfizer Pharma GmbH</t>
  </si>
  <si>
    <t>Director of Data Platform Engineering</t>
  </si>
  <si>
    <t>Likemind Recruitment Ltd</t>
  </si>
  <si>
    <t>Shibuya City, Tokyo, Japan</t>
  </si>
  <si>
    <t>Global Talent Recruiter</t>
  </si>
  <si>
    <t>Great Falls, VA</t>
  </si>
  <si>
    <t>Lighthouse Point, FL</t>
  </si>
  <si>
    <t>JM Family</t>
  </si>
  <si>
    <t>Lead/Senior Data Scientist</t>
  </si>
  <si>
    <t>Zf Friedrich</t>
  </si>
  <si>
    <t>Data Science Research Intern</t>
  </si>
  <si>
    <t>['python', 'r', 'pandas', 'numpy', 'matplotlib', 'seaborn']</t>
  </si>
  <si>
    <t>{'libraries': ['pandas', 'numpy', 'matplotlib', 'seaborn'], 'programming': ['python', 'r']}</t>
  </si>
  <si>
    <t>['python', 'sql', 'golang', 'gcp', 'aws', 'airflow']</t>
  </si>
  <si>
    <t>{'cloud': ['gcp', 'aws'], 'libraries': ['airflow'], 'programming': ['python', 'sql', 'golang']}</t>
  </si>
  <si>
    <t>IT Senior Data Engineer (m/w/d)</t>
  </si>
  <si>
    <t>['java', 'python', 'aws', 'kafka', 'spring', 'kubernetes']</t>
  </si>
  <si>
    <t>{'cloud': ['aws'], 'libraries': ['kafka', 'spring'], 'other': ['kubernetes'], 'programming': ['java', 'python']}</t>
  </si>
  <si>
    <t>Precision BioSciences, Inc.</t>
  </si>
  <si>
    <t>Ms Engineer (L3) : Data Centre</t>
  </si>
  <si>
    <t>['powershell', 'bash', 'vmware', 'oracle', 'windows', 'outlook']</t>
  </si>
  <si>
    <t>{'analyst_tools': ['outlook'], 'cloud': ['vmware', 'oracle'], 'os': ['windows'], 'programming': ['powershell', 'bash']}</t>
  </si>
  <si>
    <t>Blue Data Consulting &amp; IT services Pvt Ltd</t>
  </si>
  <si>
    <t>['python', 'sql', 'azure', 'aws', 'spark']</t>
  </si>
  <si>
    <t>{'cloud': ['azure', 'aws'], 'libraries': ['spark'], 'programming': ['python', 'sql']}</t>
  </si>
  <si>
    <t>Ital Logistics</t>
  </si>
  <si>
    <t>eHawk, Inc</t>
  </si>
  <si>
    <t>['sql', 'python', 'aws', 'redshift', 'pandas', 'numpy', 'scikit-learn', 'tensorflow']</t>
  </si>
  <si>
    <t>{'cloud': ['aws', 'redshift'], 'libraries': ['pandas', 'numpy', 'scikit-learn', 'tensorflow'], 'programming': ['sql', 'python']}</t>
  </si>
  <si>
    <t>['python', 'r', 'sql', 'aws', 'azure', 'tableau', 'qlik', 'power bi', 'github']</t>
  </si>
  <si>
    <t>{'analyst_tools': ['tableau', 'qlik', 'power bi'], 'cloud': ['aws', 'azure'], 'other': ['github'], 'programming': ['python', 'r', 'sql']}</t>
  </si>
  <si>
    <t>Analytics Modeling Analyst</t>
  </si>
  <si>
    <t>IND201 Refinitiv India Shared Services Private Limited</t>
  </si>
  <si>
    <t>['sql', 'python', 'scikit-learn', 'numpy', 'pandas', 'nltk', 'keras', 'seaborn', 'power bi', 'tableau']</t>
  </si>
  <si>
    <t>{'analyst_tools': ['power bi', 'tableau'], 'libraries': ['scikit-learn', 'numpy', 'pandas', 'nltk', 'keras', 'seaborn'], 'programming': ['sql', 'python']}</t>
  </si>
  <si>
    <t>CBSM / Data Engineer (Hadoop)</t>
  </si>
  <si>
    <t>Business Analyst / Data Engineer Manager (m/w/d) für Datenprodukte</t>
  </si>
  <si>
    <t>atene KOM GmbH</t>
  </si>
  <si>
    <t>Flughafen Köln/Bonn GmbH</t>
  </si>
  <si>
    <t>Data Scientist, Industrial Affairs</t>
  </si>
  <si>
    <t>United Tech</t>
  </si>
  <si>
    <t>ZAPPTS SOLUCOES</t>
  </si>
  <si>
    <t>https:/www.werkenbijschiphol.nl/sitemap.xml</t>
  </si>
  <si>
    <t>Health Technology Data Sr. Analyst</t>
  </si>
  <si>
    <t>via BetaKit Jobs</t>
  </si>
  <si>
    <t>['r', 'python', 'aws', 'cognos', 'tableau', 'power bi', 'visio']</t>
  </si>
  <si>
    <t>{'analyst_tools': ['cognos', 'tableau', 'power bi', 'visio'], 'cloud': ['aws'], 'programming': ['r', 'python']}</t>
  </si>
  <si>
    <t>Controlling&amp;planning Analyst</t>
  </si>
  <si>
    <t>San Giovanni Valdarno, Province of Arezzo, Italy</t>
  </si>
  <si>
    <t>['sql', 'python', 'oracle', 'aws', 'snowflake', 'redshift', 'pyspark']</t>
  </si>
  <si>
    <t>{'cloud': ['oracle', 'aws', 'snowflake', 'redshift'], 'libraries': ['pyspark'], 'programming': ['sql', 'python']}</t>
  </si>
  <si>
    <t>Network Advanced Services Engineer</t>
  </si>
  <si>
    <t>['python', 'perl', 'openstack', 'linux', 'chef', 'ansible']</t>
  </si>
  <si>
    <t>{'cloud': ['openstack'], 'os': ['linux'], 'other': ['chef', 'ansible'], 'programming': ['python', 'perl']}</t>
  </si>
  <si>
    <t>['java', 'nosql', 'mongodb', 'mongodb', 'mysql', 'postgresql', 'db2', 'cassandra', 'redis', 'couchbase', 'oracle', 'spring', 'kafka', 'git']</t>
  </si>
  <si>
    <t>{'cloud': ['oracle'], 'databases': ['mongodb', 'mysql', 'postgresql', 'db2', 'cassandra', 'redis', 'couchbase'], 'libraries': ['spring', 'kafka'], 'other': ['git'], 'programming': ['java', 'nosql', 'mongodb']}</t>
  </si>
  <si>
    <t>Data Engineer - ETL, SQL, Python</t>
  </si>
  <si>
    <t>Data Engineer - Permanent</t>
  </si>
  <si>
    <t>Big Data, AI, Open Data, IoT Consultant</t>
  </si>
  <si>
    <t>Viscar Industrial Capacity Ltd</t>
  </si>
  <si>
    <t>['python', 'sql', 'c', 'c#', 'c++', 'hadoop']</t>
  </si>
  <si>
    <t>{'libraries': ['hadoop'], 'programming': ['python', 'sql', 'c', 'c#', 'c++']}</t>
  </si>
  <si>
    <t>['python', 'go', 'azure']</t>
  </si>
  <si>
    <t>{'cloud': ['azure'], 'programming': ['python', 'go']}</t>
  </si>
  <si>
    <t>Principal Software Engineering Lead</t>
  </si>
  <si>
    <t>Supply Chain Data Analyst (Internship)</t>
  </si>
  <si>
    <t>Data Scientist - Opportunity for Working Remotely Indianapolis, IN</t>
  </si>
  <si>
    <t>via Alpine Dog Ranch</t>
  </si>
  <si>
    <t>Support Engineer – Data Integration</t>
  </si>
  <si>
    <t>Trenkwalder Kft</t>
  </si>
  <si>
    <t>Data Analyst- SAP(Jackson, GA)</t>
  </si>
  <si>
    <t>Data Analyst im Campaign Management (m/w/d)</t>
  </si>
  <si>
    <t>['sql', 'spreadsheet', 'tableau', 'excel']</t>
  </si>
  <si>
    <t>{'analyst_tools': ['spreadsheet', 'tableau', 'excel'], 'programming': ['sql']}</t>
  </si>
  <si>
    <t>['python', 'sql', 'db2', 'sql server', 'aws', 'azure', 'redshift', 'snowflake']</t>
  </si>
  <si>
    <t>{'cloud': ['aws', 'azure', 'redshift', 'snowflake'], 'databases': ['db2', 'sql server'], 'programming': ['python', 'sql']}</t>
  </si>
  <si>
    <t>Data Scientist (AI Analyst)</t>
  </si>
  <si>
    <t>Remote Data Scientist. Job in San Antonio NBC4i Jobs</t>
  </si>
  <si>
    <t>Data Engineer - Insights</t>
  </si>
  <si>
    <t>Coles</t>
  </si>
  <si>
    <t>['scala', 'python', 'powershell', 'bash', 'azure', 'databricks', 'snowflake', 'ansible', 'puppet']</t>
  </si>
  <si>
    <t>{'cloud': ['azure', 'databricks', 'snowflake'], 'other': ['ansible', 'puppet'], 'programming': ['scala', 'python', 'powershell', 'bash']}</t>
  </si>
  <si>
    <t>Machine Learning Scientist II (Images/Deep Learning)</t>
  </si>
  <si>
    <t>['python', 'sql', 'snowflake', 'pytorch', 'tensorflow', 'keras', 'spark', 'pandas', 'numpy', 'scikit-learn', 'jupyter']</t>
  </si>
  <si>
    <t>{'cloud': ['snowflake'], 'libraries': ['pytorch', 'tensorflow', 'keras', 'spark', 'pandas', 'numpy', 'scikit-learn', 'jupyter'], 'programming': ['python', 'sql']}</t>
  </si>
  <si>
    <t>Senior Data Scientist Claims – Image Recognition (w/m/d)</t>
  </si>
  <si>
    <t>Data Engineer - Pan India -  7 to 10yrs (Short Joiner)</t>
  </si>
  <si>
    <t>['sql', 'scala', 'aws', 'redshift', 'databricks', 'airflow']</t>
  </si>
  <si>
    <t>{'cloud': ['aws', 'redshift', 'databricks'], 'libraries': ['airflow'], 'programming': ['sql', 'scala']}</t>
  </si>
  <si>
    <t>Data Scentist - Analytics Consultant</t>
  </si>
  <si>
    <t>Storm Global Analytics</t>
  </si>
  <si>
    <t>['sas', 'sas', 'python', 'sql', 'r', 'spss', 'tableau']</t>
  </si>
  <si>
    <t>{'analyst_tools': ['sas', 'spss', 'tableau'], 'programming': ['sas', 'python', 'sql', 'r']}</t>
  </si>
  <si>
    <t>Agriculture Seed Data Analyst (Remote)</t>
  </si>
  <si>
    <t>Job in Deutschland: IT-Architektin KI, Datenanalyse, Big Data...</t>
  </si>
  <si>
    <t>Landeshauptstadt München</t>
  </si>
  <si>
    <t>['javascript', 'python', 'sql', 'r', 'azure', 'aws', 'gcp', 'tensorflow', 'matplotlib', 'power bi']</t>
  </si>
  <si>
    <t>{'analyst_tools': ['power bi'], 'cloud': ['azure', 'aws', 'gcp'], 'libraries': ['tensorflow', 'matplotlib'], 'programming': ['javascript', 'python', 'sql', 'r']}</t>
  </si>
  <si>
    <t>West Sussex, UK</t>
  </si>
  <si>
    <t>Edwards Ltd.</t>
  </si>
  <si>
    <t>['python', 'r', 'matlab', 'scala', 'svn', 'git']</t>
  </si>
  <si>
    <t>{'other': ['svn', 'git'], 'programming': ['python', 'r', 'matlab', 'scala']}</t>
  </si>
  <si>
    <t>Dupree Venta Directa</t>
  </si>
  <si>
    <t>Data Analsyt</t>
  </si>
  <si>
    <t>Colwill Engineering, Inc.</t>
  </si>
  <si>
    <t>['sas', 'sas', 'python', 'excel', 'spss']</t>
  </si>
  <si>
    <t>{'analyst_tools': ['sas', 'excel', 'spss'], 'programming': ['sas', 'python']}</t>
  </si>
  <si>
    <t>Transperfect Translations Pte. Ltd.</t>
  </si>
  <si>
    <t>['react', 'tableau', 'excel']</t>
  </si>
  <si>
    <t>{'analyst_tools': ['tableau', 'excel'], 'libraries': ['react']}</t>
  </si>
  <si>
    <t>['sql', 'python', 'databricks', 'aws', 'spark', 'pyspark', 'linux']</t>
  </si>
  <si>
    <t>{'cloud': ['databricks', 'aws'], 'libraries': ['spark', 'pyspark'], 'os': ['linux'], 'programming': ['sql', 'python']}</t>
  </si>
  <si>
    <t>Zurich Australian Insurance Ltd.</t>
  </si>
  <si>
    <t>['python', 'sql', 'scala', 'r', 'go', 'azure', 'aws', 'scikit-learn', 'pandas', 'numpy', 'pytorch', 'keras', 'datarobot', 'git', 'svn']</t>
  </si>
  <si>
    <t>{'analyst_tools': ['datarobot'], 'cloud': ['azure', 'aws'], 'libraries': ['scikit-learn', 'pandas', 'numpy', 'pytorch', 'keras'], 'other': ['git', 'svn'], 'programming': ['python', 'sql', 'scala', 'r', 'go']}</t>
  </si>
  <si>
    <t>Staff Software Infrastructure Engineer</t>
  </si>
  <si>
    <t>Senior Data Scientist, Marketplace Payments</t>
  </si>
  <si>
    <t>['sql', 'r', 'python', 'hadoop', 'dplyr', 'numpy', 'pandas', 'express']</t>
  </si>
  <si>
    <t>{'libraries': ['hadoop', 'dplyr', 'numpy', 'pandas'], 'programming': ['sql', 'r', 'python'], 'webframeworks': ['express']}</t>
  </si>
  <si>
    <t>['go', 'python', 'databricks', 'azure', 'spark', 'pyspark']</t>
  </si>
  <si>
    <t>{'cloud': ['databricks', 'azure'], 'libraries': ['spark', 'pyspark'], 'programming': ['go', 'python']}</t>
  </si>
  <si>
    <t>['azure', 'oracle', 'aws', 'excel']</t>
  </si>
  <si>
    <t>{'analyst_tools': ['excel'], 'cloud': ['azure', 'oracle', 'aws']}</t>
  </si>
  <si>
    <t>Senior Data Engineer (Greater NYC Area, NY)</t>
  </si>
  <si>
    <t>adMarketplace</t>
  </si>
  <si>
    <t>['python', 'scala', 'sql', 'nosql', 'shell', 'azure', 'kafka', 'spark', 'airflow', 'spring', 'linux', 'kubernetes', 'docker', 'jira']</t>
  </si>
  <si>
    <t>{'async': ['jira'], 'cloud': ['azure'], 'libraries': ['kafka', 'spark', 'airflow', 'spring'], 'os': ['linux'], 'other': ['kubernetes', 'docker'], 'programming': ['python', 'scala', 'sql', 'nosql', 'shell']}</t>
  </si>
  <si>
    <t>Job Type: Full-Time Ellis Law Group</t>
  </si>
  <si>
    <t>Engineering Data Scientist Jobs in Los Angeles, CA</t>
  </si>
  <si>
    <t>Assistant Manager/Lead Assistant Manager/Manager - Data Analyst ...</t>
  </si>
  <si>
    <t>Data Analyst- Patient Safety &amp; Accreditation</t>
  </si>
  <si>
    <t>Ianmartin</t>
  </si>
  <si>
    <t>Data Management Graduate Programme</t>
  </si>
  <si>
    <t>Data Analyst, Insights | Employment Services</t>
  </si>
  <si>
    <t>Contec</t>
  </si>
  <si>
    <t>Azure Data Engineer (mid)</t>
  </si>
  <si>
    <t>Senior Onboarding Engineer</t>
  </si>
  <si>
    <t>Cybercx</t>
  </si>
  <si>
    <t>Data Scientist, Customer Success</t>
  </si>
  <si>
    <t>Coordinador data analytics business intelligence</t>
  </si>
  <si>
    <t>Stirling, UK</t>
  </si>
  <si>
    <t>Anistar</t>
  </si>
  <si>
    <t>DTN</t>
  </si>
  <si>
    <t>['python', 'java', 'postgresql', 'redis', 'aws', 'git', 'gitlab']</t>
  </si>
  <si>
    <t>{'cloud': ['aws'], 'databases': ['postgresql', 'redis'], 'other': ['git', 'gitlab'], 'programming': ['python', 'java']}</t>
  </si>
  <si>
    <t>New Hartford, NY</t>
  </si>
  <si>
    <t>First Source FCU</t>
  </si>
  <si>
    <t>Data Scientist - Machine Learning Infrastructure</t>
  </si>
  <si>
    <t>['go', 'sql', 'snowflake', 'alteryx', 'tableau', 'sap']</t>
  </si>
  <si>
    <t>{'analyst_tools': ['alteryx', 'tableau', 'sap'], 'cloud': ['snowflake'], 'programming': ['go', 'sql']}</t>
  </si>
  <si>
    <t>24x7 Direct</t>
  </si>
  <si>
    <t>['sql', 'python', 'php', 'power bi', 'tableau']</t>
  </si>
  <si>
    <t>{'analyst_tools': ['power bi', 'tableau'], 'programming': ['sql', 'python', 'php']}</t>
  </si>
  <si>
    <t>Global Health Systems and Data Analyst</t>
  </si>
  <si>
    <t>['r', 'excel', 'github', 'jira']</t>
  </si>
  <si>
    <t>{'analyst_tools': ['excel'], 'async': ['jira'], 'other': ['github'], 'programming': ['r']}</t>
  </si>
  <si>
    <t>Data Scientist - Reuters</t>
  </si>
  <si>
    <t>Consultante - Consultant Data Scientist confirmé F/H - Valoway (H/F)</t>
  </si>
  <si>
    <t>VALOWAY</t>
  </si>
  <si>
    <t>Data Analytics Intern | Summer 2023</t>
  </si>
  <si>
    <t>Tidio LLC</t>
  </si>
  <si>
    <t>Data software engineer</t>
  </si>
  <si>
    <t>humancapital</t>
  </si>
  <si>
    <t>['aws', 'react', 'kubernetes']</t>
  </si>
  <si>
    <t>{'cloud': ['aws'], 'libraries': ['react'], 'other': ['kubernetes']}</t>
  </si>
  <si>
    <t>Data Scientist- AI, NLP, Machine Learning,</t>
  </si>
  <si>
    <t>Tential</t>
  </si>
  <si>
    <t>Data Engineer (Multiple Roles)</t>
  </si>
  <si>
    <t>Australian Digital Health Agency</t>
  </si>
  <si>
    <t>['python', 'azure', 'databricks', 'pyspark', 'flow']</t>
  </si>
  <si>
    <t>{'cloud': ['azure', 'databricks'], 'libraries': ['pyspark'], 'other': ['flow'], 'programming': ['python']}</t>
  </si>
  <si>
    <t>Senior SAP Data Analyst</t>
  </si>
  <si>
    <t>Illinois State Toll Highway Authority</t>
  </si>
  <si>
    <t>Data Scientist und Zuverlässigkeitingenieur für alle Bremssysteme...</t>
  </si>
  <si>
    <t>Data Scientist de surveillance des produits de santé (F/H)</t>
  </si>
  <si>
    <t>ANSM Agence nationale de sécurité du médicament et des produits de santé</t>
  </si>
  <si>
    <t>['r', 'python', 'sas', 'sas', 'sql', 'nosql', 'vue']</t>
  </si>
  <si>
    <t>{'analyst_tools': ['sas'], 'programming': ['r', 'python', 'sas', 'sql', 'nosql'], 'webframeworks': ['vue']}</t>
  </si>
  <si>
    <t>Fiserv, Inc</t>
  </si>
  <si>
    <t>['java', 'sql', 'python', 'aws', 'snowflake', 'redshift', 'kafka']</t>
  </si>
  <si>
    <t>{'cloud': ['aws', 'snowflake', 'redshift'], 'libraries': ['kafka'], 'programming': ['java', 'sql', 'python']}</t>
  </si>
  <si>
    <t>Data Engineer Python (junior) (IT)</t>
  </si>
  <si>
    <t>['python', 'vue.js', 'flask']</t>
  </si>
  <si>
    <t>{'programming': ['python'], 'webframeworks': ['vue.js', 'flask']}</t>
  </si>
  <si>
    <t>Data Privacy Analyst II (Remote)</t>
  </si>
  <si>
    <t>Data Engineer T8</t>
  </si>
  <si>
    <t>['nosql', 'python', 'sql', 'r', 'scala', 'azure', 'aws', 'spark', 'hadoop', 'pyspark', 'tensorflow', 'keras', 'pytorch', 'power bi']</t>
  </si>
  <si>
    <t>{'analyst_tools': ['power bi'], 'cloud': ['azure', 'aws'], 'libraries': ['spark', 'hadoop', 'pyspark', 'tensorflow', 'keras', 'pytorch'], 'programming': ['nosql', 'python', 'sql', 'r', 'scala']}</t>
  </si>
  <si>
    <t>Data Scientist - Metals Trading</t>
  </si>
  <si>
    <t>Buurtslagers</t>
  </si>
  <si>
    <t>Danu Consulting Group</t>
  </si>
  <si>
    <t>['sql', 'python', 'r', 'looker', 'tableau', 'power bi', 'git']</t>
  </si>
  <si>
    <t>{'analyst_tools': ['looker', 'tableau', 'power bi'], 'other': ['git'], 'programming': ['sql', 'python', 'r']}</t>
  </si>
  <si>
    <t>Vice President; Data Engineer II</t>
  </si>
  <si>
    <t>['python', 'linux', 'splunk']</t>
  </si>
  <si>
    <t>{'analyst_tools': ['splunk'], 'os': ['linux'], 'programming': ['python']}</t>
  </si>
  <si>
    <t>Principal Data Scientist, Dublin</t>
  </si>
  <si>
    <t>Market Insight Analyst</t>
  </si>
  <si>
    <t>Eays Consulting</t>
  </si>
  <si>
    <t>Radiansys, Inc.</t>
  </si>
  <si>
    <t>Central Park Conservancy</t>
  </si>
  <si>
    <t>['python', 'microstrategy', 'excel']</t>
  </si>
  <si>
    <t>{'analyst_tools': ['microstrategy', 'excel'], 'programming': ['python']}</t>
  </si>
  <si>
    <t>Data Analyst Asc</t>
  </si>
  <si>
    <t>['sql', 'python', 'asp.net', 'tableau', 'sap', 'powerpoint']</t>
  </si>
  <si>
    <t>{'analyst_tools': ['tableau', 'sap', 'powerpoint'], 'programming': ['sql', 'python'], 'webframeworks': ['asp.net']}</t>
  </si>
  <si>
    <t>Work From Home Big Data Engineer</t>
  </si>
  <si>
    <t>Data Quality Senior Analyst – ICRM Data Management</t>
  </si>
  <si>
    <t>Senior/ Lead Analyst | H/F</t>
  </si>
  <si>
    <t>Sr. Data Analyst and Visualizer</t>
  </si>
  <si>
    <t>Gigamon</t>
  </si>
  <si>
    <t>Equipment Responsible Scientist/Engineer</t>
  </si>
  <si>
    <t>Advanced Category Management Data Scientist</t>
  </si>
  <si>
    <t>Denso</t>
  </si>
  <si>
    <t>['r', 'python', 'java', 'oracle', 'word', 'powerpoint', 'tableau', 'sap']</t>
  </si>
  <si>
    <t>{'analyst_tools': ['word', 'powerpoint', 'tableau', 'sap'], 'cloud': ['oracle'], 'programming': ['r', 'python', 'java']}</t>
  </si>
  <si>
    <t>['python', 'java', 'scala', 'gcp', 'bigquery', 'aws', 'kafka', 'spark', 'airflow', 'windows', 'github']</t>
  </si>
  <si>
    <t>{'cloud': ['gcp', 'bigquery', 'aws'], 'libraries': ['kafka', 'spark', 'airflow'], 'os': ['windows'], 'other': ['github'], 'programming': ['python', 'java', 'scala']}</t>
  </si>
  <si>
    <t>Nysa, Poland</t>
  </si>
  <si>
    <t>Sachbearbeiter mit medizinischem Background für unseren...</t>
  </si>
  <si>
    <t>Groupe Advitam</t>
  </si>
  <si>
    <t>['vba', 'tableau', 'power bi']</t>
  </si>
  <si>
    <t>{'analyst_tools': ['tableau', 'power bi'], 'programming': ['vba']}</t>
  </si>
  <si>
    <t>Analytics Engineering Manager - Remote Work / Ref</t>
  </si>
  <si>
    <t>['go', 'azure', 'kafka', 'spark', 'splunk', 'kubernetes', 'docker', 'terminal']</t>
  </si>
  <si>
    <t>{'analyst_tools': ['splunk'], 'cloud': ['azure'], 'libraries': ['kafka', 'spark'], 'other': ['kubernetes', 'docker', 'terminal'], 'programming': ['go']}</t>
  </si>
  <si>
    <t>Data Engineer/Atchitect (AWS + Python) - Finance Company</t>
  </si>
  <si>
    <t>['python', 'go', 'aws', 'snowflake']</t>
  </si>
  <si>
    <t>{'cloud': ['aws', 'snowflake'], 'programming': ['python', 'go']}</t>
  </si>
  <si>
    <t>Junior Data Analyst - Lisboa/Híbrido</t>
  </si>
  <si>
    <t>Senior Data Engineer - Lunglei [INDSJB4477023]</t>
  </si>
  <si>
    <t>Lunglei, Mizoram, India</t>
  </si>
  <si>
    <t>Cyber Sense Technologies Pte. Ltd.</t>
  </si>
  <si>
    <t>['java', 'c', 'sql', 'python', 'hadoop', 'spark', 'kafka', 'linux', 'tableau', 'excel']</t>
  </si>
  <si>
    <t>{'analyst_tools': ['tableau', 'excel'], 'libraries': ['hadoop', 'spark', 'kafka'], 'os': ['linux'], 'programming': ['java', 'c', 'sql', 'python']}</t>
  </si>
  <si>
    <t>Data Science: Graduate Development Program</t>
  </si>
  <si>
    <t>CHEP Inc</t>
  </si>
  <si>
    <t>وظائف it specialist data analyst jeddah مكة المكرمة</t>
  </si>
  <si>
    <t>via Wazifatona.com</t>
  </si>
  <si>
    <t>Data Scientist-Statistics</t>
  </si>
  <si>
    <t>Senior Data Engineer (m/f/x)</t>
  </si>
  <si>
    <t>['t-sql', 'python', 'c#', 'powershell', 'azure', 'databricks', 'pyspark', 'power bi']</t>
  </si>
  <si>
    <t>{'analyst_tools': ['power bi'], 'cloud': ['azure', 'databricks'], 'libraries': ['pyspark'], 'programming': ['t-sql', 'python', 'c#', 'powershell']}</t>
  </si>
  <si>
    <t>Financial operations data analyst</t>
  </si>
  <si>
    <t>Alegeus</t>
  </si>
  <si>
    <t>['c', 'c#', 'c++', 'java', 'python', 'r', 'sql', 'excel']</t>
  </si>
  <si>
    <t>{'analyst_tools': ['excel'], 'programming': ['c', 'c#', 'c++', 'java', 'python', 'r', 'sql']}</t>
  </si>
  <si>
    <t>Data Scientist with R / Azure Skills</t>
  </si>
  <si>
    <t>['r', 'azure', 'power bi', 'ssis', 'git']</t>
  </si>
  <si>
    <t>{'analyst_tools': ['power bi', 'ssis'], 'cloud': ['azure'], 'other': ['git'], 'programming': ['r']}</t>
  </si>
  <si>
    <t>Stagiaire Data Science - 6 Mois Mieux écouter NOS</t>
  </si>
  <si>
    <t>Groupama Loire Bretagne</t>
  </si>
  <si>
    <t>Business Analyst Stage</t>
  </si>
  <si>
    <t>Informattiva srl</t>
  </si>
  <si>
    <t>Azure Cloud Engineer with ADLS</t>
  </si>
  <si>
    <t>['sql', 't-sql', 'azure', 'databricks', 'kafka']</t>
  </si>
  <si>
    <t>{'cloud': ['azure', 'databricks'], 'libraries': ['kafka'], 'programming': ['sql', 't-sql']}</t>
  </si>
  <si>
    <t>BI Engineer (Tableau)</t>
  </si>
  <si>
    <t>inDriver</t>
  </si>
  <si>
    <t>Credo Health</t>
  </si>
  <si>
    <t>Data Science Intern - Atlanta</t>
  </si>
  <si>
    <t>['java', 'python', 'javascript', 'git']</t>
  </si>
  <si>
    <t>{'other': ['git'], 'programming': ['java', 'python', 'javascript']}</t>
  </si>
  <si>
    <t>['python', 'sql', 'nosql', 'java', 'numpy', 'pandas', 'matplotlib']</t>
  </si>
  <si>
    <t>{'libraries': ['numpy', 'pandas', 'matplotlib'], 'programming': ['python', 'sql', 'nosql', 'java']}</t>
  </si>
  <si>
    <t>Senior Ai Systems Engineer</t>
  </si>
  <si>
    <t>['python', 'aws', 'redshift', 'pytorch', 'terraform']</t>
  </si>
  <si>
    <t>{'cloud': ['aws', 'redshift'], 'libraries': ['pytorch'], 'other': ['terraform'], 'programming': ['python']}</t>
  </si>
  <si>
    <t>Telecom Analyst</t>
  </si>
  <si>
    <t>Claremont, CA</t>
  </si>
  <si>
    <t>Scripps College</t>
  </si>
  <si>
    <t>['sql', 'javascript', 'sas', 'sas', 'excel', 'spss', 'word']</t>
  </si>
  <si>
    <t>{'analyst_tools': ['sas', 'excel', 'spss', 'word'], 'programming': ['sql', 'javascript', 'sas']}</t>
  </si>
  <si>
    <t>Manager, Content Data Science</t>
  </si>
  <si>
    <t>Head of Data Architecture Copenhagen K, Denmark Posted on 07/13/2023</t>
  </si>
  <si>
    <t>Senior Software Engineer (Data team) (Bangkok based, relocation...</t>
  </si>
  <si>
    <t>['sql', 'java', 'scala', 'python', 'shell', 'couchbase', 'elasticsearch', 'spark', 'kafka', 'hadoop', 'react']</t>
  </si>
  <si>
    <t>{'databases': ['couchbase', 'elasticsearch'], 'libraries': ['spark', 'kafka', 'hadoop', 'react'], 'programming': ['sql', 'java', 'scala', 'python', 'shell']}</t>
  </si>
  <si>
    <t>Data Analyst, Digital Policy Solution (Dps)</t>
  </si>
  <si>
    <t>['python', 'sql', 'r', 'powerpoint', 'excel', 'tableau', 'word', 'flow', 'ringcentral']</t>
  </si>
  <si>
    <t>{'analyst_tools': ['powerpoint', 'excel', 'tableau', 'word'], 'other': ['flow'], 'programming': ['python', 'sql', 'r'], 'sync': ['ringcentral']}</t>
  </si>
  <si>
    <t>ecommerce data analyst</t>
  </si>
  <si>
    <t>System Analyst (Teradata)</t>
  </si>
  <si>
    <t>['cobol', 'visual basic', 'c++', 'java', 'c#', 'sql', 'db2']</t>
  </si>
  <si>
    <t>{'databases': ['db2'], 'programming': ['cobol', 'visual basic', 'c++', 'java', 'c#', 'sql']}</t>
  </si>
  <si>
    <t>['sql', 'r', 'python', 'jupyter', 'spark', 'hadoop', 'tableau', 'looker']</t>
  </si>
  <si>
    <t>{'analyst_tools': ['tableau', 'looker'], 'libraries': ['jupyter', 'spark', 'hadoop'], 'programming': ['sql', 'r', 'python']}</t>
  </si>
  <si>
    <t>SP 12B Data Democratization</t>
  </si>
  <si>
    <t>Technopals Pte.</t>
  </si>
  <si>
    <t>['sql', 'mysql', 'postgresql', 'oracle', 'aws', 'azure', 'hadoop']</t>
  </si>
  <si>
    <t>{'cloud': ['oracle', 'aws', 'azure'], 'databases': ['mysql', 'postgresql'], 'libraries': ['hadoop'], 'programming': ['sql']}</t>
  </si>
  <si>
    <t>['express', 'angular', 'excel']</t>
  </si>
  <si>
    <t>{'analyst_tools': ['excel'], 'webframeworks': ['express', 'angular']}</t>
  </si>
  <si>
    <t>United Nations Department of Operational Support</t>
  </si>
  <si>
    <t>['sql', 'python', 'r', 'assembly', 'power bi', 'qlik', 'tableau', 'sap']</t>
  </si>
  <si>
    <t>{'analyst_tools': ['power bi', 'qlik', 'tableau', 'sap'], 'programming': ['sql', 'python', 'r', 'assembly']}</t>
  </si>
  <si>
    <t>Senior Web Analytics Engineer</t>
  </si>
  <si>
    <t>['sql', 'firebase', 'firebase', 'angular']</t>
  </si>
  <si>
    <t>{'cloud': ['firebase'], 'databases': ['firebase'], 'programming': ['sql'], 'webframeworks': ['angular']}</t>
  </si>
  <si>
    <t>['sql', 'python', 'pyspark', 'power bi', 'dax']</t>
  </si>
  <si>
    <t>{'analyst_tools': ['power bi', 'dax'], 'libraries': ['pyspark'], 'programming': ['sql', 'python']}</t>
  </si>
  <si>
    <t>Celestica</t>
  </si>
  <si>
    <t>Data Analyst IV (Claims Quality)</t>
  </si>
  <si>
    <t>WLDM</t>
  </si>
  <si>
    <t>Data Engineer (Future Opportunity)</t>
  </si>
  <si>
    <t>['ruby', 'ruby', 'scala', 'python', 'dart', 'aws', 'redshift', 'airflow', 'kafka', 'tensorflow', 'docker']</t>
  </si>
  <si>
    <t>{'cloud': ['aws', 'redshift'], 'libraries': ['airflow', 'kafka', 'tensorflow'], 'other': ['docker'], 'programming': ['ruby', 'scala', 'python', 'dart'], 'webframeworks': ['ruby']}</t>
  </si>
  <si>
    <t>Data Scientist - Außenwirtschaftsstatistiken (m/w/d)</t>
  </si>
  <si>
    <t>['python', 'r', 'java', 'sql', 'hadoop']</t>
  </si>
  <si>
    <t>{'libraries': ['hadoop'], 'programming': ['python', 'r', 'java', 'sql']}</t>
  </si>
  <si>
    <t>Urgently Looking for Online Data Science Instructor  in Dharmapuri...</t>
  </si>
  <si>
    <t>Periyanahalli, Tamil Nadu, India</t>
  </si>
  <si>
    <t>Senior Data Analyst, BIS</t>
  </si>
  <si>
    <t>Data Analyst mit Schwerpunkt Sales (m/w/d)</t>
  </si>
  <si>
    <t>EWE</t>
  </si>
  <si>
    <t>Data Scientist - Market leader</t>
  </si>
  <si>
    <t>Vantage Shipbrokers Pte. Ltd.</t>
  </si>
  <si>
    <t>Associate Principal - Data Scientist</t>
  </si>
  <si>
    <t>Data Engineer au Lab innovation et évaluation en santé</t>
  </si>
  <si>
    <t>Ensimag Alumni</t>
  </si>
  <si>
    <t>['r', 'shell', 'python', 'spark', 'linux', 'kubernetes', 'git', 'gitlab', 'docker', 'chef']</t>
  </si>
  <si>
    <t>{'libraries': ['spark'], 'os': ['linux'], 'other': ['kubernetes', 'git', 'gitlab', 'docker', 'chef'], 'programming': ['r', 'shell', 'python']}</t>
  </si>
  <si>
    <t>['r', 'sql', 'sql server', 'ssrs', 'ssis', 'power bi']</t>
  </si>
  <si>
    <t>{'analyst_tools': ['ssrs', 'ssis', 'power bi'], 'databases': ['sql server'], 'programming': ['r', 'sql']}</t>
  </si>
  <si>
    <t>Data Analyst - Burhanpur</t>
  </si>
  <si>
    <t>Senior Network Engineer - Data Centre</t>
  </si>
  <si>
    <t>Analytics Business Lead</t>
  </si>
  <si>
    <t>['python', 'r', 'scala', 'sql', 'aws', 'azure', 'numpy', 'pandas', 'spark', 'tableau']</t>
  </si>
  <si>
    <t>{'analyst_tools': ['tableau'], 'cloud': ['aws', 'azure'], 'libraries': ['numpy', 'pandas', 'spark'], 'programming': ['python', 'r', 'scala', 'sql']}</t>
  </si>
  <si>
    <t>Finance Analyst (Contributions)</t>
  </si>
  <si>
    <t>['go', 'oracle', 'spreadsheet', 'unity']</t>
  </si>
  <si>
    <t>{'analyst_tools': ['spreadsheet'], 'cloud': ['oracle'], 'other': ['unity'], 'programming': ['go']}</t>
  </si>
  <si>
    <t>Palmira, Valle del Cauca, Colombia</t>
  </si>
  <si>
    <t>Jobzem (79105368)</t>
  </si>
  <si>
    <t>Data Analyst - W2 Candidates Only</t>
  </si>
  <si>
    <t>وظائف Data Analyst (Part time) – القاهرة</t>
  </si>
  <si>
    <t>['sql', 'python', 'r', 'tableau', 'qlik', 'power bi']</t>
  </si>
  <si>
    <t>{'analyst_tools': ['tableau', 'qlik', 'power bi'], 'programming': ['sql', 'python', 'r']}</t>
  </si>
  <si>
    <t>Stanley Black E Decker</t>
  </si>
  <si>
    <t>Data Analyst - CRM Analytics at Frontiers</t>
  </si>
  <si>
    <t>['sql', 'bigquery', 'tableau', 'flow']</t>
  </si>
  <si>
    <t>{'analyst_tools': ['tableau'], 'cloud': ['bigquery'], 'other': ['flow'], 'programming': ['sql']}</t>
  </si>
  <si>
    <t>Data and Implementation Analyst</t>
  </si>
  <si>
    <t>['sas', 'sas', 'powerpoint', 'excel', 'word']</t>
  </si>
  <si>
    <t>{'analyst_tools': ['sas', 'powerpoint', 'excel', 'word'], 'programming': ['sas']}</t>
  </si>
  <si>
    <t>Sr. Data Engineer- SAP ECC, Azure, Snowflake</t>
  </si>
  <si>
    <t>Vocotechnologies</t>
  </si>
  <si>
    <t>['databricks', 'azure', 'snowflake', 'sap']</t>
  </si>
  <si>
    <t>{'analyst_tools': ['sap'], 'cloud': ['databricks', 'azure', 'snowflake']}</t>
  </si>
  <si>
    <t>['python', 'sql', 'numpy', 'pandas', 'keras', 'pytorch', 'tensorflow', 'express', 'notion']</t>
  </si>
  <si>
    <t>{'async': ['notion'], 'libraries': ['numpy', 'pandas', 'keras', 'pytorch', 'tensorflow'], 'programming': ['python', 'sql'], 'webframeworks': ['express']}</t>
  </si>
  <si>
    <t>['typescript', 'c#', 'css', 'sass', 'mongodb', 'mongodb', 'go', 'dynamodb', 'postgresql', 'aws', 'bigquery', 'react', 'docker']</t>
  </si>
  <si>
    <t>{'cloud': ['aws', 'bigquery'], 'databases': ['mongodb', 'dynamodb', 'postgresql'], 'libraries': ['react'], 'other': ['docker'], 'programming': ['typescript', 'c#', 'css', 'sass', 'mongodb', 'go']}</t>
  </si>
  <si>
    <t>['python', 'sql', 'sql server', 'aws', 'pandas', 'tableau', 'power bi']</t>
  </si>
  <si>
    <t>{'analyst_tools': ['tableau', 'power bi'], 'cloud': ['aws'], 'databases': ['sql server'], 'libraries': ['pandas'], 'programming': ['python', 'sql']}</t>
  </si>
  <si>
    <t>Tpg Telecom</t>
  </si>
  <si>
    <t>['sas', 'sas', 'sql', 'c', 'sql server', 'aws', 'airflow', 'qlik']</t>
  </si>
  <si>
    <t>{'analyst_tools': ['sas', 'qlik'], 'cloud': ['aws'], 'databases': ['sql server'], 'libraries': ['airflow'], 'programming': ['sas', 'sql', 'c']}</t>
  </si>
  <si>
    <t>['sql', 'nosql', 'python', 'mongodb', 'mongodb', 'aws', 'azure', 'hadoop', 'spark', 'kafka', 'rshiny', 'yarn', 'kubernetes']</t>
  </si>
  <si>
    <t>{'cloud': ['aws', 'azure'], 'databases': ['mongodb'], 'libraries': ['hadoop', 'spark', 'kafka', 'rshiny'], 'other': ['yarn', 'kubernetes'], 'programming': ['sql', 'nosql', 'python', 'mongodb']}</t>
  </si>
  <si>
    <t>Data Engineer &amp; Data Scientist</t>
  </si>
  <si>
    <t>Advellence Solutions AG</t>
  </si>
  <si>
    <t>Data Analyst/tester</t>
  </si>
  <si>
    <t>via United4cnra.com</t>
  </si>
  <si>
    <t>FP&amp;A SQL Analyst</t>
  </si>
  <si>
    <t>['sql', 'snowflake', 'excel', 'sap', 'ms access', 'cognos', 'tableau']</t>
  </si>
  <si>
    <t>{'analyst_tools': ['excel', 'sap', 'ms access', 'cognos', 'tableau'], 'cloud': ['snowflake'], 'programming': ['sql']}</t>
  </si>
  <si>
    <t>Dyson GmbH</t>
  </si>
  <si>
    <t>Data engineer python 100 remoto</t>
  </si>
  <si>
    <t>Jobzem (10580047)</t>
  </si>
  <si>
    <t>Technical Business Analyst, Online Retailer</t>
  </si>
  <si>
    <t>['sql', 'bash', 'python', 'gcp']</t>
  </si>
  <si>
    <t>{'cloud': ['gcp'], 'programming': ['sql', 'bash', 'python']}</t>
  </si>
  <si>
    <t>Senior Data Scientist - Celonis (M/F)</t>
  </si>
  <si>
    <t>Remote Healthcare Data Analyst UC Davis Health</t>
  </si>
  <si>
    <t>Another Source</t>
  </si>
  <si>
    <t>Data Scientist / Artificial Intelligence m/f</t>
  </si>
  <si>
    <t>['python', 'r', 'sql', 'sas', 'sas', 'pyspark']</t>
  </si>
  <si>
    <t>{'analyst_tools': ['sas'], 'libraries': ['pyspark'], 'programming': ['python', 'r', 'sql', 'sas']}</t>
  </si>
  <si>
    <t>Data Analyst, New Product Introduction (Model Y) - Austin, TX</t>
  </si>
  <si>
    <t>AWS Developer - Data Engineer</t>
  </si>
  <si>
    <t>Omegacrmconsulting</t>
  </si>
  <si>
    <t>Principal System Analyst (Data Science)</t>
  </si>
  <si>
    <t>['sql', 'express', 'tableau', 'power bi']</t>
  </si>
  <si>
    <t>{'analyst_tools': ['tableau', 'power bi'], 'programming': ['sql'], 'webframeworks': ['express']}</t>
  </si>
  <si>
    <t>DELTA ELECTRONICS INT'L (SINGAPORE) PTE. LTD.</t>
  </si>
  <si>
    <t>Pricing Data Scientist-hybrid</t>
  </si>
  <si>
    <t>['r', 'python', 'vba', 'sas', 'sas', 'excel']</t>
  </si>
  <si>
    <t>{'analyst_tools': ['sas', 'excel'], 'programming': ['r', 'python', 'vba', 'sas']}</t>
  </si>
  <si>
    <t>Asset Management - CRM – Data Management and Governance - Analyst...</t>
  </si>
  <si>
    <t>Ventura County Community College District</t>
  </si>
  <si>
    <t>['sql', 'zoom']</t>
  </si>
  <si>
    <t>{'programming': ['sql'], 'sync': ['zoom']}</t>
  </si>
  <si>
    <t>Công ty Cổ phần Chứng khoán Thiên Việt (TVS)</t>
  </si>
  <si>
    <t>['sql', 'python', 'r', 'scala', 'c#', 'c', 'java', 'azure', 'gcp', 'aws', 'snowflake', 'oracle']</t>
  </si>
  <si>
    <t>{'cloud': ['azure', 'gcp', 'aws', 'snowflake', 'oracle'], 'programming': ['sql', 'python', 'r', 'scala', 'c#', 'c', 'java']}</t>
  </si>
  <si>
    <t>Data Analyst, Customer Energy</t>
  </si>
  <si>
    <t>Budderfly</t>
  </si>
  <si>
    <t>Data Engineer - Sr. Technology Associate / Specialist</t>
  </si>
  <si>
    <t>['sql', 'python', 'java', 'nosql', 'bigquery', 'spark', 'airflow', 'kafka', 'sap', 'flow', 'kubernetes']</t>
  </si>
  <si>
    <t>{'analyst_tools': ['sap'], 'cloud': ['bigquery'], 'libraries': ['spark', 'airflow', 'kafka'], 'other': ['flow', 'kubernetes'], 'programming': ['sql', 'python', 'java', 'nosql']}</t>
  </si>
  <si>
    <t>Data Analyst/Fair and Responsible Banking - Positive Work Culture</t>
  </si>
  <si>
    <t>Zions Bank</t>
  </si>
  <si>
    <t>['sql', 'r', 'python', 'azure', 'power bi', 'tableau', 'excel', 'word', 'powerpoint', 'git']</t>
  </si>
  <si>
    <t>{'analyst_tools': ['power bi', 'tableau', 'excel', 'word', 'powerpoint'], 'cloud': ['azure'], 'other': ['git'], 'programming': ['sql', 'r', 'python']}</t>
  </si>
  <si>
    <t>Data Scientist (Digital Banking)</t>
  </si>
  <si>
    <t>['go', 'python', 'tableau', 'jira', 'confluence']</t>
  </si>
  <si>
    <t>{'analyst_tools': ['tableau'], 'async': ['jira', 'confluence'], 'programming': ['go', 'python']}</t>
  </si>
  <si>
    <t>Data Engineer Sr-Responsable de proyectos en producción</t>
  </si>
  <si>
    <t>['python', 'sas', 'sas', 'pyspark', 'unix', 'git']</t>
  </si>
  <si>
    <t>{'analyst_tools': ['sas'], 'libraries': ['pyspark'], 'os': ['unix'], 'other': ['git'], 'programming': ['python', 'sas']}</t>
  </si>
  <si>
    <t>CODAMETRIX</t>
  </si>
  <si>
    <t>(Senior) Data Analyst Operations (m/w/d) – Produktivität</t>
  </si>
  <si>
    <t>U.N.P. - HRSolutions GmbH</t>
  </si>
  <si>
    <t>Fungal Growth Scientist</t>
  </si>
  <si>
    <t>Data Scientist (Medior)</t>
  </si>
  <si>
    <t>['python', 'sql', 'azure', 'databricks', 'scikit-learn', 'tensorflow', 'keras', 'pytorch', 'pyspark']</t>
  </si>
  <si>
    <t>{'cloud': ['azure', 'databricks'], 'libraries': ['scikit-learn', 'tensorflow', 'keras', 'pytorch', 'pyspark'], 'programming': ['python', 'sql']}</t>
  </si>
  <si>
    <t>Data Engineer Sr REF: 40714</t>
  </si>
  <si>
    <t>['go', 'python', 'java', 'aws', 'docker', 'terraform']</t>
  </si>
  <si>
    <t>{'cloud': ['aws'], 'other': ['docker', 'terraform'], 'programming': ['go', 'python', 'java']}</t>
  </si>
  <si>
    <t>['shell', 'sql', 'crystal', 'sql server', 'oracle', 'ssrs', 'sap']</t>
  </si>
  <si>
    <t>{'analyst_tools': ['ssrs', 'sap'], 'cloud': ['oracle'], 'databases': ['sql server'], 'programming': ['shell', 'sql', 'crystal']}</t>
  </si>
  <si>
    <t>Vp-data Science</t>
  </si>
  <si>
    <t>['r', 'python', 'sas', 'sas', 'sql', 'spss', 'excel', 'dax']</t>
  </si>
  <si>
    <t>{'analyst_tools': ['sas', 'spss', 'excel', 'dax'], 'programming': ['r', 'python', 'sas', 'sql']}</t>
  </si>
  <si>
    <t>['python', 'dynamodb', 'aws', 'graphql']</t>
  </si>
  <si>
    <t>{'cloud': ['aws'], 'databases': ['dynamodb'], 'libraries': ['graphql'], 'programming': ['python']}</t>
  </si>
  <si>
    <t>Business Data Analyst (ONLY LOCALS)</t>
  </si>
  <si>
    <t>Middle FullStack Java Software Engineer for Analytic Management...</t>
  </si>
  <si>
    <t>Kharkiv, Kharkiv Oblast, Ukraine</t>
  </si>
  <si>
    <t>Brightgrove</t>
  </si>
  <si>
    <t>['java', 'typescript', 'javascript', 'elasticsearch', 'redis', 'snowflake', 'redshift', 'bigquery', 'aws', 'azure', 'gcp', 'electron', 'react', 'angular', 'kubernetes', 'gitlab', 'jenkins', 'docker']</t>
  </si>
  <si>
    <t>{'cloud': ['snowflake', 'redshift', 'bigquery', 'aws', 'azure', 'gcp'], 'databases': ['elasticsearch', 'redis'], 'libraries': ['electron', 'react'], 'other': ['kubernetes', 'gitlab', 'jenkins', 'docker'], 'programming': ['java', 'typescript', 'javascript'], 'webframeworks': ['angular']}</t>
  </si>
  <si>
    <t>Oaktree Consulting</t>
  </si>
  <si>
    <t>Senior finance data analyst fpa</t>
  </si>
  <si>
    <t>Jobzem (10600542)</t>
  </si>
  <si>
    <t>Urgently Need Data Science Instructor  in Delhi (Job Id: 13327112)</t>
  </si>
  <si>
    <t>Regional Senior Business Analyst</t>
  </si>
  <si>
    <t>Head of Data Science &amp; Machine Learning</t>
  </si>
  <si>
    <t>Intern, Business Data Analyst</t>
  </si>
  <si>
    <t>II-VI Incorporated</t>
  </si>
  <si>
    <t>['sql', 'c', 'r', 'tableau', 'excel']</t>
  </si>
  <si>
    <t>{'analyst_tools': ['tableau', 'excel'], 'programming': ['sql', 'c', 'r']}</t>
  </si>
  <si>
    <t>Waterloo, IL</t>
  </si>
  <si>
    <t>Paradigm Consulting Group LP</t>
  </si>
  <si>
    <t>Responsable de Pôle Bi Data H/F</t>
  </si>
  <si>
    <t>Linksium</t>
  </si>
  <si>
    <t>Data Engineer PL</t>
  </si>
  <si>
    <t>Cotia - Caucaia do Alto, Cotia - State of São Paulo, Brazil</t>
  </si>
  <si>
    <t>SEMANTIX</t>
  </si>
  <si>
    <t>['python', 'java', 'sql', 'r', 'shell', 'sas', 'sas', 'hadoop', 'spark', 'kafka', 'linux', 'bitbucket', 'jira']</t>
  </si>
  <si>
    <t>{'analyst_tools': ['sas'], 'async': ['jira'], 'libraries': ['hadoop', 'spark', 'kafka'], 'os': ['linux'], 'other': ['bitbucket'], 'programming': ['python', 'java', 'sql', 'r', 'shell', 'sas']}</t>
  </si>
  <si>
    <t>Data Engineer with supply chain Exp</t>
  </si>
  <si>
    <t>Systems Technology Group, Inc. (STG)</t>
  </si>
  <si>
    <t>['python', 'r', 'c++', 'java', 'sql', 'tableau', 'power bi', 'word']</t>
  </si>
  <si>
    <t>{'analyst_tools': ['tableau', 'power bi', 'word'], 'programming': ['python', 'r', 'c++', 'java', 'sql']}</t>
  </si>
  <si>
    <t>Sr Analyst, Data</t>
  </si>
  <si>
    <t>via Sony Pictures</t>
  </si>
  <si>
    <t>SPE</t>
  </si>
  <si>
    <t>['r', 'tableau', 'spss', 'alteryx', 'excel']</t>
  </si>
  <si>
    <t>{'analyst_tools': ['tableau', 'spss', 'alteryx', 'excel'], 'programming': ['r']}</t>
  </si>
  <si>
    <t>Head of Business Data Analytics (m/f/d)</t>
  </si>
  <si>
    <t>FactoryPal</t>
  </si>
  <si>
    <t>['sql', 'tableau', 'power bi', 'confluence', 'jira', 'slack']</t>
  </si>
  <si>
    <t>{'analyst_tools': ['tableau', 'power bi'], 'async': ['confluence', 'jira'], 'programming': ['sql'], 'sync': ['slack']}</t>
  </si>
  <si>
    <t>Pacifica, CA</t>
  </si>
  <si>
    <t>DATA ENGINEER LILLE (F/H)</t>
  </si>
  <si>
    <t>ippon</t>
  </si>
  <si>
    <t>Senior Data Engineer @Toronto, ON/Hybrid</t>
  </si>
  <si>
    <t>Akkodis group</t>
  </si>
  <si>
    <t>Senior Data Scientist – Natural Language Processing</t>
  </si>
  <si>
    <t>['python', 'pandas', 'tensorflow', 'pytorch']</t>
  </si>
  <si>
    <t>{'libraries': ['pandas', 'tensorflow', 'pytorch'], 'programming': ['python']}</t>
  </si>
  <si>
    <t>Data Scientist - Risque de Crédit (H/F)</t>
  </si>
  <si>
    <t>['python', 'sas', 'sas', 'sql', 'vue', 'excel', 'word', 'powerpoint']</t>
  </si>
  <si>
    <t>{'analyst_tools': ['sas', 'excel', 'word', 'powerpoint'], 'programming': ['python', 'sas', 'sql'], 'webframeworks': ['vue']}</t>
  </si>
  <si>
    <t>Statistical Analyst Jobs In Sharjah UAE | Agoda</t>
  </si>
  <si>
    <t>Data Analyst Rcp Retail (F/H)</t>
  </si>
  <si>
    <t>['sql', 'python', 't-sql', 'r', 'mysql', 'azure', 'databricks', 'power bi']</t>
  </si>
  <si>
    <t>{'analyst_tools': ['power bi'], 'cloud': ['azure', 'databricks'], 'databases': ['mysql'], 'programming': ['sql', 'python', 't-sql', 'r']}</t>
  </si>
  <si>
    <t>Big data Testing Job in Bangalore, India</t>
  </si>
  <si>
    <t>Data Science Lead - SQL/Python</t>
  </si>
  <si>
    <t>Constellation training &amp; placement services</t>
  </si>
  <si>
    <t>['r', 'python', 'sql', 'spark', 'kafka', 'excel', 'alteryx', 'kubernetes', 'flow']</t>
  </si>
  <si>
    <t>{'analyst_tools': ['excel', 'alteryx'], 'libraries': ['spark', 'kafka'], 'other': ['kubernetes', 'flow'], 'programming': ['r', 'python', 'sql']}</t>
  </si>
  <si>
    <t>Commodities and Global Markets | Business Analyst | Data Platform</t>
  </si>
  <si>
    <t>Senior Data Engineer Consultant (Remote)</t>
  </si>
  <si>
    <t>Associate/AVP, Data Engineer, Data Strategy Group</t>
  </si>
  <si>
    <t>GIC Private Limited</t>
  </si>
  <si>
    <t>Consumer Goods Management Analyst/ Consultant – Data Analytics (CN)</t>
  </si>
  <si>
    <t>Ignitive Search Consulting</t>
  </si>
  <si>
    <t>['sql', 'python', 'r', 'sas', 'sas', 'alteryx', 'excel']</t>
  </si>
  <si>
    <t>{'analyst_tools': ['sas', 'alteryx', 'excel'], 'programming': ['sql', 'python', 'r', 'sas']}</t>
  </si>
  <si>
    <t>Alternant - Data Analyst en Supply Chain H/F</t>
  </si>
  <si>
    <t>Chrome Hearts</t>
  </si>
  <si>
    <t>['python', 'java', 'mysql', 'nltk', 'opencv', 'tableau', 'qlik']</t>
  </si>
  <si>
    <t>{'analyst_tools': ['tableau', 'qlik'], 'databases': ['mysql'], 'libraries': ['nltk', 'opencv'], 'programming': ['python', 'java']}</t>
  </si>
  <si>
    <t>Bnp Paribas Real Estate</t>
  </si>
  <si>
    <t>['sql', 'python', 'java', 'scala', 'snowflake', 'aws', 'azure', 'gcp', 'databricks', 'hadoop', 'git', 'kubernetes', 'jira', 'confluence']</t>
  </si>
  <si>
    <t>{'async': ['jira', 'confluence'], 'cloud': ['snowflake', 'aws', 'azure', 'gcp', 'databricks'], 'libraries': ['hadoop'], 'other': ['git', 'kubernetes'], 'programming': ['sql', 'python', 'java', 'scala']}</t>
  </si>
  <si>
    <t>Cooke Aquaculture Inc.</t>
  </si>
  <si>
    <t>['sql', 'r', 'python', 'snowflake', 'excel', 'alteryx', 'power bi', 'tableau']</t>
  </si>
  <si>
    <t>{'analyst_tools': ['excel', 'alteryx', 'power bi', 'tableau'], 'cloud': ['snowflake'], 'programming': ['sql', 'r', 'python']}</t>
  </si>
  <si>
    <t>Systems engineer</t>
  </si>
  <si>
    <t>Považská Bystrica, Slovakia</t>
  </si>
  <si>
    <t>Data Analyst Associate Manager (Level 4)</t>
  </si>
  <si>
    <t>LOCKHEED MARTIN CORPORATION</t>
  </si>
  <si>
    <t>['crystal', 'python', 'excel', 'power bi', 'tableau']</t>
  </si>
  <si>
    <t>{'analyst_tools': ['excel', 'power bi', 'tableau'], 'programming': ['crystal', 'python']}</t>
  </si>
  <si>
    <t>Gcp Data Architect Senior Manager</t>
  </si>
  <si>
    <t>DIGITAB</t>
  </si>
  <si>
    <t>['python', 'javascript', 'c#', 'aws', 'react', 'django', 'windows', 'git', 'github']</t>
  </si>
  <si>
    <t>{'cloud': ['aws'], 'libraries': ['react'], 'os': ['windows'], 'other': ['git', 'github'], 'programming': ['python', 'javascript', 'c#'], 'webframeworks': ['django']}</t>
  </si>
  <si>
    <t>Public Health Foundation Enterprises, In</t>
  </si>
  <si>
    <t>['visual basic', 'sql', 'c']</t>
  </si>
  <si>
    <t>{'programming': ['visual basic', 'sql', 'c']}</t>
  </si>
  <si>
    <t>Software Engineer - SAP CX/Hybris (all genders)</t>
  </si>
  <si>
    <t>['spring', 'sap']</t>
  </si>
  <si>
    <t>{'analyst_tools': ['sap'], 'libraries': ['spring']}</t>
  </si>
  <si>
    <t>['go', 'mysql', 'kafka', 'tensorflow', 'pytorch', 'scikit-learn', 'kubernetes']</t>
  </si>
  <si>
    <t>{'databases': ['mysql'], 'libraries': ['kafka', 'tensorflow', 'pytorch', 'scikit-learn'], 'other': ['kubernetes'], 'programming': ['go']}</t>
  </si>
  <si>
    <t>Data Analyst - Digital</t>
  </si>
  <si>
    <t>Skechers</t>
  </si>
  <si>
    <t>['sql', 'microstrategy', 'tableau', 'excel', 'ms access', 'powerpoint']</t>
  </si>
  <si>
    <t>{'analyst_tools': ['microstrategy', 'tableau', 'excel', 'ms access', 'powerpoint'], 'programming': ['sql']}</t>
  </si>
  <si>
    <t>['python', 'sql', 't-sql', 'azure', 'power bi']</t>
  </si>
  <si>
    <t>{'analyst_tools': ['power bi'], 'cloud': ['azure'], 'programming': ['python', 'sql', 't-sql']}</t>
  </si>
  <si>
    <t>Saksoft Ltd</t>
  </si>
  <si>
    <t>['go', 'python', 'sql', 'mysql', 'sql server', 'tensorflow', 'pytorch', 'tableau']</t>
  </si>
  <si>
    <t>{'analyst_tools': ['tableau'], 'databases': ['mysql', 'sql server'], 'libraries': ['tensorflow', 'pytorch'], 'programming': ['go', 'python', 'sql']}</t>
  </si>
  <si>
    <t>Job in Deutschland (Köln): Aushilfe oder Werkstudent (m/w/d) Data...</t>
  </si>
  <si>
    <t>Director, Data Science - Measurement &amp; Optimization</t>
  </si>
  <si>
    <t>['python', 'databricks', 'numpy', 'pandas', 'scikit-learn', 'seaborn', 'tableau', 'symphony']</t>
  </si>
  <si>
    <t>{'analyst_tools': ['tableau'], 'cloud': ['databricks'], 'libraries': ['numpy', 'pandas', 'scikit-learn', 'seaborn'], 'programming': ['python'], 'sync': ['symphony']}</t>
  </si>
  <si>
    <t>Data Scientist (100% Teletrabajo)</t>
  </si>
  <si>
    <t>Keapps</t>
  </si>
  <si>
    <t>Manager - Data Management</t>
  </si>
  <si>
    <t>Goodwyn Mills Cawood, LLC</t>
  </si>
  <si>
    <t>Remote - Sr. Python Engineer</t>
  </si>
  <si>
    <t>['python', 'sql', 'sql server', 'azure', 'snowflake', 'tableau']</t>
  </si>
  <si>
    <t>{'analyst_tools': ['tableau'], 'cloud': ['azure', 'snowflake'], 'databases': ['sql server'], 'programming': ['python', 'sql']}</t>
  </si>
  <si>
    <t>Senior Data Analyst (PSA/Personal Services Contract)</t>
  </si>
  <si>
    <t>Illinois Department of Human Services</t>
  </si>
  <si>
    <t>​Senior Data Scientist​</t>
  </si>
  <si>
    <t>Data Engineer - Collaborative Environment</t>
  </si>
  <si>
    <t>Megan Soft Inc</t>
  </si>
  <si>
    <t>ServiceNow, Inc.</t>
  </si>
  <si>
    <t>Talent Acquisition Concepts</t>
  </si>
  <si>
    <t>data analyst jobs - Bharhut</t>
  </si>
  <si>
    <t>Bharhut, Madhya Pradesh, India</t>
  </si>
  <si>
    <t>Smartsheet Inc</t>
  </si>
  <si>
    <t>['python', 'r', 'sql', 'tableau', 'smartsheet']</t>
  </si>
  <si>
    <t>{'analyst_tools': ['tableau'], 'async': ['smartsheet'], 'programming': ['python', 'r', 'sql']}</t>
  </si>
  <si>
    <t>NFI Industries</t>
  </si>
  <si>
    <t>Senior Cloud Services Engineer</t>
  </si>
  <si>
    <t>['aws', 'azure', 'gcp', 'kafka']</t>
  </si>
  <si>
    <t>{'cloud': ['aws', 'azure', 'gcp'], 'libraries': ['kafka']}</t>
  </si>
  <si>
    <t>Rocketship Public Schools</t>
  </si>
  <si>
    <t>Floral Park, NY</t>
  </si>
  <si>
    <t>Head of Data Engineering - Financial Technology</t>
  </si>
  <si>
    <t>Senior Analyst, Data &amp; Innovation - Financial Crime Assurance</t>
  </si>
  <si>
    <t>['sql', 'alteryx', 'power bi', 'sharepoint', 'excel']</t>
  </si>
  <si>
    <t>{'analyst_tools': ['alteryx', 'power bi', 'sharepoint', 'excel'], 'programming': ['sql']}</t>
  </si>
  <si>
    <t>C / / data engineer - Hiring Fast</t>
  </si>
  <si>
    <t>Consultnet, Llc</t>
  </si>
  <si>
    <t>['c', 'c#', 'sql', 'power bi']</t>
  </si>
  <si>
    <t>{'analyst_tools': ['power bi'], 'programming': ['c', 'c#', 'sql']}</t>
  </si>
  <si>
    <t>Quality Control (QC) Scientist / Manager</t>
  </si>
  <si>
    <t>Market Data Services Business Analyst</t>
  </si>
  <si>
    <t>Senior Data Engineer – E-com Partner Experience</t>
  </si>
  <si>
    <t>['python', 'sql', 'pandas', 'docker', 'git']</t>
  </si>
  <si>
    <t>{'libraries': ['pandas'], 'other': ['docker', 'git'], 'programming': ['python', 'sql']}</t>
  </si>
  <si>
    <t>(F-056) Data Analyst - USIS</t>
  </si>
  <si>
    <t>TJ 408309 - SENIOR DATA SCIENTIST – Permanent</t>
  </si>
  <si>
    <t>GAT - Data Analyst Engineer</t>
  </si>
  <si>
    <t>Prevost</t>
  </si>
  <si>
    <t>CN</t>
  </si>
  <si>
    <t>Commercial Data Analyst (M/F) - Setor Do Retalho</t>
  </si>
  <si>
    <t>['sql', 'azure', 'power bi', 'tableau', 'qlik', 'docker']</t>
  </si>
  <si>
    <t>{'analyst_tools': ['power bi', 'tableau', 'qlik'], 'cloud': ['azure'], 'other': ['docker'], 'programming': ['sql']}</t>
  </si>
  <si>
    <t>Post-Sales Machine Learning Solutions Engineer - EMEA Remote</t>
  </si>
  <si>
    <t>['hugging face', 'jupyter', 'github']</t>
  </si>
  <si>
    <t>{'libraries': ['hugging face', 'jupyter'], 'other': ['github']}</t>
  </si>
  <si>
    <t>Environmental Data Manager/Data Scientist (Entry Level)</t>
  </si>
  <si>
    <t>Environmental Resources Management, Inc.</t>
  </si>
  <si>
    <t>['sql', 'r', 'sql server', 'sharepoint', 'power bi']</t>
  </si>
  <si>
    <t>{'analyst_tools': ['sharepoint', 'power bi'], 'databases': ['sql server'], 'programming': ['sql', 'r']}</t>
  </si>
  <si>
    <t>['python', 'scala', 'r', 'nosql', 'mongodb', 'mongodb', 'cassandra', 'spark', 'hadoop']</t>
  </si>
  <si>
    <t>{'databases': ['mongodb', 'cassandra'], 'libraries': ['spark', 'hadoop'], 'programming': ['python', 'scala', 'r', 'nosql', 'mongodb']}</t>
  </si>
  <si>
    <t>Paul Boardman Associates</t>
  </si>
  <si>
    <t>Program specialist iii</t>
  </si>
  <si>
    <t>City of San Antonio</t>
  </si>
  <si>
    <t>Mass Dept of Transportation</t>
  </si>
  <si>
    <t>['c', 'planner']</t>
  </si>
  <si>
    <t>{'async': ['planner'], 'programming': ['c']}</t>
  </si>
  <si>
    <t>['sql', 'python', 'bigquery', 'airflow', 'looker', 'gitlab', 'jira']</t>
  </si>
  <si>
    <t>{'analyst_tools': ['looker'], 'async': ['jira'], 'cloud': ['bigquery'], 'libraries': ['airflow'], 'other': ['gitlab'], 'programming': ['sql', 'python']}</t>
  </si>
  <si>
    <t>Data Scientist / analyste informatique (H/F) (IT)</t>
  </si>
  <si>
    <t>Junior Data Engineer/ Analyst</t>
  </si>
  <si>
    <t>['snowflake', 'tableau', 'looker', 'splunk', 'excel']</t>
  </si>
  <si>
    <t>{'analyst_tools': ['tableau', 'looker', 'splunk', 'excel'], 'cloud': ['snowflake']}</t>
  </si>
  <si>
    <t>Data Science Lead - Traited Pipeline Simulation</t>
  </si>
  <si>
    <t>Sustainment analyst job id 3209</t>
  </si>
  <si>
    <t>Valkyrie Enterprises</t>
  </si>
  <si>
    <t>Competentia</t>
  </si>
  <si>
    <t>Data Science Intern (Summer 2023 - Remote)</t>
  </si>
  <si>
    <t>['python', 'linux', 'slack']</t>
  </si>
  <si>
    <t>{'os': ['linux'], 'programming': ['python'], 'sync': ['slack']}</t>
  </si>
  <si>
    <t>Zurich Insurance Company Limited (Ireland Branch)</t>
  </si>
  <si>
    <t>Data Scientist In Warangal  [INDSJB51601]</t>
  </si>
  <si>
    <t>Customer Care Data Reporting Analyst</t>
  </si>
  <si>
    <t>QA Engineer Data Analysis (Lamphun) (68097)</t>
  </si>
  <si>
    <t>Reeracoen Eastern Seaboard Recruitment Co., Ltd.</t>
  </si>
  <si>
    <t>DENSO</t>
  </si>
  <si>
    <t>['r', 'python', 'java', 'oracle', 'word', 'powerpoint', 'excel', 'tableau', 'sap']</t>
  </si>
  <si>
    <t>{'analyst_tools': ['word', 'powerpoint', 'excel', 'tableau', 'sap'], 'cloud': ['oracle'], 'programming': ['r', 'python', 'java']}</t>
  </si>
  <si>
    <t>Data Engineer - Big Data - Nantes - F/H (CDI)</t>
  </si>
  <si>
    <t>['sql', 'r', 'python', 'c++', 'sas', 'sas', 'snowflake', 'gcp', 'aws', 'excel', 'tableau', 'power bi', 'alteryx']</t>
  </si>
  <si>
    <t>{'analyst_tools': ['sas', 'excel', 'tableau', 'power bi', 'alteryx'], 'cloud': ['snowflake', 'gcp', 'aws'], 'programming': ['sql', 'r', 'python', 'c++', 'sas']}</t>
  </si>
  <si>
    <t>Web Developer im Bereich Data Science</t>
  </si>
  <si>
    <t>Koblenz, Germany</t>
  </si>
  <si>
    <t>['html', 'css', 'javascript', 'django', 'linux', 'docker', 'git']</t>
  </si>
  <si>
    <t>{'os': ['linux'], 'other': ['docker', 'git'], 'programming': ['html', 'css', 'javascript'], 'webframeworks': ['django']}</t>
  </si>
  <si>
    <t>Junior Data Analyst with French/German/Dutch</t>
  </si>
  <si>
    <t>via Infopraca</t>
  </si>
  <si>
    <t>Grafton Recruitment Sp. z o.o.</t>
  </si>
  <si>
    <t>WiredPeople, Inc.</t>
  </si>
  <si>
    <t>['r', 'sas', 'sas', 'sql', 'python', 'qlik', 'tableau']</t>
  </si>
  <si>
    <t>{'analyst_tools': ['sas', 'qlik', 'tableau'], 'programming': ['r', 'sas', 'sql', 'python']}</t>
  </si>
  <si>
    <t>Sr. Manager-data Science</t>
  </si>
  <si>
    <t>['r', 'python', 'sas', 'sas', 'sql', 'spss', 'excel']</t>
  </si>
  <si>
    <t>{'analyst_tools': ['sas', 'spss', 'excel'], 'programming': ['r', 'python', 'sas', 'sql']}</t>
  </si>
  <si>
    <t>H2O.Ai</t>
  </si>
  <si>
    <t>['python', 'sql', 'nosql', 'r', 'java', 'bash', 'scala', 'go', 'hadoop', 'spark', 'flow', 'docker', 'kubernetes']</t>
  </si>
  <si>
    <t>{'libraries': ['hadoop', 'spark'], 'other': ['flow', 'docker', 'kubernetes'], 'programming': ['python', 'sql', 'nosql', 'r', 'java', 'bash', 'scala', 'go']}</t>
  </si>
  <si>
    <t>MSI GLOBAL PRIVATE LIMITED</t>
  </si>
  <si>
    <t>STAGE – Data Analyst F/H</t>
  </si>
  <si>
    <t>['sql', 'python', 'power bi', 'ssrs']</t>
  </si>
  <si>
    <t>{'analyst_tools': ['power bi', 'ssrs'], 'programming': ['sql', 'python']}</t>
  </si>
  <si>
    <t>Werksstudent Artificial Intelligence, Data Analytics</t>
  </si>
  <si>
    <t>['java', 'javascript', 'python', 'angular']</t>
  </si>
  <si>
    <t>{'programming': ['java', 'javascript', 'python'], 'webframeworks': ['angular']}</t>
  </si>
  <si>
    <t>Sr STARS Data Analyst - REMOTE</t>
  </si>
  <si>
    <t>Calumet City, IL</t>
  </si>
  <si>
    <t>Avanquest</t>
  </si>
  <si>
    <t>['sql', 'python', 'nosql', 'sql server', 'azure', 'aws']</t>
  </si>
  <si>
    <t>{'cloud': ['azure', 'aws'], 'databases': ['sql server'], 'programming': ['sql', 'python', 'nosql']}</t>
  </si>
  <si>
    <t>Staff software engineer backend product</t>
  </si>
  <si>
    <t>Jobzem (393093)</t>
  </si>
  <si>
    <t>Data EngineerTech FT</t>
  </si>
  <si>
    <t>['sql', 'sql server', 'oracle', 'tableau', 'looker', 'excel']</t>
  </si>
  <si>
    <t>{'analyst_tools': ['tableau', 'looker', 'excel'], 'cloud': ['oracle'], 'databases': ['sql server'], 'programming': ['sql']}</t>
  </si>
  <si>
    <t>EHS Data Analyst</t>
  </si>
  <si>
    <t>Pactiv Evergreen, Inc.</t>
  </si>
  <si>
    <t>DATA ENGINEER Senior</t>
  </si>
  <si>
    <t>['sql', 'aws', 'redshift', 'oracle', 'sap']</t>
  </si>
  <si>
    <t>{'analyst_tools': ['sap'], 'cloud': ['aws', 'redshift', 'oracle'], 'programming': ['sql']}</t>
  </si>
  <si>
    <t>Consumer Protection Analyst</t>
  </si>
  <si>
    <t>Research Perception Scientist, Computer Vision and Machine Learning</t>
  </si>
  <si>
    <t>Bright Machines</t>
  </si>
  <si>
    <t>EGNOS Data Collection Segment Engineer</t>
  </si>
  <si>
    <t>RHEA</t>
  </si>
  <si>
    <t>['sql', 'python', 'go', 'aws', 'redshift', 'hadoop', 'pyspark']</t>
  </si>
  <si>
    <t>{'cloud': ['aws', 'redshift'], 'libraries': ['hadoop', 'pyspark'], 'programming': ['sql', 'python', 'go']}</t>
  </si>
  <si>
    <t>Business Analyst met focus op financiële data</t>
  </si>
  <si>
    <t>Professional Analyst</t>
  </si>
  <si>
    <t>concept business management consulting service</t>
  </si>
  <si>
    <t>Subsurface Data &amp; Services Contracts Engineer</t>
  </si>
  <si>
    <t>Senior​/AI Scientist​/Engineer</t>
  </si>
  <si>
    <t>Job in Germany: Data Engineer (w/m/d)</t>
  </si>
  <si>
    <t>['sql', 'python', 'microstrategy']</t>
  </si>
  <si>
    <t>{'analyst_tools': ['microstrategy'], 'programming': ['sql', 'python']}</t>
  </si>
  <si>
    <t>Data Engineer / Officer - Costing (Strong Excel / VBA)</t>
  </si>
  <si>
    <t>Software Systems and Data Analyst</t>
  </si>
  <si>
    <t>CH Revenue Management Solutions</t>
  </si>
  <si>
    <t>Data scientist &amp; IA</t>
  </si>
  <si>
    <t>Codifin</t>
  </si>
  <si>
    <t>Senior Data Scientist Marketplace (m/f/d) - Berlin</t>
  </si>
  <si>
    <t>Hardware Support Engineer (Data Center)</t>
  </si>
  <si>
    <t>Senior Applied Scientist I, Machine Learning</t>
  </si>
  <si>
    <t>Sr. Analytics Consultant - Data Scientist</t>
  </si>
  <si>
    <t>Wellmark, Inc.</t>
  </si>
  <si>
    <t>Integral Ad Science, Inc.</t>
  </si>
  <si>
    <t>Customertimes</t>
  </si>
  <si>
    <t>['python', 'aws', 'qlik']</t>
  </si>
  <si>
    <t>{'analyst_tools': ['qlik'], 'cloud': ['aws'], 'programming': ['python']}</t>
  </si>
  <si>
    <t>Data Engineer Business Intelligence (BI)</t>
  </si>
  <si>
    <t>2023-6922_Intelligent Document Processing Engineer - Mid</t>
  </si>
  <si>
    <t>CityWonders</t>
  </si>
  <si>
    <t>DATA ANALYST SIG - FME (F/H)</t>
  </si>
  <si>
    <t>Data Science Program Manager, Specialist Master - SFL Scientific</t>
  </si>
  <si>
    <t>Cincinnati, IA</t>
  </si>
  <si>
    <t>Data Engineer - Data, AWS ,ETL</t>
  </si>
  <si>
    <t>['sql', 'python', 'shell', 'sql server', 'aws', 'redshift', 'oracle', 'kafka', 'spark']</t>
  </si>
  <si>
    <t>{'cloud': ['aws', 'redshift', 'oracle'], 'databases': ['sql server'], 'libraries': ['kafka', 'spark'], 'programming': ['sql', 'python', 'shell']}</t>
  </si>
  <si>
    <t>Sassenheim, Netherlands</t>
  </si>
  <si>
    <t>['scala', 'python', 'sql', 'azure', 'databricks', 'hadoop', 'spark', 'pyspark', 'alteryx']</t>
  </si>
  <si>
    <t>{'analyst_tools': ['alteryx'], 'cloud': ['azure', 'databricks'], 'libraries': ['hadoop', 'spark', 'pyspark'], 'programming': ['scala', 'python', 'sql']}</t>
  </si>
  <si>
    <t>Adjunct professor</t>
  </si>
  <si>
    <t>University Of San Francisco</t>
  </si>
  <si>
    <t>['sas', 'sas', 'sql', 'python', 'oracle', 'excel', 'visio', 'sharepoint', 'jira']</t>
  </si>
  <si>
    <t>{'analyst_tools': ['sas', 'excel', 'visio', 'sharepoint'], 'async': ['jira'], 'cloud': ['oracle'], 'programming': ['sas', 'sql', 'python']}</t>
  </si>
  <si>
    <t>Machine Learning Ops Engineer (Remote)</t>
  </si>
  <si>
    <t>['python', 'aws', 'tensorflow', 'pytorch', 'hugging face', 'terraform', 'kubernetes', 'docker']</t>
  </si>
  <si>
    <t>{'cloud': ['aws'], 'libraries': ['tensorflow', 'pytorch', 'hugging face'], 'other': ['terraform', 'kubernetes', 'docker'], 'programming': ['python']}</t>
  </si>
  <si>
    <t>['sql', 'r', 'python', 'sas', 'sas', 'c', 'oracle', 'snowflake', 'spark', 'hadoop', 'tensorflow', 'pytorch', 'qlik', 'tableau']</t>
  </si>
  <si>
    <t>{'analyst_tools': ['sas', 'qlik', 'tableau'], 'cloud': ['oracle', 'snowflake'], 'libraries': ['spark', 'hadoop', 'tensorflow', 'pytorch'], 'programming': ['sql', 'r', 'python', 'sas', 'c']}</t>
  </si>
  <si>
    <t>Security Engineer-RSG5-4739</t>
  </si>
  <si>
    <t>Senior (Big) Data Engineer (m/w/d)</t>
  </si>
  <si>
    <t>Meckenheim, Germany</t>
  </si>
  <si>
    <t>BWI</t>
  </si>
  <si>
    <t>['java', 'sql', 'sql server', 'postgresql']</t>
  </si>
  <si>
    <t>{'databases': ['sql server', 'postgresql'], 'programming': ['java', 'sql']}</t>
  </si>
  <si>
    <t>US National Geospatial-Intelligence Agency</t>
  </si>
  <si>
    <t>['python', 'sql', 'sap', 'tableau', 'spss', 'excel']</t>
  </si>
  <si>
    <t>{'analyst_tools': ['sap', 'tableau', 'spss', 'excel'], 'programming': ['python', 'sql']}</t>
  </si>
  <si>
    <t>Data Scientist - Clinical Computational Proteomics (m/f/d). Job in...</t>
  </si>
  <si>
    <t>Data Analytics Platform Engineer</t>
  </si>
  <si>
    <t>['sas', 'sas', 'sql', 'dynamodb', 'oracle', 'aws', 'redshift', 'azure', 'gcp', 'tableau', 'qlik']</t>
  </si>
  <si>
    <t>{'analyst_tools': ['sas', 'tableau', 'qlik'], 'cloud': ['oracle', 'aws', 'redshift', 'azure', 'gcp'], 'databases': ['dynamodb'], 'programming': ['sas', 'sql']}</t>
  </si>
  <si>
    <t>Cloud Engineer H/F</t>
  </si>
  <si>
    <t>['python', 'sql', 'nosql', 'gcp', 'aws', 'kafka', 'terraform']</t>
  </si>
  <si>
    <t>{'cloud': ['gcp', 'aws'], 'libraries': ['kafka'], 'other': ['terraform'], 'programming': ['python', 'sql', 'nosql']}</t>
  </si>
  <si>
    <t>Senior Data Engineer with Aws 1641</t>
  </si>
  <si>
    <t>['python', 'sql', 'powershell', 'bash', 'nosql', 'dynamodb', 'aws', 'spark', 'terraform', 'docker']</t>
  </si>
  <si>
    <t>{'cloud': ['aws'], 'databases': ['dynamodb'], 'libraries': ['spark'], 'other': ['terraform', 'docker'], 'programming': ['python', 'sql', 'powershell', 'bash', 'nosql']}</t>
  </si>
  <si>
    <t>Data Analyst / Well known Media company</t>
  </si>
  <si>
    <t>Senior Analyst, Data Informatics</t>
  </si>
  <si>
    <t>['sas', 'sas', 'sql', 'python', 'sql server', 'oracle', 'azure', 'aws', 'pyspark']</t>
  </si>
  <si>
    <t>{'analyst_tools': ['sas'], 'cloud': ['oracle', 'azure', 'aws'], 'databases': ['sql server'], 'libraries': ['pyspark'], 'programming': ['sas', 'sql', 'python']}</t>
  </si>
  <si>
    <t>Engineer clean energy</t>
  </si>
  <si>
    <t>Cadmus, LLC</t>
  </si>
  <si>
    <t>Data Analyst - Plano, TX - Day1 onsite</t>
  </si>
  <si>
    <t>Data anlyst</t>
  </si>
  <si>
    <t>📊 Full-Time Data Analyst @ North-East 📊 MNC, Great Resume...</t>
  </si>
  <si>
    <t>WEI!CREATIVE</t>
  </si>
  <si>
    <t>Advanced research</t>
  </si>
  <si>
    <t>['python', 'scala', 'r', 'spark', 'tensorflow', 'tableau', 'excel', 'powerpoint']</t>
  </si>
  <si>
    <t>{'analyst_tools': ['tableau', 'excel', 'powerpoint'], 'libraries': ['spark', 'tensorflow'], 'programming': ['python', 'scala', 'r']}</t>
  </si>
  <si>
    <t>Ingénieur(e) data scientist AIX EN PROVENCE H/F</t>
  </si>
  <si>
    <t>Allauch, France</t>
  </si>
  <si>
    <t>Infotel</t>
  </si>
  <si>
    <t>['java', 'sql', 'mongodb', 'mongodb', 'hadoop', 'spark', 'chef', 'git', 'jenkins']</t>
  </si>
  <si>
    <t>{'databases': ['mongodb'], 'libraries': ['hadoop', 'spark'], 'other': ['chef', 'git', 'jenkins'], 'programming': ['java', 'sql', 'mongodb']}</t>
  </si>
  <si>
    <t>Elders Rural Services Australia Limited</t>
  </si>
  <si>
    <t>['sql', 'javascript', 'python', 'azure', 'snowflake', 'power bi', 'github']</t>
  </si>
  <si>
    <t>{'analyst_tools': ['power bi'], 'cloud': ['azure', 'snowflake'], 'other': ['github'], 'programming': ['sql', 'javascript', 'python']}</t>
  </si>
  <si>
    <t>['sql', 'mysql', 'redshift', 'oracle', 'aws']</t>
  </si>
  <si>
    <t>{'cloud': ['redshift', 'oracle', 'aws'], 'databases': ['mysql'], 'programming': ['sql']}</t>
  </si>
  <si>
    <t>Recruiting Data Analyst</t>
  </si>
  <si>
    <t>Propositions Analyst</t>
  </si>
  <si>
    <t>GEN AI data scientist</t>
  </si>
  <si>
    <t>Darwin City NT, Australia</t>
  </si>
  <si>
    <t>['python', 'golang', 'aws', 'linux', 'docker', 'jenkins', 'git', 'kubernetes', 'terraform']</t>
  </si>
  <si>
    <t>{'cloud': ['aws'], 'os': ['linux'], 'other': ['docker', 'jenkins', 'git', 'kubernetes', 'terraform'], 'programming': ['python', 'golang']}</t>
  </si>
  <si>
    <t>Sr. Data Scientist Leadership Program- Hybrid (Starting June 2023)</t>
  </si>
  <si>
    <t>via Target Careers</t>
  </si>
  <si>
    <t>TARGET</t>
  </si>
  <si>
    <t>GTT, LLC</t>
  </si>
  <si>
    <t>['excel', 'outlook', 'powerpoint', 'sharepoint', 'tableau']</t>
  </si>
  <si>
    <t>{'analyst_tools': ['excel', 'outlook', 'powerpoint', 'sharepoint', 'tableau']}</t>
  </si>
  <si>
    <t>Solutions Design Engineer</t>
  </si>
  <si>
    <t>Euroasia Executive Search, Inc</t>
  </si>
  <si>
    <t>Data Engineer F/H - CDI</t>
  </si>
  <si>
    <t>['python', 'sql', 'nosql', 'sql server', 'postgresql', 'oracle', 'azure', 'node.js', 'power bi', 'tableau']</t>
  </si>
  <si>
    <t>{'analyst_tools': ['power bi', 'tableau'], 'cloud': ['oracle', 'azure'], 'databases': ['sql server', 'postgresql'], 'programming': ['python', 'sql', 'nosql'], 'webframeworks': ['node.js']}</t>
  </si>
  <si>
    <t>['python', 'sql', 'matplotlib', 'excel', 'looker', 'tableau']</t>
  </si>
  <si>
    <t>{'analyst_tools': ['excel', 'looker', 'tableau'], 'libraries': ['matplotlib'], 'programming': ['python', 'sql']}</t>
  </si>
  <si>
    <t>Jobzem (16364046)</t>
  </si>
  <si>
    <t>['python', 'sql', 'nosql', 'shell', 'elasticsearch', 'snowflake', 'aws', 'azure', 'airflow', 'spark', 'docker']</t>
  </si>
  <si>
    <t>{'cloud': ['snowflake', 'aws', 'azure'], 'databases': ['elasticsearch'], 'libraries': ['airflow', 'spark'], 'other': ['docker'], 'programming': ['python', 'sql', 'nosql', 'shell']}</t>
  </si>
  <si>
    <t>Palmetto, FL</t>
  </si>
  <si>
    <t>LIFE SURGE™️</t>
  </si>
  <si>
    <t>Analityk Systemowy Big Data</t>
  </si>
  <si>
    <t>PKN ORLEN S.A.</t>
  </si>
  <si>
    <t>['sql', 'java', 'oracle', 'git', 'jira', 'confluence']</t>
  </si>
  <si>
    <t>{'async': ['jira', 'confluence'], 'cloud': ['oracle'], 'other': ['git'], 'programming': ['sql', 'java']}</t>
  </si>
  <si>
    <t>Montefiore</t>
  </si>
  <si>
    <t>Principal - DATA ENGINEERING (data store engineer)</t>
  </si>
  <si>
    <t>Data Scientist Jobs in Jersey City</t>
  </si>
  <si>
    <t>via Usjobscircle.online</t>
  </si>
  <si>
    <t>Itfs Sp. Z O.O.</t>
  </si>
  <si>
    <t>Senior AI Data Engineer (UK must reside in England, Scotland, or...</t>
  </si>
  <si>
    <t>Kindred Group</t>
  </si>
  <si>
    <t>['python', 'scala', 'java', 'spark', 'kafka', 'flow', 'jenkins']</t>
  </si>
  <si>
    <t>{'libraries': ['spark', 'kafka'], 'other': ['flow', 'jenkins'], 'programming': ['python', 'scala', 'java']}</t>
  </si>
  <si>
    <t>Data Engineer (STB)</t>
  </si>
  <si>
    <t>Data Analyst 1, (4 Positions)</t>
  </si>
  <si>
    <t>StateJobsNY</t>
  </si>
  <si>
    <t>Pilot</t>
  </si>
  <si>
    <t>['nosql', 'sql', 'planner']</t>
  </si>
  <si>
    <t>{'async': ['planner'], 'programming': ['nosql', 'sql']}</t>
  </si>
  <si>
    <t>Qlik Sense developer and Data Analyst</t>
  </si>
  <si>
    <t>inriver</t>
  </si>
  <si>
    <t>['sql', 'javascript', 'sas', 'sas', 'qlik', 'excel', 'spss']</t>
  </si>
  <si>
    <t>{'analyst_tools': ['sas', 'qlik', 'excel', 'spss'], 'programming': ['sql', 'javascript', 'sas']}</t>
  </si>
  <si>
    <t>Senior Software Engineer / R</t>
  </si>
  <si>
    <t>Quixadá, State of Ceará, Brazil</t>
  </si>
  <si>
    <t>['r', 'c', 'sql', 'html', 'css', 'javascript', 'python', 'sql server', 'asp.net']</t>
  </si>
  <si>
    <t>{'databases': ['sql server'], 'programming': ['r', 'c', 'sql', 'html', 'css', 'javascript', 'python'], 'webframeworks': ['asp.net']}</t>
  </si>
  <si>
    <t>外資系メディカルソリューション企業でのStatistician / Data Scientist for Advanced...</t>
  </si>
  <si>
    <t>世界をリードする医療情報・テクノロジーサービス企業</t>
  </si>
  <si>
    <t>['java', 'python', 'sql', 'sql server', 'gcp', 'oracle', 'bigquery', 'aws', 'azure', 'airflow', 'express', 'linux', 'excel']</t>
  </si>
  <si>
    <t>{'analyst_tools': ['excel'], 'cloud': ['gcp', 'oracle', 'bigquery', 'aws', 'azure'], 'databases': ['sql server'], 'libraries': ['airflow'], 'os': ['linux'], 'programming': ['java', 'python', 'sql'], 'webframeworks': ['express']}</t>
  </si>
  <si>
    <t>Senior Data Scientist - Inference, Payments</t>
  </si>
  <si>
    <t>Sr. Data Engineer, Applications Engineering</t>
  </si>
  <si>
    <t>via JazzHR</t>
  </si>
  <si>
    <t>Yourbizfast</t>
  </si>
  <si>
    <t>['python', 'r', 'java', 'azure', 'react', 'angular', 'vue', 'slack']</t>
  </si>
  <si>
    <t>{'cloud': ['azure'], 'libraries': ['react'], 'programming': ['python', 'r', 'java'], 'sync': ['slack'], 'webframeworks': ['angular', 'vue']}</t>
  </si>
  <si>
    <t>Work From Home Data Scientist</t>
  </si>
  <si>
    <t>L. A. Head Hunter</t>
  </si>
  <si>
    <t>System Data Analyst - Visalia</t>
  </si>
  <si>
    <t>Sr. Data/Applications Analyst, Bell  Giro</t>
  </si>
  <si>
    <t>SPIE BATIGNOLLES</t>
  </si>
  <si>
    <t>Data Scientist - Commercial Ecosystem Jakarta</t>
  </si>
  <si>
    <t>Junior Data Scientist - H/F</t>
  </si>
  <si>
    <t>['azure', 'numpy', 'seaborn', 'plotly', 'tensorflow', 'tableau', 'excel']</t>
  </si>
  <si>
    <t>{'analyst_tools': ['tableau', 'excel'], 'cloud': ['azure'], 'libraries': ['numpy', 'seaborn', 'plotly', 'tensorflow']}</t>
  </si>
  <si>
    <t>Software Engineer Fullstack</t>
  </si>
  <si>
    <t>['typescript', 'go', 'react', 'node.js', 'flow', 'docker']</t>
  </si>
  <si>
    <t>{'libraries': ['react'], 'other': ['flow', 'docker'], 'programming': ['typescript', 'go'], 'webframeworks': ['node.js']}</t>
  </si>
  <si>
    <t>Population health analyst</t>
  </si>
  <si>
    <t>Ann E Robert H. Lurie Children’s Hospital Of Chicago</t>
  </si>
  <si>
    <t>Piedmont, Italy</t>
  </si>
  <si>
    <t>Engineering Manager of Managers, Data Science</t>
  </si>
  <si>
    <t>Audit Data Analytics Co-Op</t>
  </si>
  <si>
    <t>Fifth Third</t>
  </si>
  <si>
    <t>['sas', 'sas', 'python', 'sql', 'r', 'visual basic', 'tableau', 'excel']</t>
  </si>
  <si>
    <t>{'analyst_tools': ['sas', 'tableau', 'excel'], 'programming': ['sas', 'python', 'sql', 'r', 'visual basic']}</t>
  </si>
  <si>
    <t>Carma</t>
  </si>
  <si>
    <t>Digital Data Analyst (Google Analytics)- Remote</t>
  </si>
  <si>
    <t>California Closets Corporate</t>
  </si>
  <si>
    <t>MEILLEURTAUX.COM</t>
  </si>
  <si>
    <t>Software Engineer II -(Data Ops_SSIS_SQL_PowerBI)</t>
  </si>
  <si>
    <t>['sql', 'oracle', 'azure', 'ssis', 'tableau']</t>
  </si>
  <si>
    <t>{'analyst_tools': ['ssis', 'tableau'], 'cloud': ['oracle', 'azure'], 'programming': ['sql']}</t>
  </si>
  <si>
    <t>Meetic</t>
  </si>
  <si>
    <t>['sql', 'python', 'postgresql', 'oracle', 'excel']</t>
  </si>
  <si>
    <t>{'analyst_tools': ['excel'], 'cloud': ['oracle'], 'databases': ['postgresql'], 'programming': ['sql', 'python']}</t>
  </si>
  <si>
    <t>Data Extraction Analyst | Clearance Required</t>
  </si>
  <si>
    <t>Nlp Data Scientist Ii (On Site)</t>
  </si>
  <si>
    <t>Keley</t>
  </si>
  <si>
    <t>['gcp', 'azure', 'aws']</t>
  </si>
  <si>
    <t>{'cloud': ['gcp', 'azure', 'aws']}</t>
  </si>
  <si>
    <t>Jobzem (75031328)</t>
  </si>
  <si>
    <t>Site Analyst 1</t>
  </si>
  <si>
    <t>['sql', 'matlab', 'python', 'tableau', 'excel', 'word', 'powerpoint', 'outlook']</t>
  </si>
  <si>
    <t>{'analyst_tools': ['tableau', 'excel', 'word', 'powerpoint', 'outlook'], 'programming': ['sql', 'matlab', 'python']}</t>
  </si>
  <si>
    <t>FCE Benefit Administrators</t>
  </si>
  <si>
    <t>Immediately Want Online Data Science Instructor  in Gadwal (Job...</t>
  </si>
  <si>
    <t>Gadwal, Telangana, India</t>
  </si>
  <si>
    <t>Senior Data Engineer (f/m/d) - Core Data Engineering ...</t>
  </si>
  <si>
    <t>['python', 'go', 'rust', 'mongo', 'mysql', 'docker', 'git', 'bitbucket', 'gitlab', 'github']</t>
  </si>
  <si>
    <t>{'databases': ['mysql'], 'other': ['docker', 'git', 'bitbucket', 'gitlab', 'github'], 'programming': ['python', 'go', 'rust', 'mongo']}</t>
  </si>
  <si>
    <t>Seagate Technology (Thailand) Ltd.</t>
  </si>
  <si>
    <t>MIFX Indonesia</t>
  </si>
  <si>
    <t>['sql', 'python', 'gcp', 'azure', 'power bi', 'tableau', 'qlik']</t>
  </si>
  <si>
    <t>{'analyst_tools': ['power bi', 'tableau', 'qlik'], 'cloud': ['gcp', 'azure'], 'programming': ['sql', 'python']}</t>
  </si>
  <si>
    <t>Kasna | Data Engineer (All Levels)</t>
  </si>
  <si>
    <t>Mantel Group Pty Ltd</t>
  </si>
  <si>
    <t>['gcp', 'bigquery', 'azure', 'aws', 'databricks', 'looker']</t>
  </si>
  <si>
    <t>{'analyst_tools': ['looker'], 'cloud': ['gcp', 'bigquery', 'azure', 'aws', 'databricks']}</t>
  </si>
  <si>
    <t>LEAD SOFTWARE ENGINEER</t>
  </si>
  <si>
    <t>Senior Data Analyst (Retail)</t>
  </si>
  <si>
    <t>Pelco Ltd</t>
  </si>
  <si>
    <t>Data Analytics - Deposits (Midlevel position)</t>
  </si>
  <si>
    <t>Senior Data Scientist（EKYC/OCR/Facial recognition)</t>
  </si>
  <si>
    <t>Digital Charging Solutions</t>
  </si>
  <si>
    <t>['python', 'sql', 'azure', 'kafka', 'airflow', 'spark', 'terraform']</t>
  </si>
  <si>
    <t>{'cloud': ['azure'], 'libraries': ['kafka', 'airflow', 'spark'], 'other': ['terraform'], 'programming': ['python', 'sql']}</t>
  </si>
  <si>
    <t>Data Scientist | 6-month Contract (Fully Remote)</t>
  </si>
  <si>
    <t>['go', 'python', 'gcp', 'aws', 'airflow']</t>
  </si>
  <si>
    <t>{'cloud': ['gcp', 'aws'], 'libraries': ['airflow'], 'programming': ['go', 'python']}</t>
  </si>
  <si>
    <t>Research Data Scientist (6-month internship)</t>
  </si>
  <si>
    <t>Legal Research Analyst</t>
  </si>
  <si>
    <t>Intelcia</t>
  </si>
  <si>
    <t>Staff Data Scientist - ATG</t>
  </si>
  <si>
    <t>['sql', 'c#', 'python', 'powershell', 'sql server', 'word', 'excel', 'outlook']</t>
  </si>
  <si>
    <t>{'analyst_tools': ['word', 'excel', 'outlook'], 'databases': ['sql server'], 'programming': ['sql', 'c#', 'python', 'powershell']}</t>
  </si>
  <si>
    <t>BI / Data Analyst - Urgent Hiring</t>
  </si>
  <si>
    <t>Chep</t>
  </si>
  <si>
    <t>['sql', 'db2', 'redshift']</t>
  </si>
  <si>
    <t>{'cloud': ['redshift'], 'databases': ['db2'], 'programming': ['sql']}</t>
  </si>
  <si>
    <t>Data Analyst Statistical Analysis &amp; Modeling Customer Service Center</t>
  </si>
  <si>
    <t>via HelloIntern</t>
  </si>
  <si>
    <t>Nextburb</t>
  </si>
  <si>
    <t>['sql', 'sql server', 'snowflake', 'databricks', 'kafka', 'ssis']</t>
  </si>
  <si>
    <t>{'analyst_tools': ['ssis'], 'cloud': ['snowflake', 'databricks'], 'databases': ['sql server'], 'libraries': ['kafka'], 'programming': ['sql']}</t>
  </si>
  <si>
    <t>Senior Data Engineer – Data warehouse</t>
  </si>
  <si>
    <t>['sql', 'sql server', 'hadoop']</t>
  </si>
  <si>
    <t>{'databases': ['sql server'], 'libraries': ['hadoop'], 'programming': ['sql']}</t>
  </si>
  <si>
    <t>Engineer III, Software</t>
  </si>
  <si>
    <t>['java', 'python', 'c++', 'c#', 'sql', 'javascript', 'css', 'sql server', 'postgresql', 'aws', 'react', 'angular', 'jquery', 'docker', 'kubernetes', 'git']</t>
  </si>
  <si>
    <t>{'cloud': ['aws'], 'databases': ['sql server', 'postgresql'], 'libraries': ['react'], 'other': ['docker', 'kubernetes', 'git'], 'programming': ['java', 'python', 'c++', 'c#', 'sql', 'javascript', 'css'], 'webframeworks': ['angular', 'jquery']}</t>
  </si>
  <si>
    <t>Centric Consulting</t>
  </si>
  <si>
    <t>Tableau Data Engineer / Analyst</t>
  </si>
  <si>
    <t>Cowling, Keighley, UK</t>
  </si>
  <si>
    <t>Lewis Paige</t>
  </si>
  <si>
    <t>['t-sql', 'sql', 'sql server', 'tableau', 'power bi']</t>
  </si>
  <si>
    <t>{'analyst_tools': ['tableau', 'power bi'], 'databases': ['sql server'], 'programming': ['t-sql', 'sql']}</t>
  </si>
  <si>
    <t>مطلوب Data Cleaning للـ Dataset</t>
  </si>
  <si>
    <t>North American Electric Reliability Corporation (NERC)</t>
  </si>
  <si>
    <t>Pricing Data Scientist – Remote</t>
  </si>
  <si>
    <t>['sql', 'r', 'python', 'aws', 'power bi', 'tableau', 'excel']</t>
  </si>
  <si>
    <t>{'analyst_tools': ['power bi', 'tableau', 'excel'], 'cloud': ['aws'], 'programming': ['sql', 'r', 'python']}</t>
  </si>
  <si>
    <t>Senior Analyst, Data Scientist</t>
  </si>
  <si>
    <t>Analog Devices, Inc.</t>
  </si>
  <si>
    <t>['python', 'r', 'c++', 'go', 'numpy', 'pandas', 'scikit-learn', 'pytorch', 'tensorflow', 'linux']</t>
  </si>
  <si>
    <t>{'libraries': ['numpy', 'pandas', 'scikit-learn', 'pytorch', 'tensorflow'], 'os': ['linux'], 'programming': ['python', 'r', 'c++', 'go']}</t>
  </si>
  <si>
    <t>S4 Market Data</t>
  </si>
  <si>
    <t>Insights Analyst for Advertising</t>
  </si>
  <si>
    <t>ACCSS Digital Sdn Bhd</t>
  </si>
  <si>
    <t>Data Management Lab (DML),Business Intelligence Analyst, Singapore</t>
  </si>
  <si>
    <t>Bloomberg Singapore Pte. Ltd.</t>
  </si>
  <si>
    <t>Sr data engineer remoto en usd x471</t>
  </si>
  <si>
    <t>['python', 'fastapi']</t>
  </si>
  <si>
    <t>{'programming': ['python'], 'webframeworks': ['fastapi']}</t>
  </si>
  <si>
    <t>CLPS TECHNOLOGY (SINGAPORE) PTE. LTD.</t>
  </si>
  <si>
    <t>['python', 'r', 'pyspark', 'hadoop', 'spark', 'spss']</t>
  </si>
  <si>
    <t>{'analyst_tools': ['spss'], 'libraries': ['pyspark', 'hadoop', 'spark'], 'programming': ['python', 'r']}</t>
  </si>
  <si>
    <t>Bill Com</t>
  </si>
  <si>
    <t>['python', 'sql', 'go', 'airflow']</t>
  </si>
  <si>
    <t>{'libraries': ['airflow'], 'programming': ['python', 'sql', 'go']}</t>
  </si>
  <si>
    <t>Urgent Opportunity for Data Analyst - Warehouse. Location ...</t>
  </si>
  <si>
    <t>OnPoint Insights</t>
  </si>
  <si>
    <t>Data Scientist I/ii/iii</t>
  </si>
  <si>
    <t>['aws', 'gcp', 'airflow', 'spark', 'tensorflow', 'mxnet']</t>
  </si>
  <si>
    <t>{'cloud': ['aws', 'gcp'], 'libraries': ['airflow', 'spark', 'tensorflow', 'mxnet']}</t>
  </si>
  <si>
    <t>['python', 'databricks', 'pyspark', 'spark']</t>
  </si>
  <si>
    <t>{'cloud': ['databricks'], 'libraries': ['pyspark', 'spark'], 'programming': ['python']}</t>
  </si>
  <si>
    <t>Icon Group</t>
  </si>
  <si>
    <t>Big Data Platform Engineer/Architect 005</t>
  </si>
  <si>
    <t>['java', 'bash', 'python', 'go', 'aws', 'azure', 'spark', 'hadoop', 'linux', 'kubernetes', 'git', 'bitbucket', 'ansible', 'terraform']</t>
  </si>
  <si>
    <t>{'cloud': ['aws', 'azure'], 'libraries': ['spark', 'hadoop'], 'os': ['linux'], 'other': ['kubernetes', 'git', 'bitbucket', 'ansible', 'terraform'], 'programming': ['java', 'bash', 'python', 'go']}</t>
  </si>
  <si>
    <t>Data Analyst-Club de Beneficios Munro, Argentina</t>
  </si>
  <si>
    <t>Campground Data Researcher</t>
  </si>
  <si>
    <t>Campfire Harmony</t>
  </si>
  <si>
    <t>Senior Java API Engineer</t>
  </si>
  <si>
    <t>['java', 'azure', 'aws', 'spring']</t>
  </si>
  <si>
    <t>{'cloud': ['azure', 'aws'], 'libraries': ['spring'], 'programming': ['java']}</t>
  </si>
  <si>
    <t>['python', 'sql', 'javascript', 'azure', 'snowflake', 'graphql', 'spring', 'spark', 'kafka', 'hadoop', 'node', 'tableau', 'alteryx', 'jira']</t>
  </si>
  <si>
    <t>{'analyst_tools': ['tableau', 'alteryx'], 'async': ['jira'], 'cloud': ['azure', 'snowflake'], 'libraries': ['graphql', 'spring', 'spark', 'kafka', 'hadoop'], 'programming': ['python', 'sql', 'javascript'], 'webframeworks': ['node']}</t>
  </si>
  <si>
    <t>Sr. NoSQL Engineer</t>
  </si>
  <si>
    <t>['nosql', 'r', 'sas', 'sas', 'sql', 'python', 'java', 'mongodb', 'mongodb', 'cassandra', 'spark', 'hadoop', 'tableau']</t>
  </si>
  <si>
    <t>{'analyst_tools': ['sas', 'tableau'], 'databases': ['mongodb', 'cassandra'], 'libraries': ['spark', 'hadoop'], 'programming': ['nosql', 'r', 'sas', 'sql', 'python', 'java', 'mongodb']}</t>
  </si>
  <si>
    <t>Celonis &amp; Salesforce Data Analyst</t>
  </si>
  <si>
    <t>Analytics Analyst, AS</t>
  </si>
  <si>
    <t>['sql', 'hadoop', 'spark', 'alteryx', 'tableau', 'excel']</t>
  </si>
  <si>
    <t>{'analyst_tools': ['alteryx', 'tableau', 'excel'], 'libraries': ['hadoop', 'spark'], 'programming': ['sql']}</t>
  </si>
  <si>
    <t>['sql', 'python', 'r', 'matlab', 'spark']</t>
  </si>
  <si>
    <t>{'libraries': ['spark'], 'programming': ['sql', 'python', 'r', 'matlab']}</t>
  </si>
  <si>
    <t>BridgeFund</t>
  </si>
  <si>
    <t>['python', 'databricks', 'pandas', 'numpy', 'pytorch', 'tensorflow', 'scikit-learn', 'keras']</t>
  </si>
  <si>
    <t>{'cloud': ['databricks'], 'libraries': ['pandas', 'numpy', 'pytorch', 'tensorflow', 'scikit-learn', 'keras'], 'programming': ['python']}</t>
  </si>
  <si>
    <t>Tableau Expert</t>
  </si>
  <si>
    <t>DATA ENGINEER SMU</t>
  </si>
  <si>
    <t>Smu</t>
  </si>
  <si>
    <t>Business Analyst - SQL</t>
  </si>
  <si>
    <t>ALG | Talent Specialists</t>
  </si>
  <si>
    <t>['sql', 'sql server', 'oracle', 'aws', 'jira', 'confluence']</t>
  </si>
  <si>
    <t>{'async': ['jira', 'confluence'], 'cloud': ['oracle', 'aws'], 'databases': ['sql server'], 'programming': ['sql']}</t>
  </si>
  <si>
    <t>Software Architekt Data Science</t>
  </si>
  <si>
    <t>['python', 'c#', 'mysql', 'postgresql', 'git']</t>
  </si>
  <si>
    <t>{'databases': ['mysql', 'postgresql'], 'other': ['git'], 'programming': ['python', 'c#']}</t>
  </si>
  <si>
    <t>Sr. Data Scientist - Insurance</t>
  </si>
  <si>
    <t>Headhunting Pte. Ltd.</t>
  </si>
  <si>
    <t>['sql', 'python', 'aws', 'pandas', 'numpy', 'seaborn', 'excel']</t>
  </si>
  <si>
    <t>{'analyst_tools': ['excel'], 'cloud': ['aws'], 'libraries': ['pandas', 'numpy', 'seaborn'], 'programming': ['sql', 'python']}</t>
  </si>
  <si>
    <t>['sas', 'sas', 'sql', 'java', 'python', 'r', 'excel', 'tableau', 'qlik']</t>
  </si>
  <si>
    <t>{'analyst_tools': ['sas', 'excel', 'tableau', 'qlik'], 'programming': ['sas', 'sql', 'java', 'python', 'r']}</t>
  </si>
  <si>
    <t>Test Triangle Software Services Pvt Ltd</t>
  </si>
  <si>
    <t>ClaimsXten Senior Claims Data Analyst</t>
  </si>
  <si>
    <t>['sql', 'r', 'python', 'oracle', 'excel', 'powerpoint']</t>
  </si>
  <si>
    <t>{'analyst_tools': ['excel', 'powerpoint'], 'cloud': ['oracle'], 'programming': ['sql', 'r', 'python']}</t>
  </si>
  <si>
    <t>Lead Data Engineer - Aws</t>
  </si>
  <si>
    <t>Job in Deutschland (Weilburg): Data Analyst (m/w/d)</t>
  </si>
  <si>
    <t>FEIG ELECTRONIC GmbH</t>
  </si>
  <si>
    <t>Radix Systems Services Corporation</t>
  </si>
  <si>
    <t>FAA Faculty for GCP Data Engineering</t>
  </si>
  <si>
    <t>['sql', 'python', 'gcp', 'bigquery', 'hadoop', 'spark', 'pyspark', 'flow', 'git']</t>
  </si>
  <si>
    <t>{'cloud': ['gcp', 'bigquery'], 'libraries': ['hadoop', 'spark', 'pyspark'], 'other': ['flow', 'git'], 'programming': ['sql', 'python']}</t>
  </si>
  <si>
    <t>AAX Singapore</t>
  </si>
  <si>
    <t>*Intermediate Data Scientist - (Job Number: 231918)</t>
  </si>
  <si>
    <t>University of Oklahoma</t>
  </si>
  <si>
    <t>['sql', 'python', 'matplotlib', 'seaborn', 'plotly']</t>
  </si>
  <si>
    <t>{'libraries': ['matplotlib', 'seaborn', 'plotly'], 'programming': ['sql', 'python']}</t>
  </si>
  <si>
    <t>ETL資料工程師</t>
  </si>
  <si>
    <t>緯德科技股份有限公司 (TechLink Corporation)</t>
  </si>
  <si>
    <t>['sql', 'crystal', 'oracle', 'tableau', 'sap']</t>
  </si>
  <si>
    <t>{'analyst_tools': ['tableau', 'sap'], 'cloud': ['oracle'], 'programming': ['sql', 'crystal']}</t>
  </si>
  <si>
    <t>Audit-Transformation-Data Science Manager</t>
  </si>
  <si>
    <t>Davenport, IA   (+49 others)</t>
  </si>
  <si>
    <t>Junior Data Engineer - Data Scientist - Ahmednagar</t>
  </si>
  <si>
    <t>United Way of Metropolitan Dallas, Inc.</t>
  </si>
  <si>
    <t>Data Scientist Ia F/H</t>
  </si>
  <si>
    <t>DCS EASYWARE</t>
  </si>
  <si>
    <t>OPTIVEUM sp. z o.o.</t>
  </si>
  <si>
    <t>['sql', 'shell', 'python', 'postgresql', 'snowflake', 'oracle', 'aws', 'azure']</t>
  </si>
  <si>
    <t>{'cloud': ['snowflake', 'oracle', 'aws', 'azure'], 'databases': ['postgresql'], 'programming': ['sql', 'shell', 'python']}</t>
  </si>
  <si>
    <t>Business Intelligence Analyst Report Writer</t>
  </si>
  <si>
    <t>MacLean Power Systems</t>
  </si>
  <si>
    <t>ComEd - Principal Data Scientist - Oakbrook Terrace, IL</t>
  </si>
  <si>
    <t>['python', 'r', 'scala', 'sql', 'hadoop', 'tensorflow']</t>
  </si>
  <si>
    <t>{'libraries': ['hadoop', 'tensorflow'], 'programming': ['python', 'r', 'scala', 'sql']}</t>
  </si>
  <si>
    <t>DataONE Software</t>
  </si>
  <si>
    <t>['vue', 'word', 'excel']</t>
  </si>
  <si>
    <t>{'analyst_tools': ['word', 'excel'], 'webframeworks': ['vue']}</t>
  </si>
  <si>
    <t>['python', 'sql', 'shell', 'azure', 'aws', 'hadoop', 'spark', 'kafka', 'pyspark', 'tableau', 'jenkins']</t>
  </si>
  <si>
    <t>{'analyst_tools': ['tableau'], 'cloud': ['azure', 'aws'], 'libraries': ['hadoop', 'spark', 'kafka', 'pyspark'], 'other': ['jenkins'], 'programming': ['python', 'sql', 'shell']}</t>
  </si>
  <si>
    <t>AVP - Senior Data Analyst</t>
  </si>
  <si>
    <t>Fmts Lavoro Srl</t>
  </si>
  <si>
    <t>via Oklahoma Jobs - Tarta.ai</t>
  </si>
  <si>
    <t>Data Scientist - Entry to Expert Level (Maryland, Hawaii ...</t>
  </si>
  <si>
    <t>['sql', 'shell', 'r', 'postgresql', 'mysql', 'dax']</t>
  </si>
  <si>
    <t>{'analyst_tools': ['dax'], 'databases': ['postgresql', 'mysql'], 'programming': ['sql', 'shell', 'r']}</t>
  </si>
  <si>
    <t>وظائف IT Specialist (Data Analyst) – Jeddah – العارضة</t>
  </si>
  <si>
    <t>Kharga, Egypt</t>
  </si>
  <si>
    <t>gamigo group</t>
  </si>
  <si>
    <t>['nosql', 'mysql', 'spark']</t>
  </si>
  <si>
    <t>{'databases': ['mysql'], 'libraries': ['spark'], 'programming': ['nosql']}</t>
  </si>
  <si>
    <t>['python', 'r', 'scala', 'aws', 'azure', 'gcp', 'pandas', 'numpy', 'scikit-learn', 'tensorflow', 'pytorch', 'spark', 'hadoop']</t>
  </si>
  <si>
    <t>{'cloud': ['aws', 'azure', 'gcp'], 'libraries': ['pandas', 'numpy', 'scikit-learn', 'tensorflow', 'pytorch', 'spark', 'hadoop'], 'programming': ['python', 'r', 'scala']}</t>
  </si>
  <si>
    <t>وظائف Data Scientist – المنصورة</t>
  </si>
  <si>
    <t>Data Engineer - Demandio</t>
  </si>
  <si>
    <t>Yalent</t>
  </si>
  <si>
    <t>['python', 'azure', 'nltk', 'tensorflow', 'keras', 'pytorch']</t>
  </si>
  <si>
    <t>{'cloud': ['azure'], 'libraries': ['nltk', 'tensorflow', 'keras', 'pytorch'], 'programming': ['python']}</t>
  </si>
  <si>
    <t>Elevus - People &amp; Business Results</t>
  </si>
  <si>
    <t>Delray Beach</t>
  </si>
  <si>
    <t>Senior Data Scientist (initiativ)</t>
  </si>
  <si>
    <t>Tax Administration</t>
  </si>
  <si>
    <t>['sql', 'java', 'c#', 'python', 'sql server', 'aws', 'excel', 'word', 'tableau', 'jira']</t>
  </si>
  <si>
    <t>{'analyst_tools': ['excel', 'word', 'tableau'], 'async': ['jira'], 'cloud': ['aws'], 'databases': ['sql server'], 'programming': ['sql', 'java', 'c#', 'python']}</t>
  </si>
  <si>
    <t>Senior Data Engineer - Remoto - [H52]</t>
  </si>
  <si>
    <t>Neoris Peru</t>
  </si>
  <si>
    <t>['python', 'scala', 'sql', 'cobol', 'azure', 'databricks', 'spark', 'git']</t>
  </si>
  <si>
    <t>{'cloud': ['azure', 'databricks'], 'libraries': ['spark'], 'other': ['git'], 'programming': ['python', 'scala', 'sql', 'cobol']}</t>
  </si>
  <si>
    <t>Data-Engineer im Global Engineering (m/­w/­d) zur Direktvermittlung</t>
  </si>
  <si>
    <t>Ayer, MA</t>
  </si>
  <si>
    <t>Ajinomoto Cambrooke Inc</t>
  </si>
  <si>
    <t>['r', 'sql', 'sas', 'sas', 'jupyter', 'powerpoint', 'excel', 'dax', 'power bi', 'tableau', 'sap']</t>
  </si>
  <si>
    <t>{'analyst_tools': ['sas', 'powerpoint', 'excel', 'dax', 'power bi', 'tableau', 'sap'], 'libraries': ['jupyter'], 'programming': ['r', 'sql', 'sas']}</t>
  </si>
  <si>
    <t>Lead Specialist (Data Analysis)</t>
  </si>
  <si>
    <t>['sql', 'vba', 'excel', 'ssis', 'power bi', 'sap']</t>
  </si>
  <si>
    <t>{'analyst_tools': ['excel', 'ssis', 'power bi', 'sap'], 'programming': ['sql', 'vba']}</t>
  </si>
  <si>
    <t>Data Engineer Stagiaire (H/F) - Neuilly-sur-Seine (92)</t>
  </si>
  <si>
    <t>Data Analytics and Reporting Analyst</t>
  </si>
  <si>
    <t>['sql', 'cognos', 'power bi', 'flow']</t>
  </si>
  <si>
    <t>{'analyst_tools': ['cognos', 'power bi'], 'other': ['flow'], 'programming': ['sql']}</t>
  </si>
  <si>
    <t>HR Report Writer and Data Analyst- REMOTE</t>
  </si>
  <si>
    <t>['excel', 'word', 'tableau', 'sharepoint']</t>
  </si>
  <si>
    <t>{'analyst_tools': ['excel', 'word', 'tableau', 'sharepoint']}</t>
  </si>
  <si>
    <t>Macmahon Holdings Limited</t>
  </si>
  <si>
    <t>['redshift', 'snowflake', 'tableau', 'looker']</t>
  </si>
  <si>
    <t>{'analyst_tools': ['tableau', 'looker'], 'cloud': ['redshift', 'snowflake']}</t>
  </si>
  <si>
    <t>Analyst - Organizational Effectiveness (Data Management ...</t>
  </si>
  <si>
    <t>Denholm Associates Limited</t>
  </si>
  <si>
    <t>Heliohire</t>
  </si>
  <si>
    <t>Work from Home Data Analyst (TW)</t>
  </si>
  <si>
    <t>Sanxia District, New Taipei City, Taiwan</t>
  </si>
  <si>
    <t>TELUS INTERNATIONAL AI INC.</t>
  </si>
  <si>
    <t>Data Engineer Latam</t>
  </si>
  <si>
    <t>['sql', 'python', 'java', 'power bi', 'flow']</t>
  </si>
  <si>
    <t>{'analyst_tools': ['power bi'], 'other': ['flow'], 'programming': ['sql', 'python', 'java']}</t>
  </si>
  <si>
    <t>Foxconn Industrial Internet</t>
  </si>
  <si>
    <t>['r', 'python', 'sql', 'mysql', 'sql server', 'oracle', 'tableau', 'power bi', 'word', 'excel', 'sharepoint', 'powerpoint']</t>
  </si>
  <si>
    <t>{'analyst_tools': ['tableau', 'power bi', 'word', 'excel', 'sharepoint', 'powerpoint'], 'cloud': ['oracle'], 'databases': ['mysql', 'sql server'], 'programming': ['r', 'python', 'sql']}</t>
  </si>
  <si>
    <t>ITIL-Fachkraft als DevOps Spezialist Data Engineering</t>
  </si>
  <si>
    <t>Data ScientistAnalytics Engineer</t>
  </si>
  <si>
    <t>Arch Systems</t>
  </si>
  <si>
    <t>['python', 'sql', 'assembly', 'jupyter', 'pandas', 'arch', 'excel']</t>
  </si>
  <si>
    <t>{'analyst_tools': ['excel'], 'libraries': ['jupyter', 'pandas'], 'os': ['arch'], 'programming': ['python', 'sql', 'assembly']}</t>
  </si>
  <si>
    <t>['snowflake', 'pandas']</t>
  </si>
  <si>
    <t>{'cloud': ['snowflake'], 'libraries': ['pandas']}</t>
  </si>
  <si>
    <t>Orinda, CA</t>
  </si>
  <si>
    <t>Lead / Senior Data Engineer</t>
  </si>
  <si>
    <t>['sql', 'python', 'nosql', 'docker', 'kubernetes']</t>
  </si>
  <si>
    <t>{'other': ['docker', 'kubernetes'], 'programming': ['sql', 'python', 'nosql']}</t>
  </si>
  <si>
    <t>New Hyde Park, NY</t>
  </si>
  <si>
    <t>Data Scientist X 3 - Banking - Gcp/ai</t>
  </si>
  <si>
    <t>Strike IT Services</t>
  </si>
  <si>
    <t>Data Analyst, Network (Remote/Hybrid) at Connectbase Westborough, MA</t>
  </si>
  <si>
    <t>via McCall V2</t>
  </si>
  <si>
    <t>Connectbase</t>
  </si>
  <si>
    <t>Full Stack Data Scientist Manager</t>
  </si>
  <si>
    <t>['sql', 'nosql', 'python', 'r', 'aws', 'azure', 'scikit-learn', 'tensorflow', 'nltk', 'flask', 'django', 'fastapi']</t>
  </si>
  <si>
    <t>{'cloud': ['aws', 'azure'], 'libraries': ['scikit-learn', 'tensorflow', 'nltk'], 'programming': ['sql', 'nosql', 'python', 'r'], 'webframeworks': ['flask', 'django', 'fastapi']}</t>
  </si>
  <si>
    <t>Blackbaud</t>
  </si>
  <si>
    <t>['sql', 'r', 'python', 'javascript', 'tableau', 'excel', 'spss']</t>
  </si>
  <si>
    <t>{'analyst_tools': ['tableau', 'excel', 'spss'], 'programming': ['sql', 'r', 'python', 'javascript']}</t>
  </si>
  <si>
    <t>Senior Data Engineer - Integrated Analytics</t>
  </si>
  <si>
    <t>['python', 'sql', 'nosql', 'sql server', 'azure', 'aws', 'databricks', 'airflow', 'kafka', 'spark', 'linux', 'docker', 'kubernetes', 'git']</t>
  </si>
  <si>
    <t>{'cloud': ['azure', 'aws', 'databricks'], 'databases': ['sql server'], 'libraries': ['airflow', 'kafka', 'spark'], 'os': ['linux'], 'other': ['docker', 'kubernetes', 'git'], 'programming': ['python', 'sql', 'nosql']}</t>
  </si>
  <si>
    <t>Quatt, Bridgnorth, UK</t>
  </si>
  <si>
    <t>Advantage Resourcing UK Limited</t>
  </si>
  <si>
    <t>['sql', 'alteryx', 'power bi', 'flow']</t>
  </si>
  <si>
    <t>{'analyst_tools': ['alteryx', 'power bi'], 'other': ['flow'], 'programming': ['sql']}</t>
  </si>
  <si>
    <t>Financial Data Analyst  (m/w/d) - Gigafactory Berlin</t>
  </si>
  <si>
    <t>Beleidsadviseur data / data-scientist</t>
  </si>
  <si>
    <t>Ministerie van Landbouw, Natuur en Voedselkwaliteit / DG Landelijk Gebied en Stikstof (DGLGS)</t>
  </si>
  <si>
    <t>['python', 'r', 'azure', 'jupyter', 'numpy', 'matplotlib', 'excel', 'word']</t>
  </si>
  <si>
    <t>{'analyst_tools': ['excel', 'word'], 'cloud': ['azure'], 'libraries': ['jupyter', 'numpy', 'matplotlib'], 'programming': ['python', 'r']}</t>
  </si>
  <si>
    <t>Expression of Interest: Data Science Manager</t>
  </si>
  <si>
    <t>Fingerprint For Success (f4s)</t>
  </si>
  <si>
    <t>Automation/Data Engineer</t>
  </si>
  <si>
    <t>Qliksense Data Analyst</t>
  </si>
  <si>
    <t>DATA ANALYST TRAINEE</t>
  </si>
  <si>
    <t>['sql', 'oracle', 'excel', 'qlik', 'power bi']</t>
  </si>
  <si>
    <t>{'analyst_tools': ['excel', 'qlik', 'power bi'], 'cloud': ['oracle'], 'programming': ['sql']}</t>
  </si>
  <si>
    <t>DLZP Group LLC</t>
  </si>
  <si>
    <t>['r', 'python', 'c', 'c++', 'java', 'javascript', 'mysql', 'redshift', 'digitalocean', 'aws', 'spark', 'hadoop']</t>
  </si>
  <si>
    <t>{'cloud': ['redshift', 'digitalocean', 'aws'], 'databases': ['mysql'], 'libraries': ['spark', 'hadoop'], 'programming': ['r', 'python', 'c', 'c++', 'java', 'javascript']}</t>
  </si>
  <si>
    <t>['sql', 'python', 'r', 'scala', 'azure', 'tensorflow', 'pytorch', 'pyspark', 'spark']</t>
  </si>
  <si>
    <t>{'cloud': ['azure'], 'libraries': ['tensorflow', 'pytorch', 'pyspark', 'spark'], 'programming': ['sql', 'python', 'r', 'scala']}</t>
  </si>
  <si>
    <t>Project Engineer Data Centers</t>
  </si>
  <si>
    <t>Cologno Monzese, Metropolitan City of Milan, Italy</t>
  </si>
  <si>
    <t>Co-registration and analysis of multi-temporal planetary image...</t>
  </si>
  <si>
    <t>Data Engineer (Multipolar)</t>
  </si>
  <si>
    <t>['go', 'hadoop']</t>
  </si>
  <si>
    <t>{'libraries': ['hadoop'], 'programming': ['go']}</t>
  </si>
  <si>
    <t>Iterative Scopes</t>
  </si>
  <si>
    <t>['r', 'python', 'postgresql', 'aws', 'pytorch', 'opencv', 'docker']</t>
  </si>
  <si>
    <t>{'cloud': ['aws'], 'databases': ['postgresql'], 'libraries': ['pytorch', 'opencv'], 'other': ['docker'], 'programming': ['r', 'python']}</t>
  </si>
  <si>
    <t>Analyste Data BI RH (H/F) en stage</t>
  </si>
  <si>
    <t>Junior Data Engineer - Data Scientist - Buxar</t>
  </si>
  <si>
    <t>Buxar, Bihar, India</t>
  </si>
  <si>
    <t>GCI Communication Corp.</t>
  </si>
  <si>
    <t>INTERIM Marketing Data Engineer (m/w/d)</t>
  </si>
  <si>
    <t>['sql', 'python', 'javascript', 'r', 'postgresql', 'power bi']</t>
  </si>
  <si>
    <t>{'analyst_tools': ['power bi'], 'databases': ['postgresql'], 'programming': ['sql', 'python', 'javascript', 'r']}</t>
  </si>
  <si>
    <t>Mach Recruitment Ltd</t>
  </si>
  <si>
    <t>['nosql', 'java', 'scala', 'python', 'sql', 'aws', 'spark', 'hadoop', 'kafka', 'visio', 'yarn', 'docker', 'kubernetes']</t>
  </si>
  <si>
    <t>{'analyst_tools': ['visio'], 'cloud': ['aws'], 'libraries': ['spark', 'hadoop', 'kafka'], 'other': ['yarn', 'docker', 'kubernetes'], 'programming': ['nosql', 'java', 'scala', 'python', 'sql']}</t>
  </si>
  <si>
    <t>Senior Data Engineer - Data &amp; Machine Learning Platform</t>
  </si>
  <si>
    <t>Easypost</t>
  </si>
  <si>
    <t>Senior Data Quality Analyst (SQL) – (450 per day)</t>
  </si>
  <si>
    <t>Accounts payable data engineer</t>
  </si>
  <si>
    <t>Sumaré, State of São Paulo, Brazil</t>
  </si>
  <si>
    <t>3m</t>
  </si>
  <si>
    <t>SAS Experte (m/w/d)</t>
  </si>
  <si>
    <t>Data scientist crédit (international) H/F</t>
  </si>
  <si>
    <t>MEDPACE</t>
  </si>
  <si>
    <t>Bolttech</t>
  </si>
  <si>
    <t>['sql', 'python', 'pandas', 'numpy', 'scikit-learn', 'power bi', 'tableau']</t>
  </si>
  <si>
    <t>{'analyst_tools': ['power bi', 'tableau'], 'libraries': ['pandas', 'numpy', 'scikit-learn'], 'programming': ['sql', 'python']}</t>
  </si>
  <si>
    <t>Imagine One</t>
  </si>
  <si>
    <t>Software Engineer – Data Analytics</t>
  </si>
  <si>
    <t>['python', 'javascript', 'aws', 'azure', 'git']</t>
  </si>
  <si>
    <t>{'cloud': ['aws', 'azure'], 'other': ['git'], 'programming': ['python', 'javascript']}</t>
  </si>
  <si>
    <t>Senior Software Development Engineer, Data</t>
  </si>
  <si>
    <t>['python', 'scala', 'nosql', 'airflow', 'spark', 'kafka']</t>
  </si>
  <si>
    <t>{'libraries': ['airflow', 'spark', 'kafka'], 'programming': ['python', 'scala', 'nosql']}</t>
  </si>
  <si>
    <t>2023 Data Engineer Internship H/F (Stage)</t>
  </si>
  <si>
    <t>Principal Systems Engineer</t>
  </si>
  <si>
    <t>Galvion</t>
  </si>
  <si>
    <t>Quality Process Analytic Engineer</t>
  </si>
  <si>
    <t>Mighty Buildings Inc.</t>
  </si>
  <si>
    <t>via Randstad Australia</t>
  </si>
  <si>
    <t>['sql', 'aws', 'spark', 'excel']</t>
  </si>
  <si>
    <t>{'analyst_tools': ['excel'], 'cloud': ['aws'], 'libraries': ['spark'], 'programming': ['sql']}</t>
  </si>
  <si>
    <t>['python', 'sql', 'azure', 'kafka', 'spark', 'ssis']</t>
  </si>
  <si>
    <t>{'analyst_tools': ['ssis'], 'cloud': ['azure'], 'libraries': ['kafka', 'spark'], 'programming': ['python', 'sql']}</t>
  </si>
  <si>
    <t>Bouygues Construction IT</t>
  </si>
  <si>
    <t>Sr. Data Scientist - Corporate@ Arlington, Virginia</t>
  </si>
  <si>
    <t>AlleraIT Solutions LLC</t>
  </si>
  <si>
    <t>['sql', 'python', 'databricks', 'azure', 'tableau', 'excel']</t>
  </si>
  <si>
    <t>{'analyst_tools': ['tableau', 'excel'], 'cloud': ['databricks', 'azure'], 'programming': ['sql', 'python']}</t>
  </si>
  <si>
    <t>Principal Data Scientist (Analytics)</t>
  </si>
  <si>
    <t>['sql', 'databricks', 'snowflake', 'spark', 'pyspark', 'flow']</t>
  </si>
  <si>
    <t>{'cloud': ['databricks', 'snowflake'], 'libraries': ['spark', 'pyspark'], 'other': ['flow'], 'programming': ['sql']}</t>
  </si>
  <si>
    <t>Sr Data Engineer (Talend)</t>
  </si>
  <si>
    <t>['html', 'javascript', 'python', 'sql', 'nosql', 'mysql', 'sql server', 'hadoop', 'tableau']</t>
  </si>
  <si>
    <t>{'analyst_tools': ['tableau'], 'databases': ['mysql', 'sql server'], 'libraries': ['hadoop'], 'programming': ['html', 'javascript', 'python', 'sql', 'nosql']}</t>
  </si>
  <si>
    <t>Castroville, TX</t>
  </si>
  <si>
    <t>['sql', 'python', 'r', 'tableau', 'qlik', 'github']</t>
  </si>
  <si>
    <t>{'analyst_tools': ['tableau', 'qlik'], 'other': ['github'], 'programming': ['sql', 'python', 'r']}</t>
  </si>
  <si>
    <t>Consultant, Data Scientist</t>
  </si>
  <si>
    <t>['sql', 'r', 'python', 'azure', 'excel']</t>
  </si>
  <si>
    <t>{'analyst_tools': ['excel'], 'cloud': ['azure'], 'programming': ['sql', 'r', 'python']}</t>
  </si>
  <si>
    <t>UBRJP00023830 - United States-Data Analyst II</t>
  </si>
  <si>
    <t>Enbridge</t>
  </si>
  <si>
    <t>Data Scientist - R/Python</t>
  </si>
  <si>
    <t>Data Scientist | Científico de datos</t>
  </si>
  <si>
    <t>ITP Aero</t>
  </si>
  <si>
    <t>['python', 'r', 'windows']</t>
  </si>
  <si>
    <t>{'os': ['windows'], 'programming': ['python', 'r']}</t>
  </si>
  <si>
    <t>CONTRÔLEUR DE GESTION / DATA ANALYST H/F (F/H)</t>
  </si>
  <si>
    <t>Senior Data Engineer (Full Remote) Technical - Data Analytics...</t>
  </si>
  <si>
    <t>Gamium</t>
  </si>
  <si>
    <t>['python', 'sql', 'nosql', 'gcp', 'pandas', 'numpy', 'tensorflow', 'pytorch', 'django', 'docker', 'kubernetes', 'git']</t>
  </si>
  <si>
    <t>{'cloud': ['gcp'], 'libraries': ['pandas', 'numpy', 'tensorflow', 'pytorch'], 'other': ['docker', 'kubernetes', 'git'], 'programming': ['python', 'sql', 'nosql'], 'webframeworks': ['django']}</t>
  </si>
  <si>
    <t>Principal Data Scientist, Online Marketing (Remote)</t>
  </si>
  <si>
    <t>CloudBC Labs</t>
  </si>
  <si>
    <t>['r', 'python', 'sql', 'scala', 'java', 'matplotlib', 'tableau']</t>
  </si>
  <si>
    <t>{'analyst_tools': ['tableau'], 'libraries': ['matplotlib'], 'programming': ['r', 'python', 'sql', 'scala', 'java']}</t>
  </si>
  <si>
    <t>Senior Business Analyst / Business Analyst - Commercial Analysis...</t>
  </si>
  <si>
    <t>['vba', 'watson', 'excel', 'powerpoint', 'power bi']</t>
  </si>
  <si>
    <t>{'analyst_tools': ['excel', 'powerpoint', 'power bi'], 'cloud': ['watson'], 'programming': ['vba']}</t>
  </si>
  <si>
    <t>Platform Engineer  (m/w/d)</t>
  </si>
  <si>
    <t>Analytics Engineer Intern</t>
  </si>
  <si>
    <t>OVRSEA</t>
  </si>
  <si>
    <t>Freelance | Online Data Analyst | Taiwan</t>
  </si>
  <si>
    <t>Orlando Health, Inc.</t>
  </si>
  <si>
    <t>['spreadsheet', 'word', 'flow']</t>
  </si>
  <si>
    <t>{'analyst_tools': ['spreadsheet', 'word'], 'other': ['flow']}</t>
  </si>
  <si>
    <t>['sql', 'python', 'scala', 'java', 'r', 'snowflake', 'databricks', 'hadoop', 'spark', 'angular', 'tableau']</t>
  </si>
  <si>
    <t>{'analyst_tools': ['tableau'], 'cloud': ['snowflake', 'databricks'], 'libraries': ['hadoop', 'spark'], 'programming': ['sql', 'python', 'scala', 'java', 'r'], 'webframeworks': ['angular']}</t>
  </si>
  <si>
    <t>EMR</t>
  </si>
  <si>
    <t>['sql', 'python', 'snowflake', 'databricks', 'excel']</t>
  </si>
  <si>
    <t>{'analyst_tools': ['excel'], 'cloud': ['snowflake', 'databricks'], 'programming': ['sql', 'python']}</t>
  </si>
  <si>
    <t>SAP iXp Intern - AI Scientist</t>
  </si>
  <si>
    <t>['python', 'scikit-learn', 'tensorflow', 'pytorch', 'sap']</t>
  </si>
  <si>
    <t>{'analyst_tools': ['sap'], 'libraries': ['scikit-learn', 'tensorflow', 'pytorch'], 'programming': ['python']}</t>
  </si>
  <si>
    <t>Computational Data Scientist (M/F/d)</t>
  </si>
  <si>
    <t>['python', 'nosql', 'mongodb', 'mongodb', 'cassandra']</t>
  </si>
  <si>
    <t>{'databases': ['mongodb', 'cassandra'], 'programming': ['python', 'nosql', 'mongodb']}</t>
  </si>
  <si>
    <t>Azure data factory</t>
  </si>
  <si>
    <t>Senior Data Engineer with SQL @ Hirewize</t>
  </si>
  <si>
    <t>Hirewize</t>
  </si>
  <si>
    <t>Statistician-Data Analyst I, FIS University Program</t>
  </si>
  <si>
    <t>['sas', 'sas', 'sql', 'power bi', 'spss', 'tableau']</t>
  </si>
  <si>
    <t>{'analyst_tools': ['sas', 'power bi', 'spss', 'tableau'], 'programming': ['sas', 'sql']}</t>
  </si>
  <si>
    <t>Data Analyst - Pricing &amp; Margins</t>
  </si>
  <si>
    <t>BWAY 2</t>
  </si>
  <si>
    <t>['sas', 'sas', 'sql', 'javascript', 'python', 'r', 'html', 'css', 'gcp', 'alteryx', 'power bi', 'tableau']</t>
  </si>
  <si>
    <t>{'analyst_tools': ['sas', 'alteryx', 'power bi', 'tableau'], 'cloud': ['gcp'], 'programming': ['sas', 'sql', 'javascript', 'python', 'r', 'html', 'css']}</t>
  </si>
  <si>
    <t>Newburgh, IN</t>
  </si>
  <si>
    <t>Energy Systems Group</t>
  </si>
  <si>
    <t>Junior Cloud Data Engineer</t>
  </si>
  <si>
    <t>AI Software Development Engineer</t>
  </si>
  <si>
    <t>Altforst, Netherlands</t>
  </si>
  <si>
    <t>Parfois</t>
  </si>
  <si>
    <t>The Hospital Research Foundation</t>
  </si>
  <si>
    <t>Data Analyst Intern Graduate Level - Summer 2023</t>
  </si>
  <si>
    <t>['python', 'r', 'java', 'c#', 'html', 'sas', 'sas', 'sql', 'angular', 'excel', 'powerpoint', 'word']</t>
  </si>
  <si>
    <t>{'analyst_tools': ['sas', 'excel', 'powerpoint', 'word'], 'programming': ['python', 'r', 'java', 'c#', 'html', 'sas', 'sql'], 'webframeworks': ['angular']}</t>
  </si>
  <si>
    <t>Sir John Deane's College</t>
  </si>
  <si>
    <t>Director - Data Management &amp; BI</t>
  </si>
  <si>
    <t>['c', 'word', 'excel', 'powerpoint', 'flow', 'unify']</t>
  </si>
  <si>
    <t>{'analyst_tools': ['word', 'excel', 'powerpoint'], 'other': ['flow'], 'programming': ['c'], 'sync': ['unify']}</t>
  </si>
  <si>
    <t>Graduate data (F/H)</t>
  </si>
  <si>
    <t>['t-sql', 'sheets', 'tableau']</t>
  </si>
  <si>
    <t>{'analyst_tools': ['sheets', 'tableau'], 'programming': ['t-sql']}</t>
  </si>
  <si>
    <t>['sql', 'python', 'r', 'azure', 'aws', 'nltk']</t>
  </si>
  <si>
    <t>{'cloud': ['azure', 'aws'], 'libraries': ['nltk'], 'programming': ['sql', 'python', 'r']}</t>
  </si>
  <si>
    <t>['go', 'python', 'aws', 'azure', 'gcp', 'spark', 'kubernetes', 'docker', 'terraform', 'ansible']</t>
  </si>
  <si>
    <t>{'cloud': ['aws', 'azure', 'gcp'], 'libraries': ['spark'], 'other': ['kubernetes', 'docker', 'terraform', 'ansible'], 'programming': ['go', 'python']}</t>
  </si>
  <si>
    <t>Azure Dev Ops /Data Engineer</t>
  </si>
  <si>
    <t>['sql', 'sql server', 'azure', 'sap', 'power bi']</t>
  </si>
  <si>
    <t>{'analyst_tools': ['sap', 'power bi'], 'cloud': ['azure'], 'databases': ['sql server'], 'programming': ['sql']}</t>
  </si>
  <si>
    <t>SEA - Master Data Management Analyst (GFS)</t>
  </si>
  <si>
    <t>Deloitte SEA</t>
  </si>
  <si>
    <t>DigityXsolutions</t>
  </si>
  <si>
    <t>Intern summer 2023</t>
  </si>
  <si>
    <t>Azenta LTD</t>
  </si>
  <si>
    <t>Innovative Consulting Pte. Ltd.</t>
  </si>
  <si>
    <t>['sql', 'sql server', 'mysql', 'oracle', 'aws', 'hadoop', 'linux']</t>
  </si>
  <si>
    <t>{'cloud': ['oracle', 'aws'], 'databases': ['sql server', 'mysql'], 'libraries': ['hadoop'], 'os': ['linux'], 'programming': ['sql']}</t>
  </si>
  <si>
    <t>Data Science Engineer (Journeyman)</t>
  </si>
  <si>
    <t>Integral</t>
  </si>
  <si>
    <t>['sql', 'python', 'azure', 'databricks', 'pyspark', 'terraform']</t>
  </si>
  <si>
    <t>{'cloud': ['azure', 'databricks'], 'libraries': ['pyspark'], 'other': ['terraform'], 'programming': ['sql', 'python']}</t>
  </si>
  <si>
    <t>OR Business and Data Analyst - Remote Position</t>
  </si>
  <si>
    <t>St. Luke's University Health Network</t>
  </si>
  <si>
    <t>['watson', 'word', 'powerpoint', 'excel', 'tableau']</t>
  </si>
  <si>
    <t>{'analyst_tools': ['word', 'powerpoint', 'excel', 'tableau'], 'cloud': ['watson']}</t>
  </si>
  <si>
    <t>Cummins India</t>
  </si>
  <si>
    <t>['sql', 'python', 'azure', 'snowflake', 'tableau']</t>
  </si>
  <si>
    <t>{'analyst_tools': ['tableau'], 'cloud': ['azure', 'snowflake'], 'programming': ['sql', 'python']}</t>
  </si>
  <si>
    <t>['python', 'r', 'sql', 'java', 'neo4j', 'oracle', 'spark', 'sap', 'qlik', 'chef']</t>
  </si>
  <si>
    <t>{'analyst_tools': ['sap', 'qlik'], 'cloud': ['oracle'], 'databases': ['neo4j'], 'libraries': ['spark'], 'other': ['chef'], 'programming': ['python', 'r', 'sql', 'java']}</t>
  </si>
  <si>
    <t>RCM /Pricing Data Analyst F/H</t>
  </si>
  <si>
    <t>Cabinet Mozaik RH</t>
  </si>
  <si>
    <t>['python', 'java', 'c++', 'javascript', 'spring', 'tableau']</t>
  </si>
  <si>
    <t>{'analyst_tools': ['tableau'], 'libraries': ['spring'], 'programming': ['python', 'java', 'c++', 'javascript']}</t>
  </si>
  <si>
    <t>Data Analyst 3, Box P12-2431/04334</t>
  </si>
  <si>
    <t>Data Analyst - Urgently Hiring!</t>
  </si>
  <si>
    <t>['python', 'sql', 'r', 'databricks', 'pyspark', 'power bi', 'excel']</t>
  </si>
  <si>
    <t>{'analyst_tools': ['power bi', 'excel'], 'cloud': ['databricks'], 'libraries': ['pyspark'], 'programming': ['python', 'sql', 'r']}</t>
  </si>
  <si>
    <t>['sql', 'python', 'r', 'tableau', 'spss', 'cognos', 'power bi', 'jira']</t>
  </si>
  <si>
    <t>{'analyst_tools': ['tableau', 'spss', 'cognos', 'power bi'], 'async': ['jira'], 'programming': ['sql', 'python', 'r']}</t>
  </si>
  <si>
    <t>CHC Data Engineer M/F</t>
  </si>
  <si>
    <t>['go', 'snowflake', 'databricks', 'sap', 'power bi', 'tableau', 'unity']</t>
  </si>
  <si>
    <t>{'analyst_tools': ['sap', 'power bi', 'tableau'], 'cloud': ['snowflake', 'databricks'], 'other': ['unity'], 'programming': ['go']}</t>
  </si>
  <si>
    <t>Monterey Park, CA</t>
  </si>
  <si>
    <t>Junior Data Scientist - Stage</t>
  </si>
  <si>
    <t>Supply Chain Data Analytics Specialist</t>
  </si>
  <si>
    <t>['sql', 'r', 'python', 'express', 'sap', 'tableau', 'looker', 'qlik']</t>
  </si>
  <si>
    <t>{'analyst_tools': ['sap', 'tableau', 'looker', 'qlik'], 'programming': ['sql', 'r', 'python'], 'webframeworks': ['express']}</t>
  </si>
  <si>
    <t>Meterwork</t>
  </si>
  <si>
    <t>['sql', 'python', 'snowflake', 'excel']</t>
  </si>
  <si>
    <t>{'analyst_tools': ['excel'], 'cloud': ['snowflake'], 'programming': ['sql', 'python']}</t>
  </si>
  <si>
    <t>資深數據分析師, Senior Data Analyst, myViewBoard</t>
  </si>
  <si>
    <t>Data Business Analyst (Insurance Benchmarks)</t>
  </si>
  <si>
    <t>Data Analyst for Sales and Labor Forecasting</t>
  </si>
  <si>
    <t>Data Scientist, Business Analytics</t>
  </si>
  <si>
    <t>Rhb Bank Berhad</t>
  </si>
  <si>
    <t>['vba', 'sql', 'excel', 'tableau', 'powerpoint']</t>
  </si>
  <si>
    <t>{'analyst_tools': ['excel', 'tableau', 'powerpoint'], 'programming': ['vba', 'sql']}</t>
  </si>
  <si>
    <t>Director, Data Science - Omnichannel Supply Chain Strategy | E2E...</t>
  </si>
  <si>
    <t>Sr Data Scientist (Python, C/C++) ~ 2500$</t>
  </si>
  <si>
    <t>Asilla</t>
  </si>
  <si>
    <t>Mckinsey E Company</t>
  </si>
  <si>
    <t>Data Engineer-Digital</t>
  </si>
  <si>
    <t>['python', 'sql', 'snowflake', 'spark', 'hadoop', 'airflow']</t>
  </si>
  <si>
    <t>{'cloud': ['snowflake'], 'libraries': ['spark', 'hadoop', 'airflow'], 'programming': ['python', 'sql']}</t>
  </si>
  <si>
    <t>Data Scientist V Data Science</t>
  </si>
  <si>
    <t>AWS Data Engineer - Edinburgh - up to £75k</t>
  </si>
  <si>
    <t>['python', 'java', 'sql', 'nosql', 'elasticsearch', 'aws', 'spark', 'tensorflow', 'pytorch']</t>
  </si>
  <si>
    <t>{'cloud': ['aws'], 'databases': ['elasticsearch'], 'libraries': ['spark', 'tensorflow', 'pytorch'], 'programming': ['python', 'java', 'sql', 'nosql']}</t>
  </si>
  <si>
    <t>Techgene Solutions LLC</t>
  </si>
  <si>
    <t>['r', 'python', 'sql', 'pytorch', 'keras', 'matplotlib', 'plotly', 'tableau', 'flow']</t>
  </si>
  <si>
    <t>{'analyst_tools': ['tableau'], 'libraries': ['pytorch', 'keras', 'matplotlib', 'plotly'], 'other': ['flow'], 'programming': ['r', 'python', 'sql']}</t>
  </si>
  <si>
    <t>['sql', 'sas', 'sas', 'r', 'excel', 'spss', 'word']</t>
  </si>
  <si>
    <t>{'analyst_tools': ['sas', 'excel', 'spss', 'word'], 'programming': ['sql', 'sas', 'r']}</t>
  </si>
  <si>
    <t>Avispa</t>
  </si>
  <si>
    <t>North Highlands, CA</t>
  </si>
  <si>
    <t>Pacific Coast Supply, LLC</t>
  </si>
  <si>
    <t>iHerb</t>
  </si>
  <si>
    <t>['python', 'r', 'c#', 'java', 'scala', 'sql', 'go', 'scikit-learn', 'keras', 'pytorch', 'tensorflow', 'spark', 'seaborn', 'matplotlib', 'plotly', 'word', 'excel', 'powerpoint', 'sheets']</t>
  </si>
  <si>
    <t>{'analyst_tools': ['word', 'excel', 'powerpoint', 'sheets'], 'libraries': ['scikit-learn', 'keras', 'pytorch', 'tensorflow', 'spark', 'seaborn', 'matplotlib', 'plotly'], 'programming': ['python', 'r', 'c#', 'java', 'scala', 'sql', 'go']}</t>
  </si>
  <si>
    <t>IT Analyst Intern (Internship)</t>
  </si>
  <si>
    <t>Etiqa Insurance Pte. Ltd.</t>
  </si>
  <si>
    <t>['vba', 'excel', 'power bi', 'tableau', 'powerpoint']</t>
  </si>
  <si>
    <t>{'analyst_tools': ['excel', 'power bi', 'tableau', 'powerpoint'], 'programming': ['vba']}</t>
  </si>
  <si>
    <t>Data Digital analyst H/F (CDI) H/F</t>
  </si>
  <si>
    <t>OPS Data Analyst</t>
  </si>
  <si>
    <t>University of North Florida</t>
  </si>
  <si>
    <t>Senior Data Scientist - Growth</t>
  </si>
  <si>
    <t>ZUMA</t>
  </si>
  <si>
    <t>▷ 3 Days Left: Lead Data Scientist</t>
  </si>
  <si>
    <t>['sql', 'python', 'r', 'databricks', 'plotly']</t>
  </si>
  <si>
    <t>{'cloud': ['databricks'], 'libraries': ['plotly'], 'programming': ['sql', 'python', 'r']}</t>
  </si>
  <si>
    <t>G034 - Work From Home Business and Data Science Analyst</t>
  </si>
  <si>
    <t>Senior Analyst Client Solutions</t>
  </si>
  <si>
    <t>['excel', 'alteryx', 'tableau', 'word', 'ringcentral']</t>
  </si>
  <si>
    <t>{'analyst_tools': ['excel', 'alteryx', 'tableau', 'word'], 'sync': ['ringcentral']}</t>
  </si>
  <si>
    <t>Data Scientist - Operations Research Talents</t>
  </si>
  <si>
    <t>['sql', 'shell', 'python', 'scala', 'aws', 'azure', 'gcp', 'airflow', 'spark', 'pyspark', 'git', 'kubernetes', 'docker', 'terraform']</t>
  </si>
  <si>
    <t>{'cloud': ['aws', 'azure', 'gcp'], 'libraries': ['airflow', 'spark', 'pyspark'], 'other': ['git', 'kubernetes', 'docker', 'terraform'], 'programming': ['sql', 'shell', 'python', 'scala']}</t>
  </si>
  <si>
    <t>Data Scientist (ML/CV)</t>
  </si>
  <si>
    <t>Data Scientist Expert - Relación de dependencia, Zona Norte</t>
  </si>
  <si>
    <t>Data Engineer &amp; Information Management Professional</t>
  </si>
  <si>
    <t>Aecom</t>
  </si>
  <si>
    <t>['sql', 'python', 'sql server', 'aws', 'azure', 'excel', 'word']</t>
  </si>
  <si>
    <t>{'analyst_tools': ['excel', 'word'], 'cloud': ['aws', 'azure'], 'databases': ['sql server'], 'programming': ['sql', 'python']}</t>
  </si>
  <si>
    <t>Blue Cross and Blue Shield of North Carolina</t>
  </si>
  <si>
    <t>['python', 'sql', 'r', 'db2', 'snowflake', 'aws']</t>
  </si>
  <si>
    <t>{'cloud': ['snowflake', 'aws'], 'databases': ['db2'], 'programming': ['python', 'sql', 'r']}</t>
  </si>
  <si>
    <t>Consultant Engineer I</t>
  </si>
  <si>
    <t>BI / Big Data Engineer</t>
  </si>
  <si>
    <t>['python', 'r', 'scala', 'snowflake', 'hadoop', 'kafka', 'cognos', 'tableau']</t>
  </si>
  <si>
    <t>{'analyst_tools': ['cognos', 'tableau'], 'cloud': ['snowflake'], 'libraries': ['hadoop', 'kafka'], 'programming': ['python', 'r', 'scala']}</t>
  </si>
  <si>
    <t>['sql', 'aws', 'azure', 'snowflake', 'redshift']</t>
  </si>
  <si>
    <t>{'cloud': ['aws', 'azure', 'snowflake', 'redshift'], 'programming': ['sql']}</t>
  </si>
  <si>
    <t>Sr. Financial Analyst, Marketing</t>
  </si>
  <si>
    <t>Clearcover</t>
  </si>
  <si>
    <t>Privacy Data Analyst - fluent German - Krakow/ Poland - Start Now</t>
  </si>
  <si>
    <t>Yaamava Resort &amp; Casino at San Manuel</t>
  </si>
  <si>
    <t>Data Scientist│Farm Heroes Saga at King</t>
  </si>
  <si>
    <t>['sql', 'r', 'python', 'java', 'git']</t>
  </si>
  <si>
    <t>{'other': ['git'], 'programming': ['sql', 'r', 'python', 'java']}</t>
  </si>
  <si>
    <t>['sql', 'python', 'vba', 'numpy', 'pandas', 'scikit-learn', 'matplotlib', 'seaborn', 'plotly', 'windows', 'excel']</t>
  </si>
  <si>
    <t>{'analyst_tools': ['excel'], 'libraries': ['numpy', 'pandas', 'scikit-learn', 'matplotlib', 'seaborn', 'plotly'], 'os': ['windows'], 'programming': ['sql', 'python', 'vba']}</t>
  </si>
  <si>
    <t>Data engineer pyspark</t>
  </si>
  <si>
    <t>Netvagas (627972930)</t>
  </si>
  <si>
    <t>['sql', 'javascript', 'python', 'aws', 'redshift', 'spark', 'spring', 'tableau', 'gitlab', 'confluence', 'jira']</t>
  </si>
  <si>
    <t>{'analyst_tools': ['tableau'], 'async': ['confluence', 'jira'], 'cloud': ['aws', 'redshift'], 'libraries': ['spark', 'spring'], 'other': ['gitlab'], 'programming': ['sql', 'javascript', 'python']}</t>
  </si>
  <si>
    <t>Data Analyst im Marketing (w/m/d)</t>
  </si>
  <si>
    <t>Targobank AG</t>
  </si>
  <si>
    <t>['python', 'sas', 'sas', 'sql', 'oracle']</t>
  </si>
  <si>
    <t>{'analyst_tools': ['sas'], 'cloud': ['oracle'], 'programming': ['python', 'sas', 'sql']}</t>
  </si>
  <si>
    <t>Uck 215 data engineer u 796</t>
  </si>
  <si>
    <t>Dicsys</t>
  </si>
  <si>
    <t>Hybrid- Financial Data Analyst- Food&amp; Beverage</t>
  </si>
  <si>
    <t>['sql', 'databricks', 'snowflake', 'aws', 'sap']</t>
  </si>
  <si>
    <t>{'analyst_tools': ['sap'], 'cloud': ['databricks', 'snowflake', 'aws'], 'programming': ['sql']}</t>
  </si>
  <si>
    <t>FIVE1 GmbH</t>
  </si>
  <si>
    <t>['sql', 'nosql', 'r', 'python']</t>
  </si>
  <si>
    <t>{'programming': ['sql', 'nosql', 'r', 'python']}</t>
  </si>
  <si>
    <t>Holly Springs, NC</t>
  </si>
  <si>
    <t>['sheets', 'spreadsheet', 'flow']</t>
  </si>
  <si>
    <t>{'analyst_tools': ['sheets', 'spreadsheet'], 'other': ['flow']}</t>
  </si>
  <si>
    <t>['sql', 'redshift', 'jupyter', 'tableau']</t>
  </si>
  <si>
    <t>{'analyst_tools': ['tableau'], 'cloud': ['redshift'], 'libraries': ['jupyter'], 'programming': ['sql']}</t>
  </si>
  <si>
    <t>Undergraduate Intern - FPA Data Analyst</t>
  </si>
  <si>
    <t>Amerant Bank</t>
  </si>
  <si>
    <t>['sql', 'excel', 'power bi', 'dax', 'word', 'outlook', 'powerpoint']</t>
  </si>
  <si>
    <t>{'analyst_tools': ['excel', 'power bi', 'dax', 'word', 'outlook', 'powerpoint'], 'programming': ['sql']}</t>
  </si>
  <si>
    <t>['python', 'matlab', 'r', 'c++', 'azure', 'git']</t>
  </si>
  <si>
    <t>{'cloud': ['azure'], 'other': ['git'], 'programming': ['python', 'matlab', 'r', 'c++']}</t>
  </si>
  <si>
    <t>Data Scientist Carbon H/F</t>
  </si>
  <si>
    <t>Talent Partners</t>
  </si>
  <si>
    <t>Data Engineer - DataStage, Gurgaon</t>
  </si>
  <si>
    <t>['sql', 'db2', 'airflow', 'jenkins']</t>
  </si>
  <si>
    <t>{'databases': ['db2'], 'libraries': ['airflow'], 'other': ['jenkins'], 'programming': ['sql']}</t>
  </si>
  <si>
    <t>Data Analyst - Billing</t>
  </si>
  <si>
    <t>Senior Softwareentwickler als Data Scientist (m/w/d)</t>
  </si>
  <si>
    <t>Datev eG</t>
  </si>
  <si>
    <t>['python', 'sql', 'java', 'jupyter', 'spark', 'kafka', 'hadoop']</t>
  </si>
  <si>
    <t>{'libraries': ['jupyter', 'spark', 'kafka', 'hadoop'], 'programming': ['python', 'sql', 'java']}</t>
  </si>
  <si>
    <t>Business information analyst</t>
  </si>
  <si>
    <t>Data Engineer - Portugal On-Site</t>
  </si>
  <si>
    <t>Data Analyst III (Healthcare Analytics, SQL)</t>
  </si>
  <si>
    <t>via LTIMindtree</t>
  </si>
  <si>
    <t>Senior Data Engineer (Spark)</t>
  </si>
  <si>
    <t>Delhaize Serbia</t>
  </si>
  <si>
    <t>['databricks', 'spark', 'power bi']</t>
  </si>
  <si>
    <t>{'analyst_tools': ['power bi'], 'cloud': ['databricks'], 'libraries': ['spark']}</t>
  </si>
  <si>
    <t>VICTORY</t>
  </si>
  <si>
    <t>Data Analyst (Healthcare)</t>
  </si>
  <si>
    <t>['r', 'python', 'sas', 'sas', 'sql', 'tableau', 'qlik', 'power bi', 'looker']</t>
  </si>
  <si>
    <t>{'analyst_tools': ['sas', 'tableau', 'qlik', 'power bi', 'looker'], 'programming': ['r', 'python', 'sas', 'sql']}</t>
  </si>
  <si>
    <t>Data Analyst - Zona Boccea</t>
  </si>
  <si>
    <t>Villa Poma, Province of Mantua, Italy</t>
  </si>
  <si>
    <t>Etjca SpA</t>
  </si>
  <si>
    <t>Senior Vice President, Data Scientist</t>
  </si>
  <si>
    <t>Jobzem (69848712)</t>
  </si>
  <si>
    <t>via Hebrew SeniorLife - JazzHR</t>
  </si>
  <si>
    <t>Hebrew SeniorLife</t>
  </si>
  <si>
    <t>['sql', 'aws', 'linux', 'unix']</t>
  </si>
  <si>
    <t>{'cloud': ['aws'], 'os': ['linux', 'unix'], 'programming': ['sql']}</t>
  </si>
  <si>
    <t>Freeletics</t>
  </si>
  <si>
    <t>['sql', 'python', 'databricks', 'snowflake', 'redshift', 'tableau', 'looker']</t>
  </si>
  <si>
    <t>{'analyst_tools': ['tableau', 'looker'], 'cloud': ['databricks', 'snowflake', 'redshift'], 'programming': ['sql', 'python']}</t>
  </si>
  <si>
    <t>Data Scientist/ Manager (m/f/d)</t>
  </si>
  <si>
    <t>BASF Digital Solutions GmbH</t>
  </si>
  <si>
    <t>Financial Analysis, Associate (Senior Financial Data Analyst)</t>
  </si>
  <si>
    <t>automationrd</t>
  </si>
  <si>
    <t>['matlab', 'r', 'java', 'c++', 'sql', 't-sql', 'sql server', 'db2', 'oracle', 'sap', 'excel', 'powerpoint']</t>
  </si>
  <si>
    <t>{'analyst_tools': ['sap', 'excel', 'powerpoint'], 'cloud': ['oracle'], 'databases': ['sql server', 'db2'], 'programming': ['matlab', 'r', 'java', 'c++', 'sql', 't-sql']}</t>
  </si>
  <si>
    <t>Senior Big Data Engineer AVP</t>
  </si>
  <si>
    <t>Customer Management Resourcing Group (CMR)</t>
  </si>
  <si>
    <t>['sql', 'sas', 'sas', 'python', 'r', 'hadoop', 'spark']</t>
  </si>
  <si>
    <t>{'analyst_tools': ['sas'], 'libraries': ['hadoop', 'spark'], 'programming': ['sql', 'sas', 'python', 'r']}</t>
  </si>
  <si>
    <t>Lead Storage And Backup Engineer</t>
  </si>
  <si>
    <t>Atnis</t>
  </si>
  <si>
    <t>Distinguished Data Engineer, Enterprise Data Platforms - Data Creation</t>
  </si>
  <si>
    <t>AVP/Associate - Data Science &amp; Optimization Engineer - Innovation...</t>
  </si>
  <si>
    <t>Senior EUC/SOE Engineer</t>
  </si>
  <si>
    <t>Unify Talent UK</t>
  </si>
  <si>
    <t>['go', 'r', 'python', 'sql', 'unify']</t>
  </si>
  <si>
    <t>{'programming': ['go', 'r', 'python', 'sql'], 'sync': ['unify']}</t>
  </si>
  <si>
    <t>Senior Data Scientist | Machine Learning</t>
  </si>
  <si>
    <t>['sql', 'python', 'redshift', 'snowflake', 'bigquery', 'airflow', 'express']</t>
  </si>
  <si>
    <t>{'cloud': ['redshift', 'snowflake', 'bigquery'], 'libraries': ['airflow'], 'programming': ['sql', 'python'], 'webframeworks': ['express']}</t>
  </si>
  <si>
    <t>['powershell', 'azure', 'gcp', 'aws', 'windows', 'linux', 'splunk', 'terraform', 'ansible', 'jenkins', 'gitlab']</t>
  </si>
  <si>
    <t>{'analyst_tools': ['splunk'], 'cloud': ['azure', 'gcp', 'aws'], 'os': ['windows', 'linux'], 'other': ['terraform', 'ansible', 'jenkins', 'gitlab'], 'programming': ['powershell']}</t>
  </si>
  <si>
    <t>BA/Data analyst</t>
  </si>
  <si>
    <t>The University of Texas</t>
  </si>
  <si>
    <t>Data Analyst Finance et Risque (F/H) - client final</t>
  </si>
  <si>
    <t>Vendée, France</t>
  </si>
  <si>
    <t>Manchester, CT</t>
  </si>
  <si>
    <t>Sr. Data Analyst, Finance &amp; Accounting</t>
  </si>
  <si>
    <t>Senior Data Scientist - Commercial Excellence</t>
  </si>
  <si>
    <t>Lyons Consulting Group</t>
  </si>
  <si>
    <t>['sql', 'redshift', 'snowflake', 'hadoop', 'spark']</t>
  </si>
  <si>
    <t>{'cloud': ['redshift', 'snowflake'], 'libraries': ['hadoop', 'spark'], 'programming': ['sql']}</t>
  </si>
  <si>
    <t>Data Engineer GCP at VASS</t>
  </si>
  <si>
    <t>IPA Business Analyst - Hiring Immediately</t>
  </si>
  <si>
    <t>Mindbox S.A.</t>
  </si>
  <si>
    <t>India-Data Analyst II</t>
  </si>
  <si>
    <t>2Coms</t>
  </si>
  <si>
    <t>Sr Data Visualization Analyst</t>
  </si>
  <si>
    <t>via National Grid</t>
  </si>
  <si>
    <t>Lamb Weston</t>
  </si>
  <si>
    <t>ATELIWARE SOFTWARE</t>
  </si>
  <si>
    <t>['python', 'java', 'scala', 'sql', 'aws']</t>
  </si>
  <si>
    <t>{'cloud': ['aws'], 'programming': ['python', 'java', 'scala', 'sql']}</t>
  </si>
  <si>
    <t>Senior - Data Scientist</t>
  </si>
  <si>
    <t>Senior Data Scientist - Recommendation Logic and VRP (m/f/d)</t>
  </si>
  <si>
    <t>Cargonexx GmbH</t>
  </si>
  <si>
    <t>['python', 'r', 'sql', 'go']</t>
  </si>
  <si>
    <t>{'programming': ['python', 'r', 'sql', 'go']}</t>
  </si>
  <si>
    <t>FINANCIAL DATA ANALYST</t>
  </si>
  <si>
    <t>Ci engineer pl</t>
  </si>
  <si>
    <t>Jobzem (52236483)</t>
  </si>
  <si>
    <t>Rent the Runway</t>
  </si>
  <si>
    <t>Elasticsearch - Software Engineer II - Data Management (Java)</t>
  </si>
  <si>
    <t>Elasticsearch B.V.</t>
  </si>
  <si>
    <t>['java', 'nosql', 'elasticsearch']</t>
  </si>
  <si>
    <t>{'databases': ['elasticsearch'], 'programming': ['java', 'nosql']}</t>
  </si>
  <si>
    <t>Data Analyst I - 44955BR</t>
  </si>
  <si>
    <t>Nuh, Haryana, India</t>
  </si>
  <si>
    <t>['sql', 'r', 'python', 'aws', 'azure', 'hadoop', 'spark', 'pytorch', 'tensorflow']</t>
  </si>
  <si>
    <t>{'cloud': ['aws', 'azure'], 'libraries': ['hadoop', 'spark', 'pytorch', 'tensorflow'], 'programming': ['sql', 'r', 'python']}</t>
  </si>
  <si>
    <t>Data Engineer [For Pooling]</t>
  </si>
  <si>
    <t>Junior Data Scientist - Hybrid Intelligence</t>
  </si>
  <si>
    <t>(Senior) Data Scientist (Digital Manufacturing) (m/w/d)</t>
  </si>
  <si>
    <t>Behavioral Health Network of Greater St Louis</t>
  </si>
  <si>
    <t>['r', 'sas', 'sas', 'spss', 'power bi', 'tableau']</t>
  </si>
  <si>
    <t>{'analyst_tools': ['sas', 'spss', 'power bi', 'tableau'], 'programming': ['r', 'sas']}</t>
  </si>
  <si>
    <t>['python', 'r', 'sql', 'matlab', 'looker', 'tableau']</t>
  </si>
  <si>
    <t>{'analyst_tools': ['looker', 'tableau'], 'programming': ['python', 'r', 'sql', 'matlab']}</t>
  </si>
  <si>
    <t>['python', 'sql', 'go', 'aws', 'azure', 'airflow']</t>
  </si>
  <si>
    <t>{'cloud': ['aws', 'azure'], 'libraries': ['airflow'], 'programming': ['python', 'sql', 'go']}</t>
  </si>
  <si>
    <t>Management Consulting - Financial Services Advisory (Data...</t>
  </si>
  <si>
    <t>Data Engineer, Semi Truck</t>
  </si>
  <si>
    <t>['python', 'r', 'matlab', 'sql', 't-sql', 'numpy', 'opencv', 'keras', 'tensorflow', 'tableau']</t>
  </si>
  <si>
    <t>{'analyst_tools': ['tableau'], 'libraries': ['numpy', 'opencv', 'keras', 'tensorflow'], 'programming': ['python', 'r', 'matlab', 'sql', 't-sql']}</t>
  </si>
  <si>
    <t>['sql', 'dynamodb', 'aws', 'redshift', 'snowflake', 'atlassian']</t>
  </si>
  <si>
    <t>{'cloud': ['aws', 'redshift', 'snowflake'], 'databases': ['dynamodb'], 'other': ['atlassian'], 'programming': ['sql']}</t>
  </si>
  <si>
    <t>['python', 'sql', 'sql server', 'postgresql', 'mysql', 'airflow', 'django']</t>
  </si>
  <si>
    <t>{'databases': ['sql server', 'postgresql', 'mysql'], 'libraries': ['airflow'], 'programming': ['python', 'sql'], 'webframeworks': ['django']}</t>
  </si>
  <si>
    <t>Engineer for Battery Analysis (Replacement Contract)</t>
  </si>
  <si>
    <t>Daimler Trucks North America LLC</t>
  </si>
  <si>
    <t>(W799) Data Engineer - Remote, Full-time</t>
  </si>
  <si>
    <t>['sql', 'python', 'snowflake', 'tableau', 'looker', 'github']</t>
  </si>
  <si>
    <t>{'analyst_tools': ['tableau', 'looker'], 'cloud': ['snowflake'], 'other': ['github'], 'programming': ['sql', 'python']}</t>
  </si>
  <si>
    <t>Data Scientist Lead - Start Immediately</t>
  </si>
  <si>
    <t>Data Scientist/ Remote ( Hartford ,CT ), 12 Months Contract</t>
  </si>
  <si>
    <t>Suncap Technology, Inc.</t>
  </si>
  <si>
    <t>Stratgyx Media LLC</t>
  </si>
  <si>
    <t>['python', 'sql', 'redshift', 'aws', 'tableau']</t>
  </si>
  <si>
    <t>{'analyst_tools': ['tableau'], 'cloud': ['redshift', 'aws'], 'programming': ['python', 'sql']}</t>
  </si>
  <si>
    <t>Added - 2 days ago Senior Marketing Data Analyst Marketing...</t>
  </si>
  <si>
    <t>The Sage Group</t>
  </si>
  <si>
    <t>Product &amp; Insights Engineer</t>
  </si>
  <si>
    <t>Dyson Operations Pte. Ltd.</t>
  </si>
  <si>
    <t>Data Insight Analyst with Security Clearance</t>
  </si>
  <si>
    <t>Machine Learning / Junior ML Engineer in NLP/ Специалист по...</t>
  </si>
  <si>
    <t>Школа Кайдзен</t>
  </si>
  <si>
    <t>APPRENTISSAGE - Junior Data Analyst &amp; Scientist (H/F)</t>
  </si>
  <si>
    <t>['azure', 'gcp', 'aws', 'databricks', 'tensorflow', 'pytorch', 'spark', 'airflow']</t>
  </si>
  <si>
    <t>{'cloud': ['azure', 'gcp', 'aws', 'databricks'], 'libraries': ['tensorflow', 'pytorch', 'spark', 'airflow']}</t>
  </si>
  <si>
    <t>HILTI FRANCE</t>
  </si>
  <si>
    <t>Senior Data Engineer - AdTech (All Genders)</t>
  </si>
  <si>
    <t>Intern - Clinical Data Sciences, Business Operations &amp; Strategy...</t>
  </si>
  <si>
    <t>Senior Customer Reporting Analyst</t>
  </si>
  <si>
    <t>Data Engineer (m/f/d) - Datenbankentwicklung/BI, Ingenieur</t>
  </si>
  <si>
    <t>Staffbase</t>
  </si>
  <si>
    <t>['sql', 'python', 'bigquery', 'gcp', 'airflow', 'gdpr', 'spark', 'kafka']</t>
  </si>
  <si>
    <t>{'cloud': ['bigquery', 'gcp'], 'libraries': ['airflow', 'gdpr', 'spark', 'kafka'], 'programming': ['sql', 'python']}</t>
  </si>
  <si>
    <t>msgGillardon AG</t>
  </si>
  <si>
    <t>['sas', 'sas', 'oracle', 'power bi', 'sap']</t>
  </si>
  <si>
    <t>{'analyst_tools': ['sas', 'power bi', 'sap'], 'cloud': ['oracle'], 'programming': ['sas']}</t>
  </si>
  <si>
    <t>Ariquemes, State of Rondônia, Brazil</t>
  </si>
  <si>
    <t>['python', 'cassandra', 'numpy', 'scikit-learn', 'pandas', 'keras', 'tensorflow', 'pytorch', 'kafka']</t>
  </si>
  <si>
    <t>{'databases': ['cassandra'], 'libraries': ['numpy', 'scikit-learn', 'pandas', 'keras', 'tensorflow', 'pytorch', 'kafka'], 'programming': ['python']}</t>
  </si>
  <si>
    <t>['shell', 'bash', 'perl', 'python', 'linux']</t>
  </si>
  <si>
    <t>{'os': ['linux'], 'programming': ['shell', 'bash', 'perl', 'python']}</t>
  </si>
  <si>
    <t>Data Modeller Australia Posted On 10/23/2023 Be The First To Apply</t>
  </si>
  <si>
    <t>Architecte Data et Digital H/F</t>
  </si>
  <si>
    <t>['c#', 'python', 'sql', 'azure', 'databricks', 'react', 'docker', 'kubernetes']</t>
  </si>
  <si>
    <t>{'cloud': ['azure', 'databricks'], 'libraries': ['react'], 'other': ['docker', 'kubernetes'], 'programming': ['c#', 'python', 'sql']}</t>
  </si>
  <si>
    <t>Senior Data Engineer - Mandla [INDSJB4476957]</t>
  </si>
  <si>
    <t>Mandla, Madhya Pradesh, India</t>
  </si>
  <si>
    <t>via LocalJobs.com</t>
  </si>
  <si>
    <t>Snowflake Senior Data Engineer Lead</t>
  </si>
  <si>
    <t>Connexions</t>
  </si>
  <si>
    <t>Stage - Assistant Data Analyst - Score Validation - H/F ...</t>
  </si>
  <si>
    <t>via BNP Paribas</t>
  </si>
  <si>
    <t>['r', 'sas', 'sas', 'python', 'unix']</t>
  </si>
  <si>
    <t>{'analyst_tools': ['sas'], 'os': ['unix'], 'programming': ['r', 'sas', 'python']}</t>
  </si>
  <si>
    <t>['bash', 'c', 'c++', 'azure', 'pandas', 'numpy', 'scikit-learn', 'tensorflow', 'pytorch', 'linux', 'terminal']</t>
  </si>
  <si>
    <t>{'cloud': ['azure'], 'libraries': ['pandas', 'numpy', 'scikit-learn', 'tensorflow', 'pytorch'], 'os': ['linux'], 'other': ['terminal'], 'programming': ['bash', 'c', 'c++']}</t>
  </si>
  <si>
    <t>SimoTech</t>
  </si>
  <si>
    <t>Senior Software Development Engineer in Test (AI SaaS Company)</t>
  </si>
  <si>
    <t>SkyPoint Cloud</t>
  </si>
  <si>
    <t>['python', 'c#', 'javascript', 'azure', 'selenium', 'unify']</t>
  </si>
  <si>
    <t>{'cloud': ['azure'], 'libraries': ['selenium'], 'programming': ['python', 'c#', 'javascript'], 'sync': ['unify']}</t>
  </si>
  <si>
    <t>['c', 'java', 'scala', 'python', 'sql', 'nosql', 'mongodb', 'mongodb', 'sql server', 'mysql', 'postgresql', 'dynamodb', 'cassandra', 'neo4j', 'oracle', 'aws', 'redshift', 'snowflake', 'azure']</t>
  </si>
  <si>
    <t>{'cloud': ['oracle', 'aws', 'redshift', 'snowflake', 'azure'], 'databases': ['mongodb', 'sql server', 'mysql', 'postgresql', 'dynamodb', 'cassandra', 'neo4j'], 'programming': ['c', 'java', 'scala', 'python', 'sql', 'nosql', 'mongodb']}</t>
  </si>
  <si>
    <t>Data Analyst - OCONUS (Top Secret Clearance)</t>
  </si>
  <si>
    <t>IntelliBridge LLC</t>
  </si>
  <si>
    <t>['r', 'python', 'c++', 'javascript', 'golang']</t>
  </si>
  <si>
    <t>{'programming': ['r', 'python', 'c++', 'javascript', 'golang']}</t>
  </si>
  <si>
    <t>AWS Data engineer Job in Hyderabad, India</t>
  </si>
  <si>
    <t>['aws', 'redshift', 'jenkins']</t>
  </si>
  <si>
    <t>{'cloud': ['aws', 'redshift'], 'other': ['jenkins']}</t>
  </si>
  <si>
    <t>['go', 'sql', 'excel', 'tableau', 'alteryx']</t>
  </si>
  <si>
    <t>{'analyst_tools': ['excel', 'tableau', 'alteryx'], 'programming': ['go', 'sql']}</t>
  </si>
  <si>
    <t>Lead Data Scientist at Reston, Virginia (Initial Remote)</t>
  </si>
  <si>
    <t>['sql', 'python', 'r', 'php', 'perl', 'matlab', 'sas', 'sas', 'aws', 'hadoop', 'spark', 'jupyter', 'numpy', 'pandas', 'spss']</t>
  </si>
  <si>
    <t>{'analyst_tools': ['sas', 'spss'], 'cloud': ['aws'], 'libraries': ['hadoop', 'spark', 'jupyter', 'numpy', 'pandas'], 'programming': ['sql', 'python', 'r', 'php', 'perl', 'matlab', 'sas']}</t>
  </si>
  <si>
    <t>Summer Internship, Data Science Intern (Us)</t>
  </si>
  <si>
    <t>via Recrutamento Rápido E Procura De Emprego Em Brazil - ApplyCV</t>
  </si>
  <si>
    <t>Data Scientist - Mezinárodní Projekty Ai &amp; Data</t>
  </si>
  <si>
    <t>Sr Data Science Architect</t>
  </si>
  <si>
    <t>['bigquery', 'spark', 'airflow', 'git', 'github']</t>
  </si>
  <si>
    <t>{'cloud': ['bigquery'], 'libraries': ['spark', 'airflow'], 'other': ['git', 'github']}</t>
  </si>
  <si>
    <t>['python', 'c', 'java', 'r', 'pytorch', 'tensorflow', 'pandas', 'django', 'flask', 'docker', 'kubernetes']</t>
  </si>
  <si>
    <t>{'libraries': ['pytorch', 'tensorflow', 'pandas'], 'other': ['docker', 'kubernetes'], 'programming': ['python', 'c', 'java', 'r'], 'webframeworks': ['django', 'flask']}</t>
  </si>
  <si>
    <t>Data Engineer Data Platform m/f/d</t>
  </si>
  <si>
    <t>Quantitative Analyst Intern</t>
  </si>
  <si>
    <t>Treehouse</t>
  </si>
  <si>
    <t>['sql', 'python', 'aws', 'redshift', 'docker', 'kubernetes', 'git']</t>
  </si>
  <si>
    <t>{'cloud': ['aws', 'redshift'], 'other': ['docker', 'kubernetes', 'git'], 'programming': ['sql', 'python']}</t>
  </si>
  <si>
    <t>Job#20230615RT Google Analytics Data Analyst / Web Developer - PH</t>
  </si>
  <si>
    <t>Pandoblox</t>
  </si>
  <si>
    <t>['html', 'css', 'javascript', 'gcp', 'looker']</t>
  </si>
  <si>
    <t>{'analyst_tools': ['looker'], 'cloud': ['gcp'], 'programming': ['html', 'css', 'javascript']}</t>
  </si>
  <si>
    <t>Accountant, Data Analyst Specialist - Eden Prairie, MN or Remote</t>
  </si>
  <si>
    <t>Jobzem (79105356)</t>
  </si>
  <si>
    <t>Data Engineer, Agile &amp; PPM Tools</t>
  </si>
  <si>
    <t>MES Data Engineer</t>
  </si>
  <si>
    <t>Senior Data Center Engineer - Cloud Platform Department(CPD)</t>
  </si>
  <si>
    <t>['windows', 'linux', 'jira', 'slack']</t>
  </si>
  <si>
    <t>{'async': ['jira'], 'os': ['windows', 'linux'], 'sync': ['slack']}</t>
  </si>
  <si>
    <t>Nieuwe vacature: Master Data Specialist:</t>
  </si>
  <si>
    <t>Walloon Brabant, Belgium</t>
  </si>
  <si>
    <t>Airmaster</t>
  </si>
  <si>
    <t>['python', 'java', 'nosql', 'mongodb', 'mongodb', 'postgresql', 'mysql', 'redshift', 'bigquery', 'snowflake', 'databricks', 'aws', 'airflow']</t>
  </si>
  <si>
    <t>{'cloud': ['redshift', 'bigquery', 'snowflake', 'databricks', 'aws'], 'databases': ['mongodb', 'postgresql', 'mysql'], 'libraries': ['airflow'], 'programming': ['python', 'java', 'nosql', 'mongodb']}</t>
  </si>
  <si>
    <t>Data Engineer – AWS Data Lake Engineer</t>
  </si>
  <si>
    <t>Data Engineer / STX Next - Leading Industry Pay</t>
  </si>
  <si>
    <t>Stx Next</t>
  </si>
  <si>
    <t>['sql', 'nosql', 'python', 'scala', 'mysql', 'postgresql', 'elasticsearch', 'aws', 'spark', 'airflow', 'kafka', 'graphql']</t>
  </si>
  <si>
    <t>{'cloud': ['aws'], 'databases': ['mysql', 'postgresql', 'elasticsearch'], 'libraries': ['spark', 'airflow', 'kafka', 'graphql'], 'programming': ['sql', 'nosql', 'python', 'scala']}</t>
  </si>
  <si>
    <t>Mitarbeiter im Bereich Data Analytics</t>
  </si>
  <si>
    <t>CRO &amp; Data Analyst</t>
  </si>
  <si>
    <t>['sql', 'shell', 'databricks', 'linux', 'datarobot']</t>
  </si>
  <si>
    <t>{'analyst_tools': ['datarobot'], 'cloud': ['databricks'], 'os': ['linux'], 'programming': ['sql', 'shell']}</t>
  </si>
  <si>
    <t>Head of Data Analytics and Data Science</t>
  </si>
  <si>
    <t>['sql', 'go', 'snowflake', 'airflow', 'excel', 'tableau', 'power bi']</t>
  </si>
  <si>
    <t>{'analyst_tools': ['excel', 'tableau', 'power bi'], 'cloud': ['snowflake'], 'libraries': ['airflow'], 'programming': ['sql', 'go']}</t>
  </si>
  <si>
    <t>Computer Scientist, Data Scientist as Project Manager - Data...</t>
  </si>
  <si>
    <t>Goslar, Germany</t>
  </si>
  <si>
    <t>Field Application Engineer , UPS Systems</t>
  </si>
  <si>
    <t>Dataops Engineer, Observability Platforms, Madrid</t>
  </si>
  <si>
    <t>Senior Data Engineer (BCS)</t>
  </si>
  <si>
    <t>['sql', 'go', 'sql server']</t>
  </si>
  <si>
    <t>{'databases': ['sql server'], 'programming': ['sql', 'go']}</t>
  </si>
  <si>
    <t>Data Science/Analyst Intern</t>
  </si>
  <si>
    <t>Global Telehealth Inc</t>
  </si>
  <si>
    <t>['python', 'sql', 'sas', 'sas', 'r', 'snowflake', 'spark', 'hadoop', 'tensorflow', 'power bi', 'cognos', 'alteryx', 'dax']</t>
  </si>
  <si>
    <t>{'analyst_tools': ['sas', 'power bi', 'cognos', 'alteryx', 'dax'], 'cloud': ['snowflake'], 'libraries': ['spark', 'hadoop', 'tensorflow'], 'programming': ['python', 'sql', 'sas', 'r']}</t>
  </si>
  <si>
    <t>Software Engineer - Data Science (Remote)</t>
  </si>
  <si>
    <t>OpenX Technologies</t>
  </si>
  <si>
    <t>['java', 'golang', 'erlang', 'sql', 'gcp', 'docker', 'kubernetes']</t>
  </si>
  <si>
    <t>{'cloud': ['gcp'], 'other': ['docker', 'kubernetes'], 'programming': ['java', 'golang', 'erlang', 'sql']}</t>
  </si>
  <si>
    <t>Product Data Analyst (M/W/NB)</t>
  </si>
  <si>
    <t>Green Panda Games</t>
  </si>
  <si>
    <t>People Analytics (Business Analyst, Data Analyst) @ CAG | Up To...</t>
  </si>
  <si>
    <t>ORIENTAL AVIATION INTERNATIONAL PTE. LTD.</t>
  </si>
  <si>
    <t>['python', 'sql', 'sap', 'tableau']</t>
  </si>
  <si>
    <t>{'analyst_tools': ['sap', 'tableau'], 'programming': ['python', 'sql']}</t>
  </si>
  <si>
    <t>['css', 'sql', 'python', 'oracle', 'azure', 'ssis']</t>
  </si>
  <si>
    <t>{'analyst_tools': ['ssis'], 'cloud': ['oracle', 'azure'], 'programming': ['css', 'sql', 'python']}</t>
  </si>
  <si>
    <t>Lead Data Scientist/Senior Data Scientist</t>
  </si>
  <si>
    <t>DataLab USA</t>
  </si>
  <si>
    <t>['r', 'python', 'sql', 'tableau', 'excel']</t>
  </si>
  <si>
    <t>{'analyst_tools': ['tableau', 'excel'], 'programming': ['r', 'python', 'sql']}</t>
  </si>
  <si>
    <t>ALL ABOUT PEOPLE CONSULTING</t>
  </si>
  <si>
    <t>['sql', 'sql server', 'azure', 'windows', 'ssis']</t>
  </si>
  <si>
    <t>{'analyst_tools': ['ssis'], 'cloud': ['azure'], 'databases': ['sql server'], 'os': ['windows'], 'programming': ['sql']}</t>
  </si>
  <si>
    <t>Ingénieur(e) DATA</t>
  </si>
  <si>
    <t>['ovh', 'aws', 'azure', 'gcp', 'spark']</t>
  </si>
  <si>
    <t>{'cloud': ['ovh', 'aws', 'azure', 'gcp'], 'libraries': ['spark']}</t>
  </si>
  <si>
    <t>ALK-Abelló A/S</t>
  </si>
  <si>
    <t>Consulting - BO:OT - Digital Government - Data analyst - Consultant</t>
  </si>
  <si>
    <t>Development Lead - Data Engineering - Modern Data Stack - Hedge...</t>
  </si>
  <si>
    <t>['python', 'java', 'c#', 'c++', 'rust', 'go', 'mongodb', 'mongodb', 'mysql', 'redshift', 'bigquery', 'aws', 'gcp', 'azure', 'airflow', 'selenium', 'docker', 'kubernetes', 'ansible', 'terraform']</t>
  </si>
  <si>
    <t>{'cloud': ['redshift', 'bigquery', 'aws', 'gcp', 'azure'], 'databases': ['mongodb', 'mysql'], 'libraries': ['airflow', 'selenium'], 'other': ['docker', 'kubernetes', 'ansible', 'terraform'], 'programming': ['python', 'java', 'c#', 'c++', 'rust', 'go', 'mongodb']}</t>
  </si>
  <si>
    <t>Data Engineer Data Lakes</t>
  </si>
  <si>
    <t>Agilite</t>
  </si>
  <si>
    <t>['python', 'aws', 'snowflake', 'airflow', 'pyspark', 'terraform', 'github']</t>
  </si>
  <si>
    <t>{'cloud': ['aws', 'snowflake'], 'libraries': ['airflow', 'pyspark'], 'other': ['terraform', 'github'], 'programming': ['python']}</t>
  </si>
  <si>
    <t>['t-sql', 'r', 'c', 'excel']</t>
  </si>
  <si>
    <t>{'analyst_tools': ['excel'], 'programming': ['t-sql', 'r', 'c']}</t>
  </si>
  <si>
    <t>data analyst jobs - Raipur</t>
  </si>
  <si>
    <t>consultant informatique (H/F/Y) Data scientist (IT) / Freelance</t>
  </si>
  <si>
    <t>['ibm cloud', 'kubernetes', 'docker']</t>
  </si>
  <si>
    <t>{'cloud': ['ibm cloud'], 'other': ['kubernetes', 'docker']}</t>
  </si>
  <si>
    <t>Real Estate Analytics Pte. Ltd.</t>
  </si>
  <si>
    <t>STREAMLINE CONNECTIONS</t>
  </si>
  <si>
    <t>['sql', 'sql server', 'aws', 'databricks', 'azure']</t>
  </si>
  <si>
    <t>{'cloud': ['aws', 'databricks', 'azure'], 'databases': ['sql server'], 'programming': ['sql']}</t>
  </si>
  <si>
    <t>Senior Sisense Data Engineer - 318 - (NE)</t>
  </si>
  <si>
    <t>Roelofarendsveen, Netherlands</t>
  </si>
  <si>
    <t>PF Concept</t>
  </si>
  <si>
    <t>['sql', 'python', 'go', 'azure', 'databricks', 'spark', 'power bi', 'tableau', 'flow']</t>
  </si>
  <si>
    <t>{'analyst_tools': ['power bi', 'tableau'], 'cloud': ['azure', 'databricks'], 'libraries': ['spark'], 'other': ['flow'], 'programming': ['sql', 'python', 'go']}</t>
  </si>
  <si>
    <t>North Wales, PA</t>
  </si>
  <si>
    <t>Merck Cherokee</t>
  </si>
  <si>
    <t>via Devex</t>
  </si>
  <si>
    <t>Centro Internacional de Mejoramiento de Maiz y Trigo (International Maize and Wheat Improvement Center) (CIMMYT)</t>
  </si>
  <si>
    <t>['python', 'java', 'c#', 'sql', 'aws', 'databricks', 'snowflake', 'spark', 'tableau']</t>
  </si>
  <si>
    <t>{'analyst_tools': ['tableau'], 'cloud': ['aws', 'databricks', 'snowflake'], 'libraries': ['spark'], 'programming': ['python', 'java', 'c#', 'sql']}</t>
  </si>
  <si>
    <t>YM Global Technologies Pte Ltd</t>
  </si>
  <si>
    <t>['vba', 'sql', 'windows']</t>
  </si>
  <si>
    <t>{'os': ['windows'], 'programming': ['vba', 'sql']}</t>
  </si>
  <si>
    <t>Data Scientist (RF MASINT Sensor Program) Cape Canaveral, FL</t>
  </si>
  <si>
    <t>Data Scientist - Senior Manager (H/F)</t>
  </si>
  <si>
    <t>Jobzem (2497479)</t>
  </si>
  <si>
    <t>Reports Developer/Data Engineer</t>
  </si>
  <si>
    <t>3coast</t>
  </si>
  <si>
    <t>Insight Direct USA, Inc.</t>
  </si>
  <si>
    <t>['python', 'pandas', 'scikit-learn', 'pytorch', 'matplotlib', 'plotly', 'express']</t>
  </si>
  <si>
    <t>{'libraries': ['pandas', 'scikit-learn', 'pytorch', 'matplotlib', 'plotly'], 'programming': ['python'], 'webframeworks': ['express']}</t>
  </si>
  <si>
    <t>Software Engineer with Csharp VBdotnet</t>
  </si>
  <si>
    <t>['c#', 'vb.net', 'java', 'sql', 'word']</t>
  </si>
  <si>
    <t>{'analyst_tools': ['word'], 'programming': ['c#', 'vb.net', 'java', 'sql']}</t>
  </si>
  <si>
    <t>['sql', 'python', 'r', 'mongo', 'tableau', 'power bi', 'looker']</t>
  </si>
  <si>
    <t>{'analyst_tools': ['tableau', 'power bi', 'looker'], 'programming': ['sql', 'python', 'r', 'mongo']}</t>
  </si>
  <si>
    <t>Ticino, Switzerland</t>
  </si>
  <si>
    <t>Business Analyst/Data Analyst W2 only</t>
  </si>
  <si>
    <t>['sql', 'express', 'excel', 'powerpoint', 'word', 'confluence', 'jira']</t>
  </si>
  <si>
    <t>{'analyst_tools': ['excel', 'powerpoint', 'word'], 'async': ['confluence', 'jira'], 'programming': ['sql'], 'webframeworks': ['express']}</t>
  </si>
  <si>
    <t>Adelaide SA, Australia  (+1 other)</t>
  </si>
  <si>
    <t>via Mott MacDonald</t>
  </si>
  <si>
    <t>['c#', 'java', 'swift', 'kotlin', 'windows', 'linux', 'git']</t>
  </si>
  <si>
    <t>{'os': ['windows', 'linux'], 'other': ['git'], 'programming': ['c#', 'java', 'swift', 'kotlin']}</t>
  </si>
  <si>
    <t>Okaya</t>
  </si>
  <si>
    <t>Senior  Data Scientist</t>
  </si>
  <si>
    <t>['python', 'aws', 'redshift', 'kafka', 'pyspark']</t>
  </si>
  <si>
    <t>{'cloud': ['aws', 'redshift'], 'libraries': ['kafka', 'pyspark'], 'programming': ['python']}</t>
  </si>
  <si>
    <t>['python', 'aws', 'airflow', 'pandas', 'terraform']</t>
  </si>
  <si>
    <t>{'cloud': ['aws'], 'libraries': ['airflow', 'pandas'], 'other': ['terraform'], 'programming': ['python']}</t>
  </si>
  <si>
    <t>Business Systems Analyst / Data Analyst</t>
  </si>
  <si>
    <t>Okaya Corp</t>
  </si>
  <si>
    <t>Urgently Require Online Data Science Instructor</t>
  </si>
  <si>
    <t>Pune, Vithalwadi, Maharashtra, India</t>
  </si>
  <si>
    <t>['python', 'elasticsearch', 'plotly', 'seaborn', 'airflow', 'docker']</t>
  </si>
  <si>
    <t>{'databases': ['elasticsearch'], 'libraries': ['plotly', 'seaborn', 'airflow'], 'other': ['docker'], 'programming': ['python']}</t>
  </si>
  <si>
    <t>PMO Data Analytics intern</t>
  </si>
  <si>
    <t>['sql', 'oracle', 'tableau', 'excel', 'power bi', 'sap']</t>
  </si>
  <si>
    <t>{'analyst_tools': ['tableau', 'excel', 'power bi', 'sap'], 'cloud': ['oracle'], 'programming': ['sql']}</t>
  </si>
  <si>
    <t>SQL Developer/Data engineer</t>
  </si>
  <si>
    <t>Acetech Group Corporation</t>
  </si>
  <si>
    <t>['sql', 'go', 'python', 'snowflake', 'pyspark']</t>
  </si>
  <si>
    <t>{'cloud': ['snowflake'], 'libraries': ['pyspark'], 'programming': ['sql', 'go', 'python']}</t>
  </si>
  <si>
    <t>Data integration engineer remote</t>
  </si>
  <si>
    <t>['python', 'sql', 'php', 'html', 'graphql']</t>
  </si>
  <si>
    <t>{'libraries': ['graphql'], 'programming': ['python', 'sql', 'php', 'html']}</t>
  </si>
  <si>
    <t>RA - Big Data Engineer - Mercato: Corporate, Private &amp; Public</t>
  </si>
  <si>
    <t>Paper.id</t>
  </si>
  <si>
    <t>['python', 'sql', 'mongodb', 'mongodb', 'mysql', 'postgresql', 'redis', 'gcp', 'bigquery', 'aws', 'redshift', 'git', 'jenkins', 'docker', 'kubernetes']</t>
  </si>
  <si>
    <t>{'cloud': ['gcp', 'bigquery', 'aws', 'redshift'], 'databases': ['mongodb', 'mysql', 'postgresql', 'redis'], 'other': ['git', 'jenkins', 'docker', 'kubernetes'], 'programming': ['python', 'sql', 'mongodb']}</t>
  </si>
  <si>
    <t>Data Modeller / Systems Analyst</t>
  </si>
  <si>
    <t>['sql', 'sql server', 'databricks', 'aws', 'excel']</t>
  </si>
  <si>
    <t>{'analyst_tools': ['excel'], 'cloud': ['databricks', 'aws'], 'databases': ['sql server'], 'programming': ['sql']}</t>
  </si>
  <si>
    <t>['go', 'python', 'hadoop', 'scikit-learn', 'pyspark']</t>
  </si>
  <si>
    <t>{'libraries': ['hadoop', 'scikit-learn', 'pyspark'], 'programming': ['go', 'python']}</t>
  </si>
  <si>
    <t>Solarisgroup</t>
  </si>
  <si>
    <t>Customer Master Data Analyst - Urgent Role</t>
  </si>
  <si>
    <t>Bosch Service Solutions Srl</t>
  </si>
  <si>
    <t>Echo IT Solutions</t>
  </si>
  <si>
    <t>Chief Data Science and Data Engineering Officer, Nantes</t>
  </si>
  <si>
    <t>Oggi Lavoro</t>
  </si>
  <si>
    <t>Senior Electrical Engineer [HQ, Apac]/ Data centre proj/ 5day/ Up...</t>
  </si>
  <si>
    <t>Search Index Pte. Ltd.</t>
  </si>
  <si>
    <t>['sql', 'python', 'java', 'azure', 'linux', 'chef']</t>
  </si>
  <si>
    <t>{'cloud': ['azure'], 'os': ['linux'], 'other': ['chef'], 'programming': ['sql', 'python', 'java']}</t>
  </si>
  <si>
    <t>['r', 'sql', 'python', 'scala', 'java', 'nosql', 'javascript', 'sql server', 'oracle', 'hadoop']</t>
  </si>
  <si>
    <t>{'cloud': ['oracle'], 'databases': ['sql server'], 'libraries': ['hadoop'], 'programming': ['r', 'sql', 'python', 'scala', 'java', 'nosql', 'javascript']}</t>
  </si>
  <si>
    <t>Bell, CA</t>
  </si>
  <si>
    <t>OVERSTOCK.COM, INC.</t>
  </si>
  <si>
    <t>['sql', 'r', 'python', 'sas', 'sas', 'bigquery', 'hadoop', 'microstrategy']</t>
  </si>
  <si>
    <t>{'analyst_tools': ['sas', 'microstrategy'], 'cloud': ['bigquery'], 'libraries': ['hadoop'], 'programming': ['sql', 'r', 'python', 'sas']}</t>
  </si>
  <si>
    <t>['python', 'javascript', 'snowflake', 'azure', 'power bi', 'sap']</t>
  </si>
  <si>
    <t>{'analyst_tools': ['power bi', 'sap'], 'cloud': ['snowflake', 'azure'], 'programming': ['python', 'javascript']}</t>
  </si>
  <si>
    <t>Business and Data Visualization Analyst</t>
  </si>
  <si>
    <t>Andworx</t>
  </si>
  <si>
    <t>['sql', 'r', 'python', 'power bi', 'sharepoint', 'excel', 'tableau']</t>
  </si>
  <si>
    <t>{'analyst_tools': ['power bi', 'sharepoint', 'excel', 'tableau'], 'programming': ['sql', 'r', 'python']}</t>
  </si>
  <si>
    <t>Monroe Consulting Group PH</t>
  </si>
  <si>
    <t>['python', 'sql', 'pytorch', 'pyspark']</t>
  </si>
  <si>
    <t>{'libraries': ['pytorch', 'pyspark'], 'programming': ['python', 'sql']}</t>
  </si>
  <si>
    <t>Senior Data Science Platform Engineer (m/f/d)</t>
  </si>
  <si>
    <t>Best Secret GmbH</t>
  </si>
  <si>
    <t>['python', 'sql', 'aws', 'azure', 'datarobot', 'git', 'docker']</t>
  </si>
  <si>
    <t>{'analyst_tools': ['datarobot'], 'cloud': ['aws', 'azure'], 'other': ['git', 'docker'], 'programming': ['python', 'sql']}</t>
  </si>
  <si>
    <t>Decision Scientist (English &amp; Mandarin Fluency)</t>
  </si>
  <si>
    <t>LEAD BUSINESS INTELLIGENCE DEVELOPER</t>
  </si>
  <si>
    <t>['sql', 'c', 'power bi', 'tableau', 'word']</t>
  </si>
  <si>
    <t>{'analyst_tools': ['power bi', 'tableau', 'word'], 'programming': ['sql', 'c']}</t>
  </si>
  <si>
    <t>Full Time Lead Data Integration Engineer/Architect</t>
  </si>
  <si>
    <t>['sql', 'nosql', 'sql server', 'oracle', 'azure', 'bitbucket', 'github']</t>
  </si>
  <si>
    <t>{'cloud': ['oracle', 'azure'], 'databases': ['sql server'], 'other': ['bitbucket', 'github'], 'programming': ['sql', 'nosql']}</t>
  </si>
  <si>
    <t>Data Engineer with Druid</t>
  </si>
  <si>
    <t>Data Engineer II - Analytics Data Products &amp; Engineering, Customer...</t>
  </si>
  <si>
    <t>['python', 'javascript', 'sql', 'mongodb', 'mongodb', 'dynamodb', 'elasticsearch', 'neo4j', 'aws', 'databricks', 'snowflake', 'kafka', 'airflow', 'terraform', 'jenkins', 'github', 'docker']</t>
  </si>
  <si>
    <t>{'cloud': ['aws', 'databricks', 'snowflake'], 'databases': ['mongodb', 'dynamodb', 'elasticsearch', 'neo4j'], 'libraries': ['kafka', 'airflow'], 'other': ['terraform', 'jenkins', 'github', 'docker'], 'programming': ['python', 'javascript', 'sql', 'mongodb']}</t>
  </si>
  <si>
    <t>Data Analyst - Global Production Operations - Urgent Hiring</t>
  </si>
  <si>
    <t>Content Developer: Data Science (Contract; Part time)</t>
  </si>
  <si>
    <t>Correlation One</t>
  </si>
  <si>
    <t>['python', 'sql', 'nosql', 'outlook']</t>
  </si>
  <si>
    <t>{'analyst_tools': ['outlook'], 'programming': ['python', 'sql', 'nosql']}</t>
  </si>
  <si>
    <t>Big Data Senior Manager of Software Engineering</t>
  </si>
  <si>
    <t>beBee S DE</t>
  </si>
  <si>
    <t>['python', 'java', 'aws', 'aurora', 'hadoop', 'spark']</t>
  </si>
  <si>
    <t>{'cloud': ['aws', 'aurora'], 'libraries': ['hadoop', 'spark'], 'programming': ['python', 'java']}</t>
  </si>
  <si>
    <t>Sandymount, County Dublin, Ireland</t>
  </si>
  <si>
    <t>Data Scientist AWS - Freelance (IT) / Freelance</t>
  </si>
  <si>
    <t>Superintendent Office</t>
  </si>
  <si>
    <t>BlueSoft</t>
  </si>
  <si>
    <t>['firebase', 'firebase', 'gcp', 'aws', 'azure', 'kafka']</t>
  </si>
  <si>
    <t>{'cloud': ['firebase', 'gcp', 'aws', 'azure'], 'databases': ['firebase'], 'libraries': ['kafka']}</t>
  </si>
  <si>
    <t>Island Creek Associates, LLC</t>
  </si>
  <si>
    <t>STAGE - DATA ENGINEER : Refonte des indicateurs de prévisions de...</t>
  </si>
  <si>
    <t>Digivaxc</t>
  </si>
  <si>
    <t>['python', 'mongodb', 'mongodb', 'sql', 'nosql', 'dynamodb', 'postgresql', 'aws', 'linux', 'github', 'git']</t>
  </si>
  <si>
    <t>{'cloud': ['aws'], 'databases': ['mongodb', 'dynamodb', 'postgresql'], 'os': ['linux'], 'other': ['github', 'git'], 'programming': ['python', 'mongodb', 'sql', 'nosql']}</t>
  </si>
  <si>
    <t>iScale Solutions Inc</t>
  </si>
  <si>
    <t>['sql', 'r', 'looker', 'tableau']</t>
  </si>
  <si>
    <t>{'analyst_tools': ['looker', 'tableau'], 'programming': ['sql', 'r']}</t>
  </si>
  <si>
    <t>['sql', 'python', 'aws', 'redshift', 'snowflake', 'databricks', 'bigquery', 'spark', 'hadoop']</t>
  </si>
  <si>
    <t>{'cloud': ['aws', 'redshift', 'snowflake', 'databricks', 'bigquery'], 'libraries': ['spark', 'hadoop'], 'programming': ['sql', 'python']}</t>
  </si>
  <si>
    <t>Data Analyst (Senior IT Professional)</t>
  </si>
  <si>
    <t>Waukesha County</t>
  </si>
  <si>
    <t>['sas', 'sas', 'r', 'python', 'sql', 'express', 'tableau', 'spss']</t>
  </si>
  <si>
    <t>{'analyst_tools': ['sas', 'tableau', 'spss'], 'programming': ['sas', 'r', 'python', 'sql'], 'webframeworks': ['express']}</t>
  </si>
  <si>
    <t>Business Analyst Dynamics AX / 365 (m/w/d)</t>
  </si>
  <si>
    <t>SWAN Consultancy GmbH</t>
  </si>
  <si>
    <t>Senior Data Scientist Consulting - Consultant Analytics(m/w/d)</t>
  </si>
  <si>
    <t>Senior Data Analyst/ Scientist</t>
  </si>
  <si>
    <t>Sunway Medical Centre</t>
  </si>
  <si>
    <t>Lead R&amp;D Engineer - Cloud Data Science (m/f/d) - Hybrid</t>
  </si>
  <si>
    <t>['python', 'golang', 'nosql', 'mongodb', 'mongodb', 'java', 'postgresql', 'aws', 'azure', 'kubernetes', 'terraform']</t>
  </si>
  <si>
    <t>{'cloud': ['aws', 'azure'], 'databases': ['mongodb', 'postgresql'], 'other': ['kubernetes', 'terraform'], 'programming': ['python', 'golang', 'nosql', 'mongodb', 'java']}</t>
  </si>
  <si>
    <t>Director/Senior Director Data Science</t>
  </si>
  <si>
    <t>University of Leeds</t>
  </si>
  <si>
    <t>Data Analyst (BS0003)</t>
  </si>
  <si>
    <t>Pampanga, Philippines</t>
  </si>
  <si>
    <t>hammerjack</t>
  </si>
  <si>
    <t>['sheets', 'looker']</t>
  </si>
  <si>
    <t>{'analyst_tools': ['sheets', 'looker']}</t>
  </si>
  <si>
    <t>Data Analyst / Specialist - Internal Audit</t>
  </si>
  <si>
    <t>Clarus</t>
  </si>
  <si>
    <t>['python', 'sql', 'numpy', 'pandas', 'scikit-learn', 'excel', 'power bi', 'powerpoint']</t>
  </si>
  <si>
    <t>{'analyst_tools': ['excel', 'power bi', 'powerpoint'], 'libraries': ['numpy', 'pandas', 'scikit-learn'], 'programming': ['python', 'sql']}</t>
  </si>
  <si>
    <t>Software Security Engineer (m/f/d)</t>
  </si>
  <si>
    <t>Data Scientist - HPQM</t>
  </si>
  <si>
    <t>Pep</t>
  </si>
  <si>
    <t>Lufthansa Industry Solutions AS GmbH</t>
  </si>
  <si>
    <t>Software Engineer - EU Region</t>
  </si>
  <si>
    <t>['java', 'shell', 'python', 'sql', 'cassandra', 'spark', 'hadoop', 'kafka', 'spring']</t>
  </si>
  <si>
    <t>{'databases': ['cassandra'], 'libraries': ['spark', 'hadoop', 'kafka', 'spring'], 'programming': ['java', 'shell', 'python', 'sql']}</t>
  </si>
  <si>
    <t>Athene Holding Ltd.</t>
  </si>
  <si>
    <t>['sas', 'sas', 'sql', 'r', 'python', 'excel', 'tableau', 'power bi', 'word', 'powerpoint']</t>
  </si>
  <si>
    <t>{'analyst_tools': ['sas', 'excel', 'tableau', 'power bi', 'word', 'powerpoint'], 'programming': ['sas', 'sql', 'r', 'python']}</t>
  </si>
  <si>
    <t>['t-sql', 'sql', 'r', 'c', 'excel']</t>
  </si>
  <si>
    <t>{'analyst_tools': ['excel'], 'programming': ['t-sql', 'sql', 'r', 'c']}</t>
  </si>
  <si>
    <t>Senior Data Engineer - Immediate Start</t>
  </si>
  <si>
    <t>Himachal Pradesh, India</t>
  </si>
  <si>
    <t>['python', 'sql', 'nosql', 'mongodb', 'mongodb', 'postgresql', 'databricks', 'spark', 'pyspark', 'git']</t>
  </si>
  <si>
    <t>{'cloud': ['databricks'], 'databases': ['mongodb', 'postgresql'], 'libraries': ['spark', 'pyspark'], 'other': ['git'], 'programming': ['python', 'sql', 'nosql', 'mongodb']}</t>
  </si>
  <si>
    <t>Data Quality Lead/Data Analyst/Investment Bank</t>
  </si>
  <si>
    <t>Senior Finance &amp; Tableau Expert</t>
  </si>
  <si>
    <t>Shift Ahead Technologies Pvt. Ltd.</t>
  </si>
  <si>
    <t>Senior Data Scientist - MN preferred or Remote - 2180810</t>
  </si>
  <si>
    <t>['sql', 'c#', 'java', 'visual basic', 'ruby', 'ruby', 'r', 'python', 'oracle', 'tableau', 'ssis']</t>
  </si>
  <si>
    <t>{'analyst_tools': ['tableau', 'ssis'], 'cloud': ['oracle'], 'programming': ['sql', 'c#', 'java', 'visual basic', 'ruby', 'r', 'python'], 'webframeworks': ['ruby']}</t>
  </si>
  <si>
    <t>OMD NZ</t>
  </si>
  <si>
    <t>['sql', 'python', 'snowflake', 'redshift', 'qlik', 'tableau', 'power bi', 'looker']</t>
  </si>
  <si>
    <t>{'analyst_tools': ['qlik', 'tableau', 'power bi', 'looker'], 'cloud': ['snowflake', 'redshift'], 'programming': ['sql', 'python']}</t>
  </si>
  <si>
    <t>Architect / Associate Architect (Data Engineering)</t>
  </si>
  <si>
    <t>['sql', 'shell', 'python', 'nosql', 'azure', 'redhat', 'linux', 'power bi']</t>
  </si>
  <si>
    <t>{'analyst_tools': ['power bi'], 'cloud': ['azure'], 'os': ['redhat', 'linux'], 'programming': ['sql', 'shell', 'python', 'nosql']}</t>
  </si>
  <si>
    <t>Data Scientist Machine Learning Big Data</t>
  </si>
  <si>
    <t>['sql', 'python', 'mongodb', 'mongodb', 'azure', 'jupyter', 'qlik']</t>
  </si>
  <si>
    <t>{'analyst_tools': ['qlik'], 'cloud': ['azure'], 'databases': ['mongodb'], 'libraries': ['jupyter'], 'programming': ['sql', 'python', 'mongodb']}</t>
  </si>
  <si>
    <t>Senior Data Engineer - Una [INDSJB4476869]</t>
  </si>
  <si>
    <t>Una, Himachal Pradesh, India</t>
  </si>
  <si>
    <t>['sql', 'python', 'oracle', 'aws', 'qlik']</t>
  </si>
  <si>
    <t>{'analyst_tools': ['qlik'], 'cloud': ['oracle', 'aws'], 'programming': ['sql', 'python']}</t>
  </si>
  <si>
    <t>Financial reporting</t>
  </si>
  <si>
    <t>Data Engineer / Data Scientist (IT)</t>
  </si>
  <si>
    <t>Phaidon London- Glocomms</t>
  </si>
  <si>
    <t>Clinical data abstractor</t>
  </si>
  <si>
    <t>['sql', 'python', 'r', 'sas', 'sas', 'aws', 'snowflake', 'tableau', 'power bi']</t>
  </si>
  <si>
    <t>{'analyst_tools': ['sas', 'tableau', 'power bi'], 'cloud': ['aws', 'snowflake'], 'programming': ['sql', 'python', 'r', 'sas']}</t>
  </si>
  <si>
    <t>Data Center Technical Operations Engineer, Infraops Dceo</t>
  </si>
  <si>
    <t>['sql', 'react', 'power bi']</t>
  </si>
  <si>
    <t>{'analyst_tools': ['power bi'], 'libraries': ['react'], 'programming': ['sql']}</t>
  </si>
  <si>
    <t>['python', 'r', 'sql', 'sql server', 'tableau']</t>
  </si>
  <si>
    <t>{'analyst_tools': ['tableau'], 'databases': ['sql server'], 'programming': ['python', 'r', 'sql']}</t>
  </si>
  <si>
    <t>3F &amp; Edin SpA</t>
  </si>
  <si>
    <t>['python', 'scikit-learn', 'tensorflow', 'keras']</t>
  </si>
  <si>
    <t>{'libraries': ['scikit-learn', 'tensorflow', 'keras'], 'programming': ['python']}</t>
  </si>
  <si>
    <t>Data Security Engineer, Data Technology, Technology</t>
  </si>
  <si>
    <t>['java', 'cassandra', 'aws', 'gcp', 'spring', 'spark', 'kafka', 'linux', 'kubernetes', 'git', 'bitbucket', 'jenkins']</t>
  </si>
  <si>
    <t>{'cloud': ['aws', 'gcp'], 'databases': ['cassandra'], 'libraries': ['spring', 'spark', 'kafka'], 'os': ['linux'], 'other': ['kubernetes', 'git', 'bitbucket', 'jenkins'], 'programming': ['java']}</t>
  </si>
  <si>
    <t>['r', 'python', 'sql', 'java', 'kotlin', 'azure', 'hadoop', 'pandas', 'power bi', 'tableau', 'qlik']</t>
  </si>
  <si>
    <t>{'analyst_tools': ['power bi', 'tableau', 'qlik'], 'cloud': ['azure'], 'libraries': ['hadoop', 'pandas'], 'programming': ['r', 'python', 'sql', 'java', 'kotlin']}</t>
  </si>
  <si>
    <t>Senior Specialist, Data Scientist</t>
  </si>
  <si>
    <t>Senior AEM Engineer - Frontend</t>
  </si>
  <si>
    <t>via Jobs - Her.ie</t>
  </si>
  <si>
    <t>Data engineer intermediate</t>
  </si>
  <si>
    <t>PGD Business Analyst I</t>
  </si>
  <si>
    <t>['c', 'excel', 'sap', 'flow']</t>
  </si>
  <si>
    <t>{'analyst_tools': ['excel', 'sap'], 'other': ['flow'], 'programming': ['c']}</t>
  </si>
  <si>
    <t>Associate Data Analyst - catalystWSP</t>
  </si>
  <si>
    <t>['sql', 'python', 'go', 'oracle', 'excel', 'tableau', 'power bi']</t>
  </si>
  <si>
    <t>{'analyst_tools': ['excel', 'tableau', 'power bi'], 'cloud': ['oracle'], 'programming': ['sql', 'python', 'go']}</t>
  </si>
  <si>
    <t>Senior Software Engineer - GoLang (Remote)</t>
  </si>
  <si>
    <t>Principal Data Scientist (Intelligence Center) Jobs</t>
  </si>
  <si>
    <t>['python', 'sql', 'javascript', 'aws', 'pandas', 'spark', 'pyspark', 'matplotlib', 'seaborn', 'plotly', 'tableau', 'git']</t>
  </si>
  <si>
    <t>{'analyst_tools': ['tableau'], 'cloud': ['aws'], 'libraries': ['pandas', 'spark', 'pyspark', 'matplotlib', 'seaborn', 'plotly'], 'other': ['git'], 'programming': ['python', 'sql', 'javascript']}</t>
  </si>
  <si>
    <t>['python', 'r', 'sql', 'scikit-learn', 'pandas', 'numpy', 'git']</t>
  </si>
  <si>
    <t>{'libraries': ['scikit-learn', 'pandas', 'numpy'], 'other': ['git'], 'programming': ['python', 'r', 'sql']}</t>
  </si>
  <si>
    <t>Fyte Digital &amp; Webmarketing</t>
  </si>
  <si>
    <t>Software Engineer (m/w/d) Data Analytics / AI</t>
  </si>
  <si>
    <t>b-plus</t>
  </si>
  <si>
    <t>['python', 'scikit-learn', 'tensorflow', 'pytorch', 'airflow']</t>
  </si>
  <si>
    <t>{'libraries': ['scikit-learn', 'tensorflow', 'pytorch', 'airflow'], 'programming': ['python']}</t>
  </si>
  <si>
    <t>Morgan Philips Specialist Recruitment</t>
  </si>
  <si>
    <t>['python', 'sql', 'aws', 'gcp', 'pandas', 'numpy']</t>
  </si>
  <si>
    <t>{'cloud': ['aws', 'gcp'], 'libraries': ['pandas', 'numpy'], 'programming': ['python', 'sql']}</t>
  </si>
  <si>
    <t>Design Analytics Director, Remote</t>
  </si>
  <si>
    <t>['sql', 't-sql', 'r', 'python', 'tidyverse', 'tableau']</t>
  </si>
  <si>
    <t>{'analyst_tools': ['tableau'], 'libraries': ['tidyverse'], 'programming': ['sql', 't-sql', 'r', 'python']}</t>
  </si>
  <si>
    <t>Data Scientist - Section Head</t>
  </si>
  <si>
    <t>IDH</t>
  </si>
  <si>
    <t>['sql', 'python', 'go', 'c++', 'postgresql', 'aws', 'snowflake', 'windows', 'macos', 'ubuntu', 'tableau', 'power bi', 'flow']</t>
  </si>
  <si>
    <t>{'analyst_tools': ['tableau', 'power bi'], 'cloud': ['aws', 'snowflake'], 'databases': ['postgresql'], 'os': ['windows', 'macos', 'ubuntu'], 'other': ['flow'], 'programming': ['sql', 'python', 'go', 'c++']}</t>
  </si>
  <si>
    <t>Manager - Data Entry Team</t>
  </si>
  <si>
    <t>via Jobhub.lk</t>
  </si>
  <si>
    <t>Medfuture</t>
  </si>
  <si>
    <t>['python', 'c++', 'sql', 'java', 'hadoop', 'linux']</t>
  </si>
  <si>
    <t>{'libraries': ['hadoop'], 'os': ['linux'], 'programming': ['python', 'c++', 'sql', 'java']}</t>
  </si>
  <si>
    <t>FINANCIAL PLANNING &amp; ANALYSIS &amp; ANALYST</t>
  </si>
  <si>
    <t>Tim Hortons Philippines Inc. (Corporate)</t>
  </si>
  <si>
    <t>Product Management-Senior Product Manager - Data Product ...</t>
  </si>
  <si>
    <t>MDM Data Analyst/Engineer</t>
  </si>
  <si>
    <t>Just Recruit Singapore Pte. Ltd.</t>
  </si>
  <si>
    <t>Senior Retail Analyst / Manager</t>
  </si>
  <si>
    <t>['spark', 'word', 'excel']</t>
  </si>
  <si>
    <t>{'analyst_tools': ['word', 'excel'], 'libraries': ['spark']}</t>
  </si>
  <si>
    <t>Data Engineer - Contract - Remote - $1,000 A Day</t>
  </si>
  <si>
    <t>['powershell', 'bash', 'aws', 'azure', 'docker', 'kubernetes']</t>
  </si>
  <si>
    <t>{'cloud': ['aws', 'azure'], 'other': ['docker', 'kubernetes'], 'programming': ['powershell', 'bash']}</t>
  </si>
  <si>
    <t>QA LIMITED</t>
  </si>
  <si>
    <t>['sql', 'python', 'java', 'db2', 'mysql', 'aws', 'oracle', 'power bi']</t>
  </si>
  <si>
    <t>{'analyst_tools': ['power bi'], 'cloud': ['aws', 'oracle'], 'databases': ['db2', 'mysql'], 'programming': ['sql', 'python', 'java']}</t>
  </si>
  <si>
    <t>BetterHelp</t>
  </si>
  <si>
    <t>['sql', 'azure', 'aws', 'snowflake', 'powerpoint']</t>
  </si>
  <si>
    <t>{'analyst_tools': ['powerpoint'], 'cloud': ['azure', 'aws', 'snowflake'], 'programming': ['sql']}</t>
  </si>
  <si>
    <t>Data Scientist- MASINT</t>
  </si>
  <si>
    <t>['delphi', 'r', 'python', 'tableau', 'word', 'powerpoint', 'excel', 'confluence']</t>
  </si>
  <si>
    <t>{'analyst_tools': ['tableau', 'word', 'powerpoint', 'excel'], 'async': ['confluence'], 'programming': ['delphi', 'r', 'python']}</t>
  </si>
  <si>
    <t>Data Engineer - up to GBP65k - Mostly Remote</t>
  </si>
  <si>
    <t>Gcp Data Engineer- Pan India</t>
  </si>
  <si>
    <t>['python', 'java', 'javascript', 'gcp', 'flask', 'flow', 'docker', 'kubernetes']</t>
  </si>
  <si>
    <t>{'cloud': ['gcp'], 'other': ['flow', 'docker', 'kubernetes'], 'programming': ['python', 'java', 'javascript'], 'webframeworks': ['flask']}</t>
  </si>
  <si>
    <t>Ubrjp00023830 - United States-Data Analyst Ii</t>
  </si>
  <si>
    <t>Modis International (us)</t>
  </si>
  <si>
    <t>Data Analyst – Loans/Capital Markets</t>
  </si>
  <si>
    <t>['sql', 'vba', 'c', 'excel', 'tableau', 'jira']</t>
  </si>
  <si>
    <t>{'analyst_tools': ['excel', 'tableau'], 'async': ['jira'], 'programming': ['sql', 'vba', 'c']}</t>
  </si>
  <si>
    <t>Graduate Data Analyst - Python</t>
  </si>
  <si>
    <t>['python', 'sql', 'scala', 'azure', 'databricks', 'spark', 'power bi', 'tableau', 'excel']</t>
  </si>
  <si>
    <t>{'analyst_tools': ['power bi', 'tableau', 'excel'], 'cloud': ['azure', 'databricks'], 'libraries': ['spark'], 'programming': ['python', 'sql', 'scala']}</t>
  </si>
  <si>
    <t>Data Scientist I/II, Workforce Intelligence</t>
  </si>
  <si>
    <t>['python', 'r', 'scala', 'sql', 'spark', 'matplotlib', 'ggplot2', 'word', 'power bi', 'tableau', 'spreadsheet', 'excel', 'powerpoint']</t>
  </si>
  <si>
    <t>{'analyst_tools': ['word', 'power bi', 'tableau', 'spreadsheet', 'excel', 'powerpoint'], 'libraries': ['spark', 'matplotlib', 'ggplot2'], 'programming': ['python', 'r', 'scala', 'sql']}</t>
  </si>
  <si>
    <t>DevOps Engineer - Data Intelligence (REF1840O)</t>
  </si>
  <si>
    <t>['python', 'aws', 'docker', 'terraform', 'jenkins', 'git', 'gitlab', 'github', 'jira', 'confluence']</t>
  </si>
  <si>
    <t>{'async': ['jira', 'confluence'], 'cloud': ['aws'], 'other': ['docker', 'terraform', 'jenkins', 'git', 'gitlab', 'github'], 'programming': ['python']}</t>
  </si>
  <si>
    <t>Practica Data Analyst - Hiring Immediately (Y-29)</t>
  </si>
  <si>
    <t>Vertex Mining</t>
  </si>
  <si>
    <t>Direct Auto Insurance</t>
  </si>
  <si>
    <t>Analyst Insights</t>
  </si>
  <si>
    <t>Process Data Engineer (Project Planning)</t>
  </si>
  <si>
    <t>SNOWFLAKE COMPUTING</t>
  </si>
  <si>
    <t>Jobzem (69674670)</t>
  </si>
  <si>
    <t>['python', 'scala', 'r', 'pytorch', 'tensorflow', 'spark']</t>
  </si>
  <si>
    <t>{'libraries': ['pytorch', 'tensorflow', 'spark'], 'programming': ['python', 'scala', 'r']}</t>
  </si>
  <si>
    <t>Senior Data Analyst (Healthcare Financials)</t>
  </si>
  <si>
    <t>['t-sql', 'power bi', 'ssrs', 'ssis']</t>
  </si>
  <si>
    <t>{'analyst_tools': ['power bi', 'ssrs', 'ssis'], 'programming': ['t-sql']}</t>
  </si>
  <si>
    <t>['sql', 'azure', 'aws', 'power bi', 'tableau', 'qlik', 'docker', 'kubernetes']</t>
  </si>
  <si>
    <t>{'analyst_tools': ['power bi', 'tableau', 'qlik'], 'cloud': ['azure', 'aws'], 'other': ['docker', 'kubernetes'], 'programming': ['sql']}</t>
  </si>
  <si>
    <t>Newport, RI</t>
  </si>
  <si>
    <t>['python', 'r', 'sql', 'scala', 'nosql', 'vb.net', 'java', 'azure', 'databricks', 'spark', 'pyspark', 'asp.net', 'git']</t>
  </si>
  <si>
    <t>{'cloud': ['azure', 'databricks'], 'libraries': ['spark', 'pyspark'], 'other': ['git'], 'programming': ['python', 'r', 'sql', 'scala', 'nosql', 'vb.net', 'java'], 'webframeworks': ['asp.net']}</t>
  </si>
  <si>
    <t>Data Scientist, Operations AI at Adyen</t>
  </si>
  <si>
    <t>['python', 'sql', 'pandas', 'numpy', 'scikit-learn', 'pyspark', 'airflow', 'tensorflow', 'pytorch', 'git']</t>
  </si>
  <si>
    <t>{'libraries': ['pandas', 'numpy', 'scikit-learn', 'pyspark', 'airflow', 'tensorflow', 'pytorch'], 'other': ['git'], 'programming': ['python', 'sql']}</t>
  </si>
  <si>
    <t>Research Neuro Data Engineer</t>
  </si>
  <si>
    <t>Infor SEA Pte Ltd</t>
  </si>
  <si>
    <t>Solutions Consultant (Data&amp;AI)</t>
  </si>
  <si>
    <t>FEV GmbH</t>
  </si>
  <si>
    <t>['python', 'r', 'scala', 'java', 'matlab', 'sql', 'hadoop']</t>
  </si>
  <si>
    <t>{'libraries': ['hadoop'], 'programming': ['python', 'r', 'scala', 'java', 'matlab', 'sql']}</t>
  </si>
  <si>
    <t>Hanson</t>
  </si>
  <si>
    <t>['python', 'sql', 'databricks', 'azure', 'spark', 'pandas', 'pyspark']</t>
  </si>
  <si>
    <t>{'cloud': ['databricks', 'azure'], 'libraries': ['spark', 'pandas', 'pyspark'], 'programming': ['python', 'sql']}</t>
  </si>
  <si>
    <t>Jobzem (70884413)</t>
  </si>
  <si>
    <t>Tismart</t>
  </si>
  <si>
    <t>['python', 'tensorflow', 'pytorch', 'keras', 'linux']</t>
  </si>
  <si>
    <t>{'libraries': ['tensorflow', 'pytorch', 'keras'], 'os': ['linux'], 'programming': ['python']}</t>
  </si>
  <si>
    <t>Northern Virginia Daily</t>
  </si>
  <si>
    <t>['sas', 'sas', 'sql', 'c#', 'c++', 'r', 'matlab', 'python', 'jira']</t>
  </si>
  <si>
    <t>{'analyst_tools': ['sas'], 'async': ['jira'], 'programming': ['sas', 'sql', 'c#', 'c++', 'r', 'matlab', 'python']}</t>
  </si>
  <si>
    <t>Avanti Recruitment</t>
  </si>
  <si>
    <t>['sql', 'python', 'hadoop', 'airflow', 'linux']</t>
  </si>
  <si>
    <t>{'libraries': ['hadoop', 'airflow'], 'os': ['linux'], 'programming': ['sql', 'python']}</t>
  </si>
  <si>
    <t>enableIT</t>
  </si>
  <si>
    <t>['aws', 'aurora', 'spark', 'airflow', 'terraform', 'jenkins', 'ansible']</t>
  </si>
  <si>
    <t>{'cloud': ['aws', 'aurora'], 'libraries': ['spark', 'airflow'], 'other': ['terraform', 'jenkins', 'ansible']}</t>
  </si>
  <si>
    <t>Azure Lead Data Engineer - PySpark, Python, SQL, Databricks</t>
  </si>
  <si>
    <t>Olney, UK</t>
  </si>
  <si>
    <t>['python', 'sql', 'azure', 'databricks', 'aws', 'pyspark', 'kafka', 'spark']</t>
  </si>
  <si>
    <t>{'cloud': ['azure', 'databricks', 'aws'], 'libraries': ['pyspark', 'kafka', 'spark'], 'programming': ['python', 'sql']}</t>
  </si>
  <si>
    <t>['sql', 'python', 'scala', 'julia', 'sql server', 'snowflake', 'aws', 'azure', 'cordova', 'scikit-learn', 'pytorch', 'tensorflow', 'keras', 'hadoop', 'spark']</t>
  </si>
  <si>
    <t>{'cloud': ['snowflake', 'aws', 'azure'], 'databases': ['sql server'], 'libraries': ['cordova', 'scikit-learn', 'pytorch', 'tensorflow', 'keras', 'hadoop', 'spark'], 'programming': ['sql', 'python', 'scala', 'julia']}</t>
  </si>
  <si>
    <t>Moove Media Pte. Ltd.</t>
  </si>
  <si>
    <t>Staff Data Engineer (Kafka, Java)</t>
  </si>
  <si>
    <t>['java', 'nosql', 'sql', 'mongodb', 'mongodb', 'mysql', 'spring', 'unix', 'linux', 'docker', 'kubernetes']</t>
  </si>
  <si>
    <t>{'databases': ['mongodb', 'mysql'], 'libraries': ['spring'], 'os': ['unix', 'linux'], 'other': ['docker', 'kubernetes'], 'programming': ['java', 'nosql', 'sql', 'mongodb']}</t>
  </si>
  <si>
    <t>Jackson, MI</t>
  </si>
  <si>
    <t>via Michigan Jobs - Tarta.ai</t>
  </si>
  <si>
    <t>INTECH</t>
  </si>
  <si>
    <t>['c', 'c++', 'golang', 'aws', 'azure', 'git']</t>
  </si>
  <si>
    <t>{'cloud': ['aws', 'azure'], 'other': ['git'], 'programming': ['c', 'c++', 'golang']}</t>
  </si>
  <si>
    <t>Vice President Director, Data Scientist</t>
  </si>
  <si>
    <t>['sas', 'sas', 'r', 'python', 'aws']</t>
  </si>
  <si>
    <t>{'analyst_tools': ['sas'], 'cloud': ['aws'], 'programming': ['sas', 'r', 'python']}</t>
  </si>
  <si>
    <t>Senior Software Engineer- Database Internals</t>
  </si>
  <si>
    <t>San Mateo, CA  (+1 other)</t>
  </si>
  <si>
    <t>['c++', 'c', 'java', 'sql', 'cassandra', 'dynamodb', 'redis', 'snowflake', 'hadoop', 'spark']</t>
  </si>
  <si>
    <t>{'cloud': ['snowflake'], 'databases': ['cassandra', 'dynamodb', 'redis'], 'libraries': ['hadoop', 'spark'], 'programming': ['c++', 'c', 'java', 'sql']}</t>
  </si>
  <si>
    <t>CAE Simuflite</t>
  </si>
  <si>
    <t>via Habooz Сайт Поиска Работы В Украине</t>
  </si>
  <si>
    <t>WHALEAPP</t>
  </si>
  <si>
    <t>['sql', 'firebase', 'firebase', 'power bi', 'tableau']</t>
  </si>
  <si>
    <t>{'analyst_tools': ['power bi', 'tableau'], 'cloud': ['firebase'], 'databases': ['firebase'], 'programming': ['sql']}</t>
  </si>
  <si>
    <t>Senior data scientist systems</t>
  </si>
  <si>
    <t>Jobzem (4028308)</t>
  </si>
  <si>
    <t>IT Partner Italia S.r.l.</t>
  </si>
  <si>
    <t>['sql', 'python', 'r', 'sas', 'sas', 'tableau', 'sap']</t>
  </si>
  <si>
    <t>{'analyst_tools': ['sas', 'tableau', 'sap'], 'programming': ['sql', 'python', 'r', 'sas']}</t>
  </si>
  <si>
    <t>Founding Engineer</t>
  </si>
  <si>
    <t>TrustPath</t>
  </si>
  <si>
    <t>['python', 'sql', 'nosql', 'aws', 'azure', 'react', 'node.js']</t>
  </si>
  <si>
    <t>{'cloud': ['aws', 'azure'], 'libraries': ['react'], 'programming': ['python', 'sql', 'nosql'], 'webframeworks': ['node.js']}</t>
  </si>
  <si>
    <t>Itala, Metropolitan City of Messina, Italy</t>
  </si>
  <si>
    <t>Systems Engineer Monitoring (m/w/d)</t>
  </si>
  <si>
    <t>Greenbyte AB</t>
  </si>
  <si>
    <t>['scikit-learn', 'tensorflow', 'pytorch', 'kubernetes']</t>
  </si>
  <si>
    <t>{'libraries': ['scikit-learn', 'tensorflow', 'pytorch'], 'other': ['kubernetes']}</t>
  </si>
  <si>
    <t>Big Data Engineer (Lead)</t>
  </si>
  <si>
    <t>Cloud Decisions Ltd</t>
  </si>
  <si>
    <t>['sql', 'python', 'nosql', 'azure', 'aws', 'gcp', 'redshift', 'snowflake', 'bigquery', 'hadoop', 'kafka', 'spark']</t>
  </si>
  <si>
    <t>{'cloud': ['azure', 'aws', 'gcp', 'redshift', 'snowflake', 'bigquery'], 'libraries': ['hadoop', 'kafka', 'spark'], 'programming': ['sql', 'python', 'nosql']}</t>
  </si>
  <si>
    <t>Data Engineer, Data Scientist, Informatiker/In</t>
  </si>
  <si>
    <t>Data Scientist SME AIML</t>
  </si>
  <si>
    <t>GTSC</t>
  </si>
  <si>
    <t>Professional Experience</t>
  </si>
  <si>
    <t>P8 Marketing</t>
  </si>
  <si>
    <t>JOANNEUM RESEARCH</t>
  </si>
  <si>
    <t>['sql', 'python', 'mongodb', 'mongodb', 'java', 'c#', 'r', 'postgresql', 'dynamodb', 'neo4j', 'oracle', 'spark', 'kafka', 'git']</t>
  </si>
  <si>
    <t>{'cloud': ['oracle'], 'databases': ['mongodb', 'postgresql', 'dynamodb', 'neo4j'], 'libraries': ['spark', 'kafka'], 'other': ['git'], 'programming': ['sql', 'python', 'mongodb', 'java', 'c#', 'r']}</t>
  </si>
  <si>
    <t>EHS Data Analyst (New Consumer Health Company)</t>
  </si>
  <si>
    <t>['sharepoint', 'power bi', 'tableau', 'excel']</t>
  </si>
  <si>
    <t>{'analyst_tools': ['sharepoint', 'power bi', 'tableau', 'excel']}</t>
  </si>
  <si>
    <t>via Michael Page Philippines</t>
  </si>
  <si>
    <t>Data Scientist Chantilly, VA 20120</t>
  </si>
  <si>
    <t>Avid Technology Professionals, LLC</t>
  </si>
  <si>
    <t>Data Engineer (Senior &amp; Mid Level)</t>
  </si>
  <si>
    <t>Ford &amp; Stanley Recruitment</t>
  </si>
  <si>
    <t>Data Engineer - SQL &amp; Power BI</t>
  </si>
  <si>
    <t>Data Analyst Intern - Diversity Programs</t>
  </si>
  <si>
    <t>IT Data &amp; Analytics Specialist</t>
  </si>
  <si>
    <t>Bonza</t>
  </si>
  <si>
    <t>Staff Data Scientist, Business - Ecosystems (SF)</t>
  </si>
  <si>
    <t>['python', 'r', 'scala', 'sql', 'airflow', 'git', 'asana']</t>
  </si>
  <si>
    <t>{'async': ['asana'], 'libraries': ['airflow'], 'other': ['git'], 'programming': ['python', 'r', 'scala', 'sql']}</t>
  </si>
  <si>
    <t>Data Scientist - Next Generation Energy Platform (w/m/d)</t>
  </si>
  <si>
    <t>American Gem Society</t>
  </si>
  <si>
    <t>IBM, Analytics Data Scientist</t>
  </si>
  <si>
    <t>Data scientist associate solutions development modelos de riesgo...</t>
  </si>
  <si>
    <t>Jobzem (70162660)</t>
  </si>
  <si>
    <t>Senior Scala/Spark Developer</t>
  </si>
  <si>
    <t>Data Scientist/Researcher and Modeler</t>
  </si>
  <si>
    <t>Simi Valley, CA</t>
  </si>
  <si>
    <t>San Diego Association of Governments (SANDAG)</t>
  </si>
  <si>
    <t>['java', 'python', 'r', 'sql', 'sql server', 'plotly', 'express', 'power bi']</t>
  </si>
  <si>
    <t>{'analyst_tools': ['power bi'], 'databases': ['sql server'], 'libraries': ['plotly'], 'programming': ['java', 'python', 'r', 'sql'], 'webframeworks': ['express']}</t>
  </si>
  <si>
    <t>Big Data Scientist- Torino</t>
  </si>
  <si>
    <t>Data Analyst - Sangareddi</t>
  </si>
  <si>
    <t>Sangareddy, Telangana, India</t>
  </si>
  <si>
    <t>SQME Professionals, Inc</t>
  </si>
  <si>
    <t>['css', 'sql']</t>
  </si>
  <si>
    <t>{'programming': ['css', 'sql']}</t>
  </si>
  <si>
    <t>GIS Analysts - Basbiti</t>
  </si>
  <si>
    <t>Basbiti, Nepal</t>
  </si>
  <si>
    <t>['sql', 'c', 'java', 'python', 'c++', 'hadoop', 'angular', 'ssis', 'git', 'jira']</t>
  </si>
  <si>
    <t>{'analyst_tools': ['ssis'], 'async': ['jira'], 'libraries': ['hadoop'], 'other': ['git'], 'programming': ['sql', 'c', 'java', 'python', 'c++'], 'webframeworks': ['angular']}</t>
  </si>
  <si>
    <t>Data Analyst and Software Integrator Assistant - 14437746729</t>
  </si>
  <si>
    <t>['excel', 'sheets', 'asana']</t>
  </si>
  <si>
    <t>{'analyst_tools': ['excel', 'sheets'], 'async': ['asana']}</t>
  </si>
  <si>
    <t>Senior Data Engineer - AWS, Redshift</t>
  </si>
  <si>
    <t>ROBERT WALTERS AUSTRALIA</t>
  </si>
  <si>
    <t>Data scientist marketing</t>
  </si>
  <si>
    <t>Talent.Com</t>
  </si>
  <si>
    <t>via Project X - JazzHR</t>
  </si>
  <si>
    <t>['windows', 'macos', 'linux', 'jira']</t>
  </si>
  <si>
    <t>{'async': ['jira'], 'os': ['windows', 'macos', 'linux']}</t>
  </si>
  <si>
    <t>Jobzem (164588)</t>
  </si>
  <si>
    <t>Data Impact</t>
  </si>
  <si>
    <t>['python', 'sql', 'nosql', 'mongodb', 'mongodb', 'mysql', 'pandas']</t>
  </si>
  <si>
    <t>{'databases': ['mongodb', 'mysql'], 'libraries': ['pandas'], 'programming': ['python', 'sql', 'nosql', 'mongodb']}</t>
  </si>
  <si>
    <t>Actuaire/Data Scientist (H/F) en Stage</t>
  </si>
  <si>
    <t>iCodde</t>
  </si>
  <si>
    <t>['python', 'sql', 'nosql', 'azure', 'spark', 'jenkins', 'git']</t>
  </si>
  <si>
    <t>{'cloud': ['azure'], 'libraries': ['spark'], 'other': ['jenkins', 'git'], 'programming': ['python', 'sql', 'nosql']}</t>
  </si>
  <si>
    <t>Data Engineer Kubernetes H/F</t>
  </si>
  <si>
    <t>Sr Data Scientist - Data Science</t>
  </si>
  <si>
    <t>['go', 'java', 'python', 'nosql', 'elasticsearch', 'azure', 'jupyter', 'kafka', 'spark', 'git', 'kubernetes']</t>
  </si>
  <si>
    <t>{'cloud': ['azure'], 'databases': ['elasticsearch'], 'libraries': ['jupyter', 'kafka', 'spark'], 'other': ['git', 'kubernetes'], 'programming': ['go', 'java', 'python', 'nosql']}</t>
  </si>
  <si>
    <t>Clinical data lead</t>
  </si>
  <si>
    <t>Customer Service Project Analyst - Urgent Hire</t>
  </si>
  <si>
    <t>Mrp Planner &amp; Data Analyst</t>
  </si>
  <si>
    <t>Best Search</t>
  </si>
  <si>
    <t>['sap', 'word', 'excel', 'outlook', 'planner']</t>
  </si>
  <si>
    <t>{'analyst_tools': ['sap', 'word', 'excel', 'outlook'], 'async': ['planner']}</t>
  </si>
  <si>
    <t>Zenith American</t>
  </si>
  <si>
    <t>['sql', 'power bi', 'ssis', 'ssrs', 'dax']</t>
  </si>
  <si>
    <t>{'analyst_tools': ['power bi', 'ssis', 'ssrs', 'dax'], 'programming': ['sql']}</t>
  </si>
  <si>
    <t>Data Strategy &amp; Solutions Principal Data Scientist</t>
  </si>
  <si>
    <t>['r', 'python', 'javascript', 'sql', 'tensorflow', 'hadoop', 'spark', 'linux', 'tableau']</t>
  </si>
  <si>
    <t>{'analyst_tools': ['tableau'], 'libraries': ['tensorflow', 'hadoop', 'spark'], 'os': ['linux'], 'programming': ['r', 'python', 'javascript', 'sql']}</t>
  </si>
  <si>
    <t>Data Engineer - The Recruitment Company</t>
  </si>
  <si>
    <t>Lead Analyst, BI &amp; Portfolio Data Analytics</t>
  </si>
  <si>
    <t>Luminant Corp.</t>
  </si>
  <si>
    <t>['sas', 'sas', 'sql', 'python', 'r', 'tableau', 'power bi']</t>
  </si>
  <si>
    <t>{'analyst_tools': ['sas', 'tableau', 'power bi'], 'programming': ['sas', 'sql', 'python', 'r']}</t>
  </si>
  <si>
    <t>Business Intelligence (Data Business Analysis) - JC</t>
  </si>
  <si>
    <t>Pasona Singapore Pte. Ltd.</t>
  </si>
  <si>
    <t>['python', 'sql', 'nosql', 'aws', 'redshift', 'databricks', 'pyspark']</t>
  </si>
  <si>
    <t>{'cloud': ['aws', 'redshift', 'databricks'], 'libraries': ['pyspark'], 'programming': ['python', 'sql', 'nosql']}</t>
  </si>
  <si>
    <t>Remote Data Analyst with Financial Domain-Full-time · Mid-Senior level</t>
  </si>
  <si>
    <t>Data Engineer, London, £70,000</t>
  </si>
  <si>
    <t>Senior Behavioural Data Scientist | Leading Behavioural Science...</t>
  </si>
  <si>
    <t>['r', 'python', 'sql', 'sql server', 'word', 'tableau', 'power bi']</t>
  </si>
  <si>
    <t>{'analyst_tools': ['word', 'tableau', 'power bi'], 'databases': ['sql server'], 'programming': ['r', 'python', 'sql']}</t>
  </si>
  <si>
    <t>Data Analyst 1 (or Trainee 1) - 51524</t>
  </si>
  <si>
    <t>Health, Department of</t>
  </si>
  <si>
    <t>Network Development Engineer / Enterprise Networking</t>
  </si>
  <si>
    <t>Amazon Data Services Ireland Limited</t>
  </si>
  <si>
    <t>['bash', 'unix']</t>
  </si>
  <si>
    <t>{'os': ['unix'], 'programming': ['bash']}</t>
  </si>
  <si>
    <t>Senior IT Technical Data Analyst (680797) // US or GC // 3 Days...</t>
  </si>
  <si>
    <t>['sql', 'r', 'python', 'perl', 'javascript', 'sql server', 'oracle', 'sharepoint']</t>
  </si>
  <si>
    <t>{'analyst_tools': ['sharepoint'], 'cloud': ['oracle'], 'databases': ['sql server'], 'programming': ['sql', 'r', 'python', 'perl', 'javascript']}</t>
  </si>
  <si>
    <t>['sas', 'sas', 'r', 'sql', 'tableau', 'power bi']</t>
  </si>
  <si>
    <t>{'analyst_tools': ['sas', 'tableau', 'power bi'], 'programming': ['sas', 'r', 'sql']}</t>
  </si>
  <si>
    <t>Electrical Design Engineer | Data Centre</t>
  </si>
  <si>
    <t>Sonas Technical</t>
  </si>
  <si>
    <t>Head of Machine Learning</t>
  </si>
  <si>
    <t>['python', 'r', 'javascript', 'pytorch', 'react']</t>
  </si>
  <si>
    <t>{'libraries': ['pytorch', 'react'], 'programming': ['python', 'r', 'javascript']}</t>
  </si>
  <si>
    <t>Analytics specialist</t>
  </si>
  <si>
    <t>Jobzem (71029275)</t>
  </si>
  <si>
    <t>['pandas', 'dplyr', 'tidyverse', 'flask']</t>
  </si>
  <si>
    <t>{'libraries': ['pandas', 'dplyr', 'tidyverse'], 'webframeworks': ['flask']}</t>
  </si>
  <si>
    <t>Industrial Data Engineer / Manager</t>
  </si>
  <si>
    <t>Milliman Inc.</t>
  </si>
  <si>
    <t>['r', 'python', 'scala', 'sql', 'databricks', 'aws', 'azure', 'spark', 'git', 'docker']</t>
  </si>
  <si>
    <t>{'cloud': ['databricks', 'aws', 'azure'], 'libraries': ['spark'], 'other': ['git', 'docker'], 'programming': ['r', 'python', 'scala', 'sql']}</t>
  </si>
  <si>
    <t>DWH Engineer (opportunity for contractors located in EU)</t>
  </si>
  <si>
    <t>['java', 'ruby', 'ruby', 'golang', 'python', 'sql', 'sql server', 'oracle', 'hadoop', 'ssis', 'git', 'jenkins', 'confluence', 'jira']</t>
  </si>
  <si>
    <t>{'analyst_tools': ['ssis'], 'async': ['confluence', 'jira'], 'cloud': ['oracle'], 'databases': ['sql server'], 'libraries': ['hadoop'], 'other': ['git', 'jenkins'], 'programming': ['java', 'ruby', 'golang', 'python', 'sql'], 'webframeworks': ['ruby']}</t>
  </si>
  <si>
    <t>TalentElixir Consulting</t>
  </si>
  <si>
    <t>['excel', 'word', 'tableau']</t>
  </si>
  <si>
    <t>{'analyst_tools': ['excel', 'word', 'tableau']}</t>
  </si>
  <si>
    <t>Senior Python Backend Engineer with Azure Experience</t>
  </si>
  <si>
    <t>Data Migration Business Analyst</t>
  </si>
  <si>
    <t>Nottinghamshire, UK</t>
  </si>
  <si>
    <t>The Wildlife Trusts</t>
  </si>
  <si>
    <t>Senior Software Engineer/ R-</t>
  </si>
  <si>
    <t>['java', 'sql', 'python', 'r', 'bigquery', 'oracle', 'redshift', 'databricks', 'angular', 'github']</t>
  </si>
  <si>
    <t>{'cloud': ['bigquery', 'oracle', 'redshift', 'databricks'], 'other': ['github'], 'programming': ['java', 'sql', 'python', 'r'], 'webframeworks': ['angular']}</t>
  </si>
  <si>
    <t>E commerce finance data analyst</t>
  </si>
  <si>
    <t>In Season Jewelry</t>
  </si>
  <si>
    <t>CRM Data Analyst (Salesforce)</t>
  </si>
  <si>
    <t>Bayes Recruitment Pte. Ltd.</t>
  </si>
  <si>
    <t>Data Engineeraustralia</t>
  </si>
  <si>
    <t>De Beers Group</t>
  </si>
  <si>
    <t>['python', 'sql', 'mysql', 'azure', 'databricks', 'git']</t>
  </si>
  <si>
    <t>{'cloud': ['azure', 'databricks'], 'databases': ['mysql'], 'other': ['git'], 'programming': ['python', 'sql']}</t>
  </si>
  <si>
    <t>Date Engineering - Participer aux développements des flux data et...</t>
  </si>
  <si>
    <t>Hire now for the Sr Data Scientist</t>
  </si>
  <si>
    <t>Busisol Sourcing India Pvt Ltd</t>
  </si>
  <si>
    <t>['r', 'python', 'java', 'perl', 'c', 'c++', 'sql', 'hadoop', 'spark']</t>
  </si>
  <si>
    <t>{'libraries': ['hadoop', 'spark'], 'programming': ['r', 'python', 'java', 'perl', 'c', 'c++', 'sql']}</t>
  </si>
  <si>
    <t>network engineer- contract</t>
  </si>
  <si>
    <t>Senior Data Scientist - Accommodations</t>
  </si>
  <si>
    <t>England Womens Physical Performance Data Analyst</t>
  </si>
  <si>
    <t>The FA</t>
  </si>
  <si>
    <t>PMT Engineer for Workflow and Data Management (Jira and...</t>
  </si>
  <si>
    <t>Undelucram.ro</t>
  </si>
  <si>
    <t>['sql', 'groovy', 'java', 'python', 'atlassian', 'jira', 'confluence']</t>
  </si>
  <si>
    <t>{'async': ['jira', 'confluence'], 'other': ['atlassian'], 'programming': ['sql', 'groovy', 'java', 'python']}</t>
  </si>
  <si>
    <t>Sr Data Analyst (SQL/Python) - US - Freelance [Remote]</t>
  </si>
  <si>
    <t>Chargé détudes / Data Analyst H/F</t>
  </si>
  <si>
    <t>DEKRA PERSONNEL FRANCE</t>
  </si>
  <si>
    <t>【Dcard】Senior Machine Learning Engineer</t>
  </si>
  <si>
    <t>Overingeniør/Senioringeniør Data Scientist</t>
  </si>
  <si>
    <t>Forsvaret</t>
  </si>
  <si>
    <t>Científico de Datos (Ti)</t>
  </si>
  <si>
    <t>['python', 'r', 'sql', 'mongo', 'sql server', 'power bi', 'tableau', 'cognos', 'excel']</t>
  </si>
  <si>
    <t>{'analyst_tools': ['power bi', 'tableau', 'cognos', 'excel'], 'databases': ['sql server'], 'programming': ['python', 'r', 'sql', 'mongo']}</t>
  </si>
  <si>
    <t>['sql', 'python', 'scala', 'r', 'bigquery', 'databricks', 'scikit-learn', 'pandas', 'spark', 'tensorflow', 'tableau', 'looker', 'power bi']</t>
  </si>
  <si>
    <t>{'analyst_tools': ['tableau', 'looker', 'power bi'], 'cloud': ['bigquery', 'databricks'], 'libraries': ['scikit-learn', 'pandas', 'spark', 'tensorflow'], 'programming': ['sql', 'python', 'scala', 'r']}</t>
  </si>
  <si>
    <t>Plaxonic Technologies</t>
  </si>
  <si>
    <t>(DHQ936) - Python Data Engineer</t>
  </si>
  <si>
    <t>071388-Data Analyst Lead - Data Scientist</t>
  </si>
  <si>
    <t>['python', 'sql', 'mongo', 'aws', 'snowflake', 'oracle', 'pyspark', 'pandas', 'numpy', 'scikit-learn', 'sap']</t>
  </si>
  <si>
    <t>{'analyst_tools': ['sap'], 'cloud': ['aws', 'snowflake', 'oracle'], 'libraries': ['pyspark', 'pandas', 'numpy', 'scikit-learn'], 'programming': ['python', 'sql', 'mongo']}</t>
  </si>
  <si>
    <t>Data Scientist (Cincinnati, OH)</t>
  </si>
  <si>
    <t>Principal Advanced Analytics Analyst- Anaplan model Builder (Open...</t>
  </si>
  <si>
    <t>Jimcol Resources Nigeria Limited</t>
  </si>
  <si>
    <t>Audi Business Innovation GmbH</t>
  </si>
  <si>
    <t>['sql', 'python', 'bash']</t>
  </si>
  <si>
    <t>{'programming': ['sql', 'python', 'bash']}</t>
  </si>
  <si>
    <t>['python', 'sql', 'scala', 'java', 'aws', 'snowflake', 'airflow', 'terraform', 'jenkins', 'github']</t>
  </si>
  <si>
    <t>{'cloud': ['aws', 'snowflake'], 'libraries': ['airflow'], 'other': ['terraform', 'jenkins', 'github'], 'programming': ['python', 'sql', 'scala', 'java']}</t>
  </si>
  <si>
    <t>Cedent Consulting</t>
  </si>
  <si>
    <t>Thực Tập Sinh Data Scientist</t>
  </si>
  <si>
    <t>Công Ty TNHH Hệ Thống Thông Tin FPT - FPT Information System</t>
  </si>
  <si>
    <t>['sql', 'python', 'azure', 'aws', 'pyspark']</t>
  </si>
  <si>
    <t>{'cloud': ['azure', 'aws'], 'libraries': ['pyspark'], 'programming': ['sql', 'python']}</t>
  </si>
  <si>
    <t>['sql', 'python', 'r', 'gcp', 'aws', 'azure', 'tableau']</t>
  </si>
  <si>
    <t>{'analyst_tools': ['tableau'], 'cloud': ['gcp', 'aws', 'azure'], 'programming': ['sql', 'python', 'r']}</t>
  </si>
  <si>
    <t>['go', 'python', 'aws', 'scikit-learn', 'tensorflow', 'pytorch']</t>
  </si>
  <si>
    <t>{'cloud': ['aws'], 'libraries': ['scikit-learn', 'tensorflow', 'pytorch'], 'programming': ['go', 'python']}</t>
  </si>
  <si>
    <t>Assoc Clin Data Team Lead</t>
  </si>
  <si>
    <t>Data Analyst, Senior/lead</t>
  </si>
  <si>
    <t>['scala', 'java', 'linux']</t>
  </si>
  <si>
    <t>{'os': ['linux'], 'programming': ['scala', 'java']}</t>
  </si>
  <si>
    <t>Phillips</t>
  </si>
  <si>
    <t>['go', 'python', 'c#', 'java', 'scala', 'sql', 'nosql', 'azure', 'aws', 'databricks', 'numpy', 'pandas', 'scikit-learn', 'tensorflow', 'pytorch', 'spark']</t>
  </si>
  <si>
    <t>{'cloud': ['azure', 'aws', 'databricks'], 'libraries': ['numpy', 'pandas', 'scikit-learn', 'tensorflow', 'pytorch', 'spark'], 'programming': ['go', 'python', 'c#', 'java', 'scala', 'sql', 'nosql']}</t>
  </si>
  <si>
    <t>Kaufman Hall</t>
  </si>
  <si>
    <t>['python', 'sql', 'r', 'sas', 'sas', 'excel', 'word', 'powerpoint', 'terminal']</t>
  </si>
  <si>
    <t>{'analyst_tools': ['sas', 'excel', 'word', 'powerpoint'], 'other': ['terminal'], 'programming': ['python', 'sql', 'r', 'sas']}</t>
  </si>
  <si>
    <t>Mlops Intern</t>
  </si>
  <si>
    <t>['powershell', 'shell', 'python', 'airflow', 'linux', 'kubernetes']</t>
  </si>
  <si>
    <t>{'libraries': ['airflow'], 'os': ['linux'], 'other': ['kubernetes'], 'programming': ['powershell', 'shell', 'python']}</t>
  </si>
  <si>
    <t>Bairesdev S.a.</t>
  </si>
  <si>
    <t>Data Engineer, Informatiker/In</t>
  </si>
  <si>
    <t>['python', 'sql', 'oracle', 'microstrategy']</t>
  </si>
  <si>
    <t>{'analyst_tools': ['microstrategy'], 'cloud': ['oracle'], 'programming': ['python', 'sql']}</t>
  </si>
  <si>
    <t>Transferz</t>
  </si>
  <si>
    <t>['sql', 'postgresql', 'looker']</t>
  </si>
  <si>
    <t>{'analyst_tools': ['looker'], 'databases': ['postgresql'], 'programming': ['sql']}</t>
  </si>
  <si>
    <t>Senior Developer 2</t>
  </si>
  <si>
    <t>Teamworkers Inc.</t>
  </si>
  <si>
    <t>['r', 'python', 'sql', 'scala', 'tableau', 'power bi']</t>
  </si>
  <si>
    <t>{'analyst_tools': ['tableau', 'power bi'], 'programming': ['r', 'python', 'sql', 'scala']}</t>
  </si>
  <si>
    <t>Methodical Search</t>
  </si>
  <si>
    <t>['c#', 'sql', 'javascript', 'azure', 'linux', 'windows', 'kubernetes', 'docker', 'terraform']</t>
  </si>
  <si>
    <t>{'cloud': ['azure'], 'os': ['linux', 'windows'], 'other': ['kubernetes', 'docker', 'terraform'], 'programming': ['c#', 'sql', 'javascript']}</t>
  </si>
  <si>
    <t>Wülperode, Germany</t>
  </si>
  <si>
    <t>Pexon Consulting</t>
  </si>
  <si>
    <t>['python', 'java', 'r', 'scala']</t>
  </si>
  <si>
    <t>{'programming': ['python', 'java', 'r', 'scala']}</t>
  </si>
  <si>
    <t>Senior Product Data Analyst (Remote)</t>
  </si>
  <si>
    <t>['html', 'sql', 'python', 'aws', 'snowflake', 'hadoop', 'tableau']</t>
  </si>
  <si>
    <t>{'analyst_tools': ['tableau'], 'cloud': ['aws', 'snowflake'], 'libraries': ['hadoop'], 'programming': ['html', 'sql', 'python']}</t>
  </si>
  <si>
    <t>['python', 'databricks', 'azure', 'pyspark', 'ssis']</t>
  </si>
  <si>
    <t>{'analyst_tools': ['ssis'], 'cloud': ['databricks', 'azure'], 'libraries': ['pyspark'], 'programming': ['python']}</t>
  </si>
  <si>
    <t>ERWO Holding AG</t>
  </si>
  <si>
    <t>Software Engineer/Data Scientist</t>
  </si>
  <si>
    <t>CHINA GEO-ENGINEERING CORPORATION</t>
  </si>
  <si>
    <t>Ppd</t>
  </si>
  <si>
    <t>Azure Data Specialist</t>
  </si>
  <si>
    <t>MPH Global Services</t>
  </si>
  <si>
    <t>Analytics Engineer - México</t>
  </si>
  <si>
    <t>['sql', 'python', 'scala', 'looker']</t>
  </si>
  <si>
    <t>{'analyst_tools': ['looker'], 'programming': ['sql', 'python', 'scala']}</t>
  </si>
  <si>
    <t>Data Analyst / Data Scientist - eSports and Gaming business</t>
  </si>
  <si>
    <t>Adapt Executives</t>
  </si>
  <si>
    <t>Junior Data Engineer, Москва</t>
  </si>
  <si>
    <t>New Iron, Inc.</t>
  </si>
  <si>
    <t>['vba', 'sql', 'python', 'excel', 'tableau', 'power bi']</t>
  </si>
  <si>
    <t>{'analyst_tools': ['excel', 'tableau', 'power bi'], 'programming': ['vba', 'sql', 'python']}</t>
  </si>
  <si>
    <t>['python', 'shell', 'cassandra', 'azure', 'databricks', 'kafka', 'linux', 'kubernetes', 'docker', 'terraform']</t>
  </si>
  <si>
    <t>{'cloud': ['azure', 'databricks'], 'databases': ['cassandra'], 'libraries': ['kafka'], 'os': ['linux'], 'other': ['kubernetes', 'docker', 'terraform'], 'programming': ['python', 'shell']}</t>
  </si>
  <si>
    <t>Cloud Business Office Lead</t>
  </si>
  <si>
    <t>['java', 'tensorflow']</t>
  </si>
  <si>
    <t>{'libraries': ['tensorflow'], 'programming': ['java']}</t>
  </si>
  <si>
    <t>['sql', 'python', 'snowflake', 'ibm cloud']</t>
  </si>
  <si>
    <t>{'cloud': ['snowflake', 'ibm cloud'], 'programming': ['sql', 'python']}</t>
  </si>
  <si>
    <t>Core Digital Media</t>
  </si>
  <si>
    <t>['python', 'sql', 'r', 'sas', 'sas', 'scikit-learn', 'pytorch', 'tensorflow', 'power bi']</t>
  </si>
  <si>
    <t>{'analyst_tools': ['sas', 'power bi'], 'libraries': ['scikit-learn', 'pytorch', 'tensorflow'], 'programming': ['python', 'sql', 'r', 'sas']}</t>
  </si>
  <si>
    <t>['powershell', 'outlook']</t>
  </si>
  <si>
    <t>{'analyst_tools': ['outlook'], 'programming': ['powershell']}</t>
  </si>
  <si>
    <t>['python', 'sql', 'aws', 'hadoop', 'kafka', 'spark', 'airflow', 'git']</t>
  </si>
  <si>
    <t>{'cloud': ['aws'], 'libraries': ['hadoop', 'kafka', 'spark', 'airflow'], 'other': ['git'], 'programming': ['python', 'sql']}</t>
  </si>
  <si>
    <t>Senior Data Scientist (AWS)</t>
  </si>
  <si>
    <t>['python', 'sql', 'aws', 'snowflake', 'pandas']</t>
  </si>
  <si>
    <t>{'cloud': ['aws', 'snowflake'], 'libraries': ['pandas'], 'programming': ['python', 'sql']}</t>
  </si>
  <si>
    <t>Technical Analyst (Data Analytics)</t>
  </si>
  <si>
    <t>Senior Data Scientist - Get Hired Fast (P777)</t>
  </si>
  <si>
    <t>Mastercard Summer Internship Program 2023 - Data Engineer</t>
  </si>
  <si>
    <t>Synergie Belgium NV</t>
  </si>
  <si>
    <t>Data Analyst &amp; Investor Relations</t>
  </si>
  <si>
    <t>Marlowe Partners LP</t>
  </si>
  <si>
    <t>Transport Operations and Data Analyst - Start Immediately</t>
  </si>
  <si>
    <t>Alcoa Corporation</t>
  </si>
  <si>
    <t>Stagiaire Business Analyst (H/F)</t>
  </si>
  <si>
    <t>Data support analyst</t>
  </si>
  <si>
    <t>RCM Technologies (USA), Inc.</t>
  </si>
  <si>
    <t>Data Engineer with Databricks - Empower (remote/Canada-based)</t>
  </si>
  <si>
    <t>(USA) Senior Data Scientist - eCommerce Growth and Innovation</t>
  </si>
  <si>
    <t>['python', 'scala', 'r', 'spark', 'tensorflow', 'outlook']</t>
  </si>
  <si>
    <t>{'analyst_tools': ['outlook'], 'libraries': ['spark', 'tensorflow'], 'programming': ['python', 'scala', 'r']}</t>
  </si>
  <si>
    <t>Senior Ref Data Developer</t>
  </si>
  <si>
    <t>SAP Data Analyst (Contract)</t>
  </si>
  <si>
    <t>['sharepoint', 'outlook', 'excel', 'powerpoint', 'word']</t>
  </si>
  <si>
    <t>{'analyst_tools': ['sharepoint', 'outlook', 'excel', 'powerpoint', 'word']}</t>
  </si>
  <si>
    <t>Data Scientist - Glasgow</t>
  </si>
  <si>
    <t>Bothwell, Glasgow, UK</t>
  </si>
  <si>
    <t>Be IT Resourcing Ltd</t>
  </si>
  <si>
    <t>['hadoop', 'spark', 'power bi', 'tableau']</t>
  </si>
  <si>
    <t>{'analyst_tools': ['power bi', 'tableau'], 'libraries': ['hadoop', 'spark']}</t>
  </si>
  <si>
    <t>Fully-funded PhD positions in Biology, Computer Science, Chemistry...</t>
  </si>
  <si>
    <t>Klosterneuburg, Austria</t>
  </si>
  <si>
    <t>Institute of Science and Technology Austria (IST Austria)</t>
  </si>
  <si>
    <t>Claims Data Analyst I</t>
  </si>
  <si>
    <t>Florida Peninsula Insurance</t>
  </si>
  <si>
    <t>Senior Data Engineer - Dehradun</t>
  </si>
  <si>
    <t>Dehradun, Uttarakhand, India</t>
  </si>
  <si>
    <t>Pieworks</t>
  </si>
  <si>
    <t>Acquisition Marketing Platforms Data Scientist Director...</t>
  </si>
  <si>
    <t>['aws', 'snowflake', 'tableau']</t>
  </si>
  <si>
    <t>{'analyst_tools': ['tableau'], 'cloud': ['aws', 'snowflake']}</t>
  </si>
  <si>
    <t>Advisory - Data Analyst - Buenos Aires</t>
  </si>
  <si>
    <t>Data Scientist/Analyst (Not a remote position)</t>
  </si>
  <si>
    <t>Midtown Home Improvements</t>
  </si>
  <si>
    <t>['python', 'r', 'mysql', 'aws', 'tensorflow', 'keras', 'pytorch', 'vue.js', 'excel', 'power bi']</t>
  </si>
  <si>
    <t>{'analyst_tools': ['excel', 'power bi'], 'cloud': ['aws'], 'databases': ['mysql'], 'libraries': ['tensorflow', 'keras', 'pytorch'], 'programming': ['python', 'r'], 'webframeworks': ['vue.js']}</t>
  </si>
  <si>
    <t>Claim Insights Analyst</t>
  </si>
  <si>
    <t>AIA Health Services Sdn. Bhd.</t>
  </si>
  <si>
    <t>AML Analyst</t>
  </si>
  <si>
    <t>Fed Finance España</t>
  </si>
  <si>
    <t>Data Science PhD Internship (Remote – Summer 2023</t>
  </si>
  <si>
    <t>Data analyst (h/f)</t>
  </si>
  <si>
    <t>Canoga Park, CA</t>
  </si>
  <si>
    <t>Data Analyst (w/m/d) Betrieb &amp; Instandhaltung Wasserkraft</t>
  </si>
  <si>
    <t>Uniper</t>
  </si>
  <si>
    <t>[NGM387] - DATA ENGINEER</t>
  </si>
  <si>
    <t>BIO Data Scientist</t>
  </si>
  <si>
    <t>Manager Data Engineer Lead - [WZU-19]</t>
  </si>
  <si>
    <t>Data Scientist To Analyse Epigenetic Data And</t>
  </si>
  <si>
    <t>Creal</t>
  </si>
  <si>
    <t>Talent Management Analyst</t>
  </si>
  <si>
    <t>Hamad International Airport Qatar</t>
  </si>
  <si>
    <t>vente-privee devient Veepee</t>
  </si>
  <si>
    <t>DATA ENGINEER - ANALYSTE DVELOPPEUR (H/F)</t>
  </si>
  <si>
    <t>Bas-Rhin, France</t>
  </si>
  <si>
    <t>['java', 'c#', 'sql', 'nosql', 'watson', 'kafka']</t>
  </si>
  <si>
    <t>{'cloud': ['watson'], 'libraries': ['kafka'], 'programming': ['java', 'c#', 'sql', 'nosql']}</t>
  </si>
  <si>
    <t>Bank Pekao</t>
  </si>
  <si>
    <t>['sql', 'python', 'hadoop', 'pyspark', 'keras', 'tensorflow', 'scikit-learn', 'pandas', 'opencv', 'fastapi', 'flask', 'git', 'flow']</t>
  </si>
  <si>
    <t>{'libraries': ['hadoop', 'pyspark', 'keras', 'tensorflow', 'scikit-learn', 'pandas', 'opencv'], 'other': ['git', 'flow'], 'programming': ['sql', 'python'], 'webframeworks': ['fastapi', 'flask']}</t>
  </si>
  <si>
    <t>Lead Data Scientist, Operations &amp; Automation</t>
  </si>
  <si>
    <t>['python', 'sql', 'snowflake', 'redshift', 'bigquery', 'pandas', 'tableau', 'looker']</t>
  </si>
  <si>
    <t>{'analyst_tools': ['tableau', 'looker'], 'cloud': ['snowflake', 'redshift', 'bigquery'], 'libraries': ['pandas'], 'programming': ['python', 'sql']}</t>
  </si>
  <si>
    <t>Heede, Germany (+1 other)</t>
  </si>
  <si>
    <t>Big Data Analytics MSH</t>
  </si>
  <si>
    <t>Oracle and Cloud Database Engineer</t>
  </si>
  <si>
    <t>['sql', 'shell', 'java', 'python', 'dynamodb', 'mariadb', 'aws', 'oracle', 'aurora', 'redshift', 'vmware', 'linux', 'redhat', 'windows']</t>
  </si>
  <si>
    <t>{'cloud': ['aws', 'oracle', 'aurora', 'redshift', 'vmware'], 'databases': ['dynamodb', 'mariadb'], 'os': ['linux', 'redhat', 'windows'], 'programming': ['sql', 'shell', 'java', 'python']}</t>
  </si>
  <si>
    <t>Data Analyst/Programmer (Health Disparities) – NIH</t>
  </si>
  <si>
    <t>['r', 'sas', 'sas', 'word', 'excel', 'outlook', 'powerpoint']</t>
  </si>
  <si>
    <t>{'analyst_tools': ['sas', 'word', 'excel', 'outlook', 'powerpoint'], 'programming': ['r', 'sas']}</t>
  </si>
  <si>
    <t>Senior Data Engineer - Jalna [INDSJB4477292]</t>
  </si>
  <si>
    <t>SPECIALIST TECHNICIAN - SOFTWARE DEVELOPER (FULL STACK)/ DATA...</t>
  </si>
  <si>
    <t>Ijc</t>
  </si>
  <si>
    <t>['html', 'css', 'java', 'php', 'javascript', 'mongodb', 'mongodb', 'mysql', 'postgresql']</t>
  </si>
  <si>
    <t>{'databases': ['mongodb', 'mysql', 'postgresql'], 'programming': ['html', 'css', 'java', 'php', 'javascript', 'mongodb']}</t>
  </si>
  <si>
    <t>Amelia, Province of Terni, Italy</t>
  </si>
  <si>
    <t>via Italian Jobs Hub</t>
  </si>
  <si>
    <t>American Modern Insurance Group -</t>
  </si>
  <si>
    <t>Data Input Analyst</t>
  </si>
  <si>
    <t>Damco Spain SL</t>
  </si>
  <si>
    <t>Big Data Engineer (Full-Remote) | Python | Scala | AWS</t>
  </si>
  <si>
    <t>['go', 'python', 'sql', 'crystal', 'aws', 'redshift', 'spark', 'gdpr', 'docker', 'kubernetes']</t>
  </si>
  <si>
    <t>{'cloud': ['aws', 'redshift'], 'libraries': ['spark', 'gdpr'], 'other': ['docker', 'kubernetes'], 'programming': ['go', 'python', 'sql', 'crystal']}</t>
  </si>
  <si>
    <t>Data Strategist- Remote</t>
  </si>
  <si>
    <t>Elastic Security/siem Engineer</t>
  </si>
  <si>
    <t>Cyber Force</t>
  </si>
  <si>
    <t>['python', 'javascript', 'bash', 'elasticsearch', 'aws', 'azure', 'gcp', 'linux', 'ansible', 'chef', 'puppet']</t>
  </si>
  <si>
    <t>{'cloud': ['aws', 'azure', 'gcp'], 'databases': ['elasticsearch'], 'os': ['linux'], 'other': ['ansible', 'chef', 'puppet'], 'programming': ['python', 'javascript', 'bash']}</t>
  </si>
  <si>
    <t>Boomering Inc</t>
  </si>
  <si>
    <t>Divisional Data Engineer</t>
  </si>
  <si>
    <t>['azure', 'ssis', 'qlik', 'tableau', 'power bi']</t>
  </si>
  <si>
    <t>{'analyst_tools': ['ssis', 'qlik', 'tableau', 'power bi'], 'cloud': ['azure']}</t>
  </si>
  <si>
    <t>Data Architect Lead</t>
  </si>
  <si>
    <t>['sql', 'python', 'scala', 'aws', 'redshift', 'tableau', 'power bi', 'microstrategy', 'excel']</t>
  </si>
  <si>
    <t>{'analyst_tools': ['tableau', 'power bi', 'microstrategy', 'excel'], 'cloud': ['aws', 'redshift'], 'programming': ['sql', 'python', 'scala']}</t>
  </si>
  <si>
    <t>Local Logic</t>
  </si>
  <si>
    <t>IE Data Scientist</t>
  </si>
  <si>
    <t>['r', 'sql', 'python', 'java', 'c++', 'windows']</t>
  </si>
  <si>
    <t>{'os': ['windows'], 'programming': ['r', 'sql', 'python', 'java', 'c++']}</t>
  </si>
  <si>
    <t>Sr Operations Data Analyst</t>
  </si>
  <si>
    <t>['sql', 'python', 'r', 'ruby', 'ruby', 'php', 'javascript', 'sql server', 'oracle', 'tableau']</t>
  </si>
  <si>
    <t>{'analyst_tools': ['tableau'], 'cloud': ['oracle'], 'databases': ['sql server'], 'programming': ['sql', 'python', 'r', 'ruby', 'php', 'javascript'], 'webframeworks': ['ruby']}</t>
  </si>
  <si>
    <t>['powerpoint', 'excel', 'ms access', 'outlook', 'word']</t>
  </si>
  <si>
    <t>{'analyst_tools': ['powerpoint', 'excel', 'ms access', 'outlook', 'word']}</t>
  </si>
  <si>
    <t>Cloud International</t>
  </si>
  <si>
    <t>Data Engineer - Remote - £55,000</t>
  </si>
  <si>
    <t>DATA INFRASTRUCTURE ENGINEER REMOTE COLOMBIA</t>
  </si>
  <si>
    <t>DNA Data Analyst</t>
  </si>
  <si>
    <t>Electrical Engineer - Data Centre</t>
  </si>
  <si>
    <t>Data Engineer - With Great Benefits</t>
  </si>
  <si>
    <t>Data Analyst (Male)</t>
  </si>
  <si>
    <t>via Job Hub</t>
  </si>
  <si>
    <t>Sanasa Life Insurance PLC</t>
  </si>
  <si>
    <t>Welocalize, Inc.</t>
  </si>
  <si>
    <t>Senior Lead Data Science (M/F/d)</t>
  </si>
  <si>
    <t>E. Breuninger GmbH &amp; Co.</t>
  </si>
  <si>
    <t>['java', 'php', 'python', 'scala', 'sql', 'aws', 'azure', 'gcp', 'pyspark', 'numpy', 'pandas', 'scikit-learn', 'dplyr', 'ggplot2', 'spark', 'angular']</t>
  </si>
  <si>
    <t>{'cloud': ['aws', 'azure', 'gcp'], 'libraries': ['pyspark', 'numpy', 'pandas', 'scikit-learn', 'dplyr', 'ggplot2', 'spark'], 'programming': ['java', 'php', 'python', 'scala', 'sql'], 'webframeworks': ['angular']}</t>
  </si>
  <si>
    <t>['java', 'c#', 'sql', 'python', 'azure', 'asp.net']</t>
  </si>
  <si>
    <t>{'cloud': ['azure'], 'programming': ['java', 'c#', 'sql', 'python'], 'webframeworks': ['asp.net']}</t>
  </si>
  <si>
    <t>triots99</t>
  </si>
  <si>
    <t>Senior Life Science Consultant</t>
  </si>
  <si>
    <t>inbox</t>
  </si>
  <si>
    <t>Data Analyst, Creator</t>
  </si>
  <si>
    <t>Recluta Talenthunter</t>
  </si>
  <si>
    <t>Sr. Data Engineer, Supply Chain</t>
  </si>
  <si>
    <t>['python', 'shell', 'sql', 'powershell', 'azure', 'spark', 'power bi', 'dax', 'git']</t>
  </si>
  <si>
    <t>{'analyst_tools': ['power bi', 'dax'], 'cloud': ['azure'], 'libraries': ['spark'], 'other': ['git'], 'programming': ['python', 'shell', 'sql', 'powershell']}</t>
  </si>
  <si>
    <t>Especialista de data analyst</t>
  </si>
  <si>
    <t>Consumers Energy</t>
  </si>
  <si>
    <t>['r', 'python', 'sql', 'perl', 'java', 'azure', 'tensorflow', 'hadoop', 'spark', 'power bi']</t>
  </si>
  <si>
    <t>{'analyst_tools': ['power bi'], 'cloud': ['azure'], 'libraries': ['tensorflow', 'hadoop', 'spark'], 'programming': ['r', 'python', 'sql', 'perl', 'java']}</t>
  </si>
  <si>
    <t>SENIOR DATA ANALYST (Work from home)</t>
  </si>
  <si>
    <t>via Bossjob</t>
  </si>
  <si>
    <t>Trackonomysystems</t>
  </si>
  <si>
    <t>Platform Staffing Group</t>
  </si>
  <si>
    <t>['python', 'pytorch', 'jupyter', 'spark', 'docker', 'kubernetes']</t>
  </si>
  <si>
    <t>{'libraries': ['pytorch', 'jupyter', 'spark'], 'other': ['docker', 'kubernetes'], 'programming': ['python']}</t>
  </si>
  <si>
    <t>Confidential Data Analyst / BI Analytics Consultant</t>
  </si>
  <si>
    <t>['sql', 'r', 'python', 'spark', 'kafka', 'word', 'tableau', 'sap']</t>
  </si>
  <si>
    <t>{'analyst_tools': ['word', 'tableau', 'sap'], 'libraries': ['spark', 'kafka'], 'programming': ['sql', 'r', 'python']}</t>
  </si>
  <si>
    <t>['go', 'html', 'aws']</t>
  </si>
  <si>
    <t>{'cloud': ['aws'], 'programming': ['go', 'html']}</t>
  </si>
  <si>
    <t>['python', 'numpy', 'pandas', 'jupyter']</t>
  </si>
  <si>
    <t>{'libraries': ['numpy', 'pandas', 'jupyter'], 'programming': ['python']}</t>
  </si>
  <si>
    <t>Operations Analyst - Hiring Now</t>
  </si>
  <si>
    <t>['r', 'sheets']</t>
  </si>
  <si>
    <t>{'analyst_tools': ['sheets'], 'programming': ['r']}</t>
  </si>
  <si>
    <t>Partington, UK</t>
  </si>
  <si>
    <t>Azenta Life Sciences</t>
  </si>
  <si>
    <t>Geo Data Engineer für Onshore Infrastruktur / Trassierung (w/m/d)</t>
  </si>
  <si>
    <t>['go', 'python', 'sql', 'spark', 'kafka']</t>
  </si>
  <si>
    <t>{'libraries': ['spark', 'kafka'], 'programming': ['go', 'python', 'sql']}</t>
  </si>
  <si>
    <t>Pivotal Life Sciences</t>
  </si>
  <si>
    <t>['python', 'sql', 'mongo', 'aws', 'pytorch', 'tensorflow', 'keras', 'docker']</t>
  </si>
  <si>
    <t>{'cloud': ['aws'], 'libraries': ['pytorch', 'tensorflow', 'keras'], 'other': ['docker'], 'programming': ['python', 'sql', 'mongo']}</t>
  </si>
  <si>
    <t>The Forum for Collaborative Research - Berkeley School of Public Health</t>
  </si>
  <si>
    <t>['python', 'r', 'bash', 'tensorflow', 'pytorch']</t>
  </si>
  <si>
    <t>{'libraries': ['tensorflow', 'pytorch'], 'programming': ['python', 'r', 'bash']}</t>
  </si>
  <si>
    <t>Senior Data Engineer (Cybersecurity Operations Systems)</t>
  </si>
  <si>
    <t>['python', 'vmware', 'kafka', 'linux', 'splunk', 'docker', 'kubernetes']</t>
  </si>
  <si>
    <t>{'analyst_tools': ['splunk'], 'cloud': ['vmware'], 'libraries': ['kafka'], 'os': ['linux'], 'other': ['docker', 'kubernetes'], 'programming': ['python']}</t>
  </si>
  <si>
    <t>IT DATA ENGINEER</t>
  </si>
  <si>
    <t>MIRABAUD &amp; Cie SA</t>
  </si>
  <si>
    <t>ITbility</t>
  </si>
  <si>
    <t>['go', 'sql', 'azure', 'spark']</t>
  </si>
  <si>
    <t>{'cloud': ['azure'], 'libraries': ['spark'], 'programming': ['go', 'sql']}</t>
  </si>
  <si>
    <t>Data scientist - advanced customer analytics</t>
  </si>
  <si>
    <t>Infrastructure – Anti Financial Crime (AFC) Modelling Data Analyst...</t>
  </si>
  <si>
    <t>['sql', 'vba', 'hadoop', 'pyspark', 'jupyter', 'tableau', 'power bi', 'excel']</t>
  </si>
  <si>
    <t>{'analyst_tools': ['tableau', 'power bi', 'excel'], 'libraries': ['hadoop', 'pyspark', 'jupyter'], 'programming': ['sql', 'vba']}</t>
  </si>
  <si>
    <t>Machine Learning Scientist (F/M/D)</t>
  </si>
  <si>
    <t>['go', 'python', 'r', 'java', 'sql', 'gcp']</t>
  </si>
  <si>
    <t>{'cloud': ['gcp'], 'programming': ['go', 'python', 'r', 'java', 'sql']}</t>
  </si>
  <si>
    <t>Head of Data Science/AI</t>
  </si>
  <si>
    <t>Mid To Senior Data Analyst (Remote)</t>
  </si>
  <si>
    <t>['python', 'aws', 'azure', 'react', 'pyspark', 'pandas']</t>
  </si>
  <si>
    <t>{'cloud': ['aws', 'azure'], 'libraries': ['react', 'pyspark', 'pandas'], 'programming': ['python']}</t>
  </si>
  <si>
    <t>Data Analyst - Investment Bank</t>
  </si>
  <si>
    <t>['sql', 'javascript', 'power bi']</t>
  </si>
  <si>
    <t>{'analyst_tools': ['power bi'], 'programming': ['sql', 'javascript']}</t>
  </si>
  <si>
    <t>Data analyst (web) f/h</t>
  </si>
  <si>
    <t>via Carrière Informatique</t>
  </si>
  <si>
    <t>RPA Developers (3 pax) - Airport Road</t>
  </si>
  <si>
    <t>Data Engineer,  GTM Strategy and Analytics</t>
  </si>
  <si>
    <t>['sql', 'nosql', 'java', 'python', 'cassandra', 'aws', 'redshift', 'hadoop', 'spark', 'kafka', 'node.js', 'twilio']</t>
  </si>
  <si>
    <t>{'cloud': ['aws', 'redshift'], 'databases': ['cassandra'], 'libraries': ['hadoop', 'spark', 'kafka'], 'programming': ['sql', 'nosql', 'java', 'python'], 'sync': ['twilio'], 'webframeworks': ['node.js']}</t>
  </si>
  <si>
    <t>Senior Data Analyst - Rewarding Work</t>
  </si>
  <si>
    <t>['python', 'sql', 'postgresql', 'snowflake', 'fastapi', 'kubernetes', 'github']</t>
  </si>
  <si>
    <t>{'cloud': ['snowflake'], 'databases': ['postgresql'], 'other': ['kubernetes', 'github'], 'programming': ['python', 'sql'], 'webframeworks': ['fastapi']}</t>
  </si>
  <si>
    <t>Data Engineer für Datenmigration (w/d/m)</t>
  </si>
  <si>
    <t>Wasserliesch, Germany</t>
  </si>
  <si>
    <t>Parts Europe GmbH</t>
  </si>
  <si>
    <t>Commodities Trading Shop</t>
  </si>
  <si>
    <t>Data Engineer 80–100 %</t>
  </si>
  <si>
    <t>via Xeebo</t>
  </si>
  <si>
    <t>Abraxas Informatik AG</t>
  </si>
  <si>
    <t>['java', 'kafka', 'kubernetes', 'docker', 'gitlab']</t>
  </si>
  <si>
    <t>{'libraries': ['kafka'], 'other': ['kubernetes', 'docker', 'gitlab'], 'programming': ['java']}</t>
  </si>
  <si>
    <t>Business Analyst (Tech)</t>
  </si>
  <si>
    <t>Anstalt Fur Kommunale Datenverarbeitung In Bayern (akdb)</t>
  </si>
  <si>
    <t>The City Recruiter</t>
  </si>
  <si>
    <t>['sql', 'python', 'nosql', 'hadoop', 'spark', 'kafka']</t>
  </si>
  <si>
    <t>{'libraries': ['hadoop', 'spark', 'kafka'], 'programming': ['sql', 'python', 'nosql']}</t>
  </si>
  <si>
    <t>Data Analyst (Philippines)</t>
  </si>
  <si>
    <t>Sleek</t>
  </si>
  <si>
    <t>['python', 'sql', 'r', 'bigquery', 'excel', 'tableau', 'sheets']</t>
  </si>
  <si>
    <t>{'analyst_tools': ['excel', 'tableau', 'sheets'], 'cloud': ['bigquery'], 'programming': ['python', 'sql', 'r']}</t>
  </si>
  <si>
    <t>Cloud Data Engineer:in Für Azure Databricks</t>
  </si>
  <si>
    <t>New Directions Behavioral Health</t>
  </si>
  <si>
    <t>Research and data science analyst</t>
  </si>
  <si>
    <t>Concepts Beyond, Llc</t>
  </si>
  <si>
    <t>Aplikasi Super (YC W18)</t>
  </si>
  <si>
    <t>['sql', 'python', 'aws', 'redshift', 'linux']</t>
  </si>
  <si>
    <t>{'cloud': ['aws', 'redshift'], 'os': ['linux'], 'programming': ['sql', 'python']}</t>
  </si>
  <si>
    <t>['sql', 'python', 'java', 'php']</t>
  </si>
  <si>
    <t>{'programming': ['sql', 'python', 'java', 'php']}</t>
  </si>
  <si>
    <t>IT Cloud Engineer</t>
  </si>
  <si>
    <t>['python', 'java', 'ruby', 'ruby', 'aws', 'azure', 'ansible', 'terraform', 'docker', 'kubernetes']</t>
  </si>
  <si>
    <t>{'cloud': ['aws', 'azure'], 'other': ['ansible', 'terraform', 'docker', 'kubernetes'], 'programming': ['python', 'java', 'ruby'], 'webframeworks': ['ruby']}</t>
  </si>
  <si>
    <t>Data Engineer - Lead (AWS, Redshift, Databricks)</t>
  </si>
  <si>
    <t>['aws', 'redshift', 'databricks']</t>
  </si>
  <si>
    <t>{'cloud': ['aws', 'redshift', 'databricks']}</t>
  </si>
  <si>
    <t>kimberly-clark</t>
  </si>
  <si>
    <t>Chausson Materiaux</t>
  </si>
  <si>
    <t>Senior Data Analyst - Claims Editing/CXT Cloud Operations</t>
  </si>
  <si>
    <t>Senior Python/ DBT Data Engineer</t>
  </si>
  <si>
    <t>iBanFirst</t>
  </si>
  <si>
    <t>['python', 'sql', 'mysql', 'snowflake', 'airflow', 'tableau', 'git', 'terraform']</t>
  </si>
  <si>
    <t>{'analyst_tools': ['tableau'], 'cloud': ['snowflake'], 'databases': ['mysql'], 'libraries': ['airflow'], 'other': ['git', 'terraform'], 'programming': ['python', 'sql']}</t>
  </si>
  <si>
    <t>['python', 'r', 'gcp', 'tensorflow', 'vue', 'git', 'confluence']</t>
  </si>
  <si>
    <t>{'async': ['confluence'], 'cloud': ['gcp'], 'libraries': ['tensorflow'], 'other': ['git'], 'programming': ['python', 'r'], 'webframeworks': ['vue']}</t>
  </si>
  <si>
    <t>Ingenierao data science</t>
  </si>
  <si>
    <t>Jobzem (10907909)</t>
  </si>
  <si>
    <t>Benefit analyst</t>
  </si>
  <si>
    <t>Prematch</t>
  </si>
  <si>
    <t>['excel', 'word', 'outlook', 'zoom', 'microsoft teams']</t>
  </si>
  <si>
    <t>{'analyst_tools': ['excel', 'word', 'outlook'], 'sync': ['zoom', 'microsoft teams']}</t>
  </si>
  <si>
    <t>Perspecta</t>
  </si>
  <si>
    <t>Lead Software and Clinical Data Engineer</t>
  </si>
  <si>
    <t>['python', 'nosql', 'mongodb', 'mongodb', 'scala', 'cassandra', 'hadoop', 'splunk', 'ansible', 'git', 'jenkins']</t>
  </si>
  <si>
    <t>{'analyst_tools': ['splunk'], 'databases': ['mongodb', 'cassandra'], 'libraries': ['hadoop'], 'other': ['ansible', 'git', 'jenkins'], 'programming': ['python', 'nosql', 'mongodb', 'scala']}</t>
  </si>
  <si>
    <t>['python', 'sql', 'nosql', 'mongodb', 'mongodb', 'cassandra', 'aws', 'flow']</t>
  </si>
  <si>
    <t>{'cloud': ['aws'], 'databases': ['mongodb', 'cassandra'], 'other': ['flow'], 'programming': ['python', 'sql', 'nosql', 'mongodb']}</t>
  </si>
  <si>
    <t>Senior Data Scientist/Data Engineer</t>
  </si>
  <si>
    <t>Technology Commercial Analyst (Mid Shift)</t>
  </si>
  <si>
    <t>['sql', 'vba', 'excel', 'powerpoint', 'spreadsheet', 'power bi', 'tableau']</t>
  </si>
  <si>
    <t>{'analyst_tools': ['excel', 'powerpoint', 'spreadsheet', 'power bi', 'tableau'], 'programming': ['sql', 'vba']}</t>
  </si>
  <si>
    <t>Business Data Analysis Manager</t>
  </si>
  <si>
    <t>Duty Engineer</t>
  </si>
  <si>
    <t>Data Scientist-Recommender Systems</t>
  </si>
  <si>
    <t>Focus Brands LLC</t>
  </si>
  <si>
    <t>['python', 'sql', 'azure', 'databricks', 'gcp', 'snowflake', 'pyspark', 'spark', 'flow']</t>
  </si>
  <si>
    <t>{'cloud': ['azure', 'databricks', 'gcp', 'snowflake'], 'libraries': ['pyspark', 'spark'], 'other': ['flow'], 'programming': ['python', 'sql']}</t>
  </si>
  <si>
    <t>Republic Biscuit Corporation (REBISCO)</t>
  </si>
  <si>
    <t>Senior Data Scientist - Hiring Immediately</t>
  </si>
  <si>
    <t>Ig Group</t>
  </si>
  <si>
    <t>['python', 'sql', 'gcp', 'aws', 'hadoop', 'spark', 'excel', 'tableau']</t>
  </si>
  <si>
    <t>{'analyst_tools': ['excel', 'tableau'], 'cloud': ['gcp', 'aws'], 'libraries': ['hadoop', 'spark'], 'programming': ['python', 'sql']}</t>
  </si>
  <si>
    <t>['mysql', 'snowflake', 'tableau']</t>
  </si>
  <si>
    <t>{'analyst_tools': ['tableau'], 'cloud': ['snowflake'], 'databases': ['mysql']}</t>
  </si>
  <si>
    <t>Syngenta AG</t>
  </si>
  <si>
    <t>Data Engineer – pharmaceutical industry</t>
  </si>
  <si>
    <t>['python', 'r', 'redshift', 'airflow', 'git', 'docker', 'jenkins', 'terraform']</t>
  </si>
  <si>
    <t>{'cloud': ['redshift'], 'libraries': ['airflow'], 'other': ['git', 'docker', 'jenkins', 'terraform'], 'programming': ['python', 'r']}</t>
  </si>
  <si>
    <t>['sql', 'power bi', 'tableau', 'dax', 'excel']</t>
  </si>
  <si>
    <t>{'analyst_tools': ['power bi', 'tableau', 'dax', 'excel'], 'programming': ['sql']}</t>
  </si>
  <si>
    <t>Stott &amp; May</t>
  </si>
  <si>
    <t>['sql', 'python', 'powershell', 'sql server', 'mysql', 'oracle', 'gcp', 'looker', 'atlassian', 'jira', 'confluence']</t>
  </si>
  <si>
    <t>{'analyst_tools': ['looker'], 'async': ['jira', 'confluence'], 'cloud': ['oracle', 'gcp'], 'databases': ['sql server', 'mysql'], 'other': ['atlassian'], 'programming': ['sql', 'python', 'powershell']}</t>
  </si>
  <si>
    <t>['elasticsearch', 'aws', 'hadoop', 'spark', 'kafka']</t>
  </si>
  <si>
    <t>{'cloud': ['aws'], 'databases': ['elasticsearch'], 'libraries': ['hadoop', 'spark', 'kafka']}</t>
  </si>
  <si>
    <t>Geopolitical Senior Analyst</t>
  </si>
  <si>
    <t>[Moloco] Senior Growth Data Scientist (Chinese Speaking) - Korea</t>
  </si>
  <si>
    <t>몰로코, Moloco</t>
  </si>
  <si>
    <t>Scout.inc</t>
  </si>
  <si>
    <t>Federal Reserve Bank (FRB)</t>
  </si>
  <si>
    <t>['c', 'sharepoint']</t>
  </si>
  <si>
    <t>{'analyst_tools': ['sharepoint'], 'programming': ['c']}</t>
  </si>
  <si>
    <t>Job title Senior Data Engineer</t>
  </si>
  <si>
    <t>via TechWire Asia Jobs</t>
  </si>
  <si>
    <t>SMS Data Analyst</t>
  </si>
  <si>
    <t>Lüleburgaz, Kırklareli, Türkiye</t>
  </si>
  <si>
    <t>via Working At Sanofi Global (English)</t>
  </si>
  <si>
    <t>Sanofi Global (English)</t>
  </si>
  <si>
    <t>['oracle', 'power bi', 'word', 'excel', 'powerpoint', 'sap', 'flow', 'terminal']</t>
  </si>
  <si>
    <t>{'analyst_tools': ['power bi', 'word', 'excel', 'powerpoint', 'sap'], 'cloud': ['oracle'], 'other': ['flow', 'terminal']}</t>
  </si>
  <si>
    <t>Kotlin Engineer – IT</t>
  </si>
  <si>
    <t>via TECHME</t>
  </si>
  <si>
    <t>Tempositions, Inc.</t>
  </si>
  <si>
    <t>Vermont VIC, Australia</t>
  </si>
  <si>
    <t>Director of Docs and Training</t>
  </si>
  <si>
    <t>['databricks', 'azure', 'datarobot', 'splunk', 'kubernetes', 'docker']</t>
  </si>
  <si>
    <t>{'analyst_tools': ['datarobot', 'splunk'], 'cloud': ['databricks', 'azure'], 'other': ['kubernetes', 'docker']}</t>
  </si>
  <si>
    <t>Gcp Data Engineer 6 to 9 Years Bengaluru &amp;</t>
  </si>
  <si>
    <t>['java', 'python', 'bigquery', 'spark']</t>
  </si>
  <si>
    <t>{'cloud': ['bigquery'], 'libraries': ['spark'], 'programming': ['java', 'python']}</t>
  </si>
  <si>
    <t>Data analyste informatique (H/F) (IT)</t>
  </si>
  <si>
    <t>Data Analyst, Air</t>
  </si>
  <si>
    <t>Consult Energy</t>
  </si>
  <si>
    <t>['sql', 'python', 'r', 'go', 'excel', 'power bi', 'tableau']</t>
  </si>
  <si>
    <t>{'analyst_tools': ['excel', 'power bi', 'tableau'], 'programming': ['sql', 'python', 'r', 'go']}</t>
  </si>
  <si>
    <t>Marketing Analytics Specialist - Crm - Opportunity To Make A...</t>
  </si>
  <si>
    <t>Data Analyst / Data Scientist / Data Engineer - Clearance Required</t>
  </si>
  <si>
    <t>via Applicantdeal.com</t>
  </si>
  <si>
    <t>['sql', 'python', 'javascript', 'tableau', 'power bi']</t>
  </si>
  <si>
    <t>{'analyst_tools': ['tableau', 'power bi'], 'programming': ['sql', 'python', 'javascript']}</t>
  </si>
  <si>
    <t>['sql', 'nosql', 'cobol', 'java', 'db2', 'hadoop', 'unix', 'flow']</t>
  </si>
  <si>
    <t>{'databases': ['db2'], 'libraries': ['hadoop'], 'os': ['unix'], 'other': ['flow'], 'programming': ['sql', 'nosql', 'cobol', 'java']}</t>
  </si>
  <si>
    <t>Global Director Data Science</t>
  </si>
  <si>
    <t>Timup</t>
  </si>
  <si>
    <t>Antrimon Group Ag</t>
  </si>
  <si>
    <t>Business Intelligence Analyst - Power Bi</t>
  </si>
  <si>
    <t>Atlas Technology Services</t>
  </si>
  <si>
    <t>DEERFOOT IT RESOURCES LIMITED</t>
  </si>
  <si>
    <t>['sql', 'java', 'python', 'mysql', 'oracle', 'redshift', 'hadoop', 'unix']</t>
  </si>
  <si>
    <t>{'cloud': ['oracle', 'redshift'], 'databases': ['mysql'], 'libraries': ['hadoop'], 'os': ['unix'], 'programming': ['sql', 'java', 'python']}</t>
  </si>
  <si>
    <t>Flash Gas</t>
  </si>
  <si>
    <t>Jobzem (5394570)</t>
  </si>
  <si>
    <t>Associate Data Analyst - Venustiano Carranza</t>
  </si>
  <si>
    <t>Venustiano Carranza, Mexico City, CDMX, Mexico</t>
  </si>
  <si>
    <t>Pension Payroll Data Analyst</t>
  </si>
  <si>
    <t>Buck, A Gallagher Company</t>
  </si>
  <si>
    <t>Data Engineer / Data Steward</t>
  </si>
  <si>
    <t>Fundació Per A La Recerca Sant Joan De Déu</t>
  </si>
  <si>
    <t>Medida</t>
  </si>
  <si>
    <t>['python', 'sql', 'git', 'jira']</t>
  </si>
  <si>
    <t>{'async': ['jira'], 'other': ['git'], 'programming': ['python', 'sql']}</t>
  </si>
  <si>
    <t>Senior Data Analyst SQL, Database, BI tools Upto2500</t>
  </si>
  <si>
    <t>Simple Tech Investment</t>
  </si>
  <si>
    <t>NatWest International</t>
  </si>
  <si>
    <t>Data Analyst w/ F&amp;B Background</t>
  </si>
  <si>
    <t>OPCNA Business Consultancy Services</t>
  </si>
  <si>
    <t>Vietnam   (+3 others)</t>
  </si>
  <si>
    <t>CÔNG TY TNHH VIACONTO</t>
  </si>
  <si>
    <t>MELT GROUP</t>
  </si>
  <si>
    <t>['python', 'sql', 'html', 'css', 'postgresql', 'plotly']</t>
  </si>
  <si>
    <t>{'databases': ['postgresql'], 'libraries': ['plotly'], 'programming': ['python', 'sql', 'html', 'css']}</t>
  </si>
  <si>
    <t>Specialist / data analyst</t>
  </si>
  <si>
    <t>Empresa: Essity</t>
  </si>
  <si>
    <t>TRACS Data Analyst 01-23</t>
  </si>
  <si>
    <t>Hacanet</t>
  </si>
  <si>
    <t>DVSA</t>
  </si>
  <si>
    <t>Developer and Data Analyst in Trading Area</t>
  </si>
  <si>
    <t>['no-sql', 'sql', 'java', 'elasticsearch', 'spark']</t>
  </si>
  <si>
    <t>{'databases': ['elasticsearch'], 'libraries': ['spark'], 'programming': ['no-sql', 'sql', 'java']}</t>
  </si>
  <si>
    <t>via Function GFX</t>
  </si>
  <si>
    <t>['scala', 'java', 'db2', 'mysql', 'spark', 'airflow', 'docker', 'kubernetes', 'jenkins', 'git', 'bitbucket']</t>
  </si>
  <si>
    <t>{'databases': ['db2', 'mysql'], 'libraries': ['spark', 'airflow'], 'other': ['docker', 'kubernetes', 'jenkins', 'git', 'bitbucket'], 'programming': ['scala', 'java']}</t>
  </si>
  <si>
    <t>FNAC DARTY Participations et Services</t>
  </si>
  <si>
    <t>['python', 'sql', 'gcp', 'bigquery', 'airflow', 'gitlab']</t>
  </si>
  <si>
    <t>{'cloud': ['gcp', 'bigquery'], 'libraries': ['airflow'], 'other': ['gitlab'], 'programming': ['python', 'sql']}</t>
  </si>
  <si>
    <t>['sql', 'java', 'python', 'scala', 'sql server', 'mysql', 'postgresql', 'dynamodb', 'redis', 'aws', 'gcp', 'oracle', 'snowflake', 'spark', 'hadoop']</t>
  </si>
  <si>
    <t>{'cloud': ['aws', 'gcp', 'oracle', 'snowflake'], 'databases': ['sql server', 'mysql', 'postgresql', 'dynamodb', 'redis'], 'libraries': ['spark', 'hadoop'], 'programming': ['sql', 'java', 'python', 'scala']}</t>
  </si>
  <si>
    <t>Academy Data Analyst</t>
  </si>
  <si>
    <t>Manpower Srl</t>
  </si>
  <si>
    <t>Product Data Analyst II - Marketplace (They/She/He) at Glovo</t>
  </si>
  <si>
    <t>BI Data Analyst ( Remote )</t>
  </si>
  <si>
    <t>Lenmar Consulting, Inc.</t>
  </si>
  <si>
    <t>Marketing Systems and Data Analyst</t>
  </si>
  <si>
    <t>Sandy Spring Bancorp</t>
  </si>
  <si>
    <t>Data Scientist - Bioinformatics &amp; Computational Biology</t>
  </si>
  <si>
    <t>Senior Data Analyst / Data Analyst (Sensing &amp;</t>
  </si>
  <si>
    <t>Ministry of Manpower</t>
  </si>
  <si>
    <t>['python', 'r', 'matlab', 'sql', 'tableau', 'power bi']</t>
  </si>
  <si>
    <t>{'analyst_tools': ['tableau', 'power bi'], 'programming': ['python', 'r', 'matlab', 'sql']}</t>
  </si>
  <si>
    <t>Data Scientist/ Product Analyst</t>
  </si>
  <si>
    <t>SMCI</t>
  </si>
  <si>
    <t>building engineer</t>
  </si>
  <si>
    <t>DAIICHI PROPERTIES INC.</t>
  </si>
  <si>
    <t>Senior Director, People Analytics</t>
  </si>
  <si>
    <t>Acosta Sales &amp; Marketing</t>
  </si>
  <si>
    <t>PHL Sr Data Engineer</t>
  </si>
  <si>
    <t>Carenet Health</t>
  </si>
  <si>
    <t>['sql', 'python', 'scala', 'databricks', 'azure', 'spark']</t>
  </si>
  <si>
    <t>{'cloud': ['databricks', 'azure'], 'libraries': ['spark'], 'programming': ['sql', 'python', 'scala']}</t>
  </si>
  <si>
    <t>['javascript', 'python', 'splunk', 'kubernetes', 'ansible']</t>
  </si>
  <si>
    <t>{'analyst_tools': ['splunk'], 'other': ['kubernetes', 'ansible'], 'programming': ['javascript', 'python']}</t>
  </si>
  <si>
    <t>Apply here to join our Data Science Talent Pool</t>
  </si>
  <si>
    <t>GlobalWebIndex</t>
  </si>
  <si>
    <t>['python', 'sql', 'r', 'gcp', 'express']</t>
  </si>
  <si>
    <t>{'cloud': ['gcp'], 'programming': ['python', 'sql', 'r'], 'webframeworks': ['express']}</t>
  </si>
  <si>
    <t>Infinity Outsourcing</t>
  </si>
  <si>
    <t>Volkswagen Group of America</t>
  </si>
  <si>
    <t>['mongodb', 'mongodb', 'sql', 'nosql', 'python', 'snowflake', 'databricks', 'redshift', 'aws', 'spark', 'airflow', 'kafka', 'tableau', 'alteryx', 'flow', 'jira', 'confluence']</t>
  </si>
  <si>
    <t>{'analyst_tools': ['tableau', 'alteryx'], 'async': ['jira', 'confluence'], 'cloud': ['snowflake', 'databricks', 'redshift', 'aws'], 'databases': ['mongodb'], 'libraries': ['spark', 'airflow', 'kafka'], 'other': ['flow'], 'programming': ['mongodb', 'sql', 'nosql', 'python']}</t>
  </si>
  <si>
    <t>Business and Data Science Analyst / Remote Work</t>
  </si>
  <si>
    <t>Senior Consulting Data Analyst - SAS, SQL</t>
  </si>
  <si>
    <t>['sas', 'sas', 'sql', 'vba', 'express']</t>
  </si>
  <si>
    <t>{'analyst_tools': ['sas'], 'programming': ['sas', 'sql', 'vba'], 'webframeworks': ['express']}</t>
  </si>
  <si>
    <t>Data Analyst - NHS/Public Health Experience - SQL/Power BI ...</t>
  </si>
  <si>
    <t>RedRock Consulting</t>
  </si>
  <si>
    <t>['sql', 'sql server', 'power bi', 'dax', 'tableau']</t>
  </si>
  <si>
    <t>{'analyst_tools': ['power bi', 'dax', 'tableau'], 'databases': ['sql server'], 'programming': ['sql']}</t>
  </si>
  <si>
    <t>Marketing Data- Analyst/ Robert Half</t>
  </si>
  <si>
    <t>SFR com</t>
  </si>
  <si>
    <t>Junior / Graduate Data Engineer</t>
  </si>
  <si>
    <t>Data Analyst - Customer Data (m/f/d) - Business Analysis...</t>
  </si>
  <si>
    <t>Techniker Krankenkasse</t>
  </si>
  <si>
    <t>['python', 'sql', 'postgresql', 'gcp', 'aws', 'snowflake', 'airflow', 'kubernetes', 'docker']</t>
  </si>
  <si>
    <t>{'cloud': ['gcp', 'aws', 'snowflake'], 'databases': ['postgresql'], 'libraries': ['airflow'], 'other': ['kubernetes', 'docker'], 'programming': ['python', 'sql']}</t>
  </si>
  <si>
    <t>Belvedere, CA</t>
  </si>
  <si>
    <t>['go', 'python', 'sql', 'aws', 'redshift', 'databricks', 'matplotlib']</t>
  </si>
  <si>
    <t>{'cloud': ['aws', 'redshift', 'databricks'], 'libraries': ['matplotlib'], 'programming': ['go', 'python', 'sql']}</t>
  </si>
  <si>
    <t>Data Scientist/Analyst - R (Confirmé)</t>
  </si>
  <si>
    <t>Knowbl</t>
  </si>
  <si>
    <t>Hr Data Analyst (m/w/d)</t>
  </si>
  <si>
    <t>ASML Berlin</t>
  </si>
  <si>
    <t>['python', 'sql', 'scala', 'c', 'azure', 'databricks', 'pyspark', 'spark']</t>
  </si>
  <si>
    <t>{'cloud': ['azure', 'databricks'], 'libraries': ['pyspark', 'spark'], 'programming': ['python', 'sql', 'scala', 'c']}</t>
  </si>
  <si>
    <t>['sql', 'python', 'shell', 'bash', 'powershell', 'scala', 'java', 'javascript', 'sql server', 'mysql', 'db2', 'oracle', 'snowflake', 'redshift', 'azure', 'aws', 'gcp', 'databricks', 'hadoop', 'spark', 'kafka', 'flow', 'git']</t>
  </si>
  <si>
    <t>{'cloud': ['oracle', 'snowflake', 'redshift', 'azure', 'aws', 'gcp', 'databricks'], 'databases': ['sql server', 'mysql', 'db2'], 'libraries': ['hadoop', 'spark', 'kafka'], 'other': ['flow', 'git'], 'programming': ['sql', 'python', 'shell', 'bash', 'powershell', 'scala', 'java', 'javascript']}</t>
  </si>
  <si>
    <t>['python', 'r', 'sas', 'sas', 'sql', 'html', 'vba', 'linux', 'windows', 'tableau']</t>
  </si>
  <si>
    <t>{'analyst_tools': ['sas', 'tableau'], 'os': ['linux', 'windows'], 'programming': ['python', 'r', 'sas', 'sql', 'html', 'vba']}</t>
  </si>
  <si>
    <t>['flow', 'webex']</t>
  </si>
  <si>
    <t>{'other': ['flow'], 'sync': ['webex']}</t>
  </si>
  <si>
    <t>Principal Data Scientist (Remote) - Baltimore, MD area ONLY</t>
  </si>
  <si>
    <t>Analista Data Science / Data Engineer (2158 2159)</t>
  </si>
  <si>
    <t>['typescript', 'python', 'rust', 'neo4j', 'elasticsearch', 'redis', 'airflow', 'docker', 'kubernetes']</t>
  </si>
  <si>
    <t>{'databases': ['neo4j', 'elasticsearch', 'redis'], 'libraries': ['airflow'], 'other': ['docker', 'kubernetes'], 'programming': ['typescript', 'python', 'rust']}</t>
  </si>
  <si>
    <t>['python', 'sql', 'sql server', 'azure', 'oracle', 'databricks', 'spark', 'windows', 'dax', 'power bi', 'ssrs', 'tableau']</t>
  </si>
  <si>
    <t>{'analyst_tools': ['dax', 'power bi', 'ssrs', 'tableau'], 'cloud': ['azure', 'oracle', 'databricks'], 'databases': ['sql server'], 'libraries': ['spark'], 'os': ['windows'], 'programming': ['python', 'sql']}</t>
  </si>
  <si>
    <t>Mindpool TECHN0L0GY</t>
  </si>
  <si>
    <t>CROWN DIGITAL PTE. LTD.</t>
  </si>
  <si>
    <t>['python', 'ruby', 'ruby', 'go', 'sql', 'c']</t>
  </si>
  <si>
    <t>{'programming': ['python', 'ruby', 'go', 'sql', 'c'], 'webframeworks': ['ruby']}</t>
  </si>
  <si>
    <t>Data analyst semi senior</t>
  </si>
  <si>
    <t>['sql', 'pyspark', 'power bi']</t>
  </si>
  <si>
    <t>{'analyst_tools': ['power bi'], 'libraries': ['pyspark'], 'programming': ['sql']}</t>
  </si>
  <si>
    <t>Remote Data Analyst (SQL Experience Required)</t>
  </si>
  <si>
    <t>Dr. Richard Izquierdo Health &amp; Science Charter School</t>
  </si>
  <si>
    <t>['python', 'r', 'sql', 'aws', 'azure', 'scikit-learn', 'tensorflow', 'pytorch', 'pandas', 'numpy', 'matplotlib', 'seaborn', 'hadoop', 'spark']</t>
  </si>
  <si>
    <t>{'cloud': ['aws', 'azure'], 'libraries': ['scikit-learn', 'tensorflow', 'pytorch', 'pandas', 'numpy', 'matplotlib', 'seaborn', 'hadoop', 'spark'], 'programming': ['python', 'r', 'sql']}</t>
  </si>
  <si>
    <t>Sr. Data Protection Engineer</t>
  </si>
  <si>
    <t>['sql', 'sql server', 'vmware', 'oracle']</t>
  </si>
  <si>
    <t>{'cloud': ['vmware', 'oracle'], 'databases': ['sql server'], 'programming': ['sql']}</t>
  </si>
  <si>
    <t>Data Processing Analyst (Ocean/sea Freight</t>
  </si>
  <si>
    <t>Volkswagen Digital Solutions</t>
  </si>
  <si>
    <t>['sql', 'scala', 'python', 'aws', 'hadoop', 'spark', 'kafka', 'airflow']</t>
  </si>
  <si>
    <t>{'cloud': ['aws'], 'libraries': ['hadoop', 'spark', 'kafka', 'airflow'], 'programming': ['sql', 'scala', 'python']}</t>
  </si>
  <si>
    <t>Working Student - Asset Optimisation &amp; Hedging - Business Intelligence</t>
  </si>
  <si>
    <t>Senior Backend Software Engineer - (Page Content &amp; Delivery)</t>
  </si>
  <si>
    <t>['java', 'scala', 'kotlin', 'typescript', 'aws', 'graphql']</t>
  </si>
  <si>
    <t>{'cloud': ['aws'], 'libraries': ['graphql'], 'programming': ['java', 'scala', 'kotlin', 'typescript']}</t>
  </si>
  <si>
    <t>Data Analyst - Makati</t>
  </si>
  <si>
    <t>Addactis</t>
  </si>
  <si>
    <t>['python', 'elasticsearch', 'redis', 'aws']</t>
  </si>
  <si>
    <t>{'cloud': ['aws'], 'databases': ['elasticsearch', 'redis'], 'programming': ['python']}</t>
  </si>
  <si>
    <t>Data Quality Analyst Jobs</t>
  </si>
  <si>
    <t>Glorieta, NM</t>
  </si>
  <si>
    <t>['php', 'excel', 'powerpoint']</t>
  </si>
  <si>
    <t>{'analyst_tools': ['excel', 'powerpoint'], 'programming': ['php']}</t>
  </si>
  <si>
    <t>EIT - Programmer Analyst I</t>
  </si>
  <si>
    <t>['c#', 't-sql', 'python', 'redis', 'postgresql', 'aws', 'angular', 'npm', 'docker', 'git']</t>
  </si>
  <si>
    <t>{'cloud': ['aws'], 'databases': ['redis', 'postgresql'], 'other': ['npm', 'docker', 'git'], 'programming': ['c#', 't-sql', 'python'], 'webframeworks': ['angular']}</t>
  </si>
  <si>
    <t>Systellar Technologies</t>
  </si>
  <si>
    <t>['python', 'sql', 'azure', 'spark', 'kafka']</t>
  </si>
  <si>
    <t>{'cloud': ['azure'], 'libraries': ['spark', 'kafka'], 'programming': ['python', 'sql']}</t>
  </si>
  <si>
    <t>Credit Saison</t>
  </si>
  <si>
    <t>Data Analyst Manager Wealth</t>
  </si>
  <si>
    <t>['sql', 'r', 'python', 'aws', 'gcp']</t>
  </si>
  <si>
    <t>{'cloud': ['aws', 'gcp'], 'programming': ['sql', 'r', 'python']}</t>
  </si>
  <si>
    <t>Lead Engineer, MDTS Automotive</t>
  </si>
  <si>
    <t>SABIC - Saudi Basic Industries Corp.</t>
  </si>
  <si>
    <t>Software Engineer and Simulation Modeler – Entry Level</t>
  </si>
  <si>
    <t>MOFFATT &amp; NICHOL</t>
  </si>
  <si>
    <t>['c++', 'lua', 'c', 'c#', 'objective-c', 'swift', 'java', 'javascript', 'powershell', 'qt', 'tensorflow', 'opencv', 'excel', 'git', 'gitlab', 'terminal', 'confluence']</t>
  </si>
  <si>
    <t>{'analyst_tools': ['excel'], 'async': ['confluence'], 'libraries': ['qt', 'tensorflow', 'opencv'], 'other': ['git', 'gitlab', 'terminal'], 'programming': ['c++', 'lua', 'c', 'c#', 'objective-c', 'swift', 'java', 'javascript', 'powershell']}</t>
  </si>
  <si>
    <t>Data Scientist - Consumer, Market &amp; Media Data</t>
  </si>
  <si>
    <t>Affinity Petcare</t>
  </si>
  <si>
    <t>Senior strategist data</t>
  </si>
  <si>
    <t>['python', 'r', 'java', 'databricks', 'hadoop', 'spark']</t>
  </si>
  <si>
    <t>{'cloud': ['databricks'], 'libraries': ['hadoop', 'spark'], 'programming': ['python', 'r', 'java']}</t>
  </si>
  <si>
    <t>Avencia Consulting Services</t>
  </si>
  <si>
    <t>Trulieve Holdings, Inc.</t>
  </si>
  <si>
    <t>['sql', 'python', 'nosql', 'aws', 'hadoop', 'excel', 'powerpoint', 'sap']</t>
  </si>
  <si>
    <t>{'analyst_tools': ['excel', 'powerpoint', 'sap'], 'cloud': ['aws'], 'libraries': ['hadoop'], 'programming': ['sql', 'python', 'nosql']}</t>
  </si>
  <si>
    <t>Actuarial Intern</t>
  </si>
  <si>
    <t>SCOR GIE Informatique</t>
  </si>
  <si>
    <t>Sep Global</t>
  </si>
  <si>
    <t>Magellan Midstream Holdings GP, LLC</t>
  </si>
  <si>
    <t>['python', 'sql', 'c', 'aws', 'sheets']</t>
  </si>
  <si>
    <t>{'analyst_tools': ['sheets'], 'cloud': ['aws'], 'programming': ['python', 'sql', 'c']}</t>
  </si>
  <si>
    <t>Data Analyst R Programming</t>
  </si>
  <si>
    <t>Agile Enterprise Solutions</t>
  </si>
  <si>
    <t>Software Engineer – JAVA</t>
  </si>
  <si>
    <t>['java', 'sql', 'unix', 'linux', 'visio']</t>
  </si>
  <si>
    <t>{'analyst_tools': ['visio'], 'os': ['unix', 'linux'], 'programming': ['java', 'sql']}</t>
  </si>
  <si>
    <t>Data Analyst Senior - BIS</t>
  </si>
  <si>
    <t>via City National Bank</t>
  </si>
  <si>
    <t>City National Bank (CNB)</t>
  </si>
  <si>
    <t>['sas', 'sas', 'sql', 'crystal', 'sharepoint', 'sap', 'tableau', 'word', 'excel', 'visio', 'powerpoint']</t>
  </si>
  <si>
    <t>{'analyst_tools': ['sas', 'sharepoint', 'sap', 'tableau', 'word', 'excel', 'visio', 'powerpoint'], 'programming': ['sas', 'sql', 'crystal']}</t>
  </si>
  <si>
    <t>Analytics Engineer (m/f/d) -  SCAYLE</t>
  </si>
  <si>
    <t>['python', 'aws', 'azure', 'windows', 'linux', 'excel', 'looker', 'power bi']</t>
  </si>
  <si>
    <t>{'analyst_tools': ['excel', 'looker', 'power bi'], 'cloud': ['aws', 'azure'], 'os': ['windows', 'linux'], 'programming': ['python']}</t>
  </si>
  <si>
    <t>Product Data Analyst Green Panda Games (M/W/NB)</t>
  </si>
  <si>
    <t>Valuation Analyst, Benefits Data Source - Canada (Night Shift)</t>
  </si>
  <si>
    <t>['sql', 'r', 'python', 'vba', 'snowflake', 'power bi', 'dax', 'alteryx', 'tableau', 'powerpoint']</t>
  </si>
  <si>
    <t>{'analyst_tools': ['power bi', 'dax', 'alteryx', 'tableau', 'powerpoint'], 'cloud': ['snowflake'], 'programming': ['sql', 'r', 'python', 'vba']}</t>
  </si>
  <si>
    <t>Block, Inc.</t>
  </si>
  <si>
    <t>['sql', 'python', 'looker', 'tableau', 'flow']</t>
  </si>
  <si>
    <t>{'analyst_tools': ['looker', 'tableau'], 'other': ['flow'], 'programming': ['sql', 'python']}</t>
  </si>
  <si>
    <t>Sr. Business Systems and Data Analyst</t>
  </si>
  <si>
    <t>Northborough, MA</t>
  </si>
  <si>
    <t>Principia Biopharma, Inc.</t>
  </si>
  <si>
    <t>SingHealth</t>
  </si>
  <si>
    <t>Data Manager (w/m/div.) Materialstammdaten für das...</t>
  </si>
  <si>
    <t>['scala', 'java', 'python', 'sql', 'aws', 'azure', 'gcp', 'hadoop', 'spark', 'tableau', 'docker']</t>
  </si>
  <si>
    <t>{'analyst_tools': ['tableau'], 'cloud': ['aws', 'azure', 'gcp'], 'libraries': ['hadoop', 'spark'], 'other': ['docker'], 'programming': ['scala', 'java', 'python', 'sql']}</t>
  </si>
  <si>
    <t>ZO554] - Senior Data Engineer Acoe</t>
  </si>
  <si>
    <t>Real Estate Transaction Data Analyst</t>
  </si>
  <si>
    <t>People Analytics and Insights Analyst</t>
  </si>
  <si>
    <t>Data Engineer - Hanoi - TA083</t>
  </si>
  <si>
    <t>via Tuyển Dụng Ngân Hàng VPBank, Việc Làm Ngân Hàng | Ngân Hàng Tuyển Dụng - VPBank</t>
  </si>
  <si>
    <t>Ngân Hàng TMCP Việt Nam Thịnh Vượng - VPBANK</t>
  </si>
  <si>
    <t>Senior Data Scientist: NLP at Clarity AI</t>
  </si>
  <si>
    <t>Junior Data Analyst - Power Bi - Generous Compensation</t>
  </si>
  <si>
    <t>dotData</t>
  </si>
  <si>
    <t>['python', 'aws', 'node', 'docker']</t>
  </si>
  <si>
    <t>{'cloud': ['aws'], 'other': ['docker'], 'programming': ['python'], 'webframeworks': ['node']}</t>
  </si>
  <si>
    <t>Winthrop, MA</t>
  </si>
  <si>
    <t>Egypt Lake-Leto, FL</t>
  </si>
  <si>
    <t>Backend Engineer (Reporting Infrastructure)</t>
  </si>
  <si>
    <t>['ruby', 'ruby', 'typescript', 'javascript', 'php', 'postgresql', 'react']</t>
  </si>
  <si>
    <t>{'databases': ['postgresql'], 'libraries': ['react'], 'programming': ['ruby', 'typescript', 'javascript', 'php'], 'webframeworks': ['ruby']}</t>
  </si>
  <si>
    <t>Data Engineer - Azure - PySpark - £55k - Remote/Leeds</t>
  </si>
  <si>
    <t>['python', 'azure', 'pyspark', 'flask']</t>
  </si>
  <si>
    <t>{'cloud': ['azure'], 'libraries': ['pyspark'], 'programming': ['python'], 'webframeworks': ['flask']}</t>
  </si>
  <si>
    <t>Senior Data Analyst - Property &amp; Casualty</t>
  </si>
  <si>
    <t>Assurance Agency Ltd.</t>
  </si>
  <si>
    <t>[국내 대형 푸드 커머스 플랫폼] Data Analyst 채용 공고</t>
  </si>
  <si>
    <t>뉴욕상하이컨설팅그룹코리아주식회사, New York Shanghai Consulting Group</t>
  </si>
  <si>
    <t>Associate - Data Engineering</t>
  </si>
  <si>
    <t>['python', 'java', 'sql', 'airflow', 'spark']</t>
  </si>
  <si>
    <t>{'libraries': ['airflow', 'spark'], 'programming': ['python', 'java', 'sql']}</t>
  </si>
  <si>
    <t>SR SYSTEMS ENGINEER IT - QE</t>
  </si>
  <si>
    <t>['java', 'c', 'c++', 'mysql', 'postgresql', 'db2', 'oracle', 'unix', 'linux', 'windows']</t>
  </si>
  <si>
    <t>{'cloud': ['oracle'], 'databases': ['mysql', 'postgresql', 'db2'], 'os': ['unix', 'linux', 'windows'], 'programming': ['java', 'c', 'c++']}</t>
  </si>
  <si>
    <t>Data Scientist - Operations Research - Associate</t>
  </si>
  <si>
    <t>['python', 'r', 'rust', 'react', 'tensorflow', 'pytorch', 'keras', 'tableau', 'alteryx']</t>
  </si>
  <si>
    <t>{'analyst_tools': ['tableau', 'alteryx'], 'libraries': ['react', 'tensorflow', 'pytorch', 'keras'], 'programming': ['python', 'r', 'rust']}</t>
  </si>
  <si>
    <t>Data Analyst Core Engine and Lifecycle Tribe</t>
  </si>
  <si>
    <t>Inbank</t>
  </si>
  <si>
    <t>DATA SPECIALIST</t>
  </si>
  <si>
    <t>['sql', 'nosql', 'mongodb', 'mongodb', 'db2', 'couchdb', 'azure', 'ibm cloud', 'aws']</t>
  </si>
  <si>
    <t>{'cloud': ['azure', 'ibm cloud', 'aws'], 'databases': ['mongodb', 'db2', 'couchdb'], 'programming': ['sql', 'nosql', 'mongodb']}</t>
  </si>
  <si>
    <t>DATA SCIENTIST NXT-IOT INDUSTRY 4 0</t>
  </si>
  <si>
    <t>['python', 'no-sql', 'sql', 'azure', 'aws', 'gcp', 'databricks', 'svn']</t>
  </si>
  <si>
    <t>{'cloud': ['azure', 'aws', 'gcp', 'databricks'], 'other': ['svn'], 'programming': ['python', 'no-sql', 'sql']}</t>
  </si>
  <si>
    <t>['python', 'sql', 'shell', 'snowflake', 'aws', 'redshift', 'airflow', 'tableau', 'atlassian', 'terraform', 'github', 'slack']</t>
  </si>
  <si>
    <t>{'analyst_tools': ['tableau'], 'cloud': ['snowflake', 'aws', 'redshift'], 'libraries': ['airflow'], 'other': ['atlassian', 'terraform', 'github'], 'programming': ['python', 'sql', 'shell'], 'sync': ['slack']}</t>
  </si>
  <si>
    <t>['sql', 'python', 'sas', 'sas', 'bash', 'sql server', 'azure', 'oracle', 'linux', 'outlook', 'excel']</t>
  </si>
  <si>
    <t>{'analyst_tools': ['sas', 'outlook', 'excel'], 'cloud': ['azure', 'oracle'], 'databases': ['sql server'], 'os': ['linux'], 'programming': ['sql', 'python', 'sas', 'bash']}</t>
  </si>
  <si>
    <t>Senior Business Analyst – clinical trials</t>
  </si>
  <si>
    <t>DATA ANALYST (M/F/D)</t>
  </si>
  <si>
    <t>data scientist senior manager</t>
  </si>
  <si>
    <t>Bbva Renting SA</t>
  </si>
  <si>
    <t>Data Analyst (JD#8788)</t>
  </si>
  <si>
    <t>San José Province, Pozos, Costa Rica</t>
  </si>
  <si>
    <t>['sql', 'power bi', 'excel', 'looker', 'tableau']</t>
  </si>
  <si>
    <t>{'analyst_tools': ['power bi', 'excel', 'looker', 'tableau'], 'programming': ['sql']}</t>
  </si>
  <si>
    <t>['excel', 'airtable']</t>
  </si>
  <si>
    <t>{'analyst_tools': ['excel'], 'async': ['airtable']}</t>
  </si>
  <si>
    <t>Nine Twenty Recruitment</t>
  </si>
  <si>
    <t>Business Intelligence Analyst - Urgent Position</t>
  </si>
  <si>
    <t>Spoton Connections · Lisboa · Expira Em 27 Dias</t>
  </si>
  <si>
    <t>['qlik', 'tableau', 'alteryx']</t>
  </si>
  <si>
    <t>{'analyst_tools': ['qlik', 'tableau', 'alteryx']}</t>
  </si>
  <si>
    <t>Python Developer/Data Analyst</t>
  </si>
  <si>
    <t>Odyssey Systems Consulting Group, Ltd.</t>
  </si>
  <si>
    <t>['python', 'matlab', 'r', 'sql', 'plotly', 'matplotlib', 'seaborn', 'pandas', 'docker']</t>
  </si>
  <si>
    <t>{'libraries': ['plotly', 'matplotlib', 'seaborn', 'pandas'], 'other': ['docker'], 'programming': ['python', 'matlab', 'r', 'sql']}</t>
  </si>
  <si>
    <t>Senior Data Scientist (поведенческие технологии), Москва</t>
  </si>
  <si>
    <t>Mail.Ru Group, Рекламные технологии</t>
  </si>
  <si>
    <t>['python', 'sql', 'scala', 'go', 'hadoop', 'spark', 'kafka', 'airflow']</t>
  </si>
  <si>
    <t>{'libraries': ['hadoop', 'spark', 'kafka', 'airflow'], 'programming': ['python', 'sql', 'scala', 'go']}</t>
  </si>
  <si>
    <t>Tech Providers Inc</t>
  </si>
  <si>
    <t>['sql', 'python', 'pandas', 'scikit-learn', 'looker']</t>
  </si>
  <si>
    <t>{'analyst_tools': ['looker'], 'libraries': ['pandas', 'scikit-learn'], 'programming': ['sql', 'python']}</t>
  </si>
  <si>
    <t>SENIOR DATA ENGINEER TABLEAU</t>
  </si>
  <si>
    <t>NTConsult</t>
  </si>
  <si>
    <t>['python', 'sql', 'sql server', 'aws', 'tableau']</t>
  </si>
  <si>
    <t>{'analyst_tools': ['tableau'], 'cloud': ['aws'], 'databases': ['sql server'], 'programming': ['python', 'sql']}</t>
  </si>
  <si>
    <t>Reliance Standard Life Insurance Company</t>
  </si>
  <si>
    <t>['scala', 'sql', 'shell', 'python', 'oracle', 'spark', 'kafka', 'linux', 'flow']</t>
  </si>
  <si>
    <t>{'cloud': ['oracle'], 'libraries': ['spark', 'kafka'], 'os': ['linux'], 'other': ['flow'], 'programming': ['scala', 'sql', 'shell', 'python']}</t>
  </si>
  <si>
    <t>Data engineer (SAS)</t>
  </si>
  <si>
    <t>Nivertas</t>
  </si>
  <si>
    <t>Sr. Planning Technical Data Analyst</t>
  </si>
  <si>
    <t>Peet's Coffee &amp; Tea</t>
  </si>
  <si>
    <t>Senior Lead Data Engineer - Data Visualization</t>
  </si>
  <si>
    <t>Smart Quest (Pvt)Ltd</t>
  </si>
  <si>
    <t>Intern - Industrial Engineer</t>
  </si>
  <si>
    <t>Management Trainee/ Junior Data Analyst</t>
  </si>
  <si>
    <t>Learning Analytics Expert (T721)</t>
  </si>
  <si>
    <t>['python', 'sql', 'snowflake', 'databricks', 'aws', 'redshift', 'tableau', 'github']</t>
  </si>
  <si>
    <t>{'analyst_tools': ['tableau'], 'cloud': ['snowflake', 'databricks', 'aws', 'redshift'], 'other': ['github'], 'programming': ['python', 'sql']}</t>
  </si>
  <si>
    <t>['python', 'scala', 'java', 'sql', 'databricks', 'spark']</t>
  </si>
  <si>
    <t>{'cloud': ['databricks'], 'libraries': ['spark'], 'programming': ['python', 'scala', 'java', 'sql']}</t>
  </si>
  <si>
    <t>Business Intelligence Analyst (1 year contract)</t>
  </si>
  <si>
    <t>['sql', 'vba', 'excel', 'power bi', 'dax', 'tableau']</t>
  </si>
  <si>
    <t>{'analyst_tools': ['excel', 'power bi', 'dax', 'tableau'], 'programming': ['sql', 'vba']}</t>
  </si>
  <si>
    <t>InSites Consulting</t>
  </si>
  <si>
    <t>['r', 'matlab', 'excel', 'spss']</t>
  </si>
  <si>
    <t>{'analyst_tools': ['excel', 'spss'], 'programming': ['r', 'matlab']}</t>
  </si>
  <si>
    <t>Senior APAC Data Developer, Analytics &amp; Insights</t>
  </si>
  <si>
    <t>Lego Singapore Pte. Ltd.</t>
  </si>
  <si>
    <t>['sql', 'python', 'r', 'databricks', 'power bi', 'sap', 'tableau']</t>
  </si>
  <si>
    <t>{'analyst_tools': ['power bi', 'sap', 'tableau'], 'cloud': ['databricks'], 'programming': ['sql', 'python', 'r']}</t>
  </si>
  <si>
    <t>via S&amp;P Global Careers</t>
  </si>
  <si>
    <t>Analyst 2, Business Support &amp; Analytics</t>
  </si>
  <si>
    <t>Software Engineer 4 - Home based in Poland - 1008193</t>
  </si>
  <si>
    <t>['c++', 'python', 'vmware', 'openstack', 'linux', 'excel', 'jira', 'smartsheet', 'confluence']</t>
  </si>
  <si>
    <t>{'analyst_tools': ['excel'], 'async': ['jira', 'smartsheet', 'confluence'], 'cloud': ['vmware', 'openstack'], 'os': ['linux'], 'programming': ['c++', 'python']}</t>
  </si>
  <si>
    <t>Warrendale, PA</t>
  </si>
  <si>
    <t>Performance Review Institute (PRI)</t>
  </si>
  <si>
    <t>['python', 'sql', 'mongodb', 'mongodb', 'neo4j', 'snowflake', 'numpy', 'pandas', 'matplotlib', 'scikit-learn']</t>
  </si>
  <si>
    <t>{'cloud': ['snowflake'], 'databases': ['mongodb', 'neo4j'], 'libraries': ['numpy', 'pandas', 'matplotlib', 'scikit-learn'], 'programming': ['python', 'sql', 'mongodb']}</t>
  </si>
  <si>
    <t>Lead Data Scientist, Insurance Industry - BCG X</t>
  </si>
  <si>
    <t>['sql', 'postgresql', 'mysql', 'databricks', 'snowflake', 'spark', 'hadoop', 'pytorch', 'tensorflow', 'flow']</t>
  </si>
  <si>
    <t>{'cloud': ['databricks', 'snowflake'], 'databases': ['postgresql', 'mysql'], 'libraries': ['spark', 'hadoop', 'pytorch', 'tensorflow'], 'other': ['flow'], 'programming': ['sql']}</t>
  </si>
  <si>
    <t>Analyst, Sales</t>
  </si>
  <si>
    <t>Energizer</t>
  </si>
  <si>
    <t>Sandy, OR</t>
  </si>
  <si>
    <t>Yy159 arg data scientist</t>
  </si>
  <si>
    <t>Data Analyst, Customer Success</t>
  </si>
  <si>
    <t>['nosql', 'java', 'scala', 'python', 'aws', 'redshift', 'hadoop', 'spark', 'linux', 'excel']</t>
  </si>
  <si>
    <t>{'analyst_tools': ['excel'], 'cloud': ['aws', 'redshift'], 'libraries': ['hadoop', 'spark'], 'os': ['linux'], 'programming': ['nosql', 'java', 'scala', 'python']}</t>
  </si>
  <si>
    <t>Claims Data Analyst/AML</t>
  </si>
  <si>
    <t>Hunt Valley, MD</t>
  </si>
  <si>
    <t>Data engineer clone</t>
  </si>
  <si>
    <t>['sql', 'oracle', 'azure', 'ssis']</t>
  </si>
  <si>
    <t>{'analyst_tools': ['ssis'], 'cloud': ['oracle', 'azure'], 'programming': ['sql']}</t>
  </si>
  <si>
    <t>Navigator Development Group Inc</t>
  </si>
  <si>
    <t>Warehouse Analyst FG</t>
  </si>
  <si>
    <t>Consolacion, Cebu, Philippines</t>
  </si>
  <si>
    <t>Pilmico</t>
  </si>
  <si>
    <t>Data Analyst Must have Tableau experience</t>
  </si>
  <si>
    <t>Page Personnel Finance</t>
  </si>
  <si>
    <t>['vba', 'go', 'ms access', 'excel', 'tableau', 'powerpoint']</t>
  </si>
  <si>
    <t>{'analyst_tools': ['ms access', 'excel', 'tableau', 'powerpoint'], 'programming': ['vba', 'go']}</t>
  </si>
  <si>
    <t>Startup Business and Data Analyst</t>
  </si>
  <si>
    <t>Junior Capabilities &amp; Insights Analyst - Regional Research</t>
  </si>
  <si>
    <t>['powerpoint', 'word', 'excel', 'alteryx', 'tableau']</t>
  </si>
  <si>
    <t>{'analyst_tools': ['powerpoint', 'word', 'excel', 'alteryx', 'tableau']}</t>
  </si>
  <si>
    <t>Senior Data Engineer - AI/Software Company</t>
  </si>
  <si>
    <t>['python', 'sql', 'aws', 'spark', 'kafka', 'kubernetes']</t>
  </si>
  <si>
    <t>{'cloud': ['aws'], 'libraries': ['spark', 'kafka'], 'other': ['kubernetes'], 'programming': ['python', 'sql']}</t>
  </si>
  <si>
    <t>['sql', 'unix', 'flow']</t>
  </si>
  <si>
    <t>{'os': ['unix'], 'other': ['flow'], 'programming': ['sql']}</t>
  </si>
  <si>
    <t>Consumer Data Analyst - Temporary</t>
  </si>
  <si>
    <t>Data Analyst, Recruitment EMEA</t>
  </si>
  <si>
    <t>Associate, Data Engineer (Python developer)</t>
  </si>
  <si>
    <t>BlackRock Inc.</t>
  </si>
  <si>
    <t>['python', 'mongodb', 'mongodb', 'mysql', 'cassandra', 'pandas', 'django', 'flask', 'git', 'jenkins']</t>
  </si>
  <si>
    <t>{'databases': ['mongodb', 'mysql', 'cassandra'], 'libraries': ['pandas'], 'other': ['git', 'jenkins'], 'programming': ['python', 'mongodb'], 'webframeworks': ['django', 'flask']}</t>
  </si>
  <si>
    <t>Lead Data Engineer-WFH</t>
  </si>
  <si>
    <t>Data &amp; Insights Lead</t>
  </si>
  <si>
    <t>Adaptalift Group</t>
  </si>
  <si>
    <t>AVP, Senior Data Scientist, Consumer Banking Group Operations...</t>
  </si>
  <si>
    <t>Data Science Solution Analyst - Finlab</t>
  </si>
  <si>
    <t>['python', 'scala', 'sql', 'no-sql', 'aws', 'azure', 'spark', 'github']</t>
  </si>
  <si>
    <t>{'cloud': ['aws', 'azure'], 'libraries': ['spark'], 'other': ['github'], 'programming': ['python', 'scala', 'sql', 'no-sql']}</t>
  </si>
  <si>
    <t>Senior Data Engineer - Chittoor</t>
  </si>
  <si>
    <t>Research Specialists - MRI Data Analyst</t>
  </si>
  <si>
    <t>McLean Hospital(MCL)</t>
  </si>
  <si>
    <t>Senior Executive (Sales Analyst)</t>
  </si>
  <si>
    <t>['r', 'python', 'power bi', 'tableau', 'dax']</t>
  </si>
  <si>
    <t>{'analyst_tools': ['power bi', 'tableau', 'dax'], 'programming': ['r', 'python']}</t>
  </si>
  <si>
    <t>CDI - Data Engineer H/F</t>
  </si>
  <si>
    <t>ARAVATI FRANCE</t>
  </si>
  <si>
    <t>IT Data Assistant</t>
  </si>
  <si>
    <t>Planet Group</t>
  </si>
  <si>
    <t>['gdpr', 'react']</t>
  </si>
  <si>
    <t>{'libraries': ['gdpr', 'react']}</t>
  </si>
  <si>
    <t>Operation Analyst - Jordan</t>
  </si>
  <si>
    <t>Correlation One Inc.</t>
  </si>
  <si>
    <t>DATA ANALYST TOOLS</t>
  </si>
  <si>
    <t>Ccor M&amp;t Data Analytics/transformation Analyst</t>
  </si>
  <si>
    <t>URGENT HIRING - Data Analyst - OL0816</t>
  </si>
  <si>
    <t>Techlink Systems</t>
  </si>
  <si>
    <t>Data analyst / translator</t>
  </si>
  <si>
    <t>Senior Computer Scientist</t>
  </si>
  <si>
    <t>['css', 'javascript', 'typescript', 'aws', 'react', 'angular']</t>
  </si>
  <si>
    <t>{'cloud': ['aws'], 'libraries': ['react'], 'programming': ['css', 'javascript', 'typescript'], 'webframeworks': ['angular']}</t>
  </si>
  <si>
    <t>Data Scientist Sr (Remote)</t>
  </si>
  <si>
    <t>Data scientist connaissance client H/F</t>
  </si>
  <si>
    <t>グローバルでサービスを展開する大手外資系ITサービス企業</t>
  </si>
  <si>
    <t>Threat Intelligence Analyst</t>
  </si>
  <si>
    <t>Infinit-O Global</t>
  </si>
  <si>
    <t>Gunnison Consulting Group, Inc.</t>
  </si>
  <si>
    <t>Data Engineer / RA Data (IT)</t>
  </si>
  <si>
    <t>Change Me Up</t>
  </si>
  <si>
    <t>Data/Analyst Data Translator F/H</t>
  </si>
  <si>
    <t>capital</t>
  </si>
  <si>
    <t>Workforce Solutions Virens Global</t>
  </si>
  <si>
    <t>Data Analyst IV - Healthcare Analytics</t>
  </si>
  <si>
    <t>MyYogaTeacher</t>
  </si>
  <si>
    <t>['sql', 'mongo', 'javascript', 'r', 'python', 'shell', 'sas', 'sas', 'mysql', 'redshift', 'oracle', 'hadoop', 'spark', 'excel', 'spss', 'tableau', 'qlik']</t>
  </si>
  <si>
    <t>{'analyst_tools': ['sas', 'excel', 'spss', 'tableau', 'qlik'], 'cloud': ['redshift', 'oracle'], 'databases': ['mysql'], 'libraries': ['hadoop', 'spark'], 'programming': ['sql', 'mongo', 'javascript', 'r', 'python', 'shell', 'sas']}</t>
  </si>
  <si>
    <t>Perfect Timing Personnel Services</t>
  </si>
  <si>
    <t>via Carrie Rikon &amp; Associates, LLC. - JazzHR</t>
  </si>
  <si>
    <t>Carrie Rikon &amp; Associates, LLC.</t>
  </si>
  <si>
    <t>['python', 'sql', 'airflow', 'plotly', 'excel', 'word', 'github', 'docker']</t>
  </si>
  <si>
    <t>{'analyst_tools': ['excel', 'word'], 'libraries': ['airflow', 'plotly'], 'other': ['github', 'docker'], 'programming': ['python', 'sql']}</t>
  </si>
  <si>
    <t>Digital Business Analyst (Data Analytics)</t>
  </si>
  <si>
    <t>['sql', 'nosql', 'shell', 'go', 'sql server', 'mysql', 'snowflake', 'redshift', 'bigquery', 'azure', 'oracle', 'aws', 'hadoop', 'spark', 'tableau', 'qlik', 'jenkins', 'git']</t>
  </si>
  <si>
    <t>{'analyst_tools': ['tableau', 'qlik'], 'cloud': ['snowflake', 'redshift', 'bigquery', 'azure', 'oracle', 'aws'], 'databases': ['sql server', 'mysql'], 'libraries': ['hadoop', 'spark'], 'other': ['jenkins', 'git'], 'programming': ['sql', 'nosql', 'shell', 'go']}</t>
  </si>
  <si>
    <t>Airship Services Ltd</t>
  </si>
  <si>
    <t>Apprenti(e) - Ingénieur(e) Data Analyst - F/H</t>
  </si>
  <si>
    <t>Jane Technologies</t>
  </si>
  <si>
    <t>['sql', 'r', 'python', 'aws', 'snowflake', 'spark', 'looker', 'tableau']</t>
  </si>
  <si>
    <t>{'analyst_tools': ['looker', 'tableau'], 'cloud': ['aws', 'snowflake'], 'libraries': ['spark'], 'programming': ['sql', 'r', 'python']}</t>
  </si>
  <si>
    <t>['python', 'scala', 'java', 'r', 'c++', 'sql', 'nosql', 'databricks', 'spark', 'flow']</t>
  </si>
  <si>
    <t>{'cloud': ['databricks'], 'libraries': ['spark'], 'other': ['flow'], 'programming': ['python', 'scala', 'java', 'r', 'c++', 'sql', 'nosql']}</t>
  </si>
  <si>
    <t>['python', 'r', 'gdpr']</t>
  </si>
  <si>
    <t>{'libraries': ['gdpr'], 'programming': ['python', 'r']}</t>
  </si>
  <si>
    <t>Principal Research Data Scientist</t>
  </si>
  <si>
    <t>['python', 'sql', 'r', 'perl', 'scala', 'matlab', 'c++', 'julia', 'go', 'aws', 'snowflake', 'power bi', 'tableau', 'github', 'jira']</t>
  </si>
  <si>
    <t>{'analyst_tools': ['power bi', 'tableau'], 'async': ['jira'], 'cloud': ['aws', 'snowflake'], 'other': ['github'], 'programming': ['python', 'sql', 'r', 'perl', 'scala', 'matlab', 'c++', 'julia', 'go']}</t>
  </si>
  <si>
    <t>Data Analyst, Procurement</t>
  </si>
  <si>
    <t>Rentokil North America</t>
  </si>
  <si>
    <t>Data analysis manager remote work</t>
  </si>
  <si>
    <t>Jobzem (71637975)</t>
  </si>
  <si>
    <t>SENIOR PYTHON DJANGO BACKEND ENGINEER</t>
  </si>
  <si>
    <t>['scala', 'sql', 'mongodb', 'mongodb', 'sas', 'sas', 'ibm cloud', 'oracle', 'spark', 'airflow']</t>
  </si>
  <si>
    <t>{'analyst_tools': ['sas'], 'cloud': ['ibm cloud', 'oracle'], 'databases': ['mongodb'], 'libraries': ['spark', 'airflow'], 'programming': ['scala', 'sql', 'mongodb', 'sas']}</t>
  </si>
  <si>
    <t>['python', 'r', 'scala', 'spark', 'pyspark', 'jupyter', 'tensorflow', 'keras', 'pytorch', 'mxnet', 'opencv']</t>
  </si>
  <si>
    <t>{'libraries': ['spark', 'pyspark', 'jupyter', 'tensorflow', 'keras', 'pytorch', 'mxnet', 'opencv'], 'programming': ['python', 'r', 'scala']}</t>
  </si>
  <si>
    <t>EliteGlobal Group Ltd</t>
  </si>
  <si>
    <t>Data Engineer Senior GCP Contrato Indefinido - with Great Benefits</t>
  </si>
  <si>
    <t>['excel', 'word', 'cognos']</t>
  </si>
  <si>
    <t>{'analyst_tools': ['excel', 'word', 'cognos']}</t>
  </si>
  <si>
    <t>Senior Buyer / Purchasing Data Analyst</t>
  </si>
  <si>
    <t>AP4 Group</t>
  </si>
  <si>
    <t>Sogeti - Part of Capgemini</t>
  </si>
  <si>
    <t>['sql', 'python', 'sas', 'sas', 'azure', 'power bi']</t>
  </si>
  <si>
    <t>{'analyst_tools': ['sas', 'power bi'], 'cloud': ['azure'], 'programming': ['sql', 'python', 'sas']}</t>
  </si>
  <si>
    <t>Sr Population Health Data Analyst</t>
  </si>
  <si>
    <t>Computational Biologist II, Capsid Data Science</t>
  </si>
  <si>
    <t>Dyno Therapeutics</t>
  </si>
  <si>
    <t>Medior Data Analyst - Kortrijk</t>
  </si>
  <si>
    <t>AI Manager</t>
  </si>
  <si>
    <t>Data Scientist Intern - Hà Nội - TA107</t>
  </si>
  <si>
    <t>Vietnam Prosperity Joint-Stock Commercial Bank (VPBank)</t>
  </si>
  <si>
    <t>['macos', 'sap']</t>
  </si>
  <si>
    <t>{'analyst_tools': ['sap'], 'os': ['macos']}</t>
  </si>
  <si>
    <t>['sql', 'python', 'php']</t>
  </si>
  <si>
    <t>{'programming': ['sql', 'python', 'php']}</t>
  </si>
  <si>
    <t>['sql', 'sql server', 'snowflake', 'aws']</t>
  </si>
  <si>
    <t>{'cloud': ['snowflake', 'aws'], 'databases': ['sql server'], 'programming': ['sql']}</t>
  </si>
  <si>
    <t>Hello Group Recruitment</t>
  </si>
  <si>
    <t>Lead Associate - Ops (Data Scientist)</t>
  </si>
  <si>
    <t>Senior Software Engineer - Test Data Management platform (TDM)</t>
  </si>
  <si>
    <t>['sql', 'no-sql', 'spring', 'gdpr']</t>
  </si>
  <si>
    <t>{'libraries': ['spring', 'gdpr'], 'programming': ['sql', 'no-sql']}</t>
  </si>
  <si>
    <t>Data Analyst - Aws</t>
  </si>
  <si>
    <t>Xpertise Recruitment Ltd</t>
  </si>
  <si>
    <t>['python', 'sql', 'r', 'java', 'c', 'aws', 'pandas', 'matplotlib']</t>
  </si>
  <si>
    <t>{'cloud': ['aws'], 'libraries': ['pandas', 'matplotlib'], 'programming': ['python', 'sql', 'r', 'java', 'c']}</t>
  </si>
  <si>
    <t>['python', 'r', 'sql', 'tableau', 'power bi', 'sap']</t>
  </si>
  <si>
    <t>{'analyst_tools': ['tableau', 'power bi', 'sap'], 'programming': ['python', 'r', 'sql']}</t>
  </si>
  <si>
    <t>Data Engineer - Urgent</t>
  </si>
  <si>
    <t>Way Solutions</t>
  </si>
  <si>
    <t>Data Cable Engineer</t>
  </si>
  <si>
    <t>Pocklington, York, UK</t>
  </si>
  <si>
    <t>ARC GROUP LTD</t>
  </si>
  <si>
    <t>Business Intelligence Data Analyst - Work From Home</t>
  </si>
  <si>
    <t>Data Engineer - SPML</t>
  </si>
  <si>
    <t>['python', 'r', 'sql', 'nosql', 'java', 'aws', 'github']</t>
  </si>
  <si>
    <t>{'cloud': ['aws'], 'other': ['github'], 'programming': ['python', 'r', 'sql', 'nosql', 'java']}</t>
  </si>
  <si>
    <t>Schlumberger Limited</t>
  </si>
  <si>
    <t>['shell', 'nosql', 'azure', 'keras', 'pytorch', 'airflow', 'spark', 'hadoop', 'sap', 'jenkins']</t>
  </si>
  <si>
    <t>{'analyst_tools': ['sap'], 'cloud': ['azure'], 'libraries': ['keras', 'pytorch', 'airflow', 'spark', 'hadoop'], 'other': ['jenkins'], 'programming': ['shell', 'nosql']}</t>
  </si>
  <si>
    <t>Data Center Facility Manager</t>
  </si>
  <si>
    <t>Main One</t>
  </si>
  <si>
    <t>['java', 'ruby', 'ruby', 'python', 'c#', 'c++', 'r', 'sql', 'hadoop', 'linux', 'windows', 'power bi', 'tableau']</t>
  </si>
  <si>
    <t>{'analyst_tools': ['power bi', 'tableau'], 'libraries': ['hadoop'], 'os': ['linux', 'windows'], 'programming': ['java', 'ruby', 'python', 'c#', 'c++', 'r', 'sql'], 'webframeworks': ['ruby']}</t>
  </si>
  <si>
    <t>Cedar Gate Technologies</t>
  </si>
  <si>
    <t>Hirewell</t>
  </si>
  <si>
    <t>Sha Tin, Hong Kong</t>
  </si>
  <si>
    <t>['sql', 'python', 'r', 'watson']</t>
  </si>
  <si>
    <t>{'cloud': ['watson'], 'programming': ['sql', 'python', 'r']}</t>
  </si>
  <si>
    <t>['python', 'r', 'pyspark', 'flow']</t>
  </si>
  <si>
    <t>{'libraries': ['pyspark'], 'other': ['flow'], 'programming': ['python', 'r']}</t>
  </si>
  <si>
    <t>Sr. Business Intelligence Analyst - Specialized Solutions - Hybrid</t>
  </si>
  <si>
    <t>CDI – SALES DATA ANALYST – SALES &amp; MARKETING (H/F)</t>
  </si>
  <si>
    <t>Haute-Savoie, France</t>
  </si>
  <si>
    <t>Salomon</t>
  </si>
  <si>
    <t>ALTERNANCE - Data Analyst en Contrôle de Gestion Achats F/H</t>
  </si>
  <si>
    <t>Maria Mallaband Care Group</t>
  </si>
  <si>
    <t>Data Engineer - Mdo (Master Data Orchestration)</t>
  </si>
  <si>
    <t>['java', 'python', 'scala', 'sql', 'shell', 'bash', 'mongodb', 'mongodb', 'dynamodb', 'aws', 'unix', 'docker', 'kubernetes']</t>
  </si>
  <si>
    <t>{'cloud': ['aws'], 'databases': ['mongodb', 'dynamodb'], 'os': ['unix'], 'other': ['docker', 'kubernetes'], 'programming': ['java', 'python', 'scala', 'sql', 'shell', 'bash', 'mongodb']}</t>
  </si>
  <si>
    <t>Battery Data Scientist</t>
  </si>
  <si>
    <t>Wartsila North America</t>
  </si>
  <si>
    <t>Computational AI Data Scientist</t>
  </si>
  <si>
    <t>Ashland Global Specialty Chemicals, Inc.</t>
  </si>
  <si>
    <t>['sql', 't-sql', 'scala', 'python', 'oracle', 'azure', 'spark', 'flow', 'terminal', 'github']</t>
  </si>
  <si>
    <t>{'cloud': ['oracle', 'azure'], 'libraries': ['spark'], 'other': ['flow', 'terminal', 'github'], 'programming': ['sql', 't-sql', 'scala', 'python']}</t>
  </si>
  <si>
    <t>Application Engineer (Optics)</t>
  </si>
  <si>
    <t>RRecruiter Pte Ltd</t>
  </si>
  <si>
    <t>Hillsborough County (Florida)</t>
  </si>
  <si>
    <t>['sql', 'python', 'r', 'matlab', 'sas', 'sas', 'sql server', 'azure', 'databricks', 'snowflake', 'oracle', 'dax', 'power bi']</t>
  </si>
  <si>
    <t>{'analyst_tools': ['sas', 'dax', 'power bi'], 'cloud': ['azure', 'databricks', 'snowflake', 'oracle'], 'databases': ['sql server'], 'programming': ['sql', 'python', 'r', 'matlab', 'sas']}</t>
  </si>
  <si>
    <t>Job in Germany: (Senior) Data Scientist / Machine Learning Expert...</t>
  </si>
  <si>
    <t>EMUGE Werk Richard Glimpel GmbH &amp; Co. KG</t>
  </si>
  <si>
    <t>['c#', 'python', 'r', 'matlab', 'sql', 'nosql', 'scikit-learn', 'tensorflow', 'pytorch', 'powerpoint', 'excel', 'word']</t>
  </si>
  <si>
    <t>{'analyst_tools': ['powerpoint', 'excel', 'word'], 'libraries': ['scikit-learn', 'tensorflow', 'pytorch'], 'programming': ['c#', 'python', 'r', 'matlab', 'sql', 'nosql']}</t>
  </si>
  <si>
    <t>Data Engineer - Senior 5exp - Full remote possible H/F</t>
  </si>
  <si>
    <t>CS - Data Science Engineer - Hsinchu _ J-00271684</t>
  </si>
  <si>
    <t>Business Data Analyst Jaipur</t>
  </si>
  <si>
    <t>jobsiya.co.in</t>
  </si>
  <si>
    <t>Model Analyst</t>
  </si>
  <si>
    <t>Nurp</t>
  </si>
  <si>
    <t>['python', 'r', 'matlab', 'c++', 'sql']</t>
  </si>
  <si>
    <t>{'programming': ['python', 'r', 'matlab', 'c++', 'sql']}</t>
  </si>
  <si>
    <t>OnetoOne Personnel</t>
  </si>
  <si>
    <t>Data Engineer, Service Distribution - Tilburg/Amsterdam</t>
  </si>
  <si>
    <t>['windows', 'linux', 'flow']</t>
  </si>
  <si>
    <t>{'os': ['windows', 'linux'], 'other': ['flow']}</t>
  </si>
  <si>
    <t>VERTERE GLOBAL SOLUTIONS</t>
  </si>
  <si>
    <t>Neo BI Solution</t>
  </si>
  <si>
    <t>['python', 'azure', 'airflow', 'github']</t>
  </si>
  <si>
    <t>{'cloud': ['azure'], 'libraries': ['airflow'], 'other': ['github'], 'programming': ['python']}</t>
  </si>
  <si>
    <t>Regal Beloit Asia Pte. Ltd. ROHQ</t>
  </si>
  <si>
    <t>ENSCO</t>
  </si>
  <si>
    <t>['javascript', 'html', 'css', 'sass', 'react', 'graphql', 'git', 'npm']</t>
  </si>
  <si>
    <t>{'libraries': ['react', 'graphql'], 'other': ['git', 'npm'], 'programming': ['javascript', 'html', 'css', 'sass']}</t>
  </si>
  <si>
    <t>Data Science &amp; ML Team Lead</t>
  </si>
  <si>
    <t>DAC.digital</t>
  </si>
  <si>
    <t>Seatti UG</t>
  </si>
  <si>
    <t>['go', 'sql', 'python', 'aws', 'azure', 'tableau']</t>
  </si>
  <si>
    <t>{'analyst_tools': ['tableau'], 'cloud': ['aws', 'azure'], 'programming': ['go', 'sql', 'python']}</t>
  </si>
  <si>
    <t>Media Search Analyst French (FR)</t>
  </si>
  <si>
    <t>Carrington West</t>
  </si>
  <si>
    <t>['vba', 'sql', 'oracle', 'power bi', 'sap', 'excel']</t>
  </si>
  <si>
    <t>{'analyst_tools': ['power bi', 'sap', 'excel'], 'cloud': ['oracle'], 'programming': ['vba', 'sql']}</t>
  </si>
  <si>
    <t>IM (Information Management) Engineer</t>
  </si>
  <si>
    <t>['sql', 'word', 'excel', 'sharepoint', 'power bi']</t>
  </si>
  <si>
    <t>{'analyst_tools': ['word', 'excel', 'sharepoint', 'power bi'], 'programming': ['sql']}</t>
  </si>
  <si>
    <t>Analyst – Policy Management with Italian/ French/ German/ Dutch</t>
  </si>
  <si>
    <t>['sql', 'sas', 'sas', 'nosql', 'sql server', 'mariadb', 'oracle', 'azure', 'aws', 'kafka']</t>
  </si>
  <si>
    <t>{'analyst_tools': ['sas'], 'cloud': ['oracle', 'azure', 'aws'], 'databases': ['sql server', 'mariadb'], 'libraries': ['kafka'], 'programming': ['sql', 'sas', 'nosql']}</t>
  </si>
  <si>
    <t>Data Analyst (M/F/D)</t>
  </si>
  <si>
    <t>Data Scientist (AI Solution) - Pasig (Contract)</t>
  </si>
  <si>
    <t>['python', 'javascript', 'html', 'css', 'mongodb', 'mongodb', 'elasticsearch', 'redis', 'aws', 'azure', 'react', 'node', 'django', 'flask', 'git']</t>
  </si>
  <si>
    <t>{'cloud': ['aws', 'azure'], 'databases': ['mongodb', 'elasticsearch', 'redis'], 'libraries': ['react'], 'other': ['git'], 'programming': ['python', 'javascript', 'html', 'css', 'mongodb'], 'webframeworks': ['node', 'django', 'flask']}</t>
  </si>
  <si>
    <t>C2 GPS- Capital Area Workforce</t>
  </si>
  <si>
    <t>Tech Lead data (R) H/F</t>
  </si>
  <si>
    <t>['r', 'vue', 'git', 'atlassian', 'jira', 'confluence']</t>
  </si>
  <si>
    <t>{'async': ['jira', 'confluence'], 'other': ['git', 'atlassian'], 'programming': ['r'], 'webframeworks': ['vue']}</t>
  </si>
  <si>
    <t>Blt-Data Engineer-Evergreen 2021</t>
  </si>
  <si>
    <t>['sql', 'python', 'java', 'snowflake', 'github', 'gitlab', 'confluence']</t>
  </si>
  <si>
    <t>{'async': ['confluence'], 'cloud': ['snowflake'], 'other': ['github', 'gitlab'], 'programming': ['sql', 'python', 'java']}</t>
  </si>
  <si>
    <t>Manager | Analytics Transformation</t>
  </si>
  <si>
    <t>Working Student: Data Analyst (m/f/d)</t>
  </si>
  <si>
    <t>KI performance</t>
  </si>
  <si>
    <t>Supplier Diversity Business Analyst/Data Analyst</t>
  </si>
  <si>
    <t>['sheets', 'tableau', 'power bi']</t>
  </si>
  <si>
    <t>{'analyst_tools': ['sheets', 'tableau', 'power bi']}</t>
  </si>
  <si>
    <t>Healthcare Data Analyst II (Hybrid)</t>
  </si>
  <si>
    <t>Data Analyst - H-D Membership</t>
  </si>
  <si>
    <t>['python', 'sql', 'postgresql', 'elasticsearch', 'ovh', 'kafka', 'airflow', 'flask', 'django']</t>
  </si>
  <si>
    <t>{'cloud': ['ovh'], 'databases': ['postgresql', 'elasticsearch'], 'libraries': ['kafka', 'airflow'], 'programming': ['python', 'sql'], 'webframeworks': ['flask', 'django']}</t>
  </si>
  <si>
    <t>FREELANCE/ PART TIME DATA ANALYST</t>
  </si>
  <si>
    <t>TTS GROUP PTE. LTD.</t>
  </si>
  <si>
    <t>Data Analyst, Fulfillment</t>
  </si>
  <si>
    <t>Catch Group</t>
  </si>
  <si>
    <t>['sql', 'python', 'r', 'go', 'tableau']</t>
  </si>
  <si>
    <t>{'analyst_tools': ['tableau'], 'programming': ['sql', 'python', 'r', 'go']}</t>
  </si>
  <si>
    <t>Data Engineer (copy)</t>
  </si>
  <si>
    <t>Data Analyst at Africa Enterprise Challenge Fund (AECF)</t>
  </si>
  <si>
    <t>Jpc - 415 Senior Data Scientist</t>
  </si>
  <si>
    <t>Jobzem (70909339)</t>
  </si>
  <si>
    <t>Data Analyst Produktmanagement - Statistik / Desk Research ...</t>
  </si>
  <si>
    <t>['python', 'scala', 'r', 'neo4j', 'tensorflow', 'pytorch', 'spark']</t>
  </si>
  <si>
    <t>{'databases': ['neo4j'], 'libraries': ['tensorflow', 'pytorch', 'spark'], 'programming': ['python', 'scala', 'r']}</t>
  </si>
  <si>
    <t>Business Unit Data Scientist</t>
  </si>
  <si>
    <t>['python', 'ruby', 'ruby', 'r', 'matlab', 'scala', 'java', 'sql', 'hadoop', 'spark', 'tensorflow', 'pytorch', 'keras', 'tableau']</t>
  </si>
  <si>
    <t>{'analyst_tools': ['tableau'], 'libraries': ['hadoop', 'spark', 'tensorflow', 'pytorch', 'keras'], 'programming': ['python', 'ruby', 'r', 'matlab', 'scala', 'java', 'sql'], 'webframeworks': ['ruby']}</t>
  </si>
  <si>
    <t>Software Engineer (Configuration)</t>
  </si>
  <si>
    <t>Remote Big Data Lead</t>
  </si>
  <si>
    <t>['python', 'sql', 'databricks', 'azure', 'pyspark', 'spark', 'github']</t>
  </si>
  <si>
    <t>{'cloud': ['databricks', 'azure'], 'libraries': ['pyspark', 'spark'], 'other': ['github'], 'programming': ['python', 'sql']}</t>
  </si>
  <si>
    <t>Data analyst panama</t>
  </si>
  <si>
    <t>Jobzem (27370319)</t>
  </si>
  <si>
    <t>Cas Holdings Pte. Ltd.</t>
  </si>
  <si>
    <t>['vba', 'sql', 'sheets', 'powerpoint', 'excel', 'sap']</t>
  </si>
  <si>
    <t>{'analyst_tools': ['sheets', 'powerpoint', 'excel', 'sap'], 'programming': ['vba', 'sql']}</t>
  </si>
  <si>
    <t>['python', 'scala', 'aws', 'redshift', 'snowflake', 'spark', 'airflow', 'jenkins']</t>
  </si>
  <si>
    <t>{'cloud': ['aws', 'redshift', 'snowflake'], 'libraries': ['spark', 'airflow'], 'other': ['jenkins'], 'programming': ['python', 'scala']}</t>
  </si>
  <si>
    <t>Data Analyst / Informatiker / Wirtschaftsinformatiker (w/m/d)</t>
  </si>
  <si>
    <t>General Logistics Systems Germany GmbH &amp; Co. OHG</t>
  </si>
  <si>
    <t>Trillium Staffing</t>
  </si>
  <si>
    <t>Performance Improvement Co-ordinator - Data Analyst</t>
  </si>
  <si>
    <t>Ayr, UK</t>
  </si>
  <si>
    <t>Risktec Solutions Ltd</t>
  </si>
  <si>
    <t>['sql', 'python', 'java', 'snowflake', 'azure', 'spark', 'graphql', 'git', 'docker', 'terraform']</t>
  </si>
  <si>
    <t>{'cloud': ['snowflake', 'azure'], 'libraries': ['spark', 'graphql'], 'other': ['git', 'docker', 'terraform'], 'programming': ['sql', 'python', 'java']}</t>
  </si>
  <si>
    <t>via Utah Jobs - Tarta.ai</t>
  </si>
  <si>
    <t>Deployed Services, LLC</t>
  </si>
  <si>
    <t>['word', 'excel', 'outlook', 'powerpoint', 'sharepoint']</t>
  </si>
  <si>
    <t>{'analyst_tools': ['word', 'excel', 'outlook', 'powerpoint', 'sharepoint']}</t>
  </si>
  <si>
    <t>Senior Data Engineer-2300002354</t>
  </si>
  <si>
    <t>['python', 'scala', 'nosql', 'spark', 'bitbucket', 'jenkins', 'jira']</t>
  </si>
  <si>
    <t>{'async': ['jira'], 'libraries': ['spark'], 'other': ['bitbucket', 'jenkins'], 'programming': ['python', 'scala', 'nosql']}</t>
  </si>
  <si>
    <t>['gcp', 'airflow', 'planner']</t>
  </si>
  <si>
    <t>{'async': ['planner'], 'cloud': ['gcp'], 'libraries': ['airflow']}</t>
  </si>
  <si>
    <t>Middle/Senior AQA Engineer (Python)</t>
  </si>
  <si>
    <t>Scalable Solutions</t>
  </si>
  <si>
    <t>['python', 'linux', 'jenkins', 'gitlab', 'docker']</t>
  </si>
  <si>
    <t>{'os': ['linux'], 'other': ['jenkins', 'gitlab', 'docker'], 'programming': ['python']}</t>
  </si>
  <si>
    <t>Business Engineer - Manufacturing Data Analyst- Guaranteed sign on...</t>
  </si>
  <si>
    <t>ASML Holding N.V.</t>
  </si>
  <si>
    <t>Stmicroelectronics Pte Ltd</t>
  </si>
  <si>
    <t>['sql', 'mariadb', 'mysql', 'oracle', 'unix', 'windows', 'redhat']</t>
  </si>
  <si>
    <t>{'cloud': ['oracle'], 'databases': ['mariadb', 'mysql'], 'os': ['unix', 'windows', 'redhat'], 'programming': ['sql']}</t>
  </si>
  <si>
    <t>Software engineer/developer for the neurosurgical workflow of...</t>
  </si>
  <si>
    <t>via AcademicTransfer</t>
  </si>
  <si>
    <t>Eindhoven University of Technology (TU/e)</t>
  </si>
  <si>
    <t>Talino Venture Labs</t>
  </si>
  <si>
    <t>['java', 'r', 'python', 'sql', 'scala', 'sas', 'sas', 'matlab', 'spark', 'hadoop', 'pandas', 'numpy', 'jupyter', 'spss', 'tableau']</t>
  </si>
  <si>
    <t>{'analyst_tools': ['sas', 'spss', 'tableau'], 'libraries': ['spark', 'hadoop', 'pandas', 'numpy', 'jupyter'], 'programming': ['java', 'r', 'python', 'sql', 'scala', 'sas', 'matlab']}</t>
  </si>
  <si>
    <t>['sql', 'python', 'sql server', 'azure', 'hadoop', 'linux']</t>
  </si>
  <si>
    <t>{'cloud': ['azure'], 'databases': ['sql server'], 'libraries': ['hadoop'], 'os': ['linux'], 'programming': ['sql', 'python']}</t>
  </si>
  <si>
    <t>Senior Data Analyst - Employee Benefits</t>
  </si>
  <si>
    <t>Assurance</t>
  </si>
  <si>
    <t>['sql', 'java', 'nosql', 'sql server', 'postgresql', 'mysql', 'oracle', 'gdpr', 'kafka', 'git', 'jenkins']</t>
  </si>
  <si>
    <t>{'cloud': ['oracle'], 'databases': ['sql server', 'postgresql', 'mysql'], 'libraries': ['gdpr', 'kafka'], 'other': ['git', 'jenkins'], 'programming': ['sql', 'java', 'nosql']}</t>
  </si>
  <si>
    <t>Chevron Singapore Pte. Ltd.</t>
  </si>
  <si>
    <t>Essex Mortgage</t>
  </si>
  <si>
    <t>(Senior) Software Engineer (JavaScript/TypeScript) (m/f/d)</t>
  </si>
  <si>
    <t>FGS Global</t>
  </si>
  <si>
    <t>['sql', 'graphql', 'node.js', 'fastify', 'github']</t>
  </si>
  <si>
    <t>{'libraries': ['graphql'], 'other': ['github'], 'programming': ['sql'], 'webframeworks': ['node.js', 'fastify']}</t>
  </si>
  <si>
    <t>Data Engineer - Data Products (f/m/x) 1 1 1</t>
  </si>
  <si>
    <t>RTL Group</t>
  </si>
  <si>
    <t>Portfolio Management Senior Analyst (Retail Credit Risk)</t>
  </si>
  <si>
    <t>Senior Data Engineer | Remote</t>
  </si>
  <si>
    <t>Hirec Pty Ltd</t>
  </si>
  <si>
    <t>['sql', 'scala', 'python', 'airflow', 'spark', 'kafka', 'hadoop', 'unix', 'ubuntu', 'ssis', 'git', 'yarn', 'docker']</t>
  </si>
  <si>
    <t>{'analyst_tools': ['ssis'], 'libraries': ['airflow', 'spark', 'kafka', 'hadoop'], 'os': ['unix', 'ubuntu'], 'other': ['git', 'yarn', 'docker'], 'programming': ['sql', 'scala', 'python']}</t>
  </si>
  <si>
    <t>Talent Propeller</t>
  </si>
  <si>
    <t>Miskolc, Hungary</t>
  </si>
  <si>
    <t>['golang', 'python', 'sql', 'scala', 'aws', 'databricks', 'react', 'pyspark', 'docker', 'kubernetes']</t>
  </si>
  <si>
    <t>{'cloud': ['aws', 'databricks'], 'libraries': ['react', 'pyspark'], 'other': ['docker', 'kubernetes'], 'programming': ['golang', 'python', 'sql', 'scala']}</t>
  </si>
  <si>
    <t>Applied AI ML Lead : Vice President Data Science</t>
  </si>
  <si>
    <t>['python', 'sql', 'aws', 'spark', 'pyspark', 'kubernetes']</t>
  </si>
  <si>
    <t>{'cloud': ['aws'], 'libraries': ['spark', 'pyspark'], 'other': ['kubernetes'], 'programming': ['python', 'sql']}</t>
  </si>
  <si>
    <t>['vba', 'sql', 'python', 'r', 'alteryx', 'tableau', 'bitbucket', 'jira', 'confluence']</t>
  </si>
  <si>
    <t>{'analyst_tools': ['alteryx', 'tableau'], 'async': ['jira', 'confluence'], 'other': ['bitbucket'], 'programming': ['vba', 'sql', 'python', 'r']}</t>
  </si>
  <si>
    <t>Data Analyst (Oracle) - J41032</t>
  </si>
  <si>
    <t>HN-BPM Developer_TS280901-BPM</t>
  </si>
  <si>
    <t>Talent Success</t>
  </si>
  <si>
    <t>Data Scientist Lead [P]</t>
  </si>
  <si>
    <t>['python', 'sql', 'databricks', 'aws', 'spark', 'jenkins', 'github']</t>
  </si>
  <si>
    <t>{'cloud': ['databricks', 'aws'], 'libraries': ['spark'], 'other': ['jenkins', 'github'], 'programming': ['python', 'sql']}</t>
  </si>
  <si>
    <t>Jones Lang LaSalle</t>
  </si>
  <si>
    <t>web transition</t>
  </si>
  <si>
    <t>['sql', 'python', 'java', 'scala', 'gcp', 'aws']</t>
  </si>
  <si>
    <t>{'cloud': ['gcp', 'aws'], 'programming': ['sql', 'python', 'java', 'scala']}</t>
  </si>
  <si>
    <t>Lead Azure Data Engineer - Warren, NY - FTE</t>
  </si>
  <si>
    <t>Saxon Global Inc.</t>
  </si>
  <si>
    <t>Eies Group</t>
  </si>
  <si>
    <t>Administrative associate</t>
  </si>
  <si>
    <t>Windsor, CA</t>
  </si>
  <si>
    <t>Krea Technology</t>
  </si>
  <si>
    <t>['python', 'java', 'scala', 'databricks', 'scikit-learn', 'pytorch', 'tensorflow', 'spark', 'power bi', 'qlik', 'tableau']</t>
  </si>
  <si>
    <t>{'analyst_tools': ['power bi', 'qlik', 'tableau'], 'cloud': ['databricks'], 'libraries': ['scikit-learn', 'pytorch', 'tensorflow', 'spark'], 'programming': ['python', 'java', 'scala']}</t>
  </si>
  <si>
    <t>['sql', 'python', 'linux', 'flow']</t>
  </si>
  <si>
    <t>{'os': ['linux'], 'other': ['flow'], 'programming': ['sql', 'python']}</t>
  </si>
  <si>
    <t>['sql', 'python', 'aws', 'azure', 'spark']</t>
  </si>
  <si>
    <t>{'cloud': ['aws', 'azure'], 'libraries': ['spark'], 'programming': ['sql', 'python']}</t>
  </si>
  <si>
    <t>DATA ENGINEER SENIOR PARA PREVENSION DE ALM</t>
  </si>
  <si>
    <t>Junior Data Engineer (Co-op/Internship) - Fall 2023, 12 Months</t>
  </si>
  <si>
    <t>['sql', 'python', 'r', 'javascript', 'julia', 'sap', 'sheets', 'excel']</t>
  </si>
  <si>
    <t>{'analyst_tools': ['sap', 'sheets', 'excel'], 'programming': ['sql', 'python', 'r', 'javascript', 'julia']}</t>
  </si>
  <si>
    <t>Entry Level Data Analyst - San Francisco</t>
  </si>
  <si>
    <t>IT Analyst, Business Solutions.</t>
  </si>
  <si>
    <t>['c#', 'c++', 'javascript', 'sql', 'angular', 'linux', 'git', 'docker']</t>
  </si>
  <si>
    <t>{'os': ['linux'], 'other': ['git', 'docker'], 'programming': ['c#', 'c++', 'javascript', 'sql'], 'webframeworks': ['angular']}</t>
  </si>
  <si>
    <t>Electrical &amp;Instrumenation Engineer</t>
  </si>
  <si>
    <t>De Nora Water Technologies, Llc</t>
  </si>
  <si>
    <t>Scalapay S.R.L.</t>
  </si>
  <si>
    <t>['sql', 'bigquery', 'windows', 'linux', 'looker']</t>
  </si>
  <si>
    <t>{'analyst_tools': ['looker'], 'cloud': ['bigquery'], 'os': ['windows', 'linux'], 'programming': ['sql']}</t>
  </si>
  <si>
    <t>Douglasville, GA</t>
  </si>
  <si>
    <t>Enterprise Analyst (Midshift)</t>
  </si>
  <si>
    <t>Allegis Global Solutions (Philippines) Corporation</t>
  </si>
  <si>
    <t>Centizen, Inc.</t>
  </si>
  <si>
    <t>Latacunga, Ecuador</t>
  </si>
  <si>
    <t>Senior data engineer bilinge</t>
  </si>
  <si>
    <t>Jobzem (73841983)</t>
  </si>
  <si>
    <t>Merkle Dach</t>
  </si>
  <si>
    <t>Sr. Data Analyst/ Scientist</t>
  </si>
  <si>
    <t>['python', 'r', 'sql', 'oracle', 'aws', 'hadoop', 'tableau']</t>
  </si>
  <si>
    <t>{'analyst_tools': ['tableau'], 'cloud': ['oracle', 'aws'], 'libraries': ['hadoop'], 'programming': ['python', 'r', 'sql']}</t>
  </si>
  <si>
    <t>RRC - Data Analyst I-II-Critical Infrastructure Division-Austin</t>
  </si>
  <si>
    <t>['vba', 'sql', 'ms access', 'power bi']</t>
  </si>
  <si>
    <t>{'analyst_tools': ['ms access', 'power bi'], 'programming': ['vba', 'sql']}</t>
  </si>
  <si>
    <t>Pahang, Malaysia</t>
  </si>
  <si>
    <t>via Btcrecruitment.zohorecruit.com</t>
  </si>
  <si>
    <t>Sr Fund Accounting Data/NPORT Analyst - HYBRID</t>
  </si>
  <si>
    <t>['sql', 'vba', 'sheets', 'unity', 'confluence']</t>
  </si>
  <si>
    <t>{'analyst_tools': ['sheets'], 'async': ['confluence'], 'other': ['unity'], 'programming': ['sql', 'vba']}</t>
  </si>
  <si>
    <t>Data Scientist - Urgent Hiring</t>
  </si>
  <si>
    <t>Data Science Manager, Marketing</t>
  </si>
  <si>
    <t>['python', 'sql', 'r', 'c', 'go', 'mysql', 'snowflake', 'bigquery', 'airflow', 'pandas', 'numpy', 'tableau', 'looker']</t>
  </si>
  <si>
    <t>{'analyst_tools': ['tableau', 'looker'], 'cloud': ['snowflake', 'bigquery'], 'databases': ['mysql'], 'libraries': ['airflow', 'pandas', 'numpy'], 'programming': ['python', 'sql', 'r', 'c', 'go']}</t>
  </si>
  <si>
    <t>Data Analyst (Expert)-Data Science-R&amp;D</t>
  </si>
  <si>
    <t>['sas', 'sas', 'r', 'python', 'snowflake', 'unix', 'linux']</t>
  </si>
  <si>
    <t>{'analyst_tools': ['sas'], 'cloud': ['snowflake'], 'os': ['unix', 'linux'], 'programming': ['sas', 'r', 'python']}</t>
  </si>
  <si>
    <t>Southaven, MS</t>
  </si>
  <si>
    <t>Data Analyst I (S04366P)</t>
  </si>
  <si>
    <t>['sas', 'sas', 'oracle', 'tableau', 'visio', 'sharepoint', 'microsoft teams']</t>
  </si>
  <si>
    <t>{'analyst_tools': ['sas', 'tableau', 'visio', 'sharepoint'], 'cloud': ['oracle'], 'programming': ['sas'], 'sync': ['microsoft teams']}</t>
  </si>
  <si>
    <t>Engineer – Process (Mass Balance)</t>
  </si>
  <si>
    <t>['sql', 'aws', 'redshift', 'tableau', 'power bi']</t>
  </si>
  <si>
    <t>{'analyst_tools': ['tableau', 'power bi'], 'cloud': ['aws', 'redshift'], 'programming': ['sql']}</t>
  </si>
  <si>
    <t>Data Analyst Intern (Contract-based)</t>
  </si>
  <si>
    <t>MANITOWOC CRANE GROUP ASIA PTE. LTD.</t>
  </si>
  <si>
    <t>Data Analyst ( Networking Focused)</t>
  </si>
  <si>
    <t>Managing Consultant Analytics</t>
  </si>
  <si>
    <t>Dubai</t>
  </si>
  <si>
    <t>Distributed Systems Engineer - Data</t>
  </si>
  <si>
    <t>['go', 'postgresql', 'kafka']</t>
  </si>
  <si>
    <t>{'databases': ['postgresql'], 'libraries': ['kafka'], 'programming': ['go']}</t>
  </si>
  <si>
    <t>Salles, France</t>
  </si>
  <si>
    <t>['python', 'sql', 'postgresql', 'pyspark', 'git', 'github']</t>
  </si>
  <si>
    <t>{'databases': ['postgresql'], 'libraries': ['pyspark'], 'other': ['git', 'github'], 'programming': ['python', 'sql']}</t>
  </si>
  <si>
    <t>Data And Reporting Analyst</t>
  </si>
  <si>
    <t>Centre for Continuing Education</t>
  </si>
  <si>
    <t>Data scientist (ingénieur informatique) H/F (IT)</t>
  </si>
  <si>
    <t>Digital Data Senior Analyst</t>
  </si>
  <si>
    <t>Ripley Perú</t>
  </si>
  <si>
    <t>Data Architect- Team Lead</t>
  </si>
  <si>
    <t>['python', 'sql', 'mysql', 'aws', 'spark', 'hadoop', 'power bi', 'flow']</t>
  </si>
  <si>
    <t>{'analyst_tools': ['power bi'], 'cloud': ['aws'], 'databases': ['mysql'], 'libraries': ['spark', 'hadoop'], 'other': ['flow'], 'programming': ['python', 'sql']}</t>
  </si>
  <si>
    <t>HR Data Analyst (entry level)</t>
  </si>
  <si>
    <t>Fairport, NY</t>
  </si>
  <si>
    <t>HR Works</t>
  </si>
  <si>
    <t>snipebridge</t>
  </si>
  <si>
    <t>ESmart Recruitment</t>
  </si>
  <si>
    <t>Data Analyst (m/w/d) mit Schwerpunkt Microsoft Power B, Beratung...</t>
  </si>
  <si>
    <t>Oracle - Egypt</t>
  </si>
  <si>
    <t>['java', 'sql', 'go', 'oracle']</t>
  </si>
  <si>
    <t>{'cloud': ['oracle'], 'programming': ['java', 'sql', 'go']}</t>
  </si>
  <si>
    <t>Data Engineer / Technology /Up to $8,000/month</t>
  </si>
  <si>
    <t>['python', 'aws', 'scikit-learn', 'tensorflow', 'pyspark', 'airflow', 'windows', 'macos']</t>
  </si>
  <si>
    <t>{'cloud': ['aws'], 'libraries': ['scikit-learn', 'tensorflow', 'pyspark', 'airflow'], 'os': ['windows', 'macos'], 'programming': ['python']}</t>
  </si>
  <si>
    <t>['r', 'sql', 'c++', 'java', 'hadoop', 'numpy', 'pandas', 'scikit-learn', 'dplyr', 'pytorch', 'tensorflow', 'keras', 'matplotlib', 'git']</t>
  </si>
  <si>
    <t>{'libraries': ['hadoop', 'numpy', 'pandas', 'scikit-learn', 'dplyr', 'pytorch', 'tensorflow', 'keras', 'matplotlib'], 'other': ['git'], 'programming': ['r', 'sql', 'c++', 'java']}</t>
  </si>
  <si>
    <t>Swales, PA</t>
  </si>
  <si>
    <t>Job in Deutschland: Leitung des Data Science Services-Teams...</t>
  </si>
  <si>
    <t>['python', 'git', 'gitlab']</t>
  </si>
  <si>
    <t>{'other': ['git', 'gitlab'], 'programming': ['python']}</t>
  </si>
  <si>
    <t>Transport Data Scientist &amp; Operations Research Engineer</t>
  </si>
  <si>
    <t>Online-Trainerin - Data Analytics/Data Science/MachineLearning/AI...</t>
  </si>
  <si>
    <t>StartSteps Digital Education GmbH</t>
  </si>
  <si>
    <t>['python', 'sql', 'r', 'tableau', 'qlik']</t>
  </si>
  <si>
    <t>{'analyst_tools': ['tableau', 'qlik'], 'programming': ['python', 'sql', 'r']}</t>
  </si>
  <si>
    <t>Sr/ Data Analyst - EDM Enterprise Solutions - Urgent Hiring</t>
  </si>
  <si>
    <t>Quartz</t>
  </si>
  <si>
    <t>(Senior) Digital Analyst</t>
  </si>
  <si>
    <t>['python', 'c', 'c++', 'fortran', 'tensorflow', 'keras', 'pytorch', 'scikit-learn', 'jupyter', 'linux']</t>
  </si>
  <si>
    <t>{'libraries': ['tensorflow', 'keras', 'pytorch', 'scikit-learn', 'jupyter'], 'os': ['linux'], 'programming': ['python', 'c', 'c++', 'fortran']}</t>
  </si>
  <si>
    <t>CTA Data Scientist</t>
  </si>
  <si>
    <t>ASAALT - Business Data Analyst (Remote) - Full-time / Part-time</t>
  </si>
  <si>
    <t>Data Specialist / Data Scientist – Treasury &amp; Markets</t>
  </si>
  <si>
    <t>星展(台灣)商業銀行股份有限公司</t>
  </si>
  <si>
    <t>['python', 'tableau', 'github']</t>
  </si>
  <si>
    <t>{'analyst_tools': ['tableau'], 'other': ['github'], 'programming': ['python']}</t>
  </si>
  <si>
    <t>['sql', 'python', 'postgresql', 'sql server', 'databricks', 'spark', 'hadoop', 'plotly', 'pandas', 'scikit-learn', 'matplotlib']</t>
  </si>
  <si>
    <t>{'cloud': ['databricks'], 'databases': ['postgresql', 'sql server'], 'libraries': ['spark', 'hadoop', 'plotly', 'pandas', 'scikit-learn', 'matplotlib'], 'programming': ['sql', 'python']}</t>
  </si>
  <si>
    <t>Exelon Services, Inc.</t>
  </si>
  <si>
    <t>Level Ex</t>
  </si>
  <si>
    <t>['sql', 'python', 'r', 'aws', 'snowflake', 'tableau', 'looker', 'power bi', 'github']</t>
  </si>
  <si>
    <t>{'analyst_tools': ['tableau', 'looker', 'power bi'], 'cloud': ['aws', 'snowflake'], 'other': ['github'], 'programming': ['sql', 'python', 'r']}</t>
  </si>
  <si>
    <t>kinderwelt tausendkind GmbH</t>
  </si>
  <si>
    <t>['java', 'scala', 'sql', 'postgresql', 'aws', 'spark', 'kafka']</t>
  </si>
  <si>
    <t>{'cloud': ['aws'], 'databases': ['postgresql'], 'libraries': ['spark', 'kafka'], 'programming': ['java', 'scala', 'sql']}</t>
  </si>
  <si>
    <t>Data Scientist for Innovation department from Division...</t>
  </si>
  <si>
    <t>Pinetree Securities</t>
  </si>
  <si>
    <t>['sql', 'nosql', 'python', 'java', 'c', 'aws']</t>
  </si>
  <si>
    <t>{'cloud': ['aws'], 'programming': ['sql', 'nosql', 'python', 'java', 'c']}</t>
  </si>
  <si>
    <t>Medidata Solutions, Inc.</t>
  </si>
  <si>
    <t>via HCA Healthcare Careers</t>
  </si>
  <si>
    <t>Senior Data Scientist - App Experience</t>
  </si>
  <si>
    <t>['sql', 'python', 'r', 'go', 'spark', 'hadoop', 'airflow']</t>
  </si>
  <si>
    <t>{'libraries': ['spark', 'hadoop', 'airflow'], 'programming': ['sql', 'python', 'r', 'go']}</t>
  </si>
  <si>
    <t>Business/Systems Analyst II</t>
  </si>
  <si>
    <t>['python', 'powershell', 'r', 'java', 'scala', 'sql', 'go', 'databricks', 'azure', 'spark', 'power bi', 'tableau']</t>
  </si>
  <si>
    <t>{'analyst_tools': ['power bi', 'tableau'], 'cloud': ['databricks', 'azure'], 'libraries': ['spark'], 'programming': ['python', 'powershell', 'r', 'java', 'scala', 'sql', 'go']}</t>
  </si>
  <si>
    <t>Manager Healthcare Analytics</t>
  </si>
  <si>
    <t>['c', 'python', 'sql', 'alteryx', 'tableau', 'power bi']</t>
  </si>
  <si>
    <t>{'analyst_tools': ['alteryx', 'tableau', 'power bi'], 'programming': ['c', 'python', 'sql']}</t>
  </si>
  <si>
    <t>Data Engineer Intern (remote – healthcare), Zamboanga City</t>
  </si>
  <si>
    <t>Zamboanga, Philippines</t>
  </si>
  <si>
    <t>Big Data Engineer / Data Analyst (Azure Data / Informatica)</t>
  </si>
  <si>
    <t>King.com Limited</t>
  </si>
  <si>
    <t>['sql', 'r', 'python', 'java', 'hadoop', 'excel']</t>
  </si>
  <si>
    <t>{'analyst_tools': ['excel'], 'libraries': ['hadoop'], 'programming': ['sql', 'r', 'python', 'java']}</t>
  </si>
  <si>
    <t>['python', 'aws', 'azure', 'databricks', 'spark', 'git']</t>
  </si>
  <si>
    <t>{'cloud': ['aws', 'azure', 'databricks'], 'libraries': ['spark'], 'other': ['git'], 'programming': ['python']}</t>
  </si>
  <si>
    <t>Hastings, UK</t>
  </si>
  <si>
    <t>['python', 'postgresql', 'mysql', 'aws', 'terraform', 'docker']</t>
  </si>
  <si>
    <t>{'cloud': ['aws'], 'databases': ['postgresql', 'mysql'], 'other': ['terraform', 'docker'], 'programming': ['python']}</t>
  </si>
  <si>
    <t>Zephyrhills, FL</t>
  </si>
  <si>
    <t>Senior Manager, Advanced Analytics</t>
  </si>
  <si>
    <t>['sql', 'sas', 'sas', 'r', 'tableau', 'looker', 'excel', 'powerpoint']</t>
  </si>
  <si>
    <t>{'analyst_tools': ['sas', 'tableau', 'looker', 'excel', 'powerpoint'], 'programming': ['sql', 'sas', 'r']}</t>
  </si>
  <si>
    <t>Manager, Identity Data Science</t>
  </si>
  <si>
    <t>['sql', 'r', 'python', 'bigquery', 'jupyter', 'excel', 'tableau', 'looker']</t>
  </si>
  <si>
    <t>{'analyst_tools': ['excel', 'tableau', 'looker'], 'cloud': ['bigquery'], 'libraries': ['jupyter'], 'programming': ['sql', 'r', 'python']}</t>
  </si>
  <si>
    <t>Power Electronics Solution Engineer</t>
  </si>
  <si>
    <t>['bash', 'sql', 'java', 'python', 'db2', 'oracle', 'redshift', 'spark', 'kafka', 'airflow', 'asp.net', 'unix', 'bitbucket']</t>
  </si>
  <si>
    <t>{'cloud': ['oracle', 'redshift'], 'databases': ['db2'], 'libraries': ['spark', 'kafka', 'airflow'], 'os': ['unix'], 'other': ['bitbucket'], 'programming': ['bash', 'sql', 'java', 'python'], 'webframeworks': ['asp.net']}</t>
  </si>
  <si>
    <t>Staff Data Scientist Jobs</t>
  </si>
  <si>
    <t>Corinne, UT</t>
  </si>
  <si>
    <t>ConnectedX Inc.</t>
  </si>
  <si>
    <t>['sql', 'mongodb', 'mongodb', 'python', 'snowflake', 'flow', 'github', 'jenkins']</t>
  </si>
  <si>
    <t>{'cloud': ['snowflake'], 'databases': ['mongodb'], 'other': ['flow', 'github', 'jenkins'], 'programming': ['sql', 'mongodb', 'python']}</t>
  </si>
  <si>
    <t>Product Security Engineer</t>
  </si>
  <si>
    <t>['java', 'javascript', 'python', 'graphql', 'splunk', 'git', 'svn', 'docker', 'kubernetes']</t>
  </si>
  <si>
    <t>{'analyst_tools': ['splunk'], 'libraries': ['graphql'], 'other': ['git', 'svn', 'docker', 'kubernetes'], 'programming': ['java', 'javascript', 'python']}</t>
  </si>
  <si>
    <t>Data Scientist In Madhubani</t>
  </si>
  <si>
    <t>3S Swiss Solar Solutions AG</t>
  </si>
  <si>
    <t>Data Scientist Senior - Rewarding Work</t>
  </si>
  <si>
    <t>['python', 'sql', 'azure', 'spark', 'git']</t>
  </si>
  <si>
    <t>{'cloud': ['azure'], 'libraries': ['spark'], 'other': ['git'], 'programming': ['python', 'sql']}</t>
  </si>
  <si>
    <t>Whirlpool Corporation</t>
  </si>
  <si>
    <t>TUTOR DATA SCIENCE</t>
  </si>
  <si>
    <t>Data Scientist - Permanent Remote Up to $150k + Equity</t>
  </si>
  <si>
    <t>Data Engineer - Azure Cloud Technologies  at Ekkiden</t>
  </si>
  <si>
    <t>Ekkiden</t>
  </si>
  <si>
    <t>['c#', 'python', 'r', 'powershell', 'azure', 'snowflake', 'databricks', 'hadoop', 'spark', 'asp.net', 'gitlab', 'jenkins', 'docker']</t>
  </si>
  <si>
    <t>{'cloud': ['azure', 'snowflake', 'databricks'], 'libraries': ['hadoop', 'spark'], 'other': ['gitlab', 'jenkins', 'docker'], 'programming': ['c#', 'python', 'r', 'powershell'], 'webframeworks': ['asp.net']}</t>
  </si>
  <si>
    <t>['r', 'python', 'sql', 'scikit-learn', 'tensorflow']</t>
  </si>
  <si>
    <t>{'libraries': ['scikit-learn', 'tensorflow'], 'programming': ['r', 'python', 'sql']}</t>
  </si>
  <si>
    <t>Sales Operation Data Quality Analyst</t>
  </si>
  <si>
    <t>Ottobock</t>
  </si>
  <si>
    <t>['nosql', 'azure', 'databricks', 'aws', 'gcp', 'sap', 'git']</t>
  </si>
  <si>
    <t>{'analyst_tools': ['sap'], 'cloud': ['azure', 'databricks', 'aws', 'gcp'], 'other': ['git'], 'programming': ['nosql']}</t>
  </si>
  <si>
    <t>Epic Reporting Analyst</t>
  </si>
  <si>
    <t>Stage - Data Marketing Analyst H/F</t>
  </si>
  <si>
    <t>Legrand France</t>
  </si>
  <si>
    <t>Erlanger, KY</t>
  </si>
  <si>
    <t>Data Scientist (Junior)</t>
  </si>
  <si>
    <t>['python', 'r', 'java', 'c', 'pytorch', 'tensorflow', 'flow']</t>
  </si>
  <si>
    <t>{'libraries': ['pytorch', 'tensorflow'], 'other': ['flow'], 'programming': ['python', 'r', 'java', 'c']}</t>
  </si>
  <si>
    <t>Washington, MA</t>
  </si>
  <si>
    <t>Cloud spire</t>
  </si>
  <si>
    <t>Sr. Cloud Data &amp; AI Architect</t>
  </si>
  <si>
    <t>['nosql', 'sql', 'python', 'azure', 'aws', 'redshift', 'databricks', 'pyspark', 'pandas', 'numpy', 'tensorflow', 'pytorch', 'scikit-learn']</t>
  </si>
  <si>
    <t>{'cloud': ['azure', 'aws', 'redshift', 'databricks'], 'libraries': ['pyspark', 'pandas', 'numpy', 'tensorflow', 'pytorch', 'scikit-learn'], 'programming': ['nosql', 'sql', 'python']}</t>
  </si>
  <si>
    <t>Manager, Data Engineering - Digital Markets</t>
  </si>
  <si>
    <t>Quadrante</t>
  </si>
  <si>
    <t>data analyst jobs - Burhanpur</t>
  </si>
  <si>
    <t>Health and Clinical Data Analyst Assoc, Clinical Analytics, Full Time</t>
  </si>
  <si>
    <t>Health First</t>
  </si>
  <si>
    <t>['python', 'azure', 'databricks', 'git', 'terraform']</t>
  </si>
  <si>
    <t>{'cloud': ['azure', 'databricks'], 'other': ['git', 'terraform'], 'programming': ['python']}</t>
  </si>
  <si>
    <t>Senior Data Scientist, Machine Learning - SDV</t>
  </si>
  <si>
    <t>General Motors LLC</t>
  </si>
  <si>
    <t>['python', 'pyspark', 'spark', 'pytorch', 'tensorflow']</t>
  </si>
  <si>
    <t>{'libraries': ['pyspark', 'spark', 'pytorch', 'tensorflow'], 'programming': ['python']}</t>
  </si>
  <si>
    <t>Junior C++ Software Engineer</t>
  </si>
  <si>
    <t>['c++', 'python', 'express', 'linux', 'git', 'jira']</t>
  </si>
  <si>
    <t>{'async': ['jira'], 'os': ['linux'], 'other': ['git'], 'programming': ['c++', 'python'], 'webframeworks': ['express']}</t>
  </si>
  <si>
    <t>Data Science Intern (stipend Based Internship)</t>
  </si>
  <si>
    <t>Solarsecure</t>
  </si>
  <si>
    <t>BNNVARA</t>
  </si>
  <si>
    <t>['python', 'sql', 'mysql', 'azure', 'airflow', 'power bi']</t>
  </si>
  <si>
    <t>{'analyst_tools': ['power bi'], 'cloud': ['azure'], 'databases': ['mysql'], 'libraries': ['airflow'], 'programming': ['python', 'sql']}</t>
  </si>
  <si>
    <t>Bioinformatics Analyst in Human Genetics</t>
  </si>
  <si>
    <t>Emory Healthcare/emory University</t>
  </si>
  <si>
    <t>Sr Prin Clinical Data Scientist</t>
  </si>
  <si>
    <t>Data Analytics Undergraduate Intern</t>
  </si>
  <si>
    <t>Data Engineer(AWS/Snowflake)</t>
  </si>
  <si>
    <t>Cognida.ai</t>
  </si>
  <si>
    <t>['go', 'sql', 'nosql', 'aws', 'snowflake', 'redshift', 'spark', 'pyspark', 'airflow', 'git']</t>
  </si>
  <si>
    <t>{'cloud': ['aws', 'snowflake', 'redshift'], 'libraries': ['spark', 'pyspark', 'airflow'], 'other': ['git'], 'programming': ['go', 'sql', 'nosql']}</t>
  </si>
  <si>
    <t>Applied Scientist, Science and Technology (SNT)</t>
  </si>
  <si>
    <t>Data Analyst, Global Public Policy</t>
  </si>
  <si>
    <t>['sql', 'python', 'excel', 'sheets', 'tableau']</t>
  </si>
  <si>
    <t>{'analyst_tools': ['excel', 'sheets', 'tableau'], 'programming': ['sql', 'python']}</t>
  </si>
  <si>
    <t>Senior Data Scientist (01 Position)</t>
  </si>
  <si>
    <t>i2cinc</t>
  </si>
  <si>
    <t>['python', 'c++', 'java', 'sql', 'hadoop', 'spark']</t>
  </si>
  <si>
    <t>{'libraries': ['hadoop', 'spark'], 'programming': ['python', 'c++', 'java', 'sql']}</t>
  </si>
  <si>
    <t>MANGOPAY</t>
  </si>
  <si>
    <t>['snowflake', 'databricks', 'aws', 'azure', 'looker']</t>
  </si>
  <si>
    <t>{'analyst_tools': ['looker'], 'cloud': ['snowflake', 'databricks', 'aws', 'azure']}</t>
  </si>
  <si>
    <t>Data Quality Assurance Engineer at Launchmetrics</t>
  </si>
  <si>
    <t>Launchmetrics</t>
  </si>
  <si>
    <t>['python', 'sql', 'java', 'databricks', 'selenium', 'github', 'docker', 'jira']</t>
  </si>
  <si>
    <t>{'async': ['jira'], 'cloud': ['databricks'], 'libraries': ['selenium'], 'other': ['github', 'docker'], 'programming': ['python', 'sql', 'java']}</t>
  </si>
  <si>
    <t>['sql', 'sas', 'sas', 'r', 'python', 'aws']</t>
  </si>
  <si>
    <t>{'analyst_tools': ['sas'], 'cloud': ['aws'], 'programming': ['sql', 'sas', 'r', 'python']}</t>
  </si>
  <si>
    <t>Corliss Technology Solutions</t>
  </si>
  <si>
    <t>['python', 'numpy', 'scikit-learn', 'tensorflow', 'pytorch', 'keras']</t>
  </si>
  <si>
    <t>{'libraries': ['numpy', 'scikit-learn', 'tensorflow', 'pytorch', 'keras'], 'programming': ['python']}</t>
  </si>
  <si>
    <t>Data engineer sr consultant</t>
  </si>
  <si>
    <t>Jobzem (70696881)</t>
  </si>
  <si>
    <t>IM Data Management Advisor</t>
  </si>
  <si>
    <t>['sql', 'c#', 'python', 'shell', 'express', 'excel', 'ssrs', 'ssis']</t>
  </si>
  <si>
    <t>{'analyst_tools': ['excel', 'ssrs', 'ssis'], 'programming': ['sql', 'c#', 'python', 'shell'], 'webframeworks': ['express']}</t>
  </si>
  <si>
    <t>Aragon, Spain</t>
  </si>
  <si>
    <t>Yazaki North America, Inc.</t>
  </si>
  <si>
    <t>['java', 'sql', 'html', 'javascript', 'oracle', 'spring', 'kafka', 'angular', 'jenkins']</t>
  </si>
  <si>
    <t>{'cloud': ['oracle'], 'libraries': ['spring', 'kafka'], 'other': ['jenkins'], 'programming': ['java', 'sql', 'html', 'javascript'], 'webframeworks': ['angular']}</t>
  </si>
  <si>
    <t>Intmd Assoc Infra Data Analyst- Officer</t>
  </si>
  <si>
    <t>Salado, TX</t>
  </si>
  <si>
    <t>Thales Avs France Sas</t>
  </si>
  <si>
    <t>['python', 'sql', 'r', 'azure', 'databricks', 'spark', 'excel', 'power bi', 'sap', 'git']</t>
  </si>
  <si>
    <t>{'analyst_tools': ['excel', 'power bi', 'sap'], 'cloud': ['azure', 'databricks'], 'libraries': ['spark'], 'other': ['git'], 'programming': ['python', 'sql', 'r']}</t>
  </si>
  <si>
    <t>Data Engineer (Secret clearance required)</t>
  </si>
  <si>
    <t>OnDek Solutions</t>
  </si>
  <si>
    <t>[J326] - Marketing Data Scientist - With Growth Opportunities</t>
  </si>
  <si>
    <t>GoLavoro</t>
  </si>
  <si>
    <t>Data engineer Junior - with Great Benefits</t>
  </si>
  <si>
    <t>Socius Spa</t>
  </si>
  <si>
    <t>Hr Data Analyst H/F</t>
  </si>
  <si>
    <t>Alten SIRT</t>
  </si>
  <si>
    <t>Data &amp; Information Management Analyst</t>
  </si>
  <si>
    <t>EfficiencyOne</t>
  </si>
  <si>
    <t>['sql', 'python', 'power bi', 'excel', 'word', 'powerpoint', 'outlook']</t>
  </si>
  <si>
    <t>{'analyst_tools': ['power bi', 'excel', 'word', 'powerpoint', 'outlook'], 'programming': ['sql', 'python']}</t>
  </si>
  <si>
    <t>['sql', 'sql server', 'aws', 'aurora', 'redshift']</t>
  </si>
  <si>
    <t>{'cloud': ['aws', 'aurora', 'redshift'], 'databases': ['sql server'], 'programming': ['sql']}</t>
  </si>
  <si>
    <t>Internship Jobs at Indicina Technologies Limited - Exciting Challenge</t>
  </si>
  <si>
    <t>무관</t>
  </si>
  <si>
    <t>['python', 'r', 'typescript', 'php', 'golang', 'mysql', 'pandas', 'numpy', 'matplotlib', 'seaborn', 'scikit-learn', 'tensorflow', 'pytorch', 'docker', 'gitlab', 'bitbucket']</t>
  </si>
  <si>
    <t>{'databases': ['mysql'], 'libraries': ['pandas', 'numpy', 'matplotlib', 'seaborn', 'scikit-learn', 'tensorflow', 'pytorch'], 'other': ['docker', 'gitlab', 'bitbucket'], 'programming': ['python', 'r', 'typescript', 'php', 'golang']}</t>
  </si>
  <si>
    <t>Rays Techserv Pvt. LTd</t>
  </si>
  <si>
    <t>AI-ML Data Analyst</t>
  </si>
  <si>
    <t>RAYVAT Outsourcing</t>
  </si>
  <si>
    <t>['sql', 'python', 'keras', 'scikit-learn', 'pytorch', 'tableau', 'looker', 'power bi', 'excel']</t>
  </si>
  <si>
    <t>{'analyst_tools': ['tableau', 'looker', 'power bi', 'excel'], 'libraries': ['keras', 'scikit-learn', 'pytorch'], 'programming': ['sql', 'python']}</t>
  </si>
  <si>
    <t>ZloekJobs</t>
  </si>
  <si>
    <t>['go', 'python', 'sql', 'aws', 'azure', 'gcp', 'databricks', 'cognos']</t>
  </si>
  <si>
    <t>{'analyst_tools': ['cognos'], 'cloud': ['aws', 'azure', 'gcp', 'databricks'], 'programming': ['go', 'python', 'sql']}</t>
  </si>
  <si>
    <t>['sql', 'python', 'sas', 'sas', 'aws']</t>
  </si>
  <si>
    <t>{'analyst_tools': ['sas'], 'cloud': ['aws'], 'programming': ['sql', 'python', 'sas']}</t>
  </si>
  <si>
    <t>(Senior Data Engineer</t>
  </si>
  <si>
    <t>Jochen Schweizer mydays Holding GmbH</t>
  </si>
  <si>
    <t>Business Analyst, Data (MNC Firm)</t>
  </si>
  <si>
    <t>Balearic Islands, Spain</t>
  </si>
  <si>
    <t>['python', 'sql', 'snowflake', 'aws', 'airflow', 'spark', 'fastapi', 'flask', 'django', 'git', 'docker']</t>
  </si>
  <si>
    <t>{'cloud': ['snowflake', 'aws'], 'libraries': ['airflow', 'spark'], 'other': ['git', 'docker'], 'programming': ['python', 'sql'], 'webframeworks': ['fastapi', 'flask', 'django']}</t>
  </si>
  <si>
    <t>[메가존클라우드] Azure Data Engineer, Analytics</t>
  </si>
  <si>
    <t>메가존클라우드</t>
  </si>
  <si>
    <t>CliftonLarsonAllen</t>
  </si>
  <si>
    <t>Junior data scientist/Fullstack developer/Java Microservices...</t>
  </si>
  <si>
    <t>GFT Data Services- Data Quality Analyst – Pune- Officer/C11...</t>
  </si>
  <si>
    <t>['sql', 'shell', 'oracle', 'spark', 'unix', 'jira']</t>
  </si>
  <si>
    <t>{'async': ['jira'], 'cloud': ['oracle'], 'libraries': ['spark'], 'os': ['unix'], 'programming': ['sql', 'shell']}</t>
  </si>
  <si>
    <t>Infrasoft Technologies Pte Ltd</t>
  </si>
  <si>
    <t>['python', 'scala', 'shell', 'sql', 'r', 'mongodb', 'mongodb', 'postgresql', 'sql server', 'aws', 'oracle', 'hadoop', 'spark', 'pyspark', 'kafka', 'jupyter', 'unix', 'tableau', 'power bi', 'kubernetes', 'docker', 'bitbucket', 'jenkins']</t>
  </si>
  <si>
    <t>{'analyst_tools': ['tableau', 'power bi'], 'cloud': ['aws', 'oracle'], 'databases': ['mongodb', 'postgresql', 'sql server'], 'libraries': ['hadoop', 'spark', 'pyspark', 'kafka', 'jupyter'], 'os': ['unix'], 'other': ['kubernetes', 'docker', 'bitbucket', 'jenkins'], 'programming': ['python', 'scala', 'shell', 'sql', 'r', 'mongodb']}</t>
  </si>
  <si>
    <t>['python', 'bigquery', 'redshift', 'snowflake', 'aws', 'gcp', 'kafka', 'spark', 'kubernetes', 'docker', 'github']</t>
  </si>
  <si>
    <t>{'cloud': ['bigquery', 'redshift', 'snowflake', 'aws', 'gcp'], 'libraries': ['kafka', 'spark'], 'other': ['kubernetes', 'docker', 'github'], 'programming': ['python']}</t>
  </si>
  <si>
    <t>National Dental Centre Of Singapore Pte. Ltd.</t>
  </si>
  <si>
    <t>Cri Group</t>
  </si>
  <si>
    <t>['python', 'c#', 'sql', 'nosql', 'spark', 'kafka']</t>
  </si>
  <si>
    <t>{'libraries': ['spark', 'kafka'], 'programming': ['python', 'c#', 'sql', 'nosql']}</t>
  </si>
  <si>
    <t>Product Owner</t>
  </si>
  <si>
    <t>['python', 'sql', 'scala', 'aws', 'redshift', 'snowflake', 'airflow', 'pyspark', 'kafka', 'docker', 'terraform']</t>
  </si>
  <si>
    <t>{'cloud': ['aws', 'redshift', 'snowflake'], 'libraries': ['airflow', 'pyspark', 'kafka'], 'other': ['docker', 'terraform'], 'programming': ['python', 'sql', 'scala']}</t>
  </si>
  <si>
    <t>Sr. Director, Talent and Learning Technology Data and Reporting</t>
  </si>
  <si>
    <t>Senior Data Analyst Jobs</t>
  </si>
  <si>
    <t>IntelliBridge</t>
  </si>
  <si>
    <t>Colne, UK</t>
  </si>
  <si>
    <t>Ad Warrior Careers</t>
  </si>
  <si>
    <t>Data Scientist - Automotive (w/m/d)</t>
  </si>
  <si>
    <t>Brunel GmbH NL Frankfurt</t>
  </si>
  <si>
    <t>['sql', 'mongodb', 'mongodb', 'nosql', 'sql server', 'dynamodb', 'aws', 'kafka']</t>
  </si>
  <si>
    <t>{'cloud': ['aws'], 'databases': ['mongodb', 'sql server', 'dynamodb'], 'libraries': ['kafka'], 'programming': ['sql', 'mongodb', 'nosql']}</t>
  </si>
  <si>
    <t>Performance and Information Analyst</t>
  </si>
  <si>
    <t>Royal Jordanian - Other locations</t>
  </si>
  <si>
    <t>ETL Data Engineer SQL/BI Dublin contract</t>
  </si>
  <si>
    <t>['sql', 'shell', 'java', 'spark', 'tableau', 'microstrategy']</t>
  </si>
  <si>
    <t>{'analyst_tools': ['tableau', 'microstrategy'], 'libraries': ['spark'], 'programming': ['sql', 'shell', 'java']}</t>
  </si>
  <si>
    <t>SID Global Solutions</t>
  </si>
  <si>
    <t>['go', 'sql', 'python', 'mysql', 'aws', 'redshift']</t>
  </si>
  <si>
    <t>{'cloud': ['aws', 'redshift'], 'databases': ['mysql'], 'programming': ['go', 'sql', 'python']}</t>
  </si>
  <si>
    <t>Data Scientist Senior - Remote</t>
  </si>
  <si>
    <t>Decision Technologies</t>
  </si>
  <si>
    <t>['windows', 'word', 'excel', 'powerpoint', 'visio']</t>
  </si>
  <si>
    <t>{'analyst_tools': ['word', 'excel', 'powerpoint', 'visio'], 'os': ['windows']}</t>
  </si>
  <si>
    <t>Senior Software Engineer - Remote</t>
  </si>
  <si>
    <t>Saroja Software LLC</t>
  </si>
  <si>
    <t>['java', 'c#', 'javascript', 'python']</t>
  </si>
  <si>
    <t>{'programming': ['java', 'c#', 'javascript', 'python']}</t>
  </si>
  <si>
    <t>['sql', 'crystal', 'sas', 'sas', 'excel', 'ms access', 'cognos']</t>
  </si>
  <si>
    <t>{'analyst_tools': ['sas', 'excel', 'ms access', 'cognos'], 'programming': ['sql', 'crystal', 'sas']}</t>
  </si>
  <si>
    <t>['sql', 'shell', 'python', 'bigquery', 'gcp', 'aws', 'vue', 'looker', 'jenkins', 'bitbucket', 'git']</t>
  </si>
  <si>
    <t>{'analyst_tools': ['looker'], 'cloud': ['bigquery', 'gcp', 'aws'], 'other': ['jenkins', 'bitbucket', 'git'], 'programming': ['sql', 'shell', 'python'], 'webframeworks': ['vue']}</t>
  </si>
  <si>
    <t>['python', 'mongodb', 'mongodb', 'selenium', 'express', 'linux']</t>
  </si>
  <si>
    <t>{'databases': ['mongodb'], 'libraries': ['selenium'], 'os': ['linux'], 'programming': ['python', 'mongodb'], 'webframeworks': ['express']}</t>
  </si>
  <si>
    <t>Senior Data Engineer - Panipat [INDSJB4476854]</t>
  </si>
  <si>
    <t>Panipat, Haryana, India</t>
  </si>
  <si>
    <t>Google Cloud Engineer</t>
  </si>
  <si>
    <t>['python', 'sql', 't-sql', 'scala', 'sql server', 'azure', 'pyspark', 'spark', 'excel', 'ssis', 'power bi']</t>
  </si>
  <si>
    <t>{'analyst_tools': ['excel', 'ssis', 'power bi'], 'cloud': ['azure'], 'databases': ['sql server'], 'libraries': ['pyspark', 'spark'], 'programming': ['python', 'sql', 't-sql', 'scala']}</t>
  </si>
  <si>
    <t>DRAM Quality and Reliability Assurance Engineer</t>
  </si>
  <si>
    <t>via Careers At Micron Technology</t>
  </si>
  <si>
    <t>Stage -  Data Analyst Direction Technique F/H</t>
  </si>
  <si>
    <t>['power bi', 'excel', 'powerpoint', 'outlook', 'notion']</t>
  </si>
  <si>
    <t>{'analyst_tools': ['power bi', 'excel', 'powerpoint', 'outlook'], 'async': ['notion']}</t>
  </si>
  <si>
    <t>Iconvergence Solutions</t>
  </si>
  <si>
    <t>['r', 'matlab', 'sql', 'nosql', 'mongodb', 'mongodb', 'python', 'cassandra', 'numpy']</t>
  </si>
  <si>
    <t>{'databases': ['mongodb', 'cassandra'], 'libraries': ['numpy'], 'programming': ['r', 'matlab', 'sql', 'nosql', 'mongodb', 'python']}</t>
  </si>
  <si>
    <t>Cardinal Delta</t>
  </si>
  <si>
    <t>['r', 'python', 'java', 'scala', 'html', 'matlab', 'c', 'c++', 'javascript', 'mongodb', 'mongodb', 'mysql', 'redis', 'azure', 'aws', 'vmware', 'openstack', 'numpy', 'pandas', 'theano', 'keras', 'pyspark', 'opencv', 'spark', 'kafka', 'scikit-learn', 'pytorch', 'node', 'jquery', 'unix', 'linux', 'kubernetes', 'yarn', 'git', 'docker']</t>
  </si>
  <si>
    <t>{'cloud': ['azure', 'aws', 'vmware', 'openstack'], 'databases': ['mongodb', 'mysql', 'redis'], 'libraries': ['numpy', 'pandas', 'theano', 'keras', 'pyspark', 'opencv', 'spark', 'kafka', 'scikit-learn', 'pytorch'], 'os': ['unix', 'linux'], 'other': ['kubernetes', 'yarn', 'git', 'docker'], 'programming': ['r', 'python', 'java', 'scala', 'html', 'matlab', 'c', 'c++', 'javascript', 'mongodb'], 'webframeworks': ['node', 'jquery']}</t>
  </si>
  <si>
    <t>Data Engineer - Senior</t>
  </si>
  <si>
    <t>['python', 'sql', 'azure', 'databricks', 'oracle', 'spark']</t>
  </si>
  <si>
    <t>{'cloud': ['azure', 'databricks', 'oracle'], 'libraries': ['spark'], 'programming': ['python', 'sql']}</t>
  </si>
  <si>
    <t>Ingénieur - Business intelligence - Banque - Bordeaux - F/H</t>
  </si>
  <si>
    <t>Sr. Budget Analyst</t>
  </si>
  <si>
    <t>The City of Fort Worth</t>
  </si>
  <si>
    <t>(Senior) Data Engineer - Marketing &amp; Communications</t>
  </si>
  <si>
    <t>Block Chain Senior Backend Engineer</t>
  </si>
  <si>
    <t>Kaya Tech Pte. Ltd.</t>
  </si>
  <si>
    <t>['java', 'python', 'aws', 'azure', 'kafka', 'spark', 'hadoop', 'kubernetes']</t>
  </si>
  <si>
    <t>{'cloud': ['aws', 'azure'], 'libraries': ['kafka', 'spark', 'hadoop'], 'other': ['kubernetes'], 'programming': ['java', 'python']}</t>
  </si>
  <si>
    <t>Senior Assoc, Big Data Analyst, Technology &amp; Operations Data...</t>
  </si>
  <si>
    <t>['sql', 'python', 'aws', 'redshift', 'snowflake', 'tableau']</t>
  </si>
  <si>
    <t>{'analyst_tools': ['tableau'], 'cloud': ['aws', 'redshift', 'snowflake'], 'programming': ['sql', 'python']}</t>
  </si>
  <si>
    <t>Data analytics sr manager</t>
  </si>
  <si>
    <t>Senior Software Engineer (Remote in Portugal)</t>
  </si>
  <si>
    <t>['java', 'scala', 'nosql', 'spring', 'docker', 'kubernetes']</t>
  </si>
  <si>
    <t>{'libraries': ['spring'], 'other': ['docker', 'kubernetes'], 'programming': ['java', 'scala', 'nosql']}</t>
  </si>
  <si>
    <t>TECHNICIEN EXPERT DATA ANALYST BIO INFORMATIQUE ET DÉVELOPPEMENT...</t>
  </si>
  <si>
    <t>Job in Germany: Data Scientist (m/f/d)</t>
  </si>
  <si>
    <t>Fortnum &amp; Mason</t>
  </si>
  <si>
    <t>ACTED</t>
  </si>
  <si>
    <t>Senior Market Data Analyst</t>
  </si>
  <si>
    <t>Vp/avp, Senior Data Analyst (Wealth Analytics)</t>
  </si>
  <si>
    <t>['sql', 'azure', 'aws', 'gcp', 'pandas', 'keras', 'scikit-learn']</t>
  </si>
  <si>
    <t>{'cloud': ['azure', 'aws', 'gcp'], 'libraries': ['pandas', 'keras', 'scikit-learn'], 'programming': ['sql']}</t>
  </si>
  <si>
    <t>Data Scientist – Experian Digital</t>
  </si>
  <si>
    <t>Littleton, AL</t>
  </si>
  <si>
    <t>C4131D Data Scientist I</t>
  </si>
  <si>
    <t>['c++', 'c#', 'java', 'python', 'matlab']</t>
  </si>
  <si>
    <t>{'programming': ['c++', 'c#', 'java', 'python', 'matlab']}</t>
  </si>
  <si>
    <t>Senior Compliance Data Analyst - Remote</t>
  </si>
  <si>
    <t>BMG   The New Music Company</t>
  </si>
  <si>
    <t>['python', 'sql', 'looker', 'power bi', 'tableau', 'sap', 'flow']</t>
  </si>
  <si>
    <t>{'analyst_tools': ['looker', 'power bi', 'tableau', 'sap'], 'other': ['flow'], 'programming': ['python', 'sql']}</t>
  </si>
  <si>
    <t>Moston, Chester, UK</t>
  </si>
  <si>
    <t>IThinkWeb Corporation</t>
  </si>
  <si>
    <t>Full-Stack Developer / Data Scientist</t>
  </si>
  <si>
    <t>Newnative</t>
  </si>
  <si>
    <t>['pytorch', 'tensorflow', 'keras']</t>
  </si>
  <si>
    <t>{'libraries': ['pytorch', 'tensorflow', 'keras']}</t>
  </si>
  <si>
    <t>SiTime Corporation</t>
  </si>
  <si>
    <t>Assistant Vice President, Big Data Engineer, Middle</t>
  </si>
  <si>
    <t>['spark', 'hadoop', 'kafka', 'unix', 'yarn', 'jenkins']</t>
  </si>
  <si>
    <t>{'libraries': ['spark', 'hadoop', 'kafka'], 'os': ['unix'], 'other': ['yarn', 'jenkins']}</t>
  </si>
  <si>
    <t>Python/Django Engineer</t>
  </si>
  <si>
    <t>Intobi</t>
  </si>
  <si>
    <t>Readington Township, NJ</t>
  </si>
  <si>
    <t>Damia</t>
  </si>
  <si>
    <t>Senior Quantitativer Analyst</t>
  </si>
  <si>
    <t>Raiffeisen</t>
  </si>
  <si>
    <t>['python', 'sql', 'snowflake', 'aws', 'oracle', 'gitlab', 'github', 'bitbucket']</t>
  </si>
  <si>
    <t>{'cloud': ['snowflake', 'aws', 'oracle'], 'other': ['gitlab', 'github', 'bitbucket'], 'programming': ['python', 'sql']}</t>
  </si>
  <si>
    <t>['python', 'r', 'java', 'javascript', 'c++', 'sql', 'nosql', 'neo4j', 'gcp', 'bigquery', 'pytorch', 'keras', 'tensorflow', 'hadoop', 'numpy', 'pandas', 'spark', 'scikit-learn', 'nltk', 'matplotlib', 'seaborn', 'unix', 'power bi', 'tableau']</t>
  </si>
  <si>
    <t>{'analyst_tools': ['power bi', 'tableau'], 'cloud': ['gcp', 'bigquery'], 'databases': ['neo4j'], 'libraries': ['pytorch', 'keras', 'tensorflow', 'hadoop', 'numpy', 'pandas', 'spark', 'scikit-learn', 'nltk', 'matplotlib', 'seaborn'], 'os': ['unix'], 'programming': ['python', 'r', 'java', 'javascript', 'c++', 'sql', 'nosql']}</t>
  </si>
  <si>
    <t>Sunlife</t>
  </si>
  <si>
    <t>['python', 'sql', 'aws', 'hadoop', 'visio', 'powerpoint']</t>
  </si>
  <si>
    <t>{'analyst_tools': ['visio', 'powerpoint'], 'cloud': ['aws'], 'libraries': ['hadoop'], 'programming': ['python', 'sql']}</t>
  </si>
  <si>
    <t>Director Big Data Science</t>
  </si>
  <si>
    <t>['java', 'javascript', 'sql', 'aws', 'gcp', 'azure', 'tensorflow', 'pytorch', 'nltk', 'flow']</t>
  </si>
  <si>
    <t>{'cloud': ['aws', 'gcp', 'azure'], 'libraries': ['tensorflow', 'pytorch', 'nltk'], 'other': ['flow'], 'programming': ['java', 'javascript', 'sql']}</t>
  </si>
  <si>
    <t>Data Analyst For Bi Transformation In Bi &amp; Data Quality (f/m/x)</t>
  </si>
  <si>
    <t>Western Power Distribution</t>
  </si>
  <si>
    <t>['sql', 'python', 'aws', 'spark', 'jupyter', 'yarn', 'jenkins', 'gitlab', 'github', 'docker', 'git']</t>
  </si>
  <si>
    <t>{'cloud': ['aws'], 'libraries': ['spark', 'jupyter'], 'other': ['yarn', 'jenkins', 'gitlab', 'github', 'docker', 'git'], 'programming': ['sql', 'python']}</t>
  </si>
  <si>
    <t>Lead Data Scientist – Condition Based Maintenance</t>
  </si>
  <si>
    <t>['python', 'sql', 'nosql', 'aws', 'azure', 'pandas', 'numpy', 'tensorflow', 'spark', 'kafka', 'git', 'kubernetes']</t>
  </si>
  <si>
    <t>{'cloud': ['aws', 'azure'], 'libraries': ['pandas', 'numpy', 'tensorflow', 'spark', 'kafka'], 'other': ['git', 'kubernetes'], 'programming': ['python', 'sql', 'nosql']}</t>
  </si>
  <si>
    <t>SkyTech Solutions Inc.</t>
  </si>
  <si>
    <t>['c#', 'sql', 'javascript', 'redis', 'angular']</t>
  </si>
  <si>
    <t>{'databases': ['redis'], 'programming': ['c#', 'sql', 'javascript'], 'webframeworks': ['angular']}</t>
  </si>
  <si>
    <t>Op Rate</t>
  </si>
  <si>
    <t>['nosql', 'mongodb', 'mongodb', 'python', 'sql', 'java', 'postgresql', 'mysql', 'bigquery']</t>
  </si>
  <si>
    <t>{'cloud': ['bigquery'], 'databases': ['mongodb', 'postgresql', 'mysql'], 'programming': ['nosql', 'mongodb', 'python', 'sql', 'java']}</t>
  </si>
  <si>
    <t>['python', 'r', 'sql', 'java', 'aws', 'hadoop', 'spark', 'pandas', 'numpy', 'matplotlib', 'seaborn', 'keras', 'tensorflow', 'dplyr', 'ggplot2', 'plotly', 'rshiny', 'pytorch', 'jupyter', 'spring']</t>
  </si>
  <si>
    <t>{'cloud': ['aws'], 'libraries': ['hadoop', 'spark', 'pandas', 'numpy', 'matplotlib', 'seaborn', 'keras', 'tensorflow', 'dplyr', 'ggplot2', 'plotly', 'rshiny', 'pytorch', 'jupyter', 'spring'], 'programming': ['python', 'r', 'sql', 'java']}</t>
  </si>
  <si>
    <t>Data Analytics Engineer - Senior (Remote- Home Based)</t>
  </si>
  <si>
    <t>['mongodb', 'mongodb', 'sql', 'python', 'scala', 'r', 'java', 'db2', 'oracle', 'spark', 'kafka', 'hadoop', 'unix', 'linux']</t>
  </si>
  <si>
    <t>{'cloud': ['oracle'], 'databases': ['mongodb', 'db2'], 'libraries': ['spark', 'kafka', 'hadoop'], 'os': ['unix', 'linux'], 'programming': ['mongodb', 'sql', 'python', 'scala', 'r', 'java']}</t>
  </si>
  <si>
    <t>DATA ENGINEER - AWS, Phyton Exp | (WFH|Shifting Sched)</t>
  </si>
  <si>
    <t>['python', 'javascript', 'aws', 'redshift', 'pyspark', 'kafka', 'tableau', 'docker']</t>
  </si>
  <si>
    <t>{'analyst_tools': ['tableau'], 'cloud': ['aws', 'redshift'], 'libraries': ['pyspark', 'kafka'], 'other': ['docker'], 'programming': ['python', 'javascript']}</t>
  </si>
  <si>
    <t>One North Consulting Pte. Ltd.</t>
  </si>
  <si>
    <t>['sql', 'shell', 'bash', 'sas', 'sas', 'java', 'scala', 'sql server', 'azure', 'aws', 'hadoop', 'spark', 'unix', 'linux', 'ssis', 'jenkins', 'bitbucket', 'git', 'jira']</t>
  </si>
  <si>
    <t>{'analyst_tools': ['sas', 'ssis'], 'async': ['jira'], 'cloud': ['azure', 'aws'], 'databases': ['sql server'], 'libraries': ['hadoop', 'spark'], 'os': ['unix', 'linux'], 'other': ['jenkins', 'bitbucket', 'git'], 'programming': ['sql', 'shell', 'bash', 'sas', 'java', 'scala']}</t>
  </si>
  <si>
    <t>Solutions architect</t>
  </si>
  <si>
    <t>Jobzem (13951179)</t>
  </si>
  <si>
    <t>X-Team</t>
  </si>
  <si>
    <t>['python', 'java', 'shell', 'sql', 'gcp', 'aws', 'snowflake', 'bigquery', 'airflow', 'graphql']</t>
  </si>
  <si>
    <t>{'cloud': ['gcp', 'aws', 'snowflake', 'bigquery'], 'libraries': ['airflow', 'graphql'], 'programming': ['python', 'java', 'shell', 'sql']}</t>
  </si>
  <si>
    <t>Cinemark</t>
  </si>
  <si>
    <t>['python', 'sql', 'ssis']</t>
  </si>
  <si>
    <t>{'analyst_tools': ['ssis'], 'programming': ['python', 'sql']}</t>
  </si>
  <si>
    <t>Director, Data Science and Business Intelligence</t>
  </si>
  <si>
    <t>Smarte Inc.</t>
  </si>
  <si>
    <t>['python', 'r', 'tableau', 'word', 'smartsheet']</t>
  </si>
  <si>
    <t>{'analyst_tools': ['tableau', 'word'], 'async': ['smartsheet'], 'programming': ['python', 'r']}</t>
  </si>
  <si>
    <t>Inventum Group (Formally Wells Tobias)</t>
  </si>
  <si>
    <t>['python', 'go', 'r', 'sas', 'sas', 'sql', 'oracle', 'excel', 'tableau']</t>
  </si>
  <si>
    <t>{'analyst_tools': ['sas', 'excel', 'tableau'], 'cloud': ['oracle'], 'programming': ['python', 'go', 'r', 'sas', 'sql']}</t>
  </si>
  <si>
    <t>Lead Delivery Data Engineer</t>
  </si>
  <si>
    <t>['sql', 'python', 'powershell', 'ansible']</t>
  </si>
  <si>
    <t>{'other': ['ansible'], 'programming': ['sql', 'python', 'powershell']}</t>
  </si>
  <si>
    <t>Treasury Data Modeller and Analyst</t>
  </si>
  <si>
    <t>['vba', 'python', 'sql', 'oracle', 'excel', 'flow']</t>
  </si>
  <si>
    <t>{'analyst_tools': ['excel'], 'cloud': ['oracle'], 'other': ['flow'], 'programming': ['vba', 'python', 'sql']}</t>
  </si>
  <si>
    <t>Devoteam G Cloud APAC</t>
  </si>
  <si>
    <t>% Remote Data Scientist/Data Engineer</t>
  </si>
  <si>
    <t>['python', 'golang', 'sql', 'postgresql', 'aws', 'scikit-learn', 'tensorflow', 'pytorch', 'windows', 'docker']</t>
  </si>
  <si>
    <t>{'cloud': ['aws'], 'databases': ['postgresql'], 'libraries': ['scikit-learn', 'tensorflow', 'pytorch'], 'os': ['windows'], 'other': ['docker'], 'programming': ['python', 'golang', 'sql']}</t>
  </si>
  <si>
    <t>Reporting Analyst ‏ (Apac)</t>
  </si>
  <si>
    <t>Governance analyst</t>
  </si>
  <si>
    <t>Beyond Meat</t>
  </si>
  <si>
    <t>Essonne, France  (+1 other)</t>
  </si>
  <si>
    <t>['sas', 'sas', 'r', 'python', 'gdpr', 'spss', 'outlook', 'excel', 'powerpoint', 'github', 'zoom', 'slack']</t>
  </si>
  <si>
    <t>{'analyst_tools': ['sas', 'spss', 'outlook', 'excel', 'powerpoint'], 'libraries': ['gdpr'], 'other': ['github'], 'programming': ['sas', 'r', 'python'], 'sync': ['zoom', 'slack']}</t>
  </si>
  <si>
    <t>Data analyst mid level</t>
  </si>
  <si>
    <t>Mechanical Design Engineer - Data Center , Design Engineering</t>
  </si>
  <si>
    <t>Junior Business Data Engineer, Eindhoven</t>
  </si>
  <si>
    <t>Noord-Brabant, Netherlands</t>
  </si>
  <si>
    <t>['sql', 'vba', 'power bi', 'excel', 'dax']</t>
  </si>
  <si>
    <t>{'analyst_tools': ['power bi', 'excel', 'dax'], 'programming': ['sql', 'vba']}</t>
  </si>
  <si>
    <t>Sembly Pte. Ltd.</t>
  </si>
  <si>
    <t>['python', 'sql', 'neo4j', 'pytorch', 'pandas', 'git']</t>
  </si>
  <si>
    <t>{'databases': ['neo4j'], 'libraries': ['pytorch', 'pandas'], 'other': ['git'], 'programming': ['python', 'sql']}</t>
  </si>
  <si>
    <t>Calypso Analyst</t>
  </si>
  <si>
    <t>[CMG Analytics] Senior Data Engineer</t>
  </si>
  <si>
    <t>['python', 'sql', 'aws', 'spark', 'airflow']</t>
  </si>
  <si>
    <t>{'cloud': ['aws'], 'libraries': ['spark', 'airflow'], 'programming': ['python', 'sql']}</t>
  </si>
  <si>
    <t>AVP/Senior Assoc Big Data Analyst IBG Institutional Banking Data...</t>
  </si>
  <si>
    <t>Reed- UNLIMITED</t>
  </si>
  <si>
    <t>via Potentia</t>
  </si>
  <si>
    <t>BUS Transformation - Data Scientist</t>
  </si>
  <si>
    <t>Gis And Data Specialist Developer</t>
  </si>
  <si>
    <t>Mudgee Guardian</t>
  </si>
  <si>
    <t>['sql', 'sas', 'sas', 'excel', 'power bi', 'tableau']</t>
  </si>
  <si>
    <t>{'analyst_tools': ['sas', 'excel', 'power bi', 'tableau'], 'programming': ['sql', 'sas']}</t>
  </si>
  <si>
    <t>KENNEDY SPACE CENTER, FL</t>
  </si>
  <si>
    <t>[K-63] | Data Engineer</t>
  </si>
  <si>
    <t>['java', 'python', 'bash', 'mysql', 'aws', 'spring', 'angular', 'express', 'linux', 'tableau']</t>
  </si>
  <si>
    <t>{'analyst_tools': ['tableau'], 'cloud': ['aws'], 'databases': ['mysql'], 'libraries': ['spring'], 'os': ['linux'], 'programming': ['java', 'python', 'bash'], 'webframeworks': ['angular', 'express']}</t>
  </si>
  <si>
    <t>Zielonki, Poland</t>
  </si>
  <si>
    <t>['python', 'aws', 'linux', 'splunk', 'docker', 'git']</t>
  </si>
  <si>
    <t>{'analyst_tools': ['splunk'], 'cloud': ['aws'], 'os': ['linux'], 'other': ['docker', 'git'], 'programming': ['python']}</t>
  </si>
  <si>
    <t>Post Sales Data Analyst (hybrid working model) - Remote</t>
  </si>
  <si>
    <t>Lastminute.com</t>
  </si>
  <si>
    <t>Ingénieur(e) Digital Solutions &amp; Data Science H/F</t>
  </si>
  <si>
    <t>['python', 'java', 'bash', 'linux', 'power bi']</t>
  </si>
  <si>
    <t>{'analyst_tools': ['power bi'], 'os': ['linux'], 'programming': ['python', 'java', 'bash']}</t>
  </si>
  <si>
    <t>['python', 'aws', 'redshift', 'kafka', 'kubernetes']</t>
  </si>
  <si>
    <t>{'cloud': ['aws', 'redshift'], 'libraries': ['kafka'], 'other': ['kubernetes'], 'programming': ['python']}</t>
  </si>
  <si>
    <t>Associate Business Analyst (Data Analytics)</t>
  </si>
  <si>
    <t>Ibm Singapore Pte Ltd</t>
  </si>
  <si>
    <t>Security Operation Engineer</t>
  </si>
  <si>
    <t>e Frontiers Ltd</t>
  </si>
  <si>
    <t>['ruby', 'ruby', 'go', 'php', 'python', 'aws', 'gcp', 'azure', 'linux', 'gitlab', 'slack']</t>
  </si>
  <si>
    <t>{'cloud': ['aws', 'gcp', 'azure'], 'os': ['linux'], 'other': ['gitlab'], 'programming': ['ruby', 'go', 'php', 'python'], 'sync': ['slack'], 'webframeworks': ['ruby']}</t>
  </si>
  <si>
    <t>Business IT Analyst (Part Time / Full Time)</t>
  </si>
  <si>
    <t>ComputerWorld Personnel Ltd</t>
  </si>
  <si>
    <t>Lead Engineer - Data Science</t>
  </si>
  <si>
    <t>آي بي إم</t>
  </si>
  <si>
    <t>Rocketship LT</t>
  </si>
  <si>
    <t>18423-1 DATA ANALYST</t>
  </si>
  <si>
    <t>K-Tek Resourcing</t>
  </si>
  <si>
    <t>['shell', 'sql', 'python', 'bigquery', 'gcp', 'tableau']</t>
  </si>
  <si>
    <t>{'analyst_tools': ['tableau'], 'cloud': ['bigquery', 'gcp'], 'programming': ['shell', 'sql', 'python']}</t>
  </si>
  <si>
    <t>Healthcare Data Analyst, Claims and Authorizations *Remote*</t>
  </si>
  <si>
    <t>ReCollect</t>
  </si>
  <si>
    <t>Jet2.com Limited</t>
  </si>
  <si>
    <t>Farmers Insurance Group</t>
  </si>
  <si>
    <t>['sql', 't-sql', 'python', 'java', 'r', 'powershell', 'azure', 'ssis', 'excel']</t>
  </si>
  <si>
    <t>{'analyst_tools': ['ssis', 'excel'], 'cloud': ['azure'], 'programming': ['sql', 't-sql', 'python', 'java', 'r', 'powershell']}</t>
  </si>
  <si>
    <t>Valdosta, GA</t>
  </si>
  <si>
    <t>Jobzem (71027510)</t>
  </si>
  <si>
    <t>Yarra Trams</t>
  </si>
  <si>
    <t>['sql', 'sql server', 'azure', 'tableau', 'power bi']</t>
  </si>
  <si>
    <t>{'analyst_tools': ['tableau', 'power bi'], 'cloud': ['azure'], 'databases': ['sql server'], 'programming': ['sql']}</t>
  </si>
  <si>
    <t>Illion</t>
  </si>
  <si>
    <t>['python', 'sql', 'elasticsearch', 'aws', 'azure', 'snowflake', 'codecommit', 'terraform']</t>
  </si>
  <si>
    <t>{'cloud': ['aws', 'azure', 'snowflake'], 'databases': ['elasticsearch'], 'other': ['codecommit', 'terraform'], 'programming': ['python', 'sql']}</t>
  </si>
  <si>
    <t>Data Analyst Tech/BI - Full Remote possible H/F</t>
  </si>
  <si>
    <t>Executive Manager - Business Analyst</t>
  </si>
  <si>
    <t>Data Engineer Tech Lead at Roche</t>
  </si>
  <si>
    <t>['sql', 'scala', 'nosql', 'dynamodb', 'aws', 'azure', 'databricks', 'redshift', 'aurora', 'snowflake', 'pyspark', 'spark', 'airflow', 'gdpr', 'tableau', 'looker', 'git', 'docker', 'jenkins']</t>
  </si>
  <si>
    <t>{'analyst_tools': ['tableau', 'looker'], 'cloud': ['aws', 'azure', 'databricks', 'redshift', 'aurora', 'snowflake'], 'databases': ['dynamodb'], 'libraries': ['pyspark', 'spark', 'airflow', 'gdpr'], 'other': ['git', 'docker', 'jenkins'], 'programming': ['sql', 'scala', 'nosql']}</t>
  </si>
  <si>
    <t>Data Analyst 2, Central Office;</t>
  </si>
  <si>
    <t>Mental Health, Office of</t>
  </si>
  <si>
    <t>['java', 'scala', 'javascript', 'typescript', 'azure', 'react', 'spark', 'hadoop', 'django', 'unix', 'docker', 'kubernetes', 'jenkins']</t>
  </si>
  <si>
    <t>{'cloud': ['azure'], 'libraries': ['react', 'spark', 'hadoop'], 'os': ['unix'], 'other': ['docker', 'kubernetes', 'jenkins'], 'programming': ['java', 'scala', 'javascript', 'typescript'], 'webframeworks': ['django']}</t>
  </si>
  <si>
    <t>Data Science Architect - Azure - AI/ML</t>
  </si>
  <si>
    <t>CitiusTech</t>
  </si>
  <si>
    <t>['python', 'sql', 'azure', 'databricks', 'snowflake', 'spark', 'hadoop', 'tensorflow', 'pytorch', 'kubernetes']</t>
  </si>
  <si>
    <t>{'cloud': ['azure', 'databricks', 'snowflake'], 'libraries': ['spark', 'hadoop', 'tensorflow', 'pytorch'], 'other': ['kubernetes'], 'programming': ['python', 'sql']}</t>
  </si>
  <si>
    <t>Bradford Teaching Hospitals NHS Foundation Trust</t>
  </si>
  <si>
    <t>Markit EDM Data Engineer</t>
  </si>
  <si>
    <t>Data Engineer als Junior Manager Business Intelligence (m/w/d)</t>
  </si>
  <si>
    <t>Taunusstein, Germany</t>
  </si>
  <si>
    <t>BRITA SE</t>
  </si>
  <si>
    <t>Stonecrest, GA</t>
  </si>
  <si>
    <t>IT Data Analyst- JC# 9643 (Clerk of the Circuit Court)</t>
  </si>
  <si>
    <t>Cook County Government</t>
  </si>
  <si>
    <t>['sas', 'sas', 'aws', 'power bi']</t>
  </si>
  <si>
    <t>{'analyst_tools': ['sas', 'power bi'], 'cloud': ['aws'], 'programming': ['sas']}</t>
  </si>
  <si>
    <t>Managing Data Scientist (Ph.D.)</t>
  </si>
  <si>
    <t>['java', 'php', 'javascript', 'sql', 'azure', 'aws', 'gcp', 'spring', 'jquery', 'windows', 'linux', 'kubernetes']</t>
  </si>
  <si>
    <t>{'cloud': ['azure', 'aws', 'gcp'], 'libraries': ['spring'], 'os': ['windows', 'linux'], 'other': ['kubernetes'], 'programming': ['java', 'php', 'javascript', 'sql'], 'webframeworks': ['jquery']}</t>
  </si>
  <si>
    <t>Business Data Analyst (m/f).</t>
  </si>
  <si>
    <t>cdi - développeur data / sql (h/f)</t>
  </si>
  <si>
    <t>Informatis-TS</t>
  </si>
  <si>
    <t>['java', 'sql', 'php', 'vmware', 'symfony', 'windows', 'linux']</t>
  </si>
  <si>
    <t>{'cloud': ['vmware'], 'os': ['windows', 'linux'], 'programming': ['java', 'sql', 'php'], 'webframeworks': ['symfony']}</t>
  </si>
  <si>
    <t>Senior Data Scientist – secondary data/EHR /Claims – (F/M)</t>
  </si>
  <si>
    <t>['sas', 'sas', 'r', 'go', 'oracle']</t>
  </si>
  <si>
    <t>{'analyst_tools': ['sas'], 'cloud': ['oracle'], 'programming': ['sas', 'r', 'go']}</t>
  </si>
  <si>
    <t>Statistician And Data Analyst</t>
  </si>
  <si>
    <t>Camris</t>
  </si>
  <si>
    <t>['r', 'sql', 'python', 'spss']</t>
  </si>
  <si>
    <t>{'analyst_tools': ['spss'], 'programming': ['r', 'sql', 'python']}</t>
  </si>
  <si>
    <t>VP, Big Data Engineer, Middle Office Technology, Technology ...</t>
  </si>
  <si>
    <t>['scala', 'java', 'hadoop', 'pyspark', 'spark', 'kafka', 'jenkins', 'git', 'jira', 'confluence']</t>
  </si>
  <si>
    <t>{'async': ['jira', 'confluence'], 'libraries': ['hadoop', 'pyspark', 'spark', 'kafka'], 'other': ['jenkins', 'git'], 'programming': ['scala', 'java']}</t>
  </si>
  <si>
    <t>Data Scientist I (Full Time) (77910)</t>
  </si>
  <si>
    <t>Donald Danforth Plant Science Center</t>
  </si>
  <si>
    <t>['python', 'r', 'slack']</t>
  </si>
  <si>
    <t>{'programming': ['python', 'r'], 'sync': ['slack']}</t>
  </si>
  <si>
    <t>Analistas funcionales sap todos los modulos</t>
  </si>
  <si>
    <t>Jobzem (14109692)</t>
  </si>
  <si>
    <t>via Georgia Jobs - Tarta.ai</t>
  </si>
  <si>
    <t>['sql', 'spark', 'pandas']</t>
  </si>
  <si>
    <t>{'libraries': ['spark', 'pandas'], 'programming': ['sql']}</t>
  </si>
  <si>
    <t>Senior Engineer (Machine Learning Engineer)</t>
  </si>
  <si>
    <t>['python', 'scikit-learn', 'pytorch', 'tensorflow', 'docker', 'jenkins', 'github']</t>
  </si>
  <si>
    <t>{'libraries': ['scikit-learn', 'pytorch', 'tensorflow'], 'other': ['docker', 'jenkins', 'github'], 'programming': ['python']}</t>
  </si>
  <si>
    <t>New London, CT</t>
  </si>
  <si>
    <t>Buyers Edge Platform</t>
  </si>
  <si>
    <t>['sql', 'python', 'oracle', 'power bi', 'tableau', 'alteryx']</t>
  </si>
  <si>
    <t>{'analyst_tools': ['power bi', 'tableau', 'alteryx'], 'cloud': ['oracle'], 'programming': ['sql', 'python']}</t>
  </si>
  <si>
    <t>Biologist as Scientist - Research Studies, Data Reporting (m/f/d)</t>
  </si>
  <si>
    <t>T knife GmbH</t>
  </si>
  <si>
    <t>Department Of Customer Service</t>
  </si>
  <si>
    <t>Managed Services Data Analytics</t>
  </si>
  <si>
    <t>Loughborough University</t>
  </si>
  <si>
    <t>Senior data science engineer remote work latam</t>
  </si>
  <si>
    <t>portfoliojobsourcrowd</t>
  </si>
  <si>
    <t>Babel</t>
  </si>
  <si>
    <t>['bigquery', 'gcp', 'aws', 'azure', 'power bi']</t>
  </si>
  <si>
    <t>{'analyst_tools': ['power bi'], 'cloud': ['bigquery', 'gcp', 'aws', 'azure']}</t>
  </si>
  <si>
    <t>Azure Data Engineer I</t>
  </si>
  <si>
    <t>Data Scientist, Provider Experience - Remote</t>
  </si>
  <si>
    <t>['python', 'sql', 'numpy', 'pandas', 'scikit-learn', 'spark', 'hugging face', 'pytorch', 'excel']</t>
  </si>
  <si>
    <t>{'analyst_tools': ['excel'], 'libraries': ['numpy', 'pandas', 'scikit-learn', 'spark', 'hugging face', 'pytorch'], 'programming': ['python', 'sql']}</t>
  </si>
  <si>
    <t>Senior Data Scientist – Scores and Predictive Analytics</t>
  </si>
  <si>
    <t>['c', 'r', 'sas', 'sas', 'matlab', 'python', 'sql', 'spss']</t>
  </si>
  <si>
    <t>{'analyst_tools': ['sas', 'spss'], 'programming': ['c', 'r', 'sas', 'matlab', 'python', 'sql']}</t>
  </si>
  <si>
    <t>['sql', 't-sql', 'sql server', 'oracle', 'tableau']</t>
  </si>
  <si>
    <t>{'analyst_tools': ['tableau'], 'cloud': ['oracle'], 'databases': ['sql server'], 'programming': ['sql', 't-sql']}</t>
  </si>
  <si>
    <t>['python', 'r', 'sql', 'c++', 'sas', 'sas', 'spark', 'vue']</t>
  </si>
  <si>
    <t>{'analyst_tools': ['sas'], 'libraries': ['spark'], 'programming': ['python', 'r', 'sql', 'c++', 'sas'], 'webframeworks': ['vue']}</t>
  </si>
  <si>
    <t>PARKEE</t>
  </si>
  <si>
    <t>['c', 'c++', 'sqlite', 'linux']</t>
  </si>
  <si>
    <t>{'databases': ['sqlite'], 'os': ['linux'], 'programming': ['c', 'c++']}</t>
  </si>
  <si>
    <t>['java', 'javascript', 'sql', 'azure', 'react', 'graphql']</t>
  </si>
  <si>
    <t>{'cloud': ['azure'], 'libraries': ['react', 'graphql'], 'programming': ['java', 'javascript', 'sql']}</t>
  </si>
  <si>
    <t>Data analytics</t>
  </si>
  <si>
    <t>Cpa Ferrere</t>
  </si>
  <si>
    <t>['sql', 'python', 'java', 'scala', 'gcp', 'bigquery', 'spark', 'git']</t>
  </si>
  <si>
    <t>{'cloud': ['gcp', 'bigquery'], 'libraries': ['spark'], 'other': ['git'], 'programming': ['sql', 'python', 'java', 'scala']}</t>
  </si>
  <si>
    <t>Logista</t>
  </si>
  <si>
    <t>Data Scientist R1.Per Annum</t>
  </si>
  <si>
    <t>['python', 'sql', 'r', 'java', 'gdpr', 'tableau']</t>
  </si>
  <si>
    <t>{'analyst_tools': ['tableau'], 'libraries': ['gdpr'], 'programming': ['python', 'sql', 'r', 'java']}</t>
  </si>
  <si>
    <t>Walker &amp; Dunlop</t>
  </si>
  <si>
    <t>['python', 'sql', 'aws', 'redshift', 'pandas', 'numpy', 'pytorch', 'tensorflow', 'airflow', 'fastapi', 'git', 'docker']</t>
  </si>
  <si>
    <t>{'cloud': ['aws', 'redshift'], 'libraries': ['pandas', 'numpy', 'pytorch', 'tensorflow', 'airflow'], 'other': ['git', 'docker'], 'programming': ['python', 'sql'], 'webframeworks': ['fastapi']}</t>
  </si>
  <si>
    <t>Consultor de Data Analytics</t>
  </si>
  <si>
    <t>Lisicki Litvin &amp; Asociados</t>
  </si>
  <si>
    <t>Master Data Analyst, Mandarin Speaker</t>
  </si>
  <si>
    <t>via Grundfos</t>
  </si>
  <si>
    <t>Software Engineer, V&amp;V Engineer</t>
  </si>
  <si>
    <t>ADP Technology Services, Inc.</t>
  </si>
  <si>
    <t>['python', 'sql', 'pytorch', 'tensorflow', 'keras']</t>
  </si>
  <si>
    <t>{'libraries': ['pytorch', 'tensorflow', 'keras'], 'programming': ['python', 'sql']}</t>
  </si>
  <si>
    <t>Teleperformance Portugal</t>
  </si>
  <si>
    <t>['visual basic', 'python', 'ssis', 'powerpoint', 'excel']</t>
  </si>
  <si>
    <t>{'analyst_tools': ['ssis', 'powerpoint', 'excel'], 'programming': ['visual basic', 'python']}</t>
  </si>
  <si>
    <t>Data Analyst II - Aurora</t>
  </si>
  <si>
    <t>Data Science Research Manager</t>
  </si>
  <si>
    <t>The University of California San Francisco</t>
  </si>
  <si>
    <t>Richmond Square Consulting Ltd</t>
  </si>
  <si>
    <t>['sql', 'python', 'java', 'go', 'azure', 'databricks', 'hadoop', 'airflow', 'kafka', 'linux', 'flow', 'terraform', 'pulumi']</t>
  </si>
  <si>
    <t>{'cloud': ['azure', 'databricks'], 'libraries': ['hadoop', 'airflow', 'kafka'], 'os': ['linux'], 'other': ['flow', 'terraform', 'pulumi'], 'programming': ['sql', 'python', 'java', 'go']}</t>
  </si>
  <si>
    <t>West Sand Lake, NY</t>
  </si>
  <si>
    <t>NAM-US-BI/Data Scientist-Supervisory</t>
  </si>
  <si>
    <t>['sql', 'python', 'spark', 'numpy', 'pandas', 'scikit-learn', 'tensorflow', 'keras']</t>
  </si>
  <si>
    <t>{'libraries': ['spark', 'numpy', 'pandas', 'scikit-learn', 'tensorflow', 'keras'], 'programming': ['sql', 'python']}</t>
  </si>
  <si>
    <t>['sql', 'sql server', 'oracle', 'tableau', 'sap', 'flow']</t>
  </si>
  <si>
    <t>{'analyst_tools': ['tableau', 'sap'], 'cloud': ['oracle'], 'databases': ['sql server'], 'other': ['flow'], 'programming': ['sql']}</t>
  </si>
  <si>
    <t>D2 RAIL</t>
  </si>
  <si>
    <t>['ruby', 'ruby', 'python', 'sql', 'go', 'mysql', 'postgresql', 'snowflake', 'airflow']</t>
  </si>
  <si>
    <t>{'cloud': ['snowflake'], 'databases': ['mysql', 'postgresql'], 'libraries': ['airflow'], 'programming': ['ruby', 'python', 'sql', 'go'], 'webframeworks': ['ruby']}</t>
  </si>
  <si>
    <t>Entry Level Data Analyst for Tech Company</t>
  </si>
  <si>
    <t>Clinical Data Scientist (m/w/d) 100% remote</t>
  </si>
  <si>
    <t>Data Analyst - Data Migration</t>
  </si>
  <si>
    <t>['sql', 'java', 'visio', 'flow']</t>
  </si>
  <si>
    <t>{'analyst_tools': ['visio'], 'other': ['flow'], 'programming': ['sql', 'java']}</t>
  </si>
  <si>
    <t>Data Scientist Prévision D'activités (F/H)</t>
  </si>
  <si>
    <t>Orange Sa</t>
  </si>
  <si>
    <t>['sql', 'python', 'jupyter', 'power bi']</t>
  </si>
  <si>
    <t>{'analyst_tools': ['power bi'], 'libraries': ['jupyter'], 'programming': ['sql', 'python']}</t>
  </si>
  <si>
    <t>Nederlandse Omroep Stichting</t>
  </si>
  <si>
    <t>Bioinformatician</t>
  </si>
  <si>
    <t>['python', 'perl', 'c++', 'r']</t>
  </si>
  <si>
    <t>{'programming': ['python', 'perl', 'c++', 'r']}</t>
  </si>
  <si>
    <t>Business Intelligence Engineer, Transportation Network Design</t>
  </si>
  <si>
    <t>Libramont-Chevigny, Belgium</t>
  </si>
  <si>
    <t>['python', 'sql', 'nosql', 'redshift', 'oracle', 'tableau']</t>
  </si>
  <si>
    <t>{'analyst_tools': ['tableau'], 'cloud': ['redshift', 'oracle'], 'programming': ['python', 'sql', 'nosql']}</t>
  </si>
  <si>
    <t>Data Center System Engineer, Tech Services, Technology and Operations</t>
  </si>
  <si>
    <t>Dynamic Yield</t>
  </si>
  <si>
    <t>Data Engineer Python SQL H/F</t>
  </si>
  <si>
    <t>ADSearch</t>
  </si>
  <si>
    <t>['python', 'java', 'javascript', 'sql', 'nosql', 'visio']</t>
  </si>
  <si>
    <t>{'analyst_tools': ['visio'], 'programming': ['python', 'java', 'javascript', 'sql', 'nosql']}</t>
  </si>
  <si>
    <t>via Dthos.com</t>
  </si>
  <si>
    <t>['sql', 'r', 'python', 't-sql', 'tableau']</t>
  </si>
  <si>
    <t>{'analyst_tools': ['tableau'], 'programming': ['sql', 'r', 'python', 't-sql']}</t>
  </si>
  <si>
    <t>PLYMOUTH MTNG, PA</t>
  </si>
  <si>
    <t>APM INNOVATE PTE. LTD.</t>
  </si>
  <si>
    <t>['java', 'python', 'scala', 'hadoop', 'spark', 'kafka']</t>
  </si>
  <si>
    <t>{'libraries': ['hadoop', 'spark', 'kafka'], 'programming': ['java', 'python', 'scala']}</t>
  </si>
  <si>
    <t>Senior Data Scientist - Rider Team</t>
  </si>
  <si>
    <t>Durlston Partners LLP</t>
  </si>
  <si>
    <t>Data Scientist (Ciudad de México, Cuauhtémoc)</t>
  </si>
  <si>
    <t>['r', 'python', 'scala', 'spark', 'microstrategy', 'tableau']</t>
  </si>
  <si>
    <t>{'analyst_tools': ['microstrategy', 'tableau'], 'libraries': ['spark'], 'programming': ['r', 'python', 'scala']}</t>
  </si>
  <si>
    <t>Remote Data Engineer Jobs</t>
  </si>
  <si>
    <t>Qburst</t>
  </si>
  <si>
    <t>Structure and Pipeline Engineer</t>
  </si>
  <si>
    <t>CSIM SYSTEMS PTE. LTD.</t>
  </si>
  <si>
    <t>Data Lake Developer/Reliability Engineer/Solution Architect - Data...</t>
  </si>
  <si>
    <t>['java', 'python', 'javascript', 'db2', 'elasticsearch', 'snowflake', 'hadoop', 'spark', 'kafka', 'jupyter', 'django', 'flask', 'angular', 'linux']</t>
  </si>
  <si>
    <t>{'cloud': ['snowflake'], 'databases': ['db2', 'elasticsearch'], 'libraries': ['hadoop', 'spark', 'kafka', 'jupyter'], 'os': ['linux'], 'programming': ['java', 'python', 'javascript'], 'webframeworks': ['django', 'flask', 'angular']}</t>
  </si>
  <si>
    <t>['r', 'python', 'sql', 'nosql', 'mysql', 'hadoop', 'kafka', 'spark', 'plotly', 'seaborn']</t>
  </si>
  <si>
    <t>{'databases': ['mysql'], 'libraries': ['hadoop', 'kafka', 'spark', 'plotly', 'seaborn'], 'programming': ['r', 'python', 'sql', 'nosql']}</t>
  </si>
  <si>
    <t>Data Scientist.</t>
  </si>
  <si>
    <t>['sql', 'bash', 'python']</t>
  </si>
  <si>
    <t>{'programming': ['sql', 'bash', 'python']}</t>
  </si>
  <si>
    <t>Data Analyst in Fashion Retail</t>
  </si>
  <si>
    <t>Bell Cornwall Recruitment</t>
  </si>
  <si>
    <t>Franklin Lakes, NJ</t>
  </si>
  <si>
    <t>Lanark, UK</t>
  </si>
  <si>
    <t>['python', 'pytorch', 'tensorflow', 'pandas', 'scikit-learn']</t>
  </si>
  <si>
    <t>{'libraries': ['pytorch', 'tensorflow', 'pandas', 'scikit-learn'], 'programming': ['python']}</t>
  </si>
  <si>
    <t>Data Architect - Data Operations</t>
  </si>
  <si>
    <t>Data Analyst-Java</t>
  </si>
  <si>
    <t>['java', 'go', 'linux', 'windows']</t>
  </si>
  <si>
    <t>{'os': ['linux', 'windows'], 'programming': ['java', 'go']}</t>
  </si>
  <si>
    <t>Galway, County Galway, Ireland</t>
  </si>
  <si>
    <t>Richmond, BC, Canada</t>
  </si>
  <si>
    <t>['java', 'javascript', 'python', 'dynamodb', 'aws', 'redshift', 'aurora', 'terraform', 'docker']</t>
  </si>
  <si>
    <t>{'cloud': ['aws', 'redshift', 'aurora'], 'databases': ['dynamodb'], 'other': ['terraform', 'docker'], 'programming': ['java', 'javascript', 'python']}</t>
  </si>
  <si>
    <t>Data Analyst (Game Industry, Python, R, Tableau, Power BI, $6K) - DS</t>
  </si>
  <si>
    <t>['r', 'python', 'sql', 'mysql', 'tableau', 'power bi']</t>
  </si>
  <si>
    <t>{'analyst_tools': ['tableau', 'power bi'], 'databases': ['mysql'], 'programming': ['r', 'python', 'sql']}</t>
  </si>
  <si>
    <t>AVP, Business Analyst (Master Data Management), Technology Group...</t>
  </si>
  <si>
    <t>Synaptein Solutions</t>
  </si>
  <si>
    <t>['python', 'scikit-learn', 'tensorflow', 'pytorch', 'matplotlib', 'seaborn']</t>
  </si>
  <si>
    <t>{'libraries': ['scikit-learn', 'tensorflow', 'pytorch', 'matplotlib', 'seaborn'], 'programming': ['python']}</t>
  </si>
  <si>
    <t>Principal Data Scientist - Product Growth</t>
  </si>
  <si>
    <t>ENGIE Group</t>
  </si>
  <si>
    <t>Big Data Engineer, Data Reliability Engineering</t>
  </si>
  <si>
    <t>['python', 'sql', 'firestore', 'gcp', 'aws', 'kafka', 'airflow', 'spark', 'puppet', 'terraform']</t>
  </si>
  <si>
    <t>{'cloud': ['gcp', 'aws'], 'databases': ['firestore'], 'libraries': ['kafka', 'airflow', 'spark'], 'other': ['puppet', 'terraform'], 'programming': ['python', 'sql']}</t>
  </si>
  <si>
    <t>Scientific Programmer/Data Scientist</t>
  </si>
  <si>
    <t>['r', 'matlab', 'github']</t>
  </si>
  <si>
    <t>{'other': ['github'], 'programming': ['r', 'matlab']}</t>
  </si>
  <si>
    <t>Rushland, PA</t>
  </si>
  <si>
    <t>Agilent Technologies</t>
  </si>
  <si>
    <t>Data Analyst II - College Station</t>
  </si>
  <si>
    <t>['sql', 'azure', 'databricks', 'snowflake', 'power bi', 'tableau', 'flow']</t>
  </si>
  <si>
    <t>{'analyst_tools': ['power bi', 'tableau'], 'cloud': ['azure', 'databricks', 'snowflake'], 'other': ['flow'], 'programming': ['sql']}</t>
  </si>
  <si>
    <t>Senior Data Engineer Málaga (Málaga)</t>
  </si>
  <si>
    <t>De Goudse</t>
  </si>
  <si>
    <t>['python', 'shell', 'spark', 'jupyter', 'unix']</t>
  </si>
  <si>
    <t>{'libraries': ['spark', 'jupyter'], 'os': ['unix'], 'programming': ['python', 'shell']}</t>
  </si>
  <si>
    <t>TNeGA Recruitment 2022 | Data Analyst, Data Engineer, Lead Data...</t>
  </si>
  <si>
    <t>The Nature Conservancy</t>
  </si>
  <si>
    <t>Software Engineer - Intern &amp; Co-op</t>
  </si>
  <si>
    <t>['vba', 'power bi', 'sap', 'excel', 'outlook', 'ms access']</t>
  </si>
  <si>
    <t>{'analyst_tools': ['power bi', 'sap', 'excel', 'outlook', 'ms access'], 'programming': ['vba']}</t>
  </si>
  <si>
    <t>Marketing Data Analytics Manager</t>
  </si>
  <si>
    <t>Data Analyst (with Allowances/month)</t>
  </si>
  <si>
    <t>Wishland Software Technology Inc.</t>
  </si>
  <si>
    <t>Data Engineer UoPMiejscowość: Warszawa, Łódź, BydgoszczWarszawa...</t>
  </si>
  <si>
    <t>['nosql', 'python', 'r', 'java', 'azure', 'databricks', 'sheets', 'ssis', 'visio', 'github', 'gitlab', 'jira', 'confluence']</t>
  </si>
  <si>
    <t>{'analyst_tools': ['sheets', 'ssis', 'visio'], 'async': ['jira', 'confluence'], 'cloud': ['azure', 'databricks'], 'other': ['github', 'gitlab'], 'programming': ['nosql', 'python', 'r', 'java']}</t>
  </si>
  <si>
    <t>Projektleiter Digitalisierung / IT Business Analyst Grand Hotels...</t>
  </si>
  <si>
    <t>St. Gallen, Switzerland</t>
  </si>
  <si>
    <t>Grand Resort Bad Ragaz</t>
  </si>
  <si>
    <t>Analytics Engineer – Data Management</t>
  </si>
  <si>
    <t>Insight Timer</t>
  </si>
  <si>
    <t>['sql', 'snowflake', 'redshift', 'bigquery', 'looker']</t>
  </si>
  <si>
    <t>{'analyst_tools': ['looker'], 'cloud': ['snowflake', 'redshift', 'bigquery'], 'programming': ['sql']}</t>
  </si>
  <si>
    <t>Reference Data Services Analyst 2 (Hybrid)</t>
  </si>
  <si>
    <t>11118 Citibank, N.A. Regional Operating Headquarters</t>
  </si>
  <si>
    <t>Glean</t>
  </si>
  <si>
    <t>['sql', 'python', 'slack']</t>
  </si>
  <si>
    <t>{'programming': ['sql', 'python'], 'sync': ['slack']}</t>
  </si>
  <si>
    <t>Rand summer associate program engineering computer science math...</t>
  </si>
  <si>
    <t>Rand Corporation</t>
  </si>
  <si>
    <t>Ingénieur Commercial BI-EPM</t>
  </si>
  <si>
    <t>DIMO Software</t>
  </si>
  <si>
    <t>['python', 'shell', 'snowflake', 'spark', 'airflow', 'unix', 'redhat', 'linux', 'kubernetes']</t>
  </si>
  <si>
    <t>{'cloud': ['snowflake'], 'libraries': ['spark', 'airflow'], 'os': ['unix', 'redhat', 'linux'], 'other': ['kubernetes'], 'programming': ['python', 'shell']}</t>
  </si>
  <si>
    <t>Data Analyst - CRYPTOGRAPHY</t>
  </si>
  <si>
    <t>Experte / Data Analyst (m/w/d) Energiemanagement</t>
  </si>
  <si>
    <t>IT / Datenanalyst (alle Geschlechter)</t>
  </si>
  <si>
    <t>Ipswich, UK  (+1 other)</t>
  </si>
  <si>
    <t>East Suffolk and North Essex NHS Foundation Trust</t>
  </si>
  <si>
    <t>Jobzem (76338674)</t>
  </si>
  <si>
    <t>Intern summer 2024</t>
  </si>
  <si>
    <t>Huntsville, TX</t>
  </si>
  <si>
    <t>['python', 'c', 'azure', 'kafka', 'jupyter']</t>
  </si>
  <si>
    <t>{'cloud': ['azure'], 'libraries': ['kafka', 'jupyter'], 'programming': ['python', 'c']}</t>
  </si>
  <si>
    <t>['python', 'sql', 'mongo', 'tensorflow', 'pytorch']</t>
  </si>
  <si>
    <t>{'libraries': ['tensorflow', 'pytorch'], 'programming': ['python', 'sql', 'mongo']}</t>
  </si>
  <si>
    <t>[UBZ384] - Finance Insurance Analyst</t>
  </si>
  <si>
    <t>TA Analyst</t>
  </si>
  <si>
    <t>Clearbridge Investments Llc</t>
  </si>
  <si>
    <t>Compiler Engineer</t>
  </si>
  <si>
    <t>['c++', 'bash', 'python', 'linux', 'git', 'docker']</t>
  </si>
  <si>
    <t>{'os': ['linux'], 'other': ['git', 'docker'], 'programming': ['c++', 'bash', 'python']}</t>
  </si>
  <si>
    <t>Senior Business Insights Analyst - 12 month contract</t>
  </si>
  <si>
    <t>AU10 AstraZeneca Pty Ltd. Company</t>
  </si>
  <si>
    <t>['sql', 'r', 'python', 'excel', 'powerpoint', 'power bi']</t>
  </si>
  <si>
    <t>{'analyst_tools': ['excel', 'powerpoint', 'power bi'], 'programming': ['sql', 'r', 'python']}</t>
  </si>
  <si>
    <t>Neural Internet</t>
  </si>
  <si>
    <t>['databricks', 'pyspark', 'vue']</t>
  </si>
  <si>
    <t>{'cloud': ['databricks'], 'libraries': ['pyspark'], 'webframeworks': ['vue']}</t>
  </si>
  <si>
    <t>Senior/Middle Marketing Data Analyst</t>
  </si>
  <si>
    <t>['sql', 'python', 'go', 'firebase', 'firebase', 'numpy', 'pandas', 'scikit-learn']</t>
  </si>
  <si>
    <t>{'cloud': ['firebase'], 'databases': ['firebase'], 'libraries': ['numpy', 'pandas', 'scikit-learn'], 'programming': ['sql', 'python', 'go']}</t>
  </si>
  <si>
    <t>Senior Product Manager, ML Infrastructure</t>
  </si>
  <si>
    <t>Hyperscience</t>
  </si>
  <si>
    <t>Data Scientist and Analyst IV, Global Complaint Vigilance Systems...</t>
  </si>
  <si>
    <t>Washim, Maharashtra, India</t>
  </si>
  <si>
    <t>HR Business Data Analyst</t>
  </si>
  <si>
    <t>SIGNAL IDUNA</t>
  </si>
  <si>
    <t>['python', 'scikit-learn', 'pandas', 'numpy', 'tensorflow', 'keras', 'microsoft teams']</t>
  </si>
  <si>
    <t>{'libraries': ['scikit-learn', 'pandas', 'numpy', 'tensorflow', 'keras'], 'programming': ['python'], 'sync': ['microsoft teams']}</t>
  </si>
  <si>
    <t>Jolliant RNN Corp</t>
  </si>
  <si>
    <t>GCP Data Engineer- PAN India- (3-5 years)</t>
  </si>
  <si>
    <t>['sql', 'python', 'nosql', 'bigquery', 'gcp', 'spark', 'kafka']</t>
  </si>
  <si>
    <t>{'cloud': ['bigquery', 'gcp'], 'libraries': ['spark', 'kafka'], 'programming': ['sql', 'python', 'nosql']}</t>
  </si>
  <si>
    <t>Bromsgrove, UK</t>
  </si>
  <si>
    <t>AFH Wealth Management</t>
  </si>
  <si>
    <t>['azure', 'aws', 'gcp', 'snowflake']</t>
  </si>
  <si>
    <t>{'cloud': ['azure', 'aws', 'gcp', 'snowflake']}</t>
  </si>
  <si>
    <t>Forest Service</t>
  </si>
  <si>
    <t>['gcp', 'unix', 'terraform', 'jenkins']</t>
  </si>
  <si>
    <t>{'cloud': ['gcp'], 'os': ['unix'], 'other': ['terraform', 'jenkins']}</t>
  </si>
  <si>
    <t>Data analyst (marketing analytique) f/h cdi</t>
  </si>
  <si>
    <t>Crédit Coopératif</t>
  </si>
  <si>
    <t>['sas', 'sas', 'sql', 'chef']</t>
  </si>
  <si>
    <t>{'analyst_tools': ['sas'], 'other': ['chef'], 'programming': ['sas', 'sql']}</t>
  </si>
  <si>
    <t>Opentrons Labworks Inc.</t>
  </si>
  <si>
    <t>['python', 'java', 'azure', 'gcp', 'spark']</t>
  </si>
  <si>
    <t>{'cloud': ['azure', 'gcp'], 'libraries': ['spark'], 'programming': ['python', 'java']}</t>
  </si>
  <si>
    <t>['sql', 'python', 'c++', 'no-sql', 'postgresql', 'mysql', 'neo4j', 'oracle', 'jupyter', 'hadoop', 'spark', 'linux', 'docker']</t>
  </si>
  <si>
    <t>{'cloud': ['oracle'], 'databases': ['postgresql', 'mysql', 'neo4j'], 'libraries': ['jupyter', 'hadoop', 'spark'], 'os': ['linux'], 'other': ['docker'], 'programming': ['sql', 'python', 'c++', 'no-sql']}</t>
  </si>
  <si>
    <t>Sr. Staff, Staff, or Senior Clinical Data Scientist - Statistical...</t>
  </si>
  <si>
    <t>['sas', 'sas', 'r', 'python', 'sql', 'tableau']</t>
  </si>
  <si>
    <t>{'analyst_tools': ['sas', 'tableau'], 'programming': ['sas', 'r', 'python', 'sql']}</t>
  </si>
  <si>
    <t>Data- Analist/Scientist met werkervaring!</t>
  </si>
  <si>
    <t>R&amp;D Data Admin &amp; Reporting - Data Analysts</t>
  </si>
  <si>
    <t>Avp, Data Security Engineer, Data Technology, Group</t>
  </si>
  <si>
    <t>['java', 'cassandra', 'aws', 'gcp', 'spring', 'hadoop', 'spark', 'kafka', 'linux', 'kubernetes', 'git', 'bitbucket', 'jenkins']</t>
  </si>
  <si>
    <t>{'cloud': ['aws', 'gcp'], 'databases': ['cassandra'], 'libraries': ['spring', 'hadoop', 'spark', 'kafka'], 'os': ['linux'], 'other': ['kubernetes', 'git', 'bitbucket', 'jenkins'], 'programming': ['java']}</t>
  </si>
  <si>
    <t>via ZigZag Careers - JazzHR</t>
  </si>
  <si>
    <t>ZigZag Careers</t>
  </si>
  <si>
    <t>dnata Travel</t>
  </si>
  <si>
    <t>Data Acquisition and System Engineer</t>
  </si>
  <si>
    <t>['javascript', 'python', 'sql', 'apl', 'postgresql', 'azure', 'linux', 'docker']</t>
  </si>
  <si>
    <t>{'cloud': ['azure'], 'databases': ['postgresql'], 'os': ['linux'], 'other': ['docker'], 'programming': ['javascript', 'python', 'sql', 'apl']}</t>
  </si>
  <si>
    <t>Business Analyst- Data warehouse/ODS</t>
  </si>
  <si>
    <t>['sql', 'sql server', 'oracle', 'aws', 'pyspark', 'excel', 'tableau', 'power bi']</t>
  </si>
  <si>
    <t>{'analyst_tools': ['excel', 'tableau', 'power bi'], 'cloud': ['oracle', 'aws'], 'databases': ['sql server'], 'libraries': ['pyspark'], 'programming': ['sql']}</t>
  </si>
  <si>
    <t>Paxus - Technology + Digital Talent</t>
  </si>
  <si>
    <t>['python', 'java', 'c#', 'ssrs', 'ssis', 'tableau']</t>
  </si>
  <si>
    <t>{'analyst_tools': ['ssrs', 'ssis', 'tableau'], 'programming': ['python', 'java', 'c#']}</t>
  </si>
  <si>
    <t>Jobs on Cloud Data Engineer - Maheshtala</t>
  </si>
  <si>
    <t>Maheshtala, West Bengal, India</t>
  </si>
  <si>
    <t>Market Data Compliance Analyst</t>
  </si>
  <si>
    <t>['go', 'windows', 'excel', 'outlook', 'word']</t>
  </si>
  <si>
    <t>{'analyst_tools': ['excel', 'outlook', 'word'], 'os': ['windows'], 'programming': ['go']}</t>
  </si>
  <si>
    <t>Cubido Business Solutions GmbH</t>
  </si>
  <si>
    <t>Cloud Engineer - Join our Platform Team and Empower Data-Driven Growth</t>
  </si>
  <si>
    <t>['gcp', 'linux', 'kubernetes', 'terraform']</t>
  </si>
  <si>
    <t>{'cloud': ['gcp'], 'os': ['linux'], 'other': ['kubernetes', 'terraform']}</t>
  </si>
  <si>
    <t>Curana Health</t>
  </si>
  <si>
    <t>['sql', 'excel', 'powerpoint', 'word', 'power bi']</t>
  </si>
  <si>
    <t>{'analyst_tools': ['excel', 'powerpoint', 'word', 'power bi'], 'programming': ['sql']}</t>
  </si>
  <si>
    <t>['python', 'r', 'tableau', 'docker', 'kubernetes']</t>
  </si>
  <si>
    <t>{'analyst_tools': ['tableau'], 'other': ['docker', 'kubernetes'], 'programming': ['python', 'r']}</t>
  </si>
  <si>
    <t>Data Scientist / Rble Explotación Datos</t>
  </si>
  <si>
    <t>Lead Analyst, Data Risk</t>
  </si>
  <si>
    <t>Data Scientist/Database Engineer</t>
  </si>
  <si>
    <t>La Trobe University</t>
  </si>
  <si>
    <t>['python', 'sql', 'go', 'sql server', 'mysql', 'snowflake', 'oracle', 'hadoop', 'spark', 'pyspark', 'tensorflow', 'theano']</t>
  </si>
  <si>
    <t>{'cloud': ['snowflake', 'oracle'], 'databases': ['sql server', 'mysql'], 'libraries': ['hadoop', 'spark', 'pyspark', 'tensorflow', 'theano'], 'programming': ['python', 'sql', 'go']}</t>
  </si>
  <si>
    <t>['sql', 'snowflake', 'aws', 'databricks', 'tableau']</t>
  </si>
  <si>
    <t>{'analyst_tools': ['tableau'], 'cloud': ['snowflake', 'aws', 'databricks'], 'programming': ['sql']}</t>
  </si>
  <si>
    <t>Summit Consulting</t>
  </si>
  <si>
    <t>Data Analyst (Entry)</t>
  </si>
  <si>
    <t>Data Analyst, Institutional Statistics at Boon Lay, up to $3500</t>
  </si>
  <si>
    <t>BI Analyst, Marketing</t>
  </si>
  <si>
    <t>['c', 'python', 'sql', 'word', 'tableau', 'power bi']</t>
  </si>
  <si>
    <t>{'analyst_tools': ['word', 'tableau', 'power bi'], 'programming': ['c', 'python', 'sql']}</t>
  </si>
  <si>
    <t>['mysql', 'tableau', 'excel', 'powerpoint']</t>
  </si>
  <si>
    <t>{'analyst_tools': ['tableau', 'excel', 'powerpoint'], 'databases': ['mysql']}</t>
  </si>
  <si>
    <t>Data Scientist (TikTok) - 2023 Start</t>
  </si>
  <si>
    <t>Data Scientist - Fleet Management IT</t>
  </si>
  <si>
    <t>Enterprise Rent-A-Car</t>
  </si>
  <si>
    <t>['databricks', 'excel', 'powerpoint', 'tableau', 'alteryx']</t>
  </si>
  <si>
    <t>{'analyst_tools': ['excel', 'powerpoint', 'tableau', 'alteryx'], 'cloud': ['databricks']}</t>
  </si>
  <si>
    <t>Data Engineer, SQL, SSRS, SSIS {MOD, Defence}</t>
  </si>
  <si>
    <t>وظائف master data management analyst السالمية 4</t>
  </si>
  <si>
    <t>Salmiya, Kuwait</t>
  </si>
  <si>
    <t>Stammdatenspezialist/In, Wirtschaftsinformatiker/In...</t>
  </si>
  <si>
    <t>Techtronic Industries Elc Gmbh</t>
  </si>
  <si>
    <t>Gardenia Bakeries (Phils.), Inc.</t>
  </si>
  <si>
    <t>Data Analyst - Ichiba Creative &amp; Web Design Department (MPB)</t>
  </si>
  <si>
    <t>Data Scientist F/H (CDI)</t>
  </si>
  <si>
    <t>['c++', 'python', 'shell', 'sql', 'oracle', 'azure', 'angular']</t>
  </si>
  <si>
    <t>{'cloud': ['oracle', 'azure'], 'programming': ['c++', 'python', 'shell', 'sql'], 'webframeworks': ['angular']}</t>
  </si>
  <si>
    <t>Clinical Statistical Analyst</t>
  </si>
  <si>
    <t>Life Science Recruitment</t>
  </si>
  <si>
    <t>Data Scientist – Delivery &amp; New Frontiers Manager</t>
  </si>
  <si>
    <t>Data Analyst – Visualisation and Process Improvement</t>
  </si>
  <si>
    <t>Prospectus</t>
  </si>
  <si>
    <t>Imperial Brands – Global Supply Chain</t>
  </si>
  <si>
    <t>Design Project Engineer - Mechanical, Fleet Redmedaition Engineering</t>
  </si>
  <si>
    <t>Rutland, UK</t>
  </si>
  <si>
    <t>['sas', 'sas', 'sql', 'nosql', 'python', 'r', 'power bi', 'tableau']</t>
  </si>
  <si>
    <t>{'analyst_tools': ['sas', 'power bi', 'tableau'], 'programming': ['sas', 'sql', 'nosql', 'python', 'r']}</t>
  </si>
  <si>
    <t>Data Scientist (Compliance/AML)</t>
  </si>
  <si>
    <t>['python', 'r', 'sql', 'matlab', 'pyspark', 'numpy', 'word']</t>
  </si>
  <si>
    <t>{'analyst_tools': ['word'], 'libraries': ['pyspark', 'numpy'], 'programming': ['python', 'r', 'sql', 'matlab']}</t>
  </si>
  <si>
    <t>Data Scientist H/F - Secteur agroalimentaire (CDI)</t>
  </si>
  <si>
    <t>Data Engineer (H/F) (It)</t>
  </si>
  <si>
    <t>Talents It</t>
  </si>
  <si>
    <t>['elasticsearch', 'azure', 'spark', 'airflow', 'kafka']</t>
  </si>
  <si>
    <t>{'cloud': ['azure'], 'databases': ['elasticsearch'], 'libraries': ['spark', 'airflow', 'kafka']}</t>
  </si>
  <si>
    <t>ICON PLC</t>
  </si>
  <si>
    <t>['r', 'sql', 'python', 'sas', 'sas', 'tableau']</t>
  </si>
  <si>
    <t>{'analyst_tools': ['sas', 'tableau'], 'programming': ['r', 'sql', 'python', 'sas']}</t>
  </si>
  <si>
    <t>Debeo Jobs</t>
  </si>
  <si>
    <t>Junior Analyst - Data Assurance</t>
  </si>
  <si>
    <t>Uzabase Inc</t>
  </si>
  <si>
    <t>Medicare Stars Senior Data Analyst - Remote</t>
  </si>
  <si>
    <t>['go', 'sql', 'sas', 'sas', 'tableau', 'excel', 'power bi', 'visio', 'powerpoint']</t>
  </si>
  <si>
    <t>{'analyst_tools': ['sas', 'tableau', 'excel', 'power bi', 'visio', 'powerpoint'], 'programming': ['go', 'sql', 'sas']}</t>
  </si>
  <si>
    <t>['r', 'python', 'unix', 'windows', 'powerpoint', 'excel']</t>
  </si>
  <si>
    <t>{'analyst_tools': ['powerpoint', 'excel'], 'os': ['unix', 'windows'], 'programming': ['r', 'python']}</t>
  </si>
  <si>
    <t>Data Analyst Senior Jobs</t>
  </si>
  <si>
    <t>['sql', 'python', 'r', 'sql server', 'azure', 'power bi']</t>
  </si>
  <si>
    <t>{'analyst_tools': ['power bi'], 'cloud': ['azure'], 'databases': ['sql server'], 'programming': ['sql', 'python', 'r']}</t>
  </si>
  <si>
    <t>SpyCloud</t>
  </si>
  <si>
    <t>['python', 'golang', 'nosql', 'aws', 'linux', 'git']</t>
  </si>
  <si>
    <t>{'cloud': ['aws'], 'os': ['linux'], 'other': ['git'], 'programming': ['python', 'golang', 'nosql']}</t>
  </si>
  <si>
    <t>Senior Data Engineer - Data Platform (m/f/d)</t>
  </si>
  <si>
    <t>Pea Ridge, AR</t>
  </si>
  <si>
    <t>Kirkland, AZ</t>
  </si>
  <si>
    <t>INA Solution</t>
  </si>
  <si>
    <t>MSBU</t>
  </si>
  <si>
    <t>['scala', 'java', 'python', 'hadoop', 'kafka']</t>
  </si>
  <si>
    <t>{'libraries': ['hadoop', 'kafka'], 'programming': ['scala', 'java', 'python']}</t>
  </si>
  <si>
    <t>Customer Collaboration Analyst</t>
  </si>
  <si>
    <t>codida</t>
  </si>
  <si>
    <t>['azure', 'databricks', 'power bi', 'sap']</t>
  </si>
  <si>
    <t>{'analyst_tools': ['power bi', 'sap'], 'cloud': ['azure', 'databricks']}</t>
  </si>
  <si>
    <t>['python', 'sql', 'mysql', 'sql server', 'tensorflow', 'pytorch', 'tableau']</t>
  </si>
  <si>
    <t>{'analyst_tools': ['tableau'], 'databases': ['mysql', 'sql server'], 'libraries': ['tensorflow', 'pytorch'], 'programming': ['python', 'sql']}</t>
  </si>
  <si>
    <t>Mukwonago, WI</t>
  </si>
  <si>
    <t>Radon Solutions</t>
  </si>
  <si>
    <t>Data Scientist in Financial/Insurance Fraud Detection and...</t>
  </si>
  <si>
    <t>amazon middle east and na fz</t>
  </si>
  <si>
    <t>['vba', 'sql', 'python', 'css', 'javascript', 'react', 'angular', 'excel', 'tableau', 'ms access']</t>
  </si>
  <si>
    <t>{'analyst_tools': ['excel', 'tableau', 'ms access'], 'libraries': ['react'], 'programming': ['vba', 'sql', 'python', 'css', 'javascript'], 'webframeworks': ['angular']}</t>
  </si>
  <si>
    <t>Senior Data Scientist (M/F/D)</t>
  </si>
  <si>
    <t>Banque Internationale à Luxembourg BIL</t>
  </si>
  <si>
    <t>Data Analyst/ Statistician</t>
  </si>
  <si>
    <t>South Asialink Finance Corporation</t>
  </si>
  <si>
    <t>Business Analyst Data Senior Banque / Finance / Assurance F/H - NANTES</t>
  </si>
  <si>
    <t>وظائف Master Data Management Analyst – خيطان</t>
  </si>
  <si>
    <t>Data analyst - I&amp;D (H/F)</t>
  </si>
  <si>
    <t>['sql', 'java', 'python', 'typescript', 'javascript', 'html', 'css', 'sql server', 'oracle', 'azure', 'spring', 'angular', 'windows', 'linux']</t>
  </si>
  <si>
    <t>{'cloud': ['oracle', 'azure'], 'databases': ['sql server'], 'libraries': ['spring'], 'os': ['windows', 'linux'], 'programming': ['sql', 'java', 'python', 'typescript', 'javascript', 'html', 'css'], 'webframeworks': ['angular']}</t>
  </si>
  <si>
    <t>Dataops Engineer (All Genders)</t>
  </si>
  <si>
    <t>zooplus SE</t>
  </si>
  <si>
    <t>['go', 'python', 'bash', 'aws', 'aurora', 'kafka', 'spark', 'docker', 'kubernetes', 'jenkins', 'terraform']</t>
  </si>
  <si>
    <t>{'cloud': ['aws', 'aurora'], 'libraries': ['kafka', 'spark'], 'other': ['docker', 'kubernetes', 'jenkins', 'terraform'], 'programming': ['go', 'python', 'bash']}</t>
  </si>
  <si>
    <t>Vedbæk, Denmark</t>
  </si>
  <si>
    <t>TrackMan A/S</t>
  </si>
  <si>
    <t>['r', 'python', 'sql', 'scikit-learn', 'tensorflow', 'pytorch', 'keras', 'linux', 'power bi', 'tableau', 'git', 'docker']</t>
  </si>
  <si>
    <t>{'analyst_tools': ['power bi', 'tableau'], 'libraries': ['scikit-learn', 'tensorflow', 'pytorch', 'keras'], 'os': ['linux'], 'other': ['git', 'docker'], 'programming': ['r', 'python', 'sql']}</t>
  </si>
  <si>
    <t>StoicLane</t>
  </si>
  <si>
    <t>['tableau', 'excel', 'powerpoint', 'outlook']</t>
  </si>
  <si>
    <t>{'analyst_tools': ['tableau', 'excel', 'powerpoint', 'outlook']}</t>
  </si>
  <si>
    <t>REPLY FRANCE</t>
  </si>
  <si>
    <t>['scala', 'sql', 'nosql', 'mongodb', 'mongodb', 'cassandra', 'gcp', 'azure', 'aws', 'spark', 'kafka', 'power bi', 'tableau', 'git']</t>
  </si>
  <si>
    <t>{'analyst_tools': ['power bi', 'tableau'], 'cloud': ['gcp', 'azure', 'aws'], 'databases': ['mongodb', 'cassandra'], 'libraries': ['spark', 'kafka'], 'other': ['git'], 'programming': ['scala', 'sql', 'nosql', 'mongodb']}</t>
  </si>
  <si>
    <t>Quantica</t>
  </si>
  <si>
    <t>Yucaipa, CA</t>
  </si>
  <si>
    <t>Senior Data Engineer - Fast Hire</t>
  </si>
  <si>
    <t>Rac</t>
  </si>
  <si>
    <t>['snowflake', 'azure', 'airflow']</t>
  </si>
  <si>
    <t>{'cloud': ['snowflake', 'azure'], 'libraries': ['airflow']}</t>
  </si>
  <si>
    <t>Senior Data Scientist 50. 000 - 70. 000</t>
  </si>
  <si>
    <t>De Ne</t>
  </si>
  <si>
    <t>['sap', 'unity']</t>
  </si>
  <si>
    <t>{'analyst_tools': ['sap'], 'other': ['unity']}</t>
  </si>
  <si>
    <t>Senior Analyst (Model Development - SAS)</t>
  </si>
  <si>
    <t>CDD - DATA ENGINEER F/H</t>
  </si>
  <si>
    <t>Lead Business System Analyst</t>
  </si>
  <si>
    <t>Data Analyst with Loans/Capital Markets</t>
  </si>
  <si>
    <t>Emais Servicios Integrales, Sl</t>
  </si>
  <si>
    <t>['mongodb', 'mongodb', 'java', 'php', 'python', 'hadoop', 'spark', 'kafka', 'tableau']</t>
  </si>
  <si>
    <t>{'analyst_tools': ['tableau'], 'databases': ['mongodb'], 'libraries': ['hadoop', 'spark', 'kafka'], 'programming': ['mongodb', 'java', 'php', 'python']}</t>
  </si>
  <si>
    <t>Schonfeld Strategic Advisors  Pte. Ltd.</t>
  </si>
  <si>
    <t>LexisNexis – PatentSight GmbH</t>
  </si>
  <si>
    <t>G Touring</t>
  </si>
  <si>
    <t>Data Engineer - 12 month Fixed Term Contract - Remote</t>
  </si>
  <si>
    <t>Warren, PA</t>
  </si>
  <si>
    <t>Bluestem Brands</t>
  </si>
  <si>
    <t>HUB24 &amp; Class Limited</t>
  </si>
  <si>
    <t>['python', 'java', 'c++', 'c#', 'scala', 'word']</t>
  </si>
  <si>
    <t>{'analyst_tools': ['word'], 'programming': ['python', 'java', 'c++', 'c#', 'scala']}</t>
  </si>
  <si>
    <t>Commercial Operations Analyst - Hiring Urgently</t>
  </si>
  <si>
    <t>Data analyst H/F (CDI)</t>
  </si>
  <si>
    <t>JURITRAVAIL</t>
  </si>
  <si>
    <t>nTech Solutions, Inc.</t>
  </si>
  <si>
    <t>Analyst, Data Science and Analytics</t>
  </si>
  <si>
    <t>Raytheon</t>
  </si>
  <si>
    <t>['go', 'python', 'vba', 'sap', 'power bi', 'excel', 'sharepoint', 'ms access']</t>
  </si>
  <si>
    <t>{'analyst_tools': ['sap', 'power bi', 'excel', 'sharepoint', 'ms access'], 'programming': ['go', 'python', 'vba']}</t>
  </si>
  <si>
    <t>CT19 LTD</t>
  </si>
  <si>
    <t>Ryte.ai</t>
  </si>
  <si>
    <t>['python', 'sql', 'azure', 'databricks', 'pyspark', 'airflow', 'tensorflow', 'keras', 'pytorch', 'docker', 'kubernetes']</t>
  </si>
  <si>
    <t>{'cloud': ['azure', 'databricks'], 'libraries': ['pyspark', 'airflow', 'tensorflow', 'keras', 'pytorch'], 'other': ['docker', 'kubernetes'], 'programming': ['python', 'sql']}</t>
  </si>
  <si>
    <t>Data Analyst / Developer</t>
  </si>
  <si>
    <t>['sql', 'python', 'r', 'tableau', 'word']</t>
  </si>
  <si>
    <t>{'analyst_tools': ['tableau', 'word'], 'programming': ['sql', 'python', 'r']}</t>
  </si>
  <si>
    <t>Sykes</t>
  </si>
  <si>
    <t>SGI CANADA</t>
  </si>
  <si>
    <t>['sql', 'python', 'java', 'c++', 'scala', 'azure', 'databricks', 'spark']</t>
  </si>
  <si>
    <t>{'cloud': ['azure', 'databricks'], 'libraries': ['spark'], 'programming': ['sql', 'python', 'java', 'c++', 'scala']}</t>
  </si>
  <si>
    <t>['r', 'sql', 'java', 'javascript', 'postgresql', 'linux']</t>
  </si>
  <si>
    <t>{'databases': ['postgresql'], 'os': ['linux'], 'programming': ['r', 'sql', 'java', 'javascript']}</t>
  </si>
  <si>
    <t>['t-sql', 'dax', 'power bi', 'tableau', 'qlik']</t>
  </si>
  <si>
    <t>{'analyst_tools': ['dax', 'power bi', 'tableau', 'qlik'], 'programming': ['t-sql']}</t>
  </si>
  <si>
    <t>['sas', 'sas', 'aws', 'gcp', 'databricks', 'snowflake']</t>
  </si>
  <si>
    <t>{'analyst_tools': ['sas'], 'cloud': ['aws', 'gcp', 'databricks', 'snowflake'], 'programming': ['sas']}</t>
  </si>
  <si>
    <t>Data Quality Engineer at Financial Services - Gaut</t>
  </si>
  <si>
    <t>Director, Data Science (Hybrid) - Full-time</t>
  </si>
  <si>
    <t>Globe Life</t>
  </si>
  <si>
    <t>['sql', 'python', 'r', 'sas', 'sas', 'sql server', 'oracle', 'aurora', 'excel', 'tableau', 'power bi', 'datarobot']</t>
  </si>
  <si>
    <t>{'analyst_tools': ['sas', 'excel', 'tableau', 'power bi', 'datarobot'], 'cloud': ['oracle', 'aurora'], 'databases': ['sql server'], 'programming': ['sql', 'python', 'r', 'sas']}</t>
  </si>
  <si>
    <t>Data Scientist ( Machine Learning &amp; Finance )</t>
  </si>
  <si>
    <t>['python', 'r', 'matlab', 'sql', 'c++', 'pytorch']</t>
  </si>
  <si>
    <t>{'libraries': ['pytorch'], 'programming': ['python', 'r', 'matlab', 'sql', 'c++']}</t>
  </si>
  <si>
    <t>CENTIFIC GLOBAL SOLUTIONS (SG) PTE. LTD.</t>
  </si>
  <si>
    <t>Protein/LC-MS Data Scientist</t>
  </si>
  <si>
    <t>['python', 'r', 'c++', 'c#', 'java']</t>
  </si>
  <si>
    <t>{'programming': ['python', 'r', 'c++', 'c#', 'java']}</t>
  </si>
  <si>
    <t>['java', 'python', 'r', 'sas', 'sas', 'matlab', 'express', 'linux']</t>
  </si>
  <si>
    <t>{'analyst_tools': ['sas'], 'os': ['linux'], 'programming': ['java', 'python', 'r', 'sas', 'matlab'], 'webframeworks': ['express']}</t>
  </si>
  <si>
    <t>CloudCover, part of ST Telemedia Cloud</t>
  </si>
  <si>
    <t>['python', 'java', 'scala', 'sql', 'nosql', 'spark', 'airflow', 'hadoop', 'express']</t>
  </si>
  <si>
    <t>{'libraries': ['spark', 'airflow', 'hadoop'], 'programming': ['python', 'java', 'scala', 'sql', 'nosql'], 'webframeworks': ['express']}</t>
  </si>
  <si>
    <t>Junior Data Scientist (Python OR R)</t>
  </si>
  <si>
    <t>Data Scientist - AI/ML</t>
  </si>
  <si>
    <t>['neo4j', 'aws', 'tensorflow', 'pytorch', 'keras', 'pandas', 'scikit-learn', 'jupyter', 'power bi']</t>
  </si>
  <si>
    <t>{'analyst_tools': ['power bi'], 'cloud': ['aws'], 'databases': ['neo4j'], 'libraries': ['tensorflow', 'pytorch', 'keras', 'pandas', 'scikit-learn', 'jupyter']}</t>
  </si>
  <si>
    <t>Data Analyst Power BI (H/F)</t>
  </si>
  <si>
    <t>['sql', 'python', 'php', 'sql server', 'power bi', 'ssis', 'ssrs', 'gitlab', 'jira']</t>
  </si>
  <si>
    <t>{'analyst_tools': ['power bi', 'ssis', 'ssrs'], 'async': ['jira'], 'databases': ['sql server'], 'other': ['gitlab'], 'programming': ['sql', 'python', 'php']}</t>
  </si>
  <si>
    <t>Sr. Compliance Risk and Data Officer</t>
  </si>
  <si>
    <t>Mechanics Bank</t>
  </si>
  <si>
    <t>['sas', 'sas', 'sql', 'express', 'word', 'excel', 'powerpoint', 'sharepoint', 'tableau', 'power bi']</t>
  </si>
  <si>
    <t>{'analyst_tools': ['sas', 'word', 'excel', 'powerpoint', 'sharepoint', 'tableau', 'power bi'], 'programming': ['sas', 'sql'], 'webframeworks': ['express']}</t>
  </si>
  <si>
    <t>Senior Data Scientist - Insurance</t>
  </si>
  <si>
    <t>Business &amp; Data Analyst Mega Samara</t>
  </si>
  <si>
    <t>['python', 'sql', 'dynamodb', 'aws', 'azure', 'gcp', 'redshift', 'flow']</t>
  </si>
  <si>
    <t>{'cloud': ['aws', 'azure', 'gcp', 'redshift'], 'databases': ['dynamodb'], 'other': ['flow'], 'programming': ['python', 'sql']}</t>
  </si>
  <si>
    <t>GFT Data Services- Senior Data Engineer – Chennai - AVP/C12</t>
  </si>
  <si>
    <t>['java', 'scala', 'sql', 'python', 'hadoop', 'kafka', 'bitbucket', 'jenkins', 'git', 'jira']</t>
  </si>
  <si>
    <t>{'async': ['jira'], 'libraries': ['hadoop', 'kafka'], 'other': ['bitbucket', 'jenkins', 'git'], 'programming': ['java', 'scala', 'sql', 'python']}</t>
  </si>
  <si>
    <t>Growin Know To Grow</t>
  </si>
  <si>
    <t>Artificial Intelligence Analyst</t>
  </si>
  <si>
    <t>via Oceans XYZ - Career Page - JazzHR</t>
  </si>
  <si>
    <t>Oceans XYZ</t>
  </si>
  <si>
    <t>['sql', 'go', 'gdpr', 'tableau', 'airtable']</t>
  </si>
  <si>
    <t>{'analyst_tools': ['tableau'], 'async': ['airtable'], 'libraries': ['gdpr'], 'programming': ['sql', 'go']}</t>
  </si>
  <si>
    <t>Senior IT Analyst Supply &amp; Demand</t>
  </si>
  <si>
    <t>Wavendon, Milton Keynes, UK</t>
  </si>
  <si>
    <t>['sql', 'python', 't-sql', 'sql server', 'azure', 'power bi', 'dax', 'ssrs']</t>
  </si>
  <si>
    <t>{'analyst_tools': ['power bi', 'dax', 'ssrs'], 'cloud': ['azure'], 'databases': ['sql server'], 'programming': ['sql', 'python', 't-sql']}</t>
  </si>
  <si>
    <t>via Michael Page Taiwan</t>
  </si>
  <si>
    <t>Consultant Expérimenté en Data Engineering - H/F (CDI)</t>
  </si>
  <si>
    <t>['python', 'sql', 'nosql', 'r', 'azure', 'aws', 'gcp', 'hadoop', 'spark', 'kafka', 'flask', 'django', 'git', 'docker', 'kubernetes']</t>
  </si>
  <si>
    <t>{'cloud': ['azure', 'aws', 'gcp'], 'libraries': ['hadoop', 'spark', 'kafka'], 'other': ['git', 'docker', 'kubernetes'], 'programming': ['python', 'sql', 'nosql', 'r'], 'webframeworks': ['flask', 'django']}</t>
  </si>
  <si>
    <t>Machine Learning Engineer, Ads Engagement Modeling</t>
  </si>
  <si>
    <t>['sql', 'python', 'jupyter', 'splunk', 'power bi']</t>
  </si>
  <si>
    <t>{'analyst_tools': ['splunk', 'power bi'], 'libraries': ['jupyter'], 'programming': ['sql', 'python']}</t>
  </si>
  <si>
    <t>St. David's HealthCare</t>
  </si>
  <si>
    <t>Senior Software Engineer (Python)</t>
  </si>
  <si>
    <t>['python', 'nosql', 'sql', 'css', 'react']</t>
  </si>
  <si>
    <t>{'libraries': ['react'], 'programming': ['python', 'nosql', 'sql', 'css']}</t>
  </si>
  <si>
    <t>Valor Equity Partners</t>
  </si>
  <si>
    <t>['python', 'aws', 'azure', 'gcp', 'bigquery', 'pandas', 'scikit-learn', 'matplotlib', 'tensorflow', 'pytorch', 'react', 'spark', 'kafka', 'numpy', 'pyspark', 'github', 'docker']</t>
  </si>
  <si>
    <t>{'cloud': ['aws', 'azure', 'gcp', 'bigquery'], 'libraries': ['pandas', 'scikit-learn', 'matplotlib', 'tensorflow', 'pytorch', 'react', 'spark', 'kafka', 'numpy', 'pyspark'], 'other': ['github', 'docker'], 'programming': ['python']}</t>
  </si>
  <si>
    <t>Sigmatech, Inc.</t>
  </si>
  <si>
    <t>['vba', 'python', 'r', 'sql', 'databricks', 'excel', 'tableau']</t>
  </si>
  <si>
    <t>{'analyst_tools': ['excel', 'tableau'], 'cloud': ['databricks'], 'programming': ['vba', 'python', 'r', 'sql']}</t>
  </si>
  <si>
    <t>Devonshire Hayes Recruitment Specialists Ltd</t>
  </si>
  <si>
    <t>Onera Health</t>
  </si>
  <si>
    <t>['sql', 'db2', 'sql server', 'oracle', 'unix', 'power bi']</t>
  </si>
  <si>
    <t>{'analyst_tools': ['power bi'], 'cloud': ['oracle'], 'databases': ['db2', 'sql server'], 'os': ['unix'], 'programming': ['sql']}</t>
  </si>
  <si>
    <t>InGame Recruitment Ltd</t>
  </si>
  <si>
    <t>Data Engineer | UP093</t>
  </si>
  <si>
    <t>['java', 'scala', 'sql', 'bigquery', 'gcp', 'spark', 'gitlab', 'terraform', 'kubernetes', 'jira', 'confluence']</t>
  </si>
  <si>
    <t>{'async': ['jira', 'confluence'], 'cloud': ['bigquery', 'gcp'], 'libraries': ['spark'], 'other': ['gitlab', 'terraform', 'kubernetes'], 'programming': ['java', 'scala', 'sql']}</t>
  </si>
  <si>
    <t>Data Science/Engineering Internship</t>
  </si>
  <si>
    <t>['python', 'java', 'scala', 'sql', 'aws', 'gcp', 'pandas', 'keras', 'tensorflow', 'spark', 'tableau']</t>
  </si>
  <si>
    <t>{'analyst_tools': ['tableau'], 'cloud': ['aws', 'gcp'], 'libraries': ['pandas', 'keras', 'tensorflow', 'spark'], 'programming': ['python', 'java', 'scala', 'sql']}</t>
  </si>
  <si>
    <t>Big Data Engineer – Data Lake – Openbank (Openhub Valencia)</t>
  </si>
  <si>
    <t>Eastridge Workforce Solutions</t>
  </si>
  <si>
    <t>['python', 'aws', 'nltk', 'pytorch', 'tensorflow']</t>
  </si>
  <si>
    <t>{'cloud': ['aws'], 'libraries': ['nltk', 'pytorch', 'tensorflow'], 'programming': ['python']}</t>
  </si>
  <si>
    <t>Ontic</t>
  </si>
  <si>
    <t>['sql', 'python', 'r', 'snowflake', 'power bi', 'tableau', 'excel', 'dax']</t>
  </si>
  <si>
    <t>{'analyst_tools': ['power bi', 'tableau', 'excel', 'dax'], 'cloud': ['snowflake'], 'programming': ['sql', 'python', 'r']}</t>
  </si>
  <si>
    <t>Business Analyst AU - GSCENS</t>
  </si>
  <si>
    <t>Global Staff Connections, Inc.</t>
  </si>
  <si>
    <t>DATA SCIENTIST INDUSTRIEL (H/F)</t>
  </si>
  <si>
    <t>Software Engineer - Mid Level (Hybrid)</t>
  </si>
  <si>
    <t>['c#', 'sql', 'python', 'postgresql', 'sql server']</t>
  </si>
  <si>
    <t>{'databases': ['postgresql', 'sql server'], 'programming': ['c#', 'sql', 'python']}</t>
  </si>
  <si>
    <t>Data Visualization Consultant Trainee</t>
  </si>
  <si>
    <t>['plotly', 'looker', 'tableau']</t>
  </si>
  <si>
    <t>{'analyst_tools': ['looker', 'tableau'], 'libraries': ['plotly']}</t>
  </si>
  <si>
    <t>Data Scientist (J) 159 Information Technology Lisboa, Lisbon</t>
  </si>
  <si>
    <t>DBA Teradata - Data Engineer (IT)</t>
  </si>
  <si>
    <t>Data Processing Analyst (HR)</t>
  </si>
  <si>
    <t>Data Engineer + Power Platform</t>
  </si>
  <si>
    <t>['aws', 'unix', 'power bi']</t>
  </si>
  <si>
    <t>{'analyst_tools': ['power bi'], 'cloud': ['aws'], 'os': ['unix']}</t>
  </si>
  <si>
    <t>Data Analyst, Money</t>
  </si>
  <si>
    <t>['python', 'postgresql', 'mysql', 'pyspark']</t>
  </si>
  <si>
    <t>{'databases': ['postgresql', 'mysql'], 'libraries': ['pyspark'], 'programming': ['python']}</t>
  </si>
  <si>
    <t>['python', 'matlab', 'sql', 'nosql', 'mongodb', 'mongodb', 'cassandra', 'numpy', 'tensorflow', 'keras']</t>
  </si>
  <si>
    <t>{'databases': ['mongodb', 'cassandra'], 'libraries': ['numpy', 'tensorflow', 'keras'], 'programming': ['python', 'matlab', 'sql', 'nosql', 'mongodb']}</t>
  </si>
  <si>
    <t>Alternance - Data scientist</t>
  </si>
  <si>
    <t>OuiLink</t>
  </si>
  <si>
    <t>BPCE SEF</t>
  </si>
  <si>
    <t>Tableau Reporting &amp; Analytics Analyst/Advisor</t>
  </si>
  <si>
    <t>Tech Tammina LLC</t>
  </si>
  <si>
    <t>['python', 'sql', 'aws', 'tableau', 'excel', 'power bi', 'sharepoint', 'alteryx', 'jira']</t>
  </si>
  <si>
    <t>{'analyst_tools': ['tableau', 'excel', 'power bi', 'sharepoint', 'alteryx'], 'async': ['jira'], 'cloud': ['aws'], 'programming': ['python', 'sql']}</t>
  </si>
  <si>
    <t>Lead Data Engineer (Hybrid/ Remote)</t>
  </si>
  <si>
    <t>Senior Lead Business Data Analyst</t>
  </si>
  <si>
    <t>Data Privacy Business Analyst</t>
  </si>
  <si>
    <t>Data scientist international H/F</t>
  </si>
  <si>
    <t>Cyber Threat Intelligence Analyst Intern</t>
  </si>
  <si>
    <t>['sql', 'azure', 'ssis', 'power bi', 'git']</t>
  </si>
  <si>
    <t>{'analyst_tools': ['ssis', 'power bi'], 'cloud': ['azure'], 'other': ['git'], 'programming': ['sql']}</t>
  </si>
  <si>
    <t>Growth Intelligence Data Science and Machine Learning Manager of...</t>
  </si>
  <si>
    <t>C++ Software Engineer: Real-Time Market Data</t>
  </si>
  <si>
    <t>['c++', 'aws', 'linux', 'kubernetes', 'docker']</t>
  </si>
  <si>
    <t>{'cloud': ['aws'], 'os': ['linux'], 'other': ['kubernetes', 'docker'], 'programming': ['c++']}</t>
  </si>
  <si>
    <t>['sap', 'word', 'excel', 'outlook', 'powerpoint']</t>
  </si>
  <si>
    <t>{'analyst_tools': ['sap', 'word', 'excel', 'outlook', 'powerpoint']}</t>
  </si>
  <si>
    <t>Data Analyst - Payments Accounting Data Analytics Team</t>
  </si>
  <si>
    <t>Vendor Data Analyst - Urgent Need</t>
  </si>
  <si>
    <t>Uspba Data Scientist C12</t>
  </si>
  <si>
    <t>Operations Data Analyst. Job in Santa Monica My Valley Jobs Today</t>
  </si>
  <si>
    <t>['golang', 'go', 'nosql', 'aws', 'azure', 'kafka', 'docker', 'kubernetes']</t>
  </si>
  <si>
    <t>{'cloud': ['aws', 'azure'], 'libraries': ['kafka'], 'other': ['docker', 'kubernetes'], 'programming': ['golang', 'go', 'nosql']}</t>
  </si>
  <si>
    <t>Senior Data Analyst - Production Support</t>
  </si>
  <si>
    <t>['python', 'sql', 'sql server', 'azure', 'snowflake', 'alteryx']</t>
  </si>
  <si>
    <t>{'analyst_tools': ['alteryx'], 'cloud': ['azure', 'snowflake'], 'databases': ['sql server'], 'programming': ['python', 'sql']}</t>
  </si>
  <si>
    <t>Weston, MA</t>
  </si>
  <si>
    <t>B2b Data Intelligence Analyst</t>
  </si>
  <si>
    <t>Senior Data Engineer (Adtech)</t>
  </si>
  <si>
    <t>Twin Travel, Inc</t>
  </si>
  <si>
    <t>['python', 'mongo', 'sql', 'elasticsearch', 'hadoop', 'kafka', 'spark', 'linux', 'ubuntu', 'kubernetes']</t>
  </si>
  <si>
    <t>{'databases': ['elasticsearch'], 'libraries': ['hadoop', 'kafka', 'spark'], 'os': ['linux', 'ubuntu'], 'other': ['kubernetes'], 'programming': ['python', 'mongo', 'sql']}</t>
  </si>
  <si>
    <t>Data Enthusiast</t>
  </si>
  <si>
    <t>Hays Professional Solutions</t>
  </si>
  <si>
    <t>['sql', 'python', 'azure', 'aws', 'power bi', 'tableau']</t>
  </si>
  <si>
    <t>{'analyst_tools': ['power bi', 'tableau'], 'cloud': ['azure', 'aws'], 'programming': ['sql', 'python']}</t>
  </si>
  <si>
    <t>Ingénieur data scientist H/F</t>
  </si>
  <si>
    <t>Junior-Specialist (m/f/d) Data Science for the Data Service Center...</t>
  </si>
  <si>
    <t>Deutsche Gesellschaft für Internationale Zusammenarbeit</t>
  </si>
  <si>
    <t>V305 pasante data analyst</t>
  </si>
  <si>
    <t>monday, Israel</t>
  </si>
  <si>
    <t>Senior/Lead Big Data Engineer</t>
  </si>
  <si>
    <t>via Работа В России: Вакансии Компаний, Резюме Соискателей На Kit-Jobs.Ru</t>
  </si>
  <si>
    <t>DemandMatrix</t>
  </si>
  <si>
    <t>['go', 'python', 'nosql', 'mongodb', 'mongodb', 'elasticsearch', 'aws', 'gcp', 'spark', 'unix', 'docker', 'kubernetes']</t>
  </si>
  <si>
    <t>{'cloud': ['aws', 'gcp'], 'databases': ['mongodb', 'elasticsearch'], 'libraries': ['spark'], 'os': ['unix'], 'other': ['docker', 'kubernetes'], 'programming': ['go', 'python', 'nosql', 'mongodb']}</t>
  </si>
  <si>
    <t>Finding Jobs</t>
  </si>
  <si>
    <t>['sql', 'python', 'go', 'sql server', 'mysql', 'mariadb', 'bigquery', 'redshift', 'linux', 'redhat', 'centos', 'ubuntu', 'kubernetes', 'docker']</t>
  </si>
  <si>
    <t>{'cloud': ['bigquery', 'redshift'], 'databases': ['sql server', 'mysql', 'mariadb'], 'os': ['linux', 'redhat', 'centos', 'ubuntu'], 'other': ['kubernetes', 'docker'], 'programming': ['sql', 'python', 'go']}</t>
  </si>
  <si>
    <t>Vizualization Analyst</t>
  </si>
  <si>
    <t>Data Analyst - Career Growth Potential</t>
  </si>
  <si>
    <t>['sql', 'go', 'power bi', 'alteryx', 'excel']</t>
  </si>
  <si>
    <t>{'analyst_tools': ['power bi', 'alteryx', 'excel'], 'programming': ['sql', 'go']}</t>
  </si>
  <si>
    <t>NEXPRED SOLUTIONS (PRIVATE) LIMITED</t>
  </si>
  <si>
    <t>Barton-upon-Humber, UK</t>
  </si>
  <si>
    <t>North Lincolnshire Council</t>
  </si>
  <si>
    <t>Full Stack Engineer (Divistant)</t>
  </si>
  <si>
    <t>['php', 'javascript', 'python', 'go', 'sql', 'mysql', 'laravel', 'git', 'bitbucket']</t>
  </si>
  <si>
    <t>{'databases': ['mysql'], 'other': ['git', 'bitbucket'], 'programming': ['php', 'javascript', 'python', 'go', 'sql'], 'webframeworks': ['laravel']}</t>
  </si>
  <si>
    <t>ARQUUS</t>
  </si>
  <si>
    <t>Rimini Street, Inc</t>
  </si>
  <si>
    <t>['sql', 'vba', 'oracle', 'sap', 'ms access', 'sharepoint', 'excel', 'powerpoint', 'word', 'atlassian', 'flow', 'jira']</t>
  </si>
  <si>
    <t>{'analyst_tools': ['sap', 'ms access', 'sharepoint', 'excel', 'powerpoint', 'word'], 'async': ['jira'], 'cloud': ['oracle'], 'other': ['atlassian', 'flow'], 'programming': ['sql', 'vba']}</t>
  </si>
  <si>
    <t>Analytics Engineer - Analytics Platform(M/F/d)</t>
  </si>
  <si>
    <t>['python', 'sql', 'airflow', 'looker', 'tableau', 'terraform']</t>
  </si>
  <si>
    <t>{'analyst_tools': ['looker', 'tableau'], 'libraries': ['airflow'], 'other': ['terraform'], 'programming': ['python', 'sql']}</t>
  </si>
  <si>
    <t>[GOVT] Data Analyst, Tableau - JL</t>
  </si>
  <si>
    <t>Financial planning analysis lead</t>
  </si>
  <si>
    <t>Jobzem (15448532)</t>
  </si>
  <si>
    <t>WELLS FARGO</t>
  </si>
  <si>
    <t>['c++', 'c#', 'git']</t>
  </si>
  <si>
    <t>{'other': ['git'], 'programming': ['c++', 'c#']}</t>
  </si>
  <si>
    <t>Senior Machine Learning Engineer (Data Science) at sennder</t>
  </si>
  <si>
    <t>Senior Data Engineer (All Genders)</t>
  </si>
  <si>
    <t>Diconium Data</t>
  </si>
  <si>
    <t>LEAD DATA ANALYST</t>
  </si>
  <si>
    <t>ADI Recruitment Inc.</t>
  </si>
  <si>
    <t>virtual7 GmbH</t>
  </si>
  <si>
    <t>['sql', 'nosql', 'python', 'r', 'aws', 'azure']</t>
  </si>
  <si>
    <t>{'cloud': ['aws', 'azure'], 'programming': ['sql', 'nosql', 'python', 'r']}</t>
  </si>
  <si>
    <t>Sr. Data Scientist - RWD (Remote)</t>
  </si>
  <si>
    <t>Annex, OR</t>
  </si>
  <si>
    <t>Lawrence Township, NJ</t>
  </si>
  <si>
    <t>['python', 'java', 'r', 'scala', 'db2', 'oracle', 'azure', 'gcp', 'aws', 'hadoop', 'spark', 'pyspark', 'jenkins', 'git']</t>
  </si>
  <si>
    <t>{'cloud': ['oracle', 'azure', 'gcp', 'aws'], 'databases': ['db2'], 'libraries': ['hadoop', 'spark', 'pyspark'], 'other': ['jenkins', 'git'], 'programming': ['python', 'java', 'r', 'scala']}</t>
  </si>
  <si>
    <t>Concurrency</t>
  </si>
  <si>
    <t>['t-sql', 'python', 'scala', 'sql', 'r', 'sql server', 'azure', 'databricks', 'numpy', 'pandas', 'power bi', 'kubernetes']</t>
  </si>
  <si>
    <t>{'analyst_tools': ['power bi'], 'cloud': ['azure', 'databricks'], 'databases': ['sql server'], 'libraries': ['numpy', 'pandas'], 'other': ['kubernetes'], 'programming': ['t-sql', 'python', 'scala', 'sql', 'r']}</t>
  </si>
  <si>
    <t>Analyst/Associate, Investment Analytics and Data (Data Distribution)</t>
  </si>
  <si>
    <t>Dimensional Fund Advisors</t>
  </si>
  <si>
    <t>['sql', 't-sql', 'python']</t>
  </si>
  <si>
    <t>{'programming': ['sql', 't-sql', 'python']}</t>
  </si>
  <si>
    <t>Influencer Ltd</t>
  </si>
  <si>
    <t>['graphql', 'flow']</t>
  </si>
  <si>
    <t>{'libraries': ['graphql'], 'other': ['flow']}</t>
  </si>
  <si>
    <t>Data Scientist - Rabat</t>
  </si>
  <si>
    <t>['python', 'sql', 'gcp', 'pandas', 'tableau', 'git', 'gitlab']</t>
  </si>
  <si>
    <t>{'analyst_tools': ['tableau'], 'cloud': ['gcp'], 'libraries': ['pandas'], 'other': ['git', 'gitlab'], 'programming': ['python', 'sql']}</t>
  </si>
  <si>
    <t>Data Analyst cum Developer</t>
  </si>
  <si>
    <t>['php', 'javascript', 'sql', 'r', 'java', 'mysql', 'oracle']</t>
  </si>
  <si>
    <t>{'cloud': ['oracle'], 'databases': ['mysql'], 'programming': ['php', 'javascript', 'sql', 'r', 'java']}</t>
  </si>
  <si>
    <t>['airflow', 'github']</t>
  </si>
  <si>
    <t>{'libraries': ['airflow'], 'other': ['github']}</t>
  </si>
  <si>
    <t>LSL Property Services</t>
  </si>
  <si>
    <t>System and data analyst</t>
  </si>
  <si>
    <t>['c', 'go', 'windows', 'excel', 'word', 'terminal']</t>
  </si>
  <si>
    <t>{'analyst_tools': ['excel', 'word'], 'os': ['windows'], 'other': ['terminal'], 'programming': ['c', 'go']}</t>
  </si>
  <si>
    <t>Senior Data Engineer - Urgent Role</t>
  </si>
  <si>
    <t>['python', 'sql', 'nosql', 'mongodb', 'mongodb', 'powershell', 'postgresql', 'mariadb', 'cassandra', 'neo4j', 'vmware', 'azure', 'windows', 'github', 'terraform']</t>
  </si>
  <si>
    <t>{'cloud': ['vmware', 'azure'], 'databases': ['mongodb', 'postgresql', 'mariadb', 'cassandra', 'neo4j'], 'os': ['windows'], 'other': ['github', 'terraform'], 'programming': ['python', 'sql', 'nosql', 'mongodb', 'powershell']}</t>
  </si>
  <si>
    <t>Data Engineer (Powercenter)</t>
  </si>
  <si>
    <t>['sql', 'python', 'aws', 'jira', 'smartsheet', 'trello']</t>
  </si>
  <si>
    <t>{'async': ['jira', 'smartsheet', 'trello'], 'cloud': ['aws'], 'programming': ['sql', 'python']}</t>
  </si>
  <si>
    <t>L1 helpdesk analyst</t>
  </si>
  <si>
    <t>Arraiján, Panama</t>
  </si>
  <si>
    <t>Jobzem (20549971)</t>
  </si>
  <si>
    <t>2 x Reporting Analyst</t>
  </si>
  <si>
    <t>CPU</t>
  </si>
  <si>
    <t>CoinList Data Scientist</t>
  </si>
  <si>
    <t>Interestinggigs</t>
  </si>
  <si>
    <t>Remote Data Science Engineer</t>
  </si>
  <si>
    <t>Hibu Inc.</t>
  </si>
  <si>
    <t>Sr HRIT Reporting &amp; Data Analyst</t>
  </si>
  <si>
    <t>['sql', 'oracle', 'cognos', 'tableau', 'excel']</t>
  </si>
  <si>
    <t>{'analyst_tools': ['cognos', 'tableau', 'excel'], 'cloud': ['oracle'], 'programming': ['sql']}</t>
  </si>
  <si>
    <t>millenniumsoft</t>
  </si>
  <si>
    <t>Data Analyst - Hospital, Los Angeles, California</t>
  </si>
  <si>
    <t>TotalMed</t>
  </si>
  <si>
    <t>Ref Data Mgmt Analyst 1</t>
  </si>
  <si>
    <t>Sr. Data Engineer Remoto en Usd</t>
  </si>
  <si>
    <t>['python', 'r', 'sql', 'aws', 'tensorflow', 'keras', 'pytorch']</t>
  </si>
  <si>
    <t>{'cloud': ['aws'], 'libraries': ['tensorflow', 'keras', 'pytorch'], 'programming': ['python', 'r', 'sql']}</t>
  </si>
  <si>
    <t>HV Electrical Design Engineer, APAC Data Center Design Engineering</t>
  </si>
  <si>
    <t>Amazon Corporate Services Pty Ltd</t>
  </si>
  <si>
    <t>Onsite Job--Senior Data Scientist--Denver CO.</t>
  </si>
  <si>
    <t>['python', 'r', 'snowflake', 'tableau', 'power bi']</t>
  </si>
  <si>
    <t>{'analyst_tools': ['tableau', 'power bi'], 'cloud': ['snowflake'], 'programming': ['python', 'r']}</t>
  </si>
  <si>
    <t>['sql', 'r', 'python', 'numpy', 'pandas', 'tensorflow']</t>
  </si>
  <si>
    <t>{'libraries': ['numpy', 'pandas', 'tensorflow'], 'programming': ['sql', 'r', 'python']}</t>
  </si>
  <si>
    <t>Austin, TX  (+1 other)</t>
  </si>
  <si>
    <t>['python', 'kafka', 'kubernetes', 'docker', 'jenkins']</t>
  </si>
  <si>
    <t>{'libraries': ['kafka'], 'other': ['kubernetes', 'docker', 'jenkins'], 'programming': ['python']}</t>
  </si>
  <si>
    <t>BACK MARKET</t>
  </si>
  <si>
    <t>Développeur Python / Ops (IT)</t>
  </si>
  <si>
    <t>Desktop Support / Data Center Operator / Service Desk ...</t>
  </si>
  <si>
    <t>Senior Data Engineer(m/w/d)</t>
  </si>
  <si>
    <t>Characters Connection</t>
  </si>
  <si>
    <t>['python', 'javascript', 'typescript', 'java', 'scala', 'go', 'rust', 'sql', 'aws', 'bigquery', 'snowflake', 'kafka', 'airflow', 'kubernetes', 'docker']</t>
  </si>
  <si>
    <t>{'cloud': ['aws', 'bigquery', 'snowflake'], 'libraries': ['kafka', 'airflow'], 'other': ['kubernetes', 'docker'], 'programming': ['python', 'javascript', 'typescript', 'java', 'scala', 'go', 'rust', 'sql']}</t>
  </si>
  <si>
    <t>Sr. Manager Data Scientist</t>
  </si>
  <si>
    <t>Brampton, MI</t>
  </si>
  <si>
    <t>Rogers</t>
  </si>
  <si>
    <t>Business Intelligence and Analytics ( BIA) Architect</t>
  </si>
  <si>
    <t>California Franchise Tax Board</t>
  </si>
  <si>
    <t>['sql', 'python', 'db2', 'sql server', 'pyspark', 'spark', 'ssis']</t>
  </si>
  <si>
    <t>{'analyst_tools': ['ssis'], 'databases': ['db2', 'sql server'], 'libraries': ['pyspark', 'spark'], 'programming': ['sql', 'python']}</t>
  </si>
  <si>
    <t>Data Engineer - with Growth Opportunities</t>
  </si>
  <si>
    <t>SN10988496 Data Scientist</t>
  </si>
  <si>
    <t>Robert Half International Pte. Ltd.</t>
  </si>
  <si>
    <t>['sas', 'sas', 'python', 'r', 'aws', 'redshift', 'pandas', 'pyspark', 'numpy', 'keras', 'matplotlib', 'scikit-learn', 'tensorflow', 'power bi', 'tableau', 'word']</t>
  </si>
  <si>
    <t>{'analyst_tools': ['sas', 'power bi', 'tableau', 'word'], 'cloud': ['aws', 'redshift'], 'libraries': ['pandas', 'pyspark', 'numpy', 'keras', 'matplotlib', 'scikit-learn', 'tensorflow'], 'programming': ['sas', 'python', 'r']}</t>
  </si>
  <si>
    <t>Data scientist - Urgent Role</t>
  </si>
  <si>
    <t>Codecentris Corporation</t>
  </si>
  <si>
    <t>STAGE - Data analyst et Automatisation F/H</t>
  </si>
  <si>
    <t>Air New Zealand</t>
  </si>
  <si>
    <t>['sql', 'python', 'aws', 'snowflake', 'azure', 'oracle', 'kafka', 'terraform']</t>
  </si>
  <si>
    <t>{'cloud': ['aws', 'snowflake', 'azure', 'oracle'], 'libraries': ['kafka'], 'other': ['terraform'], 'programming': ['sql', 'python']}</t>
  </si>
  <si>
    <t>Page Executive</t>
  </si>
  <si>
    <t>['sql', 'redshift', 'aws', 'oracle', 'spark', 'kafka', 'airflow', 'tableau', 'power bi', 'kubernetes']</t>
  </si>
  <si>
    <t>{'analyst_tools': ['tableau', 'power bi'], 'cloud': ['redshift', 'aws', 'oracle'], 'libraries': ['spark', 'kafka', 'airflow'], 'other': ['kubernetes'], 'programming': ['sql']}</t>
  </si>
  <si>
    <t>['python', 'sql', 'java', 'aws', 'azure', 'gcp', 'spark', 'pyspark', 'docker']</t>
  </si>
  <si>
    <t>{'cloud': ['aws', 'azure', 'gcp'], 'libraries': ['spark', 'pyspark'], 'other': ['docker'], 'programming': ['python', 'sql', 'java']}</t>
  </si>
  <si>
    <t>Engineer Master Data</t>
  </si>
  <si>
    <t>APG   Austrian Power Grid AG</t>
  </si>
  <si>
    <t>El Super</t>
  </si>
  <si>
    <t>['dax', 'outlook', 'excel', 'word', 'powerpoint']</t>
  </si>
  <si>
    <t>{'analyst_tools': ['dax', 'outlook', 'excel', 'word', 'powerpoint']}</t>
  </si>
  <si>
    <t>Fpt Software</t>
  </si>
  <si>
    <t>['r', 'sql', 'python', 'scala', 'java', 'c', 'hadoop', 'tableau']</t>
  </si>
  <si>
    <t>{'analyst_tools': ['tableau'], 'libraries': ['hadoop'], 'programming': ['r', 'sql', 'python', 'scala', 'java', 'c']}</t>
  </si>
  <si>
    <t>Business/Data Analyst Manager- AVP -C12-Hybrid</t>
  </si>
  <si>
    <t>Data Analyst H/F (Apprentissage/Alternance)</t>
  </si>
  <si>
    <t>Sr. Software Engineer – POS</t>
  </si>
  <si>
    <t>Data Analyst and BI Developer</t>
  </si>
  <si>
    <t>['python', 'r', 'sql', 'gcp', 'oracle', 'aws', 'tableau', 'qlik', 'looker', 'alteryx', 'jira', 'confluence']</t>
  </si>
  <si>
    <t>{'analyst_tools': ['tableau', 'qlik', 'looker', 'alteryx'], 'async': ['jira', 'confluence'], 'cloud': ['gcp', 'oracle', 'aws'], 'programming': ['python', 'r', 'sql']}</t>
  </si>
  <si>
    <t>['python', 'sql', 'plotly', 'matplotlib', 'keras']</t>
  </si>
  <si>
    <t>{'libraries': ['plotly', 'matplotlib', 'keras'], 'programming': ['python', 'sql']}</t>
  </si>
  <si>
    <t>['postgresql', 'aws', 'oracle', 'linux', 'redhat', 'centos', 'terraform']</t>
  </si>
  <si>
    <t>{'cloud': ['aws', 'oracle'], 'databases': ['postgresql'], 'os': ['linux', 'redhat', 'centos'], 'other': ['terraform']}</t>
  </si>
  <si>
    <t>Ministry of Defence</t>
  </si>
  <si>
    <t>['sql', 'python', 'airflow', 'spark']</t>
  </si>
  <si>
    <t>{'libraries': ['airflow', 'spark'], 'programming': ['sql', 'python']}</t>
  </si>
  <si>
    <t>['r', 'python', 'sql', 'looker', 'tableau']</t>
  </si>
  <si>
    <t>{'analyst_tools': ['looker', 'tableau'], 'programming': ['r', 'python', 'sql']}</t>
  </si>
  <si>
    <t>Business Analyst (Advanced)</t>
  </si>
  <si>
    <t>['sql', 'java', 'r', 'ms access', 'excel']</t>
  </si>
  <si>
    <t>{'analyst_tools': ['ms access', 'excel'], 'programming': ['sql', 'java', 'r']}</t>
  </si>
  <si>
    <t>LatentBridge</t>
  </si>
  <si>
    <t>ETL Integration Engineer</t>
  </si>
  <si>
    <t>Schwäbisch Hall, Germany</t>
  </si>
  <si>
    <t>['assembly', 'windows', 'sheets', 'sap', 'excel', 'word', 'powerpoint', 'outlook']</t>
  </si>
  <si>
    <t>{'analyst_tools': ['sheets', 'sap', 'excel', 'word', 'powerpoint', 'outlook'], 'os': ['windows'], 'programming': ['assembly']}</t>
  </si>
  <si>
    <t>(Senior) Data Engineer (m/w/d) E-Commerce and Marketplace Analytics</t>
  </si>
  <si>
    <t>The Creative Club</t>
  </si>
  <si>
    <t>['sql', 'python', 'java', 'bash', 'redshift', 'bigquery', 'snowflake', 'aws', 'airflow', 'react', 'docker']</t>
  </si>
  <si>
    <t>{'cloud': ['redshift', 'bigquery', 'snowflake', 'aws'], 'libraries': ['airflow', 'react'], 'other': ['docker'], 'programming': ['sql', 'python', 'java', 'bash']}</t>
  </si>
  <si>
    <t>IT Consultant IoT, Big Data Analytics</t>
  </si>
  <si>
    <t>AWS Data Engineer - Insight &amp; Data Services - Permanent</t>
  </si>
  <si>
    <t>['scala', 'python', 'sql', 'nosql', 'aws', 'redshift', 'gcp', 'bigquery', 'spark', 'kafka', 'looker', 'git', 'jenkins', 'ansible', 'terraform']</t>
  </si>
  <si>
    <t>{'analyst_tools': ['looker'], 'cloud': ['aws', 'redshift', 'gcp', 'bigquery'], 'libraries': ['spark', 'kafka'], 'other': ['git', 'jenkins', 'ansible', 'terraform'], 'programming': ['scala', 'python', 'sql', 'nosql']}</t>
  </si>
  <si>
    <t>Service Operations Sr Analyst</t>
  </si>
  <si>
    <t>Consultor BI/Data Analyst</t>
  </si>
  <si>
    <t>Lead Data Engineer - Startup Early Stage</t>
  </si>
  <si>
    <t>['python', 'gcp', 'bigquery', 'airflow', 'docker']</t>
  </si>
  <si>
    <t>{'cloud': ['gcp', 'bigquery'], 'libraries': ['airflow'], 'other': ['docker'], 'programming': ['python']}</t>
  </si>
  <si>
    <t>Director of Performance &amp; Data Analytics</t>
  </si>
  <si>
    <t>via NLC Jobs Online</t>
  </si>
  <si>
    <t>Bob Murray &amp; Associates - City of Stockton, CA</t>
  </si>
  <si>
    <t>Graduate Data Scientist - 2023 Programme</t>
  </si>
  <si>
    <t>Llandudno, UK</t>
  </si>
  <si>
    <t>via Fonoplus</t>
  </si>
  <si>
    <t>['python', 'sql', 'java', 'neo4j', 'spring', 'git', 'kubernetes']</t>
  </si>
  <si>
    <t>{'databases': ['neo4j'], 'libraries': ['spring'], 'other': ['git', 'kubernetes'], 'programming': ['python', 'sql', 'java']}</t>
  </si>
  <si>
    <t>['python', 'java', 'scala', 'azure', 'spark', 'github', 'kubernetes', 'jira', 'confluence']</t>
  </si>
  <si>
    <t>{'async': ['jira', 'confluence'], 'cloud': ['azure'], 'libraries': ['spark'], 'other': ['github', 'kubernetes'], 'programming': ['python', 'java', 'scala']}</t>
  </si>
  <si>
    <t>Offshore Senior Data Engineer</t>
  </si>
  <si>
    <t>Softcrylic Technology Solutions India (P) Ltd.,</t>
  </si>
  <si>
    <t>['sql', 'java', 'aws', 'aurora', 'redshift']</t>
  </si>
  <si>
    <t>{'cloud': ['aws', 'aurora', 'redshift'], 'programming': ['sql', 'java']}</t>
  </si>
  <si>
    <t>Sr. Associate, Specialist, Data Scientist, Consumer</t>
  </si>
  <si>
    <t>['word', 'excel', 'wire']</t>
  </si>
  <si>
    <t>{'analyst_tools': ['word', 'excel'], 'sync': ['wire']}</t>
  </si>
  <si>
    <t>Data Engineer - Consultant - Hatta</t>
  </si>
  <si>
    <t>AKRF</t>
  </si>
  <si>
    <t>Ingénieur Data Analyst F/H</t>
  </si>
  <si>
    <t>['sql', 'nosql', 'windows', 'linux']</t>
  </si>
  <si>
    <t>{'os': ['windows', 'linux'], 'programming': ['sql', 'nosql']}</t>
  </si>
  <si>
    <t>['python', 'aws', 'redshift', 'pyspark', 'spark', 'jira']</t>
  </si>
  <si>
    <t>{'async': ['jira'], 'cloud': ['aws', 'redshift'], 'libraries': ['pyspark', 'spark'], 'programming': ['python']}</t>
  </si>
  <si>
    <t>['postgresql', 'mysql', 'bigquery', 'redshift', 'aws', 'azure', 'gcp', 'kafka']</t>
  </si>
  <si>
    <t>{'cloud': ['bigquery', 'redshift', 'aws', 'azure', 'gcp'], 'databases': ['postgresql', 'mysql'], 'libraries': ['kafka']}</t>
  </si>
  <si>
    <t>Data Analyst – NLP Data Science (BHJOB22048_676)</t>
  </si>
  <si>
    <t>['python', 'r', 'sas', 'sas', 'word', 'flow']</t>
  </si>
  <si>
    <t>{'analyst_tools': ['sas', 'word'], 'other': ['flow'], 'programming': ['python', 'r', 'sas']}</t>
  </si>
  <si>
    <t>Gxo Logistics, Inc: Data Analyst</t>
  </si>
  <si>
    <t>['javascript', 'sas', 'sas', 'db2', 'oracle', 'aws', 'azure', 'microstrategy', 'power bi', 'excel', 'spss']</t>
  </si>
  <si>
    <t>{'analyst_tools': ['sas', 'microstrategy', 'power bi', 'excel', 'spss'], 'cloud': ['oracle', 'aws', 'azure'], 'databases': ['db2'], 'programming': ['javascript', 'sas']}</t>
  </si>
  <si>
    <t>BI Business Analytics and Process Engineer</t>
  </si>
  <si>
    <t>['sql', 'microstrategy', 'power bi', 'tableau', 'excel', 'flow']</t>
  </si>
  <si>
    <t>{'analyst_tools': ['microstrategy', 'power bi', 'tableau', 'excel'], 'other': ['flow'], 'programming': ['sql']}</t>
  </si>
  <si>
    <t>Head of Data Processes</t>
  </si>
  <si>
    <t>['swift', 'outlook']</t>
  </si>
  <si>
    <t>{'analyst_tools': ['outlook'], 'programming': ['swift']}</t>
  </si>
  <si>
    <t>ComfortDelGro Corporation Ltd</t>
  </si>
  <si>
    <t>Job in Deutschland: IT-Data-Analyst (m/w/d)</t>
  </si>
  <si>
    <t>['sql', 'python', 'aws', 'snowflake', 'gcp', 'spark', 'git', 'github', 'gitlab', 'bitbucket']</t>
  </si>
  <si>
    <t>{'cloud': ['aws', 'snowflake', 'gcp'], 'libraries': ['spark'], 'other': ['git', 'github', 'gitlab', 'bitbucket'], 'programming': ['sql', 'python']}</t>
  </si>
  <si>
    <t>Senior Data Engineer, Nigeria (Remote)</t>
  </si>
  <si>
    <t>['python', 'sql', 'shell', 'gcp', 'kubernetes', 'docker']</t>
  </si>
  <si>
    <t>{'cloud': ['gcp'], 'other': ['kubernetes', 'docker'], 'programming': ['python', 'sql', 'shell']}</t>
  </si>
  <si>
    <t>['sql', 'python', 'aws', 'pyspark', 'spark', 'git']</t>
  </si>
  <si>
    <t>{'cloud': ['aws'], 'libraries': ['pyspark', 'spark'], 'other': ['git'], 'programming': ['sql', 'python']}</t>
  </si>
  <si>
    <t>Senior Data Analyst, Digital Analytics- Pizza Hut Global</t>
  </si>
  <si>
    <t>Yum!</t>
  </si>
  <si>
    <t>IT Security Engineer (m/w/d)</t>
  </si>
  <si>
    <t>IVM Technical Consultants Wien Ges.m.b.H.</t>
  </si>
  <si>
    <t>Senior Data Analyst, Sales Operations</t>
  </si>
  <si>
    <t>American Express Company</t>
  </si>
  <si>
    <t>['python', 'scala', 'r', 'sql', 'aws', 'snowflake', 'tensorflow', 'pyspark', 'kafka', 'spark', 'express', 'tableau', 'power bi']</t>
  </si>
  <si>
    <t>{'analyst_tools': ['tableau', 'power bi'], 'cloud': ['aws', 'snowflake'], 'libraries': ['tensorflow', 'pyspark', 'kafka', 'spark'], 'programming': ['python', 'scala', 'r', 'sql'], 'webframeworks': ['express']}</t>
  </si>
  <si>
    <t>Data Analyst, Health Finance</t>
  </si>
  <si>
    <t>Planned Parenthood of Metropolitan Washington</t>
  </si>
  <si>
    <t>Accounting data analyst</t>
  </si>
  <si>
    <t>Senior Software Engineer - Hadoop and Spark Development</t>
  </si>
  <si>
    <t>['sql', 'scala', 'python', 'hadoop', 'spark', 'unix', 'flow']</t>
  </si>
  <si>
    <t>{'libraries': ['hadoop', 'spark'], 'os': ['unix'], 'other': ['flow'], 'programming': ['sql', 'scala', 'python']}</t>
  </si>
  <si>
    <t>SENIOR DATA SCIENTIST (H/F)</t>
  </si>
  <si>
    <t>Finegan France</t>
  </si>
  <si>
    <t>['sql', 'python', 'c++', 'golang']</t>
  </si>
  <si>
    <t>{'programming': ['sql', 'python', 'c++', 'golang']}</t>
  </si>
  <si>
    <t>Mintel</t>
  </si>
  <si>
    <t>['python', 'redshift', 'snowflake', 'aws']</t>
  </si>
  <si>
    <t>{'cloud': ['redshift', 'snowflake', 'aws'], 'programming': ['python']}</t>
  </si>
  <si>
    <t>Vco Demand Planner / Data Analyst</t>
  </si>
  <si>
    <t>Best Talents Consulting</t>
  </si>
  <si>
    <t>LUMENS PTE. LTD.</t>
  </si>
  <si>
    <t>Big Data Engineering Technical Lead ( BURBANK, CA | NEW YORK ...</t>
  </si>
  <si>
    <t>['sql', 'java', 'python', 'azure', 'hadoop', 'spark', 'jira', 'confluence']</t>
  </si>
  <si>
    <t>{'async': ['jira', 'confluence'], 'cloud': ['azure'], 'libraries': ['hadoop', 'spark'], 'programming': ['sql', 'java', 'python']}</t>
  </si>
  <si>
    <t>Civica Pte. Ltd.</t>
  </si>
  <si>
    <t>Milestone Inc</t>
  </si>
  <si>
    <t>['python', 'sql', 'mongo', 'elasticsearch', 'azure', 'spark', 'kafka', 'power bi', 'tableau']</t>
  </si>
  <si>
    <t>{'analyst_tools': ['power bi', 'tableau'], 'cloud': ['azure'], 'databases': ['elasticsearch'], 'libraries': ['spark', 'kafka'], 'programming': ['python', 'sql', 'mongo']}</t>
  </si>
  <si>
    <t>Data Scientist BNP Paribas Cardif</t>
  </si>
  <si>
    <t>Senior Data Engineer - Energetic Workplace</t>
  </si>
  <si>
    <t>Natek Poland</t>
  </si>
  <si>
    <t>['sql', 'sql server', 'oracle', 'azure', 'ssis']</t>
  </si>
  <si>
    <t>{'analyst_tools': ['ssis'], 'cloud': ['oracle', 'azure'], 'databases': ['sql server'], 'programming': ['sql']}</t>
  </si>
  <si>
    <t>Senior Manager, Data Science - Food Commerce</t>
  </si>
  <si>
    <t>via Executive Alliance</t>
  </si>
  <si>
    <t>Executive Alliance</t>
  </si>
  <si>
    <t>Work From Home Data Analytics Developer</t>
  </si>
  <si>
    <t>Ingénieur de données Azure / Data Engineer Azure</t>
  </si>
  <si>
    <t>CNAS France</t>
  </si>
  <si>
    <t>Sales Ops - Forecast Analyst/data analyst</t>
  </si>
  <si>
    <t>QA Engineer &amp; Performance testing</t>
  </si>
  <si>
    <t>GCI</t>
  </si>
  <si>
    <t>Sr. Data Scientist with Marketing Domain Exp</t>
  </si>
  <si>
    <t>Data Engineer (Azure) - Senior Consultant - Cloud &amp; Engineering ...</t>
  </si>
  <si>
    <t>['python', 'scala', 'sql', 'go', 'azure', 'spark']</t>
  </si>
  <si>
    <t>{'cloud': ['azure'], 'libraries': ['spark'], 'programming': ['python', 'scala', 'sql', 'go']}</t>
  </si>
  <si>
    <t>Senior Lead - Big Data Engineer</t>
  </si>
  <si>
    <t>['java', 'scala', 'python', 'nosql', 'databricks', 'aws', 'snowflake', 'azure', 'gcp', 'spark', 'kafka', 'tensorflow']</t>
  </si>
  <si>
    <t>{'cloud': ['databricks', 'aws', 'snowflake', 'azure', 'gcp'], 'libraries': ['spark', 'kafka', 'tensorflow'], 'programming': ['java', 'scala', 'python', 'nosql']}</t>
  </si>
  <si>
    <t>Data engineer - Ho Chi Minh City</t>
  </si>
  <si>
    <t>Qarma</t>
  </si>
  <si>
    <t>via Crédit Agricole Carrières</t>
  </si>
  <si>
    <t>Data Analyst and Reporting in Stage</t>
  </si>
  <si>
    <t>Data Scientist / Business Analyst | Work From Home</t>
  </si>
  <si>
    <t>Senior Analytics and Insights Specialist</t>
  </si>
  <si>
    <t>Velbert, Germany</t>
  </si>
  <si>
    <t>['python', 'jupyter', 'airflow', 'git', 'docker', 'terraform', 'kubernetes']</t>
  </si>
  <si>
    <t>{'libraries': ['jupyter', 'airflow'], 'other': ['git', 'docker', 'terraform', 'kubernetes'], 'programming': ['python']}</t>
  </si>
  <si>
    <t>Entwickler Business Intelligence (m/w/d)</t>
  </si>
  <si>
    <t>Jobzem (19792477)</t>
  </si>
  <si>
    <t>Reference Data Analyst (Hybrid)</t>
  </si>
  <si>
    <t>Reliability Data Analyst - Hiring Fast</t>
  </si>
  <si>
    <t>Alstom Gruppe</t>
  </si>
  <si>
    <t>Liebherr</t>
  </si>
  <si>
    <t>Dastgyr</t>
  </si>
  <si>
    <t>['r', 'python', 'julia', 'spark', 'hadoop']</t>
  </si>
  <si>
    <t>{'libraries': ['spark', 'hadoop'], 'programming': ['r', 'python', 'julia']}</t>
  </si>
  <si>
    <t>Data Analyst - Estimates (Pooling)</t>
  </si>
  <si>
    <t>Mopar</t>
  </si>
  <si>
    <t>REGASK PTE. LTD.</t>
  </si>
  <si>
    <t>['python', 'javascript', 'sql', 'r', 'matplotlib', 'seaborn', 'tableau', 'power bi', 'excel']</t>
  </si>
  <si>
    <t>{'analyst_tools': ['tableau', 'power bi', 'excel'], 'libraries': ['matplotlib', 'seaborn'], 'programming': ['python', 'javascript', 'sql', 'r']}</t>
  </si>
  <si>
    <t>Oferta de trabalho Data Scientist</t>
  </si>
  <si>
    <t>Lead Engineer - Data Platform</t>
  </si>
  <si>
    <t>['aws', 'kafka', 'kubernetes', 'gitlab', 'docker']</t>
  </si>
  <si>
    <t>{'cloud': ['aws'], 'libraries': ['kafka'], 'other': ['kubernetes', 'gitlab', 'docker']}</t>
  </si>
  <si>
    <t>Data engineer Cloud Azure, AWS</t>
  </si>
  <si>
    <t>['java', 'python', 'sql', 'azure', 'aws']</t>
  </si>
  <si>
    <t>{'cloud': ['azure', 'aws'], 'programming': ['java', 'python', 'sql']}</t>
  </si>
  <si>
    <t>Chamonix, France</t>
  </si>
  <si>
    <t>Junior Ruby Engineer</t>
  </si>
  <si>
    <t>['ruby', 'ruby', 'javascript', 'aws', 'azure', 'gcp', 'react', 'angular', 'vue']</t>
  </si>
  <si>
    <t>{'cloud': ['aws', 'azure', 'gcp'], 'libraries': ['react'], 'programming': ['ruby', 'javascript'], 'webframeworks': ['ruby', 'angular', 'vue']}</t>
  </si>
  <si>
    <t>Cenlar FSB</t>
  </si>
  <si>
    <t>Analista de Datos-Data Analyst-Desarrollador Business Intelligence...</t>
  </si>
  <si>
    <t>Bluetab</t>
  </si>
  <si>
    <t>['sql', 'power bi', 'qlik', 'microstrategy', 'dax']</t>
  </si>
  <si>
    <t>{'analyst_tools': ['power bi', 'qlik', 'microstrategy', 'dax'], 'programming': ['sql']}</t>
  </si>
  <si>
    <t>['sql', 'nosql', 'python', 'airflow', 'git']</t>
  </si>
  <si>
    <t>{'libraries': ['airflow'], 'other': ['git'], 'programming': ['sql', 'nosql', 'python']}</t>
  </si>
  <si>
    <t>East Dundee, IL</t>
  </si>
  <si>
    <t>InStep Health</t>
  </si>
  <si>
    <t>Data Scientist - Rapid Progression</t>
  </si>
  <si>
    <t>Warren Cat</t>
  </si>
  <si>
    <t>['nosql', 'r', 'python', 'c', 'tableau']</t>
  </si>
  <si>
    <t>{'analyst_tools': ['tableau'], 'programming': ['nosql', 'r', 'python', 'c']}</t>
  </si>
  <si>
    <t>Appcast Enterprise</t>
  </si>
  <si>
    <t>['sql', 't-sql', 'python', 'snowflake', 'ssis', 'ssrs', 'tableau', 'excel', 'powerpoint', 'alteryx']</t>
  </si>
  <si>
    <t>{'analyst_tools': ['ssis', 'ssrs', 'tableau', 'excel', 'powerpoint', 'alteryx'], 'cloud': ['snowflake'], 'programming': ['sql', 't-sql', 'python']}</t>
  </si>
  <si>
    <t>Consultant data science</t>
  </si>
  <si>
    <t>Linearity</t>
  </si>
  <si>
    <t>['sql', 'python', 'aws', 'redshift', 'airflow', 'git', 'jira']</t>
  </si>
  <si>
    <t>{'async': ['jira'], 'cloud': ['aws', 'redshift'], 'libraries': ['airflow'], 'other': ['git'], 'programming': ['sql', 'python']}</t>
  </si>
  <si>
    <t>Facility Engineer (Data Centre Ops/ East/ SG/ M&amp;E)</t>
  </si>
  <si>
    <t>Data Scientist [Image Processing]</t>
  </si>
  <si>
    <t>['python', 'sql', 'tensorflow', 'pytorch', 'theano', 'git']</t>
  </si>
  <si>
    <t>{'libraries': ['tensorflow', 'pytorch', 'theano'], 'other': ['git'], 'programming': ['python', 'sql']}</t>
  </si>
  <si>
    <t>Data Analyst(OBIA/OBIEE/ODI/ETL)</t>
  </si>
  <si>
    <t>GE Appliances, a Haier Company</t>
  </si>
  <si>
    <t>Principal Data Scientist - QuantumBlack - [OJO-707]</t>
  </si>
  <si>
    <t>Mckinsey</t>
  </si>
  <si>
    <t>['python', 'r', 'scala', 'sql', 'nosql']</t>
  </si>
  <si>
    <t>{'programming': ['python', 'r', 'scala', 'sql', 'nosql']}</t>
  </si>
  <si>
    <t>['python', 'java', 'scala', 'c++', 'r', 'azure', 'word']</t>
  </si>
  <si>
    <t>{'analyst_tools': ['word'], 'cloud': ['azure'], 'programming': ['python', 'java', 'scala', 'c++', 'r']}</t>
  </si>
  <si>
    <t>Direct Analyst (Immediate, up to $6,000) ez</t>
  </si>
  <si>
    <t>['sql', 'sas', 'sas', 'python', 'vba', 'react', 'tableau', 'excel', 'powerpoint', 'power bi']</t>
  </si>
  <si>
    <t>{'analyst_tools': ['sas', 'tableau', 'excel', 'powerpoint', 'power bi'], 'libraries': ['react'], 'programming': ['sql', 'sas', 'python', 'vba']}</t>
  </si>
  <si>
    <t>Data Entry Typing Job</t>
  </si>
  <si>
    <t>Confidential Company Name</t>
  </si>
  <si>
    <t>Big Data Engineer - Remote Work</t>
  </si>
  <si>
    <t>Junior Data Consultant – Data Analyst</t>
  </si>
  <si>
    <t>World Food Programme (WFP)</t>
  </si>
  <si>
    <t>Data Engineer- kdb+</t>
  </si>
  <si>
    <t>Innova Solutions International</t>
  </si>
  <si>
    <t>['python', 'r', 'sql', 'pandas', 'matplotlib', 'seaborn', 'tensorflow', 'pytorch', 'scikit-learn']</t>
  </si>
  <si>
    <t>{'libraries': ['pandas', 'matplotlib', 'seaborn', 'tensorflow', 'pytorch', 'scikit-learn'], 'programming': ['python', 'r', 'sql']}</t>
  </si>
  <si>
    <t>Paxinos, PA</t>
  </si>
  <si>
    <t>Arquitecto junior buen manejo de herramientas bim fundamental revit</t>
  </si>
  <si>
    <t>Jobzem (13903086)</t>
  </si>
  <si>
    <t>Data Scientists II</t>
  </si>
  <si>
    <t>Sanford, CO</t>
  </si>
  <si>
    <t>Data Engineer - Python/Scala/Spark</t>
  </si>
  <si>
    <t>M2P Fintech</t>
  </si>
  <si>
    <t>['scala', 'python', 'sql', 'spark', 'docker']</t>
  </si>
  <si>
    <t>{'libraries': ['spark'], 'other': ['docker'], 'programming': ['scala', 'python', 'sql']}</t>
  </si>
  <si>
    <t>6 reviews</t>
  </si>
  <si>
    <t>['python', 'javascript', 'c++', 'sql', 'sheets', 'excel', 'power bi', 'confluence']</t>
  </si>
  <si>
    <t>{'analyst_tools': ['sheets', 'excel', 'power bi'], 'async': ['confluence'], 'programming': ['python', 'javascript', 'c++', 'sql']}</t>
  </si>
  <si>
    <t>Associate Director Data Engineering &amp; Platform</t>
  </si>
  <si>
    <t>['go', 'python', 'r', 'sql', 'nosql', 'shell', 'elasticsearch', 'aws', 'databricks', 'redshift', 'aurora', 'airflow', 'pandas', 'spark', 'linux', 'flow', 'docker', 'jira']</t>
  </si>
  <si>
    <t>{'async': ['jira'], 'cloud': ['aws', 'databricks', 'redshift', 'aurora'], 'databases': ['elasticsearch'], 'libraries': ['airflow', 'pandas', 'spark'], 'os': ['linux'], 'other': ['flow', 'docker'], 'programming': ['go', 'python', 'r', 'sql', 'nosql', 'shell']}</t>
  </si>
  <si>
    <t>['python', 'pytorch', 'tensorflow', 'scikit-learn']</t>
  </si>
  <si>
    <t>{'libraries': ['pytorch', 'tensorflow', 'scikit-learn'], 'programming': ['python']}</t>
  </si>
  <si>
    <t>Vice president</t>
  </si>
  <si>
    <t>[QE-845] Data Scientist Senior</t>
  </si>
  <si>
    <t>R&amp;D Data Scientist - CDI</t>
  </si>
  <si>
    <t>Milk Moovement</t>
  </si>
  <si>
    <t>['sql', 'python', 'aws', 'kafka', 'looker', 'terraform', 'docker', 'kubernetes', 'zoom', 'slack']</t>
  </si>
  <si>
    <t>{'analyst_tools': ['looker'], 'cloud': ['aws'], 'libraries': ['kafka'], 'other': ['terraform', 'docker', 'kubernetes'], 'programming': ['sql', 'python'], 'sync': ['zoom', 'slack']}</t>
  </si>
  <si>
    <t>Sr. Associate Consultant-Data Scientist</t>
  </si>
  <si>
    <t>Research Analyst (Python)</t>
  </si>
  <si>
    <t>Senior data lead</t>
  </si>
  <si>
    <t>Data Engineer-Architect à 100% - (F/H) - Morges Dès le 1er...</t>
  </si>
  <si>
    <t>Transports MBC</t>
  </si>
  <si>
    <t>['sql', 't-sql', 'python', 'sql server', 'graphql', 'ssis', 'qlik']</t>
  </si>
  <si>
    <t>{'analyst_tools': ['ssis', 'qlik'], 'databases': ['sql server'], 'libraries': ['graphql'], 'programming': ['sql', 't-sql', 'python']}</t>
  </si>
  <si>
    <t>Senior Data Engineer - Shravanabelagola [INDSJB4476912]</t>
  </si>
  <si>
    <t>Shravanbela Gola (Rural), Karnataka, India</t>
  </si>
  <si>
    <t>Business Analyst Risk Data &amp; Analytics</t>
  </si>
  <si>
    <t>MarketOne International</t>
  </si>
  <si>
    <t>['sql', 'c#', 'sql server', 'ssis']</t>
  </si>
  <si>
    <t>{'analyst_tools': ['ssis'], 'databases': ['sql server'], 'programming': ['sql', 'c#']}</t>
  </si>
  <si>
    <t>Junior Big Data Manager / DevOps Engineer (m/w/d) - System...</t>
  </si>
  <si>
    <t>Acoonia</t>
  </si>
  <si>
    <t>['sql', 'php', 'elasticsearch', 'mysql', 'git']</t>
  </si>
  <si>
    <t>{'databases': ['elasticsearch', 'mysql'], 'other': ['git'], 'programming': ['sql', 'php']}</t>
  </si>
  <si>
    <t>Roblox Corporation</t>
  </si>
  <si>
    <t>San Anselmo, CA</t>
  </si>
  <si>
    <t>['python', 'sql', 'aws', 'redshift', 'databricks', 'excel', 'tableau']</t>
  </si>
  <si>
    <t>{'analyst_tools': ['excel', 'tableau'], 'cloud': ['aws', 'redshift', 'databricks'], 'programming': ['python', 'sql']}</t>
  </si>
  <si>
    <t>junior Python programmer data analyst /Data scientist/Jr Java...</t>
  </si>
  <si>
    <t>['python', 'scala', 'r', 'tensorflow', 'pytorch', 'keras', 'spark', 'flow']</t>
  </si>
  <si>
    <t>{'libraries': ['tensorflow', 'pytorch', 'keras', 'spark'], 'other': ['flow'], 'programming': ['python', 'scala', 'r']}</t>
  </si>
  <si>
    <t>['python', 'java', 'scala', 'nosql', 'mongodb', 'mongodb', 'postgresql', 'mysql', 'cassandra', 'redshift', 'bigquery', 'snowflake', 'databricks', 'aws', 'azure', 'airflow']</t>
  </si>
  <si>
    <t>{'cloud': ['redshift', 'bigquery', 'snowflake', 'databricks', 'aws', 'azure'], 'databases': ['mongodb', 'postgresql', 'mysql', 'cassandra'], 'libraries': ['airflow'], 'programming': ['python', 'java', 'scala', 'nosql', 'mongodb']}</t>
  </si>
  <si>
    <t>Talent Database Analyst : Remote Work / Ref. 0196</t>
  </si>
  <si>
    <t>Data Reporting Analyst IV - SQL, Epic/Clarity (Hybrid)</t>
  </si>
  <si>
    <t>Internship in Data Engineering</t>
  </si>
  <si>
    <t>Swiss International Air LInes AG</t>
  </si>
  <si>
    <t>['python', 'sql', 'azure', 'databricks', 'pyspark', 'hadoop', 'power bi', 'tableau']</t>
  </si>
  <si>
    <t>{'analyst_tools': ['power bi', 'tableau'], 'cloud': ['azure', 'databricks'], 'libraries': ['pyspark', 'hadoop'], 'programming': ['python', 'sql']}</t>
  </si>
  <si>
    <t>Data analyst commerce H/F (CDI)</t>
  </si>
  <si>
    <t>[SLA] Data Engineer / Senior Data Engineer</t>
  </si>
  <si>
    <t>['sql', 'power bi', 'excel', 'dax', 'sap']</t>
  </si>
  <si>
    <t>{'analyst_tools': ['power bi', 'excel', 'dax', 'sap'], 'programming': ['sql']}</t>
  </si>
  <si>
    <t>Member of Technical Staff, Data Engineer</t>
  </si>
  <si>
    <t>Inflection AI</t>
  </si>
  <si>
    <t>['pyspark', 'word']</t>
  </si>
  <si>
    <t>{'analyst_tools': ['word'], 'libraries': ['pyspark']}</t>
  </si>
  <si>
    <t>Analytics engineer remoto</t>
  </si>
  <si>
    <t>Indicium</t>
  </si>
  <si>
    <t>River Hawk Consulting LLC</t>
  </si>
  <si>
    <t>['sql', 'python', 'java', 'neo4j', 'spark', 'tableau', 'git', 'jenkins', 'jira']</t>
  </si>
  <si>
    <t>{'analyst_tools': ['tableau'], 'async': ['jira'], 'databases': ['neo4j'], 'libraries': ['spark'], 'other': ['git', 'jenkins'], 'programming': ['sql', 'python', 'java']}</t>
  </si>
  <si>
    <t>Junior Business Intelligence Developers at Davis</t>
  </si>
  <si>
    <t>Davis &amp; Shirtliff Group</t>
  </si>
  <si>
    <t>['sql', 'python', 'julia', 'matlab', 'sql server', 'azure', 'excel', 'power bi', 'dax', 'ssrs', 'ssis', 'git', 'slack']</t>
  </si>
  <si>
    <t>{'analyst_tools': ['excel', 'power bi', 'dax', 'ssrs', 'ssis'], 'cloud': ['azure'], 'databases': ['sql server'], 'other': ['git'], 'programming': ['sql', 'python', 'julia', 'matlab'], 'sync': ['slack']}</t>
  </si>
  <si>
    <t>Reporting Analyst - Get Hired Fast</t>
  </si>
  <si>
    <t>Conectys Poland Sp. Z O.O.</t>
  </si>
  <si>
    <t>['python', 'bash', 'sql', 'nosql', 'aws', 'databricks', 'spark', 'airflow', 'terraform', 'github']</t>
  </si>
  <si>
    <t>{'cloud': ['aws', 'databricks'], 'libraries': ['spark', 'airflow'], 'other': ['terraform', 'github'], 'programming': ['python', 'bash', 'sql', 'nosql']}</t>
  </si>
  <si>
    <t>Safran Group</t>
  </si>
  <si>
    <t>Geo Owl - GIS, Geospatial, and UAS Experts</t>
  </si>
  <si>
    <t>['sas', 'sas', 'r', 'java', 'c', 'matlab', 'scala', 'python', 'sql', 'pandas', 'tensorflow']</t>
  </si>
  <si>
    <t>{'analyst_tools': ['sas'], 'libraries': ['pandas', 'tensorflow'], 'programming': ['sas', 'r', 'java', 'c', 'matlab', 'scala', 'python', 'sql']}</t>
  </si>
  <si>
    <t>['python', 'sql', 'dynamodb', 'aws', 'aurora', 'excel']</t>
  </si>
  <si>
    <t>{'analyst_tools': ['excel'], 'cloud': ['aws', 'aurora'], 'databases': ['dynamodb'], 'programming': ['python', 'sql']}</t>
  </si>
  <si>
    <t>Senior Software Engineer – Splunk</t>
  </si>
  <si>
    <t>['html', 'css', 'javascript', 'python', 'azure', 'react', 'angular', 'splunk', 'power bi', 'git']</t>
  </si>
  <si>
    <t>{'analyst_tools': ['splunk', 'power bi'], 'cloud': ['azure'], 'libraries': ['react'], 'other': ['git'], 'programming': ['html', 'css', 'javascript', 'python'], 'webframeworks': ['angular']}</t>
  </si>
  <si>
    <t>['go', 'aws', 'azure']</t>
  </si>
  <si>
    <t>{'cloud': ['aws', 'azure'], 'programming': ['go']}</t>
  </si>
  <si>
    <t>Mortgage Finance Data Analyst</t>
  </si>
  <si>
    <t>Riskspan</t>
  </si>
  <si>
    <t>['vba', 'r', 'python', 'mysql', 'excel', 'qlik', 'tableau']</t>
  </si>
  <si>
    <t>{'analyst_tools': ['excel', 'qlik', 'tableau'], 'databases': ['mysql'], 'programming': ['vba', 'r', 'python']}</t>
  </si>
  <si>
    <t>['python', 'java', 'scala', 'sql', 'aws', 'azure', 'gcp', 'hadoop', 'spark', 'kafka']</t>
  </si>
  <si>
    <t>{'cloud': ['aws', 'azure', 'gcp'], 'libraries': ['hadoop', 'spark', 'kafka'], 'programming': ['python', 'java', 'scala', 'sql']}</t>
  </si>
  <si>
    <t>Data Science CV-NLP, Summer Intern</t>
  </si>
  <si>
    <t>Ancestry</t>
  </si>
  <si>
    <t>['python', 'pytorch', 'tensorflow', 'keras', 'scikit-learn', 'nltk', 'pandas', 'numpy']</t>
  </si>
  <si>
    <t>{'libraries': ['pytorch', 'tensorflow', 'keras', 'scikit-learn', 'nltk', 'pandas', 'numpy'], 'programming': ['python']}</t>
  </si>
  <si>
    <t>['sql', 'c', 'sql server', 'snowflake', 'oracle', 'windows', 'ssis', 'ssrs', 'excel']</t>
  </si>
  <si>
    <t>{'analyst_tools': ['ssis', 'ssrs', 'excel'], 'cloud': ['snowflake', 'oracle'], 'databases': ['sql server'], 'os': ['windows'], 'programming': ['sql', 'c']}</t>
  </si>
  <si>
    <t>Data Engineer Digital Sales (w/m/d)</t>
  </si>
  <si>
    <t>Data Engineer (Aws, Glue)</t>
  </si>
  <si>
    <t>['scala', 'python', 'sql', 'aws', 'redshift', 'spark', 'pyspark', 'atlassian', 'bitbucket', 'jira', 'confluence']</t>
  </si>
  <si>
    <t>{'async': ['jira', 'confluence'], 'cloud': ['aws', 'redshift'], 'libraries': ['spark', 'pyspark'], 'other': ['atlassian', 'bitbucket'], 'programming': ['scala', 'python', 'sql']}</t>
  </si>
  <si>
    <t>Data Engineer - SST - Work from Home</t>
  </si>
  <si>
    <t>['sas', 'sas', 'python', 'sql', 'pandas', 'scikit-learn', 'jupyter', 'git', 'jenkins', 'jira']</t>
  </si>
  <si>
    <t>{'analyst_tools': ['sas'], 'async': ['jira'], 'libraries': ['pandas', 'scikit-learn', 'jupyter'], 'other': ['git', 'jenkins'], 'programming': ['sas', 'python', 'sql']}</t>
  </si>
  <si>
    <t>['scala', 'python', 'sql', 'java', 'nosql', 'aws', 'azure', 'oracle', 'gcp', 'spark', 'hadoop', 'kafka', 'jupyter', 'jenkins', 'docker', 'kubernetes']</t>
  </si>
  <si>
    <t>{'cloud': ['aws', 'azure', 'oracle', 'gcp'], 'libraries': ['spark', 'hadoop', 'kafka', 'jupyter'], 'other': ['jenkins', 'docker', 'kubernetes'], 'programming': ['scala', 'python', 'sql', 'java', 'nosql']}</t>
  </si>
  <si>
    <t>SCE DEPARTEMENTAL INCENDIE ET SECOURS</t>
  </si>
  <si>
    <t>['sql', 'azure', 'databricks', 'ssis', 'terraform', 'jira']</t>
  </si>
  <si>
    <t>{'analyst_tools': ['ssis'], 'async': ['jira'], 'cloud': ['azure', 'databricks'], 'other': ['terraform'], 'programming': ['sql']}</t>
  </si>
  <si>
    <t>['sql', 'python', 'r', 'sas', 'sas', 'matlab', 'aws', 'react', 'tableau', 'flow']</t>
  </si>
  <si>
    <t>{'analyst_tools': ['sas', 'tableau'], 'cloud': ['aws'], 'libraries': ['react'], 'other': ['flow'], 'programming': ['sql', 'python', 'r', 'sas', 'matlab']}</t>
  </si>
  <si>
    <t>Chef de projet DATA H/F</t>
  </si>
  <si>
    <t>Data Engineer (Medior/Senior)</t>
  </si>
  <si>
    <t>cimt NL</t>
  </si>
  <si>
    <t>['sql', 'postgresql', 'sql server', 'snowflake', 'oracle', 'ssis']</t>
  </si>
  <si>
    <t>{'analyst_tools': ['ssis'], 'cloud': ['snowflake', 'oracle'], 'databases': ['postgresql', 'sql server'], 'programming': ['sql']}</t>
  </si>
  <si>
    <t>Revenue Performance Analyst (M/F/X)</t>
  </si>
  <si>
    <t>Yousign</t>
  </si>
  <si>
    <t>['excel', 'asana']</t>
  </si>
  <si>
    <t>{'analyst_tools': ['excel'], 'async': ['asana']}</t>
  </si>
  <si>
    <t>['sql', 'nosql', 'python', 'azure', 'hadoop', 'spark', 'tensorflow', 'pytorch', 'scikit-learn', 'gdpr', 'docker', 'kubernetes', 'git']</t>
  </si>
  <si>
    <t>{'cloud': ['azure'], 'libraries': ['hadoop', 'spark', 'tensorflow', 'pytorch', 'scikit-learn', 'gdpr'], 'other': ['docker', 'kubernetes', 'git'], 'programming': ['sql', 'nosql', 'python']}</t>
  </si>
  <si>
    <t>Data Engineer (M/F) - Hybrid (Lisbon)</t>
  </si>
  <si>
    <t>['python', 'aws', 'django', 'terraform']</t>
  </si>
  <si>
    <t>{'cloud': ['aws'], 'other': ['terraform'], 'programming': ['python'], 'webframeworks': ['django']}</t>
  </si>
  <si>
    <t>Data Analyst Intern (FULL YEAR)</t>
  </si>
  <si>
    <t>Sharp Business USA</t>
  </si>
  <si>
    <t>['sql', 'sap', 'excel', 'powerpoint', 'word']</t>
  </si>
  <si>
    <t>{'analyst_tools': ['sap', 'excel', 'powerpoint', 'word'], 'programming': ['sql']}</t>
  </si>
  <si>
    <t>['nosql', 'sql', 'scala', 'r', 'python', 'c', 'cassandra', 'aws', 'redshift', 'kafka', 'spark']</t>
  </si>
  <si>
    <t>{'cloud': ['aws', 'redshift'], 'databases': ['cassandra'], 'libraries': ['kafka', 'spark'], 'programming': ['nosql', 'sql', 'scala', 'r', 'python', 'c']}</t>
  </si>
  <si>
    <t>บริษัท วิลสันอาร์ท (ประเทศไทย) จำกัด</t>
  </si>
  <si>
    <t>['shell', 'powershell', 'python', 'perl', 'ruby', 'ruby', 'sas', 'sas', 'c++', 'sql', 'azure', 'databricks', 'hadoop', 'spark', 'tableau', 'git']</t>
  </si>
  <si>
    <t>{'analyst_tools': ['sas', 'tableau'], 'cloud': ['azure', 'databricks'], 'libraries': ['hadoop', 'spark'], 'other': ['git'], 'programming': ['shell', 'powershell', 'python', 'perl', 'ruby', 'sas', 'c++', 'sql'], 'webframeworks': ['ruby']}</t>
  </si>
  <si>
    <t>Meiro Pte. Ltd.</t>
  </si>
  <si>
    <t>['sql', 'python', 'postgresql', 'tableau', 'slack']</t>
  </si>
  <si>
    <t>{'analyst_tools': ['tableau'], 'databases': ['postgresql'], 'programming': ['sql', 'python'], 'sync': ['slack']}</t>
  </si>
  <si>
    <t>Machine Learning Engineer (H/F)</t>
  </si>
  <si>
    <t>['python', 'aws', 'tensorflow', 'scikit-learn', 'github', 'airtable']</t>
  </si>
  <si>
    <t>{'async': ['airtable'], 'cloud': ['aws'], 'libraries': ['tensorflow', 'scikit-learn'], 'other': ['github'], 'programming': ['python']}</t>
  </si>
  <si>
    <t>Data Analyst - Get Hired Fast</t>
  </si>
  <si>
    <t>['azure', 'power bi', 'dax', 'tableau', 'microstrategy', 'github']</t>
  </si>
  <si>
    <t>{'analyst_tools': ['power bi', 'dax', 'tableau', 'microstrategy'], 'cloud': ['azure'], 'other': ['github']}</t>
  </si>
  <si>
    <t>RIMES</t>
  </si>
  <si>
    <t>['python', 'javascript', 'sql', 'c#', 'perl', 'c', 'sql server', 'redis', 'azure', 'react', 'pandas', 'spark', 'git', 'docker', 'kubernetes', 'atlassian', 'jenkins', 'confluence', 'jira']</t>
  </si>
  <si>
    <t>{'async': ['confluence', 'jira'], 'cloud': ['azure'], 'databases': ['sql server', 'redis'], 'libraries': ['react', 'pandas', 'spark'], 'other': ['git', 'docker', 'kubernetes', 'atlassian', 'jenkins'], 'programming': ['python', 'javascript', 'sql', 'c#', 'perl', 'c']}</t>
  </si>
  <si>
    <t>['sql', 't-sql', 'c#', 'sql server', 'azure', 'ssis', 'power bi']</t>
  </si>
  <si>
    <t>{'analyst_tools': ['ssis', 'power bi'], 'cloud': ['azure'], 'databases': ['sql server'], 'programming': ['sql', 't-sql', 'c#']}</t>
  </si>
  <si>
    <t>Data Engineer (Spark Scala DevOps)</t>
  </si>
  <si>
    <t>['python', 'scala', 'java', 'aws', 'azure', 'gcp', 'hadoop', 'spark', 'splunk', 'kubernetes', 'docker', 'jenkins', 'ansible', 'bitbucket']</t>
  </si>
  <si>
    <t>{'analyst_tools': ['splunk'], 'cloud': ['aws', 'azure', 'gcp'], 'libraries': ['hadoop', 'spark'], 'other': ['kubernetes', 'docker', 'jenkins', 'ansible', 'bitbucket'], 'programming': ['python', 'scala', 'java']}</t>
  </si>
  <si>
    <t>Resume and Cover Letter (for Data Scientist openings)</t>
  </si>
  <si>
    <t>['sas', 'sas', 'sql', 'c', 'excel']</t>
  </si>
  <si>
    <t>{'analyst_tools': ['sas', 'excel'], 'programming': ['sas', 'sql', 'c']}</t>
  </si>
  <si>
    <t>Business Analyst Lead</t>
  </si>
  <si>
    <t>Fpsinc</t>
  </si>
  <si>
    <t>['python', 'sql', 'aws', 'excel', 'power bi', 'tableau', 'flow']</t>
  </si>
  <si>
    <t>{'analyst_tools': ['excel', 'power bi', 'tableau'], 'cloud': ['aws'], 'other': ['flow'], 'programming': ['python', 'sql']}</t>
  </si>
  <si>
    <t>360itservices</t>
  </si>
  <si>
    <t>San Juan, TX</t>
  </si>
  <si>
    <t>beLuck</t>
  </si>
  <si>
    <t>Business /Data Analyst (VBA/BI/SQL/$5200)</t>
  </si>
  <si>
    <t>['vba', 'sql', 'word', 'excel', 'powerpoint', 'power bi']</t>
  </si>
  <si>
    <t>{'analyst_tools': ['word', 'excel', 'powerpoint', 'power bi'], 'programming': ['vba', 'sql']}</t>
  </si>
  <si>
    <t>['word', 'excel', 'tableau', 'powerpoint', 'power bi', 'smartsheet', 'zoom']</t>
  </si>
  <si>
    <t>{'analyst_tools': ['word', 'excel', 'tableau', 'powerpoint', 'power bi'], 'async': ['smartsheet'], 'sync': ['zoom']}</t>
  </si>
  <si>
    <t>Medical Records Data Analyst MRT - Mental Health 187</t>
  </si>
  <si>
    <t>via Santa Ana - Geebo</t>
  </si>
  <si>
    <t>Think IT Recruitment Ltd</t>
  </si>
  <si>
    <t>['t-sql', 'sql', 'sql server', 'azure', 'ssis']</t>
  </si>
  <si>
    <t>{'analyst_tools': ['ssis'], 'cloud': ['azure'], 'databases': ['sql server'], 'programming': ['t-sql', 'sql']}</t>
  </si>
  <si>
    <t>Lead FP/A analyst - Competitive Pay</t>
  </si>
  <si>
    <t>Nkt Hv Cables Ab</t>
  </si>
  <si>
    <t>['gdpr', 'outlook', 'flow']</t>
  </si>
  <si>
    <t>{'analyst_tools': ['outlook'], 'libraries': ['gdpr'], 'other': ['flow']}</t>
  </si>
  <si>
    <t>'Senior Data Engineer Mini Exp Typescript React Node.Js- Full...</t>
  </si>
  <si>
    <t>Twenty One Talents</t>
  </si>
  <si>
    <t>BetterUp</t>
  </si>
  <si>
    <t>La Rioja, Spain</t>
  </si>
  <si>
    <t>Empresa de servicios informaticos</t>
  </si>
  <si>
    <t>['python', 'java', 'javascript', 'sql', 'perl', 'php', 'oracle', 'jupyter', 'airflow', 'spring', 'linux', 'tableau']</t>
  </si>
  <si>
    <t>{'analyst_tools': ['tableau'], 'cloud': ['oracle'], 'libraries': ['jupyter', 'airflow', 'spring'], 'os': ['linux'], 'programming': ['python', 'java', 'javascript', 'sql', 'perl', 'php']}</t>
  </si>
  <si>
    <t>['python', 'r', 'matlab', 'sas', 'sas', 'sql', 'hadoop', 'spss']</t>
  </si>
  <si>
    <t>{'analyst_tools': ['sas', 'spss'], 'libraries': ['hadoop'], 'programming': ['python', 'r', 'matlab', 'sas', 'sql']}</t>
  </si>
  <si>
    <t>Data Engineer - GCP /Azure</t>
  </si>
  <si>
    <t>['sql', 'python', 'r', 'gcp', 'azure', 'hadoop', 'spark', 'airflow', 'pyspark', 'sap', 'alteryx', 'tableau', 'flow', 'git']</t>
  </si>
  <si>
    <t>{'analyst_tools': ['sap', 'alteryx', 'tableau'], 'cloud': ['gcp', 'azure'], 'libraries': ['hadoop', 'spark', 'airflow', 'pyspark'], 'other': ['flow', 'git'], 'programming': ['sql', 'python', 'r']}</t>
  </si>
  <si>
    <t>['python', 'r', 'sql', 'postgresql', 'azure']</t>
  </si>
  <si>
    <t>{'cloud': ['azure'], 'databases': ['postgresql'], 'programming': ['python', 'r', 'sql']}</t>
  </si>
  <si>
    <t>DATA ANALYST – ARVAL CONNECT (H/F)</t>
  </si>
  <si>
    <t>Rieker</t>
  </si>
  <si>
    <t>['python', 'java', 'r', 'vba', 'sas', 'sas', 'sql', 'excel', 'power bi']</t>
  </si>
  <si>
    <t>{'analyst_tools': ['sas', 'excel', 'power bi'], 'programming': ['python', 'java', 'r', 'vba', 'sas', 'sql']}</t>
  </si>
  <si>
    <t>Technical Anchor - Senior Data Engineer</t>
  </si>
  <si>
    <t>['sql', 'python', 'shell', 'gcp', 'bigquery', 'airflow', 'terraform']</t>
  </si>
  <si>
    <t>{'cloud': ['gcp', 'bigquery'], 'libraries': ['airflow'], 'other': ['terraform'], 'programming': ['sql', 'python', 'shell']}</t>
  </si>
  <si>
    <t>ALTERNANCE DATA SCIENTIST F/H - VEOLIA EAU D'ILE DE FRANCE</t>
  </si>
  <si>
    <t>VEOLIA Eau d'Ile de France</t>
  </si>
  <si>
    <t>SHIELD</t>
  </si>
  <si>
    <t>Data Scientist-AI &amp; NLP</t>
  </si>
  <si>
    <t>BrickRed Systems</t>
  </si>
  <si>
    <t>['sql', 'sas', 'sas', 'sql server', 'excel', 'spss']</t>
  </si>
  <si>
    <t>{'analyst_tools': ['sas', 'excel', 'spss'], 'databases': ['sql server'], 'programming': ['sql', 'sas']}</t>
  </si>
  <si>
    <t>['sql', 'python', 'r', 'julia', 'nosql', 'sql server', 'tableau']</t>
  </si>
  <si>
    <t>{'analyst_tools': ['tableau'], 'databases': ['sql server'], 'programming': ['sql', 'python', 'r', 'julia', 'nosql']}</t>
  </si>
  <si>
    <t>Cybertrend Intrabuana</t>
  </si>
  <si>
    <t>VaynerMedia LLC</t>
  </si>
  <si>
    <t>['sql', 'python', 'r', 'oracle', 'tableau', 'excel']</t>
  </si>
  <si>
    <t>{'analyst_tools': ['tableau', 'excel'], 'cloud': ['oracle'], 'programming': ['sql', 'python', 'r']}</t>
  </si>
  <si>
    <t>AIML Lead</t>
  </si>
  <si>
    <t>Nitor Infotech</t>
  </si>
  <si>
    <t>['python', 'sql', 'r', 'matlab', 'aws', 'azure', 'gcp', 'scikit-learn', 'pytorch', 'hadoop', 'spark', 'numpy', 'tensorflow']</t>
  </si>
  <si>
    <t>{'cloud': ['aws', 'azure', 'gcp'], 'libraries': ['scikit-learn', 'pytorch', 'hadoop', 'spark', 'numpy', 'tensorflow'], 'programming': ['python', 'sql', 'r', 'matlab']}</t>
  </si>
  <si>
    <t>FBI &amp;TMT</t>
  </si>
  <si>
    <t>shaped.ai Inc.</t>
  </si>
  <si>
    <t>Operations / Enablement Analyst - Hiring Urgently</t>
  </si>
  <si>
    <t>['power bi', 'sap', 'flow']</t>
  </si>
  <si>
    <t>{'analyst_tools': ['power bi', 'sap'], 'other': ['flow']}</t>
  </si>
  <si>
    <t>me energy GmbH</t>
  </si>
  <si>
    <t>['python', 'rust', 'linux', 'git']</t>
  </si>
  <si>
    <t>{'os': ['linux'], 'other': ['git'], 'programming': ['python', 'rust']}</t>
  </si>
  <si>
    <t>Mckinsey &amp; Company, Inc.</t>
  </si>
  <si>
    <t>['python', 'aws', 'azure', 'rshiny', 'tableau']</t>
  </si>
  <si>
    <t>{'analyst_tools': ['tableau'], 'cloud': ['aws', 'azure'], 'libraries': ['rshiny'], 'programming': ['python']}</t>
  </si>
  <si>
    <t>Data Engineer (SSIS)</t>
  </si>
  <si>
    <t>['c#', 'sql', 'ssis', 'power bi', 'qlik']</t>
  </si>
  <si>
    <t>{'analyst_tools': ['ssis', 'power bi', 'qlik'], 'programming': ['c#', 'sql']}</t>
  </si>
  <si>
    <t>IT Senior Data Analyst | MUST: S2P, SQL Snowflake, DBT...</t>
  </si>
  <si>
    <t>Lidl</t>
  </si>
  <si>
    <t>['python', 'r', 'databricks', 'azure', 'gcp', 'spark', 'pyspark']</t>
  </si>
  <si>
    <t>{'cloud': ['databricks', 'azure', 'gcp'], 'libraries': ['spark', 'pyspark'], 'programming': ['python', 'r']}</t>
  </si>
  <si>
    <t>Systems Engineer Service Providers / Telco</t>
  </si>
  <si>
    <t>Data Analyst - Treasury Settlement</t>
  </si>
  <si>
    <t>['sql', 'python', 'r', 'aws', 'gcp', 'azure', 'tableau', 'power bi']</t>
  </si>
  <si>
    <t>{'analyst_tools': ['tableau', 'power bi'], 'cloud': ['aws', 'gcp', 'azure'], 'programming': ['sql', 'python', 'r']}</t>
  </si>
  <si>
    <t>Streem</t>
  </si>
  <si>
    <t>ImagoAI</t>
  </si>
  <si>
    <t>['sql', 'sql server', 'excel', 'tableau']</t>
  </si>
  <si>
    <t>{'analyst_tools': ['excel', 'tableau'], 'databases': ['sql server'], 'programming': ['sql']}</t>
  </si>
  <si>
    <t>Senior Price &amp; Data Analyst</t>
  </si>
  <si>
    <t>Stanley Black &amp; Decker, Inc</t>
  </si>
  <si>
    <t>['excel', 'powerpoint', 'sap', 'alteryx', 'tableau']</t>
  </si>
  <si>
    <t>{'analyst_tools': ['excel', 'powerpoint', 'sap', 'alteryx', 'tableau']}</t>
  </si>
  <si>
    <t>Finance Data Analyst 6 Months FTC</t>
  </si>
  <si>
    <t>Sewell Wallis</t>
  </si>
  <si>
    <t>Data Engineer, Junior</t>
  </si>
  <si>
    <t>TechnoPathz</t>
  </si>
  <si>
    <t>['scala', 'java', 'go', 'python', 'aws', 'azure', 'airflow', 'spark', 'hadoop', 'jenkins']</t>
  </si>
  <si>
    <t>{'cloud': ['aws', 'azure'], 'libraries': ['airflow', 'spark', 'hadoop'], 'other': ['jenkins'], 'programming': ['scala', 'java', 'go', 'python']}</t>
  </si>
  <si>
    <t>['python', 'sql', 'neo4j', 'gcp', 'aws', 'spark', 'excel', 'git', 'github', 'jira']</t>
  </si>
  <si>
    <t>{'analyst_tools': ['excel'], 'async': ['jira'], 'cloud': ['gcp', 'aws'], 'databases': ['neo4j'], 'libraries': ['spark'], 'other': ['git', 'github'], 'programming': ['python', 'sql']}</t>
  </si>
  <si>
    <t>Chief Data Scientist / Chief Technology Officer</t>
  </si>
  <si>
    <t>['python', 'r', 'scikit-learn', 'numpy', 'pandas', 'tableau']</t>
  </si>
  <si>
    <t>{'analyst_tools': ['tableau'], 'libraries': ['scikit-learn', 'numpy', 'pandas'], 'programming': ['python', 'r']}</t>
  </si>
  <si>
    <t>Director, Data Science - Import Supply Chain Strategy &amp; Transformation</t>
  </si>
  <si>
    <t>['r', 'python', 'scala', 'spark', 'tensorflow', 'excel', 'flow']</t>
  </si>
  <si>
    <t>{'analyst_tools': ['excel'], 'libraries': ['spark', 'tensorflow'], 'other': ['flow'], 'programming': ['r', 'python', 'scala']}</t>
  </si>
  <si>
    <t>Modelling Data Analyst</t>
  </si>
  <si>
    <t>['sas', 'sas', 'sql', 'python', 'azure']</t>
  </si>
  <si>
    <t>{'analyst_tools': ['sas'], 'cloud': ['azure'], 'programming': ['sas', 'sql', 'python']}</t>
  </si>
  <si>
    <t>NEYU Ltd.,</t>
  </si>
  <si>
    <t>? Aplicar En 3 Minutos Big Data Engineer</t>
  </si>
  <si>
    <t>['sql', 'shell', 'java', 'c++', 'python', 'groovy', 'nosql', 'mongodb', 'mongodb', 'cassandra', 'aws', 'azure', 'gcp', 'spark', 'kafka', 'hadoop']</t>
  </si>
  <si>
    <t>{'cloud': ['aws', 'azure', 'gcp'], 'databases': ['mongodb', 'cassandra'], 'libraries': ['spark', 'kafka', 'hadoop'], 'programming': ['sql', 'shell', 'java', 'c++', 'python', 'groovy', 'nosql', 'mongodb']}</t>
  </si>
  <si>
    <t>Vetro Tech Inc</t>
  </si>
  <si>
    <t>Sr. Growth Marketing Data Scientist</t>
  </si>
  <si>
    <t>['r', 'python', 'sql', 'aws', 'pytorch', 'git']</t>
  </si>
  <si>
    <t>{'cloud': ['aws'], 'libraries': ['pytorch'], 'other': ['git'], 'programming': ['r', 'python', 'sql']}</t>
  </si>
  <si>
    <t>['python', 'sql', 'oracle', 'snowflake', 'hadoop']</t>
  </si>
  <si>
    <t>{'cloud': ['oracle', 'snowflake'], 'libraries': ['hadoop'], 'programming': ['python', 'sql']}</t>
  </si>
  <si>
    <t>Lead Cloud Network Engineer</t>
  </si>
  <si>
    <t>Consultant, Data Engineer (AWS/Azure), Defence &amp; Security</t>
  </si>
  <si>
    <t>['scala', 'nosql', 'python', 'c++', 'java', 'mongodb', 'mongodb', 'go', 'dynamodb', 'cassandra', 'aws', 'redshift', 'databricks', 'snowflake', 'kafka', 'spark', 'graphql', 'git', 'jira', 'confluence']</t>
  </si>
  <si>
    <t>{'async': ['jira', 'confluence'], 'cloud': ['aws', 'redshift', 'databricks', 'snowflake'], 'databases': ['mongodb', 'dynamodb', 'cassandra'], 'libraries': ['kafka', 'spark', 'graphql'], 'other': ['git'], 'programming': ['scala', 'nosql', 'python', 'c++', 'java', 'mongodb', 'go']}</t>
  </si>
  <si>
    <t>Director of Data Science (Generative AI)</t>
  </si>
  <si>
    <t>HR Data Analyst with German language - hybrid job - Urgent</t>
  </si>
  <si>
    <t>L.M. Group Poland Sp. Z O.O.</t>
  </si>
  <si>
    <t>Sartrouville, France</t>
  </si>
  <si>
    <t>1G LINK CONSULTING</t>
  </si>
  <si>
    <t>['sql', 'java', 'python', 'snowflake', 'databricks', 'azure', 'kafka', 'qlik']</t>
  </si>
  <si>
    <t>{'analyst_tools': ['qlik'], 'cloud': ['snowflake', 'databricks', 'azure'], 'libraries': ['kafka'], 'programming': ['sql', 'java', 'python']}</t>
  </si>
  <si>
    <t>Data Quality Analyst (Code: GFABDAQ)</t>
  </si>
  <si>
    <t>Booth and Partners Pte Ltd</t>
  </si>
  <si>
    <t>via Zendesk Job Opportunities</t>
  </si>
  <si>
    <t>['sql', 'python', 'aws', 'pandas', 'git', 'docker']</t>
  </si>
  <si>
    <t>{'cloud': ['aws'], 'libraries': ['pandas'], 'other': ['git', 'docker'], 'programming': ['sql', 'python']}</t>
  </si>
  <si>
    <t>Marketing Data Engineer Trainee (m/w/d)</t>
  </si>
  <si>
    <t>advalyze GmbH</t>
  </si>
  <si>
    <t>['sql', 'php', 'python', 'javascript']</t>
  </si>
  <si>
    <t>{'programming': ['sql', 'php', 'python', 'javascript']}</t>
  </si>
  <si>
    <t>Mr. Cooper Group Inc.</t>
  </si>
  <si>
    <t>Immediately Require Online Data Science Instructor  in Hyderabad...</t>
  </si>
  <si>
    <t>Senior DW Developer</t>
  </si>
  <si>
    <t>['scala', 'excel', 'qlik']</t>
  </si>
  <si>
    <t>{'analyst_tools': ['excel', 'qlik'], 'programming': ['scala']}</t>
  </si>
  <si>
    <t>9th Wonder</t>
  </si>
  <si>
    <t>['gdpr', 'tableau', 'excel']</t>
  </si>
  <si>
    <t>{'analyst_tools': ['tableau', 'excel'], 'libraries': ['gdpr']}</t>
  </si>
  <si>
    <t>YOH Services LLC</t>
  </si>
  <si>
    <t>['go', 'sql', 'python', 'r', 'tableau', 'excel', 'powerpoint', 'flow']</t>
  </si>
  <si>
    <t>{'analyst_tools': ['tableau', 'excel', 'powerpoint'], 'other': ['flow'], 'programming': ['go', 'sql', 'python', 'r']}</t>
  </si>
  <si>
    <t>Regulatory Data Analyst | RESEARCH DATA ANALYST II</t>
  </si>
  <si>
    <t>via Governmental Public Health Careers - ASTHO</t>
  </si>
  <si>
    <t>California Department of Public Health</t>
  </si>
  <si>
    <t>Marketing Data Analysts</t>
  </si>
  <si>
    <t>Satellite Beach, FL</t>
  </si>
  <si>
    <t>Embraer</t>
  </si>
  <si>
    <t>Software Engineer Intern (Mobile)</t>
  </si>
  <si>
    <t>CoinGecko</t>
  </si>
  <si>
    <t>Zenika Pte. Ltd.</t>
  </si>
  <si>
    <t>['python', 'sql', 'javascript', 'java', 'pandas', 'fastapi', 'flask', 'django', 'docker']</t>
  </si>
  <si>
    <t>{'libraries': ['pandas'], 'other': ['docker'], 'programming': ['python', 'sql', 'javascript', 'java'], 'webframeworks': ['fastapi', 'flask', 'django']}</t>
  </si>
  <si>
    <t>Data Engineer-Pune- C11(CTS-05062022-R22031128)</t>
  </si>
  <si>
    <t>['python', 'spark', 'unix']</t>
  </si>
  <si>
    <t>{'libraries': ['spark'], 'os': ['unix'], 'programming': ['python']}</t>
  </si>
  <si>
    <t>Online Data Science Instructor  in Bangalore (Job Id: 14518247)</t>
  </si>
  <si>
    <t>Guaranteed Rate</t>
  </si>
  <si>
    <t>['sql', 't-sql', 'python', 'powershell', 'c#', 'sql server', 'azure', 'aws', 'tableau']</t>
  </si>
  <si>
    <t>{'analyst_tools': ['tableau'], 'cloud': ['azure', 'aws'], 'databases': ['sql server'], 'programming': ['sql', 't-sql', 'python', 'powershell', 'c#']}</t>
  </si>
  <si>
    <t>Power BI Data Anlyst</t>
  </si>
  <si>
    <t>Engineer, Visualization and Dashboarding</t>
  </si>
  <si>
    <t>['sql', 'python', 'bash', 'powershell', 'elasticsearch', 'aws', 'azure', 'vmware', 'linux']</t>
  </si>
  <si>
    <t>{'cloud': ['aws', 'azure', 'vmware'], 'databases': ['elasticsearch'], 'os': ['linux'], 'programming': ['sql', 'python', 'bash', 'powershell']}</t>
  </si>
  <si>
    <t>via South Bend, IN - Geebo</t>
  </si>
  <si>
    <t>Công ty Cổ phần Viễn thông FPT - FPT Telecom</t>
  </si>
  <si>
    <t>SUPPORT DATA ENGINEER</t>
  </si>
  <si>
    <t>Watthana, Bangkok, Thailand</t>
  </si>
  <si>
    <t>Digimagic(Thailand) Co., Ltd.</t>
  </si>
  <si>
    <t>Sight Machine</t>
  </si>
  <si>
    <t>Stericycle Inc.</t>
  </si>
  <si>
    <t>['sql', 'python', 'aws', 'azure', 'pandas', 'numpy', 'scikit-learn', 'flask', 'tableau', 'sap', 'powerpoint', 'excel']</t>
  </si>
  <si>
    <t>{'analyst_tools': ['tableau', 'sap', 'powerpoint', 'excel'], 'cloud': ['aws', 'azure'], 'libraries': ['pandas', 'numpy', 'scikit-learn'], 'programming': ['sql', 'python'], 'webframeworks': ['flask']}</t>
  </si>
  <si>
    <t>Data Scientist - VIE (H/F)</t>
  </si>
  <si>
    <t>ENGIE Global Markets S.A.S.</t>
  </si>
  <si>
    <t>Data Engineer - III</t>
  </si>
  <si>
    <t>The Economist Group</t>
  </si>
  <si>
    <t>North Star Network</t>
  </si>
  <si>
    <t>Head Ml Data Scientist - Risks (Openbank)</t>
  </si>
  <si>
    <t>['go', 'scala', 'python', 'scikit-learn', 'tensorflow', 'keras', 'spark', 'pandas', 'git']</t>
  </si>
  <si>
    <t>{'libraries': ['scikit-learn', 'tensorflow', 'keras', 'spark', 'pandas'], 'other': ['git'], 'programming': ['go', 'scala', 'python']}</t>
  </si>
  <si>
    <t>['sql', 'python', 'scala', 'java', 'go', 'azure', 'databricks', 'spark', 'spring', 'sap', 'power bi', 'git', 'jenkins', 'bitbucket', 'docker', 'kubernetes', 'jira', 'confluence']</t>
  </si>
  <si>
    <t>{'analyst_tools': ['sap', 'power bi'], 'async': ['jira', 'confluence'], 'cloud': ['azure', 'databricks'], 'libraries': ['spark', 'spring'], 'other': ['git', 'jenkins', 'bitbucket', 'docker', 'kubernetes'], 'programming': ['sql', 'python', 'scala', 'java', 'go']}</t>
  </si>
  <si>
    <t>mi data analyst</t>
  </si>
  <si>
    <t>Jever, Germany</t>
  </si>
  <si>
    <t>Data engineer to Mpya Sci &amp; Tech</t>
  </si>
  <si>
    <t>Mpya Sci &amp; Tech</t>
  </si>
  <si>
    <t>['python', 'c++', 'sql', 'sql server', 'azure', 'databricks', 'pandas', 'numpy', 'spark', 'pyspark', 'power bi']</t>
  </si>
  <si>
    <t>{'analyst_tools': ['power bi'], 'cloud': ['azure', 'databricks'], 'databases': ['sql server'], 'libraries': ['pandas', 'numpy', 'spark', 'pyspark'], 'programming': ['python', 'c++', 'sql']}</t>
  </si>
  <si>
    <t>Tech Support Senior Engineer</t>
  </si>
  <si>
    <t>['c#', 'vb.net']</t>
  </si>
  <si>
    <t>{'programming': ['c#', 'vb.net']}</t>
  </si>
  <si>
    <t>Inspyr Solutions</t>
  </si>
  <si>
    <t>['python', 'sql', 'azure', 'snowflake', 'spark', 'phoenix', 'excel']</t>
  </si>
  <si>
    <t>{'analyst_tools': ['excel'], 'cloud': ['azure', 'snowflake'], 'libraries': ['spark'], 'programming': ['python', 'sql'], 'webframeworks': ['phoenix']}</t>
  </si>
  <si>
    <t>Data Analyst (Immediate/multiple Vacancies)</t>
  </si>
  <si>
    <t>['outlook', 'excel', 'powerpoint', 'sap']</t>
  </si>
  <si>
    <t>{'analyst_tools': ['outlook', 'excel', 'powerpoint', 'sap']}</t>
  </si>
  <si>
    <t>Tenfra - Data Centre Engineer</t>
  </si>
  <si>
    <t>['windows', 'linux', 'word']</t>
  </si>
  <si>
    <t>{'analyst_tools': ['word'], 'os': ['windows', 'linux']}</t>
  </si>
  <si>
    <t>['python', 'sql', 'sql server', 'azure', 'pandas', 'numpy', 'scikit-learn', 'git']</t>
  </si>
  <si>
    <t>{'cloud': ['azure'], 'databases': ['sql server'], 'libraries': ['pandas', 'numpy', 'scikit-learn'], 'other': ['git'], 'programming': ['python', 'sql']}</t>
  </si>
  <si>
    <t>Data Scientist Pretoria R665k R11m Pa Non Ee Vacancy</t>
  </si>
  <si>
    <t>Khomeliwa Consulting</t>
  </si>
  <si>
    <t>Manager, Applied Machine Learning</t>
  </si>
  <si>
    <t>Loblaw Digital</t>
  </si>
  <si>
    <t>['python', 'gcp', 'bigquery', 'kafka', 'spark', 'scikit-learn', 'kubernetes']</t>
  </si>
  <si>
    <t>{'cloud': ['gcp', 'bigquery'], 'libraries': ['kafka', 'spark', 'scikit-learn'], 'other': ['kubernetes'], 'programming': ['python']}</t>
  </si>
  <si>
    <t>Data analyst - études financières(H/F)</t>
  </si>
  <si>
    <t>Technical lead</t>
  </si>
  <si>
    <t>Full Stack Software Engineer, Partner Plugin (Remote, EMEA)</t>
  </si>
  <si>
    <t>via Emploi.ci</t>
  </si>
  <si>
    <t>Senior Data Engineer - Contract - Sydney</t>
  </si>
  <si>
    <t>Healthcare Data Analyst III - System Configuration 10K Sign On Bonus</t>
  </si>
  <si>
    <t>Nutrition Data Science Internship - Summer 2024</t>
  </si>
  <si>
    <t>via Abbott Jobs</t>
  </si>
  <si>
    <t>['sas', 'sas', 'r', 'python', 'sql', 'word', 'spreadsheet', 'excel', 'powerpoint']</t>
  </si>
  <si>
    <t>{'analyst_tools': ['sas', 'word', 'spreadsheet', 'excel', 'powerpoint'], 'programming': ['sas', 'r', 'python', 'sql']}</t>
  </si>
  <si>
    <t>Unison</t>
  </si>
  <si>
    <t>Senior Vice President (Svp), Senior Data Scientist</t>
  </si>
  <si>
    <t>['sas', 'sas', 'sql', 'python', 'r', 'sql server', 'neo4j', 'oracle', 'spark', 'tensorflow', 'hadoop', 'flow']</t>
  </si>
  <si>
    <t>{'analyst_tools': ['sas'], 'cloud': ['oracle'], 'databases': ['sql server', 'neo4j'], 'libraries': ['spark', 'tensorflow', 'hadoop'], 'other': ['flow'], 'programming': ['sas', 'sql', 'python', 'r']}</t>
  </si>
  <si>
    <t>Power shell and Python Lead</t>
  </si>
  <si>
    <t>['go', 'shell', 'python', 'perl', 'linux', 'unix']</t>
  </si>
  <si>
    <t>{'os': ['linux', 'unix'], 'programming': ['go', 'shell', 'python', 'perl']}</t>
  </si>
  <si>
    <t>Data Scientist - Multimedia</t>
  </si>
  <si>
    <t>Presight</t>
  </si>
  <si>
    <t>via Audible Careers</t>
  </si>
  <si>
    <t>Audible, Inc.</t>
  </si>
  <si>
    <t>Neue Zürcher Zeitung AG</t>
  </si>
  <si>
    <t>['java', 'scala', 'python', 'sql', 'nosql', 'snowflake', 'spring', 'spark', 'pandas', 'airflow', 'kubernetes']</t>
  </si>
  <si>
    <t>{'cloud': ['snowflake'], 'libraries': ['spring', 'spark', 'pandas', 'airflow'], 'other': ['kubernetes'], 'programming': ['java', 'scala', 'python', 'sql', 'nosql']}</t>
  </si>
  <si>
    <t>jobbot</t>
  </si>
  <si>
    <t>['python', 'matlab', 'r', 'sql', 'nltk', 'scikit-learn', 'pytorch', 'matplotlib', 'seaborn', 'plotly', 'power bi']</t>
  </si>
  <si>
    <t>{'analyst_tools': ['power bi'], 'libraries': ['nltk', 'scikit-learn', 'pytorch', 'matplotlib', 'seaborn', 'plotly'], 'programming': ['python', 'matlab', 'r', 'sql']}</t>
  </si>
  <si>
    <t>['python', 'go', 'mysql', 'oracle']</t>
  </si>
  <si>
    <t>{'cloud': ['oracle'], 'databases': ['mysql'], 'programming': ['python', 'go']}</t>
  </si>
  <si>
    <t>Smart Wires Inc</t>
  </si>
  <si>
    <t>Senior Research Engineer - Machine Learning Operations</t>
  </si>
  <si>
    <t>['spark', 'git']</t>
  </si>
  <si>
    <t>{'libraries': ['spark'], 'other': ['git']}</t>
  </si>
  <si>
    <t>(BX618) Data Engineer</t>
  </si>
  <si>
    <t>Igenius</t>
  </si>
  <si>
    <t>Senior Data Science Manager (Workforce Planning) (Dallas, TX)</t>
  </si>
  <si>
    <t>['python', 'r', 'scala', 'sql', 'azure', 'hadoop', 'spark']</t>
  </si>
  <si>
    <t>{'cloud': ['azure'], 'libraries': ['hadoop', 'spark'], 'programming': ['python', 'r', 'scala', 'sql']}</t>
  </si>
  <si>
    <t>['sql', 'shell', 'spark', 'tableau', 'looker']</t>
  </si>
  <si>
    <t>{'analyst_tools': ['tableau', 'looker'], 'libraries': ['spark'], 'programming': ['sql', 'shell']}</t>
  </si>
  <si>
    <t>Student Beans</t>
  </si>
  <si>
    <t>['sql', 'python', 'aws', 'redshift', 'bigquery', 'snowflake', 'airflow', 'excel', 'terraform']</t>
  </si>
  <si>
    <t>{'analyst_tools': ['excel'], 'cloud': ['aws', 'redshift', 'bigquery', 'snowflake'], 'libraries': ['airflow'], 'other': ['terraform'], 'programming': ['sql', 'python']}</t>
  </si>
  <si>
    <t>Analyst, Human Resources</t>
  </si>
  <si>
    <t>Good Job Creations  Pte. Ltd.</t>
  </si>
  <si>
    <t>PPG Industries, Inc.</t>
  </si>
  <si>
    <t>['go', 'scala', 'python', 'aws', 'kafka', 'airflow', 'kubernetes']</t>
  </si>
  <si>
    <t>{'cloud': ['aws'], 'libraries': ['kafka', 'airflow'], 'other': ['kubernetes'], 'programming': ['go', 'scala', 'python']}</t>
  </si>
  <si>
    <t>['python', 'sql', 'azure', 'databricks', 'aws', 'gcp', 'spark', 'ssis', 'power bi']</t>
  </si>
  <si>
    <t>{'analyst_tools': ['ssis', 'power bi'], 'cloud': ['azure', 'databricks', 'aws', 'gcp'], 'libraries': ['spark'], 'programming': ['python', 'sql']}</t>
  </si>
  <si>
    <t>台灣萊雅股份有限公司</t>
  </si>
  <si>
    <t>Applied AI &amp; Data Science Lead</t>
  </si>
  <si>
    <t>Manager, Learning Data Analyst</t>
  </si>
  <si>
    <t>Sainte-Foy-lès-Lyon, France</t>
  </si>
  <si>
    <t>Power Management Silicon Validation Engineer</t>
  </si>
  <si>
    <t>New Taipei, Banqiao District, New Taipei City, Taiwan</t>
  </si>
  <si>
    <t>Google Taiwan</t>
  </si>
  <si>
    <t>Global Web Analyst</t>
  </si>
  <si>
    <t>Jacobs Douwe Egberts</t>
  </si>
  <si>
    <t>Senior Executive (대리), Data Science</t>
  </si>
  <si>
    <t>Lead data center facilities engineer</t>
  </si>
  <si>
    <t>Wow Careers Llp</t>
  </si>
  <si>
    <t>Data Analyst/ Forecaster</t>
  </si>
  <si>
    <t>['python', 'sas', 'sas', 'sql', 'r', 'mysql', 'oracle', 'snowflake', 'tableau', 'excel', 'sap', 'planner']</t>
  </si>
  <si>
    <t>{'analyst_tools': ['sas', 'tableau', 'excel', 'sap'], 'async': ['planner'], 'cloud': ['oracle', 'snowflake'], 'databases': ['mysql'], 'programming': ['python', 'sas', 'sql', 'r']}</t>
  </si>
  <si>
    <t>['aws', 'kafka', 'git', 'github']</t>
  </si>
  <si>
    <t>{'cloud': ['aws'], 'libraries': ['kafka'], 'other': ['git', 'github']}</t>
  </si>
  <si>
    <t>Analytics systems analyst</t>
  </si>
  <si>
    <t>Jobzem (69970927)</t>
  </si>
  <si>
    <t>Frontend Software Engineer (React)</t>
  </si>
  <si>
    <t>['typescript', 'java', 'react']</t>
  </si>
  <si>
    <t>{'libraries': ['react'], 'programming': ['typescript', 'java']}</t>
  </si>
  <si>
    <t>Data analyst SAS H/F</t>
  </si>
  <si>
    <t>Senior Software Engineer (Data Engineering/Kafka/Java/Scala)</t>
  </si>
  <si>
    <t>Data Scientist   Saudi Arabia   Riyadh</t>
  </si>
  <si>
    <t>['sql', 'python', 'gcp', 'spring', 'airflow', 'spark', 'fastapi', 'jquery']</t>
  </si>
  <si>
    <t>{'cloud': ['gcp'], 'libraries': ['spring', 'airflow', 'spark'], 'programming': ['sql', 'python'], 'webframeworks': ['fastapi', 'jquery']}</t>
  </si>
  <si>
    <t>Data Shift Engineer (Gross up RM8000/ Johor/ MNC Data Centre...</t>
  </si>
  <si>
    <t>MCI CAREER SERVICES PTE LTD</t>
  </si>
  <si>
    <t>['javascript', 'matplotlib', 'node.js', 'docker']</t>
  </si>
  <si>
    <t>{'libraries': ['matplotlib'], 'other': ['docker'], 'programming': ['javascript'], 'webframeworks': ['node.js']}</t>
  </si>
  <si>
    <t>['oracle', 'gcp', 'outlook', 'word', 'excel']</t>
  </si>
  <si>
    <t>{'analyst_tools': ['outlook', 'word', 'excel'], 'cloud': ['oracle', 'gcp']}</t>
  </si>
  <si>
    <t>Nas Tec Pte. Ltd.</t>
  </si>
  <si>
    <t>['sql', 'javascript', 'r', 'python', 'sas', 'sas', 'tableau', 'microstrategy', 'spreadsheet', 'excel', 'sheets']</t>
  </si>
  <si>
    <t>{'analyst_tools': ['sas', 'tableau', 'microstrategy', 'spreadsheet', 'excel', 'sheets'], 'programming': ['sql', 'javascript', 'r', 'python', 'sas']}</t>
  </si>
  <si>
    <t>AVP, Big Data Engineer - Spark Development , Data Technology...</t>
  </si>
  <si>
    <t>['python', 'sql', 'bigquery', 'airflow', 'tensorflow', 'pytorch', 'linux', 'docker', 'kubernetes', 'git']</t>
  </si>
  <si>
    <t>{'cloud': ['bigquery'], 'libraries': ['airflow', 'tensorflow', 'pytorch'], 'os': ['linux'], 'other': ['docker', 'kubernetes', 'git'], 'programming': ['python', 'sql']}</t>
  </si>
  <si>
    <t>['java', 'sql', 'nosql', 'aws', 'spark', 'hadoop', 'kafka', 'spring']</t>
  </si>
  <si>
    <t>{'cloud': ['aws'], 'libraries': ['spark', 'hadoop', 'kafka', 'spring'], 'programming': ['java', 'sql', 'nosql']}</t>
  </si>
  <si>
    <t>Data Scientist (W/M)</t>
  </si>
  <si>
    <t>['python', 'r', 'scala', 'spark', 'jupyter', 'hadoop', 'redhat', 'linux', 'gitlab', 'docker']</t>
  </si>
  <si>
    <t>{'libraries': ['spark', 'jupyter', 'hadoop'], 'os': ['redhat', 'linux'], 'other': ['gitlab', 'docker'], 'programming': ['python', 'r', 'scala']}</t>
  </si>
  <si>
    <t>['c++', 'python', 'aws', 'linux']</t>
  </si>
  <si>
    <t>{'cloud': ['aws'], 'os': ['linux'], 'programming': ['c++', 'python']}</t>
  </si>
  <si>
    <t>R647 DATA ANALYTICS LEAD ANALYST</t>
  </si>
  <si>
    <t>['r', 'python', 'java', 'sql', 'sas', 'sas', 'spark', 'hadoop', 'excel', 'word', 'powerpoint']</t>
  </si>
  <si>
    <t>{'analyst_tools': ['sas', 'excel', 'word', 'powerpoint'], 'libraries': ['spark', 'hadoop'], 'programming': ['r', 'python', 'java', 'sql', 'sas']}</t>
  </si>
  <si>
    <t>Port Klang, Selangor, Malaysia</t>
  </si>
  <si>
    <t>Aker Solutions</t>
  </si>
  <si>
    <t>['go', 'python', 'scala', 'r', 'spark', 'tensorflow']</t>
  </si>
  <si>
    <t>{'libraries': ['spark', 'tensorflow'], 'programming': ['go', 'python', 'scala', 'r']}</t>
  </si>
  <si>
    <t>Senior Identity ACE Engineer</t>
  </si>
  <si>
    <t>Microsoft Corp.</t>
  </si>
  <si>
    <t>['sql', 'python', 'java', 'powershell', 'php', 'sql server', 'azure']</t>
  </si>
  <si>
    <t>{'cloud': ['azure'], 'databases': ['sql server'], 'programming': ['sql', 'python', 'java', 'powershell', 'php']}</t>
  </si>
  <si>
    <t>Triad Group Plc</t>
  </si>
  <si>
    <t>Monkswood, Usk, UK</t>
  </si>
  <si>
    <t>IT Support - Field Engineer</t>
  </si>
  <si>
    <t>Cc Technologies (Pvt.) Ltd.</t>
  </si>
  <si>
    <t>['sql', 'bigquery', 'aws', 'power bi', 'tableau', 'looker', 'atlassian', 'jira', 'confluence']</t>
  </si>
  <si>
    <t>{'analyst_tools': ['power bi', 'tableau', 'looker'], 'async': ['jira', 'confluence'], 'cloud': ['bigquery', 'aws'], 'other': ['atlassian'], 'programming': ['sql']}</t>
  </si>
  <si>
    <t>Data Engineer (ERP)</t>
  </si>
  <si>
    <t>['python', 'sql', 'azure', 'sap', 'ssis', 'git']</t>
  </si>
  <si>
    <t>{'analyst_tools': ['sap', 'ssis'], 'cloud': ['azure'], 'other': ['git'], 'programming': ['python', 'sql']}</t>
  </si>
  <si>
    <t>Behavioral Data Scientist</t>
  </si>
  <si>
    <t>['sql', 'r', 'sas', 'sas', 'python', 'sql server', 'tableau', 'excel', 'git']</t>
  </si>
  <si>
    <t>{'analyst_tools': ['sas', 'tableau', 'excel'], 'databases': ['sql server'], 'other': ['git'], 'programming': ['sql', 'r', 'sas', 'python']}</t>
  </si>
  <si>
    <t>Sales Manager (Data Analytics/Science)</t>
  </si>
  <si>
    <t>Senior ETL Engineer - Datamart/ Data Warehousing</t>
  </si>
  <si>
    <t>Senior Data governance and Metadata(Informatica Metadata Manager)</t>
  </si>
  <si>
    <t>Applied Scientist Amsterdam, The Netherlands</t>
  </si>
  <si>
    <t>['python', 'c++', 'pytorch', 'tensorflow', 'pandas', 'scikit-learn', 'numpy', 'opencv']</t>
  </si>
  <si>
    <t>{'libraries': ['pytorch', 'tensorflow', 'pandas', 'scikit-learn', 'numpy', 'opencv'], 'programming': ['python', 'c++']}</t>
  </si>
  <si>
    <t>Municipality of Pozuelo de Alarcón, Spain</t>
  </si>
  <si>
    <t>['c#', 'javascript', 'sql', 'sql server', 'azure', 'angular']</t>
  </si>
  <si>
    <t>{'cloud': ['azure'], 'databases': ['sql server'], 'programming': ['c#', 'javascript', 'sql'], 'webframeworks': ['angular']}</t>
  </si>
  <si>
    <t>Marketing &amp; Sales Data Analyst</t>
  </si>
  <si>
    <t>['sql', 'sas', 'sas', 'excel', 'sap', 'power bi']</t>
  </si>
  <si>
    <t>{'analyst_tools': ['sas', 'excel', 'sap', 'power bi'], 'programming': ['sql', 'sas']}</t>
  </si>
  <si>
    <t>[JY-948] Data Scientist</t>
  </si>
  <si>
    <t>Itps</t>
  </si>
  <si>
    <t>DATA SCIENTIST II - DORA</t>
  </si>
  <si>
    <t>Metro Health Foundation</t>
  </si>
  <si>
    <t>['sas', 'sas', 'r', 'python', 'spss', 'tableau', 'power bi']</t>
  </si>
  <si>
    <t>{'analyst_tools': ['sas', 'spss', 'tableau', 'power bi'], 'programming': ['sas', 'r', 'python']}</t>
  </si>
  <si>
    <t>IT Business Analyst - Ref: YC</t>
  </si>
  <si>
    <t>['python', 'sql', 'nosql', 'pandas', 'matplotlib', 'nltk', 'numpy', 'seaborn']</t>
  </si>
  <si>
    <t>{'libraries': ['pandas', 'matplotlib', 'nltk', 'numpy', 'seaborn'], 'programming': ['python', 'sql', 'nosql']}</t>
  </si>
  <si>
    <t>['python', 'r', 'sql', 'aws', 'power bi', 'tableau']</t>
  </si>
  <si>
    <t>{'analyst_tools': ['power bi', 'tableau'], 'cloud': ['aws'], 'programming': ['python', 'r', 'sql']}</t>
  </si>
  <si>
    <t>['sql', 'vba', 'sas', 'sas', 'sql server', 'gcp', 'tableau', 'alteryx', 'ms access']</t>
  </si>
  <si>
    <t>{'analyst_tools': ['sas', 'tableau', 'alteryx', 'ms access'], 'cloud': ['gcp'], 'databases': ['sql server'], 'programming': ['sql', 'vba', 'sas']}</t>
  </si>
  <si>
    <t>Threat Data Analysis Center - Analyst (6 month contract/night...</t>
  </si>
  <si>
    <t>Ambient AI</t>
  </si>
  <si>
    <t>['sql', 'python', 'nosql', 'aws', 'spark', 'tensorflow', 'kubernetes', 'docker']</t>
  </si>
  <si>
    <t>{'cloud': ['aws'], 'libraries': ['spark', 'tensorflow'], 'other': ['kubernetes', 'docker'], 'programming': ['sql', 'python', 'nosql']}</t>
  </si>
  <si>
    <t>Data Analyst - Meal Plans</t>
  </si>
  <si>
    <t>['c', 'sql', 'python', 'firebase', 'firebase', 'snowflake', 'kafka', 'airflow', 'tableau', 'power bi', 'excel', 'sheets']</t>
  </si>
  <si>
    <t>{'analyst_tools': ['tableau', 'power bi', 'excel', 'sheets'], 'cloud': ['firebase', 'snowflake'], 'databases': ['firebase'], 'libraries': ['kafka', 'airflow'], 'programming': ['c', 'sql', 'python']}</t>
  </si>
  <si>
    <t>['python', 'sql', 'aws', 'gcp', 'spark', 'pandas', 'scikit-learn']</t>
  </si>
  <si>
    <t>{'cloud': ['aws', 'gcp'], 'libraries': ['spark', 'pandas', 'scikit-learn'], 'programming': ['python', 'sql']}</t>
  </si>
  <si>
    <t>Statistical analyst</t>
  </si>
  <si>
    <t>AffinityX</t>
  </si>
  <si>
    <t>['python', 'r', 'sql', 'nosql', 'aws', 'azure', 'gcp', 'hadoop', 'spark', 'tableau', 'power bi']</t>
  </si>
  <si>
    <t>{'analyst_tools': ['tableau', 'power bi'], 'cloud': ['aws', 'azure', 'gcp'], 'libraries': ['hadoop', 'spark'], 'programming': ['python', 'r', 'sql', 'nosql']}</t>
  </si>
  <si>
    <t>['scala', 'postgresql', 'spark', 'hadoop', 'kubernetes']</t>
  </si>
  <si>
    <t>{'databases': ['postgresql'], 'libraries': ['spark', 'hadoop'], 'other': ['kubernetes'], 'programming': ['scala']}</t>
  </si>
  <si>
    <t>Database Reporting Analyst</t>
  </si>
  <si>
    <t>Jobzem (69848665)</t>
  </si>
  <si>
    <t>['python', 'oracle', 'snowflake']</t>
  </si>
  <si>
    <t>{'cloud': ['oracle', 'snowflake'], 'programming': ['python']}</t>
  </si>
  <si>
    <t>Junior Data Engineer | €2800 - €3300 bruto per maand</t>
  </si>
  <si>
    <t>Senior DevOps Engineer (f/m/d)</t>
  </si>
  <si>
    <t>AVP, Data Engineer, Group Portfolio Analytics &amp; Reporting</t>
  </si>
  <si>
    <t>ENT Specialty Partners</t>
  </si>
  <si>
    <t>['sql', 'sql server', 'tableau', 'excel']</t>
  </si>
  <si>
    <t>{'analyst_tools': ['tableau', 'excel'], 'databases': ['sql server'], 'programming': ['sql']}</t>
  </si>
  <si>
    <t>Senior Java Engineer, Proactive Analytics (f/m/d)</t>
  </si>
  <si>
    <t>['java', 'python', 'postgresql', 'oracle', 'django', 'flask', 'excel']</t>
  </si>
  <si>
    <t>{'analyst_tools': ['excel'], 'cloud': ['oracle'], 'databases': ['postgresql'], 'programming': ['java', 'python'], 'webframeworks': ['django', 'flask']}</t>
  </si>
  <si>
    <t>RL Canning, Inc.</t>
  </si>
  <si>
    <t>Lead Data Engineer / Data Architect</t>
  </si>
  <si>
    <t>KLEE</t>
  </si>
  <si>
    <t>Business Process Data Analyst</t>
  </si>
  <si>
    <t>Publicis Sapient logo</t>
  </si>
  <si>
    <t>EnLink Midstream</t>
  </si>
  <si>
    <t>Huntsman Corporation</t>
  </si>
  <si>
    <t>Senior Data Scientist, Marketing Science</t>
  </si>
  <si>
    <t>Financial Planning &amp; Analysis Data Analyst</t>
  </si>
  <si>
    <t>AEG FUELS</t>
  </si>
  <si>
    <t>C++ Software Engineer - Empresa Farma Líder (Vallés)</t>
  </si>
  <si>
    <t>BUSINESS - DATA ANALYST (H/F)</t>
  </si>
  <si>
    <t>Research Software Engineer</t>
  </si>
  <si>
    <t>['r', 'python', 'javascript', 'aws', 'rshiny']</t>
  </si>
  <si>
    <t>{'cloud': ['aws'], 'libraries': ['rshiny'], 'programming': ['r', 'python', 'javascript']}</t>
  </si>
  <si>
    <t>Business Analyste SQL</t>
  </si>
  <si>
    <t>Singapore Exchange Limited</t>
  </si>
  <si>
    <t>Data Scientist/ Statistician Intern</t>
  </si>
  <si>
    <t>Oak Ridge Institute for Science and Education</t>
  </si>
  <si>
    <t>['java', 'python', 'scala', 'sql', 'aws', 'gcp', 'snowflake', 'bigquery', 'redshift', 'databricks', 'airflow', 'spark', 'hadoop', 'kafka', 'excel', 'slack']</t>
  </si>
  <si>
    <t>{'analyst_tools': ['excel'], 'cloud': ['aws', 'gcp', 'snowflake', 'bigquery', 'redshift', 'databricks'], 'libraries': ['airflow', 'spark', 'hadoop', 'kafka'], 'programming': ['java', 'python', 'scala', 'sql'], 'sync': ['slack']}</t>
  </si>
  <si>
    <t>Four Eyes Financial</t>
  </si>
  <si>
    <t>['nosql', 'python', 'sql', 'dynamodb', 'aws', 'azure', 'gcp', 'pandas', 'numpy', 'pytorch', 'keras', 'airflow', 'node', 'flask', 'fastapi']</t>
  </si>
  <si>
    <t>{'cloud': ['aws', 'azure', 'gcp'], 'databases': ['dynamodb'], 'libraries': ['pandas', 'numpy', 'pytorch', 'keras', 'airflow'], 'programming': ['nosql', 'python', 'sql'], 'webframeworks': ['node', 'flask', 'fastapi']}</t>
  </si>
  <si>
    <t>Junior Reporting Data Analyst</t>
  </si>
  <si>
    <t>['sql', 'python', 'php', 'sql server', 'postgresql', 'mariadb', 'oracle', 'outlook', 'word', 'excel', 'powerpoint']</t>
  </si>
  <si>
    <t>{'analyst_tools': ['outlook', 'word', 'excel', 'powerpoint'], 'cloud': ['oracle'], 'databases': ['sql server', 'postgresql', 'mariadb'], 'programming': ['sql', 'python', 'php']}</t>
  </si>
  <si>
    <t>Data &amp; Analytics Engineer - H/F</t>
  </si>
  <si>
    <t>Senior Data Scientist (Cincinnati, OH)</t>
  </si>
  <si>
    <t>['r', 'python', 'scala', 'sql', 'c++', 'java', 'spark', 'tensorflow', 'hadoop', 'keras', 'tableau']</t>
  </si>
  <si>
    <t>{'analyst_tools': ['tableau'], 'libraries': ['spark', 'tensorflow', 'hadoop', 'keras'], 'programming': ['r', 'python', 'scala', 'sql', 'c++', 'java']}</t>
  </si>
  <si>
    <t>Data Analyst Staff (Level 4)</t>
  </si>
  <si>
    <t>PredictSpring Inc</t>
  </si>
  <si>
    <t>82 reviews</t>
  </si>
  <si>
    <t>Working Student (f/m/d) - Siemens SaaS Business - SISW - Data...</t>
  </si>
  <si>
    <t>Distilled</t>
  </si>
  <si>
    <t>['python', 'java', 'mongodb', 'mongodb', 'mysql', 'dynamodb', 'redshift', 'aws']</t>
  </si>
  <si>
    <t>{'cloud': ['redshift', 'aws'], 'databases': ['mongodb', 'mysql', 'dynamodb'], 'programming': ['python', 'java', 'mongodb']}</t>
  </si>
  <si>
    <t>Chapman Tate Associates</t>
  </si>
  <si>
    <t>CRM Analyst - Hiring Immediately</t>
  </si>
  <si>
    <t>Innovate Recruitment Ltd</t>
  </si>
  <si>
    <t>['sql', 'powershell', 'azure', 'oracle', 'databricks']</t>
  </si>
  <si>
    <t>{'cloud': ['azure', 'oracle', 'databricks'], 'programming': ['sql', 'powershell']}</t>
  </si>
  <si>
    <t>ANALYSTE DE DONNÉES, ENQUÊTES DE SANTÉ</t>
  </si>
  <si>
    <t>Régie Régionale de la santé et des services sociaux Nunavik</t>
  </si>
  <si>
    <t>Axiado</t>
  </si>
  <si>
    <t>Healthcare Data Analytics Consultant</t>
  </si>
  <si>
    <t>['sql', 'sql server', 'power bi', 'tableau', 'alteryx', 'ms access', 'excel']</t>
  </si>
  <si>
    <t>{'analyst_tools': ['power bi', 'tableau', 'alteryx', 'ms access', 'excel'], 'databases': ['sql server'], 'programming': ['sql']}</t>
  </si>
  <si>
    <t>Availability Engineer, DC Engineering</t>
  </si>
  <si>
    <t>['python', 'scala', 'bash', 'sql', 'mongodb', 'mongodb', 'spark', 'kafka', 'airflow', 'linux', 'kubernetes', 'terminal']</t>
  </si>
  <si>
    <t>{'databases': ['mongodb'], 'libraries': ['spark', 'kafka', 'airflow'], 'os': ['linux'], 'other': ['kubernetes', 'terminal'], 'programming': ['python', 'scala', 'bash', 'sql', 'mongodb']}</t>
  </si>
  <si>
    <t>Content Ingestion Analyst - Power BI &amp; XML</t>
  </si>
  <si>
    <t>['power bi', 'excel', 'outlook', 'word', 'powerpoint']</t>
  </si>
  <si>
    <t>{'analyst_tools': ['power bi', 'excel', 'outlook', 'word', 'powerpoint']}</t>
  </si>
  <si>
    <t>Applied Physics</t>
  </si>
  <si>
    <t>['python', 'java', 'scala', 'pytorch', 'tensorflow', 'keras']</t>
  </si>
  <si>
    <t>{'libraries': ['pytorch', 'tensorflow', 'keras'], 'programming': ['python', 'java', 'scala']}</t>
  </si>
  <si>
    <t>['sql', 'python', 'go', 'sql server', 'db2', 'azure', 'databricks', 'oracle', 'aws', 'gcp', 'ssis', 'alteryx', 'excel']</t>
  </si>
  <si>
    <t>{'analyst_tools': ['ssis', 'alteryx', 'excel'], 'cloud': ['azure', 'databricks', 'oracle', 'aws', 'gcp'], 'databases': ['sql server', 'db2'], 'programming': ['sql', 'python', 'go']}</t>
  </si>
  <si>
    <t>['gdpr', 'express', 'word', 'excel', 'powerpoint']</t>
  </si>
  <si>
    <t>{'analyst_tools': ['word', 'excel', 'powerpoint'], 'libraries': ['gdpr'], 'webframeworks': ['express']}</t>
  </si>
  <si>
    <t>Research Data Analyst II- Remote - 122866</t>
  </si>
  <si>
    <t>Rosario, Batangas, Philippines</t>
  </si>
  <si>
    <t>Advanced Energy Industries, Inc</t>
  </si>
  <si>
    <t>JR0240149 Benefit Reporting Business Analyst</t>
  </si>
  <si>
    <t>Intel_美商英特爾亞太科技有限公司台灣分公司</t>
  </si>
  <si>
    <t>['power bi', 'excel', 'powerpoint', 'dax']</t>
  </si>
  <si>
    <t>{'analyst_tools': ['power bi', 'excel', 'powerpoint', 'dax']}</t>
  </si>
  <si>
    <t>Production Analyst - Rapid Progression</t>
  </si>
  <si>
    <t>Dtek Renewables International</t>
  </si>
  <si>
    <t>(Senior) Wind Energy Analyst for offshore wind farm analysis</t>
  </si>
  <si>
    <t>Skærbæk, Denmark</t>
  </si>
  <si>
    <t>Big Data DevOps Engineer - Perm/Contract - Sydney</t>
  </si>
  <si>
    <t>Envisions Employment Solutions</t>
  </si>
  <si>
    <t>['go', 'python', 'sql', 'mongodb', 'mongodb', 'mysql', 'postgresql', 'cassandra', 'aws', 'azure', 'gcp', 'flow']</t>
  </si>
  <si>
    <t>{'cloud': ['aws', 'azure', 'gcp'], 'databases': ['mongodb', 'mysql', 'postgresql', 'cassandra'], 'other': ['flow'], 'programming': ['go', 'python', 'sql', 'mongodb']}</t>
  </si>
  <si>
    <t>Team Member, Data Warehouse and Analytics at United Bank for...</t>
  </si>
  <si>
    <t>United Bank for Africa Plc (UBA)</t>
  </si>
  <si>
    <t>Senior Azure Data Engineer – Surrey (Hybrid) – £65K</t>
  </si>
  <si>
    <t>['sql', 'python', 'sql server', 'snowflake', 'azure', 'excel', 'looker', 'jira', 'confluence']</t>
  </si>
  <si>
    <t>{'analyst_tools': ['excel', 'looker'], 'async': ['jira', 'confluence'], 'cloud': ['snowflake', 'azure'], 'databases': ['sql server'], 'programming': ['sql', 'python']}</t>
  </si>
  <si>
    <t>Lead Tech Data Engineer H/F</t>
  </si>
  <si>
    <t>Data Analyst - Python / SQL / Power BI / Tableau (m/w/d)</t>
  </si>
  <si>
    <t>Paragon Global Offshoring Corp</t>
  </si>
  <si>
    <t>['sql', 'sas', 'sas', 'r', 'python', 'nosql', 'pyspark', 'spark', 'excel', 'powerpoint', 'word']</t>
  </si>
  <si>
    <t>{'analyst_tools': ['sas', 'excel', 'powerpoint', 'word'], 'libraries': ['pyspark', 'spark'], 'programming': ['sql', 'sas', 'r', 'python', 'nosql']}</t>
  </si>
  <si>
    <t>['python', 'sql', 'r', 'snowflake', 'looker']</t>
  </si>
  <si>
    <t>{'analyst_tools': ['looker'], 'cloud': ['snowflake'], 'programming': ['python', 'sql', 'r']}</t>
  </si>
  <si>
    <t>Pasante data analytics</t>
  </si>
  <si>
    <t>Jobzem (43127858)</t>
  </si>
  <si>
    <t>Jochen Schweizer mydays Group</t>
  </si>
  <si>
    <t>['python', 'azure', 'databricks', 'spark', 'pyspark', 'kafka', 'airflow', 'git', 'jenkins', 'jira']</t>
  </si>
  <si>
    <t>{'async': ['jira'], 'cloud': ['azure', 'databricks'], 'libraries': ['spark', 'pyspark', 'kafka', 'airflow'], 'other': ['git', 'jenkins'], 'programming': ['python']}</t>
  </si>
  <si>
    <t>['sql', 'power bi', 'sharepoint', 'word', 'excel', 'powerpoint', 'flow']</t>
  </si>
  <si>
    <t>{'analyst_tools': ['power bi', 'sharepoint', 'word', 'excel', 'powerpoint'], 'other': ['flow'], 'programming': ['sql']}</t>
  </si>
  <si>
    <t>Data Quality Lead</t>
  </si>
  <si>
    <t>Definitive Logic</t>
  </si>
  <si>
    <t>The Barton Partnership</t>
  </si>
  <si>
    <t>Clayton, CA</t>
  </si>
  <si>
    <t>Business/Data Analyst Summer 2023</t>
  </si>
  <si>
    <t>['html', 'java', 'python', 'sql', 'oracle', 'confluence', 'jira']</t>
  </si>
  <si>
    <t>{'async': ['confluence', 'jira'], 'cloud': ['oracle'], 'programming': ['html', 'java', 'python', 'sql']}</t>
  </si>
  <si>
    <t>Sr Data Analyst, Consultant - Client Facing - Remote</t>
  </si>
  <si>
    <t>Data science scientist remote</t>
  </si>
  <si>
    <t>Officer (C09) - Reference Data Management Analyst 1 (Hybrid) ROHQ...</t>
  </si>
  <si>
    <t>Retail Analytics Data Engineer</t>
  </si>
  <si>
    <t>Shopgrok</t>
  </si>
  <si>
    <t>['sql', 'snowflake', 'gcp', 'azure', 'aws', 'tableau', 'alteryx']</t>
  </si>
  <si>
    <t>{'analyst_tools': ['tableau', 'alteryx'], 'cloud': ['snowflake', 'gcp', 'azure', 'aws'], 'programming': ['sql']}</t>
  </si>
  <si>
    <t>Perplexity AI</t>
  </si>
  <si>
    <t>Business Planning Analyst-Senior II</t>
  </si>
  <si>
    <t>Software Engineer - Global Data Platform</t>
  </si>
  <si>
    <t>['python', 'golang', 'cassandra', 'elasticsearch', 'redis', 'kafka']</t>
  </si>
  <si>
    <t>{'databases': ['cassandra', 'elasticsearch', 'redis'], 'libraries': ['kafka'], 'programming': ['python', 'golang']}</t>
  </si>
  <si>
    <t>NJ12707093 Data Engineer (12 Month Contract)</t>
  </si>
  <si>
    <t>['sql', 'aws', 'azure', 'hadoop', 'spark', 'word']</t>
  </si>
  <si>
    <t>{'analyst_tools': ['word'], 'cloud': ['aws', 'azure'], 'libraries': ['hadoop', 'spark'], 'programming': ['sql']}</t>
  </si>
  <si>
    <t>Data Engineer-II (R-14040 )</t>
  </si>
  <si>
    <t>Clarivate Analytics</t>
  </si>
  <si>
    <t>DATA &amp; PROCESS EXCELLENCE ANALYST</t>
  </si>
  <si>
    <t>Technical Business/Data Analyst 80-100%</t>
  </si>
  <si>
    <t>['java', 'python', 'sql', 'go', 'numpy', 'pandas', 'seaborn', 'matplotlib', 'jira']</t>
  </si>
  <si>
    <t>{'async': ['jira'], 'libraries': ['numpy', 'pandas', 'seaborn', 'matplotlib'], 'programming': ['java', 'python', 'sql', 'go']}</t>
  </si>
  <si>
    <t>Business Analyst - Manager</t>
  </si>
  <si>
    <t>['sql', 'postgresql', 'aws', 'visio', 'powerpoint', 'excel']</t>
  </si>
  <si>
    <t>{'analyst_tools': ['visio', 'powerpoint', 'excel'], 'cloud': ['aws'], 'databases': ['postgresql'], 'programming': ['sql']}</t>
  </si>
  <si>
    <t>Work From Home Data Engineer - Urgent</t>
  </si>
  <si>
    <t>Marketing Data Scientist II - Audience Insights</t>
  </si>
  <si>
    <t>New York, NY  (+1 other)</t>
  </si>
  <si>
    <t>Associate Data Engineer - AI</t>
  </si>
  <si>
    <t>['sql', 'nosql', 'python', 'java', 'c++', 'cassandra', 'azure', 'hadoop', 'spark', 'kafka']</t>
  </si>
  <si>
    <t>{'cloud': ['azure'], 'databases': ['cassandra'], 'libraries': ['hadoop', 'spark', 'kafka'], 'programming': ['sql', 'nosql', 'python', 'java', 'c++']}</t>
  </si>
  <si>
    <t>AI / ML Health Data Scientist, Senior Consultant Evergreen</t>
  </si>
  <si>
    <t>Informatician - Business Intelligence, Data Analytics (m/w/d)</t>
  </si>
  <si>
    <t>Traineeship Data science</t>
  </si>
  <si>
    <t>Data Business Partner</t>
  </si>
  <si>
    <t>Glasgow, UK   (+3 others)</t>
  </si>
  <si>
    <t>Entry Level - Data Analyst / Full-Time (Remote)</t>
  </si>
  <si>
    <t>Oakland, FL</t>
  </si>
  <si>
    <t>Transtach</t>
  </si>
  <si>
    <t>['python', 'nosql', 'mongodb', 'mongodb', 'java', 'scala', 'postgresql', 'mariadb', 'mysql', 'neo4j', 'redis', 'aws', 'azure', 'spark', 'hadoop', 'kafka', 'airflow', 'selenium', 'flask', 'fastapi', 'django', 'docker', 'kubernetes', 'git', 'jenkins', 'terraform', 'chef', 'puppet', 'ansible']</t>
  </si>
  <si>
    <t>{'cloud': ['aws', 'azure'], 'databases': ['mongodb', 'postgresql', 'mariadb', 'mysql', 'neo4j', 'redis'], 'libraries': ['spark', 'hadoop', 'kafka', 'airflow', 'selenium'], 'other': ['docker', 'kubernetes', 'git', 'jenkins', 'terraform', 'chef', 'puppet', 'ansible'], 'programming': ['python', 'nosql', 'mongodb', 'java', 'scala'], 'webframeworks': ['flask', 'fastapi', 'django']}</t>
  </si>
  <si>
    <t>Coldwell Banker Richard Ellis</t>
  </si>
  <si>
    <t>Azure Data Engineer - Remote - Up to £70,000</t>
  </si>
  <si>
    <t>['python', 'r', 'sql', 'javascript', 'mongo', 'azure', 'react', 'flask', 'django', 'git', 'docker', 'kubernetes']</t>
  </si>
  <si>
    <t>{'cloud': ['azure'], 'libraries': ['react'], 'other': ['git', 'docker', 'kubernetes'], 'programming': ['python', 'r', 'sql', 'javascript', 'mongo'], 'webframeworks': ['flask', 'django']}</t>
  </si>
  <si>
    <t>Data Engineer, Monitoring &amp; Surveillance</t>
  </si>
  <si>
    <t>['sql', 'nosql', 'python', 'java', 'c++', 'mysql', 'oracle', 'jupyter', 'pandas']</t>
  </si>
  <si>
    <t>{'cloud': ['oracle'], 'databases': ['mysql'], 'libraries': ['jupyter', 'pandas'], 'programming': ['sql', 'nosql', 'python', 'java', 'c++']}</t>
  </si>
  <si>
    <t>ChampionX Corp.</t>
  </si>
  <si>
    <t>['python', 'r', 'matlab', 'sas', 'sas', 'sql', 'shell', 'java', 'hadoop', 'spark', 'git']</t>
  </si>
  <si>
    <t>{'analyst_tools': ['sas'], 'libraries': ['hadoop', 'spark'], 'other': ['git'], 'programming': ['python', 'r', 'matlab', 'sas', 'sql', 'shell', 'java']}</t>
  </si>
  <si>
    <t>Data Centre Engineer (Data Centre + Desktop L2)</t>
  </si>
  <si>
    <t>Huang He Consultancy Pte Ltd</t>
  </si>
  <si>
    <t>['macos', 'windows', 'outlook']</t>
  </si>
  <si>
    <t>{'analyst_tools': ['outlook'], 'os': ['macos', 'windows']}</t>
  </si>
  <si>
    <t>Data Engineer Azure (H / M / X)</t>
  </si>
  <si>
    <t>['python', 'sql', 'scala', 'azure', 'spark']</t>
  </si>
  <si>
    <t>{'cloud': ['azure'], 'libraries': ['spark'], 'programming': ['python', 'sql', 'scala']}</t>
  </si>
  <si>
    <t>Sr. Data Engineer - T-SQL, SSIS, SSRS, SSAS and DAX</t>
  </si>
  <si>
    <t>Convene, Inc</t>
  </si>
  <si>
    <t>['sql', 't-sql', 'sql server', 'azure', 'snowflake', 'ssis', 'ms access', 'excel', 'ssrs', 'dax', 'word', 'powerpoint', 'microsoft teams']</t>
  </si>
  <si>
    <t>{'analyst_tools': ['ssis', 'ms access', 'excel', 'ssrs', 'dax', 'word', 'powerpoint'], 'cloud': ['azure', 'snowflake'], 'databases': ['sql server'], 'programming': ['sql', 't-sql'], 'sync': ['microsoft teams']}</t>
  </si>
  <si>
    <t>['go', 'sql', 'nosql', 'java', 'scala', 'python', 'aws', 'redshift', 'snowflake', 'gcp', 'bigquery']</t>
  </si>
  <si>
    <t>{'cloud': ['aws', 'redshift', 'snowflake', 'gcp', 'bigquery'], 'programming': ['go', 'sql', 'nosql', 'java', 'scala', 'python']}</t>
  </si>
  <si>
    <t>['python', 'r', 'sql', 'nosql', 'scala', 'matplotlib', 'spark', 'tableau', 'looker', 'power bi']</t>
  </si>
  <si>
    <t>{'analyst_tools': ['tableau', 'looker', 'power bi'], 'libraries': ['matplotlib', 'spark'], 'programming': ['python', 'r', 'sql', 'nosql', 'scala']}</t>
  </si>
  <si>
    <t>Data Scientist – Marketing &amp; Network Analytics</t>
  </si>
  <si>
    <t>Principal, Data Engineering (Databricks)</t>
  </si>
  <si>
    <t>['python', 'cassandra', 'databricks', 'aws', 'azure', 'spark', 'hadoop']</t>
  </si>
  <si>
    <t>{'cloud': ['databricks', 'aws', 'azure'], 'databases': ['cassandra'], 'libraries': ['spark', 'hadoop'], 'programming': ['python']}</t>
  </si>
  <si>
    <t>【國泰人壽】大數據資料分析師</t>
  </si>
  <si>
    <t>Store Experience Product Launch Global Data Analyst</t>
  </si>
  <si>
    <t>PDS Tech Inc</t>
  </si>
  <si>
    <t>Data Engineer SQL, Python, Oracle</t>
  </si>
  <si>
    <t>HDBank</t>
  </si>
  <si>
    <t>Staff Data Engineer Toronto, Canada</t>
  </si>
  <si>
    <t>['sql', 'python', 'java', 'go', 'gcp', 'aws', 'bigquery', 'hadoop', 'spark', 'kafka', 'node.js', 'kubernetes', 'flow']</t>
  </si>
  <si>
    <t>{'cloud': ['gcp', 'aws', 'bigquery'], 'libraries': ['hadoop', 'spark', 'kafka'], 'other': ['kubernetes', 'flow'], 'programming': ['sql', 'python', 'java', 'go'], 'webframeworks': ['node.js']}</t>
  </si>
  <si>
    <t>Data Service Analyst</t>
  </si>
  <si>
    <t>Logistics Data Analyst KSA Trilogilogistics Riyadh - GMG</t>
  </si>
  <si>
    <t>RELX Group plc</t>
  </si>
  <si>
    <t>['r', 'python', 'sql', 'azure', 'aws', 'pyspark', 'jira']</t>
  </si>
  <si>
    <t>{'async': ['jira'], 'cloud': ['azure', 'aws'], 'libraries': ['pyspark'], 'programming': ['r', 'python', 'sql']}</t>
  </si>
  <si>
    <t>Senior Data Researcher Analyst</t>
  </si>
  <si>
    <t>Data Engineer (Junio-Lead)</t>
  </si>
  <si>
    <t>['python', 'nosql', 'azure', 'aws', 'hadoop', 'spark']</t>
  </si>
  <si>
    <t>{'cloud': ['azure', 'aws'], 'libraries': ['hadoop', 'spark'], 'programming': ['python', 'nosql']}</t>
  </si>
  <si>
    <t>وظائف Master Data Management Analyst – القرين</t>
  </si>
  <si>
    <t>['sql', 'java', 'python', 'ruby', 'ruby', 'perl', 'bash', 'snowflake', 'aws', 'azure', 'openstack', 'hadoop', 'microstrategy', 'tableau']</t>
  </si>
  <si>
    <t>{'analyst_tools': ['microstrategy', 'tableau'], 'cloud': ['snowflake', 'aws', 'azure', 'openstack'], 'libraries': ['hadoop'], 'programming': ['sql', 'java', 'python', 'ruby', 'perl', 'bash'], 'webframeworks': ['ruby']}</t>
  </si>
  <si>
    <t>Postulez Maintenant! Data Scientist Expérimenté H/F (CDI)</t>
  </si>
  <si>
    <t>SR LEAD DATA ENGINEER</t>
  </si>
  <si>
    <t>Manager, Vaccines Medical Unmet Needs Analytics &amp; Effectiveness</t>
  </si>
  <si>
    <t>Cloud Big Data Platform Engineer</t>
  </si>
  <si>
    <t>['shell', 'python', 'ruby', 'ruby', 'java', 'elasticsearch', 'aws', 'gcp', 'hadoop', 'kafka', 'linux', 'unix']</t>
  </si>
  <si>
    <t>{'cloud': ['aws', 'gcp'], 'databases': ['elasticsearch'], 'libraries': ['hadoop', 'kafka'], 'os': ['linux', 'unix'], 'programming': ['shell', 'python', 'ruby', 'java'], 'webframeworks': ['ruby']}</t>
  </si>
  <si>
    <t>Data Engineer/ETL Developer (Work from Home)</t>
  </si>
  <si>
    <t>['python', 'sql', 'scala', 'shell', 'mysql', 'postgresql', 'aws', 'redshift', 'snowflake', 'oracle', 'spark', 'airflow', 'kafka', 'ssis', 'alteryx', 'bitbucket', 'jenkins']</t>
  </si>
  <si>
    <t>{'analyst_tools': ['ssis', 'alteryx'], 'cloud': ['aws', 'redshift', 'snowflake', 'oracle'], 'databases': ['mysql', 'postgresql'], 'libraries': ['spark', 'airflow', 'kafka'], 'other': ['bitbucket', 'jenkins'], 'programming': ['python', 'sql', 'scala', 'shell']}</t>
  </si>
  <si>
    <t>Data Engineer - Up to SGD $250,000 + Bonus - Hybrid</t>
  </si>
  <si>
    <t>Network Transport Engineer, Deployment</t>
  </si>
  <si>
    <t>Serrara Fontana, Metropolitan City of Naples, Italy</t>
  </si>
  <si>
    <t>AdMore Recruitment</t>
  </si>
  <si>
    <t>Junior Insight Analyst - Dailymotion Advertising (All Genders)</t>
  </si>
  <si>
    <t>Stage Ingénieur Data Scientist H/F (Stage)</t>
  </si>
  <si>
    <t>ORTEC ENGINEERING</t>
  </si>
  <si>
    <t>['python', 'mongodb', 'mongodb', 'sql', 'firestore', 'elasticsearch', 'gcp', 'bigquery', 'spark', 'hadoop']</t>
  </si>
  <si>
    <t>{'cloud': ['gcp', 'bigquery'], 'databases': ['mongodb', 'firestore', 'elasticsearch'], 'libraries': ['spark', 'hadoop'], 'programming': ['python', 'mongodb', 'sql']}</t>
  </si>
  <si>
    <t>Sistic.com Pte Ltd</t>
  </si>
  <si>
    <t>['python', 'r', 'sql', 'scala', 'looker', 'tableau', 'git']</t>
  </si>
  <si>
    <t>{'analyst_tools': ['looker', 'tableau'], 'other': ['git'], 'programming': ['python', 'r', 'sql', 'scala']}</t>
  </si>
  <si>
    <t>['go', 'java', 'sql', 'redis', 'aws', 'azure', 'kubernetes']</t>
  </si>
  <si>
    <t>{'cloud': ['aws', 'azure'], 'databases': ['redis'], 'other': ['kubernetes'], 'programming': ['go', 'java', 'sql']}</t>
  </si>
  <si>
    <t>['python', 'sql', 'nosql', 'snowflake', 'databricks']</t>
  </si>
  <si>
    <t>{'cloud': ['snowflake', 'databricks'], 'programming': ['python', 'sql', 'nosql']}</t>
  </si>
  <si>
    <t>Data Analyst - Power Platform</t>
  </si>
  <si>
    <t>['sql', 'r', 'matlab', 'python', 'sas', 'sas', 'powershell', 'oracle', 'power bi', 'dax', 'excel', 'spss', 'tableau', 'sharepoint']</t>
  </si>
  <si>
    <t>{'analyst_tools': ['sas', 'power bi', 'dax', 'excel', 'spss', 'tableau', 'sharepoint'], 'cloud': ['oracle'], 'programming': ['sql', 'r', 'matlab', 'python', 'sas', 'powershell']}</t>
  </si>
  <si>
    <t>Data Analyst Sustainable Logistics</t>
  </si>
  <si>
    <t>['sql', 'python', 'bigquery', 'airflow', 'tableau']</t>
  </si>
  <si>
    <t>{'analyst_tools': ['tableau'], 'cloud': ['bigquery'], 'libraries': ['airflow'], 'programming': ['sql', 'python']}</t>
  </si>
  <si>
    <t>Data Engineer - Ey</t>
  </si>
  <si>
    <t>['java', 'spring', 'git', 'jenkins', 'jira', 'confluence']</t>
  </si>
  <si>
    <t>{'async': ['jira', 'confluence'], 'libraries': ['spring'], 'other': ['git', 'jenkins'], 'programming': ['java']}</t>
  </si>
  <si>
    <t>Data Scientist, Associate Director</t>
  </si>
  <si>
    <t>['python', 'r', 'sas', 'sas', 'sql', 'aws', 'azure', 'jupyter']</t>
  </si>
  <si>
    <t>{'analyst_tools': ['sas'], 'cloud': ['aws', 'azure'], 'libraries': ['jupyter'], 'programming': ['python', 'r', 'sas', 'sql']}</t>
  </si>
  <si>
    <t>Senior ETL Engineer</t>
  </si>
  <si>
    <t>Argyll Scott, EA Licence No: 11C3721</t>
  </si>
  <si>
    <t>['shell', 'sql', 'sql server', 'oracle', 'ssis']</t>
  </si>
  <si>
    <t>{'analyst_tools': ['ssis'], 'cloud': ['oracle'], 'databases': ['sql server'], 'programming': ['shell', 'sql']}</t>
  </si>
  <si>
    <t>IPS Group</t>
  </si>
  <si>
    <t>Data Scientist Lead  Objectivity</t>
  </si>
  <si>
    <t>New Rochelle, NY</t>
  </si>
  <si>
    <t>Data Scientist - Strategic Data Solutions</t>
  </si>
  <si>
    <t>Apple South Asia Pte. Ltd.</t>
  </si>
  <si>
    <t>['go', 'aws', 'azure', 'gcp', 'pytorch', 'hadoop', 'spark']</t>
  </si>
  <si>
    <t>{'cloud': ['aws', 'azure', 'gcp'], 'libraries': ['pytorch', 'hadoop', 'spark'], 'programming': ['go']}</t>
  </si>
  <si>
    <t>Senior Consultant - Data</t>
  </si>
  <si>
    <t>Machine Learning Engineer (PT Kamoro Maxima Integra)</t>
  </si>
  <si>
    <t>Senior Full Stack Engineer (Data Product)</t>
  </si>
  <si>
    <t>Mediacorp Pte. Ltd.</t>
  </si>
  <si>
    <t>['javascript', 'html', 'css', 'python', 'java', 'sql', 'react', 'spark', 'kafka', 'node.js', 'react.js', 'git']</t>
  </si>
  <si>
    <t>{'libraries': ['react', 'spark', 'kafka'], 'other': ['git'], 'programming': ['javascript', 'html', 'css', 'python', 'java', 'sql'], 'webframeworks': ['node.js', 'react.js']}</t>
  </si>
  <si>
    <t>Big Data Engineer (Madrid)</t>
  </si>
  <si>
    <t>['java', 'scala', 'python', 'mysql', 'azure', 'aws', 'hadoop', 'spark', 'kafka', 'tableau', 'power bi']</t>
  </si>
  <si>
    <t>{'analyst_tools': ['tableau', 'power bi'], 'cloud': ['azure', 'aws'], 'databases': ['mysql'], 'libraries': ['hadoop', 'spark', 'kafka'], 'programming': ['java', 'scala', 'python']}</t>
  </si>
  <si>
    <t>InfoStaff</t>
  </si>
  <si>
    <t>Zenith Infotech  Pte Ltd</t>
  </si>
  <si>
    <t>['sql', 'css', 'html', 'javascript', 'c#', 'vb.net', 'c++', 'azure', 'angular', 'asp.net', 'kubernetes']</t>
  </si>
  <si>
    <t>{'cloud': ['azure'], 'other': ['kubernetes'], 'programming': ['sql', 'css', 'html', 'javascript', 'c#', 'vb.net', 'c++'], 'webframeworks': ['angular', 'asp.net']}</t>
  </si>
  <si>
    <t>Tad PGS</t>
  </si>
  <si>
    <t>Sr Data Scientist - Direct Hire/Remote</t>
  </si>
  <si>
    <t>Senior Data Engineer (M/F/D) - Urgent Role</t>
  </si>
  <si>
    <t>['ssrs', 'jira', 'confluence']</t>
  </si>
  <si>
    <t>{'analyst_tools': ['ssrs'], 'async': ['jira', 'confluence']}</t>
  </si>
  <si>
    <t>Chubb Asia Pacific Pte. Ltd.</t>
  </si>
  <si>
    <t>['sql', 'python', 'scala', 'databricks', 'spark', 'qlik', 'tableau', 'excel']</t>
  </si>
  <si>
    <t>{'analyst_tools': ['qlik', 'tableau', 'excel'], 'cloud': ['databricks'], 'libraries': ['spark'], 'programming': ['sql', 'python', 'scala']}</t>
  </si>
  <si>
    <t>['python', 'javascript', 'power bi']</t>
  </si>
  <si>
    <t>{'analyst_tools': ['power bi'], 'programming': ['python', 'javascript']}</t>
  </si>
  <si>
    <t>(Junior) Data Analyst (m/w/d) - Datenüberleitungen...</t>
  </si>
  <si>
    <t>['sql', 'sql server', 'windows', 'ssis', 'ssrs', 'power bi']</t>
  </si>
  <si>
    <t>{'analyst_tools': ['ssis', 'ssrs', 'power bi'], 'databases': ['sql server'], 'os': ['windows'], 'programming': ['sql']}</t>
  </si>
  <si>
    <t>LIVE FEED ANALYST SERVICE PROVIDER</t>
  </si>
  <si>
    <t>TVS SCS</t>
  </si>
  <si>
    <t>Method Data Analyst</t>
  </si>
  <si>
    <t>Java Big Data Engineer</t>
  </si>
  <si>
    <t>['java', 'spark', 'windows', 'linux']</t>
  </si>
  <si>
    <t>{'libraries': ['spark'], 'os': ['windows', 'linux'], 'programming': ['java']}</t>
  </si>
  <si>
    <t>IT Data Analyst-10256-Remote</t>
  </si>
  <si>
    <t>Business/ Data Analyst - Product/Portfolio Analytics</t>
  </si>
  <si>
    <t>['r', 'python', 'sql', 'spark', 'selenium', 'tableau', 'docker']</t>
  </si>
  <si>
    <t>{'analyst_tools': ['tableau'], 'libraries': ['spark', 'selenium'], 'other': ['docker'], 'programming': ['r', 'python', 'sql']}</t>
  </si>
  <si>
    <t>['flow', 'confluence']</t>
  </si>
  <si>
    <t>{'async': ['confluence'], 'other': ['flow']}</t>
  </si>
  <si>
    <t>Child Development Resources of Ventura County, Inc</t>
  </si>
  <si>
    <t>img</t>
  </si>
  <si>
    <t>['python', 'sql', 'hadoop', 'spark', 'tableau', 'sap']</t>
  </si>
  <si>
    <t>{'analyst_tools': ['tableau', 'sap'], 'libraries': ['hadoop', 'spark'], 'programming': ['python', 'sql']}</t>
  </si>
  <si>
    <t>Data Analyst (JD#8843)</t>
  </si>
  <si>
    <t>['sql', 'sas', 'sas', 'spark', 'tableau', 'microstrategy']</t>
  </si>
  <si>
    <t>{'analyst_tools': ['sas', 'tableau', 'microstrategy'], 'libraries': ['spark'], 'programming': ['sql', 'sas']}</t>
  </si>
  <si>
    <t>Total Information Management Corp.</t>
  </si>
  <si>
    <t>via Les Offres D'emploi - Iliad</t>
  </si>
  <si>
    <t>OR Business and Data Analyst - Remote Opportunity for Local Candidates</t>
  </si>
  <si>
    <t>Ogooda Car Accessories</t>
  </si>
  <si>
    <t>['sql', 'shell', 'mongodb', 'mongodb', 'mysql', 'postgresql', 'redis', 'elasticsearch', 'oracle', 'pytorch', 'tensorflow', 'airflow', 'hugging face', 'unix', 'windows', 'ansible']</t>
  </si>
  <si>
    <t>{'cloud': ['oracle'], 'databases': ['mongodb', 'mysql', 'postgresql', 'redis', 'elasticsearch'], 'libraries': ['pytorch', 'tensorflow', 'airflow', 'hugging face'], 'os': ['unix', 'windows'], 'other': ['ansible'], 'programming': ['sql', 'shell', 'mongodb']}</t>
  </si>
  <si>
    <t>Lead Data Scientist Fintech Reading £80,000</t>
  </si>
  <si>
    <t>Data Science / Machine Learning Trainer</t>
  </si>
  <si>
    <t>UniConverge Technologies</t>
  </si>
  <si>
    <t>Erickson Senior Living</t>
  </si>
  <si>
    <t>Apprenti(e) data scientist F/H</t>
  </si>
  <si>
    <t>HomeLight</t>
  </si>
  <si>
    <t>Senior Data Analyst (Japan Remote) (Remote)</t>
  </si>
  <si>
    <t>R&amp;D Engineer (Data Science Internship)</t>
  </si>
  <si>
    <t>Visenze Pte. Ltd.</t>
  </si>
  <si>
    <t>['python', 'pandas', 'keras', 'tensorflow', 'pytorch']</t>
  </si>
  <si>
    <t>{'libraries': ['pandas', 'keras', 'tensorflow', 'pytorch'], 'programming': ['python']}</t>
  </si>
  <si>
    <t>SUPPLY CHAIN MASTER DATA ANALYST</t>
  </si>
  <si>
    <t>Tanauan, Batangas, Philippines</t>
  </si>
  <si>
    <t>Shaker - Illinois - TE Connectivity Resume</t>
  </si>
  <si>
    <t>Principal Data Scientist &amp; Analyst</t>
  </si>
  <si>
    <t>Junior Data Engineer - Data Integration</t>
  </si>
  <si>
    <t>Campania, Italy</t>
  </si>
  <si>
    <t>Philippi, WV</t>
  </si>
  <si>
    <t>QBE Insurance Group</t>
  </si>
  <si>
    <t>['sql', 'python', 'sql server', 'aws', 'redshift', 'pyspark', 'dax', 'power bi', 'ssis', 'ssrs', 'tableau']</t>
  </si>
  <si>
    <t>{'analyst_tools': ['dax', 'power bi', 'ssis', 'ssrs', 'tableau'], 'cloud': ['aws', 'redshift'], 'databases': ['sql server'], 'libraries': ['pyspark'], 'programming': ['sql', 'python']}</t>
  </si>
  <si>
    <t>IT - Data Analyst - Contract</t>
  </si>
  <si>
    <t>Stout</t>
  </si>
  <si>
    <t>Investment &amp; Finance Data Analyst</t>
  </si>
  <si>
    <t>Rotational Data Scientist I / Data Scientist II</t>
  </si>
  <si>
    <t>Mission Support and Test Services, LLC</t>
  </si>
  <si>
    <t>['python', 'sql', 'aws', 'snowflake', 'pandas', 'numpy', 'flow', 'jenkins', 'github']</t>
  </si>
  <si>
    <t>{'cloud': ['aws', 'snowflake'], 'libraries': ['pandas', 'numpy'], 'other': ['flow', 'jenkins', 'github'], 'programming': ['python', 'sql']}</t>
  </si>
  <si>
    <t>Data Analyst, Merchant Health</t>
  </si>
  <si>
    <t>Amazon Eu Sarl (Spain Branch)</t>
  </si>
  <si>
    <t>['sql', 'python', 'r', 'aws', 'tableau', 'git']</t>
  </si>
  <si>
    <t>{'analyst_tools': ['tableau'], 'cloud': ['aws'], 'other': ['git'], 'programming': ['sql', 'python', 'r']}</t>
  </si>
  <si>
    <t>Data Scientist - Feed</t>
  </si>
  <si>
    <t>['python', 'aws', 'kafka', 'gdpr']</t>
  </si>
  <si>
    <t>{'cloud': ['aws'], 'libraries': ['kafka', 'gdpr'], 'programming': ['python']}</t>
  </si>
  <si>
    <t>Sr. Graph Data Analyst</t>
  </si>
  <si>
    <t>ASCENDING Inc.</t>
  </si>
  <si>
    <t>DATA Analyst/Developer - Remote</t>
  </si>
  <si>
    <t>Data Scientist - Digital Media Measurement - San Bruno, CA or Los...</t>
  </si>
  <si>
    <t>BizSolv Asia, MPC</t>
  </si>
  <si>
    <t>TechTrueUp</t>
  </si>
  <si>
    <t>['matlab', 'python', 'r', 'webex']</t>
  </si>
  <si>
    <t>{'programming': ['matlab', 'python', 'r'], 'sync': ['webex']}</t>
  </si>
  <si>
    <t>Security Cloud Engineer</t>
  </si>
  <si>
    <t>Gva Partners Ltd</t>
  </si>
  <si>
    <t>BI Business Analyst Biba</t>
  </si>
  <si>
    <t>Data Scientist - Remote Position</t>
  </si>
  <si>
    <t>['python', 'shell', 'sql', 'gcp', 'bigquery', 'git', 'flow', 'jira', 'confluence']</t>
  </si>
  <si>
    <t>{'async': ['jira', 'confluence'], 'cloud': ['gcp', 'bigquery'], 'other': ['git', 'flow'], 'programming': ['python', 'shell', 'sql']}</t>
  </si>
  <si>
    <t>Senior Data Engineer - Growth-Minded Organization</t>
  </si>
  <si>
    <t>People Analytics Data Engineer</t>
  </si>
  <si>
    <t>['sql', 'go', 'aws', 'snowflake', 'airflow', 'hadoop', 'gdpr', 'sap', 'flow']</t>
  </si>
  <si>
    <t>{'analyst_tools': ['sap'], 'cloud': ['aws', 'snowflake'], 'libraries': ['airflow', 'hadoop', 'gdpr'], 'other': ['flow'], 'programming': ['sql', 'go']}</t>
  </si>
  <si>
    <t>TECHNOLOGIST/DATA SCIENTIST</t>
  </si>
  <si>
    <t>Office of the Attorney General</t>
  </si>
  <si>
    <t>['kafka', 'flow']</t>
  </si>
  <si>
    <t>{'libraries': ['kafka'], 'other': ['flow']}</t>
  </si>
  <si>
    <t>Senior Analyst, Data Science and Analytics</t>
  </si>
  <si>
    <t>['nosql', 'scala', 'gcp', 'hadoop', 'pyspark', 'spark']</t>
  </si>
  <si>
    <t>{'cloud': ['gcp'], 'libraries': ['hadoop', 'pyspark', 'spark'], 'programming': ['nosql', 'scala']}</t>
  </si>
  <si>
    <t>MVPindex</t>
  </si>
  <si>
    <t>Junior/Middle Data Engineer</t>
  </si>
  <si>
    <t>GrabJobs Poland</t>
  </si>
  <si>
    <t>['sql', 'aws', 'redshift', 'spark', 'ssis', 'tableau', 'git']</t>
  </si>
  <si>
    <t>{'analyst_tools': ['ssis', 'tableau'], 'cloud': ['aws', 'redshift'], 'libraries': ['spark'], 'other': ['git'], 'programming': ['sql']}</t>
  </si>
  <si>
    <t>Reference Data Specialist IV - Operations Analyst</t>
  </si>
  <si>
    <t>Sr. Process &amp; Equipment Engineer</t>
  </si>
  <si>
    <t>Software Engineer (.NET)</t>
  </si>
  <si>
    <t>['css', 'javascript', 'c#', 'java', 'sql', 'html', 'mysql', 'sql server', 'react', 'jquery', 'angular', 'node.js', 'asp.net', 'jenkins', 'git', 'bitbucket']</t>
  </si>
  <si>
    <t>{'databases': ['mysql', 'sql server'], 'libraries': ['react'], 'other': ['jenkins', 'git', 'bitbucket'], 'programming': ['css', 'javascript', 'c#', 'java', 'sql', 'html'], 'webframeworks': ['jquery', 'angular', 'node.js', 'asp.net']}</t>
  </si>
  <si>
    <t>Data Analyst/ Document Control</t>
  </si>
  <si>
    <t>['sql', 'powershell', 'bash', 'sql server', 'oracle', 'aws', 'ibm cloud', 'windows', 'linux', 'git', 'jenkins']</t>
  </si>
  <si>
    <t>{'cloud': ['oracle', 'aws', 'ibm cloud'], 'databases': ['sql server'], 'os': ['windows', 'linux'], 'other': ['git', 'jenkins'], 'programming': ['sql', 'powershell', 'bash']}</t>
  </si>
  <si>
    <t>Hudson RPO</t>
  </si>
  <si>
    <t>['python', 'c#', 'azure', 'git']</t>
  </si>
  <si>
    <t>{'cloud': ['azure'], 'other': ['git'], 'programming': ['python', 'c#']}</t>
  </si>
  <si>
    <t>R F Engineer</t>
  </si>
  <si>
    <t>skyroot</t>
  </si>
  <si>
    <t>Frontend Engineer / Report Developer (Cape Town or</t>
  </si>
  <si>
    <t>Data Analyst - Talent Branding and Engagement</t>
  </si>
  <si>
    <t>['sql', 'aws', 'snowflake', 'tableau', 'excel', 'powerpoint']</t>
  </si>
  <si>
    <t>{'analyst_tools': ['tableau', 'excel', 'powerpoint'], 'cloud': ['aws', 'snowflake'], 'programming': ['sql']}</t>
  </si>
  <si>
    <t>Data Backend Engineer</t>
  </si>
  <si>
    <t>Senior Analyst, People Analytics (Remote)</t>
  </si>
  <si>
    <t>['snowflake', 'tableau', 'excel']</t>
  </si>
  <si>
    <t>{'analyst_tools': ['tableau', 'excel'], 'cloud': ['snowflake']}</t>
  </si>
  <si>
    <t>Senior Data Analyst, Data and Services</t>
  </si>
  <si>
    <t>Lead Data Scientist (Personalization)</t>
  </si>
  <si>
    <t>Contracts Analyst</t>
  </si>
  <si>
    <t>Racine, WI</t>
  </si>
  <si>
    <t>TMS Data Analyst</t>
  </si>
  <si>
    <t>Walmart de México y Centroamérica</t>
  </si>
  <si>
    <t>Data Engineer Insurance</t>
  </si>
  <si>
    <t>Gerrard White</t>
  </si>
  <si>
    <t>['python', 'r', 'sql', 'java', 'c++', 'azure', 'bigquery', 'databricks', 'spark', 'hadoop', 'power bi']</t>
  </si>
  <si>
    <t>{'analyst_tools': ['power bi'], 'cloud': ['azure', 'bigquery', 'databricks'], 'libraries': ['spark', 'hadoop'], 'programming': ['python', 'r', 'sql', 'java', 'c++']}</t>
  </si>
  <si>
    <t>Wonder Distribution, LLC</t>
  </si>
  <si>
    <t>['r', 'sql', 'python', 'express']</t>
  </si>
  <si>
    <t>{'programming': ['r', 'sql', 'python'], 'webframeworks': ['express']}</t>
  </si>
  <si>
    <t>['python', 'r', 'sas', 'sas', 'sql', 'word', 'outlook', 'powerpoint', 'excel', 'spss']</t>
  </si>
  <si>
    <t>{'analyst_tools': ['sas', 'word', 'outlook', 'powerpoint', 'excel', 'spss'], 'programming': ['python', 'r', 'sas', 'sql']}</t>
  </si>
  <si>
    <t>Sr. Data Scientist- Risk Modeler, AVP - Hybrid</t>
  </si>
  <si>
    <t>Associate Analyst / Analyst (Data Analytics)</t>
  </si>
  <si>
    <t>BAUR Versand sucht ab September 2024</t>
  </si>
  <si>
    <t>Junior Data Scientist - Celonis (M/F)</t>
  </si>
  <si>
    <t>Tontitown, AR</t>
  </si>
  <si>
    <t>['sql', 'nosql', 'java', 'c++', 'python', 'r', 'scala', 'matplotlib', 'spark', 'tensorflow', 'tableau']</t>
  </si>
  <si>
    <t>{'analyst_tools': ['tableau'], 'libraries': ['matplotlib', 'spark', 'tensorflow'], 'programming': ['sql', 'nosql', 'java', 'c++', 'python', 'r', 'scala']}</t>
  </si>
  <si>
    <t>DevOps Engineer (Hybrid)</t>
  </si>
  <si>
    <t>['c++', 'java', 'python', 'aws', 'gcp', 'ansible', 'terraform']</t>
  </si>
  <si>
    <t>{'cloud': ['aws', 'gcp'], 'other': ['ansible', 'terraform'], 'programming': ['c++', 'java', 'python']}</t>
  </si>
  <si>
    <t>Madrid- Tech Digital Data Analyst</t>
  </si>
  <si>
    <t>['python', 'sql', 'excel', 'tableau', 'qlik']</t>
  </si>
  <si>
    <t>{'analyst_tools': ['excel', 'tableau', 'qlik'], 'programming': ['python', 'sql']}</t>
  </si>
  <si>
    <t>Jobzem (50244921)</t>
  </si>
  <si>
    <t>['sql', 'excel', 'ssrs', 'ssis', 'tableau', 'power bi']</t>
  </si>
  <si>
    <t>{'analyst_tools': ['excel', 'ssrs', 'ssis', 'tableau', 'power bi'], 'programming': ['sql']}</t>
  </si>
  <si>
    <t>Groupama Épargne Salariale</t>
  </si>
  <si>
    <t>['scala', 'python', 'java', 'sql', 'nosql', 'c', 'cassandra', 'gcp', 'aws', 'azure', 'spark', 'kafka']</t>
  </si>
  <si>
    <t>{'cloud': ['gcp', 'aws', 'azure'], 'databases': ['cassandra'], 'libraries': ['spark', 'kafka'], 'programming': ['scala', 'python', 'java', 'sql', 'nosql', 'c']}</t>
  </si>
  <si>
    <t>Data Analys</t>
  </si>
  <si>
    <t>['java', 'scala', 'sql', 'nosql', 'spark', 'hadoop', 'kafka', 'unix', 'excel']</t>
  </si>
  <si>
    <t>{'analyst_tools': ['excel'], 'libraries': ['spark', 'hadoop', 'kafka'], 'os': ['unix'], 'programming': ['java', 'scala', 'sql', 'nosql']}</t>
  </si>
  <si>
    <t>Greenzone Investment Group Inc.</t>
  </si>
  <si>
    <t>['sql', 'sql server', 'gcp', 'atlassian']</t>
  </si>
  <si>
    <t>{'cloud': ['gcp'], 'databases': ['sql server'], 'other': ['atlassian'], 'programming': ['sql']}</t>
  </si>
  <si>
    <t>Machine Learning and Data Scientist Engineer</t>
  </si>
  <si>
    <t>Linux Foundation</t>
  </si>
  <si>
    <t>['python', 'sql', 'golang', 'dynamodb', 'aws', 'angular', 'linux', 'gitlab', 'jenkins']</t>
  </si>
  <si>
    <t>{'cloud': ['aws'], 'databases': ['dynamodb'], 'os': ['linux'], 'other': ['gitlab', 'jenkins'], 'programming': ['python', 'sql', 'golang'], 'webframeworks': ['angular']}</t>
  </si>
  <si>
    <t>Data Scientist - Hybrid - £80k</t>
  </si>
  <si>
    <t>Senior Data Engineer (a) - 80% remote</t>
  </si>
  <si>
    <t>Chur, Switzerland</t>
  </si>
  <si>
    <t>Onyx Circle AG</t>
  </si>
  <si>
    <t>Data Analyst - Temp</t>
  </si>
  <si>
    <t>['python', 'r', 'azure', 'power bi', 'alteryx']</t>
  </si>
  <si>
    <t>{'analyst_tools': ['power bi', 'alteryx'], 'cloud': ['azure'], 'programming': ['python', 'r']}</t>
  </si>
  <si>
    <t>Data Engineer /Architect  (SSIS/SSAS) - Contract = 12 months</t>
  </si>
  <si>
    <t>INGÉNIEUR-CHERCHEUR DATA SCIENTIST EN ENVIRONNEMENT SPATIAL (H/F)</t>
  </si>
  <si>
    <t>ONERA</t>
  </si>
  <si>
    <t>Epic Clarity Clinical Data Analyst</t>
  </si>
  <si>
    <t>Senior Software Engineer (Data Engineer)</t>
  </si>
  <si>
    <t>GRID eSports GmbH</t>
  </si>
  <si>
    <t>['sql', 'aws', 'gcp', 'kafka']</t>
  </si>
  <si>
    <t>{'cloud': ['aws', 'gcp'], 'libraries': ['kafka'], 'programming': ['sql']}</t>
  </si>
  <si>
    <t>SANDVIK</t>
  </si>
  <si>
    <t>CORTEX INTELLIGENCE</t>
  </si>
  <si>
    <t>Data Scientist, Strategy</t>
  </si>
  <si>
    <t>Serta Simmons Bedding, LLC</t>
  </si>
  <si>
    <t>['python', 'sql', 'r', 'aws', 'redshift', 'pandas', 'numpy', 'scikit-learn', 'matplotlib', 'seaborn', 'plotly']</t>
  </si>
  <si>
    <t>{'cloud': ['aws', 'redshift'], 'libraries': ['pandas', 'numpy', 'scikit-learn', 'matplotlib', 'seaborn', 'plotly'], 'programming': ['python', 'sql', 'r']}</t>
  </si>
  <si>
    <t>Flexisource IT</t>
  </si>
  <si>
    <t>Data Engineer Aws Sage</t>
  </si>
  <si>
    <t>Data Analyst - Accountability, Marketing &amp; Enrollment</t>
  </si>
  <si>
    <t>EduServe LLC</t>
  </si>
  <si>
    <t>['python', 'sql', 'r', 'sql server', 'tableau', 'power bi', 'word', 'powerpoint', 'visio', 'excel', 'spss']</t>
  </si>
  <si>
    <t>{'analyst_tools': ['tableau', 'power bi', 'word', 'powerpoint', 'visio', 'excel', 'spss'], 'databases': ['sql server'], 'programming': ['python', 'sql', 'r']}</t>
  </si>
  <si>
    <t>['shell', 'sql', 'python', 'spark', 'unix']</t>
  </si>
  <si>
    <t>{'libraries': ['spark'], 'os': ['unix'], 'programming': ['shell', 'sql', 'python']}</t>
  </si>
  <si>
    <t>Mechanical Engineer (Data Management)- Tuas | Up $3,800</t>
  </si>
  <si>
    <t>Data Infrastructure Engineer - Remote - Latin</t>
  </si>
  <si>
    <t>Analyst - Healthcare</t>
  </si>
  <si>
    <t>Network18</t>
  </si>
  <si>
    <t>['sql', 'java', 'python', 'php', 'mysql', 'db2', 'oracle', 'tableau']</t>
  </si>
  <si>
    <t>{'analyst_tools': ['tableau'], 'cloud': ['oracle'], 'databases': ['mysql', 'db2'], 'programming': ['sql', 'java', 'python', 'php']}</t>
  </si>
  <si>
    <t>Target Enterprise, Inc.</t>
  </si>
  <si>
    <t>['python', 'sql', 'r', 'sas', 'sas', 'hadoop', 'spark']</t>
  </si>
  <si>
    <t>{'analyst_tools': ['sas'], 'libraries': ['hadoop', 'spark'], 'programming': ['python', 'sql', 'r', 'sas']}</t>
  </si>
  <si>
    <t>['python', 'scala', 'azure', 'spark', 'ssis']</t>
  </si>
  <si>
    <t>{'analyst_tools': ['ssis'], 'cloud': ['azure'], 'libraries': ['spark'], 'programming': ['python', 'scala']}</t>
  </si>
  <si>
    <t>Senior Data Engineer - Build By Mckinsey</t>
  </si>
  <si>
    <t>['python', 'sql', 'shell', 'ruby', 'ruby', 'java', 'html', 'css', 'perl', 'php', 'r', 'matlab', 'sas', 'sas', 'databricks', 'aws', 'gcp', 'azure', 'oracle', 'spark', 'airflow', 'hadoop', 'ruby on rails', 'unix', 'tableau', 'qlik', 'spss', 'docker', 'kubernetes']</t>
  </si>
  <si>
    <t>{'analyst_tools': ['sas', 'tableau', 'qlik', 'spss'], 'cloud': ['databricks', 'aws', 'gcp', 'azure', 'oracle'], 'libraries': ['spark', 'airflow', 'hadoop'], 'os': ['unix'], 'other': ['docker', 'kubernetes'], 'programming': ['python', 'sql', 'shell', 'ruby', 'java', 'html', 'css', 'perl', 'php', 'r', 'matlab', 'sas'], 'webframeworks': ['ruby', 'ruby on rails']}</t>
  </si>
  <si>
    <t>Data Engineer- Health And Clinical Analytics</t>
  </si>
  <si>
    <t>['sql', 'python', 'azure', 'linux']</t>
  </si>
  <si>
    <t>{'cloud': ['azure'], 'os': ['linux'], 'programming': ['sql', 'python']}</t>
  </si>
  <si>
    <t>Data Analyst (H/F)/x)</t>
  </si>
  <si>
    <t>Sibelga</t>
  </si>
  <si>
    <t>AWS DATA ENGINEER (Remote)</t>
  </si>
  <si>
    <t>Retail Campaign Data Analyst</t>
  </si>
  <si>
    <t>Global Partners</t>
  </si>
  <si>
    <t>via Jobs Talentics</t>
  </si>
  <si>
    <t>PT United Tractors Tbk</t>
  </si>
  <si>
    <t>['python', 'bash', 'aws', 'azure', 'gcp', 'numpy', 'tensorflow', 'spark', 'airflow', 'datarobot', 'splunk', 'jenkins', 'gitlab', 'github', 'kubernetes']</t>
  </si>
  <si>
    <t>{'analyst_tools': ['datarobot', 'splunk'], 'cloud': ['aws', 'azure', 'gcp'], 'libraries': ['numpy', 'tensorflow', 'spark', 'airflow'], 'other': ['jenkins', 'gitlab', 'github', 'kubernetes'], 'programming': ['python', 'bash']}</t>
  </si>
  <si>
    <t>Senior Data Scientist with Azure Machine Learning - Collaborative...</t>
  </si>
  <si>
    <t>['python', 'r', 'azure', 'gcp', 'aws', 'scikit-learn', 'pandas', 'numpy', 'confluence']</t>
  </si>
  <si>
    <t>{'async': ['confluence'], 'cloud': ['azure', 'gcp', 'aws'], 'libraries': ['scikit-learn', 'pandas', 'numpy'], 'programming': ['python', 'r']}</t>
  </si>
  <si>
    <t>['python', 'sql', 'firebase', 'firebase', 'sheets', 'excel', 'jira']</t>
  </si>
  <si>
    <t>{'analyst_tools': ['sheets', 'excel'], 'async': ['jira'], 'cloud': ['firebase'], 'databases': ['firebase'], 'programming': ['python', 'sql']}</t>
  </si>
  <si>
    <t>Vehicle Supply Chain Data Scientist</t>
  </si>
  <si>
    <t>Toyota Motor Manufacturing Alabama</t>
  </si>
  <si>
    <t>['python', 'r', 'scala', 'aws', 'gcp', 'databricks', 'pyspark', 'scikit-learn', 'pytorch', 'tensorflow', 'keras', 'hadoop', 'tableau']</t>
  </si>
  <si>
    <t>{'analyst_tools': ['tableau'], 'cloud': ['aws', 'gcp', 'databricks'], 'libraries': ['pyspark', 'scikit-learn', 'pytorch', 'tensorflow', 'keras', 'hadoop'], 'programming': ['python', 'r', 'scala']}</t>
  </si>
  <si>
    <t>Celfinet</t>
  </si>
  <si>
    <t>['oracle', 'linux']</t>
  </si>
  <si>
    <t>{'cloud': ['oracle'], 'os': ['linux']}</t>
  </si>
  <si>
    <t>Mathematics Statistician</t>
  </si>
  <si>
    <t>Hampton, VA</t>
  </si>
  <si>
    <t>ausy BE</t>
  </si>
  <si>
    <t>Job in Deutschland (Stuttgart): Datenanalyst (m/w/d)</t>
  </si>
  <si>
    <t>Engineer Software Developer</t>
  </si>
  <si>
    <t>['sas', 'sas', 'r', 'python', 'mongodb', 'mongodb', 'cassandra', 'watson', 'hadoop', 'kafka', 'spark', 'spss', 'alteryx', 'sap']</t>
  </si>
  <si>
    <t>{'analyst_tools': ['sas', 'spss', 'alteryx', 'sap'], 'cloud': ['watson'], 'databases': ['mongodb', 'cassandra'], 'libraries': ['hadoop', 'kafka', 'spark'], 'programming': ['sas', 'r', 'python', 'mongodb']}</t>
  </si>
  <si>
    <t>Baja California Sur, Mexico</t>
  </si>
  <si>
    <t>Online Data engineer, Cloud tutor</t>
  </si>
  <si>
    <t>Senior Data Scientist - Innovative Company</t>
  </si>
  <si>
    <t>['python', 'sql', 'tensorflow', 'pytorch', 'hadoop', 'spark']</t>
  </si>
  <si>
    <t>{'libraries': ['tensorflow', 'pytorch', 'hadoop', 'spark'], 'programming': ['python', 'sql']}</t>
  </si>
  <si>
    <t>資料科學家/ data analysis</t>
  </si>
  <si>
    <t>統一資訊股份有限公司</t>
  </si>
  <si>
    <t>['azure', 'databricks', 'tensorflow', 'scikit-learn', 'spark', 'git']</t>
  </si>
  <si>
    <t>{'cloud': ['azure', 'databricks'], 'libraries': ['tensorflow', 'scikit-learn', 'spark'], 'other': ['git']}</t>
  </si>
  <si>
    <t>Big Data Engineer Iii</t>
  </si>
  <si>
    <t>['scala', 'python', 'java', 'sql', 'gcp', 'tableau', 'github']</t>
  </si>
  <si>
    <t>{'analyst_tools': ['tableau'], 'cloud': ['gcp'], 'other': ['github'], 'programming': ['scala', 'python', 'java', 'sql']}</t>
  </si>
  <si>
    <t>Cloud Engineer (m/w/d) Microsoft Azure - System Engineering ...</t>
  </si>
  <si>
    <t>['azure', 'aws', 'linux', 'terraform', 'ansible']</t>
  </si>
  <si>
    <t>{'cloud': ['azure', 'aws'], 'os': ['linux'], 'other': ['terraform', 'ansible']}</t>
  </si>
  <si>
    <t>Strategic CAB Business Analyst / OPs Risk Data Analyst. Job in...</t>
  </si>
  <si>
    <t>Associate, Big Data Analyst, Institutional Banking Group...</t>
  </si>
  <si>
    <t>MidMichigan Health</t>
  </si>
  <si>
    <t>Reebelo</t>
  </si>
  <si>
    <t>['python', 'shell', 'sql', 'aws', 'redshift', 'azure', 'airflow', 'ansible', 'git', 'svn', 'jenkins', 'jira']</t>
  </si>
  <si>
    <t>{'async': ['jira'], 'cloud': ['aws', 'redshift', 'azure'], 'libraries': ['airflow'], 'other': ['ansible', 'git', 'svn', 'jenkins'], 'programming': ['python', 'shell', 'sql']}</t>
  </si>
  <si>
    <t>Online Marketing Data Analyst</t>
  </si>
  <si>
    <t>RealTruck</t>
  </si>
  <si>
    <t>['bigquery', 'aws', 'redshift', 'looker', 'excel', 'powerpoint']</t>
  </si>
  <si>
    <t>{'analyst_tools': ['looker', 'excel', 'powerpoint'], 'cloud': ['bigquery', 'aws', 'redshift']}</t>
  </si>
  <si>
    <t>10657 – Junior Connected Car Data Analyst</t>
  </si>
  <si>
    <t>['r', 'java', 'python', 'excel']</t>
  </si>
  <si>
    <t>{'analyst_tools': ['excel'], 'programming': ['r', 'java', 'python']}</t>
  </si>
  <si>
    <t>['python', 'java', 'kotlin', 'aws', 'spark', 'terraform', 'ansible']</t>
  </si>
  <si>
    <t>{'cloud': ['aws'], 'libraries': ['spark'], 'other': ['terraform', 'ansible'], 'programming': ['python', 'java', 'kotlin']}</t>
  </si>
  <si>
    <t>Collibra Developer/ Senior Software Engineer / Hyderabad / Group...</t>
  </si>
  <si>
    <t>['sql', 'python', 'r', 'scala', 'c', 'databricks', 'tensorflow', 'pytorch', 'scikit-learn', 'pandas', 'pyspark', 'spark', 'power bi', 'tableau']</t>
  </si>
  <si>
    <t>{'analyst_tools': ['power bi', 'tableau'], 'cloud': ['databricks'], 'libraries': ['tensorflow', 'pytorch', 'scikit-learn', 'pandas', 'pyspark', 'spark'], 'programming': ['sql', 'python', 'r', 'scala', 'c']}</t>
  </si>
  <si>
    <t>Economist as Portfolio and Data Analyst / Energy (m/w/d)</t>
  </si>
  <si>
    <t>['python', 'sql', 'snowflake', 'jira', 'confluence']</t>
  </si>
  <si>
    <t>{'async': ['jira', 'confluence'], 'cloud': ['snowflake'], 'programming': ['python', 'sql']}</t>
  </si>
  <si>
    <t>Data Scientist Berater</t>
  </si>
  <si>
    <t>['macos', 'sap', 'excel']</t>
  </si>
  <si>
    <t>{'analyst_tools': ['sap', 'excel'], 'os': ['macos']}</t>
  </si>
  <si>
    <t>Director, Data Analytics &amp; Informatics</t>
  </si>
  <si>
    <t>Portfolio Owner - Digital Transformation</t>
  </si>
  <si>
    <t>Dollar Shave Club</t>
  </si>
  <si>
    <t>NInfo Systems INC</t>
  </si>
  <si>
    <t>Internship - Data Engineer - with Growth Opportunities</t>
  </si>
  <si>
    <t>Hitachi Energy Services Sp. Z O.O.</t>
  </si>
  <si>
    <t>STAGE - Data Scientist F/H</t>
  </si>
  <si>
    <t>Data Analyst:in 80-100%</t>
  </si>
  <si>
    <t>Ringier Axel Springer Schweiz AG</t>
  </si>
  <si>
    <t>Job in Deutschland: Software Architekt - Data Warehouse ...</t>
  </si>
  <si>
    <t>via Temesat.com</t>
  </si>
  <si>
    <t>Tanning consultantsales associate</t>
  </si>
  <si>
    <t>Jobzem (6420587)</t>
  </si>
  <si>
    <t>Data Analyst - BLAZE420</t>
  </si>
  <si>
    <t>IGS Solutions LLC</t>
  </si>
  <si>
    <t>['sql', 'vba', 'python', 'excel', 'sheets']</t>
  </si>
  <si>
    <t>{'analyst_tools': ['excel', 'sheets'], 'programming': ['sql', 'vba', 'python']}</t>
  </si>
  <si>
    <t>Penske Truck Leasing Co., L.P.</t>
  </si>
  <si>
    <t>IT Business/ Data Analyst - Senior Associate</t>
  </si>
  <si>
    <t>AVP, Business Analyst (Data), AML/KYC Team, COO Office...</t>
  </si>
  <si>
    <t>Senior Clinical Data Scientist Lead - Remote EMEA</t>
  </si>
  <si>
    <t>Business Analytics Lead - American Insurer</t>
  </si>
  <si>
    <t>['python', 'azure', 'databricks', 'snowflake', 'airflow', 'spark', 'tableau']</t>
  </si>
  <si>
    <t>{'analyst_tools': ['tableau'], 'cloud': ['azure', 'databricks', 'snowflake'], 'libraries': ['airflow', 'spark'], 'programming': ['python']}</t>
  </si>
  <si>
    <t>SmartNews</t>
  </si>
  <si>
    <t>Latamforce</t>
  </si>
  <si>
    <t>Senior Data Engineer / Architect Python (w/m/d) in Stuttgart</t>
  </si>
  <si>
    <t>Operations Analyst Trabajos En México - 243 Job Positions...</t>
  </si>
  <si>
    <t>Sr. System/Data Analyst</t>
  </si>
  <si>
    <t>['sql', 'python', 'c', 'aws', 'oracle', 'tableau']</t>
  </si>
  <si>
    <t>{'analyst_tools': ['tableau'], 'cloud': ['aws', 'oracle'], 'programming': ['sql', 'python', 'c']}</t>
  </si>
  <si>
    <t>Risk Analyst, Data &amp; Analytics</t>
  </si>
  <si>
    <t>[HN/ĐN] Công Ty Phần Mềm Gear Inc Tuyển Dụng Nhân Viên MIS Data...</t>
  </si>
  <si>
    <t>Da Nang, Hải Châu District, Da Nang, Vietnam (+1 other)</t>
  </si>
  <si>
    <t>Stage Data Analyst (M/F)</t>
  </si>
  <si>
    <t>Adomik</t>
  </si>
  <si>
    <t>MWC-28 | Lead - Data Engineer</t>
  </si>
  <si>
    <t>Boston ABCD</t>
  </si>
  <si>
    <t>Senior Associate, Data Analytics and RPA</t>
  </si>
  <si>
    <t>AAFCPAs</t>
  </si>
  <si>
    <t>BI Engineer, AWS Kumo</t>
  </si>
  <si>
    <t>['nosql', 'sql', 'r', 'sas', 'sas', 'matlab', 'python', 'dynamodb', 'aws', 'redshift', 'oracle', 'tableau']</t>
  </si>
  <si>
    <t>{'analyst_tools': ['sas', 'tableau'], 'cloud': ['aws', 'redshift', 'oracle'], 'databases': ['dynamodb'], 'programming': ['nosql', 'sql', 'r', 'sas', 'matlab', 'python']}</t>
  </si>
  <si>
    <t>Careem Networks FZ LLC</t>
  </si>
  <si>
    <t>Data Scientist H/F - Secteur agroalimentaire</t>
  </si>
  <si>
    <t>Television Broadcasts Limited</t>
  </si>
  <si>
    <t>Princeton, CA</t>
  </si>
  <si>
    <t>['python', 'sas', 'sas', 'sql', 'shell', 'oracle', 'watson', 'phoenix', 'unix']</t>
  </si>
  <si>
    <t>{'analyst_tools': ['sas'], 'cloud': ['oracle', 'watson'], 'os': ['unix'], 'programming': ['python', 'sas', 'sql', 'shell'], 'webframeworks': ['phoenix']}</t>
  </si>
  <si>
    <t>Klassik Radio</t>
  </si>
  <si>
    <t>وظائف Data Scientist – التبين</t>
  </si>
  <si>
    <t>Senior Machine Learning Officer</t>
  </si>
  <si>
    <t>Entry level analyst</t>
  </si>
  <si>
    <t>Data Cloud Merge</t>
  </si>
  <si>
    <t>['python', 'sql', 'pandas', 'seaborn', 'scikit-learn', 'dplyr', 'nltk']</t>
  </si>
  <si>
    <t>{'libraries': ['pandas', 'seaborn', 'scikit-learn', 'dplyr', 'nltk'], 'programming': ['python', 'sql']}</t>
  </si>
  <si>
    <t>['python', 'sql', 'airflow', 'tableau']</t>
  </si>
  <si>
    <t>{'analyst_tools': ['tableau'], 'libraries': ['airflow'], 'programming': ['python', 'sql']}</t>
  </si>
  <si>
    <t>Senior Manager, Data Science- Tableau</t>
  </si>
  <si>
    <t>Cdi - Data Analyst/scientist (F/H)</t>
  </si>
  <si>
    <t>Remote Perm Data Scientist</t>
  </si>
  <si>
    <t>Senior Data Scientist (Real-World Evidence or HEOR) - Homebased</t>
  </si>
  <si>
    <t>PowerBi Data Analyst - Rapid Progression</t>
  </si>
  <si>
    <t>Cloudspace Llc</t>
  </si>
  <si>
    <t>Senior Analyst ISC Finance</t>
  </si>
  <si>
    <t>['python', 'r', 'sql', 'scala', 'spark', 'tensorflow', 'flow']</t>
  </si>
  <si>
    <t>{'libraries': ['spark', 'tensorflow'], 'other': ['flow'], 'programming': ['python', 'r', 'sql', 'scala']}</t>
  </si>
  <si>
    <t>via Jobs At Afrikaans News</t>
  </si>
  <si>
    <t>['sql', 'azure', 'ssrs', 'ssis', 'word', 'flow']</t>
  </si>
  <si>
    <t>{'analyst_tools': ['ssrs', 'ssis', 'word'], 'cloud': ['azure'], 'other': ['flow'], 'programming': ['sql']}</t>
  </si>
  <si>
    <t>Mid-Level Data Scientist (Contingent)</t>
  </si>
  <si>
    <t>Research Triangle Institute</t>
  </si>
  <si>
    <t>['python', 'r', 'sql', 'mysql', 'postgresql', 'sqlite', 'unix', 'docker', 'git']</t>
  </si>
  <si>
    <t>{'databases': ['mysql', 'postgresql', 'sqlite'], 'os': ['unix'], 'other': ['docker', 'git'], 'programming': ['python', 'r', 'sql']}</t>
  </si>
  <si>
    <t>Data Engineer Scala senior</t>
  </si>
  <si>
    <t>['java', 'scala', 'sql', 'python', 'aws', 'azure', 'gcp', 'hadoop', 'spark', 'kafka', 'jenkins', 'docker', 'kubernetes', 'confluence']</t>
  </si>
  <si>
    <t>{'async': ['confluence'], 'cloud': ['aws', 'azure', 'gcp'], 'libraries': ['hadoop', 'spark', 'kafka'], 'other': ['jenkins', 'docker', 'kubernetes'], 'programming': ['java', 'scala', 'sql', 'python']}</t>
  </si>
  <si>
    <t>EasyPost</t>
  </si>
  <si>
    <t>Service Nsw</t>
  </si>
  <si>
    <t>People Analytics - Analyst (Data Scientist)</t>
  </si>
  <si>
    <t>['python', 'r', 'java', 'spark']</t>
  </si>
  <si>
    <t>{'libraries': ['spark'], 'programming': ['python', 'r', 'java']}</t>
  </si>
  <si>
    <t>IT Oracle Business Analyst</t>
  </si>
  <si>
    <t>Lead Technical Data Analyst</t>
  </si>
  <si>
    <t>EWL powered by SyncHRoner</t>
  </si>
  <si>
    <t>['sql', 'javascript', 'python', 'tableau', 'power bi']</t>
  </si>
  <si>
    <t>{'analyst_tools': ['tableau', 'power bi'], 'programming': ['sql', 'javascript', 'python']}</t>
  </si>
  <si>
    <t>['sql', 'r', 'python', 'aws', 'azure', 'hadoop', 'spark', 'tableau', 'qlik']</t>
  </si>
  <si>
    <t>{'analyst_tools': ['tableau', 'qlik'], 'cloud': ['aws', 'azure'], 'libraries': ['hadoop', 'spark'], 'programming': ['sql', 'r', 'python']}</t>
  </si>
  <si>
    <t>['go', 'python', 'sql', 'crystal', 'spark', 'gdpr', 'git']</t>
  </si>
  <si>
    <t>{'libraries': ['spark', 'gdpr'], 'other': ['git'], 'programming': ['go', 'python', 'sql', 'crystal']}</t>
  </si>
  <si>
    <t>Data Analytics - Wealth Management // C12 AVP</t>
  </si>
  <si>
    <t>Director Data Analysis</t>
  </si>
  <si>
    <t>ITech Consulting Partners</t>
  </si>
  <si>
    <t>['sql', 'scala', 'python', 'java', 'spark', 'kafka', 'hadoop']</t>
  </si>
  <si>
    <t>{'libraries': ['spark', 'kafka', 'hadoop'], 'programming': ['sql', 'scala', 'python', 'java']}</t>
  </si>
  <si>
    <t>Viet Capital Securities</t>
  </si>
  <si>
    <t>Marketing operations support and Data Analyst - Vista Hermosa de...</t>
  </si>
  <si>
    <t>Vista Hermosa de Negrete, Michoacán, Mexico</t>
  </si>
  <si>
    <t>Hewlett Packard Careers</t>
  </si>
  <si>
    <t>Data Scientist (Product Catalogue Services)</t>
  </si>
  <si>
    <t>['python', 'sql', 'gcp', 'bigquery', 'pyspark', 'hadoop', 'scikit-learn', 'pytorch', 'tensorflow', 'pandas']</t>
  </si>
  <si>
    <t>{'cloud': ['gcp', 'bigquery'], 'libraries': ['pyspark', 'hadoop', 'scikit-learn', 'pytorch', 'tensorflow', 'pandas'], 'programming': ['python', 'sql']}</t>
  </si>
  <si>
    <t>Bench IT</t>
  </si>
  <si>
    <t>Unity Programmer (Data Scientist 2) (Remote) - 17024</t>
  </si>
  <si>
    <t>Data Scientist Data Engineer</t>
  </si>
  <si>
    <t>['python', 'nosql', 'ruby', 'ruby', 'react', 'ruby on rails', 'react.js', 'node.js']</t>
  </si>
  <si>
    <t>{'libraries': ['react'], 'programming': ['python', 'nosql', 'ruby'], 'webframeworks': ['ruby', 'ruby on rails', 'react.js', 'node.js']}</t>
  </si>
  <si>
    <t>Data Engineer, Spark/pyspark</t>
  </si>
  <si>
    <t>PMO Analyst - Urgent Hire</t>
  </si>
  <si>
    <t>Hsbc Service Delivery (Polska) Sp. Z O.O.</t>
  </si>
  <si>
    <t>Sr Data Analyst, Growth</t>
  </si>
  <si>
    <t>Ollie</t>
  </si>
  <si>
    <t>['sql', 'snowflake', 'excel', 'looker']</t>
  </si>
  <si>
    <t>{'analyst_tools': ['excel', 'looker'], 'cloud': ['snowflake'], 'programming': ['sql']}</t>
  </si>
  <si>
    <t>Engineering Data Scientist, Monetization 5+ Years Experience</t>
  </si>
  <si>
    <t>Railpen</t>
  </si>
  <si>
    <t>['sql', 'python', 'r', 'outlook', 'excel']</t>
  </si>
  <si>
    <t>{'analyst_tools': ['outlook', 'excel'], 'programming': ['sql', 'python', 'r']}</t>
  </si>
  <si>
    <t>['sql', 'dax', 'excel', 'powerpoint']</t>
  </si>
  <si>
    <t>{'analyst_tools': ['dax', 'excel', 'powerpoint'], 'programming': ['sql']}</t>
  </si>
  <si>
    <t>Data Analyst Power BI (m/w/d)</t>
  </si>
  <si>
    <t>['python', 'sql', 'azure', 'databricks', 'spark', 'pyspark', 'kafka', 'power bi']</t>
  </si>
  <si>
    <t>{'analyst_tools': ['power bi'], 'cloud': ['azure', 'databricks'], 'libraries': ['spark', 'pyspark', 'kafka'], 'programming': ['python', 'sql']}</t>
  </si>
  <si>
    <t>Customer Strategy Analyst - Panorama</t>
  </si>
  <si>
    <t>Data Scientist Data Scientist</t>
  </si>
  <si>
    <t>ICT Infrastructure Design Engineer, EMEA</t>
  </si>
  <si>
    <t>['vba', 'sql', 'python', 'r', 'sql server', 'oracle', 'excel', 'powerpoint', 'tableau', 'ms access']</t>
  </si>
  <si>
    <t>{'analyst_tools': ['excel', 'powerpoint', 'tableau', 'ms access'], 'cloud': ['oracle'], 'databases': ['sql server'], 'programming': ['vba', 'sql', 'python', 'r']}</t>
  </si>
  <si>
    <t>2812 - Facility Engineer [ Maintenance / Troubleshooting / M&amp;E ...</t>
  </si>
  <si>
    <t>Selçuklu/Konya, Türkiye</t>
  </si>
  <si>
    <t>via Companies | Imagine Job Board - Imagine Foundation</t>
  </si>
  <si>
    <t>[WCA046] - Sustainability Data Analyst</t>
  </si>
  <si>
    <t>['sas', 'sas', 'python', 'r', 'spss', 'tableau', 'power bi']</t>
  </si>
  <si>
    <t>{'analyst_tools': ['sas', 'spss', 'tableau', 'power bi'], 'programming': ['sas', 'python', 'r']}</t>
  </si>
  <si>
    <t>Data Analyst Senior - Marketing</t>
  </si>
  <si>
    <t>Data Analyst (English version)</t>
  </si>
  <si>
    <t>Senior SAP Analytics Analyst</t>
  </si>
  <si>
    <t>['hadoop', 'sap', 'tableau']</t>
  </si>
  <si>
    <t>{'analyst_tools': ['sap', 'tableau'], 'libraries': ['hadoop']}</t>
  </si>
  <si>
    <t>Sales Senior Business Analyst</t>
  </si>
  <si>
    <t>['sql', 'r', 'python', 'vba', 'sas', 'sas', 'sql server', 'spark', 'tableau', 'power bi', 'excel']</t>
  </si>
  <si>
    <t>{'analyst_tools': ['sas', 'tableau', 'power bi', 'excel'], 'databases': ['sql server'], 'libraries': ['spark'], 'programming': ['sql', 'r', 'python', 'vba', 'sas']}</t>
  </si>
  <si>
    <t>Web Analyst - Power BI</t>
  </si>
  <si>
    <t>['r', 'python', 'power bi', 'excel', 'spss']</t>
  </si>
  <si>
    <t>{'analyst_tools': ['power bi', 'excel', 'spss'], 'programming': ['r', 'python']}</t>
  </si>
  <si>
    <t>Technical Consulting Engineer - Server Virtualization</t>
  </si>
  <si>
    <t>['c', 'python', 'vmware', 'windows', 'suse', 'linux', 'ansible', 'chef', 'puppet']</t>
  </si>
  <si>
    <t>{'cloud': ['vmware'], 'os': ['windows', 'suse', 'linux'], 'other': ['ansible', 'chef', 'puppet'], 'programming': ['c', 'python']}</t>
  </si>
  <si>
    <t>['sql', 'word', 'excel', 'tableau', 'powerpoint', 'power bi']</t>
  </si>
  <si>
    <t>{'analyst_tools': ['word', 'excel', 'tableau', 'powerpoint', 'power bi'], 'programming': ['sql']}</t>
  </si>
  <si>
    <t>['python', 'scala', 'java', 'c#', 'snowflake', 'azure', 'aws', 'gcp', 'hadoop']</t>
  </si>
  <si>
    <t>{'cloud': ['snowflake', 'azure', 'aws', 'gcp'], 'libraries': ['hadoop'], 'programming': ['python', 'scala', 'java', 'c#']}</t>
  </si>
  <si>
    <t>Hilmot</t>
  </si>
  <si>
    <t>Robert Half Singapore</t>
  </si>
  <si>
    <t>Full Time Aws Cloud Consultant – Machine Learning Data Analytics...</t>
  </si>
  <si>
    <t>Agadão, Portugal</t>
  </si>
  <si>
    <t>Tecracer</t>
  </si>
  <si>
    <t>['sql', 'python', 'snowflake', 'power bi', 'sap', 'planner']</t>
  </si>
  <si>
    <t>{'analyst_tools': ['power bi', 'sap'], 'async': ['planner'], 'cloud': ['snowflake'], 'programming': ['sql', 'python']}</t>
  </si>
  <si>
    <t>Senior Business/Data Analyst (Agile)</t>
  </si>
  <si>
    <t>Junior Data Analyst - Oil and Gas Mnc</t>
  </si>
  <si>
    <t>Backend Engineer Intern (Data Warehouse, Backend Systems) - 2023</t>
  </si>
  <si>
    <t>['go', 'java', 'python']</t>
  </si>
  <si>
    <t>{'programming': ['go', 'java', 'python']}</t>
  </si>
  <si>
    <t>Senior Data Scientist, Community Support</t>
  </si>
  <si>
    <t>Desarrollador/a Scala Kafka</t>
  </si>
  <si>
    <t>['scala', 'java', 'kafka']</t>
  </si>
  <si>
    <t>{'libraries': ['kafka'], 'programming': ['scala', 'java']}</t>
  </si>
  <si>
    <t>Senior Professional Data Engineer 80 100%</t>
  </si>
  <si>
    <t>dormakaba Schweiz AG</t>
  </si>
  <si>
    <t>Data Visualisation Analyst (m/w/d) - Business Analysis...</t>
  </si>
  <si>
    <t>Smiley Technologies Inc</t>
  </si>
  <si>
    <t>['sql', 'sql server', 'azure', 'vmware', 'ssis', 'tableau']</t>
  </si>
  <si>
    <t>{'analyst_tools': ['ssis', 'tableau'], 'cloud': ['azure', 'vmware'], 'databases': ['sql server'], 'programming': ['sql']}</t>
  </si>
  <si>
    <t>In-Telecom</t>
  </si>
  <si>
    <t>['sheets', 'power bi']</t>
  </si>
  <si>
    <t>{'analyst_tools': ['sheets', 'power bi']}</t>
  </si>
  <si>
    <t>PNM Resources</t>
  </si>
  <si>
    <t>Miral</t>
  </si>
  <si>
    <t>['sql', 'azure', 'snowflake', 'tableau', 'confluence']</t>
  </si>
  <si>
    <t>{'analyst_tools': ['tableau'], 'async': ['confluence'], 'cloud': ['azure', 'snowflake'], 'programming': ['sql']}</t>
  </si>
  <si>
    <t>['golang', 'sql', 'python', 'r', 'neo4j', 'aws', 'graphql', 'hadoop', 'spark', 'tensorflow', 'fastapi']</t>
  </si>
  <si>
    <t>{'cloud': ['aws'], 'databases': ['neo4j'], 'libraries': ['graphql', 'hadoop', 'spark', 'tensorflow'], 'programming': ['golang', 'sql', 'python', 'r'], 'webframeworks': ['fastapi']}</t>
  </si>
  <si>
    <t>Director, Business Analytics</t>
  </si>
  <si>
    <t>['sql', 'oracle', 'windows', 'excel', 'tableau', 'word', 'powerpoint']</t>
  </si>
  <si>
    <t>{'analyst_tools': ['excel', 'tableau', 'word', 'powerpoint'], 'cloud': ['oracle'], 'os': ['windows'], 'programming': ['sql']}</t>
  </si>
  <si>
    <t>Smartcat</t>
  </si>
  <si>
    <t>Associate Scientist- Data Science</t>
  </si>
  <si>
    <t>Data Analyst - Karimnagar</t>
  </si>
  <si>
    <t>OLISIPO</t>
  </si>
  <si>
    <t>['solidity', 'databricks', 'oracle', 'spark']</t>
  </si>
  <si>
    <t>{'cloud': ['databricks', 'oracle'], 'libraries': ['spark'], 'programming': ['solidity']}</t>
  </si>
  <si>
    <t>Trading Data Analyst - World Trading</t>
  </si>
  <si>
    <t>Cargill Asia Pacific Holdings Pte Ltd</t>
  </si>
  <si>
    <t>Assistant Professor Tenure-Track- Genomic Data Science and Systems...</t>
  </si>
  <si>
    <t>Tri Cityherald</t>
  </si>
  <si>
    <t>Match Performance</t>
  </si>
  <si>
    <t>['sql', 'python', 'go', 'numpy', 'pandas', 'scikit-learn']</t>
  </si>
  <si>
    <t>{'libraries': ['numpy', 'pandas', 'scikit-learn'], 'programming': ['sql', 'python', 'go']}</t>
  </si>
  <si>
    <t>Early Careers - Data Analyst Intern</t>
  </si>
  <si>
    <t>['r', 'python', 'sas', 'sas', 'sql', 'excel', 'spss', 'tableau', 'word', 'powerpoint', 'sharepoint']</t>
  </si>
  <si>
    <t>{'analyst_tools': ['sas', 'excel', 'spss', 'tableau', 'word', 'powerpoint', 'sharepoint'], 'programming': ['r', 'python', 'sas', 'sql']}</t>
  </si>
  <si>
    <t>Cloud Engineer (Data)</t>
  </si>
  <si>
    <t>['sql', 'r', 'sql server', 'bigquery', 'gdpr', 'excel', 'power bi', 'tableau', 'ssrs', 'ssis']</t>
  </si>
  <si>
    <t>{'analyst_tools': ['excel', 'power bi', 'tableau', 'ssrs', 'ssis'], 'cloud': ['bigquery'], 'databases': ['sql server'], 'libraries': ['gdpr'], 'programming': ['sql', 'r']}</t>
  </si>
  <si>
    <t>Senior Business Data Analyst - Marketing - Remote</t>
  </si>
  <si>
    <t>getjerry</t>
  </si>
  <si>
    <t>['sql', 'kubernetes']</t>
  </si>
  <si>
    <t>{'other': ['kubernetes'], 'programming': ['sql']}</t>
  </si>
  <si>
    <t>via Kpler - Talentify</t>
  </si>
  <si>
    <t>['python', 'sql', 'shell', 'scala', 'postgresql', 'aws', 'airflow', 'kafka', 'pandas', 'numpy', 'docker', 'kubernetes', 'terraform', 'git']</t>
  </si>
  <si>
    <t>{'cloud': ['aws'], 'databases': ['postgresql'], 'libraries': ['airflow', 'kafka', 'pandas', 'numpy'], 'other': ['docker', 'kubernetes', 'terraform', 'git'], 'programming': ['python', 'sql', 'shell', 'scala']}</t>
  </si>
  <si>
    <t>Equity Research Analyst, Social Justice Collaborative</t>
  </si>
  <si>
    <t>Emerson College</t>
  </si>
  <si>
    <t>Cherry Pick</t>
  </si>
  <si>
    <t>Data Engineer H/F - Lille (CDI)</t>
  </si>
  <si>
    <t>IRO SN Global Pipeline Intern</t>
  </si>
  <si>
    <t>Danone Asia Pte Ltd</t>
  </si>
  <si>
    <t>['excel', 'powerpoint', 'powerbi']</t>
  </si>
  <si>
    <t>{'analyst_tools': ['excel', 'powerpoint', 'powerbi']}</t>
  </si>
  <si>
    <t>L6 Data Engineer Apprentice (Enzen UK)</t>
  </si>
  <si>
    <t>위대한상상(요기요)</t>
  </si>
  <si>
    <t>['sql', 'gcp', 'aws', 'pandas', 'airflow', 'tableau']</t>
  </si>
  <si>
    <t>{'analyst_tools': ['tableau'], 'cloud': ['gcp', 'aws'], 'libraries': ['pandas', 'airflow'], 'programming': ['sql']}</t>
  </si>
  <si>
    <t>High Speed Interface Design Engineer, Silicon</t>
  </si>
  <si>
    <t>Data Scientist I/II (Lending Analytics &amp; Credit Risk)</t>
  </si>
  <si>
    <t>['matplotlib', 'ggplot2', 'word', 'power bi', 'tableau', 'spreadsheet', 'excel', 'powerpoint']</t>
  </si>
  <si>
    <t>{'analyst_tools': ['word', 'power bi', 'tableau', 'spreadsheet', 'excel', 'powerpoint'], 'libraries': ['matplotlib', 'ggplot2']}</t>
  </si>
  <si>
    <t>Data Analyst IV (Contractor)</t>
  </si>
  <si>
    <t>['sql', 'python', 'word', 'tableau', 'excel', 'power bi', 'flow', 'jira']</t>
  </si>
  <si>
    <t>{'analyst_tools': ['word', 'tableau', 'excel', 'power bi'], 'async': ['jira'], 'other': ['flow'], 'programming': ['sql', 'python']}</t>
  </si>
  <si>
    <t>Romblon, Philippines</t>
  </si>
  <si>
    <t>Wb Business School</t>
  </si>
  <si>
    <t>['sql', 'python', 'azure', 'kafka']</t>
  </si>
  <si>
    <t>{'cloud': ['azure'], 'libraries': ['kafka'], 'programming': ['sql', 'python']}</t>
  </si>
  <si>
    <t>Requirement for Data Modeler</t>
  </si>
  <si>
    <t>Kairos Technologies</t>
  </si>
  <si>
    <t>SENIOR BI Data Analyst</t>
  </si>
  <si>
    <t>Government Systems Technologies, Inc.</t>
  </si>
  <si>
    <t>['sql', 'sql server', 'snowflake', 'microstrategy']</t>
  </si>
  <si>
    <t>{'analyst_tools': ['microstrategy'], 'cloud': ['snowflake'], 'databases': ['sql server'], 'programming': ['sql']}</t>
  </si>
  <si>
    <t>CELESTAR</t>
  </si>
  <si>
    <t>ELMO Talent Management Software</t>
  </si>
  <si>
    <t>['mysql', 'aws', 'node', 'node.js', 'react.js']</t>
  </si>
  <si>
    <t>{'cloud': ['aws'], 'databases': ['mysql'], 'webframeworks': ['node', 'node.js', 'react.js']}</t>
  </si>
  <si>
    <t>Data Engineer II - FinTech</t>
  </si>
  <si>
    <t>['java', 'scala', 'python', 'sql', 'hadoop', 'spark']</t>
  </si>
  <si>
    <t>{'libraries': ['hadoop', 'spark'], 'programming': ['java', 'scala', 'python', 'sql']}</t>
  </si>
  <si>
    <t>Ref. 133 Data Engineer</t>
  </si>
  <si>
    <t>Conexio</t>
  </si>
  <si>
    <t>['python', 'java', 'r', 'aws', 'snowflake', 'azure', 'hadoop', 'jupyter']</t>
  </si>
  <si>
    <t>{'cloud': ['aws', 'snowflake', 'azure'], 'libraries': ['hadoop', 'jupyter'], 'programming': ['python', 'java', 'r']}</t>
  </si>
  <si>
    <t>Targeting Data Analyst</t>
  </si>
  <si>
    <t>Hiring Immediately Data Engineer WW CSO</t>
  </si>
  <si>
    <t>Michael, IL</t>
  </si>
  <si>
    <t>Data Analyst, Chrome Security, Trust and Safety</t>
  </si>
  <si>
    <t>['sql', 'python', 'html', 'javascript', 'css', 'java', 'r', 'sas', 'sas', 'mysql', 'hadoop', 'spss']</t>
  </si>
  <si>
    <t>{'analyst_tools': ['sas', 'spss'], 'databases': ['mysql'], 'libraries': ['hadoop'], 'programming': ['sql', 'python', 'html', 'javascript', 'css', 'java', 'r', 'sas']}</t>
  </si>
  <si>
    <t>Technical Support Engineer, Team Lead</t>
  </si>
  <si>
    <t>Quiet Capital Management Llc.</t>
  </si>
  <si>
    <t>Ebusiness Insitute</t>
  </si>
  <si>
    <t>Nordea Investment Management</t>
  </si>
  <si>
    <t>Gainesville, AL</t>
  </si>
  <si>
    <t>['java', 'python', 'sas', 'sas', 'javascript', 'c++', 'tableau']</t>
  </si>
  <si>
    <t>{'analyst_tools': ['sas', 'tableau'], 'programming': ['java', 'python', 'sas', 'javascript', 'c++']}</t>
  </si>
  <si>
    <t>Senior Director Data Engineer (GCP) – Banking – London/Hybrid</t>
  </si>
  <si>
    <t>It Senior Consultant / Data Analyst (Finance &amp;</t>
  </si>
  <si>
    <t>['sql', 'excel', 'splunk']</t>
  </si>
  <si>
    <t>{'analyst_tools': ['excel', 'splunk'], 'programming': ['sql']}</t>
  </si>
  <si>
    <t>Data Analyst (M/F) - Lisbon or Oporto (Portugal)</t>
  </si>
  <si>
    <t>['sql', 'sas', 'sas', 'r', 'excel', 'power bi']</t>
  </si>
  <si>
    <t>{'analyst_tools': ['sas', 'excel', 'power bi'], 'programming': ['sql', 'sas', 'r']}</t>
  </si>
  <si>
    <t>Back-end Software Engineer - Feature Platform at Adyen</t>
  </si>
  <si>
    <t>Senior Database Engineer (PostgreSQL)</t>
  </si>
  <si>
    <t>['java', 'python', 'scala', 'sql', 'elasticsearch', 'azure', 'databricks', 'snowflake', 'hadoop', 'spark', 'airflow', 'kafka', 'selenium', 'microstrategy', 'power bi', 'git']</t>
  </si>
  <si>
    <t>{'analyst_tools': ['microstrategy', 'power bi'], 'cloud': ['azure', 'databricks', 'snowflake'], 'databases': ['elasticsearch'], 'libraries': ['hadoop', 'spark', 'airflow', 'kafka', 'selenium'], 'other': ['git'], 'programming': ['java', 'python', 'scala', 'sql']}</t>
  </si>
  <si>
    <t>Data Analytics Manager (Data Engineer) - Urgent</t>
  </si>
  <si>
    <t>['c', 'python', 'r', 'sql', 'databricks', 'oracle', 'aws', 'redshift', 'spark', 'alteryx', 'tableau', 'git', 'smartsheet']</t>
  </si>
  <si>
    <t>{'analyst_tools': ['alteryx', 'tableau'], 'async': ['smartsheet'], 'cloud': ['databricks', 'oracle', 'aws', 'redshift'], 'libraries': ['spark'], 'other': ['git'], 'programming': ['c', 'python', 'r', 'sql']}</t>
  </si>
  <si>
    <t>Mobile Game Data Scientist</t>
  </si>
  <si>
    <t>['java', 'c++', 'nosql', 'mysql', 'oracle', 'spark', 'hadoop', 'kafka', 'linux', 'yarn', 'docker']</t>
  </si>
  <si>
    <t>{'cloud': ['oracle'], 'databases': ['mysql'], 'libraries': ['spark', 'hadoop', 'kafka'], 'os': ['linux'], 'other': ['yarn', 'docker'], 'programming': ['java', 'c++', 'nosql']}</t>
  </si>
  <si>
    <t>['go', 'java', 'c++', 'sql']</t>
  </si>
  <si>
    <t>{'programming': ['go', 'java', 'c++', 'sql']}</t>
  </si>
  <si>
    <t>Data Scientist - Gauteng, Randburg</t>
  </si>
  <si>
    <t>Data Analyst (Account Management)</t>
  </si>
  <si>
    <t>Business Intelligence Analyst- Experiencia en proyectos de BI y...</t>
  </si>
  <si>
    <t>Data Scientist &amp; Mapping Specialist (M/F)</t>
  </si>
  <si>
    <t>['python', 'sql', 'r', 'matlab', 'gcp', 'azure', 'aws']</t>
  </si>
  <si>
    <t>{'cloud': ['gcp', 'azure', 'aws'], 'programming': ['python', 'sql', 'r', 'matlab']}</t>
  </si>
  <si>
    <t>RA India PVT Ltd (IND)</t>
  </si>
  <si>
    <t>['sql', 'java', 'python', 'scala', 'r', 'azure', 'hadoop', 'power bi', 'sap']</t>
  </si>
  <si>
    <t>{'analyst_tools': ['power bi', 'sap'], 'cloud': ['azure'], 'libraries': ['hadoop'], 'programming': ['sql', 'java', 'python', 'scala', 'r']}</t>
  </si>
  <si>
    <t>Cassville, MO</t>
  </si>
  <si>
    <t>Quantmetry</t>
  </si>
  <si>
    <t>['sql', 'no-sql', 'slack']</t>
  </si>
  <si>
    <t>{'programming': ['sql', 'no-sql'], 'sync': ['slack']}</t>
  </si>
  <si>
    <t>Head of Analytics &amp; Data Engineering</t>
  </si>
  <si>
    <t>MBWAY</t>
  </si>
  <si>
    <t>['sql', 'aws', 'azure', 'bigquery', 'gdpr', 'looker', 'tableau']</t>
  </si>
  <si>
    <t>{'analyst_tools': ['looker', 'tableau'], 'cloud': ['aws', 'azure', 'bigquery'], 'libraries': ['gdpr'], 'programming': ['sql']}</t>
  </si>
  <si>
    <t>Data Engineer (W/M) 80-100%</t>
  </si>
  <si>
    <t>['python', 'java', 'scala', 'azure', 'spark']</t>
  </si>
  <si>
    <t>{'cloud': ['azure'], 'libraries': ['spark'], 'programming': ['python', 'java', 'scala']}</t>
  </si>
  <si>
    <t>Data Analytics Lead (WW Education Planning and Performance)</t>
  </si>
  <si>
    <t>Data Engineer | BI Analyst | Data Warehouse (m/w/d)</t>
  </si>
  <si>
    <t>KP Family International</t>
  </si>
  <si>
    <t>['kotlin', 'java', 'scala', 'python', 'sql', 'spring']</t>
  </si>
  <si>
    <t>{'libraries': ['spring'], 'programming': ['kotlin', 'java', 'scala', 'python', 'sql']}</t>
  </si>
  <si>
    <t>Data Scientist/in III 50%-50%</t>
  </si>
  <si>
    <t>Wald, Switzerland</t>
  </si>
  <si>
    <t>via Professional.ch</t>
  </si>
  <si>
    <t>Schweizer Armee - Kommando Cyber Kdo Cy</t>
  </si>
  <si>
    <t>['sql', 'jupyter', 'chef']</t>
  </si>
  <si>
    <t>{'libraries': ['jupyter'], 'other': ['chef'], 'programming': ['sql']}</t>
  </si>
  <si>
    <t>Data engineer ii remote</t>
  </si>
  <si>
    <t>Jobzem (73451816)</t>
  </si>
  <si>
    <t>Dceo Chief Engineer</t>
  </si>
  <si>
    <t>Amazon Data Services Spain,S.L</t>
  </si>
  <si>
    <t>Eygbs (India) LLP</t>
  </si>
  <si>
    <t>['scala', 'sql', 'python', 'java', 'dynamodb', 'aws', 'redshift', 'kafka', 'pyspark', 'spark', 'hadoop', 'tableau', 'alteryx', 'git', 'jenkins']</t>
  </si>
  <si>
    <t>{'analyst_tools': ['tableau', 'alteryx'], 'cloud': ['aws', 'redshift'], 'databases': ['dynamodb'], 'libraries': ['kafka', 'pyspark', 'spark', 'hadoop'], 'other': ['git', 'jenkins'], 'programming': ['scala', 'sql', 'python', 'java']}</t>
  </si>
  <si>
    <t>['sql', 'python', 'java', 'mysql', 'aws', 'aurora', 'kafka']</t>
  </si>
  <si>
    <t>{'cloud': ['aws', 'aurora'], 'databases': ['mysql'], 'libraries': ['kafka'], 'programming': ['sql', 'python', 'java']}</t>
  </si>
  <si>
    <t>Data Engineer (Ottawa Hub Location)- Hybrid</t>
  </si>
  <si>
    <t>['postgresql', 'aws', 'azure']</t>
  </si>
  <si>
    <t>{'cloud': ['aws', 'azure'], 'databases': ['postgresql']}</t>
  </si>
  <si>
    <t>['sql', 'sas', 'sas', 'shell', 'linux', 'tableau']</t>
  </si>
  <si>
    <t>{'analyst_tools': ['sas', 'tableau'], 'os': ['linux'], 'programming': ['sql', 'sas', 'shell']}</t>
  </si>
  <si>
    <t>['sql', 'r', 'python', 'go', 'tableau']</t>
  </si>
  <si>
    <t>{'analyst_tools': ['tableau'], 'programming': ['sql', 'r', 'python', 'go']}</t>
  </si>
  <si>
    <t>NLP Operations Engineer</t>
  </si>
  <si>
    <t>Worldquant  Pte. Ltd.</t>
  </si>
  <si>
    <t>['python', 'c++', 'sql', 'mysql', 'postgresql', 'aws', 'gcp', 'airflow', 'kafka', 'pytorch', 'express', 'linux', 'kubernetes']</t>
  </si>
  <si>
    <t>{'cloud': ['aws', 'gcp'], 'databases': ['mysql', 'postgresql'], 'libraries': ['airflow', 'kafka', 'pytorch'], 'os': ['linux'], 'other': ['kubernetes'], 'programming': ['python', 'c++', 'sql'], 'webframeworks': ['express']}</t>
  </si>
  <si>
    <t>Senior Data Scientist / Scientific Data Programmer Analyst</t>
  </si>
  <si>
    <t>Irc - Irish Recruitment Consultants</t>
  </si>
  <si>
    <t>['sql', 'python', 'r', 'sas', 'sas', 'jira']</t>
  </si>
  <si>
    <t>{'analyst_tools': ['sas'], 'async': ['jira'], 'programming': ['sql', 'python', 'r', 'sas']}</t>
  </si>
  <si>
    <t>['sql', 'python', 'ruby', 'ruby', 'powershell', 'shell', 'azure', 'power bi', 'gitlab', 'chef']</t>
  </si>
  <si>
    <t>{'analyst_tools': ['power bi'], 'cloud': ['azure'], 'other': ['gitlab', 'chef'], 'programming': ['sql', 'python', 'ruby', 'powershell', 'shell'], 'webframeworks': ['ruby']}</t>
  </si>
  <si>
    <t>Assistant(e) Marketing et Ventes / Data Analyst</t>
  </si>
  <si>
    <t>GREINER BIO-ONE SAS</t>
  </si>
  <si>
    <t>Búsqueda Data Engineer Junior con Experiencia en</t>
  </si>
  <si>
    <t>V2soft</t>
  </si>
  <si>
    <t>Data Engineer Supply Chain Optimierung</t>
  </si>
  <si>
    <t>ALDI SÜD KG</t>
  </si>
  <si>
    <t>FIXR</t>
  </si>
  <si>
    <t>['python', 'postgresql', 'elasticsearch', 'redis', 'bigquery', 'airflow', 'django', 'looker', 'docker', 'kubernetes']</t>
  </si>
  <si>
    <t>{'analyst_tools': ['looker'], 'cloud': ['bigquery'], 'databases': ['postgresql', 'elasticsearch', 'redis'], 'libraries': ['airflow'], 'other': ['docker', 'kubernetes'], 'programming': ['python'], 'webframeworks': ['django']}</t>
  </si>
  <si>
    <t>IT Analyst III - Beaker</t>
  </si>
  <si>
    <t>Solution Engineer (m|w|d) Analytics and Data</t>
  </si>
  <si>
    <t>ElringKlinger AG</t>
  </si>
  <si>
    <t>USA-Data Analyst II</t>
  </si>
  <si>
    <t>['snowflake', 'git']</t>
  </si>
  <si>
    <t>{'cloud': ['snowflake'], 'other': ['git']}</t>
  </si>
  <si>
    <t>Data Analyst​/Tableau​/SQL​/UX Design</t>
  </si>
  <si>
    <t>['sql', 'azure', 'snowflake', 'redshift', 'aws', 'powerpoint', 'sharepoint', 'visio', 'confluence']</t>
  </si>
  <si>
    <t>{'analyst_tools': ['powerpoint', 'sharepoint', 'visio'], 'async': ['confluence'], 'cloud': ['azure', 'snowflake', 'redshift', 'aws'], 'programming': ['sql']}</t>
  </si>
  <si>
    <t>['sql', 'scala', 'python', 'java', 'bash', 'go', 'mysql', 'oracle', 'databricks', 'snowflake', 'aws', 'azure', 'gcp', 'spark', 'kafka', 'airflow', 'hadoop', 'yarn']</t>
  </si>
  <si>
    <t>{'cloud': ['oracle', 'databricks', 'snowflake', 'aws', 'azure', 'gcp'], 'databases': ['mysql'], 'libraries': ['spark', 'kafka', 'airflow', 'hadoop'], 'other': ['yarn'], 'programming': ['sql', 'scala', 'python', 'java', 'bash', 'go']}</t>
  </si>
  <si>
    <t>Director, Analyst</t>
  </si>
  <si>
    <t>Data Scientist - Club Analytics</t>
  </si>
  <si>
    <t>Cottonwood Financial</t>
  </si>
  <si>
    <t>Request Technology - Robyn Honquest</t>
  </si>
  <si>
    <t>['r', 'python', 'sql', 'sql server', 'spark', 'power bi', 'tableau', 'flow']</t>
  </si>
  <si>
    <t>{'analyst_tools': ['power bi', 'tableau'], 'databases': ['sql server'], 'libraries': ['spark'], 'other': ['flow'], 'programming': ['r', 'python', 'sql']}</t>
  </si>
  <si>
    <t>Senior HR Data Analyst - Talent Acquisition &amp; Talent Management</t>
  </si>
  <si>
    <t>Data Scientist(Banking/Microservices/ETL pipelines/Python). 5...</t>
  </si>
  <si>
    <t>['python', 'r', 'nosql', 'mongodb', 'mongodb', 'sql', 'mysql', 'mariadb', 'oracle', 'airflow', 'numpy', 'pandas', 'matplotlib', 'scikit-learn', 'spark', 'tensorflow', 'pytorch', 'linux', 'tableau', 'power bi', 'yarn', 'kubernetes']</t>
  </si>
  <si>
    <t>{'analyst_tools': ['tableau', 'power bi'], 'cloud': ['oracle'], 'databases': ['mongodb', 'mysql', 'mariadb'], 'libraries': ['airflow', 'numpy', 'pandas', 'matplotlib', 'scikit-learn', 'spark', 'tensorflow', 'pytorch'], 'os': ['linux'], 'other': ['yarn', 'kubernetes'], 'programming': ['python', 'r', 'nosql', 'mongodb', 'sql']}</t>
  </si>
  <si>
    <t>Software engineer python</t>
  </si>
  <si>
    <t>['sql', 'python', 'redshift', 'snowflake', 'bigquery', 'aws', 'looker', 'tableau', 'git']</t>
  </si>
  <si>
    <t>{'analyst_tools': ['looker', 'tableau'], 'cloud': ['redshift', 'snowflake', 'bigquery', 'aws'], 'other': ['git'], 'programming': ['sql', 'python']}</t>
  </si>
  <si>
    <t>Analytics Architect</t>
  </si>
  <si>
    <t>IGT Solutions</t>
  </si>
  <si>
    <t>['python', 'sql', 'java', 'azure', 'databricks', 'windows']</t>
  </si>
  <si>
    <t>{'cloud': ['azure', 'databricks'], 'os': ['windows'], 'programming': ['python', 'sql', 'java']}</t>
  </si>
  <si>
    <t>Marketing Data Analyst - ABN AMRO - Hiring Now</t>
  </si>
  <si>
    <t>Montecito Bank &amp; Trust</t>
  </si>
  <si>
    <t>['sql', 'r', 'tableau', 'word', 'excel', 'powerpoint', 'outlook']</t>
  </si>
  <si>
    <t>{'analyst_tools': ['tableau', 'word', 'excel', 'powerpoint', 'outlook'], 'programming': ['sql', 'r']}</t>
  </si>
  <si>
    <t>Data Engineer (Azure Specialist) at Eurovision Labs</t>
  </si>
  <si>
    <t>Eurovision Labs</t>
  </si>
  <si>
    <t>Junior Data Engineer / Ingenieur</t>
  </si>
  <si>
    <t>['sql', 'python', 'javascript', 'snowflake', 'aws', 'azure', 'express', 'tableau', 'git', 'github']</t>
  </si>
  <si>
    <t>{'analyst_tools': ['tableau'], 'cloud': ['snowflake', 'aws', 'azure'], 'other': ['git', 'github'], 'programming': ['sql', 'python', 'javascript'], 'webframeworks': ['express']}</t>
  </si>
  <si>
    <t>Aloha Consulting Group (ACG)</t>
  </si>
  <si>
    <t>Junior Java programmer/Data Analyst/Data Scientists/ML--Remote</t>
  </si>
  <si>
    <t>Garland, KS</t>
  </si>
  <si>
    <t>['python', 'scala', 'java', 'tensorflow', 'keras', 'pytorch', 'mxnet', 'spark', 'airflow', 'tableau', 'kubernetes']</t>
  </si>
  <si>
    <t>{'analyst_tools': ['tableau'], 'libraries': ['tensorflow', 'keras', 'pytorch', 'mxnet', 'spark', 'airflow'], 'other': ['kubernetes'], 'programming': ['python', 'scala', 'java']}</t>
  </si>
  <si>
    <t>Flowserve Corp</t>
  </si>
  <si>
    <t>['css', 'flow']</t>
  </si>
  <si>
    <t>{'other': ['flow'], 'programming': ['css']}</t>
  </si>
  <si>
    <t>PhotoAiD</t>
  </si>
  <si>
    <t>Business Intelligence Analyst - Remote - Latin</t>
  </si>
  <si>
    <t>Data Engineer (Brain-Computer Interface Team)</t>
  </si>
  <si>
    <t>Gaming Data Scientist</t>
  </si>
  <si>
    <t>Internetwork Expert</t>
  </si>
  <si>
    <t>Post-Doctoral Researcher/Senior Post-Doctoral Researcher, INSIGHT...</t>
  </si>
  <si>
    <t>via AcademicGates</t>
  </si>
  <si>
    <t>University College Cork</t>
  </si>
  <si>
    <t>['python', 'r', 'scala', 'sql', 'sql server', 'azure', 'aws', 'pandas', 'scikit-learn', 'numpy', 'pytorch', 'pyspark']</t>
  </si>
  <si>
    <t>{'cloud': ['azure', 'aws'], 'databases': ['sql server'], 'libraries': ['pandas', 'scikit-learn', 'numpy', 'pytorch', 'pyspark'], 'programming': ['python', 'r', 'scala', 'sql']}</t>
  </si>
  <si>
    <t>MGR/AVP, Data Scientist, Credit Risk, Risk Portfolio Management (RPM)</t>
  </si>
  <si>
    <t>['python', 'spark', 'hadoop', 'excel', 'git']</t>
  </si>
  <si>
    <t>{'analyst_tools': ['excel'], 'libraries': ['spark', 'hadoop'], 'other': ['git'], 'programming': ['python']}</t>
  </si>
  <si>
    <t>['python', 'r', 'azure', 'gcp', 'scikit-learn', 'pyspark']</t>
  </si>
  <si>
    <t>{'cloud': ['azure', 'gcp'], 'libraries': ['scikit-learn', 'pyspark'], 'programming': ['python', 'r']}</t>
  </si>
  <si>
    <t>Data Analyst, Customer Experience</t>
  </si>
  <si>
    <t>SIXT USA</t>
  </si>
  <si>
    <t>Stagiaire Data Scientist (H/F) (Stage)</t>
  </si>
  <si>
    <t>Villiers-le-Bâcle, France</t>
  </si>
  <si>
    <t>['python', 'sql', 'aws', 'redshift', 'kafka', 'airflow']</t>
  </si>
  <si>
    <t>{'cloud': ['aws', 'redshift'], 'libraries': ['kafka', 'airflow'], 'programming': ['python', 'sql']}</t>
  </si>
  <si>
    <t>['sql', 'sas', 'sas', 'hadoop', 'spark', 'tensorflow', 'theano', 'pytorch', 'keras', 'scikit-learn', 'numpy', 'pandas', 'alteryx']</t>
  </si>
  <si>
    <t>{'analyst_tools': ['sas', 'alteryx'], 'libraries': ['hadoop', 'spark', 'tensorflow', 'theano', 'pytorch', 'keras', 'scikit-learn', 'numpy', 'pandas'], 'programming': ['sql', 'sas']}</t>
  </si>
  <si>
    <t>Sr BA/Data Analyst</t>
  </si>
  <si>
    <t>Vivace Pact Technologies Inc</t>
  </si>
  <si>
    <t>Luxury Escapes</t>
  </si>
  <si>
    <t>['typescript', 'python', 'postgresql', 'aws', 'react', 'node']</t>
  </si>
  <si>
    <t>{'cloud': ['aws'], 'databases': ['postgresql'], 'libraries': ['react'], 'programming': ['typescript', 'python'], 'webframeworks': ['node']}</t>
  </si>
  <si>
    <t>Axis, AL</t>
  </si>
  <si>
    <t>SSAB</t>
  </si>
  <si>
    <t>['sql', 'python', 'java', 'c++', 'nosql']</t>
  </si>
  <si>
    <t>{'programming': ['sql', 'python', 'java', 'c++', 'nosql']}</t>
  </si>
  <si>
    <t>['snowflake', 'power bi', 'excel']</t>
  </si>
  <si>
    <t>{'analyst_tools': ['power bi', 'excel'], 'cloud': ['snowflake']}</t>
  </si>
  <si>
    <t>Associate Data Analyst supply Base Engagement</t>
  </si>
  <si>
    <t>N-able Technologies Ltd.</t>
  </si>
  <si>
    <t>['c++', 'sql', 'swift', 'aws', 'windows']</t>
  </si>
  <si>
    <t>{'cloud': ['aws'], 'os': ['windows'], 'programming': ['c++', 'sql', 'swift']}</t>
  </si>
  <si>
    <t>Senior Data Analyst - Microsoft PowerBi</t>
  </si>
  <si>
    <t>Eden Scott</t>
  </si>
  <si>
    <t>Data Scientist // Full remote // Fluent English // Ecologie H/F</t>
  </si>
  <si>
    <t>(Senior) Mathematiker als Data-Analyst Netzdaten-Haltungssysteme...</t>
  </si>
  <si>
    <t>['scala', 'python', 'java', 'kotlin', 'databricks', 'snowflake', 'gcp', 'azure', 'bigquery', 'kafka', 'airflow', 'spark', 'docker', 'kubernetes']</t>
  </si>
  <si>
    <t>{'cloud': ['databricks', 'snowflake', 'gcp', 'azure', 'bigquery'], 'libraries': ['kafka', 'airflow', 'spark'], 'other': ['docker', 'kubernetes'], 'programming': ['scala', 'python', 'java', 'kotlin']}</t>
  </si>
  <si>
    <t>East Bridgewater, MA</t>
  </si>
  <si>
    <t>Compass Medical P.C</t>
  </si>
  <si>
    <t>['sql', 'sas', 'sas', 'sql server', 'ssrs', 'power bi', 'word', 'excel', 'outlook', 'powerpoint']</t>
  </si>
  <si>
    <t>{'analyst_tools': ['sas', 'ssrs', 'power bi', 'word', 'excel', 'outlook', 'powerpoint'], 'databases': ['sql server'], 'programming': ['sql', 'sas']}</t>
  </si>
  <si>
    <t>Digital Asset Management Engineer</t>
  </si>
  <si>
    <t>['java', 'spring', 'react', 'angular', 'docker', 'kubernetes']</t>
  </si>
  <si>
    <t>{'libraries': ['spring', 'react'], 'other': ['docker', 'kubernetes'], 'programming': ['java'], 'webframeworks': ['angular']}</t>
  </si>
  <si>
    <t>Blue Media S.a</t>
  </si>
  <si>
    <t>['java', 'aws', 'snowflake', 'redshift', 'databricks', 'kafka', 'kubernetes']</t>
  </si>
  <si>
    <t>{'cloud': ['aws', 'snowflake', 'redshift', 'databricks'], 'libraries': ['kafka'], 'other': ['kubernetes'], 'programming': ['java']}</t>
  </si>
  <si>
    <t>['c', 'hadoop', 'spark']</t>
  </si>
  <si>
    <t>{'libraries': ['hadoop', 'spark'], 'programming': ['c']}</t>
  </si>
  <si>
    <t>Data Analyst, Quote Desk (Contract role)</t>
  </si>
  <si>
    <t>Principal Data Scientist MAD - BCN (Hybrid)</t>
  </si>
  <si>
    <t>['powershell', 'bash', 'windows', 'splunk', 'flow']</t>
  </si>
  <si>
    <t>{'analyst_tools': ['splunk'], 'os': ['windows'], 'other': ['flow'], 'programming': ['powershell', 'bash']}</t>
  </si>
  <si>
    <t>Spreegold Gmbh</t>
  </si>
  <si>
    <t>Reporting Analyst Senior</t>
  </si>
  <si>
    <t>['sql', 'word', 'jira']</t>
  </si>
  <si>
    <t>{'analyst_tools': ['word'], 'async': ['jira'], 'programming': ['sql']}</t>
  </si>
  <si>
    <t>Senior Bigdata Engineer or Data Architect</t>
  </si>
  <si>
    <t>['python', 'sql', 'java', 'nosql', 'r', 'elasticsearch', 'bigquery', 'spark', 'hadoop', 'tensorflow', 'mxnet', 'pyspark']</t>
  </si>
  <si>
    <t>{'cloud': ['bigquery'], 'databases': ['elasticsearch'], 'libraries': ['spark', 'hadoop', 'tensorflow', 'mxnet', 'pyspark'], 'programming': ['python', 'sql', 'java', 'nosql', 'r']}</t>
  </si>
  <si>
    <t>Lyttelton, New Zealand</t>
  </si>
  <si>
    <t>Lyttelton Port Company</t>
  </si>
  <si>
    <t>[글로벌 머신러닝솔루션 유니콘기업] Staff Data Scientist, Core (Manager)포지션 ASAP</t>
  </si>
  <si>
    <t>케이솔루션, KESOLUTION</t>
  </si>
  <si>
    <t>Sr Software Engineer - DevTest (Python , Networking)</t>
  </si>
  <si>
    <t>Data Entry Analyst - Join a Market Leader</t>
  </si>
  <si>
    <t>Love Justice International</t>
  </si>
  <si>
    <t>['python', 'r', 'sql', 'tableau', 'power bi', 'splunk', 'docker']</t>
  </si>
  <si>
    <t>{'analyst_tools': ['tableau', 'power bi', 'splunk'], 'other': ['docker'], 'programming': ['python', 'r', 'sql']}</t>
  </si>
  <si>
    <t>['sql', 'db2', 'azure', 'excel', 'sharepoint', 'atlassian', 'jira']</t>
  </si>
  <si>
    <t>{'analyst_tools': ['excel', 'sharepoint'], 'async': ['jira'], 'cloud': ['azure'], 'databases': ['db2'], 'other': ['atlassian'], 'programming': ['sql']}</t>
  </si>
  <si>
    <t>['sql', 'python', 'sql server', 'airflow', 'excel', 'powerpoint', 'tableau']</t>
  </si>
  <si>
    <t>{'analyst_tools': ['excel', 'powerpoint', 'tableau'], 'databases': ['sql server'], 'libraries': ['airflow'], 'programming': ['sql', 'python']}</t>
  </si>
  <si>
    <t>DATA SCIENTIST - (H/F)</t>
  </si>
  <si>
    <t>Charente-Maritime, France</t>
  </si>
  <si>
    <t>['python', 'sql', 'pandas', 'tensorflow']</t>
  </si>
  <si>
    <t>{'libraries': ['pandas', 'tensorflow'], 'programming': ['python', 'sql']}</t>
  </si>
  <si>
    <t>Data Engineer (Azure Cloud)</t>
  </si>
  <si>
    <t>Manager / Sr. Manager  –  Fraud Ops (Data Scientist) – Technology</t>
  </si>
  <si>
    <t>['scikit-learn', 'pandas', 'pytorch']</t>
  </si>
  <si>
    <t>{'libraries': ['scikit-learn', 'pandas', 'pytorch']}</t>
  </si>
  <si>
    <t>Data Ninja/Data Analyst</t>
  </si>
  <si>
    <t>['sql', 'vba', 'sql server', 'tableau']</t>
  </si>
  <si>
    <t>{'analyst_tools': ['tableau'], 'databases': ['sql server'], 'programming': ['sql', 'vba']}</t>
  </si>
  <si>
    <t>DevOps Engineer - Junior</t>
  </si>
  <si>
    <t>Irvine, AB, Canada</t>
  </si>
  <si>
    <t>Cogility Software Corp</t>
  </si>
  <si>
    <t>['elixir', 'java', 'javascript', 'elasticsearch', 'aws', 'kafka', 'spark', 'windows', 'kubernetes', 'docker', 'jenkins', 'git']</t>
  </si>
  <si>
    <t>{'cloud': ['aws'], 'databases': ['elasticsearch'], 'libraries': ['kafka', 'spark'], 'os': ['windows'], 'other': ['kubernetes', 'docker', 'jenkins', 'git'], 'programming': ['elixir', 'java', 'javascript']}</t>
  </si>
  <si>
    <t>via Corner Alliance - JazzHR</t>
  </si>
  <si>
    <t>shaped Inc.</t>
  </si>
  <si>
    <t>Business Analyst - Oracle Cloud HCM</t>
  </si>
  <si>
    <t>['go', 'jenkins']</t>
  </si>
  <si>
    <t>{'other': ['jenkins'], 'programming': ['go']}</t>
  </si>
  <si>
    <t>Proxi Sp. z o.o.</t>
  </si>
  <si>
    <t>Data Engineer/Power BI</t>
  </si>
  <si>
    <t>Data Engineer/data Warehouse Developer</t>
  </si>
  <si>
    <t>['sql', 'python', 'r', 'databricks', 'azure', 'spark', 'power bi', 'dax', 'git', 'jenkins', 'jira']</t>
  </si>
  <si>
    <t>{'analyst_tools': ['power bi', 'dax'], 'async': ['jira'], 'cloud': ['databricks', 'azure'], 'libraries': ['spark'], 'other': ['git', 'jenkins'], 'programming': ['sql', 'python', 'r']}</t>
  </si>
  <si>
    <t>Binare Inc</t>
  </si>
  <si>
    <t>['java', 'python', 'unix']</t>
  </si>
  <si>
    <t>{'os': ['unix'], 'programming': ['java', 'python']}</t>
  </si>
  <si>
    <t>Cloud Data Engineer - Local Dallas</t>
  </si>
  <si>
    <t>['sql', 'aws', 'azure', 'gcp', 'snowflake', 'redshift', 'bigquery', 'hadoop', 'spark', 'tableau', 'git']</t>
  </si>
  <si>
    <t>{'analyst_tools': ['tableau'], 'cloud': ['aws', 'azure', 'gcp', 'snowflake', 'redshift', 'bigquery'], 'libraries': ['hadoop', 'spark'], 'other': ['git'], 'programming': ['sql']}</t>
  </si>
  <si>
    <t>Internship - Data Science, Office of Internal Audit (OIG), HQ...</t>
  </si>
  <si>
    <t>['python', 'r', 'c', 'pandas', 'numpy', 'scikit-learn', 'keras', 'tensorflow', 'pytorch', 'tableau', 'sap']</t>
  </si>
  <si>
    <t>{'analyst_tools': ['tableau', 'sap'], 'libraries': ['pandas', 'numpy', 'scikit-learn', 'keras', 'tensorflow', 'pytorch'], 'programming': ['python', 'r', 'c']}</t>
  </si>
  <si>
    <t>Data/Bi Analyst - With Growth Opportunities</t>
  </si>
  <si>
    <t>Koisra Co., Ltd</t>
  </si>
  <si>
    <t>['sql', 'express', 'power bi', 'tableau', 'alteryx', 'ssis']</t>
  </si>
  <si>
    <t>{'analyst_tools': ['power bi', 'tableau', 'alteryx', 'ssis'], 'programming': ['sql'], 'webframeworks': ['express']}</t>
  </si>
  <si>
    <t>TaxAct, Inc.</t>
  </si>
  <si>
    <t>Senior Data Scientist Manager</t>
  </si>
  <si>
    <t>['shell', 'terraform', 'jenkins']</t>
  </si>
  <si>
    <t>{'other': ['terraform', 'jenkins'], 'programming': ['shell']}</t>
  </si>
  <si>
    <t>Data Scientist, Search</t>
  </si>
  <si>
    <t>PlanetArt</t>
  </si>
  <si>
    <t>Healint Pte. Ltd.</t>
  </si>
  <si>
    <t>['python', 'sql', 'aws', 'redshift', 'airflow', 'bitbucket', 'docker']</t>
  </si>
  <si>
    <t>{'cloud': ['aws', 'redshift'], 'libraries': ['airflow'], 'other': ['bitbucket', 'docker'], 'programming': ['python', 'sql']}</t>
  </si>
  <si>
    <t>['python', 'shell', 'scikit-learn', 'linux', 'git']</t>
  </si>
  <si>
    <t>{'libraries': ['scikit-learn'], 'os': ['linux'], 'other': ['git'], 'programming': ['python', 'shell']}</t>
  </si>
  <si>
    <t>Head of Data / Lead Data Engineer</t>
  </si>
  <si>
    <t>Controller / Referent Controlling / Data Analyst (m/w/d)</t>
  </si>
  <si>
    <t>Bildungswerk der Niedersächsischen Wirtschaft gemeinnützige GmbH</t>
  </si>
  <si>
    <t>Data-Analyst im Bereich Service</t>
  </si>
  <si>
    <t>Azure DevOps Engineer, Vice President, Hybrid</t>
  </si>
  <si>
    <t>['azure', 'aws', 'gcp', 'airflow', 'ansible', 'terraform', 'docker', 'kubernetes', 'gitlab', 'git', 'flow']</t>
  </si>
  <si>
    <t>{'cloud': ['azure', 'aws', 'gcp'], 'libraries': ['airflow'], 'other': ['ansible', 'terraform', 'docker', 'kubernetes', 'gitlab', 'git', 'flow']}</t>
  </si>
  <si>
    <t>Senior Data Analyst, Technology &amp; Digital, FT, 8A-4:30P</t>
  </si>
  <si>
    <t>Werkstudent im Bereich Data Science</t>
  </si>
  <si>
    <t>Amprion GmbH</t>
  </si>
  <si>
    <t>['python', 'sql', 'azure', 'git', 'svn']</t>
  </si>
  <si>
    <t>{'cloud': ['azure'], 'other': ['git', 'svn'], 'programming': ['python', 'sql']}</t>
  </si>
  <si>
    <t>Principal Data Scientist/Statistical Programmer (Remote)</t>
  </si>
  <si>
    <t>Denali Therapeutics</t>
  </si>
  <si>
    <t>['sas', 'sas', 'r', 'shell', 'python', 'java', 'tidyverse', 'git', 'unity']</t>
  </si>
  <si>
    <t>{'analyst_tools': ['sas'], 'libraries': ['tidyverse'], 'other': ['git', 'unity'], 'programming': ['sas', 'r', 'shell', 'python', 'java']}</t>
  </si>
  <si>
    <t>Data Engineering (Beca)</t>
  </si>
  <si>
    <t>Junior Account Data Analyst</t>
  </si>
  <si>
    <t>Market Research Data Analyst - Hiring Now</t>
  </si>
  <si>
    <t>Blueocean Market Intelligence</t>
  </si>
  <si>
    <t>['sql', 'sas', 'sas', 'r', 'sharepoint', 'spss', 'tableau']</t>
  </si>
  <si>
    <t>{'analyst_tools': ['sas', 'sharepoint', 'spss', 'tableau'], 'programming': ['sql', 'sas', 'r']}</t>
  </si>
  <si>
    <t>Cybersecurity Data Scientist - Santander Digital</t>
  </si>
  <si>
    <t>['python', 'pandas', 'numpy', 'matplotlib', 'spark', 'angular', 'linux']</t>
  </si>
  <si>
    <t>{'libraries': ['pandas', 'numpy', 'matplotlib', 'spark'], 'os': ['linux'], 'programming': ['python'], 'webframeworks': ['angular']}</t>
  </si>
  <si>
    <t>Data Analyst (Risk)</t>
  </si>
  <si>
    <t>['sql', 'r', 'python', 'sas', 'sas', 'tableau', 'qlik', 'excel', 'spss']</t>
  </si>
  <si>
    <t>{'analyst_tools': ['sas', 'tableau', 'qlik', 'excel', 'spss'], 'programming': ['sql', 'r', 'python', 'sas']}</t>
  </si>
  <si>
    <t>Database Support Analyst 2</t>
  </si>
  <si>
    <t>Jr. Data Engineer/Ds - Crtm</t>
  </si>
  <si>
    <t>['python', 'scala', 'sql', 'elasticsearch', 'spark', 'kafka']</t>
  </si>
  <si>
    <t>{'databases': ['elasticsearch'], 'libraries': ['spark', 'kafka'], 'programming': ['python', 'scala', 'sql']}</t>
  </si>
  <si>
    <t>ALTERNANCE - Investment Risk DATA Analyst H/F</t>
  </si>
  <si>
    <t>Amundi Asset Management</t>
  </si>
  <si>
    <t>['python', 'vba', 'sql', 'pandas', 'excel', 'power bi', 'ssrs']</t>
  </si>
  <si>
    <t>{'analyst_tools': ['excel', 'power bi', 'ssrs'], 'libraries': ['pandas'], 'programming': ['python', 'vba', 'sql']}</t>
  </si>
  <si>
    <t>['sql', 't-sql', 'sql server', 'azure', 'aws', 'power bi', 'ssis', 'ssrs']</t>
  </si>
  <si>
    <t>{'analyst_tools': ['power bi', 'ssis', 'ssrs'], 'cloud': ['azure', 'aws'], 'databases': ['sql server'], 'programming': ['sql', 't-sql']}</t>
  </si>
  <si>
    <t>Reliability Data Analyst / LRASM / Orlando, FL</t>
  </si>
  <si>
    <t>['c++', 'sql', 'tableau']</t>
  </si>
  <si>
    <t>{'analyst_tools': ['tableau'], 'programming': ['c++', 'sql']}</t>
  </si>
  <si>
    <t>['sql', 'python', 'oracle', 'aws', 'redshift', 'qlik']</t>
  </si>
  <si>
    <t>{'analyst_tools': ['qlik'], 'cloud': ['oracle', 'aws', 'redshift'], 'programming': ['sql', 'python']}</t>
  </si>
  <si>
    <t>data engineer Scala (IT)</t>
  </si>
  <si>
    <t>CS Group Solutions</t>
  </si>
  <si>
    <t>['scala', 'python', 'spark', 'kafka']</t>
  </si>
  <si>
    <t>{'libraries': ['spark', 'kafka'], 'programming': ['scala', 'python']}</t>
  </si>
  <si>
    <t>Sigma   Manufacture de talents ®</t>
  </si>
  <si>
    <t>['go', 'sql', 'sql server', 'oracle']</t>
  </si>
  <si>
    <t>{'cloud': ['oracle'], 'databases': ['sql server'], 'programming': ['go', 'sql']}</t>
  </si>
  <si>
    <t>Online Data engineer, Azure 203, Data engineering, Architecture tutor</t>
  </si>
  <si>
    <t>Data Processing Business Analyst (Monterrey or Mexico City)</t>
  </si>
  <si>
    <t>['sql', 'java', 'python', 'scala', 'oracle', 'aws', 'selenium', 'hadoop', 'spark', 'word', 'visio', 'excel', 'tableau', 'flow', 'jenkins']</t>
  </si>
  <si>
    <t>{'analyst_tools': ['word', 'visio', 'excel', 'tableau'], 'cloud': ['oracle', 'aws'], 'libraries': ['selenium', 'hadoop', 'spark'], 'other': ['flow', 'jenkins'], 'programming': ['sql', 'java', 'python', 'scala']}</t>
  </si>
  <si>
    <t>Report Analyst Work From Home (Wfh)</t>
  </si>
  <si>
    <t>Cloudstaff</t>
  </si>
  <si>
    <t>Software Engineer - Connectors</t>
  </si>
  <si>
    <t>Neo4j Inc</t>
  </si>
  <si>
    <t>AVP (C12) Reference Data Management Senior Analyst (Hybrid) ROHQ ...</t>
  </si>
  <si>
    <t>Senior Software Engineer (Machine Learning)</t>
  </si>
  <si>
    <t>Shield Ai Technologies Pte. Ltd.</t>
  </si>
  <si>
    <t>['nosql', 'c++', 'c', 'python', 'mysql', 'tensorflow', 'pytorch', 'flow']</t>
  </si>
  <si>
    <t>{'databases': ['mysql'], 'libraries': ['tensorflow', 'pytorch'], 'other': ['flow'], 'programming': ['nosql', 'c++', 'c', 'python']}</t>
  </si>
  <si>
    <t>Data scientist l5 messaging</t>
  </si>
  <si>
    <t>Juncos, Puerto Rico</t>
  </si>
  <si>
    <t>Jobzem (779996)</t>
  </si>
  <si>
    <t>Product engineer</t>
  </si>
  <si>
    <t>Jobzem (896166)</t>
  </si>
  <si>
    <t>Data Analyst, Global Safety Surveillance &amp; Analysis</t>
  </si>
  <si>
    <t>Procter &amp; Gamble International Operations Sa Singapore Branch</t>
  </si>
  <si>
    <t>['r', 'python', 'sql', 'sas', 'sas', 'java', 'sql server', 'oracle', 'power bi', 'excel', 'flow']</t>
  </si>
  <si>
    <t>{'analyst_tools': ['sas', 'power bi', 'excel'], 'cloud': ['oracle'], 'databases': ['sql server'], 'other': ['flow'], 'programming': ['r', 'python', 'sql', 'sas', 'java']}</t>
  </si>
  <si>
    <t>University of Louisiana Monroe</t>
  </si>
  <si>
    <t>Quevera LLC</t>
  </si>
  <si>
    <t>['python', 'sql', 'aws', 'snowflake', 'oracle', 'tableau', 'excel', 'powerpoint', 'power bi']</t>
  </si>
  <si>
    <t>{'analyst_tools': ['tableau', 'excel', 'powerpoint', 'power bi'], 'cloud': ['aws', 'snowflake', 'oracle'], 'programming': ['python', 'sql']}</t>
  </si>
  <si>
    <t>瑞星管理顧問股份有限公司</t>
  </si>
  <si>
    <t>['java', 'python', 'golang', 'node.js']</t>
  </si>
  <si>
    <t>{'programming': ['java', 'python', 'golang'], 'webframeworks': ['node.js']}</t>
  </si>
  <si>
    <t>Construkt RS Limited</t>
  </si>
  <si>
    <t>Senior Data Analyst/Report Writers</t>
  </si>
  <si>
    <t>Menasha, WI</t>
  </si>
  <si>
    <t>Data Engineer Bi (F/H)</t>
  </si>
  <si>
    <t>Gentis Recruitment SAS</t>
  </si>
  <si>
    <t>['sql', 'sql server', 'unix', 'power bi', 'excel']</t>
  </si>
  <si>
    <t>{'analyst_tools': ['power bi', 'excel'], 'databases': ['sql server'], 'os': ['unix'], 'programming': ['sql']}</t>
  </si>
  <si>
    <t>Digital Client Data Analytics and GenAI Manager</t>
  </si>
  <si>
    <t>Data Scientist (Ai)</t>
  </si>
  <si>
    <t>Data Analyst- School of Medicine: Micro/Immun</t>
  </si>
  <si>
    <t>Reforestation Data Engineer - Traitement dimages aériennes [Full...</t>
  </si>
  <si>
    <t>['python', 'pascal', 'aws', 'azure', 'pandas', 'spark', 'airflow']</t>
  </si>
  <si>
    <t>{'cloud': ['aws', 'azure'], 'libraries': ['pandas', 'spark', 'airflow'], 'programming': ['python', 'pascal']}</t>
  </si>
  <si>
    <t>['python', 'sql', 'nosql', 'mongo', 'sql server', 'aws', 'azure', 'oracle', 'redshift', 'bigquery', 'gcp', 'airflow', 'django', 'flask', 'alteryx', 'git', 'jira', 'confluence']</t>
  </si>
  <si>
    <t>{'analyst_tools': ['alteryx'], 'async': ['jira', 'confluence'], 'cloud': ['aws', 'azure', 'oracle', 'redshift', 'bigquery', 'gcp'], 'databases': ['sql server'], 'libraries': ['airflow'], 'other': ['git'], 'programming': ['python', 'sql', 'nosql', 'mongo'], 'webframeworks': ['django', 'flask']}</t>
  </si>
  <si>
    <t>['sql', 'sas', 'sas', 'aws', 'azure', 'power bi']</t>
  </si>
  <si>
    <t>{'analyst_tools': ['sas', 'power bi'], 'cloud': ['aws', 'azure'], 'programming': ['sql', 'sas']}</t>
  </si>
  <si>
    <t>Data Entry Specialist (Part-Time, Evening)</t>
  </si>
  <si>
    <t>HR Admin</t>
  </si>
  <si>
    <t>Azure Data Engineer ll</t>
  </si>
  <si>
    <t>['sql', 'python', 'scala', 'azure', 'databricks', 'flow']</t>
  </si>
  <si>
    <t>{'cloud': ['azure', 'databricks'], 'other': ['flow'], 'programming': ['sql', 'python', 'scala']}</t>
  </si>
  <si>
    <t>[Salaire Élevé] Lead data scientist F/H (CDI)</t>
  </si>
  <si>
    <t>Assistant Manager / Manager - Data Analyst</t>
  </si>
  <si>
    <t>Location Analyst</t>
  </si>
  <si>
    <t>Data Engineer (For Pooling)</t>
  </si>
  <si>
    <t>(Senior) Function &amp; Concept Engineer</t>
  </si>
  <si>
    <t>Privacy analyst</t>
  </si>
  <si>
    <t>Bloomberg Industry Group</t>
  </si>
  <si>
    <t>Hcm Data Analytics Specialist Global Grade 10</t>
  </si>
  <si>
    <t>Data Analytics Associate, TV Networks</t>
  </si>
  <si>
    <t>5091 S&amp;P GLOBAL PHILIPPINES INC.</t>
  </si>
  <si>
    <t>Associate Engineer (Designer)</t>
  </si>
  <si>
    <t>[메가존클라우드] Azure Data Engineer, Machine Learning</t>
  </si>
  <si>
    <t>Software Campus: Software Engineer for Data Engineering (f/m/div.)</t>
  </si>
  <si>
    <t>Robert Bosch Gmbh</t>
  </si>
  <si>
    <t>['python', 'c#', 'java', 'scala', 'sql', 'nosql', 'azure', 'aws', 'hadoop', 'spark', 'airflow']</t>
  </si>
  <si>
    <t>{'cloud': ['azure', 'aws'], 'libraries': ['hadoop', 'spark', 'airflow'], 'programming': ['python', 'c#', 'java', 'scala', 'sql', 'nosql']}</t>
  </si>
  <si>
    <t>['sql', 'gcp', 'bigquery', 'spark', 'pyspark']</t>
  </si>
  <si>
    <t>{'cloud': ['gcp', 'bigquery'], 'libraries': ['spark', 'pyspark'], 'programming': ['sql']}</t>
  </si>
  <si>
    <t>Data Scientist-customer Experience</t>
  </si>
  <si>
    <t>ClimatePartner GmbH</t>
  </si>
  <si>
    <t>Senior Data Scientist - Local Land Charges</t>
  </si>
  <si>
    <t>HM Land Registry</t>
  </si>
  <si>
    <t>['sql', 'python', 'r', 'azure', 'excel', 'jira']</t>
  </si>
  <si>
    <t>{'analyst_tools': ['excel'], 'async': ['jira'], 'cloud': ['azure'], 'programming': ['sql', 'python', 'r']}</t>
  </si>
  <si>
    <t>Zühlke Engineering</t>
  </si>
  <si>
    <t>['python', 'c++', 'java', 'sql', 'snowflake', 'excel', 'jira']</t>
  </si>
  <si>
    <t>{'analyst_tools': ['excel'], 'async': ['jira'], 'cloud': ['snowflake'], 'programming': ['python', 'c++', 'java', 'sql']}</t>
  </si>
  <si>
    <t>['sql', 'python', 'azure', 'redshift', 'power bi', 'excel', 'looker']</t>
  </si>
  <si>
    <t>{'analyst_tools': ['power bi', 'excel', 'looker'], 'cloud': ['azure', 'redshift'], 'programming': ['sql', 'python']}</t>
  </si>
  <si>
    <t>ALM Data Analyst</t>
  </si>
  <si>
    <t>Software Test Engineer 100%</t>
  </si>
  <si>
    <t>Genedata AG</t>
  </si>
  <si>
    <t>['sql', 'sql server', 'azure', 'sharepoint', 'ssrs', 'excel']</t>
  </si>
  <si>
    <t>{'analyst_tools': ['sharepoint', 'ssrs', 'excel'], 'cloud': ['azure'], 'databases': ['sql server'], 'programming': ['sql']}</t>
  </si>
  <si>
    <t>beonit</t>
  </si>
  <si>
    <t>Azure Data Solution Architect</t>
  </si>
  <si>
    <t>['sql', 'nosql', 'mongodb', 'mongodb', 'redis', 'azure', 'databricks', 'hadoop']</t>
  </si>
  <si>
    <t>{'cloud': ['azure', 'databricks'], 'databases': ['mongodb', 'redis'], 'libraries': ['hadoop'], 'programming': ['sql', 'nosql', 'mongodb']}</t>
  </si>
  <si>
    <t>Actuarial Analyst SAS/SQL - Remote</t>
  </si>
  <si>
    <t>Cenetene Corporation</t>
  </si>
  <si>
    <t>['sas', 'sas', 'unix', 'excel']</t>
  </si>
  <si>
    <t>{'analyst_tools': ['sas', 'excel'], 'os': ['unix'], 'programming': ['sas']}</t>
  </si>
  <si>
    <t>Business Domain Lead / Principle Data Engineer</t>
  </si>
  <si>
    <t>Technology Recruiting Solutions, Inc.</t>
  </si>
  <si>
    <t>Senior Data Engineer - Erode [INDSJB4477109]</t>
  </si>
  <si>
    <t>Erode, Tamil Nadu, India</t>
  </si>
  <si>
    <t>Sales /Data/ Analyst Intern - with Growth Opportunities</t>
  </si>
  <si>
    <t>Voith Paper Gmbh</t>
  </si>
  <si>
    <t>Data Science Instructor  in Bangalore (Job Id: 12748741)</t>
  </si>
  <si>
    <t>Global Markets Data Analyst</t>
  </si>
  <si>
    <t>['python', 'sql', 'pandas', 'pyspark', 'airflow', 'tableau', 'power bi', 'dax']</t>
  </si>
  <si>
    <t>{'analyst_tools': ['tableau', 'power bi', 'dax'], 'libraries': ['pandas', 'pyspark', 'airflow'], 'programming': ['python', 'sql']}</t>
  </si>
  <si>
    <t>Data Engineer exp. área contable - Por proyecto | OG-694</t>
  </si>
  <si>
    <t>Lead Data Engineer IRC187568</t>
  </si>
  <si>
    <t>Data Analyst (Hybrid - Madrid)</t>
  </si>
  <si>
    <t>['sql', 'python', 'unix', 'outlook', 'excel', 'jira']</t>
  </si>
  <si>
    <t>{'analyst_tools': ['outlook', 'excel'], 'async': ['jira'], 'os': ['unix'], 'programming': ['sql', 'python']}</t>
  </si>
  <si>
    <t>['sql', 'go', 'tableau', 'power bi', 'excel', 'word', 'visio', 'powerpoint', 'outlook']</t>
  </si>
  <si>
    <t>{'analyst_tools': ['tableau', 'power bi', 'excel', 'word', 'visio', 'powerpoint', 'outlook'], 'programming': ['sql', 'go']}</t>
  </si>
  <si>
    <t>Egov Select</t>
  </si>
  <si>
    <t>['sql', 'java', 'mysql', 'mariadb', 'sql server', 'oracle', 'azure', 'gdpr', 'word', 'powerpoint', 'git']</t>
  </si>
  <si>
    <t>{'analyst_tools': ['word', 'powerpoint'], 'cloud': ['oracle', 'azure'], 'databases': ['mysql', 'mariadb', 'sql server'], 'libraries': ['gdpr'], 'other': ['git'], 'programming': ['sql', 'java']}</t>
  </si>
  <si>
    <t>['assembly', 'r', 'python', 'sql']</t>
  </si>
  <si>
    <t>{'programming': ['assembly', 'r', 'python', 'sql']}</t>
  </si>
  <si>
    <t>via Check-A-Salary</t>
  </si>
  <si>
    <t>['sql', 'r', 'sas', 'sas', 'python', 'qlik', 'tableau', 'spss']</t>
  </si>
  <si>
    <t>{'analyst_tools': ['sas', 'qlik', 'tableau', 'spss'], 'programming': ['sql', 'r', 'sas', 'python']}</t>
  </si>
  <si>
    <t>Python Data Engineer - Full Time</t>
  </si>
  <si>
    <t>Vimerse</t>
  </si>
  <si>
    <t>['python', 'sql', 'pandas', 'django', 'flask', 'git']</t>
  </si>
  <si>
    <t>{'libraries': ['pandas'], 'other': ['git'], 'programming': ['python', 'sql'], 'webframeworks': ['django', 'flask']}</t>
  </si>
  <si>
    <t>Reference Data Management - Operations Analyst</t>
  </si>
  <si>
    <t>['python', 'sql', 'nosql', 'mongodb', 'mongodb', 'c#', 'c++', 'java', 'go', 'rust', 'ruby', 'ruby', 'sql server', 'azure']</t>
  </si>
  <si>
    <t>{'cloud': ['azure'], 'databases': ['mongodb', 'sql server'], 'programming': ['python', 'sql', 'nosql', 'mongodb', 'c#', 'c++', 'java', 'go', 'rust', 'ruby'], 'webframeworks': ['ruby']}</t>
  </si>
  <si>
    <t>ENTERPRISE DATA SCIENCE LEAD</t>
  </si>
  <si>
    <t>Bestinfo Systems LLC</t>
  </si>
  <si>
    <t>Data Engineer / Databricks - Start Immediately</t>
  </si>
  <si>
    <t>['sql', 'databricks', 'aws', 'azure']</t>
  </si>
  <si>
    <t>{'cloud': ['databricks', 'aws', 'azure'], 'programming': ['sql']}</t>
  </si>
  <si>
    <t>['python', 'gcp', 'aws', 'azure', 'scikit-learn', 'tensorflow', 'pytorch', 'docker', 'kubernetes']</t>
  </si>
  <si>
    <t>{'cloud': ['gcp', 'aws', 'azure'], 'libraries': ['scikit-learn', 'tensorflow', 'pytorch'], 'other': ['docker', 'kubernetes'], 'programming': ['python']}</t>
  </si>
  <si>
    <t>Data Scientist at Elk Grove, CA</t>
  </si>
  <si>
    <t>Senior Data Engineer Australia</t>
  </si>
  <si>
    <t>['shell', 'snowflake', 'aws', 'power bi']</t>
  </si>
  <si>
    <t>{'analyst_tools': ['power bi'], 'cloud': ['snowflake', 'aws'], 'programming': ['shell']}</t>
  </si>
  <si>
    <t>aap3</t>
  </si>
  <si>
    <t>['python', 'tableau', 'excel', 'word', 'powerpoint', 'outlook']</t>
  </si>
  <si>
    <t>{'analyst_tools': ['tableau', 'excel', 'word', 'powerpoint', 'outlook'], 'programming': ['python']}</t>
  </si>
  <si>
    <t>Lead - Software Engineering - Data Science</t>
  </si>
  <si>
    <t>Fidelity Investments india</t>
  </si>
  <si>
    <t>['python', 'r', 'sql', 'nosql', 'spark']</t>
  </si>
  <si>
    <t>{'libraries': ['spark'], 'programming': ['python', 'r', 'sql', 'nosql']}</t>
  </si>
  <si>
    <t>Data Visualisation Analyst - Contract  12 months</t>
  </si>
  <si>
    <t>Senior Data Engineer - Veraval [INDSJB4476842]</t>
  </si>
  <si>
    <t>Veraval, Gujarat, India</t>
  </si>
  <si>
    <t>['sas', 'sas', 'r', 'python', 'sql', 'java']</t>
  </si>
  <si>
    <t>{'analyst_tools': ['sas'], 'programming': ['sas', 'r', 'python', 'sql', 'java']}</t>
  </si>
  <si>
    <t>['python', 'javascript', 'sql', 'kafka', 'spark', 'pandas', 'scikit-learn', 'pytorch']</t>
  </si>
  <si>
    <t>{'libraries': ['kafka', 'spark', 'pandas', 'scikit-learn', 'pytorch'], 'programming': ['python', 'javascript', 'sql']}</t>
  </si>
  <si>
    <t>Data Scientist - Used Vehicle Analytics</t>
  </si>
  <si>
    <t>['sas', 'sas', 'python', 'sql', 'hadoop', 'plotly', 'alteryx', 'qlik']</t>
  </si>
  <si>
    <t>{'analyst_tools': ['sas', 'alteryx', 'qlik'], 'libraries': ['hadoop', 'plotly'], 'programming': ['sas', 'python', 'sql']}</t>
  </si>
  <si>
    <t>Data Scientist orienté métier H/F</t>
  </si>
  <si>
    <t>Pari Mutuel Urbain</t>
  </si>
  <si>
    <t>Data Engineer- COOP/Internship</t>
  </si>
  <si>
    <t>Krones AG</t>
  </si>
  <si>
    <t>['python', 'scala', 'azure', 'databricks', 'aws', 'tensorflow', 'pytorch', 'spark', 'terraform']</t>
  </si>
  <si>
    <t>{'cloud': ['azure', 'databricks', 'aws'], 'libraries': ['tensorflow', 'pytorch', 'spark'], 'other': ['terraform'], 'programming': ['python', 'scala']}</t>
  </si>
  <si>
    <t>Kaitātari Pūnaha Raraunga | Data System Analyst</t>
  </si>
  <si>
    <t>Data Analyst/ Senior Data Analyst (Statistics/Python/BI...</t>
  </si>
  <si>
    <t>['sql', 'python', 'r', 'sql server', 'tableau', 'excel', 'power bi']</t>
  </si>
  <si>
    <t>{'analyst_tools': ['tableau', 'excel', 'power bi'], 'databases': ['sql server'], 'programming': ['sql', 'python', 'r']}</t>
  </si>
  <si>
    <t>Senior Data Engineer (C Required)</t>
  </si>
  <si>
    <t>['sql', 'postgresql', 'excel']</t>
  </si>
  <si>
    <t>{'analyst_tools': ['excel'], 'databases': ['postgresql'], 'programming': ['sql']}</t>
  </si>
  <si>
    <t>Power BI Consultant - Helsinki, Tampere or Lahti</t>
  </si>
  <si>
    <t>['sql', 'snowflake', 'power bi', 'qlik', 'dax']</t>
  </si>
  <si>
    <t>{'analyst_tools': ['power bi', 'qlik', 'dax'], 'cloud': ['snowflake'], 'programming': ['sql']}</t>
  </si>
  <si>
    <t>Data Analyst and Software Integrator Assistant</t>
  </si>
  <si>
    <t>Data/Business Analyst, Data Chapter, Group Transformation (230000D4)</t>
  </si>
  <si>
    <t>['excel', 'powerpoint', 'qlik']</t>
  </si>
  <si>
    <t>{'analyst_tools': ['excel', 'powerpoint', 'qlik']}</t>
  </si>
  <si>
    <t>Singapore University Of Social Sciences</t>
  </si>
  <si>
    <t>FamPay</t>
  </si>
  <si>
    <t>Data Engineer - Capital Transformation Program</t>
  </si>
  <si>
    <t>['sql', 'aws', 'hadoop', 'spark', 'airflow', 'excel']</t>
  </si>
  <si>
    <t>{'analyst_tools': ['excel'], 'cloud': ['aws'], 'libraries': ['hadoop', 'spark', 'airflow'], 'programming': ['sql']}</t>
  </si>
  <si>
    <t>['sas', 'sas', 'sql', 'express', 'cognos']</t>
  </si>
  <si>
    <t>{'analyst_tools': ['sas', 'cognos'], 'programming': ['sas', 'sql'], 'webframeworks': ['express']}</t>
  </si>
  <si>
    <t>Florida Peninsula Insurance Company</t>
  </si>
  <si>
    <t>Engenheiro De Dados</t>
  </si>
  <si>
    <t>System One Holdings, LLC</t>
  </si>
  <si>
    <t>['python', 'java', 'nosql', 'mongo', 'cassandra', 'databricks', 'azure', 'aws', 'pyspark', 'hadoop', 'spark', 'kafka', 'airflow', 'yarn', 'git', 'bitbucket', 'jenkins']</t>
  </si>
  <si>
    <t>{'cloud': ['databricks', 'azure', 'aws'], 'databases': ['cassandra'], 'libraries': ['pyspark', 'hadoop', 'spark', 'kafka', 'airflow'], 'other': ['yarn', 'git', 'bitbucket', 'jenkins'], 'programming': ['python', 'java', 'nosql', 'mongo']}</t>
  </si>
  <si>
    <t>Artemest</t>
  </si>
  <si>
    <t>['python', 'r', 'go', 'express']</t>
  </si>
  <si>
    <t>{'programming': ['python', 'r', 'go'], 'webframeworks': ['express']}</t>
  </si>
  <si>
    <t>['python', 'sql', 'r', 'sas', 'sas', 'java', 'c#', 'c++', 'nosql', 'gcp', 'spark', 'airflow', 'tableau', 'power bi', 'looker', 'git', 'jenkins', 'gitlab', 'docker', 'kubernetes']</t>
  </si>
  <si>
    <t>{'analyst_tools': ['sas', 'tableau', 'power bi', 'looker'], 'cloud': ['gcp'], 'libraries': ['spark', 'airflow'], 'other': ['git', 'jenkins', 'gitlab', 'docker', 'kubernetes'], 'programming': ['python', 'sql', 'r', 'sas', 'java', 'c#', 'c++', 'nosql']}</t>
  </si>
  <si>
    <t>IT Analyst (ServiceNow).</t>
  </si>
  <si>
    <t>MHA - Internal Security Department (ISD)</t>
  </si>
  <si>
    <t>['sql', 'python', 'aws', 'gcp', 'confluence']</t>
  </si>
  <si>
    <t>{'async': ['confluence'], 'cloud': ['aws', 'gcp'], 'programming': ['sql', 'python']}</t>
  </si>
  <si>
    <t>PAI Holdings LLC</t>
  </si>
  <si>
    <t>وظائف Data Analyst (Part-time) – شبرا الخيمة</t>
  </si>
  <si>
    <t>Shubra Al Khaymah, Bahtim, Shubra El Kheima 2, Egypt</t>
  </si>
  <si>
    <t>Infotech Consultancy</t>
  </si>
  <si>
    <t>['python', 'powershell', 'perl', 'aws', 'openstack', 'hadoop', 'redhat', 'linux', 'windows']</t>
  </si>
  <si>
    <t>{'cloud': ['aws', 'openstack'], 'libraries': ['hadoop'], 'os': ['redhat', 'linux', 'windows'], 'programming': ['python', 'powershell', 'perl']}</t>
  </si>
  <si>
    <t>Asl Global</t>
  </si>
  <si>
    <t>['sap', 'excel', 'power bi', 'powerpoint']</t>
  </si>
  <si>
    <t>{'analyst_tools': ['sap', 'excel', 'power bi', 'powerpoint']}</t>
  </si>
  <si>
    <t>['sql', 'python', 'r', 'sql server', 'ssrs', 'power bi']</t>
  </si>
  <si>
    <t>{'analyst_tools': ['ssrs', 'power bi'], 'databases': ['sql server'], 'programming': ['sql', 'python', 'r']}</t>
  </si>
  <si>
    <t>['sql', 'r', 'python', 'sheets', 'excel']</t>
  </si>
  <si>
    <t>{'analyst_tools': ['sheets', 'excel'], 'programming': ['sql', 'r', 'python']}</t>
  </si>
  <si>
    <t>Yoox Net A Porter Group</t>
  </si>
  <si>
    <t>['sql', 'python', 'aws', 'azure', 'bitbucket', 'jenkins', 'docker', 'kubernetes', 'jira']</t>
  </si>
  <si>
    <t>{'async': ['jira'], 'cloud': ['aws', 'azure'], 'other': ['bitbucket', 'jenkins', 'docker', 'kubernetes'], 'programming': ['sql', 'python']}</t>
  </si>
  <si>
    <t>['python', 'r', 'matlab', 'perl', 'c++', 'java', 'sql', 'linux']</t>
  </si>
  <si>
    <t>{'os': ['linux'], 'programming': ['python', 'r', 'matlab', 'perl', 'c++', 'java', 'sql']}</t>
  </si>
  <si>
    <t>Data Analyst Role</t>
  </si>
  <si>
    <t>['sql', 'python', 'php', 'powershell', 't-sql', 'mariadb', 'mysql', 'ssrs']</t>
  </si>
  <si>
    <t>{'analyst_tools': ['ssrs'], 'databases': ['mariadb', 'mysql'], 'programming': ['sql', 'python', 'php', 'powershell', 't-sql']}</t>
  </si>
  <si>
    <t>Big Data Engineer (Data &amp; AI)</t>
  </si>
  <si>
    <t>CHABRE IT SERVICES SPÓŁKA Z OGRANICZONĄ ODPOWIEDZIALNOŚCIĄ</t>
  </si>
  <si>
    <t>['scala', 'java', 'kafka', 'spark', 'airflow', 'hadoop']</t>
  </si>
  <si>
    <t>{'libraries': ['kafka', 'spark', 'airflow', 'hadoop'], 'programming': ['scala', 'java']}</t>
  </si>
  <si>
    <t>Sr Data Science Manager - Advanced Analytics</t>
  </si>
  <si>
    <t>Data Scientist Niort H/F</t>
  </si>
  <si>
    <t>Indocyber Global Teknologi</t>
  </si>
  <si>
    <t>['sql', 'azure', 'ssis', 'bitbucket', 'jira']</t>
  </si>
  <si>
    <t>{'analyst_tools': ['ssis'], 'async': ['jira'], 'cloud': ['azure'], 'other': ['bitbucket'], 'programming': ['sql']}</t>
  </si>
  <si>
    <t>Business Analytics Lead, Wealth Management</t>
  </si>
  <si>
    <t>['r', 'python', 'sql', 'tableau', 'sharepoint']</t>
  </si>
  <si>
    <t>{'analyst_tools': ['tableau', 'sharepoint'], 'programming': ['r', 'python', 'sql']}</t>
  </si>
  <si>
    <t>Software developer</t>
  </si>
  <si>
    <t>RSDC</t>
  </si>
  <si>
    <t>['python', 'java', 'groovy', 'aws']</t>
  </si>
  <si>
    <t>{'cloud': ['aws'], 'programming': ['python', 'java', 'groovy']}</t>
  </si>
  <si>
    <t>BrandMuscle</t>
  </si>
  <si>
    <t>Data Management and Entry Analyst V</t>
  </si>
  <si>
    <t>Business and Data Analyst 120-001 Jobs</t>
  </si>
  <si>
    <t>['python', 'r', 'java', 'scala', 'c++', 'sas', 'sas', 'matlab', 'spark', 'hadoop', 'scikit-learn', 'keras', 'tensorflow', 'jupyter', 'spss']</t>
  </si>
  <si>
    <t>{'analyst_tools': ['sas', 'spss'], 'libraries': ['spark', 'hadoop', 'scikit-learn', 'keras', 'tensorflow', 'jupyter'], 'programming': ['python', 'r', 'java', 'scala', 'c++', 'sas', 'matlab']}</t>
  </si>
  <si>
    <t>Session Lead (External Contractor) - Data Analytics</t>
  </si>
  <si>
    <t>Udacity</t>
  </si>
  <si>
    <t>['python', 'numpy', 'pandas', 'jupyter', 'git', 'github']</t>
  </si>
  <si>
    <t>{'libraries': ['numpy', 'pandas', 'jupyter'], 'other': ['git', 'github'], 'programming': ['python']}</t>
  </si>
  <si>
    <t>Service Business Intelligence Analyst</t>
  </si>
  <si>
    <t>Kubota Tractor Corp</t>
  </si>
  <si>
    <t>Marlin, TX</t>
  </si>
  <si>
    <t>The Marlin Alliance, Inc.</t>
  </si>
  <si>
    <t>['azure', 'power bi', 'terminal']</t>
  </si>
  <si>
    <t>{'analyst_tools': ['power bi'], 'cloud': ['azure'], 'other': ['terminal']}</t>
  </si>
  <si>
    <t>Citizen</t>
  </si>
  <si>
    <t>['sql', 'python', 'r', 'bigquery', 'tableau', 'sheets']</t>
  </si>
  <si>
    <t>{'analyst_tools': ['tableau', 'sheets'], 'cloud': ['bigquery'], 'programming': ['sql', 'python', 'r']}</t>
  </si>
  <si>
    <t>Data Scientist(Hybrid, Full Time,w2 candidates only)</t>
  </si>
  <si>
    <t>New Malden, UK</t>
  </si>
  <si>
    <t>Junior Data Analyst– Local Market Share Team</t>
  </si>
  <si>
    <t>['sql', 'excel', 'powerpoint', 'atlassian', 'jira', 'confluence']</t>
  </si>
  <si>
    <t>{'analyst_tools': ['excel', 'powerpoint'], 'async': ['jira', 'confluence'], 'other': ['atlassian'], 'programming': ['sql']}</t>
  </si>
  <si>
    <t>['sql', 't-sql', 'vba', 'power bi']</t>
  </si>
  <si>
    <t>{'analyst_tools': ['power bi'], 'programming': ['sql', 't-sql', 'vba']}</t>
  </si>
  <si>
    <t>Senior Analytics Engineer (EU Timezones Only)</t>
  </si>
  <si>
    <t>['sql', 'snowflake', 'redshift', 'bigquery', 'excel', 'looker', 'git']</t>
  </si>
  <si>
    <t>{'analyst_tools': ['excel', 'looker'], 'cloud': ['snowflake', 'redshift', 'bigquery'], 'other': ['git'], 'programming': ['sql']}</t>
  </si>
  <si>
    <t>Leap Recruitment Partners</t>
  </si>
  <si>
    <t>['vba', 'sql', 'r', 'python', 'express', 'excel']</t>
  </si>
  <si>
    <t>{'analyst_tools': ['excel'], 'programming': ['vba', 'sql', 'r', 'python'], 'webframeworks': ['express']}</t>
  </si>
  <si>
    <t>(Senior) Cloud Engineer (m/f/d)</t>
  </si>
  <si>
    <t>['java', 'python', 'sql', 'nosql', 'aws', 'azure', 'gcp', 'git', 'gitlab', 'jenkins', 'terraform', 'ansible', 'docker']</t>
  </si>
  <si>
    <t>{'cloud': ['aws', 'azure', 'gcp'], 'other': ['git', 'gitlab', 'jenkins', 'terraform', 'ansible', 'docker'], 'programming': ['java', 'python', 'sql', 'nosql']}</t>
  </si>
  <si>
    <t>2023-2024: Information Technology - Information and Analytics Full...</t>
  </si>
  <si>
    <t>['javascript', 'sql', 'python', 'r', 'azure', 'react', 'tensorflow', 'keras', 'scikit-learn', 'pytorch', 'numpy', 'angular', 'node.js', 'excel', 'flow', 'github']</t>
  </si>
  <si>
    <t>{'analyst_tools': ['excel'], 'cloud': ['azure'], 'libraries': ['react', 'tensorflow', 'keras', 'scikit-learn', 'pytorch', 'numpy'], 'other': ['flow', 'github'], 'programming': ['javascript', 'sql', 'python', 'r'], 'webframeworks': ['angular', 'node.js']}</t>
  </si>
  <si>
    <t>['scala', 'aws', 'kafka', 'express']</t>
  </si>
  <si>
    <t>{'cloud': ['aws'], 'libraries': ['kafka'], 'programming': ['scala'], 'webframeworks': ['express']}</t>
  </si>
  <si>
    <t>Caltrans</t>
  </si>
  <si>
    <t>Senior Python Engineer- AWS</t>
  </si>
  <si>
    <t>via Tech.eu Jobs</t>
  </si>
  <si>
    <t>['python', 'aws', 'redshift', 'numpy', 'pyspark', 'excel']</t>
  </si>
  <si>
    <t>{'analyst_tools': ['excel'], 'cloud': ['aws', 'redshift'], 'libraries': ['numpy', 'pyspark'], 'programming': ['python']}</t>
  </si>
  <si>
    <t>Test Engineer (Junior)</t>
  </si>
  <si>
    <t>Senior Business Analyst – Health Data Analyst (remote/home-based)</t>
  </si>
  <si>
    <t>['sql', 't-sql', 'postgresql', 'tableau', 'qlik', 'dax']</t>
  </si>
  <si>
    <t>{'analyst_tools': ['tableau', 'qlik', 'dax'], 'databases': ['postgresql'], 'programming': ['sql', 't-sql']}</t>
  </si>
  <si>
    <t>Data Analyst, Business Intelligence SWX</t>
  </si>
  <si>
    <t>EntryLevel Data Scientist</t>
  </si>
  <si>
    <t>Fenway Group</t>
  </si>
  <si>
    <t>['c++', 'python', 'r', 'scikit-learn', 'pytorch', 'tensorflow', 'linux', 'unix', 'windows']</t>
  </si>
  <si>
    <t>{'libraries': ['scikit-learn', 'pytorch', 'tensorflow'], 'os': ['linux', 'unix', 'windows'], 'programming': ['c++', 'python', 'r']}</t>
  </si>
  <si>
    <t>['sql', 'python', 'nosql', 'r', 'matlab', 'neo4j', 'spark', 'hadoop', 'kafka', 'flask']</t>
  </si>
  <si>
    <t>{'databases': ['neo4j'], 'libraries': ['spark', 'hadoop', 'kafka'], 'programming': ['sql', 'python', 'nosql', 'r', 'matlab'], 'webframeworks': ['flask']}</t>
  </si>
  <si>
    <t>Data Scientist Software Engineer</t>
  </si>
  <si>
    <t>Solidus Technical Solutions</t>
  </si>
  <si>
    <t>['python', 'c++', 'java', 'sql', 'kafka', 'spark', 'hadoop', 'react', 'angular', 'django', 'kubernetes', 'docker', 'jenkins']</t>
  </si>
  <si>
    <t>{'libraries': ['kafka', 'spark', 'hadoop', 'react'], 'other': ['kubernetes', 'docker', 'jenkins'], 'programming': ['python', 'c++', 'java', 'sql'], 'webframeworks': ['angular', 'django']}</t>
  </si>
  <si>
    <t>['sql', 'python', 'r', 'sas', 'sas', 'postgresql', 'snowflake', 'oracle', 'tableau', 'looker', 'power bi', 'excel']</t>
  </si>
  <si>
    <t>{'analyst_tools': ['sas', 'tableau', 'looker', 'power bi', 'excel'], 'cloud': ['snowflake', 'oracle'], 'databases': ['postgresql'], 'programming': ['sql', 'python', 'r', 'sas']}</t>
  </si>
  <si>
    <t>['matlab', 'c++', 'vba']</t>
  </si>
  <si>
    <t>{'programming': ['matlab', 'c++', 'vba']}</t>
  </si>
  <si>
    <t>Knacks Star LLC</t>
  </si>
  <si>
    <t>Data Warehouse Analyst (w/m/d). Job in Zürich My Valley Jobs Today</t>
  </si>
  <si>
    <t>Junior Data Engineer Python SQL</t>
  </si>
  <si>
    <t>Data Engineer Job in Hyderabad, India</t>
  </si>
  <si>
    <t>['sql', 'python', 'gcp', 'azure', 'cognos', 'jira']</t>
  </si>
  <si>
    <t>{'analyst_tools': ['cognos'], 'async': ['jira'], 'cloud': ['gcp', 'azure'], 'programming': ['sql', 'python']}</t>
  </si>
  <si>
    <t>(Senior) Data Engineer - Azure</t>
  </si>
  <si>
    <t>Riverty Group Norway AS</t>
  </si>
  <si>
    <t>Sr Business/ Data Analyst (Roseville, CA)</t>
  </si>
  <si>
    <t>Data(Risk) Analyst</t>
  </si>
  <si>
    <t>Nerima City, Tokyo, Japan</t>
  </si>
  <si>
    <t>Warner Bros. Studio Tour Tokyo</t>
  </si>
  <si>
    <t>Goodpack</t>
  </si>
  <si>
    <t>['vba', 'sql', 'express', 'excel', 'powerpoint', 'tableau', 'sap']</t>
  </si>
  <si>
    <t>{'analyst_tools': ['excel', 'powerpoint', 'tableau', 'sap'], 'programming': ['vba', 'sql'], 'webframeworks': ['express']}</t>
  </si>
  <si>
    <t>Manpower Data and Process Analyst</t>
  </si>
  <si>
    <t>Red Carrot</t>
  </si>
  <si>
    <t>Uxbridge, UK</t>
  </si>
  <si>
    <t>Accelerator - Senior Data Scientist - All Gender</t>
  </si>
  <si>
    <t>['python', 'r', 'scala', 'sql', 'aws', 'gcp', 'databricks', 'plotly', 'tableau', 'power bi']</t>
  </si>
  <si>
    <t>{'analyst_tools': ['tableau', 'power bi'], 'cloud': ['aws', 'gcp', 'databricks'], 'libraries': ['plotly'], 'programming': ['python', 'r', 'scala', 'sql']}</t>
  </si>
  <si>
    <t>Officer (C10) - Reference Data Management Analyst 2 - MAC...</t>
  </si>
  <si>
    <t>Submittable</t>
  </si>
  <si>
    <t>['python', 'nosql', 'sql', 'databricks', 'snowflake', 'azure', 'react', 'kafka', 'spark', 'scikit-learn', 'pytorch', 'tensorflow', 'kubernetes']</t>
  </si>
  <si>
    <t>{'cloud': ['databricks', 'snowflake', 'azure'], 'libraries': ['react', 'kafka', 'spark', 'scikit-learn', 'pytorch', 'tensorflow'], 'other': ['kubernetes'], 'programming': ['python', 'nosql', 'sql']}</t>
  </si>
  <si>
    <t>Software Engineer Intern - Backend or Fullstack</t>
  </si>
  <si>
    <t>Business Data Analyst II-Secret Clearance Required - Urgent Role</t>
  </si>
  <si>
    <t>Stellar Innovations</t>
  </si>
  <si>
    <t>Senior Power Market Analyst – Industry Partnerships</t>
  </si>
  <si>
    <t>Uppsala, Sweden   (+4 others)</t>
  </si>
  <si>
    <t>AI Scientist/Engineer</t>
  </si>
  <si>
    <t>SNAPHUNT PTE. LTD.</t>
  </si>
  <si>
    <t>Data Engineer/modeller - Learning Mgmt Syst [ite</t>
  </si>
  <si>
    <t>ITE Institute of Technical Education</t>
  </si>
  <si>
    <t>Data Engineer (*)</t>
  </si>
  <si>
    <t>3M Group</t>
  </si>
  <si>
    <t>['python', 'r', 'sql', 'postgresql', 'sql server', 'aws', 'redshift', 'pyspark', 'ssis', 'power bi']</t>
  </si>
  <si>
    <t>{'analyst_tools': ['ssis', 'power bi'], 'cloud': ['aws', 'redshift'], 'databases': ['postgresql', 'sql server'], 'libraries': ['pyspark'], 'programming': ['python', 'r', 'sql']}</t>
  </si>
  <si>
    <t>['python', 'c++', 'r', 'aurora', 'aws', 'tidyverse', 'matplotlib', 'tableau', 'word', 'excel', 'powerpoint', 'git']</t>
  </si>
  <si>
    <t>{'analyst_tools': ['tableau', 'word', 'excel', 'powerpoint'], 'cloud': ['aurora', 'aws'], 'libraries': ['tidyverse', 'matplotlib'], 'other': ['git'], 'programming': ['python', 'c++', 'r']}</t>
  </si>
  <si>
    <t>Data Analyst - Healthcare Analytics</t>
  </si>
  <si>
    <t>Senior Data Scientist Developer</t>
  </si>
  <si>
    <t>Alert Labs Inc.</t>
  </si>
  <si>
    <t>['python', 'c++', 'flow']</t>
  </si>
  <si>
    <t>{'other': ['flow'], 'programming': ['python', 'c++']}</t>
  </si>
  <si>
    <t>['python', 'mongodb', 'mongodb', 'kafka', 'docker', 'kubernetes']</t>
  </si>
  <si>
    <t>{'databases': ['mongodb'], 'libraries': ['kafka'], 'other': ['docker', 'kubernetes'], 'programming': ['python', 'mongodb']}</t>
  </si>
  <si>
    <t>B4Corp</t>
  </si>
  <si>
    <t>['java', 'sql', 'visual basic', 'mysql', 'spark', 'pyspark', 'excel']</t>
  </si>
  <si>
    <t>{'analyst_tools': ['excel'], 'databases': ['mysql'], 'libraries': ['spark', 'pyspark'], 'programming': ['java', 'sql', 'visual basic']}</t>
  </si>
  <si>
    <t>Work From Home Big Data Engineer / Ref. 0099E</t>
  </si>
  <si>
    <t>Goiânia, State of Goiás, Brazil (+35 others)</t>
  </si>
  <si>
    <t>['excel', 'powerpoint', 'smartsheet']</t>
  </si>
  <si>
    <t>{'analyst_tools': ['excel', 'powerpoint'], 'async': ['smartsheet']}</t>
  </si>
  <si>
    <t>Kaitātari Hoahoa | Design Analyst - Population Insights</t>
  </si>
  <si>
    <t>['r', 'sas', 'sas', 'git']</t>
  </si>
  <si>
    <t>{'analyst_tools': ['sas'], 'other': ['git'], 'programming': ['r', 'sas']}</t>
  </si>
  <si>
    <t>['elasticsearch', 'kafka', 'spring', 'linux', 'ansible', 'chef', 'puppet']</t>
  </si>
  <si>
    <t>{'databases': ['elasticsearch'], 'libraries': ['kafka', 'spring'], 'os': ['linux'], 'other': ['ansible', 'chef', 'puppet']}</t>
  </si>
  <si>
    <t>['python', 'sql', 'nosql', 'elasticsearch', 'databricks', 'pandas', 'numpy', 'tensorflow', 'pytorch', 'matplotlib', 'airflow', 'flask', 'django', 'flow', 'git', 'docker', 'kubernetes']</t>
  </si>
  <si>
    <t>{'cloud': ['databricks'], 'databases': ['elasticsearch'], 'libraries': ['pandas', 'numpy', 'tensorflow', 'pytorch', 'matplotlib', 'airflow'], 'other': ['flow', 'git', 'docker', 'kubernetes'], 'programming': ['python', 'sql', 'nosql'], 'webframeworks': ['flask', 'django']}</t>
  </si>
  <si>
    <t>['sql', 'python', 'php', 'perl', 'tableau']</t>
  </si>
  <si>
    <t>{'analyst_tools': ['tableau'], 'programming': ['sql', 'python', 'php', 'perl']}</t>
  </si>
  <si>
    <t>Business Data Analyst Energy Management (f/m/d)</t>
  </si>
  <si>
    <t>E.ON Solutions GmbH</t>
  </si>
  <si>
    <t>BUSINESS INTELLIGENCE ANALYST | Power BI</t>
  </si>
  <si>
    <t>Client of MM Management Consultant</t>
  </si>
  <si>
    <t>['shell', 'sql', 'nosql', 'linux', 'docker', 'kubernetes', 'github', 'jenkins']</t>
  </si>
  <si>
    <t>{'os': ['linux'], 'other': ['docker', 'kubernetes', 'github', 'jenkins'], 'programming': ['shell', 'sql', 'nosql']}</t>
  </si>
  <si>
    <t>Gridware</t>
  </si>
  <si>
    <t>['sql', 'python', 'pytorch', 'tensorflow', 'linux', 'git']</t>
  </si>
  <si>
    <t>{'libraries': ['pytorch', 'tensorflow'], 'os': ['linux'], 'other': ['git'], 'programming': ['sql', 'python']}</t>
  </si>
  <si>
    <t>['sql', 'php', 'postgresql', 'aws']</t>
  </si>
  <si>
    <t>{'cloud': ['aws'], 'databases': ['postgresql'], 'programming': ['sql', 'php']}</t>
  </si>
  <si>
    <t>['php', 'gcp']</t>
  </si>
  <si>
    <t>{'cloud': ['gcp'], 'programming': ['php']}</t>
  </si>
  <si>
    <t>Data Scientist, Senior (Customer/Client)</t>
  </si>
  <si>
    <t>Veho</t>
  </si>
  <si>
    <t>['sql', 'python', 'redshift', 'bigquery', 'snowflake', 'numpy', 'spark']</t>
  </si>
  <si>
    <t>{'cloud': ['redshift', 'bigquery', 'snowflake'], 'libraries': ['numpy', 'spark'], 'programming': ['sql', 'python']}</t>
  </si>
  <si>
    <t>Software Design Engineer</t>
  </si>
  <si>
    <t>RK RECRUITMENT PTE. LTD.</t>
  </si>
  <si>
    <t>['sql', 'c#', 'c', 'aws', 'windows']</t>
  </si>
  <si>
    <t>{'cloud': ['aws'], 'os': ['windows'], 'programming': ['sql', 'c#', 'c']}</t>
  </si>
  <si>
    <t>solute GmbH</t>
  </si>
  <si>
    <t>['python', 'sql', 'hadoop', 'spark', 'linux', 'git']</t>
  </si>
  <si>
    <t>{'libraries': ['hadoop', 'spark'], 'os': ['linux'], 'other': ['git'], 'programming': ['python', 'sql']}</t>
  </si>
  <si>
    <t>inchcape digital delivery center</t>
  </si>
  <si>
    <t>['python', 'sql', 'vba', 'azure', 'databricks', 'sap']</t>
  </si>
  <si>
    <t>{'analyst_tools': ['sap'], 'cloud': ['azure', 'databricks'], 'programming': ['python', 'sql', 'vba']}</t>
  </si>
  <si>
    <t>via Bullhorn Jobs Opportunities</t>
  </si>
  <si>
    <t>Senior Ai Data Engineer</t>
  </si>
  <si>
    <t>['scala', 'java', 'python', 'pyspark', 'kafka', 'hadoop', 'kubernetes']</t>
  </si>
  <si>
    <t>{'libraries': ['pyspark', 'kafka', 'hadoop'], 'other': ['kubernetes'], 'programming': ['scala', 'java', 'python']}</t>
  </si>
  <si>
    <t>['sql', 'python', 'azure', 'sap', 'power bi']</t>
  </si>
  <si>
    <t>{'analyst_tools': ['sap', 'power bi'], 'cloud': ['azure'], 'programming': ['sql', 'python']}</t>
  </si>
  <si>
    <t>Resilinc</t>
  </si>
  <si>
    <t>['python', 'sql', 'neo4j', 'pytorch', 'pyspark', 'node']</t>
  </si>
  <si>
    <t>{'databases': ['neo4j'], 'libraries': ['pytorch', 'pyspark'], 'programming': ['python', 'sql'], 'webframeworks': ['node']}</t>
  </si>
  <si>
    <t>Data Engineer - Python (CPT Hybrid) - Western Cape, Durbanville</t>
  </si>
  <si>
    <t>['r', 'python', 'sql', 'aws', 'word', 'flow', 'git', 'docker', 'kubernetes']</t>
  </si>
  <si>
    <t>{'analyst_tools': ['word'], 'cloud': ['aws'], 'other': ['flow', 'git', 'docker', 'kubernetes'], 'programming': ['r', 'python', 'sql']}</t>
  </si>
  <si>
    <t>Blue-Halo.org</t>
  </si>
  <si>
    <t>Vision Technology Services</t>
  </si>
  <si>
    <t>['sql', 'sql server', 'ssis', 'ssrs', 'tableau', 'power bi', 'git']</t>
  </si>
  <si>
    <t>{'analyst_tools': ['ssis', 'ssrs', 'tableau', 'power bi'], 'databases': ['sql server'], 'other': ['git'], 'programming': ['sql']}</t>
  </si>
  <si>
    <t>Data Analyst (PowerBI and SQL)</t>
  </si>
  <si>
    <t>Valve Corporation</t>
  </si>
  <si>
    <t>['sql', 'c++', 'php']</t>
  </si>
  <si>
    <t>{'programming': ['sql', 'c++', 'php']}</t>
  </si>
  <si>
    <t>Sme</t>
  </si>
  <si>
    <t>['python', 'sql', 'databricks', 'azure', 'aws', 'gcp', 'spark', 'power bi']</t>
  </si>
  <si>
    <t>{'analyst_tools': ['power bi'], 'cloud': ['databricks', 'azure', 'aws', 'gcp'], 'libraries': ['spark'], 'programming': ['python', 'sql']}</t>
  </si>
  <si>
    <t>New Wave Staffing</t>
  </si>
  <si>
    <t>['spreadsheet', 'tableau']</t>
  </si>
  <si>
    <t>{'analyst_tools': ['spreadsheet', 'tableau']}</t>
  </si>
  <si>
    <t>Merchants Fleet Management</t>
  </si>
  <si>
    <t>Fong's Engineering And Manufacturing Pte Ltd</t>
  </si>
  <si>
    <t>['sql', 'nosql', 'python', 'sql server', 'azure', 'power bi']</t>
  </si>
  <si>
    <t>{'analyst_tools': ['power bi'], 'cloud': ['azure'], 'databases': ['sql server'], 'programming': ['sql', 'nosql', 'python']}</t>
  </si>
  <si>
    <t>Data Analyst Clerk_1005801_1162583-2-AMHAE</t>
  </si>
  <si>
    <t>Senior Business Data Analyst - Banque de Détail (H/F)</t>
  </si>
  <si>
    <t>Quant</t>
  </si>
  <si>
    <t>Data Scientist / Аналитик данных / Data Analyst</t>
  </si>
  <si>
    <t>ForteBank</t>
  </si>
  <si>
    <t>['scala', 'python', 'shell', 'sql', 'azure', 'spark', 'hadoop', 'splunk', 'github']</t>
  </si>
  <si>
    <t>{'analyst_tools': ['splunk'], 'cloud': ['azure'], 'libraries': ['spark', 'hadoop'], 'other': ['github'], 'programming': ['scala', 'python', 'shell', 'sql']}</t>
  </si>
  <si>
    <t>Operations Research Analyst - Now Hiring</t>
  </si>
  <si>
    <t>['python', 'c++', 'java', 'r', 'elasticsearch', 'databricks', 'aws', 'azure', 'tableau', 'qlik']</t>
  </si>
  <si>
    <t>{'analyst_tools': ['tableau', 'qlik'], 'cloud': ['databricks', 'aws', 'azure'], 'databases': ['elasticsearch'], 'programming': ['python', 'c++', 'java', 'r']}</t>
  </si>
  <si>
    <t>Data Analyst with Python, Alteryx</t>
  </si>
  <si>
    <t>['python', 'sql', 'oracle', 'alteryx', 'tableau']</t>
  </si>
  <si>
    <t>{'analyst_tools': ['alteryx', 'tableau'], 'cloud': ['oracle'], 'programming': ['python', 'sql']}</t>
  </si>
  <si>
    <t>Data analyst-data scientist</t>
  </si>
  <si>
    <t>via Python Jobs</t>
  </si>
  <si>
    <t>Clinpharma Consulting Global G</t>
  </si>
  <si>
    <t>['go', 'sql', 'visual basic', 'sas', 'sas', 'db2']</t>
  </si>
  <si>
    <t>{'analyst_tools': ['sas'], 'databases': ['db2'], 'programming': ['go', 'sql', 'visual basic', 'sas']}</t>
  </si>
  <si>
    <t>Lead Physical Design Engineer</t>
  </si>
  <si>
    <t>Data Engineer Expérimenté Java/Spark (IT) / Freelance</t>
  </si>
  <si>
    <t>['java', 'sql', 'shell', 'mongo', 'spark', 'kafka', 'hadoop', 'gitlab', 'jenkins', 'git', 'confluence', 'jira']</t>
  </si>
  <si>
    <t>{'async': ['confluence', 'jira'], 'libraries': ['spark', 'kafka', 'hadoop'], 'other': ['gitlab', 'jenkins', 'git'], 'programming': ['java', 'sql', 'shell', 'mongo']}</t>
  </si>
  <si>
    <t>Administrateur fonctionnel / Data Analyst H/F</t>
  </si>
  <si>
    <t>Lefebvre Sarrut</t>
  </si>
  <si>
    <t>Berliner Wasserbetriebe</t>
  </si>
  <si>
    <t>Allied Consultants (Texas)</t>
  </si>
  <si>
    <t>Volvo Trucks</t>
  </si>
  <si>
    <t>Data analyst - clinical development</t>
  </si>
  <si>
    <t>Infobahn Softworld Inc.</t>
  </si>
  <si>
    <t>Hopewell Township, NJ</t>
  </si>
  <si>
    <t>['r', 'python', 'word', 'excel', 'powerpoint', 'sharepoint']</t>
  </si>
  <si>
    <t>{'analyst_tools': ['word', 'excel', 'powerpoint', 'sharepoint'], 'programming': ['r', 'python']}</t>
  </si>
  <si>
    <t>Data Engineer - Azure Datafactory</t>
  </si>
  <si>
    <t>['go', 'python', 'sql', 'r', 'aws', 'tableau', 'looker']</t>
  </si>
  <si>
    <t>{'analyst_tools': ['tableau', 'looker'], 'cloud': ['aws'], 'programming': ['go', 'python', 'sql', 'r']}</t>
  </si>
  <si>
    <t>['go', 'python', 'sql', 'html', 'spark', 'sharepoint', 'word', 'outlook']</t>
  </si>
  <si>
    <t>{'analyst_tools': ['sharepoint', 'word', 'outlook'], 'libraries': ['spark'], 'programming': ['go', 'python', 'sql', 'html']}</t>
  </si>
  <si>
    <t>['sql', 'python', 'r', 'snowflake', 'bigquery', 'spring', 'tableau', 'flow']</t>
  </si>
  <si>
    <t>{'analyst_tools': ['tableau'], 'cloud': ['snowflake', 'bigquery'], 'libraries': ['spring'], 'other': ['flow'], 'programming': ['sql', 'python', 'r']}</t>
  </si>
  <si>
    <t>data scientist f/h</t>
  </si>
  <si>
    <t>Data Scientist Intern - Summer 2023</t>
  </si>
  <si>
    <t>LB RICHMOND UPON THAMES &amp; LB WANDSWORTH</t>
  </si>
  <si>
    <t>Principal DATA ENGINEER</t>
  </si>
  <si>
    <t>['python', 'javascript', 'sql', 'aws', 'excel']</t>
  </si>
  <si>
    <t>{'analyst_tools': ['excel'], 'cloud': ['aws'], 'programming': ['python', 'javascript', 'sql']}</t>
  </si>
  <si>
    <t>Data Engineer, Sql, Ssrs, Ssis Mod, Defence</t>
  </si>
  <si>
    <t>STAGE CHARGE(E) DETUDES STATISTIQUES / DATA ANALYST (H/F)</t>
  </si>
  <si>
    <t>Socit Gnrale</t>
  </si>
  <si>
    <t>Senior Data Scientist Automotive (m/w/d)</t>
  </si>
  <si>
    <t>Data Engineer (m/w/d) - Anwendungsentwicklung...</t>
  </si>
  <si>
    <t>['nosql', 'python', 'java', 'scala', 'r', 'sql', 'aws', 'azure', 'gcp', 'snowflake', 'databricks', 'spark', 'airflow', 'kafka']</t>
  </si>
  <si>
    <t>{'cloud': ['aws', 'azure', 'gcp', 'snowflake', 'databricks'], 'libraries': ['spark', 'airflow', 'kafka'], 'programming': ['nosql', 'python', 'java', 'scala', 'r', 'sql']}</t>
  </si>
  <si>
    <t>Villeneuve-sur-Lot, France</t>
  </si>
  <si>
    <t>Alphea Conseil</t>
  </si>
  <si>
    <t>Seven Sensing Software</t>
  </si>
  <si>
    <t>Senior Frontend Engineer, APAC</t>
  </si>
  <si>
    <t>Delivery Hero Apac Pte. Limited</t>
  </si>
  <si>
    <t>['typescript', 'css', 'html', 'javascript', 'react', 'angular']</t>
  </si>
  <si>
    <t>{'libraries': ['react'], 'programming': ['typescript', 'css', 'html', 'javascript'], 'webframeworks': ['angular']}</t>
  </si>
  <si>
    <t>Coresight Research Group</t>
  </si>
  <si>
    <t>['python', 'sql', 'aws', 'gcp', 'azure', 'pyspark']</t>
  </si>
  <si>
    <t>{'cloud': ['aws', 'gcp', 'azure'], 'libraries': ['pyspark'], 'programming': ['python', 'sql']}</t>
  </si>
  <si>
    <t>Bina Nusantara Group</t>
  </si>
  <si>
    <t>Houston, AK</t>
  </si>
  <si>
    <t>['sql', 'snowflake', 'databricks', 'gcp', 'aws', 'azure', 'spark', 'kafka', 'yarn']</t>
  </si>
  <si>
    <t>{'cloud': ['snowflake', 'databricks', 'gcp', 'aws', 'azure'], 'libraries': ['spark', 'kafka'], 'other': ['yarn'], 'programming': ['sql']}</t>
  </si>
  <si>
    <t>Consulting Manager Data Science</t>
  </si>
  <si>
    <t>fifty five</t>
  </si>
  <si>
    <t>Stage - Client Service &amp; Data Analyst H/F</t>
  </si>
  <si>
    <t>Jobzem (20409896)</t>
  </si>
  <si>
    <t>Big Data Business Analyst</t>
  </si>
  <si>
    <t>Sr Supply Chain Master Data Analyst</t>
  </si>
  <si>
    <t>Jms Singapore Pte Ltd</t>
  </si>
  <si>
    <t>Data Center Engineer (Greater Boston Area)</t>
  </si>
  <si>
    <t>Data Engineer Intern (remote – healthcare), Benin City</t>
  </si>
  <si>
    <t>Benin City, Nigeria</t>
  </si>
  <si>
    <t>Techtarget</t>
  </si>
  <si>
    <t>Live Reply</t>
  </si>
  <si>
    <t>STAGE- Data Scientist &amp; Data Analyst - F/H</t>
  </si>
  <si>
    <t>['scala', 'sql', 'hadoop', 'unix']</t>
  </si>
  <si>
    <t>{'libraries': ['hadoop'], 'os': ['unix'], 'programming': ['scala', 'sql']}</t>
  </si>
  <si>
    <t>['sql', 'python', 'r', 'redshift', 'snowflake', 'databricks', 'bigquery', 'spark', 'hadoop']</t>
  </si>
  <si>
    <t>{'cloud': ['redshift', 'snowflake', 'databricks', 'bigquery'], 'libraries': ['spark', 'hadoop'], 'programming': ['sql', 'python', 'r']}</t>
  </si>
  <si>
    <t>Ledgent Finance &amp; Accounting</t>
  </si>
  <si>
    <t>VAC00061-Senior Analyst &amp; Architect - DWH &amp; Analytics</t>
  </si>
  <si>
    <t>['sql', 'shell', 'unix', 'microstrategy', 'excel', 'powerpoint']</t>
  </si>
  <si>
    <t>{'analyst_tools': ['microstrategy', 'excel', 'powerpoint'], 'os': ['unix'], 'programming': ['sql', 'shell']}</t>
  </si>
  <si>
    <t>Lead Cognitive/Machine Learning Professional - MLP</t>
  </si>
  <si>
    <t>['python', 'azure', 'databricks', 'gcp', 'pyspark', 'terraform', 'github']</t>
  </si>
  <si>
    <t>{'cloud': ['azure', 'databricks', 'gcp'], 'libraries': ['pyspark'], 'other': ['terraform', 'github'], 'programming': ['python']}</t>
  </si>
  <si>
    <t>Data Quality Analyst - Excel Expert</t>
  </si>
  <si>
    <t>GROWTH MARKETING AND DATA ENGINEER STARTUP AMERICA LATINA</t>
  </si>
  <si>
    <t>Aira</t>
  </si>
  <si>
    <t>Millennium Capital Management  Pte. Ltd.</t>
  </si>
  <si>
    <t>Firstday</t>
  </si>
  <si>
    <t>Node JS Software Engineer, Market Intelligence Technology</t>
  </si>
  <si>
    <t>['c#', 'sql', 'nosql', 'c', 'typescript', 'sql server', 'angular']</t>
  </si>
  <si>
    <t>{'databases': ['sql server'], 'programming': ['c#', 'sql', 'nosql', 'c', 'typescript'], 'webframeworks': ['angular']}</t>
  </si>
  <si>
    <t>['sas', 'sas', 'r', 'alteryx']</t>
  </si>
  <si>
    <t>{'analyst_tools': ['sas', 'alteryx'], 'programming': ['sas', 'r']}</t>
  </si>
  <si>
    <t>['sheets', 'jira']</t>
  </si>
  <si>
    <t>{'analyst_tools': ['sheets'], 'async': ['jira']}</t>
  </si>
  <si>
    <t>['sas', 'sas', 'r', 'sql', 'python', 'unix', 'excel', 'powerpoint', 'word', 'outlook']</t>
  </si>
  <si>
    <t>{'analyst_tools': ['sas', 'excel', 'powerpoint', 'word', 'outlook'], 'os': ['unix'], 'programming': ['sas', 'r', 'sql', 'python']}</t>
  </si>
  <si>
    <t>Data Analyst - Power Bi</t>
  </si>
  <si>
    <t>data analyst jobs - Karimnagar</t>
  </si>
  <si>
    <t>GSSR Inc</t>
  </si>
  <si>
    <t>Emea Data Scientist</t>
  </si>
  <si>
    <t>Bellusco, Province of Monza and Brianza, Italy</t>
  </si>
  <si>
    <t>International Paper</t>
  </si>
  <si>
    <t>['sql', 'python', 'scala', 'r', 'gcp', 'aws', 'azure', 'spark', 'tensorflow']</t>
  </si>
  <si>
    <t>{'cloud': ['gcp', 'aws', 'azure'], 'libraries': ['spark', 'tensorflow'], 'programming': ['sql', 'python', 'scala', 'r']}</t>
  </si>
  <si>
    <t>IT Engineering Open Roles</t>
  </si>
  <si>
    <t>AI/ML Engineer for 6G</t>
  </si>
  <si>
    <t>2 reviews</t>
  </si>
  <si>
    <t>['sql', 'python', 'r', 'julia', 'c', 'bigquery', 'tableau']</t>
  </si>
  <si>
    <t>{'analyst_tools': ['tableau'], 'cloud': ['bigquery'], 'programming': ['sql', 'python', 'r', 'julia', 'c']}</t>
  </si>
  <si>
    <t>via Spectrum Careers</t>
  </si>
  <si>
    <t>Field Marketing Analyst - Services</t>
  </si>
  <si>
    <t>Interlem srl</t>
  </si>
  <si>
    <t>bsport solution</t>
  </si>
  <si>
    <t>European Data Modeler</t>
  </si>
  <si>
    <t>['sql', 'nosql', 'graphql', 'kafka', 'sap', 'visio', 'gitlab']</t>
  </si>
  <si>
    <t>{'analyst_tools': ['sap', 'visio'], 'libraries': ['graphql', 'kafka'], 'other': ['gitlab'], 'programming': ['sql', 'nosql']}</t>
  </si>
  <si>
    <t>BAMM</t>
  </si>
  <si>
    <t>Data center operator</t>
  </si>
  <si>
    <t>Mice Groups</t>
  </si>
  <si>
    <t>Cadre</t>
  </si>
  <si>
    <t>Aims International Argentina</t>
  </si>
  <si>
    <t>Pricing Analyst - Data Analytics</t>
  </si>
  <si>
    <t>['r', 'sql', 'python', 'azure', 'powerpoint']</t>
  </si>
  <si>
    <t>{'analyst_tools': ['powerpoint'], 'cloud': ['azure'], 'programming': ['r', 'sql', 'python']}</t>
  </si>
  <si>
    <t>Senior Data Analyst - Compliance</t>
  </si>
  <si>
    <t>Asistente de Gerencia (Data Analyst)</t>
  </si>
  <si>
    <t>Software Engineer 3 (PH)</t>
  </si>
  <si>
    <t>['java', 'python', 'shell', 'scala', 'sql', 'sql server', 'mysql', 'databricks', 'oracle', 'redshift', 'aws', 'aurora', 'airflow', 'github']</t>
  </si>
  <si>
    <t>{'cloud': ['databricks', 'oracle', 'redshift', 'aws', 'aurora'], 'databases': ['sql server', 'mysql'], 'libraries': ['airflow'], 'other': ['github'], 'programming': ['java', 'python', 'shell', 'scala', 'sql']}</t>
  </si>
  <si>
    <t>Graduate/Junior Data Scientist</t>
  </si>
  <si>
    <t>IT Graduate Recruitment</t>
  </si>
  <si>
    <t>IT|Data Analysis - Data Scientist I</t>
  </si>
  <si>
    <t>Stellar Consulting Solutions</t>
  </si>
  <si>
    <t>Data Analyst (Finance/Payments)</t>
  </si>
  <si>
    <t>Dyninno Group</t>
  </si>
  <si>
    <t>TensorIoT Inc.</t>
  </si>
  <si>
    <t>['python', 'sql', 'r', 'java', 'nosql', 'mongodb', 'mongodb', 'cassandra', 'dynamodb', 'aws', 'azure', 'gcp', 'hadoop', 'sap']</t>
  </si>
  <si>
    <t>{'analyst_tools': ['sap'], 'cloud': ['aws', 'azure', 'gcp'], 'databases': ['mongodb', 'cassandra', 'dynamodb'], 'libraries': ['hadoop'], 'programming': ['python', 'sql', 'r', 'java', 'nosql', 'mongodb']}</t>
  </si>
  <si>
    <t>Data Engineer - Torino</t>
  </si>
  <si>
    <t>Lavoropiu . Agenzia Per Il Lavoro</t>
  </si>
  <si>
    <t>Postdoc position, Berlin Institute for the Foundations of Learning...</t>
  </si>
  <si>
    <t>Scholarshipscafe</t>
  </si>
  <si>
    <t>['assembly', 'python', 'sql', 'azure', 'flow']</t>
  </si>
  <si>
    <t>{'cloud': ['azure'], 'other': ['flow'], 'programming': ['assembly', 'python', 'sql']}</t>
  </si>
  <si>
    <t>RM Recruit</t>
  </si>
  <si>
    <t>Risk Data Analyst Apprentice</t>
  </si>
  <si>
    <t>['sql', 'c', 'excel', 'powerpoint', 'power bi', 'word']</t>
  </si>
  <si>
    <t>{'analyst_tools': ['excel', 'powerpoint', 'power bi', 'word'], 'programming': ['sql', 'c']}</t>
  </si>
  <si>
    <t>Bebedouro, State of São Paulo, Brazil</t>
  </si>
  <si>
    <t>['colocation', 'word', 'excel', 'powerpoint']</t>
  </si>
  <si>
    <t>{'analyst_tools': ['word', 'excel', 'powerpoint'], 'cloud': ['colocation']}</t>
  </si>
  <si>
    <t>['sql', 'python', 'r', 'looker', 'tableau', 'power bi', 'excel', 'qlik']</t>
  </si>
  <si>
    <t>{'analyst_tools': ['looker', 'tableau', 'power bi', 'excel', 'qlik'], 'programming': ['sql', 'python', 'r']}</t>
  </si>
  <si>
    <t>Data Insights Analyst III</t>
  </si>
  <si>
    <t>['sql', 'r', 'python', 'snowflake', 'hadoop', 'tableau']</t>
  </si>
  <si>
    <t>{'analyst_tools': ['tableau'], 'cloud': ['snowflake'], 'libraries': ['hadoop'], 'programming': ['sql', 'r', 'python']}</t>
  </si>
  <si>
    <t>['sql', 'python', 'excel', 'power bi', 'dax']</t>
  </si>
  <si>
    <t>{'analyst_tools': ['excel', 'power bi', 'dax'], 'programming': ['sql', 'python']}</t>
  </si>
  <si>
    <t>Delta Hire</t>
  </si>
  <si>
    <t>Senior Data Analyst - Celonis</t>
  </si>
  <si>
    <t>['sql', 'go', 'azure', 'ssis']</t>
  </si>
  <si>
    <t>{'analyst_tools': ['ssis'], 'cloud': ['azure'], 'programming': ['sql', 'go']}</t>
  </si>
  <si>
    <t>['sql', 'c#', 'java', 'python', 'r', 'tableau', 'power bi']</t>
  </si>
  <si>
    <t>{'analyst_tools': ['tableau', 'power bi'], 'programming': ['sql', 'c#', 'java', 'python', 'r']}</t>
  </si>
  <si>
    <t>Mydral</t>
  </si>
  <si>
    <t>Apply for Chief Data Scientist</t>
  </si>
  <si>
    <t>We IT Global AB</t>
  </si>
  <si>
    <t>Data Governance Senior Analyst - Remote  from Hungary</t>
  </si>
  <si>
    <t>Data Analyst/Researcher</t>
  </si>
  <si>
    <t>Amyx, Inc.</t>
  </si>
  <si>
    <t>['sql', 'azure', 'excel', 'ms access']</t>
  </si>
  <si>
    <t>{'analyst_tools': ['excel', 'ms access'], 'cloud': ['azure'], 'programming': ['sql']}</t>
  </si>
  <si>
    <t>Senior Data Analyst (a)</t>
  </si>
  <si>
    <t>Bedag Informatik AG</t>
  </si>
  <si>
    <t>['sql', 'mysql', 'snowflake', 'aws', 'tableau', 'microstrategy', 'jira']</t>
  </si>
  <si>
    <t>{'analyst_tools': ['tableau', 'microstrategy'], 'async': ['jira'], 'cloud': ['snowflake', 'aws'], 'databases': ['mysql'], 'programming': ['sql']}</t>
  </si>
  <si>
    <t>Market Resource Partners</t>
  </si>
  <si>
    <t>Puerto Madryn, Chubut Province, Argentina</t>
  </si>
  <si>
    <t>All Working</t>
  </si>
  <si>
    <t>['sql', 'aws', 'gcp', 'spark', 'docker']</t>
  </si>
  <si>
    <t>{'cloud': ['aws', 'gcp'], 'libraries': ['spark'], 'other': ['docker'], 'programming': ['sql']}</t>
  </si>
  <si>
    <t>Cloud Data engineer</t>
  </si>
  <si>
    <t>['sql', 'azure', 'databricks', 'oracle', 'wire']</t>
  </si>
  <si>
    <t>{'cloud': ['azure', 'databricks', 'oracle'], 'programming': ['sql'], 'sync': ['wire']}</t>
  </si>
  <si>
    <t>['sql', 'python', 'mysql', 'sql server', 'postgresql', 'bigquery', 'looker', 'tableau', 'excel']</t>
  </si>
  <si>
    <t>{'analyst_tools': ['looker', 'tableau', 'excel'], 'cloud': ['bigquery'], 'databases': ['mysql', 'sql server', 'postgresql'], 'programming': ['sql', 'python']}</t>
  </si>
  <si>
    <t>['sql', 'nosql', 'mongo', 'postgresql', 'spark', 'kafka', 'linux', 'docker', 'kubernetes']</t>
  </si>
  <si>
    <t>{'databases': ['postgresql'], 'libraries': ['spark', 'kafka'], 'os': ['linux'], 'other': ['docker', 'kubernetes'], 'programming': ['sql', 'nosql', 'mongo']}</t>
  </si>
  <si>
    <t>s3netra</t>
  </si>
  <si>
    <t>['python', 'sql', 'aws', 'databricks', 'spark', 'pyspark', 'word']</t>
  </si>
  <si>
    <t>{'analyst_tools': ['word'], 'cloud': ['aws', 'databricks'], 'libraries': ['spark', 'pyspark'], 'programming': ['python', 'sql']}</t>
  </si>
  <si>
    <t>Junior Data Scientist (People Analytics)</t>
  </si>
  <si>
    <t>Data Analyst Data and Analytics</t>
  </si>
  <si>
    <t>Beca Data Science (Sector Textil-Moda)</t>
  </si>
  <si>
    <t>Tendam</t>
  </si>
  <si>
    <t>* Data Business Systems Analyst - Remote</t>
  </si>
  <si>
    <t>['sql', 'go', 'azure', 'oracle']</t>
  </si>
  <si>
    <t>{'cloud': ['azure', 'oracle'], 'programming': ['sql', 'go']}</t>
  </si>
  <si>
    <t>['python', 'r', 'sas', 'sas', 'sql', 'aws']</t>
  </si>
  <si>
    <t>{'analyst_tools': ['sas'], 'cloud': ['aws'], 'programming': ['python', 'r', 'sas', 'sql']}</t>
  </si>
  <si>
    <t>['sql', 'python', 'azure', 'sharepoint', 'flow']</t>
  </si>
  <si>
    <t>{'analyst_tools': ['sharepoint'], 'cloud': ['azure'], 'other': ['flow'], 'programming': ['sql', 'python']}</t>
  </si>
  <si>
    <t>['python', 'sql', 'sas', 'sas', 'r', 'oracle', 'tableau']</t>
  </si>
  <si>
    <t>{'analyst_tools': ['sas', 'tableau'], 'cloud': ['oracle'], 'programming': ['python', 'sql', 'sas', 'r']}</t>
  </si>
  <si>
    <t>Senior Data Engineer - Fully Remote</t>
  </si>
  <si>
    <t>['python', 'snowflake', 'airflow', 'github', 'gitlab', 'docker']</t>
  </si>
  <si>
    <t>{'cloud': ['snowflake'], 'libraries': ['airflow'], 'other': ['github', 'gitlab', 'docker'], 'programming': ['python']}</t>
  </si>
  <si>
    <t>Compliance analyst</t>
  </si>
  <si>
    <t>['sql', 'python', 'r', 'airflow', 'looker', 'tableau', 'git', 'github']</t>
  </si>
  <si>
    <t>{'analyst_tools': ['looker', 'tableau'], 'libraries': ['airflow'], 'other': ['git', 'github'], 'programming': ['sql', 'python', 'r']}</t>
  </si>
  <si>
    <t>Data Engineer, 100% En Remoto</t>
  </si>
  <si>
    <t>Fundacion ID Software Libre</t>
  </si>
  <si>
    <t>Victorian Gambling and Casino Control Commission</t>
  </si>
  <si>
    <t>Développeur Python / NLP (IT)</t>
  </si>
  <si>
    <t>Ela Technology</t>
  </si>
  <si>
    <t>Streaming Data Analyst</t>
  </si>
  <si>
    <t>['sql', 'databricks', 'snowflake', 'tableau', 'power bi']</t>
  </si>
  <si>
    <t>{'analyst_tools': ['tableau', 'power bi'], 'cloud': ['databricks', 'snowflake'], 'programming': ['sql']}</t>
  </si>
  <si>
    <t>Developer etl</t>
  </si>
  <si>
    <t>Jobzem (10746830)</t>
  </si>
  <si>
    <t>Turin, Province of Ferrara, Italy</t>
  </si>
  <si>
    <t>['r', 'python', 'java', 'c', 'javascript', 'elasticsearch', 'aws', 'spark']</t>
  </si>
  <si>
    <t>{'cloud': ['aws'], 'databases': ['elasticsearch'], 'libraries': ['spark'], 'programming': ['r', 'python', 'java', 'c', 'javascript']}</t>
  </si>
  <si>
    <t>Machine Learning Intern</t>
  </si>
  <si>
    <t>['python', 'sql', 'nosql', 'numpy', 'scikit-learn', 'matplotlib', 'pandas', 'opencv', 'tensorflow', 'keras', 'django', 'flask', 'git']</t>
  </si>
  <si>
    <t>{'libraries': ['numpy', 'scikit-learn', 'matplotlib', 'pandas', 'opencv', 'tensorflow', 'keras'], 'other': ['git'], 'programming': ['python', 'sql', 'nosql'], 'webframeworks': ['django', 'flask']}</t>
  </si>
  <si>
    <t>Senior Data Engineer (KTD)</t>
  </si>
  <si>
    <t>Associate Data Review Scientist: Cell and Molecular Biology</t>
  </si>
  <si>
    <t>Data Engineer (Perl)</t>
  </si>
  <si>
    <t>['perl', 'c++', 'python', 'bash', 'linux', 'docker', 'gitlab', 'git']</t>
  </si>
  <si>
    <t>{'os': ['linux'], 'other': ['docker', 'gitlab', 'git'], 'programming': ['perl', 'c++', 'python', 'bash']}</t>
  </si>
  <si>
    <t>Pardoe Wray Resourcing Ltd</t>
  </si>
  <si>
    <t>Senior Manager, Chat Team, System Enhancement and Data Analytics</t>
  </si>
  <si>
    <t>Software Engineering Role</t>
  </si>
  <si>
    <t>ASW Inženjering d.o.o.</t>
  </si>
  <si>
    <t>Wsh Experts Pte. Ltd.</t>
  </si>
  <si>
    <t>Department Of Defense</t>
  </si>
  <si>
    <t>Big Fish Recruitment -</t>
  </si>
  <si>
    <t>['sap', 'sharepoint', 'excel', 'tableau']</t>
  </si>
  <si>
    <t>{'analyst_tools': ['sap', 'sharepoint', 'excel', 'tableau']}</t>
  </si>
  <si>
    <t>MasterBrand Cabinets Inc</t>
  </si>
  <si>
    <t>Emanate Technology</t>
  </si>
  <si>
    <t>['docker', 'kubernetes', 'git']</t>
  </si>
  <si>
    <t>{'other': ['docker', 'kubernetes', 'git']}</t>
  </si>
  <si>
    <t>Ridgeland, MS</t>
  </si>
  <si>
    <t>C Spire</t>
  </si>
  <si>
    <t>Data Analyst Tableau F/H</t>
  </si>
  <si>
    <t>Defined.ai</t>
  </si>
  <si>
    <t>['python', 'keras', 'tensorflow', 'numpy', 'pandas', 'scikit-learn', 'matplotlib', 'hadoop', 'spark']</t>
  </si>
  <si>
    <t>{'libraries': ['keras', 'tensorflow', 'numpy', 'pandas', 'scikit-learn', 'matplotlib', 'hadoop', 'spark'], 'programming': ['python']}</t>
  </si>
  <si>
    <t>Senior Manager of Data Science - Merchandising &amp; Pricing</t>
  </si>
  <si>
    <t>Graduate DevOps Engineer (Cloud) E2</t>
  </si>
  <si>
    <t>['aws', 'linux', 'windows', 'jira']</t>
  </si>
  <si>
    <t>{'async': ['jira'], 'cloud': ['aws'], 'os': ['linux', 'windows']}</t>
  </si>
  <si>
    <t>Data Science / Data Engineer - Remote Work</t>
  </si>
  <si>
    <t>Brasilia - Federal District, Brazil</t>
  </si>
  <si>
    <t>['sas', 'sas', 'sql', 'spss', 'excel', 'tableau']</t>
  </si>
  <si>
    <t>{'analyst_tools': ['sas', 'spss', 'excel', 'tableau'], 'programming': ['sas', 'sql']}</t>
  </si>
  <si>
    <t>Internship - Junior Digital Analyst</t>
  </si>
  <si>
    <t>Digimind</t>
  </si>
  <si>
    <t>Genfinity Philippines, Inc.</t>
  </si>
  <si>
    <t>['t-sql', 'sql', 'php', 'excel']</t>
  </si>
  <si>
    <t>{'analyst_tools': ['excel'], 'programming': ['t-sql', 'sql', 'php']}</t>
  </si>
  <si>
    <t>Course5</t>
  </si>
  <si>
    <t>['swift', 'java', 'sql', 'oracle', 'selenium', 'unix', 'powerpoint', 'excel']</t>
  </si>
  <si>
    <t>{'analyst_tools': ['powerpoint', 'excel'], 'cloud': ['oracle'], 'libraries': ['selenium'], 'os': ['unix'], 'programming': ['swift', 'java', 'sql']}</t>
  </si>
  <si>
    <t>The Beth Israel Lahey Health</t>
  </si>
  <si>
    <t>Driscoll's, Inc.</t>
  </si>
  <si>
    <t>Anasac</t>
  </si>
  <si>
    <t>['r', 'sql', 'python', 'sas', 'sas', 'excel', 'power bi', 'tableau', 'qlik']</t>
  </si>
  <si>
    <t>{'analyst_tools': ['sas', 'excel', 'power bi', 'tableau', 'qlik'], 'programming': ['r', 'sql', 'python', 'sas']}</t>
  </si>
  <si>
    <t>['python', 'sql', 'spark', 'pyspark', 'tableau', 'terminal']</t>
  </si>
  <si>
    <t>{'analyst_tools': ['tableau'], 'libraries': ['spark', 'pyspark'], 'other': ['terminal'], 'programming': ['python', 'sql']}</t>
  </si>
  <si>
    <t>Lead Engineer, Cloud APIx Integrations</t>
  </si>
  <si>
    <t>Senior Data Engineer- Databricks</t>
  </si>
  <si>
    <t>['r', 'python', 'sql', 'databricks', 'azure', 'pyspark']</t>
  </si>
  <si>
    <t>{'cloud': ['databricks', 'azure'], 'libraries': ['pyspark'], 'programming': ['r', 'python', 'sql']}</t>
  </si>
  <si>
    <t>Battletown, KY</t>
  </si>
  <si>
    <t>Premier Fmcg Sales Data Analyst</t>
  </si>
  <si>
    <t>Data Scientist, Promotion Analysis</t>
  </si>
  <si>
    <t>British Airways</t>
  </si>
  <si>
    <t>Software Engineer - Hiring Now</t>
  </si>
  <si>
    <t>['java', 'go', 'python', 'c++', 'aws', 'gcp', 'azure', 'splunk']</t>
  </si>
  <si>
    <t>{'analyst_tools': ['splunk'], 'cloud': ['aws', 'gcp', 'azure'], 'programming': ['java', 'go', 'python', 'c++']}</t>
  </si>
  <si>
    <t>Data Scientist-HDSA</t>
  </si>
  <si>
    <t>Provider Data Analyst - Remote</t>
  </si>
  <si>
    <t>Duales Studium KI und Data Science (w|m|d)</t>
  </si>
  <si>
    <t>['aws', 'azure', 'oracle', 'gcp']</t>
  </si>
  <si>
    <t>{'cloud': ['aws', 'azure', 'oracle', 'gcp']}</t>
  </si>
  <si>
    <t>['azure', 'terraform', 'jenkins', 'git', 'kubernetes']</t>
  </si>
  <si>
    <t>{'cloud': ['azure'], 'other': ['terraform', 'jenkins', 'git', 'kubernetes']}</t>
  </si>
  <si>
    <t>['sql', 'sas', 'sas', 'ssrs']</t>
  </si>
  <si>
    <t>{'analyst_tools': ['sas', 'ssrs'], 'programming': ['sql', 'sas']}</t>
  </si>
  <si>
    <t>Senior Data Scientist, Commercial Operations</t>
  </si>
  <si>
    <t>['sql', 'python', 'r', 'c++', 'looker', 'tableau']</t>
  </si>
  <si>
    <t>{'analyst_tools': ['looker', 'tableau'], 'programming': ['sql', 'python', 'r', 'c++']}</t>
  </si>
  <si>
    <t>Senior User/ Network Behavior Analyst</t>
  </si>
  <si>
    <t>Addilon</t>
  </si>
  <si>
    <t>Data Scientist (CATALYST) June 2023 Start</t>
  </si>
  <si>
    <t>via Duluth, GA - Geebo</t>
  </si>
  <si>
    <t>AGCO - 3.8</t>
  </si>
  <si>
    <t>Caulfield North VIC, Australia</t>
  </si>
  <si>
    <t>FatSecret</t>
  </si>
  <si>
    <t>['python', 'mysql', 'aws', 'snowflake', 'gdpr', 'tableau', 'terraform']</t>
  </si>
  <si>
    <t>{'analyst_tools': ['tableau'], 'cloud': ['aws', 'snowflake'], 'databases': ['mysql'], 'libraries': ['gdpr'], 'other': ['terraform'], 'programming': ['python']}</t>
  </si>
  <si>
    <t>Rumia, Poland</t>
  </si>
  <si>
    <t>['python', 'java', 'nosql', 'mongo', 'dynamodb', 'aws', 'snowflake', 'databricks', 'node.js', 'windows', 'jenkins']</t>
  </si>
  <si>
    <t>{'cloud': ['aws', 'snowflake', 'databricks'], 'databases': ['dynamodb'], 'os': ['windows'], 'other': ['jenkins'], 'programming': ['python', 'java', 'nosql', 'mongo'], 'webframeworks': ['node.js']}</t>
  </si>
  <si>
    <t>FINMA</t>
  </si>
  <si>
    <t>Insurance Australia Group Limited</t>
  </si>
  <si>
    <t>Data scientist credit risk</t>
  </si>
  <si>
    <t>Jobzem (779453)</t>
  </si>
  <si>
    <t>Quality Recruitment Specialist (Data Analytics)</t>
  </si>
  <si>
    <t>Data Centre Project Engineer</t>
  </si>
  <si>
    <t>Kingsforce Management Services Pte Ltd</t>
  </si>
  <si>
    <t>Alternance - data analyst bi H/F</t>
  </si>
  <si>
    <t>Semiconductor Engineering</t>
  </si>
  <si>
    <t>Junior DevOps Engineer - Data</t>
  </si>
  <si>
    <t>['sql', 'python', 'powershell', 'azure', 'databricks', 'spark', 'jupyter', 'kubernetes', 'docker', 'microsoft teams']</t>
  </si>
  <si>
    <t>{'cloud': ['azure', 'databricks'], 'libraries': ['spark', 'jupyter'], 'other': ['kubernetes', 'docker'], 'programming': ['sql', 'python', 'powershell'], 'sync': ['microsoft teams']}</t>
  </si>
  <si>
    <t>['sql', 'power bi', 'tableau', 'alteryx', 'jira']</t>
  </si>
  <si>
    <t>{'analyst_tools': ['power bi', 'tableau', 'alteryx'], 'async': ['jira'], 'programming': ['sql']}</t>
  </si>
  <si>
    <t>Senior Data Analyst (M/F/D)</t>
  </si>
  <si>
    <t>via BP</t>
  </si>
  <si>
    <t>Inplace Personnel Services Ltd</t>
  </si>
  <si>
    <t>['sql', 'sql server', 'azure', 'cognos', 'power bi', 'sap', 'dax', 'excel']</t>
  </si>
  <si>
    <t>{'analyst_tools': ['cognos', 'power bi', 'sap', 'dax', 'excel'], 'cloud': ['azure'], 'databases': ['sql server'], 'programming': ['sql']}</t>
  </si>
  <si>
    <t>Ptc Group</t>
  </si>
  <si>
    <t>['python', 'r', 'sql', 'pandas', 'numpy', 'scikit-learn', 'matplotlib', 'tensorflow', 'keras', 'pytorch', 'pyspark']</t>
  </si>
  <si>
    <t>{'libraries': ['pandas', 'numpy', 'scikit-learn', 'matplotlib', 'tensorflow', 'keras', 'pytorch', 'pyspark'], 'programming': ['python', 'r', 'sql']}</t>
  </si>
  <si>
    <t>['python', 'azure', 'numpy', 'pandas', 'matplotlib', 'pytorch', 'git']</t>
  </si>
  <si>
    <t>{'cloud': ['azure'], 'libraries': ['numpy', 'pandas', 'matplotlib', 'pytorch'], 'other': ['git'], 'programming': ['python']}</t>
  </si>
  <si>
    <t>Clps Technology  Pte. Ltd.</t>
  </si>
  <si>
    <t>['sql', 'shell', 'python', 'powershell', 'oracle', 'linux', 'ubuntu', 'debian', 'windows', 'terraform', 'git', 'github', 'bitbucket', 'docker', 'kubernetes', 'jira', 'confluence']</t>
  </si>
  <si>
    <t>{'async': ['jira', 'confluence'], 'cloud': ['oracle'], 'os': ['linux', 'ubuntu', 'debian', 'windows'], 'other': ['terraform', 'git', 'github', 'bitbucket', 'docker', 'kubernetes'], 'programming': ['sql', 'shell', 'python', 'powershell']}</t>
  </si>
  <si>
    <t>บริษัท คิงสเตลล่า กรุ๊ป จำกัด</t>
  </si>
  <si>
    <t>['python', 'sql', 'aws', 'plotly', 'node', 'django', 'flask', 'linux', 'tableau']</t>
  </si>
  <si>
    <t>{'analyst_tools': ['tableau'], 'cloud': ['aws'], 'libraries': ['plotly'], 'os': ['linux'], 'programming': ['python', 'sql'], 'webframeworks': ['node', 'django', 'flask']}</t>
  </si>
  <si>
    <t>Data Analytics and Insights Lead, Growth Lab Marketing</t>
  </si>
  <si>
    <t>['sql', 'sql server', 'gcp', 'bigquery', 'ssis', 'ssrs']</t>
  </si>
  <si>
    <t>{'analyst_tools': ['ssis', 'ssrs'], 'cloud': ['gcp', 'bigquery'], 'databases': ['sql server'], 'programming': ['sql']}</t>
  </si>
  <si>
    <t>Customer Success Engineer - Data Integration</t>
  </si>
  <si>
    <t>QlikTech</t>
  </si>
  <si>
    <t>['sql', 'java', 'python', 'perl', 'ruby', 'ruby', 'scala', 'db2', 'sql server', 'oracle', 'snowflake', 'bigquery', 'azure', 'hadoop', 'kafka', 'qlik']</t>
  </si>
  <si>
    <t>{'analyst_tools': ['qlik'], 'cloud': ['oracle', 'snowflake', 'bigquery', 'azure'], 'databases': ['db2', 'sql server'], 'libraries': ['hadoop', 'kafka'], 'programming': ['sql', 'java', 'python', 'perl', 'ruby', 'scala'], 'webframeworks': ['ruby']}</t>
  </si>
  <si>
    <t>Technical Business Analyst, Data and Computing</t>
  </si>
  <si>
    <t>Ubs</t>
  </si>
  <si>
    <t>['python', 'r', 'java', 'sql', 'azure', 'databricks', 'kubernetes']</t>
  </si>
  <si>
    <t>{'cloud': ['azure', 'databricks'], 'other': ['kubernetes'], 'programming': ['python', 'r', 'java', 'sql']}</t>
  </si>
  <si>
    <t>Cowmanager</t>
  </si>
  <si>
    <t>Enginner cum Senior Engineer</t>
  </si>
  <si>
    <t>Fraser And Neave, Limited</t>
  </si>
  <si>
    <t>['nosql', 'hadoop', 'spark', 'power bi']</t>
  </si>
  <si>
    <t>{'analyst_tools': ['power bi'], 'libraries': ['hadoop', 'spark'], 'programming': ['nosql']}</t>
  </si>
  <si>
    <t>Data Analyst Working Student (m/f/x)</t>
  </si>
  <si>
    <t>Momenterie</t>
  </si>
  <si>
    <t>Regulatory Business Data Analyst / Project Manager</t>
  </si>
  <si>
    <t>['python', 'databricks', 'azure', 'pyspark', 'scikit-learn', 'pytorch', 'tensorflow', 'keras']</t>
  </si>
  <si>
    <t>{'cloud': ['databricks', 'azure'], 'libraries': ['pyspark', 'scikit-learn', 'pytorch', 'tensorflow', 'keras'], 'programming': ['python']}</t>
  </si>
  <si>
    <t>Digital Marketing Co-op Data Analyst</t>
  </si>
  <si>
    <t>Hamilton Lane</t>
  </si>
  <si>
    <t>['sql', 'python', 'power bi', 'unity']</t>
  </si>
  <si>
    <t>{'analyst_tools': ['power bi'], 'other': ['unity'], 'programming': ['sql', 'python']}</t>
  </si>
  <si>
    <t>RET</t>
  </si>
  <si>
    <t>['dart', 'rust', 'sql', 'r', 'python']</t>
  </si>
  <si>
    <t>{'programming': ['dart', 'rust', 'sql', 'r', 'python']}</t>
  </si>
  <si>
    <t>Hyland Software</t>
  </si>
  <si>
    <t>AR &amp; Collections Analyst</t>
  </si>
  <si>
    <t>Robert Half Singapore, EA Licence No: 07C5595</t>
  </si>
  <si>
    <t>['express', 'excel', 'word']</t>
  </si>
  <si>
    <t>{'analyst_tools': ['excel', 'word'], 'webframeworks': ['express']}</t>
  </si>
  <si>
    <t>Campbell</t>
  </si>
  <si>
    <t>['sql', 'alteryx', 'tableau', 'power bi', 'excel']</t>
  </si>
  <si>
    <t>{'analyst_tools': ['alteryx', 'tableau', 'power bi', 'excel'], 'programming': ['sql']}</t>
  </si>
  <si>
    <t>Nobrothers</t>
  </si>
  <si>
    <t>Willerby Ltd.</t>
  </si>
  <si>
    <t>['scala', 'nosql', 'mongodb', 'mongodb', 'elasticsearch', 'cassandra', 'aws', 'azure', 'databricks', 'spark', 'kafka', 'jenkins', 'git', 'jira']</t>
  </si>
  <si>
    <t>{'async': ['jira'], 'cloud': ['aws', 'azure', 'databricks'], 'databases': ['mongodb', 'elasticsearch', 'cassandra'], 'libraries': ['spark', 'kafka'], 'other': ['jenkins', 'git'], 'programming': ['scala', 'nosql', 'mongodb']}</t>
  </si>
  <si>
    <t>Terre Haute, IN</t>
  </si>
  <si>
    <t>Union Hospital Health Group</t>
  </si>
  <si>
    <t>Synaptein Solutions Inc.</t>
  </si>
  <si>
    <t>['sql', 'nosql', 'python', 'scala', 'go', 'sql server', 'mysql', 'azure', 'snowflake', 'oracle', 'hadoop', 'spark', 'tableau', 'qlik', 'git']</t>
  </si>
  <si>
    <t>{'analyst_tools': ['tableau', 'qlik'], 'cloud': ['azure', 'snowflake', 'oracle'], 'databases': ['sql server', 'mysql'], 'libraries': ['hadoop', 'spark'], 'other': ['git'], 'programming': ['sql', 'nosql', 'python', 'scala', 'go']}</t>
  </si>
  <si>
    <t>Tableau Developer / Data Analyst with AI Exposure - Irving...</t>
  </si>
  <si>
    <t>['sql', 'oracle', 'tableau', 'excel', 'sharepoint', 'cognos']</t>
  </si>
  <si>
    <t>{'analyst_tools': ['tableau', 'excel', 'sharepoint', 'cognos'], 'cloud': ['oracle'], 'programming': ['sql']}</t>
  </si>
  <si>
    <t>Data Platform Engineer SR</t>
  </si>
  <si>
    <t>['sql', 'python', 'snowflake', 'azure', 'spark', 'airflow', 'hadoop', 'git', 'kubernetes', 'docker']</t>
  </si>
  <si>
    <t>{'cloud': ['snowflake', 'azure'], 'libraries': ['spark', 'airflow', 'hadoop'], 'other': ['git', 'kubernetes', 'docker'], 'programming': ['sql', 'python']}</t>
  </si>
  <si>
    <t>Harrison, TN</t>
  </si>
  <si>
    <t>[Summer Internship 2023] Data Platform Engineer Intern</t>
  </si>
  <si>
    <t>['go', 'java', 'c#', 'python', 'javascript', 'elasticsearch', 'hadoop', 'kafka', 'spark', 'react', 'docker', 'kubernetes']</t>
  </si>
  <si>
    <t>{'databases': ['elasticsearch'], 'libraries': ['hadoop', 'kafka', 'spark', 'react'], 'other': ['docker', 'kubernetes'], 'programming': ['go', 'java', 'c#', 'python', 'javascript']}</t>
  </si>
  <si>
    <t>Luminant Generation Company LLC</t>
  </si>
  <si>
    <t>Salsify</t>
  </si>
  <si>
    <t>['python', 'sql', 'java', 'scala', 'aws', 'redshift']</t>
  </si>
  <si>
    <t>{'cloud': ['aws', 'redshift'], 'programming': ['python', 'sql', 'java', 'scala']}</t>
  </si>
  <si>
    <t>Rijssen, Netherlands</t>
  </si>
  <si>
    <t>Arriach, Austria</t>
  </si>
  <si>
    <t>Bioinformatician/Research Data Analyst 1 (2 Year Fixed Term)</t>
  </si>
  <si>
    <t>['python', 'r', 'matlab', 'perl']</t>
  </si>
  <si>
    <t>{'programming': ['python', 'r', 'matlab', 'perl']}</t>
  </si>
  <si>
    <t>Data Analyst, Security Data Operations</t>
  </si>
  <si>
    <t>Ntrs</t>
  </si>
  <si>
    <t>Ampcus Incorporated</t>
  </si>
  <si>
    <t>Data Engineer IT Business Partner</t>
  </si>
  <si>
    <t>['jupyter', 'looker']</t>
  </si>
  <si>
    <t>{'analyst_tools': ['looker'], 'libraries': ['jupyter']}</t>
  </si>
  <si>
    <t>['sql', 'r', 'hadoop', 'excel', 'tableau', 'microstrategy']</t>
  </si>
  <si>
    <t>{'analyst_tools': ['excel', 'tableau', 'microstrategy'], 'libraries': ['hadoop'], 'programming': ['sql', 'r']}</t>
  </si>
  <si>
    <t>Product Master Data Junior Coordinator</t>
  </si>
  <si>
    <t>2023 - 2024 Federal Work Study - Auerbach Lab Data Analyst</t>
  </si>
  <si>
    <t>['python', 'sql', 'sas', 'sas', 'hadoop', 'spark', 'excel', 'tableau', 'power bi']</t>
  </si>
  <si>
    <t>{'analyst_tools': ['sas', 'excel', 'tableau', 'power bi'], 'libraries': ['hadoop', 'spark'], 'programming': ['python', 'sql', 'sas']}</t>
  </si>
  <si>
    <t>Data Analyst / Consultant Power BI (H/F)</t>
  </si>
  <si>
    <t>['sql', 'shell', 'javascript', 'python', 'mongodb', 'mongodb', 'bash', 'powershell', 'postgresql', 'oracle', 'azure', 'snowflake', 'linux', 'windows', 'power bi', 'qlik', 'splunk', 'dax']</t>
  </si>
  <si>
    <t>{'analyst_tools': ['power bi', 'qlik', 'splunk', 'dax'], 'cloud': ['oracle', 'azure', 'snowflake'], 'databases': ['mongodb', 'postgresql'], 'os': ['linux', 'windows'], 'programming': ['sql', 'shell', 'javascript', 'python', 'mongodb', 'bash', 'powershell']}</t>
  </si>
  <si>
    <t>Tech Ops Analyst</t>
  </si>
  <si>
    <t>['javascript', 'sql', 'mongo', 'elasticsearch', 'azure', 'aws']</t>
  </si>
  <si>
    <t>{'cloud': ['azure', 'aws'], 'databases': ['elasticsearch'], 'programming': ['javascript', 'sql', 'mongo']}</t>
  </si>
  <si>
    <t>Fulltid/Deltid data analyst/arkitekt</t>
  </si>
  <si>
    <t>Kravia</t>
  </si>
  <si>
    <t>['python', 'azure', 'bigquery', 'looker']</t>
  </si>
  <si>
    <t>{'analyst_tools': ['looker'], 'cloud': ['azure', 'bigquery'], 'programming': ['python']}</t>
  </si>
  <si>
    <t>Software Engineer_23WD71101</t>
  </si>
  <si>
    <t>Autodesk Asia Pte. Ltd.</t>
  </si>
  <si>
    <t>['python', 'sql', 'snowflake', 'spark', 'hadoop', 'airflow', 'looker', 'git', 'jenkins', 'ansible', 'terraform']</t>
  </si>
  <si>
    <t>{'analyst_tools': ['looker'], 'cloud': ['snowflake'], 'libraries': ['spark', 'hadoop', 'airflow'], 'other': ['git', 'jenkins', 'ansible', 'terraform'], 'programming': ['python', 'sql']}</t>
  </si>
  <si>
    <t>Senior Big Data/Data Engineer (Hybrid)</t>
  </si>
  <si>
    <t>EgyGamer LLC.</t>
  </si>
  <si>
    <t>Albert Heijn BV</t>
  </si>
  <si>
    <t>['python', 'spark', 'docker', 'kubernetes']</t>
  </si>
  <si>
    <t>{'libraries': ['spark'], 'other': ['docker', 'kubernetes'], 'programming': ['python']}</t>
  </si>
  <si>
    <t>Intern (Quant Analyst and Investment Data Scientist in the Equity...</t>
  </si>
  <si>
    <t>Philadelphia Insurance Companies</t>
  </si>
  <si>
    <t>['python', 'sql', 'aws', 'scikit-learn']</t>
  </si>
  <si>
    <t>{'cloud': ['aws'], 'libraries': ['scikit-learn'], 'programming': ['python', 'sql']}</t>
  </si>
  <si>
    <t>Data Science Lead, Brand Media Strategy</t>
  </si>
  <si>
    <t>Criterion Global: International Media Buying</t>
  </si>
  <si>
    <t>Sales planning / target setting analyst - Competitive Pay</t>
  </si>
  <si>
    <t>وظائف Data Scientist  Buna – دبي</t>
  </si>
  <si>
    <t>Data Solutions Analyst</t>
  </si>
  <si>
    <t>CLEVERLY LDA (Portugal)</t>
  </si>
  <si>
    <t>['ruby', 'ruby', 'python', 'java', 'scala', 'go', 'mysql', 'redis', 'elasticsearch', 'aws', 'aurora', 'pytorch', 'tensorflow', 'kafka', 'kubernetes', 'docker', 'slack']</t>
  </si>
  <si>
    <t>{'cloud': ['aws', 'aurora'], 'databases': ['mysql', 'redis', 'elasticsearch'], 'libraries': ['pytorch', 'tensorflow', 'kafka'], 'other': ['kubernetes', 'docker'], 'programming': ['ruby', 'python', 'java', 'scala', 'go'], 'sync': ['slack'], 'webframeworks': ['ruby']}</t>
  </si>
  <si>
    <t>Senior Data Scientist (Contract for Service) – Cyberjaya</t>
  </si>
  <si>
    <t>Malaysia Digital Economy Corporation (MDEC)</t>
  </si>
  <si>
    <t>['sql', 'python', 'java', 'scala', 'aws', 'gcp', 'azure', 'hadoop', 'spark']</t>
  </si>
  <si>
    <t>{'cloud': ['aws', 'gcp', 'azure'], 'libraries': ['hadoop', 'spark'], 'programming': ['sql', 'python', 'java', 'scala']}</t>
  </si>
  <si>
    <t>['r', 'python', 'aws', 'azure', 'hadoop', 'spark', 'tableau', 'ssis', 'alteryx']</t>
  </si>
  <si>
    <t>{'analyst_tools': ['tableau', 'ssis', 'alteryx'], 'cloud': ['aws', 'azure'], 'libraries': ['hadoop', 'spark'], 'programming': ['r', 'python']}</t>
  </si>
  <si>
    <t>Databricks Engineer (Accepting applications from all LATAM)</t>
  </si>
  <si>
    <t>Syntelli Solutions Inc.</t>
  </si>
  <si>
    <t>Senior Software Engineer – Oracle PL/SQL</t>
  </si>
  <si>
    <t>['c#', 'java', 'oracle']</t>
  </si>
  <si>
    <t>{'cloud': ['oracle'], 'programming': ['c#', 'java']}</t>
  </si>
  <si>
    <t>Ingenieur als Referent im Prozessmanagement / Data Management...</t>
  </si>
  <si>
    <t>商業智慧 系統及數據工程師</t>
  </si>
  <si>
    <t>[외국계] data analyst(2 ~ 4년)</t>
  </si>
  <si>
    <t>에스인컴HR, S-incom HR</t>
  </si>
  <si>
    <t>DATA CAPTURE ANALYST</t>
  </si>
  <si>
    <t>Data Quality Analyst (M/F)</t>
  </si>
  <si>
    <t>Data Analyst junior</t>
  </si>
  <si>
    <t>Barakaldo, Spain</t>
  </si>
  <si>
    <t>['python', 'sql', 'r', 'aws', 'azure', 'gcp', 'spark', 'hadoop', 'plotly']</t>
  </si>
  <si>
    <t>{'cloud': ['aws', 'azure', 'gcp'], 'libraries': ['spark', 'hadoop', 'plotly'], 'programming': ['python', 'sql', 'r']}</t>
  </si>
  <si>
    <t>['python', 'r', 'sql', 'java', 'scala', 'azure']</t>
  </si>
  <si>
    <t>{'cloud': ['azure'], 'programming': ['python', 'r', 'sql', 'java', 'scala']}</t>
  </si>
  <si>
    <t>Senior Cloud Developer</t>
  </si>
  <si>
    <t>['java', 'python', 'ruby', 'ruby', 'aws', 'azure', 'node.js', 'sap', 'ansible', 'terraform']</t>
  </si>
  <si>
    <t>{'analyst_tools': ['sap'], 'cloud': ['aws', 'azure'], 'other': ['ansible', 'terraform'], 'programming': ['java', 'python', 'ruby'], 'webframeworks': ['ruby', 'node.js']}</t>
  </si>
  <si>
    <t>Clear Admin People</t>
  </si>
  <si>
    <t>['gcp', 'hadoop', 'spark']</t>
  </si>
  <si>
    <t>{'cloud': ['gcp'], 'libraries': ['hadoop', 'spark']}</t>
  </si>
  <si>
    <t>Sr Data Scientist-Credit Ops Analytics</t>
  </si>
  <si>
    <t>Vistra Energy</t>
  </si>
  <si>
    <t>Data Analyst - Game</t>
  </si>
  <si>
    <t>Senior / Manager (Data Analyst)</t>
  </si>
  <si>
    <t>Utac Headquarters Pte. Ltd.</t>
  </si>
  <si>
    <t>['sql', 'r', 'python', 'azure', 'databricks', 'power bi', 'tableau']</t>
  </si>
  <si>
    <t>{'analyst_tools': ['power bi', 'tableau'], 'cloud': ['azure', 'databricks'], 'programming': ['sql', 'r', 'python']}</t>
  </si>
  <si>
    <t>Data analyst marketing client f/h (CDI)</t>
  </si>
  <si>
    <t>LA FRANCAISE DES JEUX</t>
  </si>
  <si>
    <t>Ridgefield, CT</t>
  </si>
  <si>
    <t>Boehringer Ingelheim Pharmaceuticals</t>
  </si>
  <si>
    <t>Sr Data Engineer-4</t>
  </si>
  <si>
    <t>['python', 'sql', 'nosql', 'r', 'aws', 'aurora', 'redshift', 'plotly', 'pandas', 'tableau']</t>
  </si>
  <si>
    <t>{'analyst_tools': ['tableau'], 'cloud': ['aws', 'aurora', 'redshift'], 'libraries': ['plotly', 'pandas'], 'programming': ['python', 'sql', 'nosql', 'r']}</t>
  </si>
  <si>
    <t>강남소재[글로벌광고대행사] - Data Analyst</t>
  </si>
  <si>
    <t>로이컨설팅 주식회사, ROI Consulting</t>
  </si>
  <si>
    <t>['java', 'sql', 'javascript', 'sas', 'sas', 'excel', 'spss']</t>
  </si>
  <si>
    <t>{'analyst_tools': ['sas', 'excel', 'spss'], 'programming': ['java', 'sql', 'javascript', 'sas']}</t>
  </si>
  <si>
    <t>Institute Of International Education</t>
  </si>
  <si>
    <t>Data Analyst - CQO &amp; MSS</t>
  </si>
  <si>
    <t>Booker DiMaio, LLC</t>
  </si>
  <si>
    <t>Head Data Scientist (Investment focused, ML, Alt Data, Offshore...</t>
  </si>
  <si>
    <t>Sr. Analyst/Associate</t>
  </si>
  <si>
    <t>Oxane Partners Limited</t>
  </si>
  <si>
    <t>Modelling &amp; Data Scientist</t>
  </si>
  <si>
    <t>['r', 'python', 'sql', 'postgresql', 'mysql', 'bigquery', 'excel']</t>
  </si>
  <si>
    <t>{'analyst_tools': ['excel'], 'cloud': ['bigquery'], 'databases': ['postgresql', 'mysql'], 'programming': ['r', 'python', 'sql']}</t>
  </si>
  <si>
    <t>Matillion</t>
  </si>
  <si>
    <t>['java', 'sql', 'kotlin', 'azure', 'redshift', 'snowflake', 'bigquery', 'spring', 'jenkins', 'docker', 'kubernetes', 'slack']</t>
  </si>
  <si>
    <t>{'cloud': ['azure', 'redshift', 'snowflake', 'bigquery'], 'libraries': ['spring'], 'other': ['jenkins', 'docker', 'kubernetes'], 'programming': ['java', 'sql', 'kotlin'], 'sync': ['slack']}</t>
  </si>
  <si>
    <t>Data Scientist III Data Science</t>
  </si>
  <si>
    <t>Catch your evil twin in a digital world</t>
  </si>
  <si>
    <t>Sr ML Data Engineer - Full-time / Part-time</t>
  </si>
  <si>
    <t>Data Engineer (H/F) CDI</t>
  </si>
  <si>
    <t>SAS QUANTMETRY</t>
  </si>
  <si>
    <t>['sql', 'no-sql', 'java', 'scala', 'python', 'aws', 'azure', 'gcp', 'spark']</t>
  </si>
  <si>
    <t>{'cloud': ['aws', 'azure', 'gcp'], 'libraries': ['spark'], 'programming': ['sql', 'no-sql', 'java', 'scala', 'python']}</t>
  </si>
  <si>
    <t>['sql', 'python', 'aws', 'redshift', 'spark', 'hadoop', 'pandas', 'tableau']</t>
  </si>
  <si>
    <t>{'analyst_tools': ['tableau'], 'cloud': ['aws', 'redshift'], 'libraries': ['spark', 'hadoop', 'pandas'], 'programming': ['sql', 'python']}</t>
  </si>
  <si>
    <t>['r', 'python', 'mysql', 'hadoop', 'spark']</t>
  </si>
  <si>
    <t>{'databases': ['mysql'], 'libraries': ['hadoop', 'spark'], 'programming': ['r', 'python']}</t>
  </si>
  <si>
    <t>['python', 'r', 'c', 'java']</t>
  </si>
  <si>
    <t>{'programming': ['python', 'r', 'c', 'java']}</t>
  </si>
  <si>
    <t>Software Engineer, Full-Stack_22WD65280</t>
  </si>
  <si>
    <t>['java', 'javascript', 'sql', 'vmware', 'aws', 'spring', 'docker', 'kubernetes', 'jenkins', 'git']</t>
  </si>
  <si>
    <t>{'cloud': ['vmware', 'aws'], 'libraries': ['spring'], 'other': ['docker', 'kubernetes', 'jenkins', 'git'], 'programming': ['java', 'javascript', 'sql']}</t>
  </si>
  <si>
    <t>Data Engineer (F/M/D)</t>
  </si>
  <si>
    <t>['sql', 'python', 'azure', 'terraform', 'jenkins', 'docker']</t>
  </si>
  <si>
    <t>{'cloud': ['azure'], 'other': ['terraform', 'jenkins', 'docker'], 'programming': ['sql', 'python']}</t>
  </si>
  <si>
    <t>INNOVATE IT AUSTRALIA</t>
  </si>
  <si>
    <t>Intern - Data Science Intern (Aci04) (Jan 2024)</t>
  </si>
  <si>
    <t>Data Engineer - Digital Futures</t>
  </si>
  <si>
    <t>Edinburgh, UK   (+3 others)</t>
  </si>
  <si>
    <t>via Graduate-Women.com</t>
  </si>
  <si>
    <t>Digital Futures</t>
  </si>
  <si>
    <t>bioMrieux SA</t>
  </si>
  <si>
    <t>['matlab', 'python', 'excel', 'word']</t>
  </si>
  <si>
    <t>{'analyst_tools': ['excel', 'word'], 'programming': ['matlab', 'python']}</t>
  </si>
  <si>
    <t>Vice President - Data Science</t>
  </si>
  <si>
    <t>['r', 'python', 'sql', 'aws', 'azure', 'tensorflow', 'pytorch']</t>
  </si>
  <si>
    <t>{'cloud': ['aws', 'azure'], 'libraries': ['tensorflow', 'pytorch'], 'programming': ['r', 'python', 'sql']}</t>
  </si>
  <si>
    <t>['python', 'r', 'sql', 'sas', 'sas', 'aws', 'azure']</t>
  </si>
  <si>
    <t>{'analyst_tools': ['sas'], 'cloud': ['aws', 'azure'], 'programming': ['python', 'r', 'sql', 'sas']}</t>
  </si>
  <si>
    <t>Cleared Data Scientist (All Levels) Jobs</t>
  </si>
  <si>
    <t>['python', 'sql', 'scikit-learn', 'pandas', 'pytorch', 'keras', 'tensorflow']</t>
  </si>
  <si>
    <t>{'libraries': ['scikit-learn', 'pandas', 'pytorch', 'keras', 'tensorflow'], 'programming': ['python', 'sql']}</t>
  </si>
  <si>
    <t>Salesforce Marketing Cloud Data Analyst - Freelance [Remote]</t>
  </si>
  <si>
    <t>Data Science Coach and Subject Matter Expert</t>
  </si>
  <si>
    <t>['sql', 'python', 'excel', 'power bi', 'github', 'slack']</t>
  </si>
  <si>
    <t>{'analyst_tools': ['excel', 'power bi'], 'other': ['github'], 'programming': ['sql', 'python'], 'sync': ['slack']}</t>
  </si>
  <si>
    <t>Senior Engineer, Data Infrastructure [R00012429]</t>
  </si>
  <si>
    <t>【全球智慧製造】Data Scientist/資料科學工程師_新店</t>
  </si>
  <si>
    <t>GARMIN 台灣國際航電股份有限公司</t>
  </si>
  <si>
    <t>23670967 Manager, Project and Transformation Analyst</t>
  </si>
  <si>
    <t>CITIBANK SINGAPORE LIMITED</t>
  </si>
  <si>
    <t>Inventory Data Analyst Apprentice</t>
  </si>
  <si>
    <t>Peterlee, UK</t>
  </si>
  <si>
    <t>Senior Data Visualization Developer</t>
  </si>
  <si>
    <t>YozmaTech</t>
  </si>
  <si>
    <t>['python', 'sql', 'linux', 'tableau', 'power bi', 'git']</t>
  </si>
  <si>
    <t>{'analyst_tools': ['tableau', 'power bi'], 'os': ['linux'], 'other': ['git'], 'programming': ['python', 'sql']}</t>
  </si>
  <si>
    <t>Research Engineer (Simulation Modelling, Optimization and Analytics)</t>
  </si>
  <si>
    <t>['python', 'java', 'c#', 'c++']</t>
  </si>
  <si>
    <t>{'programming': ['python', 'java', 'c#', 'c++']}</t>
  </si>
  <si>
    <t>Google Pillar | Mid/Senior Data Engineer</t>
  </si>
  <si>
    <t>['sql', 'python', 'java', 'gcp', 'bigquery', 'airflow']</t>
  </si>
  <si>
    <t>{'cloud': ['gcp', 'bigquery'], 'libraries': ['airflow'], 'programming': ['sql', 'python', 'java']}</t>
  </si>
  <si>
    <t>Ev electric  Charging Pte. Ltd.</t>
  </si>
  <si>
    <t>Aspire Nxt Pte. Ltd.</t>
  </si>
  <si>
    <t>Data Stewardship Manager</t>
  </si>
  <si>
    <t>Technical Support Engineer – Mobile Data Network Oman</t>
  </si>
  <si>
    <t>Control4 Corporation</t>
  </si>
  <si>
    <t>['bash', 'python', 'ruby', 'ruby', 'dynamodb', 'aws', 'linux', 'github', 'docker', 'kubernetes', 'terraform', 'gitlab', 'bitbucket']</t>
  </si>
  <si>
    <t>{'cloud': ['aws'], 'databases': ['dynamodb'], 'os': ['linux'], 'other': ['github', 'docker', 'kubernetes', 'terraform', 'gitlab', 'bitbucket'], 'programming': ['bash', 'python', 'ruby'], 'webframeworks': ['ruby']}</t>
  </si>
  <si>
    <t>Head of Data Science and Advanced AI</t>
  </si>
  <si>
    <t>['python', 'r', 'sql', 'elasticsearch', 'postgresql', 'aws', 'redshift', 'databricks', 'tableau']</t>
  </si>
  <si>
    <t>{'analyst_tools': ['tableau'], 'cloud': ['aws', 'redshift', 'databricks'], 'databases': ['elasticsearch', 'postgresql'], 'programming': ['python', 'r', 'sql']}</t>
  </si>
  <si>
    <t>['sas', 'sas', 'excel', 'powerpoint', 'spss', 'word']</t>
  </si>
  <si>
    <t>{'analyst_tools': ['sas', 'excel', 'powerpoint', 'spss', 'word'], 'programming': ['sas']}</t>
  </si>
  <si>
    <t>['go', 'java', 'python', 'sql', 'nosql', 'aws', 'spring', 'kafka']</t>
  </si>
  <si>
    <t>{'cloud': ['aws'], 'libraries': ['spring', 'kafka'], 'programming': ['go', 'java', 'python', 'sql', 'nosql']}</t>
  </si>
  <si>
    <t>Junior Cyber Threat / Data Analyst</t>
  </si>
  <si>
    <t>ARS - Applied Research Solutions</t>
  </si>
  <si>
    <t>['html', 'python', 'r', 'sas', 'sas', 'java', 'c', 'sql', 'css', 'scala', 'ruby', 'ruby', 'perl', 'javascript', 'linux', 'windows', 'excel', 'tableau', 'power bi', 'spss']</t>
  </si>
  <si>
    <t>{'analyst_tools': ['sas', 'excel', 'tableau', 'power bi', 'spss'], 'os': ['linux', 'windows'], 'programming': ['html', 'python', 'r', 'sas', 'java', 'c', 'sql', 'css', 'scala', 'ruby', 'perl', 'javascript'], 'webframeworks': ['ruby']}</t>
  </si>
  <si>
    <t>Raphael and Associates</t>
  </si>
  <si>
    <t>['sql', 'r', 'javascript', 'sas', 'sas', 'tableau', 'excel', 'spss']</t>
  </si>
  <si>
    <t>{'analyst_tools': ['sas', 'tableau', 'excel', 'spss'], 'programming': ['sql', 'r', 'javascript', 'sas']}</t>
  </si>
  <si>
    <t>Kennedale, TX</t>
  </si>
  <si>
    <t>Big Data Engineer (Financial Services) Senior Consultant...</t>
  </si>
  <si>
    <t>['java', 'c#', 'c++', 'sql', 'sql server', 'oracle', 'kafka', 'hadoop', 'powerpoint', 'word', 'excel']</t>
  </si>
  <si>
    <t>{'analyst_tools': ['powerpoint', 'word', 'excel'], 'cloud': ['oracle'], 'databases': ['sql server'], 'libraries': ['kafka', 'hadoop'], 'programming': ['java', 'c#', 'c++', 'sql']}</t>
  </si>
  <si>
    <t>Azure Data Platform Engineer - Energy Markets (d/f/m)</t>
  </si>
  <si>
    <t>E.ON Energy Markets GmbH</t>
  </si>
  <si>
    <t>['python', 'azure', 'snowflake', 'kubernetes', 'docker']</t>
  </si>
  <si>
    <t>{'cloud': ['azure', 'snowflake'], 'other': ['kubernetes', 'docker'], 'programming': ['python']}</t>
  </si>
  <si>
    <t>McCormick</t>
  </si>
  <si>
    <t>Data Analyst (Statistical analysis for Big Data solution)</t>
  </si>
  <si>
    <t>['python', 'sql', 'watson', 'word']</t>
  </si>
  <si>
    <t>{'analyst_tools': ['word'], 'cloud': ['watson'], 'programming': ['python', 'sql']}</t>
  </si>
  <si>
    <t>Molaprise</t>
  </si>
  <si>
    <t>Data and Systems Analyst</t>
  </si>
  <si>
    <t>['matlab', 'c', 'python']</t>
  </si>
  <si>
    <t>{'programming': ['matlab', 'c', 'python']}</t>
  </si>
  <si>
    <t>['sql', 'python', 'databricks', 'azure', 'tableau', 'git']</t>
  </si>
  <si>
    <t>{'analyst_tools': ['tableau'], 'cloud': ['databricks', 'azure'], 'other': ['git'], 'programming': ['sql', 'python']}</t>
  </si>
  <si>
    <t>Data Engineer III - BigData</t>
  </si>
  <si>
    <t>['sql', 'python', 'java', 'shell', 'oracle', 'spark', 'kafka', 'hadoop', 'unix']</t>
  </si>
  <si>
    <t>{'cloud': ['oracle'], 'libraries': ['spark', 'kafka', 'hadoop'], 'os': ['unix'], 'programming': ['sql', 'python', 'java', 'shell']}</t>
  </si>
  <si>
    <t>Data Science Instructor Contractor-1099(Hybrid)</t>
  </si>
  <si>
    <t>Washington, UK</t>
  </si>
  <si>
    <t>Cohesity Technical Engineer</t>
  </si>
  <si>
    <t>['oracle', 'sap', 'excel', 'ms access']</t>
  </si>
  <si>
    <t>{'analyst_tools': ['sap', 'excel', 'ms access'], 'cloud': ['oracle']}</t>
  </si>
  <si>
    <t>UST Global Singapore Pte Limited</t>
  </si>
  <si>
    <t>['python', 'sql', 'pandas', 'django', 'flask']</t>
  </si>
  <si>
    <t>{'libraries': ['pandas'], 'programming': ['python', 'sql'], 'webframeworks': ['django', 'flask']}</t>
  </si>
  <si>
    <t>['java', 'python', 'javascript', 'azure', 'selenium', 'jenkins', 'jira']</t>
  </si>
  <si>
    <t>{'async': ['jira'], 'cloud': ['azure'], 'libraries': ['selenium'], 'other': ['jenkins'], 'programming': ['java', 'python', 'javascript']}</t>
  </si>
  <si>
    <t>(Supplier) Data Analyst - Middleboro, MA</t>
  </si>
  <si>
    <t>Middleborough, MA</t>
  </si>
  <si>
    <t>Sager Electronics</t>
  </si>
  <si>
    <t>Senior Data Engineer - AWS, Hadoop, SAS, Snowflake</t>
  </si>
  <si>
    <t>['sas', 'sas', 'sql', 'aws', 'snowflake', 'hadoop']</t>
  </si>
  <si>
    <t>{'analyst_tools': ['sas'], 'cloud': ['aws', 'snowflake'], 'libraries': ['hadoop'], 'programming': ['sas', 'sql']}</t>
  </si>
  <si>
    <t>via Moody's - Talentify</t>
  </si>
  <si>
    <t>['r', 'python', 'excel', 'powerpoint']</t>
  </si>
  <si>
    <t>{'analyst_tools': ['excel', 'powerpoint'], 'programming': ['r', 'python']}</t>
  </si>
  <si>
    <t>['sql', 'python', 'sas', 'sas', 'sql server', 'snowflake', 'aws', 'oracle', 'hadoop', 'tableau']</t>
  </si>
  <si>
    <t>{'analyst_tools': ['sas', 'tableau'], 'cloud': ['snowflake', 'aws', 'oracle'], 'databases': ['sql server'], 'libraries': ['hadoop'], 'programming': ['sql', 'python', 'sas']}</t>
  </si>
  <si>
    <t>Business Insights &amp; Data Science Manager</t>
  </si>
  <si>
    <t>Data Engineer/Scientist - £35,000 - Sheffield (Hybrid)</t>
  </si>
  <si>
    <t>Manager Data Scientist (Quinten Finance)</t>
  </si>
  <si>
    <t>Clasquin Italia Srl</t>
  </si>
  <si>
    <t>Teachers Insurance and Annuity Association</t>
  </si>
  <si>
    <t>Data Strategy Analyst - Júnior</t>
  </si>
  <si>
    <t>Enterprise Data &amp; Analytics Manager - Global Banking</t>
  </si>
  <si>
    <t>['nosql', 'azure', 'gcp', 'snowflake', 'aws', 'databricks', 'spark', 'hadoop', 'kafka', 'airflow']</t>
  </si>
  <si>
    <t>{'cloud': ['azure', 'gcp', 'snowflake', 'aws', 'databricks'], 'libraries': ['spark', 'hadoop', 'kafka', 'airflow'], 'programming': ['nosql']}</t>
  </si>
  <si>
    <t>['go', 'java', 'sql', 'python', 'hadoop']</t>
  </si>
  <si>
    <t>{'libraries': ['hadoop'], 'programming': ['go', 'java', 'sql', 'python']}</t>
  </si>
  <si>
    <t>Data Analyst -   Work from Home - No need experience</t>
  </si>
  <si>
    <t>Analyst/ Data scientist</t>
  </si>
  <si>
    <t>Gulf</t>
  </si>
  <si>
    <t>Senior Data Engineer - Diu [INDSJB4476811]</t>
  </si>
  <si>
    <t>Perrysburg, OH</t>
  </si>
  <si>
    <t>['python', 'r', 'julia', 'matlab', 'c', 'java', 'sql', 'rshiny', 'tableau', 'github']</t>
  </si>
  <si>
    <t>{'analyst_tools': ['tableau'], 'libraries': ['rshiny'], 'other': ['github'], 'programming': ['python', 'r', 'julia', 'matlab', 'c', 'java', 'sql']}</t>
  </si>
  <si>
    <t>C​NH Industrial</t>
  </si>
  <si>
    <t>['power bi', 'qlik', 'excel', 'word', 'powerpoint']</t>
  </si>
  <si>
    <t>{'analyst_tools': ['power bi', 'qlik', 'excel', 'word', 'powerpoint']}</t>
  </si>
  <si>
    <t>(DTF241) - DATA/INFORMATION MGT SR ANLST</t>
  </si>
  <si>
    <t>Data Engineer /m/f/d/ - Join a Leading Company</t>
  </si>
  <si>
    <t>Raisin Gmbh</t>
  </si>
  <si>
    <t>Senior Data Engineer/BI Developer</t>
  </si>
  <si>
    <t>Sustainability Data and Reporting Analyst</t>
  </si>
  <si>
    <t>Futures Manufacturing</t>
  </si>
  <si>
    <t>['python', 'r', 'aws', 'matplotlib', 'seaborn', 'tableau', 'power bi']</t>
  </si>
  <si>
    <t>{'analyst_tools': ['tableau', 'power bi'], 'cloud': ['aws'], 'libraries': ['matplotlib', 'seaborn'], 'programming': ['python', 'r']}</t>
  </si>
  <si>
    <t>via Cargill Careers</t>
  </si>
  <si>
    <t>Hudson Modeling</t>
  </si>
  <si>
    <t>['python', 'sql', 'tensorflow', 'keras', 'pandas', 'numpy', 'plotly', 'seaborn', 'matplotlib', 'excel']</t>
  </si>
  <si>
    <t>{'analyst_tools': ['excel'], 'libraries': ['tensorflow', 'keras', 'pandas', 'numpy', 'plotly', 'seaborn', 'matplotlib'], 'programming': ['python', 'sql']}</t>
  </si>
  <si>
    <t>Senior Data / Software Engineer</t>
  </si>
  <si>
    <t>Lieferando.de</t>
  </si>
  <si>
    <t>Coral</t>
  </si>
  <si>
    <t>['react', 'windows', 'unix', 'linux']</t>
  </si>
  <si>
    <t>{'libraries': ['react'], 'os': ['windows', 'unix', 'linux']}</t>
  </si>
  <si>
    <t>Data Business Analyst - Internship</t>
  </si>
  <si>
    <t>BNP Paribas Corporate &amp; Institutional Banking</t>
  </si>
  <si>
    <t>Help using with data analysis</t>
  </si>
  <si>
    <t>via JOBATUS</t>
  </si>
  <si>
    <t>Indeterminado</t>
  </si>
  <si>
    <t>Data Scientist (Implant)</t>
  </si>
  <si>
    <t>Blue State Digital - Data Engineer NY</t>
  </si>
  <si>
    <t>Vacare Group</t>
  </si>
  <si>
    <t>['aws', 'kafka', 'docker']</t>
  </si>
  <si>
    <t>{'cloud': ['aws'], 'libraries': ['kafka'], 'other': ['docker']}</t>
  </si>
  <si>
    <t>(USA) Staff Data Scientist, Digital Identity</t>
  </si>
  <si>
    <t>資料分析師 (Data Analyst)</t>
  </si>
  <si>
    <t>智域國際股份有限公司</t>
  </si>
  <si>
    <t>Data Analyst II, Information Technology, Dell Medical School</t>
  </si>
  <si>
    <t>Nexoom</t>
  </si>
  <si>
    <t>North Star Staffing Solutions, Inc.</t>
  </si>
  <si>
    <t>['c', 'c++', 'java', 'perl', 'python', 'sql', 'sas', 'sas', 'r']</t>
  </si>
  <si>
    <t>{'analyst_tools': ['sas'], 'programming': ['c', 'c++', 'java', 'perl', 'python', 'sql', 'sas', 'r']}</t>
  </si>
  <si>
    <t>Client Assets - Senior Java Engineer (Vice President) - Reg, Tax ...</t>
  </si>
  <si>
    <t>['java', 'sql', 'db2', 'spring', 'kafka', 'hadoop']</t>
  </si>
  <si>
    <t>{'databases': ['db2'], 'libraries': ['spring', 'kafka', 'hadoop'], 'programming': ['java', 'sql']}</t>
  </si>
  <si>
    <t>Esri Singapore Pte. Ltd.</t>
  </si>
  <si>
    <t>Senior Data Scientist - Real World Data</t>
  </si>
  <si>
    <t>Data Science - Student Service</t>
  </si>
  <si>
    <t>['scala', 'python', 'go', 'java', 'shell', 'colocation', 'aws', 'terraform']</t>
  </si>
  <si>
    <t>{'cloud': ['colocation', 'aws'], 'other': ['terraform'], 'programming': ['scala', 'python', 'go', 'java', 'shell']}</t>
  </si>
  <si>
    <t>وظائف Data Analyst (Part-time) – ملوي</t>
  </si>
  <si>
    <t>Mallawi, Qesm Melawi, Mallawi, Egypt</t>
  </si>
  <si>
    <t>Cloud Optimization Data Scientist</t>
  </si>
  <si>
    <t>['python', 'sql', 'openstack', 'oracle', 'gcp', 'airflow', 'linux', 'tableau', 'looker', 'gitlab']</t>
  </si>
  <si>
    <t>{'analyst_tools': ['tableau', 'looker'], 'cloud': ['openstack', 'oracle', 'gcp'], 'libraries': ['airflow'], 'os': ['linux'], 'other': ['gitlab'], 'programming': ['python', 'sql']}</t>
  </si>
  <si>
    <t>Group Business Intelligence Specialist (PowerBI)</t>
  </si>
  <si>
    <t>C&amp;D Foods</t>
  </si>
  <si>
    <t>['sql', 'python', 'sql server', 'oracle', 'dax', 'ssis', 'cognos', 'ssrs']</t>
  </si>
  <si>
    <t>{'analyst_tools': ['dax', 'ssis', 'cognos', 'ssrs'], 'cloud': ['oracle'], 'databases': ['sql server'], 'programming': ['sql', 'python']}</t>
  </si>
  <si>
    <t>Data Center Engineer (Located in the area of Poland ) Part Time</t>
  </si>
  <si>
    <t>['go', 'linux']</t>
  </si>
  <si>
    <t>{'os': ['linux'], 'programming': ['go']}</t>
  </si>
  <si>
    <t>Lithia Springs, GA</t>
  </si>
  <si>
    <t>['sql', 'oracle', 'snowflake', 'redshift', 'aws', 'azure', 'excel', 'tableau']</t>
  </si>
  <si>
    <t>{'analyst_tools': ['excel', 'tableau'], 'cloud': ['oracle', 'snowflake', 'redshift', 'aws', 'azure'], 'programming': ['sql']}</t>
  </si>
  <si>
    <t>Analyst, People Systems</t>
  </si>
  <si>
    <t>Baker E Mckenzie Rechtsanwaltsgesellschaft Mbh</t>
  </si>
  <si>
    <t>Lead Data Engineer / Principal Data Engineer</t>
  </si>
  <si>
    <t>['scala', 'nosql', 'sql', 'aws', 'azure', 'spark']</t>
  </si>
  <si>
    <t>{'cloud': ['aws', 'azure'], 'libraries': ['spark'], 'programming': ['scala', 'nosql', 'sql']}</t>
  </si>
  <si>
    <t>Data Science/ Data Engineer</t>
  </si>
  <si>
    <t>['python', 'sql', 'aws', 'nltk', 'pandas', 'numpy', 'scikit-learn', 'tensorflow', 'keras', 'pytorch', 'pyspark', 'gitlab', 'git', 'jenkins']</t>
  </si>
  <si>
    <t>{'cloud': ['aws'], 'libraries': ['nltk', 'pandas', 'numpy', 'scikit-learn', 'tensorflow', 'keras', 'pytorch', 'pyspark'], 'other': ['gitlab', 'git', 'jenkins'], 'programming': ['python', 'sql']}</t>
  </si>
  <si>
    <t>Unity Communications</t>
  </si>
  <si>
    <t>Implementation Analyst Internship</t>
  </si>
  <si>
    <t>['python', 'r', 'c', 'c++', 'bash', 'linux']</t>
  </si>
  <si>
    <t>{'os': ['linux'], 'programming': ['python', 'r', 'c', 'c++', 'bash']}</t>
  </si>
  <si>
    <t>HR Data Analyst (L 07)</t>
  </si>
  <si>
    <t>['bash', 'python', 'ruby', 'ruby', 'scala', 'cassandra', 'azure', 'spark', 'kafka']</t>
  </si>
  <si>
    <t>{'cloud': ['azure'], 'databases': ['cassandra'], 'libraries': ['spark', 'kafka'], 'programming': ['bash', 'python', 'ruby', 'scala'], 'webframeworks': ['ruby']}</t>
  </si>
  <si>
    <t>Data Analyst with Tableau , PowerBI and R and Stata exp</t>
  </si>
  <si>
    <t>Ciril GROUP</t>
  </si>
  <si>
    <t>['sql', 'qlik', 'power bi', 'sap']</t>
  </si>
  <si>
    <t>{'analyst_tools': ['qlik', 'power bi', 'sap'], 'programming': ['sql']}</t>
  </si>
  <si>
    <t>Terrapinn Pte Ltd</t>
  </si>
  <si>
    <t>['sql', 'nosql', 'python', 'r', 'gcp', 'aws', 'azure']</t>
  </si>
  <si>
    <t>{'cloud': ['gcp', 'aws', 'azure'], 'programming': ['sql', 'nosql', 'python', 'r']}</t>
  </si>
  <si>
    <t>Data Engineer II, Ring Data Management Data Warehousing Team</t>
  </si>
  <si>
    <t>['sql', 'python', 'mysql', 'tableau', 'alteryx', 'excel']</t>
  </si>
  <si>
    <t>{'analyst_tools': ['tableau', 'alteryx', 'excel'], 'databases': ['mysql'], 'programming': ['sql', 'python']}</t>
  </si>
  <si>
    <t>Senior Analyst, Sales Programs</t>
  </si>
  <si>
    <t>Data Scientist/Analyst prüfungsnahe Beratung/Quants</t>
  </si>
  <si>
    <t>['python', 'r', 'c#', 'java', 'javascript', 'sql', 'sas', 'sas', 'mongodb', 'mongodb']</t>
  </si>
  <si>
    <t>{'analyst_tools': ['sas'], 'databases': ['mongodb'], 'programming': ['python', 'r', 'c#', 'java', 'javascript', 'sql', 'sas', 'mongodb']}</t>
  </si>
  <si>
    <t>Data Engineer (Madrid)</t>
  </si>
  <si>
    <t>infoposiciones.net</t>
  </si>
  <si>
    <t>Software Engineer (L3)</t>
  </si>
  <si>
    <t>['typescript', 'javascript', 'python', 'aws', 'numpy', 'twilio']</t>
  </si>
  <si>
    <t>{'cloud': ['aws'], 'libraries': ['numpy'], 'programming': ['typescript', 'javascript', 'python'], 'sync': ['twilio']}</t>
  </si>
  <si>
    <t>Data &amp; Analytics Solutions Engineer – SwitzerlandNonStop Consulting</t>
  </si>
  <si>
    <t>【全球智慧製造】Data Infrastructure Engineer_新店</t>
  </si>
  <si>
    <t>['python', 'java', 'shell', 'nosql', 'elasticsearch', 'cassandra', 'redis', 'kafka', 'hadoop', 'linux', 'docker', 'kubernetes', 'ansible', 'gitlab', 'jenkins']</t>
  </si>
  <si>
    <t>{'databases': ['elasticsearch', 'cassandra', 'redis'], 'libraries': ['kafka', 'hadoop'], 'os': ['linux'], 'other': ['docker', 'kubernetes', 'ansible', 'gitlab', 'jenkins'], 'programming': ['python', 'java', 'shell', 'nosql']}</t>
  </si>
  <si>
    <t>MANTU GROUP SA</t>
  </si>
  <si>
    <t>Data Science Analyst - Remote</t>
  </si>
  <si>
    <t>['sql', 'python', 'java', 'azure', 'gcp', 'kafka']</t>
  </si>
  <si>
    <t>{'cloud': ['azure', 'gcp'], 'libraries': ['kafka'], 'programming': ['sql', 'python', 'java']}</t>
  </si>
  <si>
    <t>FINN APP PTE LTD</t>
  </si>
  <si>
    <t>Sr. Specialist, Advanced Analytics - Full-time / Part-time</t>
  </si>
  <si>
    <t>Boys Ranch, TX</t>
  </si>
  <si>
    <t>['sql', 'python', 'go', 'databricks', 'power bi', 'excel']</t>
  </si>
  <si>
    <t>{'analyst_tools': ['power bi', 'excel'], 'cloud': ['databricks'], 'programming': ['sql', 'python', 'go']}</t>
  </si>
  <si>
    <t>[1500억↑투자] Junior Data Engineer</t>
  </si>
  <si>
    <t>Mettawa, IL</t>
  </si>
  <si>
    <t>QNXT Data Analyst</t>
  </si>
  <si>
    <t>Data analyst data scientist</t>
  </si>
  <si>
    <t>['python', 'java', 'sql', 'pandas', 'numpy', 'word']</t>
  </si>
  <si>
    <t>{'analyst_tools': ['word'], 'libraries': ['pandas', 'numpy'], 'programming': ['python', 'java', 'sql']}</t>
  </si>
  <si>
    <t>Business Analyst Finance and Operations</t>
  </si>
  <si>
    <t>['oracle', 'excel', 'powerpoint', 'flow']</t>
  </si>
  <si>
    <t>{'analyst_tools': ['excel', 'powerpoint'], 'cloud': ['oracle'], 'other': ['flow']}</t>
  </si>
  <si>
    <t>Senior / Data Engineer</t>
  </si>
  <si>
    <t>Thatz International Pte Ltd</t>
  </si>
  <si>
    <t>['python', 'java', 'scala', 'sql', 'aws', 'redshift', 'bigquery', 'snowflake', 'hadoop', 'spark', 'kafka', 'flow']</t>
  </si>
  <si>
    <t>{'cloud': ['aws', 'redshift', 'bigquery', 'snowflake'], 'libraries': ['hadoop', 'spark', 'kafka'], 'other': ['flow'], 'programming': ['python', 'java', 'scala', 'sql']}</t>
  </si>
  <si>
    <t>NLU Analyst Lead</t>
  </si>
  <si>
    <t>Five9 Inc.</t>
  </si>
  <si>
    <t>Western National Insurance</t>
  </si>
  <si>
    <t>['python', 'r', 'sas', 'sas', 'sql', 'tableau', 'power bi', 'ssrs']</t>
  </si>
  <si>
    <t>{'analyst_tools': ['sas', 'tableau', 'power bi', 'ssrs'], 'programming': ['python', 'r', 'sas', 'sql']}</t>
  </si>
  <si>
    <t>FOM Hochschule</t>
  </si>
  <si>
    <t>LIHANG EMPLOYMENT AGENCY</t>
  </si>
  <si>
    <t>['nosql', 'go', 'sql', 'java', 'ruby', 'ruby', 'python', 'postgresql', 'tableau', 'power bi']</t>
  </si>
  <si>
    <t>{'analyst_tools': ['tableau', 'power bi'], 'databases': ['postgresql'], 'programming': ['nosql', 'go', 'sql', 'java', 'ruby', 'python'], 'webframeworks': ['ruby']}</t>
  </si>
  <si>
    <t>COMMERCIAL MASTER DATA SCIENTIST</t>
  </si>
  <si>
    <t>Systemwide Lead RN Quality Data Analyst</t>
  </si>
  <si>
    <t>Janesville, WI</t>
  </si>
  <si>
    <t>Mercy Health Corporation</t>
  </si>
  <si>
    <t>BillEase</t>
  </si>
  <si>
    <t>Contract Data Scientist</t>
  </si>
  <si>
    <t>Data Scientist - AGI Project</t>
  </si>
  <si>
    <t>Trusting Social</t>
  </si>
  <si>
    <t>Data Quality &amp; Digitalization Engineer H/F</t>
  </si>
  <si>
    <t>MSC SITTIPOL CO., LTD.</t>
  </si>
  <si>
    <t>Kingfisher PLC</t>
  </si>
  <si>
    <t>Alma</t>
  </si>
  <si>
    <t>2023 11 Data Analyst/ Data Modeler</t>
  </si>
  <si>
    <t>Research Engineer – Data Scientist</t>
  </si>
  <si>
    <t>Hickory, NC</t>
  </si>
  <si>
    <t>Health and Clinical Data Analyst Assoc</t>
  </si>
  <si>
    <t>['sql', 'sas', 'sas', 'excel', 'spss', 'sap', 'power bi', 'qlik', 'tableau']</t>
  </si>
  <si>
    <t>{'analyst_tools': ['sas', 'excel', 'spss', 'sap', 'power bi', 'qlik', 'tableau'], 'programming': ['sql', 'sas']}</t>
  </si>
  <si>
    <t>Stage Data Analyst - Développement Splunk</t>
  </si>
  <si>
    <t>['vba', 'splunk']</t>
  </si>
  <si>
    <t>{'analyst_tools': ['splunk'], 'programming': ['vba']}</t>
  </si>
  <si>
    <t>TRANSARGO TRANSPORTATION SERVICE</t>
  </si>
  <si>
    <t>Big Data Backend Engineer Senior</t>
  </si>
  <si>
    <t>['scala', 'java', 'aws', 'spark', 'node.js', 'jenkins']</t>
  </si>
  <si>
    <t>{'cloud': ['aws'], 'libraries': ['spark'], 'other': ['jenkins'], 'programming': ['scala', 'java'], 'webframeworks': ['node.js']}</t>
  </si>
  <si>
    <t>Alternant Data Analyst Marketing H/F</t>
  </si>
  <si>
    <t>ENGIE GLOBAL BUSINESS SUPPORT SERVICES</t>
  </si>
  <si>
    <t>Data Engineer (Spark Streaming)/ English Speaker</t>
  </si>
  <si>
    <t>Data Analyst (Patrimoine) | Stage 6 mois (Juillet 2023)</t>
  </si>
  <si>
    <t>['oracle', 'power bi', 'chef']</t>
  </si>
  <si>
    <t>{'analyst_tools': ['power bi'], 'cloud': ['oracle'], 'other': ['chef']}</t>
  </si>
  <si>
    <t>['mongodb', 'mongodb', 'postgresql', 'aws', 'gdpr', 'linux', 'terraform', 'ansible', 'chef', 'puppet', 'github', 'jenkins']</t>
  </si>
  <si>
    <t>{'cloud': ['aws'], 'databases': ['mongodb', 'postgresql'], 'libraries': ['gdpr'], 'os': ['linux'], 'other': ['terraform', 'ansible', 'chef', 'puppet', 'github', 'jenkins'], 'programming': ['mongodb']}</t>
  </si>
  <si>
    <t>['python', 'r', 'spark', 'pyspark']</t>
  </si>
  <si>
    <t>{'libraries': ['spark', 'pyspark'], 'programming': ['python', 'r']}</t>
  </si>
  <si>
    <t>Deloitte us delivery</t>
  </si>
  <si>
    <t>Systems Engineer IV - Data Engineer (Hybrid)</t>
  </si>
  <si>
    <t>['python', 'sql', 'hadoop', 'spark', 'pyspark']</t>
  </si>
  <si>
    <t>{'libraries': ['hadoop', 'spark', 'pyspark'], 'programming': ['python', 'sql']}</t>
  </si>
  <si>
    <t>Newegg Staffing</t>
  </si>
  <si>
    <t>TAA Solutions LLC</t>
  </si>
  <si>
    <t>['sql', 'python', 'scala', 'java', 'nosql', 'aws', 'spark', 'hadoop', 'kafka', 'qlik', 'terraform', 'ansible', 'docker']</t>
  </si>
  <si>
    <t>{'analyst_tools': ['qlik'], 'cloud': ['aws'], 'libraries': ['spark', 'hadoop', 'kafka'], 'other': ['terraform', 'ansible', 'docker'], 'programming': ['sql', 'python', 'scala', 'java', 'nosql']}</t>
  </si>
  <si>
    <t>Horace Mann Company</t>
  </si>
  <si>
    <t>Senior Director of Data Operations for BI Analytics and Data...</t>
  </si>
  <si>
    <t>FYidoctors</t>
  </si>
  <si>
    <t>['sql', 'python', 'r', 'postgresql', 'mysql', 'azure', 'snowflake', 'power bi', 'tableau']</t>
  </si>
  <si>
    <t>{'analyst_tools': ['power bi', 'tableau'], 'cloud': ['azure', 'snowflake'], 'databases': ['postgresql', 'mysql'], 'programming': ['sql', 'python', 'r']}</t>
  </si>
  <si>
    <t>Senior Data Engineer (M/F) - Hybrid | Porto</t>
  </si>
  <si>
    <t>['java', 'python', 'aws', 'spark', 'linux', 'redhat']</t>
  </si>
  <si>
    <t>{'cloud': ['aws'], 'libraries': ['spark'], 'os': ['linux', 'redhat'], 'programming': ['java', 'python']}</t>
  </si>
  <si>
    <t>['r', 'python', 'sas', 'sas', 't-sql', 'databricks', 'snowflake', 'spark', 'tableau', 'git']</t>
  </si>
  <si>
    <t>{'analyst_tools': ['sas', 'tableau'], 'cloud': ['databricks', 'snowflake'], 'libraries': ['spark'], 'other': ['git'], 'programming': ['r', 'python', 'sas', 't-sql']}</t>
  </si>
  <si>
    <t>Support Analyst - Hiring Now</t>
  </si>
  <si>
    <t>Texas Research International</t>
  </si>
  <si>
    <t>['python', 'r', 'windows', 'linux']</t>
  </si>
  <si>
    <t>{'os': ['windows', 'linux'], 'programming': ['python', 'r']}</t>
  </si>
  <si>
    <t>Crystal City, MO</t>
  </si>
  <si>
    <t>['sql', 'go', 'sas', 'sas', 'visual basic', 'express', 'excel', 'ms access', 'spreadsheet', 'tableau']</t>
  </si>
  <si>
    <t>{'analyst_tools': ['sas', 'excel', 'ms access', 'spreadsheet', 'tableau'], 'programming': ['sql', 'go', 'sas', 'visual basic'], 'webframeworks': ['express']}</t>
  </si>
  <si>
    <t>Data Engineer with Java - Excellent Benefits Package</t>
  </si>
  <si>
    <t>['java', 'sql', 'gcp', 'aws', 'azure', 'spark', 'airflow', 'docker', 'git']</t>
  </si>
  <si>
    <t>{'cloud': ['gcp', 'aws', 'azure'], 'libraries': ['spark', 'airflow'], 'other': ['docker', 'git'], 'programming': ['java', 'sql']}</t>
  </si>
  <si>
    <t>['java', 'scala', 'sql', 'nosql', 'mongo', 'cassandra', 'aws', 'redshift', 'azure', 'gcp', 'bigquery', 'spark', 'hadoop', 'kafka']</t>
  </si>
  <si>
    <t>{'cloud': ['aws', 'redshift', 'azure', 'gcp', 'bigquery'], 'databases': ['cassandra'], 'libraries': ['spark', 'hadoop', 'kafka'], 'programming': ['java', 'scala', 'sql', 'nosql', 'mongo']}</t>
  </si>
  <si>
    <t>Kaiserslautern, Germany</t>
  </si>
  <si>
    <t>Data Scientist - DS 3</t>
  </si>
  <si>
    <t>Europe - Senior Business Analyst - Competitive Pay</t>
  </si>
  <si>
    <t>Fujitsu Limited</t>
  </si>
  <si>
    <t>['vba', 'sql', 'excel', 'powerpoint', 'outlook', 'ms access', 'sap']</t>
  </si>
  <si>
    <t>{'analyst_tools': ['excel', 'powerpoint', 'outlook', 'ms access', 'sap'], 'programming': ['vba', 'sql']}</t>
  </si>
  <si>
    <t>Data Analyst Financial Data SQL PYTHON</t>
  </si>
  <si>
    <t>Orange Malone</t>
  </si>
  <si>
    <t>senior executive data analytics</t>
  </si>
  <si>
    <t>PUMA Gruppe</t>
  </si>
  <si>
    <t>QDStaff</t>
  </si>
  <si>
    <t>['sql', 'sas', 'sas', 'r', 'snowflake', 'azure', 'excel', 'powerpoint', 'tableau', 'flow']</t>
  </si>
  <si>
    <t>{'analyst_tools': ['sas', 'excel', 'powerpoint', 'tableau'], 'cloud': ['snowflake', 'azure'], 'other': ['flow'], 'programming': ['sql', 'sas', 'r']}</t>
  </si>
  <si>
    <t>Business Analyst/Project Manager D&amp;A</t>
  </si>
  <si>
    <t>['sql', 'sql server', 'mysql', 'oracle', 'azure', 'power bi']</t>
  </si>
  <si>
    <t>{'analyst_tools': ['power bi'], 'cloud': ['oracle', 'azure'], 'databases': ['sql server', 'mysql'], 'programming': ['sql']}</t>
  </si>
  <si>
    <t>['sql', 'python', 'scala', 'java', 'aws', 'gcp', 'azure', 'spark', 'terraform', 'ansible']</t>
  </si>
  <si>
    <t>{'cloud': ['aws', 'gcp', 'azure'], 'libraries': ['spark'], 'other': ['terraform', 'ansible'], 'programming': ['sql', 'python', 'scala', 'java']}</t>
  </si>
  <si>
    <t>Data Analyst III - Data Analyst/Forecaster</t>
  </si>
  <si>
    <t>['sql', 'python', 'sas', 'sas', 'r', 'mysql', 'snowflake', 'oracle', 'tableau', 'excel', 'planner']</t>
  </si>
  <si>
    <t>{'analyst_tools': ['sas', 'tableau', 'excel'], 'async': ['planner'], 'cloud': ['snowflake', 'oracle'], 'databases': ['mysql'], 'programming': ['sql', 'python', 'sas', 'r']}</t>
  </si>
  <si>
    <t>Senior Data Scientist, Commerce Platform Fulfillment</t>
  </si>
  <si>
    <t>['sql', 'c', 'go', 'looker', 'terminal']</t>
  </si>
  <si>
    <t>{'analyst_tools': ['looker'], 'other': ['terminal'], 'programming': ['sql', 'c', 'go']}</t>
  </si>
  <si>
    <t>Ovar, Portugal</t>
  </si>
  <si>
    <t>['nosql', 'mongodb', 'mongodb', 'r', 'python', 'azure', 'spark', 'linux']</t>
  </si>
  <si>
    <t>{'cloud': ['azure'], 'databases': ['mongodb'], 'libraries': ['spark'], 'os': ['linux'], 'programming': ['nosql', 'mongodb', 'r', 'python']}</t>
  </si>
  <si>
    <t>Senior Incident Response Engineer</t>
  </si>
  <si>
    <t>['python', 'sql', 'snowflake', 'unix', 'windows']</t>
  </si>
  <si>
    <t>{'cloud': ['snowflake'], 'os': ['unix', 'windows'], 'programming': ['python', 'sql']}</t>
  </si>
  <si>
    <t>Data Scientist - Audience Measurement - Ooha</t>
  </si>
  <si>
    <t>['python', 'r', 'sql', 'aws', 'azure', 'gcp']</t>
  </si>
  <si>
    <t>{'cloud': ['aws', 'azure', 'gcp'], 'programming': ['python', 'r', 'sql']}</t>
  </si>
  <si>
    <t>مطلوب Data Analyst – Alrowad International – ليبيا</t>
  </si>
  <si>
    <t>DATA WORKFLOW ANALYST</t>
  </si>
  <si>
    <t>Senior Data Scientist Data Science Strategy</t>
  </si>
  <si>
    <t>['python', 'java', 'r', 'aws', 'keras', 'pytorch', 'hadoop']</t>
  </si>
  <si>
    <t>{'cloud': ['aws'], 'libraries': ['keras', 'pytorch', 'hadoop'], 'programming': ['python', 'java', 'r']}</t>
  </si>
  <si>
    <t>['nosql', 'sql', 'python', 'azure', 'spark', 'hadoop', 'kafka', 'pyspark', 'cognos', 'kubernetes']</t>
  </si>
  <si>
    <t>{'analyst_tools': ['cognos'], 'cloud': ['azure'], 'libraries': ['spark', 'hadoop', 'kafka', 'pyspark'], 'other': ['kubernetes'], 'programming': ['nosql', 'sql', 'python']}</t>
  </si>
  <si>
    <t>Torino - Data Engineer</t>
  </si>
  <si>
    <t>Head of Analytics - Retail</t>
  </si>
  <si>
    <t>recruitometry</t>
  </si>
  <si>
    <t>['sql', 'postgresql', 'bigquery', 'kubernetes', 'terraform']</t>
  </si>
  <si>
    <t>{'cloud': ['bigquery'], 'databases': ['postgresql'], 'other': ['kubernetes', 'terraform'], 'programming': ['sql']}</t>
  </si>
  <si>
    <t>Job in Deutschland (Nürnberg): Data Engineer (d/m/w)</t>
  </si>
  <si>
    <t>EMEA WEB DATA ANALYST</t>
  </si>
  <si>
    <t>Powertalent</t>
  </si>
  <si>
    <t>InvestorFlow</t>
  </si>
  <si>
    <t>['sql', 't-sql', 'sql server', 'snowflake', 'excel']</t>
  </si>
  <si>
    <t>{'analyst_tools': ['excel'], 'cloud': ['snowflake'], 'databases': ['sql server'], 'programming': ['sql', 't-sql']}</t>
  </si>
  <si>
    <t>Senior Engineer - Data Solution Design</t>
  </si>
  <si>
    <t>['hadoop', 'kafka', 'spark', 'yarn']</t>
  </si>
  <si>
    <t>{'libraries': ['hadoop', 'kafka', 'spark'], 'other': ['yarn']}</t>
  </si>
  <si>
    <t>['python', 'sql', 'c++', 'azure', 'windows', 'splunk', 'chef']</t>
  </si>
  <si>
    <t>{'analyst_tools': ['splunk'], 'cloud': ['azure'], 'os': ['windows'], 'other': ['chef'], 'programming': ['python', 'sql', 'c++']}</t>
  </si>
  <si>
    <t>Junior Data Engineer | Digital Transformation (Dx) Team</t>
  </si>
  <si>
    <t>Data World Computer &amp; Communication Ltd</t>
  </si>
  <si>
    <t>['nosql', 'java', 'c#', 'python']</t>
  </si>
  <si>
    <t>{'programming': ['nosql', 'java', 'c#', 'python']}</t>
  </si>
  <si>
    <t>Data Scientist (Onsite Hybrid)</t>
  </si>
  <si>
    <t>La Grange, TX</t>
  </si>
  <si>
    <t>Senior Data Scientist, Language-Agnostic Text Categorization...</t>
  </si>
  <si>
    <t>DNSFilter</t>
  </si>
  <si>
    <t>Insight Manager, Data Science</t>
  </si>
  <si>
    <t>Junior Data Engineer - Data Scientist - Sitapur</t>
  </si>
  <si>
    <t>Sitapur, Uttar Pradesh, India</t>
  </si>
  <si>
    <t>Data Engineer-Business Intelligence (IC)</t>
  </si>
  <si>
    <t>['azure', 'power bi', 'tableau', 'jira']</t>
  </si>
  <si>
    <t>{'analyst_tools': ['power bi', 'tableau'], 'async': ['jira'], 'cloud': ['azure']}</t>
  </si>
  <si>
    <t>Recooty</t>
  </si>
  <si>
    <t>['azure', 'notion']</t>
  </si>
  <si>
    <t>{'async': ['notion'], 'cloud': ['azure']}</t>
  </si>
  <si>
    <t>2867e8 sr software engineer data qa</t>
  </si>
  <si>
    <t>Sr. BI Analyst, Product</t>
  </si>
  <si>
    <t>Data Scientists Positions, Several Levels – Kimberly Clark Talent Bank</t>
  </si>
  <si>
    <t>['sql', 'python', 'r', 'julia', 'aws', 'azure', 'tensorflow', 'pytorch']</t>
  </si>
  <si>
    <t>{'cloud': ['aws', 'azure'], 'libraries': ['tensorflow', 'pytorch'], 'programming': ['sql', 'python', 'r', 'julia']}</t>
  </si>
  <si>
    <t>Need Data Science Instructor  in Mumbai (Job Id: 13445387)</t>
  </si>
  <si>
    <t>['crystal', 'sql', 'r', 'sap', 'word', 'excel', 'powerpoint', 'outlook']</t>
  </si>
  <si>
    <t>{'analyst_tools': ['sap', 'word', 'excel', 'powerpoint', 'outlook'], 'programming': ['crystal', 'sql', 'r']}</t>
  </si>
  <si>
    <t>Azure data engineer full remoto</t>
  </si>
  <si>
    <t>Importante Emp. Lider</t>
  </si>
  <si>
    <t>Aldes</t>
  </si>
  <si>
    <t>Data Engineer Brussels banking sector at Dark Light</t>
  </si>
  <si>
    <t>['python', 'pandas', 'pyspark']</t>
  </si>
  <si>
    <t>{'libraries': ['pandas', 'pyspark'], 'programming': ['python']}</t>
  </si>
  <si>
    <t>Staff Digital Data Science &amp; AI Architect</t>
  </si>
  <si>
    <t>['r', 'python', 'sql', 'aws', 'scikit-learn', 'linux']</t>
  </si>
  <si>
    <t>{'cloud': ['aws'], 'libraries': ['scikit-learn'], 'os': ['linux'], 'programming': ['r', 'python', 'sql']}</t>
  </si>
  <si>
    <t>Research Analyst - SOCAFRICA</t>
  </si>
  <si>
    <t>via Barbaricum - Talentify</t>
  </si>
  <si>
    <t>Senior Data Software Engineer (AWS/Databricks/PySpark)</t>
  </si>
  <si>
    <t>['oracle', 'databricks', 'bigquery', 'spark', 'pyspark', 'sap']</t>
  </si>
  <si>
    <t>{'analyst_tools': ['sap'], 'cloud': ['oracle', 'databricks', 'bigquery'], 'libraries': ['spark', 'pyspark']}</t>
  </si>
  <si>
    <t>Data Center Engineer​/L2</t>
  </si>
  <si>
    <t>['shell', 'bash', 'python', 'vmware', 'azure', 'aws', 'linux', 'windows']</t>
  </si>
  <si>
    <t>{'cloud': ['vmware', 'azure', 'aws'], 'os': ['linux', 'windows'], 'programming': ['shell', 'bash', 'python']}</t>
  </si>
  <si>
    <t>Junior Analyst Business Intelligence / Data Scientist (m/w/d)</t>
  </si>
  <si>
    <t>Junior IT Analyst (Student)</t>
  </si>
  <si>
    <t>(TS-490) - Manager Data Science (M/F/d)</t>
  </si>
  <si>
    <t>Autoscout24</t>
  </si>
  <si>
    <t>['python', 'aws', 'tensorflow', 'fastapi']</t>
  </si>
  <si>
    <t>{'cloud': ['aws'], 'libraries': ['tensorflow'], 'programming': ['python'], 'webframeworks': ['fastapi']}</t>
  </si>
  <si>
    <t>data analyst stage</t>
  </si>
  <si>
    <t>Sala Bolognese, Metropolitan City of Bologna, Italy</t>
  </si>
  <si>
    <t>buckleighwilliams   Tonic</t>
  </si>
  <si>
    <t>['sql', 'nosql', 'snowflake', 'azure']</t>
  </si>
  <si>
    <t>{'cloud': ['snowflake', 'azure'], 'programming': ['sql', 'nosql']}</t>
  </si>
  <si>
    <t>Regional Data Engineer (m/f/x)</t>
  </si>
  <si>
    <t>['sql', 'python', 'nosql', 'mongodb', 'mongodb', 'vba', 'postgresql', 'spark', 'express', 'qlik', 'power bi', 'tableau', 'looker', 'excel']</t>
  </si>
  <si>
    <t>{'analyst_tools': ['qlik', 'power bi', 'tableau', 'looker', 'excel'], 'databases': ['mongodb', 'postgresql'], 'libraries': ['spark'], 'programming': ['sql', 'python', 'nosql', 'mongodb', 'vba'], 'webframeworks': ['express']}</t>
  </si>
  <si>
    <t>PERFORMANCE DATA ENGINEER (H/F)</t>
  </si>
  <si>
    <t>via House Of Talent Job Board</t>
  </si>
  <si>
    <t>['jupyter', 'pandas', 'numpy', 'chef']</t>
  </si>
  <si>
    <t>{'libraries': ['jupyter', 'pandas', 'numpy'], 'other': ['chef']}</t>
  </si>
  <si>
    <t>Senior Infrastructure Engineer France, Paris</t>
  </si>
  <si>
    <t>['aws', 'azure', 'gcp', 'linux', 'ansible', 'kubernetes']</t>
  </si>
  <si>
    <t>{'cloud': ['aws', 'azure', 'gcp'], 'os': ['linux'], 'other': ['ansible', 'kubernetes']}</t>
  </si>
  <si>
    <t>Interim Digital Marketing Data Analyst - Opportunity to Make a...</t>
  </si>
  <si>
    <t>Business Architect, Data Science</t>
  </si>
  <si>
    <t>Senior Scientist Bioinformatics</t>
  </si>
  <si>
    <t>['r', 'python', 'git', 'docker']</t>
  </si>
  <si>
    <t>{'other': ['git', 'docker'], 'programming': ['r', 'python']}</t>
  </si>
  <si>
    <t>['sql', 'azure', 'snowflake', 'pyspark', 'power bi']</t>
  </si>
  <si>
    <t>{'analyst_tools': ['power bi'], 'cloud': ['azure', 'snowflake'], 'libraries': ['pyspark'], 'programming': ['sql']}</t>
  </si>
  <si>
    <t>Data Science Intern - Summer 2023</t>
  </si>
  <si>
    <t>['mongodb', 'mongodb', 'sql', 'python', 'nosql', 'bigquery', 'gcp', 'airflow', 'kubernetes']</t>
  </si>
  <si>
    <t>{'cloud': ['bigquery', 'gcp'], 'databases': ['mongodb'], 'libraries': ['airflow'], 'other': ['kubernetes'], 'programming': ['mongodb', 'sql', 'python', 'nosql']}</t>
  </si>
  <si>
    <t>AWS Data Engineer Software Engineer III</t>
  </si>
  <si>
    <t>['python', 'aws', 'databricks', 'spark', 'hadoop', 'terraform']</t>
  </si>
  <si>
    <t>{'cloud': ['aws', 'databricks'], 'libraries': ['spark', 'hadoop'], 'other': ['terraform'], 'programming': ['python']}</t>
  </si>
  <si>
    <t>Azure Data Engineer (junior)</t>
  </si>
  <si>
    <t>AbsolutData Research &amp; Analytics (P) Ltd</t>
  </si>
  <si>
    <t>['sql', 'python', 'r', 'powershell', 'azure', 'databricks', 'spark', 'pyspark', 'flask', 'docker']</t>
  </si>
  <si>
    <t>{'cloud': ['azure', 'databricks'], 'libraries': ['spark', 'pyspark'], 'other': ['docker'], 'programming': ['sql', 'python', 'r', 'powershell'], 'webframeworks': ['flask']}</t>
  </si>
  <si>
    <t>Transition Technologies PSC S.A.</t>
  </si>
  <si>
    <t>['c', 'aws', 'azure', 'excel', 'atlassian']</t>
  </si>
  <si>
    <t>{'analyst_tools': ['excel'], 'cloud': ['aws', 'azure'], 'other': ['atlassian'], 'programming': ['c']}</t>
  </si>
  <si>
    <t>Article Pipeline Data Analyst</t>
  </si>
  <si>
    <t>jr Java software programmer/Data Analyst/Data Scientist- remote</t>
  </si>
  <si>
    <t>Lead Data Engineer | Snowflake | Insurance</t>
  </si>
  <si>
    <t>['sql', 'python', 'java', 'snowflake', 'azure', 'spark', 'kafka', 'git', 'docker', 'terraform']</t>
  </si>
  <si>
    <t>{'cloud': ['snowflake', 'azure'], 'libraries': ['spark', 'kafka'], 'other': ['git', 'docker', 'terraform'], 'programming': ['sql', 'python', 'java']}</t>
  </si>
  <si>
    <t>Data Engineer (m/w/d) Big Data | Python | Azure in Ulm</t>
  </si>
  <si>
    <t>['postgresql', 'azure', 'databricks', 'pyspark']</t>
  </si>
  <si>
    <t>{'cloud': ['azure', 'databricks'], 'databases': ['postgresql'], 'libraries': ['pyspark']}</t>
  </si>
  <si>
    <t>['python', 'sql', 'nosql', 'databricks', 'azure', 'spark', 'pandas', 'flask', 'tableau', 'github', 'jira', 'confluence']</t>
  </si>
  <si>
    <t>{'analyst_tools': ['tableau'], 'async': ['jira', 'confluence'], 'cloud': ['databricks', 'azure'], 'libraries': ['spark', 'pandas'], 'other': ['github'], 'programming': ['python', 'sql', 'nosql'], 'webframeworks': ['flask']}</t>
  </si>
  <si>
    <t>Cryopdp</t>
  </si>
  <si>
    <t>['javascript', 'vba', 'excel', 'sheets', 'flow']</t>
  </si>
  <si>
    <t>{'analyst_tools': ['excel', 'sheets'], 'other': ['flow'], 'programming': ['javascript', 'vba']}</t>
  </si>
  <si>
    <t>Itfs</t>
  </si>
  <si>
    <t>['python', 'r', 'oracle', 'gcp', 'snowflake', 'hadoop', 'spark', 'django']</t>
  </si>
  <si>
    <t>{'cloud': ['oracle', 'gcp', 'snowflake'], 'libraries': ['hadoop', 'spark'], 'programming': ['python', 'r'], 'webframeworks': ['django']}</t>
  </si>
  <si>
    <t>Data Analyst (INTERN)</t>
  </si>
  <si>
    <t>ComeBy</t>
  </si>
  <si>
    <t>US Olympics</t>
  </si>
  <si>
    <t>Data Analyst Lead (Data Science or Data Analyst Background)</t>
  </si>
  <si>
    <t>['sql', 'php', 'power bi', 'excel']</t>
  </si>
  <si>
    <t>{'analyst_tools': ['power bi', 'excel'], 'programming': ['sql', 'php']}</t>
  </si>
  <si>
    <t>Data Analyst - Analyst10146</t>
  </si>
  <si>
    <t>via Tech Times</t>
  </si>
  <si>
    <t>Analyst/Senior Analyst, Data Steward</t>
  </si>
  <si>
    <t>['sql', 'python', 'databricks', 'tableau', 'excel']</t>
  </si>
  <si>
    <t>{'analyst_tools': ['tableau', 'excel'], 'cloud': ['databricks'], 'programming': ['sql', 'python']}</t>
  </si>
  <si>
    <t>Data Scientist Cell Line Development</t>
  </si>
  <si>
    <t>(G-317) Sr. Data Engineer (remoto en USD)</t>
  </si>
  <si>
    <t>['sql', 'db2', 'sql server', 'mysql', 'oracle', 'ibm cloud']</t>
  </si>
  <si>
    <t>{'cloud': ['oracle', 'ibm cloud'], 'databases': ['db2', 'sql server', 'mysql'], 'programming': ['sql']}</t>
  </si>
  <si>
    <t>BI&amp;A Senior Manager</t>
  </si>
  <si>
    <t>Stage Data Analyst / Engineer - Banque &amp; Finance - Lille - F/H</t>
  </si>
  <si>
    <t>['oracle', 'snowflake', 'power bi', 'chef']</t>
  </si>
  <si>
    <t>{'analyst_tools': ['power bi'], 'cloud': ['oracle', 'snowflake'], 'other': ['chef']}</t>
  </si>
  <si>
    <t>CharityBI</t>
  </si>
  <si>
    <t>['sql', 'python', 'javascript', 'azure', 'databricks', 'pyspark', 'terraform']</t>
  </si>
  <si>
    <t>{'cloud': ['azure', 'databricks'], 'libraries': ['pyspark'], 'other': ['terraform'], 'programming': ['sql', 'python', 'javascript']}</t>
  </si>
  <si>
    <t>Business Analyst - Urgent Hire</t>
  </si>
  <si>
    <t>Byborg Ip</t>
  </si>
  <si>
    <t>Data Analyst (ENTRY LEVEL)</t>
  </si>
  <si>
    <t>Ascent Software</t>
  </si>
  <si>
    <t>['python', 'aws', 'azure', 'databricks', 'snowflake', 'spark', 'linux', 'windows', 'git']</t>
  </si>
  <si>
    <t>{'cloud': ['aws', 'azure', 'databricks', 'snowflake'], 'libraries': ['spark'], 'os': ['linux', 'windows'], 'other': ['git'], 'programming': ['python']}</t>
  </si>
  <si>
    <t>Statistical Scientist (m/f/d)</t>
  </si>
  <si>
    <t>Test &amp; Development engineer</t>
  </si>
  <si>
    <t>Terumo</t>
  </si>
  <si>
    <t>Data Scientist Adviser</t>
  </si>
  <si>
    <t>Analyst, OakWell</t>
  </si>
  <si>
    <t>Senior Data Scientist - Urgent Hiring</t>
  </si>
  <si>
    <t>Global Allsights</t>
  </si>
  <si>
    <t>Perpetual</t>
  </si>
  <si>
    <t>['sql', 't-sql', 'sql server', 'azure', 'power bi', 'ssis', 'git']</t>
  </si>
  <si>
    <t>{'analyst_tools': ['power bi', 'ssis'], 'cloud': ['azure'], 'databases': ['sql server'], 'other': ['git'], 'programming': ['sql', 't-sql']}</t>
  </si>
  <si>
    <t>Senior Data Engineer with Java or Scala</t>
  </si>
  <si>
    <t>['java', 'scala', 'nosql', 'db2', 'mysql', 'hadoop', 'spark', 'selenium', 'jenkins', 'git', 'chef']</t>
  </si>
  <si>
    <t>{'databases': ['db2', 'mysql'], 'libraries': ['hadoop', 'spark', 'selenium'], 'other': ['jenkins', 'git', 'chef'], 'programming': ['java', 'scala', 'nosql']}</t>
  </si>
  <si>
    <t>Senior Software Engineer (Spark)</t>
  </si>
  <si>
    <t>Data Scientist - Life Insurance</t>
  </si>
  <si>
    <t>['r', 'python', 'tableau', 'github']</t>
  </si>
  <si>
    <t>{'analyst_tools': ['tableau'], 'other': ['github'], 'programming': ['r', 'python']}</t>
  </si>
  <si>
    <t>Jobzem (10684491)</t>
  </si>
  <si>
    <t>Senior Backend &amp; Data Engineer - International Remote</t>
  </si>
  <si>
    <t>['python', 'hugging face', 'spark', 'github']</t>
  </si>
  <si>
    <t>{'libraries': ['hugging face', 'spark'], 'other': ['github'], 'programming': ['python']}</t>
  </si>
  <si>
    <t>['sql', 'go', 'mysql', 'sql server', 'excel', 'word', 'powerpoint', 'visio', 'ms access']</t>
  </si>
  <si>
    <t>{'analyst_tools': ['excel', 'word', 'powerpoint', 'visio', 'ms access'], 'databases': ['mysql', 'sql server'], 'programming': ['sql', 'go']}</t>
  </si>
  <si>
    <t>Junior Data Analyst - Business Intelligence, Regional Operations</t>
  </si>
  <si>
    <t>['go', 'sql', 'python', 'hadoop', 'spark', 'pandas', 'tableau', 'looker']</t>
  </si>
  <si>
    <t>{'analyst_tools': ['tableau', 'looker'], 'libraries': ['hadoop', 'spark', 'pandas'], 'programming': ['go', 'sql', 'python']}</t>
  </si>
  <si>
    <t>Product Manager, Growth</t>
  </si>
  <si>
    <t>via WIRED HIRED</t>
  </si>
  <si>
    <t>DEMAND ANALYST II</t>
  </si>
  <si>
    <t>Expert Data Scientist (m/f/d)</t>
  </si>
  <si>
    <t>['python', 'sql', 'databricks', 'azure', 'aws', 'spark', 'power bi', 'notion']</t>
  </si>
  <si>
    <t>{'analyst_tools': ['power bi'], 'async': ['notion'], 'cloud': ['databricks', 'azure', 'aws'], 'libraries': ['spark'], 'programming': ['python', 'sql']}</t>
  </si>
  <si>
    <t>Data Analyst - SQL (Remote)</t>
  </si>
  <si>
    <t>Data Engineer - McKinley Taguig - 100k - 3 months contract</t>
  </si>
  <si>
    <t>iEminence Consulting Services Inc.</t>
  </si>
  <si>
    <t>Data Analyst In Bid</t>
  </si>
  <si>
    <t>Beed, Maharashtra, India</t>
  </si>
  <si>
    <t>Alternant(e) - Consultant(e) Data Science H/F</t>
  </si>
  <si>
    <t>Sales Analyst- temporar</t>
  </si>
  <si>
    <t>CCB Management Services GmbH</t>
  </si>
  <si>
    <t>Data Analyst Staff - Level 4</t>
  </si>
  <si>
    <t>Gan Prevoyance</t>
  </si>
  <si>
    <t>BCS, LLC</t>
  </si>
  <si>
    <t>['python', 'sql', 'sas', 'sas', 'spss', 'excel', 'word', 'powerpoint']</t>
  </si>
  <si>
    <t>{'analyst_tools': ['sas', 'spss', 'excel', 'word', 'powerpoint'], 'programming': ['python', 'sql', 'sas']}</t>
  </si>
  <si>
    <t>Data Scientist - Security Division</t>
  </si>
  <si>
    <t>['python', 'sql', 'sas', 'sas', 'snowflake']</t>
  </si>
  <si>
    <t>{'analyst_tools': ['sas'], 'cloud': ['snowflake'], 'programming': ['python', 'sql', 'sas']}</t>
  </si>
  <si>
    <t>['javascript', 'typescript', 'aws', 'node', 'jenkins', 'docker']</t>
  </si>
  <si>
    <t>{'cloud': ['aws'], 'other': ['jenkins', 'docker'], 'programming': ['javascript', 'typescript'], 'webframeworks': ['node']}</t>
  </si>
  <si>
    <t>Data Analyst - Associate - Rosario</t>
  </si>
  <si>
    <t>Pwc Argentina</t>
  </si>
  <si>
    <t>['sql', 'python', 'sql server', 'excel', 'word', 'powerpoint', 'alteryx', 'tableau', 'power bi']</t>
  </si>
  <si>
    <t>{'analyst_tools': ['excel', 'word', 'powerpoint', 'alteryx', 'tableau', 'power bi'], 'databases': ['sql server'], 'programming': ['sql', 'python']}</t>
  </si>
  <si>
    <t>Engineer, Digital Verification</t>
  </si>
  <si>
    <t>Stmicroelectronics Asia Pacific Pte Ltd</t>
  </si>
  <si>
    <t>['sql', 'python', 'c', 'github', 'confluence']</t>
  </si>
  <si>
    <t>{'async': ['confluence'], 'other': ['github'], 'programming': ['sql', 'python', 'c']}</t>
  </si>
  <si>
    <t>HR Systems - Data Analyst</t>
  </si>
  <si>
    <t>Reactive Recruitment</t>
  </si>
  <si>
    <t>Sr Reporting Analyst; Data, Analytics, and Automation (DAA)</t>
  </si>
  <si>
    <t>['sql', 'sas', 'sas', 'python', 'r', 'linux', 'alteryx']</t>
  </si>
  <si>
    <t>{'analyst_tools': ['sas', 'alteryx'], 'os': ['linux'], 'programming': ['sql', 'sas', 'python', 'r']}</t>
  </si>
  <si>
    <t>Cloud &amp; Data Engineer</t>
  </si>
  <si>
    <t>Data Analyst- hybrid working</t>
  </si>
  <si>
    <t>Sheridan Maine</t>
  </si>
  <si>
    <t>NLP Research Scientist</t>
  </si>
  <si>
    <t>6estates Pte. Ltd.</t>
  </si>
  <si>
    <t>['python', 'c++', 'tensorflow', 'pytorch', 'scikit-learn', 'pandas', 'numpy']</t>
  </si>
  <si>
    <t>{'libraries': ['tensorflow', 'pytorch', 'scikit-learn', 'pandas', 'numpy'], 'programming': ['python', 'c++']}</t>
  </si>
  <si>
    <t>Data Preparation Analyst (Finance)</t>
  </si>
  <si>
    <t>['phoenix', 'flow']</t>
  </si>
  <si>
    <t>{'other': ['flow'], 'webframeworks': ['phoenix']}</t>
  </si>
  <si>
    <t>Quantitative Researcher</t>
  </si>
  <si>
    <t>QuantCo</t>
  </si>
  <si>
    <t>['python', 'r', 'sql', 'pandas', 'dplyr', 'ggplot2', 'tensorflow', 'git', 'docker']</t>
  </si>
  <si>
    <t>{'libraries': ['pandas', 'dplyr', 'ggplot2', 'tensorflow'], 'other': ['git', 'docker'], 'programming': ['python', 'r', 'sql']}</t>
  </si>
  <si>
    <t>['sql', 'c#', 'asp.net', 'sap']</t>
  </si>
  <si>
    <t>{'analyst_tools': ['sap'], 'programming': ['sql', 'c#'], 'webframeworks': ['asp.net']}</t>
  </si>
  <si>
    <t>['sql', 'nosql', 'python', 'java', 'c', 'scala', 'cassandra', 'hadoop', 'spark', 'kafka', 'airflow']</t>
  </si>
  <si>
    <t>{'databases': ['cassandra'], 'libraries': ['hadoop', 'spark', 'kafka', 'airflow'], 'programming': ['sql', 'nosql', 'python', 'java', 'c', 'scala']}</t>
  </si>
  <si>
    <t>['go', 'mysql', 'redis', 'linux', 'terraform', 'ansible', 'jenkins', 'git']</t>
  </si>
  <si>
    <t>{'databases': ['mysql', 'redis'], 'os': ['linux'], 'other': ['terraform', 'ansible', 'jenkins', 'git'], 'programming': ['go']}</t>
  </si>
  <si>
    <t>['python', 'databricks', 'azure', 'kafka', 'spark', 'tableau']</t>
  </si>
  <si>
    <t>{'analyst_tools': ['tableau'], 'cloud': ['databricks', 'azure'], 'libraries': ['kafka', 'spark'], 'programming': ['python']}</t>
  </si>
  <si>
    <t>Talent - Organic</t>
  </si>
  <si>
    <t>['nosql', 'aws', 'tensorflow', 'pytorch', 'airflow', 'kubernetes', 'git']</t>
  </si>
  <si>
    <t>{'cloud': ['aws'], 'libraries': ['tensorflow', 'pytorch', 'airflow'], 'other': ['kubernetes', 'git'], 'programming': ['nosql']}</t>
  </si>
  <si>
    <t>['python', 'r', 'scala', 'sql', 'pyspark', 'hadoop', 'powerpoint', 'excel']</t>
  </si>
  <si>
    <t>{'analyst_tools': ['powerpoint', 'excel'], 'libraries': ['pyspark', 'hadoop'], 'programming': ['python', 'r', 'scala', 'sql']}</t>
  </si>
  <si>
    <t>MS Data Science Consultant - UK Wide, Remote</t>
  </si>
  <si>
    <t>['sql', 'python', 'r', 'sql server', 'azure', 'databricks', 'power bi']</t>
  </si>
  <si>
    <t>{'analyst_tools': ['power bi'], 'cloud': ['azure', 'databricks'], 'databases': ['sql server'], 'programming': ['sql', 'python', 'r']}</t>
  </si>
  <si>
    <t>Senior Data Scientist (Analytics)</t>
  </si>
  <si>
    <t>['sql', 'r', 'python', 'tableau', 'excel', 'atlassian', 'confluence', 'jira']</t>
  </si>
  <si>
    <t>{'analyst_tools': ['tableau', 'excel'], 'async': ['confluence', 'jira'], 'other': ['atlassian'], 'programming': ['sql', 'r', 'python']}</t>
  </si>
  <si>
    <t>Data Business Analyst (M/F/D)</t>
  </si>
  <si>
    <t>Carrollton, AL</t>
  </si>
  <si>
    <t>['r', 'python', 'dplyr', 'ggplot2', 'tidyverse', 'power bi', 'git']</t>
  </si>
  <si>
    <t>{'analyst_tools': ['power bi'], 'libraries': ['dplyr', 'ggplot2', 'tidyverse'], 'other': ['git'], 'programming': ['r', 'python']}</t>
  </si>
  <si>
    <t>Goulds, FL</t>
  </si>
  <si>
    <t>Sr Staff Data Informatics Analyst - Cloud Analytics</t>
  </si>
  <si>
    <t>['sql', 'python', 'nosql', 'r', 'sass', 'hadoop', 'tableau', 'power bi']</t>
  </si>
  <si>
    <t>{'analyst_tools': ['tableau', 'power bi'], 'libraries': ['hadoop'], 'programming': ['sql', 'python', 'nosql', 'r', 'sass']}</t>
  </si>
  <si>
    <t>Work from home business development data analyst ref 0244e</t>
  </si>
  <si>
    <t>Jobzem (11867359)</t>
  </si>
  <si>
    <t>Equation Staffing</t>
  </si>
  <si>
    <t>['sql', 'javascript', 'sas', 'sas', 'tableau', 'excel', 'spss', 'looker']</t>
  </si>
  <si>
    <t>{'analyst_tools': ['sas', 'tableau', 'excel', 'spss', 'looker'], 'programming': ['sql', 'javascript', 'sas']}</t>
  </si>
  <si>
    <t>['go', 'excel', 'sap', 'powerpoint']</t>
  </si>
  <si>
    <t>{'analyst_tools': ['excel', 'sap', 'powerpoint'], 'programming': ['go']}</t>
  </si>
  <si>
    <t>Match Point Solutions</t>
  </si>
  <si>
    <t>['python', 'scala', 'mongodb', 'mongodb', 'cassandra', 'aws', 'azure', 'snowflake', 'redshift', 'kafka', 'hadoop', 'spark']</t>
  </si>
  <si>
    <t>{'cloud': ['aws', 'azure', 'snowflake', 'redshift'], 'databases': ['mongodb', 'cassandra'], 'libraries': ['kafka', 'hadoop', 'spark'], 'programming': ['python', 'scala', 'mongodb']}</t>
  </si>
  <si>
    <t>Scientific Data &amp; Machine Learning Engineer in Scientific IT and...</t>
  </si>
  <si>
    <t>via Careers - Nestlé</t>
  </si>
  <si>
    <t>['python', 'java', 'scala', 'no-sql', 'html', 'css', 'javascript', 'sql', 'snowflake', 'aws', 'azure', 'spark', 'numpy', 'pandas', 'plotly', 'matplotlib', 'tensorflow', 'keras', 'react', 'angular', 'git']</t>
  </si>
  <si>
    <t>{'cloud': ['snowflake', 'aws', 'azure'], 'libraries': ['spark', 'numpy', 'pandas', 'plotly', 'matplotlib', 'tensorflow', 'keras', 'react'], 'other': ['git'], 'programming': ['python', 'java', 'scala', 'no-sql', 'html', 'css', 'javascript', 'sql'], 'webframeworks': ['angular']}</t>
  </si>
  <si>
    <t>Mid-level Backend Software Engineer | Marketing Engineering Platform</t>
  </si>
  <si>
    <t>GYMPASS</t>
  </si>
  <si>
    <t>['java', 'scala', 'python', 'ruby', 'ruby', 'javascript', 'golang', 'postgresql', 'mysql', 'dynamodb', 'aws', 'gcp', 'kafka']</t>
  </si>
  <si>
    <t>{'cloud': ['aws', 'gcp'], 'databases': ['postgresql', 'mysql', 'dynamodb'], 'libraries': ['kafka'], 'programming': ['java', 'scala', 'python', 'ruby', 'javascript', 'golang'], 'webframeworks': ['ruby']}</t>
  </si>
  <si>
    <t>E-Sourcing Analyst</t>
  </si>
  <si>
    <t>2,860 reviews</t>
  </si>
  <si>
    <t>Metro Supply Chain Group Inc.</t>
  </si>
  <si>
    <t>['sql', 'r', 'python', 'vba', 'sql server', 'azure', 'snowflake', 'spark', 'ssrs', 'excel', 'powerpoint', 'outlook']</t>
  </si>
  <si>
    <t>{'analyst_tools': ['ssrs', 'excel', 'powerpoint', 'outlook'], 'cloud': ['azure', 'snowflake'], 'databases': ['sql server'], 'libraries': ['spark'], 'programming': ['sql', 'r', 'python', 'vba']}</t>
  </si>
  <si>
    <t>Tech Lead Data Engineer - Rennes F/H</t>
  </si>
  <si>
    <t>Data Engineer- Argentina [G571]</t>
  </si>
  <si>
    <t>Spiff</t>
  </si>
  <si>
    <t>['python', 'mysql', 'aws', 'azure']</t>
  </si>
  <si>
    <t>{'cloud': ['aws', 'azure'], 'databases': ['mysql'], 'programming': ['python']}</t>
  </si>
  <si>
    <t>Principal / Sr/ Principal Data Scientist - Collaborative Environment</t>
  </si>
  <si>
    <t>(Senior) Energy Trading and Risk Management (ETRM) Cloud Data Engineer</t>
  </si>
  <si>
    <t>Solna - Vattenfall</t>
  </si>
  <si>
    <t>Senior Associate Data Engineer Consumer Banking Core Engine</t>
  </si>
  <si>
    <t>['shell', 'sas', 'sas', 'hadoop', 'spark', 'unix', 'jenkins', 'github']</t>
  </si>
  <si>
    <t>{'analyst_tools': ['sas'], 'libraries': ['hadoop', 'spark'], 'os': ['unix'], 'other': ['jenkins', 'github'], 'programming': ['shell', 'sas']}</t>
  </si>
  <si>
    <t>Computer Scientist - Data Engineering / Data Management (m/w/d...</t>
  </si>
  <si>
    <t>Adoc Talent Management</t>
  </si>
  <si>
    <t>['python', 'r', 'azure', 'spark', 'kafka', 'linux', 'docker']</t>
  </si>
  <si>
    <t>{'cloud': ['azure'], 'libraries': ['spark', 'kafka'], 'os': ['linux'], 'other': ['docker'], 'programming': ['python', 'r']}</t>
  </si>
  <si>
    <t>['sql', 'sql server', 'azure', 'databricks', 'oracle', 'hadoop', 'spark', 'kafka']</t>
  </si>
  <si>
    <t>{'cloud': ['azure', 'databricks', 'oracle'], 'databases': ['sql server'], 'libraries': ['hadoop', 'spark', 'kafka'], 'programming': ['sql']}</t>
  </si>
  <si>
    <t>Junior level data scientists</t>
  </si>
  <si>
    <t>Data Analyst - Master</t>
  </si>
  <si>
    <t>PROLIM</t>
  </si>
  <si>
    <t>DATA SCIENTIST PYTHON-MACHINE LEARNING EN ALTERNANCE - JOB (H/F)</t>
  </si>
  <si>
    <t>['sql', 'oracle', 'tableau', 'excel', 'sharepoint', 'cognos', 'power bi', 'powerpoint', 'word']</t>
  </si>
  <si>
    <t>{'analyst_tools': ['tableau', 'excel', 'sharepoint', 'cognos', 'power bi', 'powerpoint', 'word'], 'cloud': ['oracle'], 'programming': ['sql']}</t>
  </si>
  <si>
    <t>Business Data Solution Architect</t>
  </si>
  <si>
    <t>['python', 'javascript', 'r']</t>
  </si>
  <si>
    <t>{'programming': ['python', 'javascript', 'r']}</t>
  </si>
  <si>
    <t>Engineer, Firmware Engineering</t>
  </si>
  <si>
    <t>['c++', 'python', 'sas', 'sas', 'windows', 'linux']</t>
  </si>
  <si>
    <t>{'analyst_tools': ['sas'], 'os': ['windows', 'linux'], 'programming': ['c++', 'python', 'sas']}</t>
  </si>
  <si>
    <t>Data scientist - data</t>
  </si>
  <si>
    <t>['python', 'sql', 'r', 'aws', 'snowflake', 'hadoop', 'airflow', 'redhat', 'gitlab', 'docker']</t>
  </si>
  <si>
    <t>{'cloud': ['aws', 'snowflake'], 'libraries': ['hadoop', 'airflow'], 'os': ['redhat'], 'other': ['gitlab', 'docker'], 'programming': ['python', 'sql', 'r']}</t>
  </si>
  <si>
    <t>LeadsOnline</t>
  </si>
  <si>
    <t>['sql', 'javascript', 'sas', 'sas', 'excel', 'spss', 'visio', 'ms access']</t>
  </si>
  <si>
    <t>{'analyst_tools': ['sas', 'excel', 'spss', 'visio', 'ms access'], 'programming': ['sql', 'javascript', 'sas']}</t>
  </si>
  <si>
    <t>Executive Office Data Analyst</t>
  </si>
  <si>
    <t>Leisure &amp; Resorts World Corporation</t>
  </si>
  <si>
    <t>['sql', 'python', 'r', 'java', 'excel', 'power bi', 'unify']</t>
  </si>
  <si>
    <t>{'analyst_tools': ['excel', 'power bi'], 'programming': ['sql', 'python', 'r', 'java'], 'sync': ['unify']}</t>
  </si>
  <si>
    <t>via BeBee Sverige</t>
  </si>
  <si>
    <t>accom</t>
  </si>
  <si>
    <t>Pearson plc</t>
  </si>
  <si>
    <t>RHO</t>
  </si>
  <si>
    <t>Taboão da Serra, State of São Paulo, Brazil</t>
  </si>
  <si>
    <t>T-Mobile US, Inc.</t>
  </si>
  <si>
    <t>['sql', 'nosql', 'python', 'java', 'c', 'scala', 'cassandra', 'aws', 'hadoop', 'spark', 'kafka', 'airflow']</t>
  </si>
  <si>
    <t>{'cloud': ['aws'], 'databases': ['cassandra'], 'libraries': ['hadoop', 'spark', 'kafka', 'airflow'], 'programming': ['sql', 'nosql', 'python', 'java', 'c', 'scala']}</t>
  </si>
  <si>
    <t>Unravel Carbon Pte. Ltd.</t>
  </si>
  <si>
    <t>DATA OPERATIONS</t>
  </si>
  <si>
    <t>Singapore Pools  Limited.</t>
  </si>
  <si>
    <t>['r', 'python', 'sql', 'spark', 'pyspark', 'hadoop', 'express', 'excel', 'tableau']</t>
  </si>
  <si>
    <t>{'analyst_tools': ['excel', 'tableau'], 'libraries': ['spark', 'pyspark', 'hadoop'], 'programming': ['r', 'python', 'sql'], 'webframeworks': ['express']}</t>
  </si>
  <si>
    <t>VP, Data Science (Remote)</t>
  </si>
  <si>
    <t>finnstats</t>
  </si>
  <si>
    <t>Mobile Engineer - iOS - Greater Manchester</t>
  </si>
  <si>
    <t>Kitman Labs</t>
  </si>
  <si>
    <t>['swift', 'objective-c', 'graphql']</t>
  </si>
  <si>
    <t>{'libraries': ['graphql'], 'programming': ['swift', 'objective-c']}</t>
  </si>
  <si>
    <t>['python', 'r', 'sql', 'shell', 'sql server', 'db2', 'aws', 'django', 'flask', 'unix']</t>
  </si>
  <si>
    <t>{'cloud': ['aws'], 'databases': ['sql server', 'db2'], 'os': ['unix'], 'programming': ['python', 'r', 'sql', 'shell'], 'webframeworks': ['django', 'flask']}</t>
  </si>
  <si>
    <t>Big Data Engineer - Contract</t>
  </si>
  <si>
    <t>['shell', 'python', 'mariadb', 'mysql', 'aws', 'spark', 'hadoop', 'flow', 'yarn', 'jenkins']</t>
  </si>
  <si>
    <t>{'cloud': ['aws'], 'databases': ['mariadb', 'mysql'], 'libraries': ['spark', 'hadoop'], 'other': ['flow', 'yarn', 'jenkins'], 'programming': ['shell', 'python']}</t>
  </si>
  <si>
    <t>CDS</t>
  </si>
  <si>
    <t>Data Scientist CISO</t>
  </si>
  <si>
    <t>['python', 'sql', 'azure', 'databricks', 'scikit-learn', 'tensorflow', 'keras', 'pytorch', 'hadoop', 'spark', 'excel', 'splunk', 'docker', 'kubernetes']</t>
  </si>
  <si>
    <t>{'analyst_tools': ['excel', 'splunk'], 'cloud': ['azure', 'databricks'], 'libraries': ['scikit-learn', 'tensorflow', 'keras', 'pytorch', 'hadoop', 'spark'], 'other': ['docker', 'kubernetes'], 'programming': ['python', 'sql']}</t>
  </si>
  <si>
    <t>Technical sr auditor</t>
  </si>
  <si>
    <t>Jobzem (3137740)</t>
  </si>
  <si>
    <t>STAGE 2024 - Stage en Data Science et prévisions du marché des...</t>
  </si>
  <si>
    <t>Data Scientist - Janus Administrator F/M</t>
  </si>
  <si>
    <t>['python', 'r', 'unity', 'jira']</t>
  </si>
  <si>
    <t>{'async': ['jira'], 'other': ['unity'], 'programming': ['python', 'r']}</t>
  </si>
  <si>
    <t>Lead Data Analyst, Internal Audit</t>
  </si>
  <si>
    <t>['sas', 'sas', 'sql', 'r', 'python', 'go', 'spring', 'alteryx', 'ms access', 'tableau']</t>
  </si>
  <si>
    <t>{'analyst_tools': ['sas', 'alteryx', 'ms access', 'tableau'], 'libraries': ['spring'], 'programming': ['sas', 'sql', 'r', 'python', 'go']}</t>
  </si>
  <si>
    <t>Viettel Telecom - Kỹ sư Quản trị hệ thống (System Administrator)</t>
  </si>
  <si>
    <t>Data Analyst (Sql, Regex)</t>
  </si>
  <si>
    <t>Hunter'S Hub Inc.</t>
  </si>
  <si>
    <t>Senior Vice President (SVP), Senior Data Scientist, Regional...</t>
  </si>
  <si>
    <t>Asianlink Consultancy</t>
  </si>
  <si>
    <t>Data engineer sr sybase</t>
  </si>
  <si>
    <t>Internship: Data Engineer For Knowledge Repository</t>
  </si>
  <si>
    <t>['sql', 'python', 'jupyter', 'notion']</t>
  </si>
  <si>
    <t>{'async': ['notion'], 'libraries': ['jupyter'], 'programming': ['sql', 'python']}</t>
  </si>
  <si>
    <t>Data Engineer III (Remote/Hybrid)</t>
  </si>
  <si>
    <t>Base22 Mexico</t>
  </si>
  <si>
    <t>Senior Data Scientist in Zürich</t>
  </si>
  <si>
    <t>keine</t>
  </si>
  <si>
    <t>['python', 'r', 'java', 'sql', 'nosql', 'aws', 'azure', 'hadoop']</t>
  </si>
  <si>
    <t>{'cloud': ['aws', 'azure'], 'libraries': ['hadoop'], 'programming': ['python', 'r', 'java', 'sql', 'nosql']}</t>
  </si>
  <si>
    <t>Data Scientist - Forecasting not Fulltime Master</t>
  </si>
  <si>
    <t>Senior Azure Data Specialists / Energy Sector - Oulu</t>
  </si>
  <si>
    <t>Finance analyst</t>
  </si>
  <si>
    <t>Westcon International Limited</t>
  </si>
  <si>
    <t>20,300 reviews</t>
  </si>
  <si>
    <t>Operations and Data Analyst (Remote)</t>
  </si>
  <si>
    <t>IN19 Alcon Laboratories (India) Pvt Ltd Company</t>
  </si>
  <si>
    <t>['python', 'scala', 'java', 'sql', 'aws', 'redshift', 'spring', 'pyspark', 'hadoop', 'spark', 'jira', 'confluence']</t>
  </si>
  <si>
    <t>{'async': ['jira', 'confluence'], 'cloud': ['aws', 'redshift'], 'libraries': ['spring', 'pyspark', 'hadoop', 'spark'], 'programming': ['python', 'scala', 'java', 'sql']}</t>
  </si>
  <si>
    <t>Analyst, Client Analytics</t>
  </si>
  <si>
    <t>Marketing Experimentation Data Scientist</t>
  </si>
  <si>
    <t>Junior Customer Data Analyst (m/w/d)</t>
  </si>
  <si>
    <t>Lesaffre</t>
  </si>
  <si>
    <t>['python', 'ruby', 'ruby', 'javascript', 'java', 'golang', 'php', 'sql', 'nosql', 'mongodb', 'mongodb', 'scala', 'c#', 'html', 'mongo', 'bash', 'mysql', 'postgresql', 'cassandra', 'sql server', 'azure', 'databricks', 'aws', 'redshift', 'react', 'spark', 'hadoop', 'kafka', 'airflow', 'spring', 'pyspark', 'ionic', 'cordova', 'ruby on rails', 'node.js', 'angular', 'jquery', 'django', 'asp.net', 'node', 'react.js', 'linux', 'power bi', 'tableau', 'qlik', 'git', 'jenkins', 'chef', 'terraform', 'puppet', 'kubernetes']</t>
  </si>
  <si>
    <t>{'analyst_tools': ['power bi', 'tableau', 'qlik'], 'cloud': ['azure', 'databricks', 'aws', 'redshift'], 'databases': ['mongodb', 'mysql', 'postgresql', 'cassandra', 'sql server'], 'libraries': ['react', 'spark', 'hadoop', 'kafka', 'airflow', 'spring', 'pyspark', 'ionic', 'cordova'], 'os': ['linux'], 'other': ['git', 'jenkins', 'chef', 'terraform', 'puppet', 'kubernetes'], 'programming': ['python', 'ruby', 'javascript', 'java', 'golang', 'php', 'sql', 'nosql', 'mongodb', 'scala', 'c#', 'html', 'mongo', 'bash'], 'webframeworks': ['ruby', 'ruby on rails', 'node.js', 'angular', 'jquery', 'django', 'asp.net', 'node', 'react.js']}</t>
  </si>
  <si>
    <t>The Depository Trust &amp; Clearing Corporation</t>
  </si>
  <si>
    <t>SOFTSWISS</t>
  </si>
  <si>
    <t>['mongodb', 'mongodb', 'postgresql', 'kafka', 'react', 'kubernetes', 'puppet', 'chef', 'ansible']</t>
  </si>
  <si>
    <t>{'databases': ['mongodb', 'postgresql'], 'libraries': ['kafka', 'react'], 'other': ['kubernetes', 'puppet', 'chef', 'ansible'], 'programming': ['mongodb']}</t>
  </si>
  <si>
    <t>Data Scientist /m/f/ - Hiring Fast</t>
  </si>
  <si>
    <t>['azure', 'tensorflow', 'keras', 'pytorch', 'kafka', 'hadoop', 'spark']</t>
  </si>
  <si>
    <t>{'cloud': ['azure'], 'libraries': ['tensorflow', 'keras', 'pytorch', 'kafka', 'hadoop', 'spark']}</t>
  </si>
  <si>
    <t>Data Analyst (Contract/Tableau/SQL/UX Design)</t>
  </si>
  <si>
    <t>Sr Data Engineer (Snowflake/Informatica Cloud) - Freelance [Remote]</t>
  </si>
  <si>
    <t>Data Engineer (Change &amp; Incident Management)</t>
  </si>
  <si>
    <t>Database Engineer I</t>
  </si>
  <si>
    <t>['sql', 't-sql', 'powershell', 'sql server', 'azure', 'aws', 'oracle', 'ssis', 'ssrs']</t>
  </si>
  <si>
    <t>{'analyst_tools': ['ssis', 'ssrs'], 'cloud': ['azure', 'aws', 'oracle'], 'databases': ['sql server'], 'programming': ['sql', 't-sql', 'powershell']}</t>
  </si>
  <si>
    <t>Software Engineer, Server (Application)</t>
  </si>
  <si>
    <t>['python', 'java', 'kotlin', 'go', 'c++', 'nosql']</t>
  </si>
  <si>
    <t>{'programming': ['python', 'java', 'kotlin', 'go', 'c++', 'nosql']}</t>
  </si>
  <si>
    <t>Senior Data Analyst – Kundenservice / SQL / Datenarchitektur ...</t>
  </si>
  <si>
    <t>SevenStar HR</t>
  </si>
  <si>
    <t>['go', 'mongodb', 'mongodb', 'mysql', 'postgresql', 'mariadb', 'git', 'github', 'flow', 'slack']</t>
  </si>
  <si>
    <t>{'databases': ['mongodb', 'mysql', 'postgresql', 'mariadb'], 'other': ['git', 'github', 'flow'], 'programming': ['go', 'mongodb'], 'sync': ['slack']}</t>
  </si>
  <si>
    <t>WSH Recruitment</t>
  </si>
  <si>
    <t>Senior Manager, Data and Analytics</t>
  </si>
  <si>
    <t>Safe-Guard Products International</t>
  </si>
  <si>
    <t>['sql', 'tableau', 'looker', 'power bi', 'word', 'excel', 'powerpoint', 'visio', 'smartsheet']</t>
  </si>
  <si>
    <t>{'analyst_tools': ['tableau', 'looker', 'power bi', 'word', 'excel', 'powerpoint', 'visio'], 'async': ['smartsheet'], 'programming': ['sql']}</t>
  </si>
  <si>
    <t>Junior software development engineer frontend comms team remote...</t>
  </si>
  <si>
    <t>Jobzem (70924173)</t>
  </si>
  <si>
    <t>Sr. Data Engineer with DataBricks Experience</t>
  </si>
  <si>
    <t>Hudson Data</t>
  </si>
  <si>
    <t>['sql', 'no-sql', 'scala', 'python', 't-sql', 'databricks', 'azure', 'spark']</t>
  </si>
  <si>
    <t>{'cloud': ['databricks', 'azure'], 'libraries': ['spark'], 'programming': ['sql', 'no-sql', 'scala', 'python', 't-sql']}</t>
  </si>
  <si>
    <t>Lead Data Scientist, Cat Digital at Caterpillar, Inc in Champaign, IL</t>
  </si>
  <si>
    <t>via Champaign, IL - Geebo</t>
  </si>
  <si>
    <t>['python', 'aws', 'azure', 'numpy', 'pandas', 'git', 'svn']</t>
  </si>
  <si>
    <t>{'cloud': ['aws', 'azure'], 'libraries': ['numpy', 'pandas'], 'other': ['git', 'svn'], 'programming': ['python']}</t>
  </si>
  <si>
    <t>BI Consultant | Analyst</t>
  </si>
  <si>
    <t>Pennsylvania State University</t>
  </si>
  <si>
    <t>(APV-06) Data Engineer Specialist</t>
  </si>
  <si>
    <t>Senior Data Analyst - Marketing Analytics - Urgent Role</t>
  </si>
  <si>
    <t>Data Analyst (SQL/vba/macros/pivot/vlookup)</t>
  </si>
  <si>
    <t>Tamatem Games</t>
  </si>
  <si>
    <t>['sql', 'snowflake', 'bigquery', 'redshift', 'spark', 'hadoop', 'kafka', 'flow']</t>
  </si>
  <si>
    <t>{'cloud': ['snowflake', 'bigquery', 'redshift'], 'libraries': ['spark', 'hadoop', 'kafka'], 'other': ['flow'], 'programming': ['sql']}</t>
  </si>
  <si>
    <t>Data Scientist/Business Analyst/Data Analyst</t>
  </si>
  <si>
    <t>['sql', 'python', 'aws', 'redshift', 'excel']</t>
  </si>
  <si>
    <t>{'analyst_tools': ['excel'], 'cloud': ['aws', 'redshift'], 'programming': ['sql', 'python']}</t>
  </si>
  <si>
    <t>Data Scientist Machine Learning/predictive Modeling</t>
  </si>
  <si>
    <t>['python', 'r', 'matlab', 'pandas', 'numpy', 'pytorch', 'tensorflow', 'keras']</t>
  </si>
  <si>
    <t>{'libraries': ['pandas', 'numpy', 'pytorch', 'tensorflow', 'keras'], 'programming': ['python', 'r', 'matlab']}</t>
  </si>
  <si>
    <t>Azure Data Engineer - Azure - Remote - up to £60k</t>
  </si>
  <si>
    <t>The VITO Group</t>
  </si>
  <si>
    <t>ENCORA JOBS</t>
  </si>
  <si>
    <t>['python', 'sql', 'mongodb', 'mongodb', 'aws', 'spark', 'hadoop', 'airflow', 'windows']</t>
  </si>
  <si>
    <t>{'cloud': ['aws'], 'databases': ['mongodb'], 'libraries': ['spark', 'hadoop', 'airflow'], 'os': ['windows'], 'programming': ['python', 'sql', 'mongodb']}</t>
  </si>
  <si>
    <t>Tech-Marine Business, Inc.</t>
  </si>
  <si>
    <t>['spss', 'tableau', 'word', 'excel', 'powerpoint']</t>
  </si>
  <si>
    <t>{'analyst_tools': ['spss', 'tableau', 'word', 'excel', 'powerpoint']}</t>
  </si>
  <si>
    <t>Hunter Selection</t>
  </si>
  <si>
    <t>['python', 'sql', 'javascript', 'sas', 'sas', 'excel', 'spss', 'planner']</t>
  </si>
  <si>
    <t>{'analyst_tools': ['sas', 'excel', 'spss'], 'async': ['planner'], 'programming': ['python', 'sql', 'javascript', 'sas']}</t>
  </si>
  <si>
    <t>Rebootmonkey</t>
  </si>
  <si>
    <t>GTM Data Analyst</t>
  </si>
  <si>
    <t>['python', 'java', 'go', 'tensorflow', 'pytorch', 'keras']</t>
  </si>
  <si>
    <t>{'libraries': ['tensorflow', 'pytorch', 'keras'], 'programming': ['python', 'java', 'go']}</t>
  </si>
  <si>
    <t>TeamBradley, Inc</t>
  </si>
  <si>
    <t>Derbyshire, UK</t>
  </si>
  <si>
    <t>via Black Fly Media</t>
  </si>
  <si>
    <t>BDR Solutions</t>
  </si>
  <si>
    <t>Reliability Data Analyst</t>
  </si>
  <si>
    <t>Pinnacle</t>
  </si>
  <si>
    <t>American Century Investments</t>
  </si>
  <si>
    <t>['sql', 'python', 'java', 'aws', 'flow']</t>
  </si>
  <si>
    <t>{'cloud': ['aws'], 'other': ['flow'], 'programming': ['sql', 'python', 'java']}</t>
  </si>
  <si>
    <t>Professional Engineer - Client Solutions - Immediate Start</t>
  </si>
  <si>
    <t>Trustyou</t>
  </si>
  <si>
    <t>['sql', 'python', 'javascript', 'react', 'jquery', 'unix', 'tableau']</t>
  </si>
  <si>
    <t>{'analyst_tools': ['tableau'], 'libraries': ['react'], 'os': ['unix'], 'programming': ['sql', 'python', 'javascript'], 'webframeworks': ['jquery']}</t>
  </si>
  <si>
    <t>Immediately Want Online Data Science Instructor</t>
  </si>
  <si>
    <t>Senior Data Scientist (Uc-153)</t>
  </si>
  <si>
    <t>Triumph Tech</t>
  </si>
  <si>
    <t>['sql', 'python', 'java', 'c++', 'r', 'sas', 'sas', 'matlab', 'aws', 'excel', 'terraform']</t>
  </si>
  <si>
    <t>{'analyst_tools': ['sas', 'excel'], 'cloud': ['aws'], 'other': ['terraform'], 'programming': ['sql', 'python', 'java', 'c++', 'r', 'sas', 'matlab']}</t>
  </si>
  <si>
    <t>Jobzem (76325114)</t>
  </si>
  <si>
    <t>GLOBAL SAVINGS GROUP</t>
  </si>
  <si>
    <t>['python', 'scala', 'java', 'sql', 'aws', 'spark']</t>
  </si>
  <si>
    <t>{'cloud': ['aws'], 'libraries': ['spark'], 'programming': ['python', 'scala', 'java', 'sql']}</t>
  </si>
  <si>
    <t>['sql', 'python', 'snowflake', 'sap', 'power bi', 'tableau', 'qlik']</t>
  </si>
  <si>
    <t>{'analyst_tools': ['sap', 'power bi', 'tableau', 'qlik'], 'cloud': ['snowflake'], 'programming': ['sql', 'python']}</t>
  </si>
  <si>
    <t>Data Analyst Healthcare - Consulting (w/m/d)</t>
  </si>
  <si>
    <t>via FOX40 Jobs</t>
  </si>
  <si>
    <t>Ernst &amp; Young GmbH Wirtschaftsprüfungsgesellschaft</t>
  </si>
  <si>
    <t>iCapital</t>
  </si>
  <si>
    <t>Data Engineering Platform Change Lead</t>
  </si>
  <si>
    <t>System Data Analyst - College Station</t>
  </si>
  <si>
    <t>Data Analyst et support client pour les transmissions donnée de...</t>
  </si>
  <si>
    <t>Safran Aircraft Engines</t>
  </si>
  <si>
    <t>['sql', 'shell', 'ibm cloud', 'express', 'unix']</t>
  </si>
  <si>
    <t>{'cloud': ['ibm cloud'], 'os': ['unix'], 'programming': ['sql', 'shell'], 'webframeworks': ['express']}</t>
  </si>
  <si>
    <t>freenet DLS GmbH</t>
  </si>
  <si>
    <t>['pandas', 'spark']</t>
  </si>
  <si>
    <t>{'libraries': ['pandas', 'spark']}</t>
  </si>
  <si>
    <t>['sql', 'nosql', 'azure', 'databricks', 'pyspark', 'sharepoint', 'confluence', 'trello']</t>
  </si>
  <si>
    <t>{'analyst_tools': ['sharepoint'], 'async': ['confluence', 'trello'], 'cloud': ['azure', 'databricks'], 'libraries': ['pyspark'], 'programming': ['sql', 'nosql']}</t>
  </si>
  <si>
    <t>Foxio Consulting GmbH</t>
  </si>
  <si>
    <t>Senior Data Scientist - £65,000 - Glasgow (Remote)</t>
  </si>
  <si>
    <t>Mgr, Data Sci &amp; Analytics</t>
  </si>
  <si>
    <t>['java', 'scala', 'python', 'snowflake', 'sap', 'flow']</t>
  </si>
  <si>
    <t>{'analyst_tools': ['sap'], 'cloud': ['snowflake'], 'other': ['flow'], 'programming': ['java', 'scala', 'python']}</t>
  </si>
  <si>
    <t>Director, Business Intelligence &amp; Analytics, Top Global Pharma</t>
  </si>
  <si>
    <t>via Www.michaelpage.co.jp</t>
  </si>
  <si>
    <t>Senior / Staff Data Scientist</t>
  </si>
  <si>
    <t>['sql', 'python', 'c', 'tensorflow']</t>
  </si>
  <si>
    <t>{'libraries': ['tensorflow'], 'programming': ['sql', 'python', 'c']}</t>
  </si>
  <si>
    <t>Data scientist for internal audit internship</t>
  </si>
  <si>
    <t>GIS Market Data Analyst</t>
  </si>
  <si>
    <t>Strategic Partners Australia</t>
  </si>
  <si>
    <t>['mongodb', 'mongodb', 'spark', 'kafka']</t>
  </si>
  <si>
    <t>{'databases': ['mongodb'], 'libraries': ['spark', 'kafka'], 'programming': ['mongodb']}</t>
  </si>
  <si>
    <t>Alteryx Data Engineer Pleno</t>
  </si>
  <si>
    <t>CADASTRA</t>
  </si>
  <si>
    <t>['sql', 'alteryx', 'jira']</t>
  </si>
  <si>
    <t>{'analyst_tools': ['alteryx'], 'async': ['jira'], 'programming': ['sql']}</t>
  </si>
  <si>
    <t>Cloud Data Engineer:in für Azure Databricks</t>
  </si>
  <si>
    <t>['sql', 'r', 'azure', 'databricks', 'pyspark', 'terraform']</t>
  </si>
  <si>
    <t>{'cloud': ['azure', 'databricks'], 'libraries': ['pyspark'], 'other': ['terraform'], 'programming': ['sql', 'r']}</t>
  </si>
  <si>
    <t>['ruby', 'ruby', 'postgresql', 'redis', 'aws', 'graphql', 'ruby on rails', 'node.js']</t>
  </si>
  <si>
    <t>{'cloud': ['aws'], 'databases': ['postgresql', 'redis'], 'libraries': ['graphql'], 'programming': ['ruby'], 'webframeworks': ['ruby', 'ruby on rails', 'node.js']}</t>
  </si>
  <si>
    <t>Senior Data Analyst (M/F) – Hybrid (Lisbon)</t>
  </si>
  <si>
    <t>Nutrisense</t>
  </si>
  <si>
    <t>['sql', 'go', 'python', 'javascript', 'c++', 'gcp']</t>
  </si>
  <si>
    <t>{'cloud': ['gcp'], 'programming': ['sql', 'go', 'python', 'javascript', 'c++']}</t>
  </si>
  <si>
    <t>Data Scientist - Manchester - £60K to £80K</t>
  </si>
  <si>
    <t>['python', 'pandas', 'jupyter', 'scikit-learn']</t>
  </si>
  <si>
    <t>{'libraries': ['pandas', 'jupyter', 'scikit-learn'], 'programming': ['python']}</t>
  </si>
  <si>
    <t>Remote Lead Data Engineer Jobs</t>
  </si>
  <si>
    <t>Sr etl data engineer</t>
  </si>
  <si>
    <t>UrBench</t>
  </si>
  <si>
    <t>Associate Director - Construction Data Analyst</t>
  </si>
  <si>
    <t>['sql', 'azure', 'power bi', 'sharepoint']</t>
  </si>
  <si>
    <t>{'analyst_tools': ['power bi', 'sharepoint'], 'cloud': ['azure'], 'programming': ['sql']}</t>
  </si>
  <si>
    <t>Square One</t>
  </si>
  <si>
    <t>['sql', 'python', 'azure', 'pandas']</t>
  </si>
  <si>
    <t>{'cloud': ['azure'], 'libraries': ['pandas'], 'programming': ['sql', 'python']}</t>
  </si>
  <si>
    <t>AVK Tech Solutions Inc</t>
  </si>
  <si>
    <t>['python', 'java', 'sql', 'aws', 'azure', 'hadoop', 'spark']</t>
  </si>
  <si>
    <t>{'cloud': ['aws', 'azure'], 'libraries': ['hadoop', 'spark'], 'programming': ['python', 'java', 'sql']}</t>
  </si>
  <si>
    <t>Manager or Sr. Manager, Clinical Data Scientist - Statistical...</t>
  </si>
  <si>
    <t>Data Analytics SR</t>
  </si>
  <si>
    <t>Arco Tech</t>
  </si>
  <si>
    <t>Data Science Manager - Healthcare</t>
  </si>
  <si>
    <t>Central California Alliance for Health (Remote)</t>
  </si>
  <si>
    <t>Data Engineer, Shops Ads - Buyer Personalization (TLV)</t>
  </si>
  <si>
    <t>Online Data Science Instructor  in Rohtak (Job Id: 12924333)</t>
  </si>
  <si>
    <t>Rohtak, Haryana, India</t>
  </si>
  <si>
    <t>R3 Consultant</t>
  </si>
  <si>
    <t>Data Analytics Consultant, Cloud Financial Operations...</t>
  </si>
  <si>
    <t>['sql', 'nosql', 'mongodb', 'mongodb', 'bigquery', 'tensorflow', 'tableau', 'qlik', 'power bi', 'looker']</t>
  </si>
  <si>
    <t>{'analyst_tools': ['tableau', 'qlik', 'power bi', 'looker'], 'cloud': ['bigquery'], 'databases': ['mongodb'], 'libraries': ['tensorflow'], 'programming': ['sql', 'nosql', 'mongodb']}</t>
  </si>
  <si>
    <t>GoldenWolf</t>
  </si>
  <si>
    <t>Business Analysis and Management Report Analyst</t>
  </si>
  <si>
    <t>FWD Insuranc</t>
  </si>
  <si>
    <t>Data Engineer Con Discapacidad</t>
  </si>
  <si>
    <t>Fundacion Adecco</t>
  </si>
  <si>
    <t>['python', 'nosql', 'unix', 'linux', 'windows', 'ansible', 'terraform']</t>
  </si>
  <si>
    <t>{'os': ['unix', 'linux', 'windows'], 'other': ['ansible', 'terraform'], 'programming': ['python', 'nosql']}</t>
  </si>
  <si>
    <t>System Data Analyst - Waco</t>
  </si>
  <si>
    <t>ETL Developer/Data Analyst</t>
  </si>
  <si>
    <t>['powershell', 'python', 'sql', 'matlab', 'perl', 'php', 'ssis', 'ssrs', 'power bi']</t>
  </si>
  <si>
    <t>{'analyst_tools': ['ssis', 'ssrs', 'power bi'], 'programming': ['powershell', 'python', 'sql', 'matlab', 'perl', 'php']}</t>
  </si>
  <si>
    <t>Remote Data Scientist/Analyst (Entry/Junior Level) - Full-time ...</t>
  </si>
  <si>
    <t>Data Engineer at Unow Solutions</t>
  </si>
  <si>
    <t>['python', 'java', 'azure', 'terraform', 'ansible', 'jenkins', 'bitbucket', 'git']</t>
  </si>
  <si>
    <t>{'cloud': ['azure'], 'other': ['terraform', 'ansible', 'jenkins', 'bitbucket', 'git'], 'programming': ['python', 'java']}</t>
  </si>
  <si>
    <t>ELITEZ &amp; ASSOCIATES PTE. LTD.</t>
  </si>
  <si>
    <t>['sql', 'python', 'java', 'r', 'mysql', 'tableau', 'power bi']</t>
  </si>
  <si>
    <t>{'analyst_tools': ['tableau', 'power bi'], 'databases': ['mysql'], 'programming': ['sql', 'python', 'java', 'r']}</t>
  </si>
  <si>
    <t>via IWG | Careers</t>
  </si>
  <si>
    <t>['python', 'sql', 'azure', 'gdpr', 'ssis', 'power bi', 'tableau']</t>
  </si>
  <si>
    <t>{'analyst_tools': ['ssis', 'power bi', 'tableau'], 'cloud': ['azure'], 'libraries': ['gdpr'], 'programming': ['python', 'sql']}</t>
  </si>
  <si>
    <t>Power It Services</t>
  </si>
  <si>
    <t>[SK이노베이션] DT부문 Data Scientist 채용</t>
  </si>
  <si>
    <t>SK이노베이션</t>
  </si>
  <si>
    <t>Data Science Student</t>
  </si>
  <si>
    <t>PCL Construction</t>
  </si>
  <si>
    <t>['python', 'r', 'sql', 'nosql', 'azure', 'databricks', 'spark', 'tableau', 'looker']</t>
  </si>
  <si>
    <t>{'analyst_tools': ['tableau', 'looker'], 'cloud': ['azure', 'databricks'], 'libraries': ['spark'], 'programming': ['python', 'r', 'sql', 'nosql']}</t>
  </si>
  <si>
    <t>Business Intelligence Engineer, Amazon Payments Services</t>
  </si>
  <si>
    <t>Payfort INT FZ LLC</t>
  </si>
  <si>
    <t>['sql', 'python', 'aws', 'redshift', 'hadoop', 'tableau']</t>
  </si>
  <si>
    <t>{'analyst_tools': ['tableau'], 'cloud': ['aws', 'redshift'], 'libraries': ['hadoop'], 'programming': ['sql', 'python']}</t>
  </si>
  <si>
    <t>Data Analyst - Groupe Airbus (H/F)</t>
  </si>
  <si>
    <t>Data Ops Engineer/cloud Engineer (All Genders)</t>
  </si>
  <si>
    <t>Principal Data Analyst at Koko Networks</t>
  </si>
  <si>
    <t>Koko Networks</t>
  </si>
  <si>
    <t>IT Finance Analytics Project Lead</t>
  </si>
  <si>
    <t>['r', 'express', 'sap', 'qlik', 'cognos', 'sheets']</t>
  </si>
  <si>
    <t>{'analyst_tools': ['sap', 'qlik', 'cognos', 'sheets'], 'programming': ['r'], 'webframeworks': ['express']}</t>
  </si>
  <si>
    <t>PointClickCare</t>
  </si>
  <si>
    <t>['java', 'sql', 'html', 'databricks', 'azure', 'aws', 'gcp', 'spark', 'spring']</t>
  </si>
  <si>
    <t>{'cloud': ['databricks', 'azure', 'aws', 'gcp'], 'libraries': ['spark', 'spring'], 'programming': ['java', 'sql', 'html']}</t>
  </si>
  <si>
    <t>Sr reporting analyst</t>
  </si>
  <si>
    <t>Infrastructure Engineer, Developer Infrastructure, Python</t>
  </si>
  <si>
    <t>['python', 'ruby', 'ruby', 'java', 'go']</t>
  </si>
  <si>
    <t>{'programming': ['python', 'ruby', 'java', 'go'], 'webframeworks': ['ruby']}</t>
  </si>
  <si>
    <t>iDesign</t>
  </si>
  <si>
    <t>Senior Analyst Data Production</t>
  </si>
  <si>
    <t>Gfk Asia Pte Ltd</t>
  </si>
  <si>
    <t>['python', 'sql', 'vba', 'power bi', 'excel']</t>
  </si>
  <si>
    <t>{'analyst_tools': ['power bi', 'excel'], 'programming': ['python', 'sql', 'vba']}</t>
  </si>
  <si>
    <t>Consultant PROS</t>
  </si>
  <si>
    <t>Magellan Partners</t>
  </si>
  <si>
    <t>['java', 'sql', 'html']</t>
  </si>
  <si>
    <t>{'programming': ['java', 'sql', 'html']}</t>
  </si>
  <si>
    <t>Global Business Insights Analyst - Urgent Position</t>
  </si>
  <si>
    <t>Amwins Group, Inc.</t>
  </si>
  <si>
    <t>['sql', 'r', 'python', 'power bi', 'excel', 'word', 'outlook']</t>
  </si>
  <si>
    <t>{'analyst_tools': ['power bi', 'excel', 'word', 'outlook'], 'programming': ['sql', 'r', 'python']}</t>
  </si>
  <si>
    <t>Escondido, CA</t>
  </si>
  <si>
    <t>REMOTE Data Analyst- (financial services)</t>
  </si>
  <si>
    <t>Management Reporting &amp; Analytics Analyst 25k - 55k</t>
  </si>
  <si>
    <t>AUMTREND PH INC</t>
  </si>
  <si>
    <t>['vba', 'excel', 'spreadsheet', 'power bi']</t>
  </si>
  <si>
    <t>{'analyst_tools': ['excel', 'spreadsheet', 'power bi'], 'programming': ['vba']}</t>
  </si>
  <si>
    <t>Pharmacy Data Scientist</t>
  </si>
  <si>
    <t>Yeaps Corporation</t>
  </si>
  <si>
    <t>['sql', 'python', 'tensorflow', 'keras', 'spark', 'git']</t>
  </si>
  <si>
    <t>{'libraries': ['tensorflow', 'keras', 'spark'], 'other': ['git'], 'programming': ['sql', 'python']}</t>
  </si>
  <si>
    <t>Team Lead Data Science (Mineral Resource Management)</t>
  </si>
  <si>
    <t>Abacus Global</t>
  </si>
  <si>
    <t>Global Data Lead</t>
  </si>
  <si>
    <t>Data scientist - Sales</t>
  </si>
  <si>
    <t>['python', 'sql', 'nosql', 'scikit-learn', 'numpy', 'pandas', 'tensorflow', 'keras', 'pytorch', 'pyspark', 'airflow']</t>
  </si>
  <si>
    <t>{'libraries': ['scikit-learn', 'numpy', 'pandas', 'tensorflow', 'keras', 'pytorch', 'pyspark', 'airflow'], 'programming': ['python', 'sql', 'nosql']}</t>
  </si>
  <si>
    <t>Risk Data Analyst (w/m/d) - Teilzeit oder Vollzeit</t>
  </si>
  <si>
    <t>Seabu Digital</t>
  </si>
  <si>
    <t>Entry Level Data Analyst/ Python programmer positions</t>
  </si>
  <si>
    <t>['java', 'c', 'word']</t>
  </si>
  <si>
    <t>{'analyst_tools': ['word'], 'programming': ['java', 'c']}</t>
  </si>
  <si>
    <t>Senior People Analytics Analyst</t>
  </si>
  <si>
    <t>via Global Partners Jobs</t>
  </si>
  <si>
    <t>['tableau', 'zoom']</t>
  </si>
  <si>
    <t>{'analyst_tools': ['tableau'], 'sync': ['zoom']}</t>
  </si>
  <si>
    <t>Data Analyst /Pricing/ - with Great Benefits</t>
  </si>
  <si>
    <t>Werkstudent E-Commerce - Performance marketing / SEO (m/w/d)</t>
  </si>
  <si>
    <t>Sportiger</t>
  </si>
  <si>
    <t>TechVision Staffing Solutions</t>
  </si>
  <si>
    <t>Ria Financial</t>
  </si>
  <si>
    <t>Data Infrastructure (OSI-PI) Platform Engineer</t>
  </si>
  <si>
    <t>Megan Frg Consulting</t>
  </si>
  <si>
    <t>['python', 'sql', 'azure', 'gcp', 'aws', 'github']</t>
  </si>
  <si>
    <t>{'cloud': ['azure', 'gcp', 'aws'], 'other': ['github'], 'programming': ['python', 'sql']}</t>
  </si>
  <si>
    <t>['python', 'sql', 'aws', 'azure', 'numpy', 'pandas', 'tensorflow', 'matplotlib', 'plotly', 'tableau', 'power bi', 'looker', 'git', 'svn', 'atlassian', 'jira']</t>
  </si>
  <si>
    <t>{'analyst_tools': ['tableau', 'power bi', 'looker'], 'async': ['jira'], 'cloud': ['aws', 'azure'], 'libraries': ['numpy', 'pandas', 'tensorflow', 'matplotlib', 'plotly'], 'other': ['git', 'svn', 'atlassian'], 'programming': ['python', 'sql']}</t>
  </si>
  <si>
    <t>['sql', 'nosql', 'python', 'azure', 'databricks']</t>
  </si>
  <si>
    <t>{'cloud': ['azure', 'databricks'], 'programming': ['sql', 'nosql', 'python']}</t>
  </si>
  <si>
    <t>Customer Support Engineer – Software Solutions</t>
  </si>
  <si>
    <t>Data Engineer (H/F) en CDI</t>
  </si>
  <si>
    <t>['mongodb', 'mongodb', 'python', 'sql', 'postgresql', 'redis', 'bigquery', 'gcp', 'graphql', 'tableau', 'github', 'terraform', 'git']</t>
  </si>
  <si>
    <t>{'analyst_tools': ['tableau'], 'cloud': ['bigquery', 'gcp'], 'databases': ['mongodb', 'postgresql', 'redis'], 'libraries': ['graphql'], 'other': ['github', 'terraform', 'git'], 'programming': ['mongodb', 'python', 'sql']}</t>
  </si>
  <si>
    <t>Data Engineer - Openbaar Vervoer Sector</t>
  </si>
  <si>
    <t>['python', 'r', 'tensorflow', 'pytorch', 'pandas']</t>
  </si>
  <si>
    <t>{'libraries': ['tensorflow', 'pytorch', 'pandas'], 'programming': ['python', 'r']}</t>
  </si>
  <si>
    <t>Big Data Engineer - Amazon Deequ required (Contract)</t>
  </si>
  <si>
    <t>Teranet Inc.</t>
  </si>
  <si>
    <t>['sql', 'python', 'bash', 'sql server', 'postgresql', 'oracle', 'aws', 'hadoop', 'spark', 'airflow', 'linux', 'tableau', 'git', 'terraform', 'confluence']</t>
  </si>
  <si>
    <t>{'analyst_tools': ['tableau'], 'async': ['confluence'], 'cloud': ['oracle', 'aws'], 'databases': ['sql server', 'postgresql'], 'libraries': ['hadoop', 'spark', 'airflow'], 'os': ['linux'], 'other': ['git', 'terraform'], 'programming': ['sql', 'python', 'bash']}</t>
  </si>
  <si>
    <t>DATA SCIENTIST ASSOCIATE II</t>
  </si>
  <si>
    <t>Lead Digital Campaign Analyst (Hybrid) (San Antonio, TX)</t>
  </si>
  <si>
    <t>IT Solutions Architect – Data &amp; Analytics (m/f/d)</t>
  </si>
  <si>
    <t>Deutsche Post DHL</t>
  </si>
  <si>
    <t>ビジネスアナリスト・アーキテクト</t>
  </si>
  <si>
    <t>via ミドルの転職</t>
  </si>
  <si>
    <t>社名非公開</t>
  </si>
  <si>
    <t>['azure', 'databricks', 'snowflake', 'spark', 'power bi']</t>
  </si>
  <si>
    <t>{'analyst_tools': ['power bi'], 'cloud': ['azure', 'databricks', 'snowflake'], 'libraries': ['spark']}</t>
  </si>
  <si>
    <t>BI Data Engineer Co-op</t>
  </si>
  <si>
    <t>['python', 'java', 'mysql', 'db2', 'gcp', 'oracle', 'aws', 'azure', 'airflow', 'kafka', 'git']</t>
  </si>
  <si>
    <t>{'cloud': ['gcp', 'oracle', 'aws', 'azure'], 'databases': ['mysql', 'db2'], 'libraries': ['airflow', 'kafka'], 'other': ['git'], 'programming': ['python', 'java']}</t>
  </si>
  <si>
    <t>Data Analyst con Ottimo Utilizzo Sap</t>
  </si>
  <si>
    <t>Senior Data Scientist: Retail: Cape Town</t>
  </si>
  <si>
    <t>Principal, Data Engineering</t>
  </si>
  <si>
    <t>Applied Materials, Inc.</t>
  </si>
  <si>
    <t>['snowflake', 'aws', 'hadoop']</t>
  </si>
  <si>
    <t>{'cloud': ['snowflake', 'aws'], 'libraries': ['hadoop']}</t>
  </si>
  <si>
    <t>76 reviews</t>
  </si>
  <si>
    <t>Data Scientist - Saudi Arabia</t>
  </si>
  <si>
    <t>RAWAJ</t>
  </si>
  <si>
    <t>['sas', 'sas', 'python', 'java']</t>
  </si>
  <si>
    <t>{'analyst_tools': ['sas'], 'programming': ['sas', 'python', 'java']}</t>
  </si>
  <si>
    <t>JR Data Engineer</t>
  </si>
  <si>
    <t>Personal Departamento Data Science</t>
  </si>
  <si>
    <t>Fundación Esclerosis Múltiple</t>
  </si>
  <si>
    <t>(B-524) | Work From Home Data Engineer / Ref. 0960E - Hiring Fast</t>
  </si>
  <si>
    <t>['python', 'azure', 'databricks', 'spark', 'terraform']</t>
  </si>
  <si>
    <t>{'cloud': ['azure', 'databricks'], 'libraries': ['spark'], 'other': ['terraform'], 'programming': ['python']}</t>
  </si>
  <si>
    <t>Big data scientist remote work</t>
  </si>
  <si>
    <t>Jobzem (24243175)</t>
  </si>
  <si>
    <t>Senior Director &amp; Head-Data Science &amp; Analytics</t>
  </si>
  <si>
    <t>Vertex Corporate Services India Pvt Ltd Hiring For Leading MNC Financial Services Data &amp; Insights Captive</t>
  </si>
  <si>
    <t>SENIOR CONSULTANT - DATA ENGINEER - /D (H/F)</t>
  </si>
  <si>
    <t>['sql', 'javascript', 'html', 'r', 'oracle', 'aws', 'jquery', 'express', 'tableau', 'looker', 'excel', 'sheets', 'alteryx']</t>
  </si>
  <si>
    <t>{'analyst_tools': ['tableau', 'looker', 'excel', 'sheets', 'alteryx'], 'cloud': ['oracle', 'aws'], 'programming': ['sql', 'javascript', 'html', 'r'], 'webframeworks': ['jquery', 'express']}</t>
  </si>
  <si>
    <t>['sap', 'word', 'excel', 'powerpoint', 'outlook']</t>
  </si>
  <si>
    <t>{'analyst_tools': ['sap', 'word', 'excel', 'powerpoint', 'outlook']}</t>
  </si>
  <si>
    <t>Data Analyst - Inside IR35</t>
  </si>
  <si>
    <t>['sas', 'sas', 'python', 'sql', 'spark', 'airflow', 'tableau', 'power bi']</t>
  </si>
  <si>
    <t>{'analyst_tools': ['sas', 'tableau', 'power bi'], 'libraries': ['spark', 'airflow'], 'programming': ['sas', 'python', 'sql']}</t>
  </si>
  <si>
    <t>Assembly Engineer</t>
  </si>
  <si>
    <t>Data Scientist in Der Radiologie</t>
  </si>
  <si>
    <t>['python', 'shell', 'julia', 'linux']</t>
  </si>
  <si>
    <t>{'os': ['linux'], 'programming': ['python', 'shell', 'julia']}</t>
  </si>
  <si>
    <t>Vistex</t>
  </si>
  <si>
    <t>Data Business analist</t>
  </si>
  <si>
    <t>Sittard-Geleen, Netherlands</t>
  </si>
  <si>
    <t>Principal Specialist - IT Data Analyst</t>
  </si>
  <si>
    <t>['sql', 'r', 'python', 'scala', 'java', 'visual basic', 'vba', 'sql server', 'azure', 'hadoop', 'spark', 'sap', 'power bi', 'tableau', 'ssrs']</t>
  </si>
  <si>
    <t>{'analyst_tools': ['sap', 'power bi', 'tableau', 'ssrs'], 'cloud': ['azure'], 'databases': ['sql server'], 'libraries': ['hadoop', 'spark'], 'programming': ['sql', 'r', 'python', 'scala', 'java', 'visual basic', 'vba']}</t>
  </si>
  <si>
    <t>Senior Technical Product Manager - Data Science</t>
  </si>
  <si>
    <t>data engineer sr</t>
  </si>
  <si>
    <t>['sql', 'no-sql', 'databricks', 'azure', 'aws', 'spark', 'pyspark', 'jupyter', 'airflow']</t>
  </si>
  <si>
    <t>{'cloud': ['databricks', 'azure', 'aws'], 'libraries': ['spark', 'pyspark', 'jupyter', 'airflow'], 'programming': ['sql', 'no-sql']}</t>
  </si>
  <si>
    <t>Senior Manager - Data Scientist</t>
  </si>
  <si>
    <t>Charles Schwab &amp; Company, Inc.</t>
  </si>
  <si>
    <t>['shell', 'python', 'scala', 'sql', 'r', 'sas', 'sas', 'mongodb', 'mongodb', 'sql server', 'cassandra', 'unix', 'cognos', 'tableau']</t>
  </si>
  <si>
    <t>{'analyst_tools': ['sas', 'cognos', 'tableau'], 'databases': ['mongodb', 'sql server', 'cassandra'], 'os': ['unix'], 'programming': ['shell', 'python', 'scala', 'sql', 'r', 'sas', 'mongodb']}</t>
  </si>
  <si>
    <t>Mlops Junior Engineer</t>
  </si>
  <si>
    <t>Lemu Earth SpA</t>
  </si>
  <si>
    <t>Junior Data Analyst-Entry Level</t>
  </si>
  <si>
    <t>['python', 'java', 'mysql', 'tableau', 'excel']</t>
  </si>
  <si>
    <t>{'analyst_tools': ['tableau', 'excel'], 'databases': ['mysql'], 'programming': ['python', 'java']}</t>
  </si>
  <si>
    <t>Symbio</t>
  </si>
  <si>
    <t>['sql', 'java', 'python', 'aws', 'redshift']</t>
  </si>
  <si>
    <t>{'cloud': ['aws', 'redshift'], 'programming': ['sql', 'java', 'python']}</t>
  </si>
  <si>
    <t>Providence Health Care</t>
  </si>
  <si>
    <t>['python', 'java', 'sql', 'nosql', 'mysql', 'aws', 'azure', 'spark']</t>
  </si>
  <si>
    <t>{'cloud': ['aws', 'azure'], 'databases': ['mysql'], 'libraries': ['spark'], 'programming': ['python', 'java', 'sql', 'nosql']}</t>
  </si>
  <si>
    <t>East Peoria, IL</t>
  </si>
  <si>
    <t>Nutek Private Limited</t>
  </si>
  <si>
    <t>['python', 'r', 'bigquery', 'keras', 'power bi', 'tableau', 'flow']</t>
  </si>
  <si>
    <t>{'analyst_tools': ['power bi', 'tableau'], 'cloud': ['bigquery'], 'libraries': ['keras'], 'other': ['flow'], 'programming': ['python', 'r']}</t>
  </si>
  <si>
    <t>5V Tech</t>
  </si>
  <si>
    <t>Samsung Ads</t>
  </si>
  <si>
    <t>['sql', 'sap', 'git', 'jira']</t>
  </si>
  <si>
    <t>{'analyst_tools': ['sap'], 'async': ['jira'], 'other': ['git'], 'programming': ['sql']}</t>
  </si>
  <si>
    <t>Data Analyst - Forensic</t>
  </si>
  <si>
    <t>Junior Data Engineer Process Mining (M/F/D)</t>
  </si>
  <si>
    <t>Sixt</t>
  </si>
  <si>
    <t>Brunswick Corporation</t>
  </si>
  <si>
    <t>['python', 'r', 'sql', 'sas', 'sas', 'tableau', 'power bi', 'spss']</t>
  </si>
  <si>
    <t>{'analyst_tools': ['sas', 'tableau', 'power bi', 'spss'], 'programming': ['python', 'r', 'sql', 'sas']}</t>
  </si>
  <si>
    <t>Data Analytics-Analyst</t>
  </si>
  <si>
    <t>['sql', 'hadoop', 'qlik', 'tableau', 'alteryx', 'jira']</t>
  </si>
  <si>
    <t>{'analyst_tools': ['qlik', 'tableau', 'alteryx'], 'async': ['jira'], 'libraries': ['hadoop'], 'programming': ['sql']}</t>
  </si>
  <si>
    <t>Data Analyst/business Analyst</t>
  </si>
  <si>
    <t>Worldgate, llc</t>
  </si>
  <si>
    <t>Lead Data Engineer in Naperville</t>
  </si>
  <si>
    <t>['java', 'scala', 'python', 'nosql', 'sql', 'mongo', 'shell', 'mysql', 'redshift', 'snowflake', 'aws', 'azure', 'hadoop', 'kafka', 'spark', 'airflow']</t>
  </si>
  <si>
    <t>{'cloud': ['redshift', 'snowflake', 'aws', 'azure'], 'databases': ['mysql'], 'libraries': ['hadoop', 'kafka', 'spark', 'airflow'], 'programming': ['java', 'scala', 'python', 'nosql', 'sql', 'mongo', 'shell']}</t>
  </si>
  <si>
    <t>Centiro</t>
  </si>
  <si>
    <t>['go', 'python', 'sql', 'mongodb', 'mongodb', 'r', 'kotlin', 'gcp', 'bigquery', 'jupyter', 'airflow', 'tableau']</t>
  </si>
  <si>
    <t>{'analyst_tools': ['tableau'], 'cloud': ['gcp', 'bigquery'], 'databases': ['mongodb'], 'libraries': ['jupyter', 'airflow'], 'programming': ['go', 'python', 'sql', 'mongodb', 'r', 'kotlin']}</t>
  </si>
  <si>
    <t>['python', 'sql', 'elasticsearch', 'aws', 'spark']</t>
  </si>
  <si>
    <t>{'cloud': ['aws'], 'databases': ['elasticsearch'], 'libraries': ['spark'], 'programming': ['python', 'sql']}</t>
  </si>
  <si>
    <t>Software Development Engineer in Test/QA Engineer</t>
  </si>
  <si>
    <t>Informed Inc.</t>
  </si>
  <si>
    <t>['bash', 'python', 'ruby', 'ruby', 'javascript', 'selenium', 'ruby on rails']</t>
  </si>
  <si>
    <t>{'libraries': ['selenium'], 'programming': ['bash', 'python', 'ruby', 'javascript'], 'webframeworks': ['ruby', 'ruby on rails']}</t>
  </si>
  <si>
    <t>['python', 'sql', 'mysql', 'postgresql', 'sql server', 'aws', 'redshift', 'oracle', 'databricks', 'kafka', 'spark', 'hadoop', 'excel', 'power bi', 'spss', 'tableau', 'github', 'jenkins', 'terraform', 'git', 'bitbucket', 'jira', 'confluence']</t>
  </si>
  <si>
    <t>{'analyst_tools': ['excel', 'power bi', 'spss', 'tableau'], 'async': ['jira', 'confluence'], 'cloud': ['aws', 'redshift', 'oracle', 'databricks'], 'databases': ['mysql', 'postgresql', 'sql server'], 'libraries': ['kafka', 'spark', 'hadoop'], 'other': ['github', 'jenkins', 'terraform', 'git', 'bitbucket'], 'programming': ['python', 'sql']}</t>
  </si>
  <si>
    <t>Regional Data Analyst - Measurement, GrabAds</t>
  </si>
  <si>
    <t>Business analyst hospital insurance billing and collections</t>
  </si>
  <si>
    <t>Jobzem (4689013)</t>
  </si>
  <si>
    <t>Anywheel Pte. Ltd.</t>
  </si>
  <si>
    <t>Hiring Immediately Principal Data Engineer</t>
  </si>
  <si>
    <t>Hospital Corporation Of America</t>
  </si>
  <si>
    <t>['sql', 'python', 'golang', 'scala', 'java', 'nosql', 'mongodb', 'mongodb', 'cassandra', 'gcp', 'bigquery', 'kafka', 'spark', 'hadoop', 'linux', 'unix', 'docker', 'github']</t>
  </si>
  <si>
    <t>{'cloud': ['gcp', 'bigquery'], 'databases': ['mongodb', 'cassandra'], 'libraries': ['kafka', 'spark', 'hadoop'], 'os': ['linux', 'unix'], 'other': ['docker', 'github'], 'programming': ['sql', 'python', 'golang', 'scala', 'java', 'nosql', 'mongodb']}</t>
  </si>
  <si>
    <t>Zenex Partners</t>
  </si>
  <si>
    <t>Business &amp; Data Analyst - 25k - 30k - New Year Start! HYBRID</t>
  </si>
  <si>
    <t>Newton-le-Willows, United Kingdom</t>
  </si>
  <si>
    <t>GCP Data Engineer / GCP Devops | 9 to 16 Years</t>
  </si>
  <si>
    <t>Fairview Shores, FL</t>
  </si>
  <si>
    <t>Sr. Analyst - In-Product Growth</t>
  </si>
  <si>
    <t>['sql', 'snowflake', 'redshift', 'azure', 'excel', 'tableau', 'spreadsheet', 'alteryx']</t>
  </si>
  <si>
    <t>{'analyst_tools': ['excel', 'tableau', 'spreadsheet', 'alteryx'], 'cloud': ['snowflake', 'redshift', 'azure'], 'programming': ['sql']}</t>
  </si>
  <si>
    <t>Data Center Electrical Engineer (Field Engineering), Field Engineering</t>
  </si>
  <si>
    <t>Expertise Recruitment</t>
  </si>
  <si>
    <t>['word', 'excel', 'visio', 'asana']</t>
  </si>
  <si>
    <t>{'analyst_tools': ['word', 'excel', 'visio'], 'async': ['asana']}</t>
  </si>
  <si>
    <t>Principal Data Analyst - Hybrid - 2157500</t>
  </si>
  <si>
    <t>Sr. Clinical Data Analyst</t>
  </si>
  <si>
    <t>['sas', 'sas', 'sql', 'nosql', 'visual basic', 'r', 'python', 'oracle', 'hadoop', 'word', 'excel', 'powerpoint', 'sap', 'tableau']</t>
  </si>
  <si>
    <t>{'analyst_tools': ['sas', 'word', 'excel', 'powerpoint', 'sap', 'tableau'], 'cloud': ['oracle'], 'libraries': ['hadoop'], 'programming': ['sas', 'sql', 'nosql', 'visual basic', 'r', 'python']}</t>
  </si>
  <si>
    <t>Tower Research Capital LLC</t>
  </si>
  <si>
    <t>['python', 'scala', 'sql', 'azure', 'databricks', 'pyspark']</t>
  </si>
  <si>
    <t>{'cloud': ['azure', 'databricks'], 'libraries': ['pyspark'], 'programming': ['python', 'scala', 'sql']}</t>
  </si>
  <si>
    <t>Stage – Data</t>
  </si>
  <si>
    <t>['sql', 'python', 'tableau', 'word']</t>
  </si>
  <si>
    <t>{'analyst_tools': ['tableau', 'word'], 'programming': ['sql', 'python']}</t>
  </si>
  <si>
    <t>Sr data Engineer</t>
  </si>
  <si>
    <t>Alpha Net</t>
  </si>
  <si>
    <t>['python', 'linux', 'word', 'excel', 'powerpoint', 'outlook', 'sharepoint']</t>
  </si>
  <si>
    <t>{'analyst_tools': ['word', 'excel', 'powerpoint', 'outlook', 'sharepoint'], 'os': ['linux'], 'programming': ['python']}</t>
  </si>
  <si>
    <t>Senior Data Scientist , Search and Personalization (14498) ...</t>
  </si>
  <si>
    <t>Analista de Data / Business Intelligence Analyst</t>
  </si>
  <si>
    <t>Ingénieur de développement big data en alternance H/F</t>
  </si>
  <si>
    <t>['scala', 'mongodb', 'mongodb', 'oracle', 'spark', 'kafka']</t>
  </si>
  <si>
    <t>{'cloud': ['oracle'], 'databases': ['mongodb'], 'libraries': ['spark', 'kafka'], 'programming': ['scala', 'mongodb']}</t>
  </si>
  <si>
    <t>SAP Senior Data Engineer</t>
  </si>
  <si>
    <t>['sql', 'oracle', 'sap', 'ssis']</t>
  </si>
  <si>
    <t>{'analyst_tools': ['sap', 'ssis'], 'cloud': ['oracle'], 'programming': ['sql']}</t>
  </si>
  <si>
    <t>['r', 'python', 'sql', 'c', 'git']</t>
  </si>
  <si>
    <t>{'other': ['git'], 'programming': ['r', 'python', 'sql', 'c']}</t>
  </si>
  <si>
    <t>['sql', 'sql server', 'tableau', 'ms access', 'ssis', 'ssrs']</t>
  </si>
  <si>
    <t>{'analyst_tools': ['tableau', 'ms access', 'ssis', 'ssrs'], 'databases': ['sql server'], 'programming': ['sql']}</t>
  </si>
  <si>
    <t>Director- Data Science Platform</t>
  </si>
  <si>
    <t>Software Lead - Bigdata Engineering</t>
  </si>
  <si>
    <t>LifeLong Medical Care</t>
  </si>
  <si>
    <t>['sql', 'ssrs', 'tableau', 'ssis', 'excel', 'powerpoint', 'word', 'flow']</t>
  </si>
  <si>
    <t>{'analyst_tools': ['ssrs', 'tableau', 'ssis', 'excel', 'powerpoint', 'word'], 'other': ['flow'], 'programming': ['sql']}</t>
  </si>
  <si>
    <t>Backend Engineering Manager</t>
  </si>
  <si>
    <t>ENOUVO</t>
  </si>
  <si>
    <t>SENIOR DATA SCIENTIST /X (H/F)</t>
  </si>
  <si>
    <t>['go', 'aws', 'gcp', 'databricks']</t>
  </si>
  <si>
    <t>{'cloud': ['aws', 'gcp', 'databricks'], 'programming': ['go']}</t>
  </si>
  <si>
    <t>Senior Behavioral Data Scientist</t>
  </si>
  <si>
    <t>Senior Data Analyst / Data translator F/H</t>
  </si>
  <si>
    <t>Digital Data and Intelligence Analyst</t>
  </si>
  <si>
    <t>Mountain View, AB, Canada</t>
  </si>
  <si>
    <t>Salesforce Administrator/Data Analyst</t>
  </si>
  <si>
    <t>San Francisco In-Home Supportive Services Public Authority</t>
  </si>
  <si>
    <t>Senior Data Analyst - San Antonio, TX or Remote</t>
  </si>
  <si>
    <t>['sql', 'python', 'aws', 'redshift', 'aurora', 'spark', 'airflow', 'github']</t>
  </si>
  <si>
    <t>{'cloud': ['aws', 'redshift', 'aurora'], 'libraries': ['spark', 'airflow'], 'other': ['github'], 'programming': ['sql', 'python']}</t>
  </si>
  <si>
    <t>Data Center Engineer (Located around the area Amesterdam...</t>
  </si>
  <si>
    <t>Tritec Intervento</t>
  </si>
  <si>
    <t>EPIC iO Technologies</t>
  </si>
  <si>
    <t>['sql', 't-sql', 'r', 'sql server', 'oracle', 'tableau', 'power bi']</t>
  </si>
  <si>
    <t>{'analyst_tools': ['tableau', 'power bi'], 'cloud': ['oracle'], 'databases': ['sql server'], 'programming': ['sql', 't-sql', 'r']}</t>
  </si>
  <si>
    <t>Data Analyst (Remoto 100%), 100% en Remoto</t>
  </si>
  <si>
    <t>Senior Software Engineer for Data Products &amp; Services (f/m/d)</t>
  </si>
  <si>
    <t>Kapsch Group</t>
  </si>
  <si>
    <t>Junior Financial Analyst - German (Entry level)</t>
  </si>
  <si>
    <t>['sheets', 'sap', 'terminal']</t>
  </si>
  <si>
    <t>{'analyst_tools': ['sheets', 'sap'], 'other': ['terminal']}</t>
  </si>
  <si>
    <t>Remote Contract Data Engineer</t>
  </si>
  <si>
    <t>Exposed Solutions</t>
  </si>
  <si>
    <t>Cloud Platform Engineer - Database and Storage</t>
  </si>
  <si>
    <t>Vintedge</t>
  </si>
  <si>
    <t>NTT DATA sta cercando Data Driven Transformation Specialist</t>
  </si>
  <si>
    <t>Margo</t>
  </si>
  <si>
    <t>['scala', 'python', 'java', 'azure', 'spark', 'hadoop', 'visio']</t>
  </si>
  <si>
    <t>{'analyst_tools': ['visio'], 'cloud': ['azure'], 'libraries': ['spark', 'hadoop'], 'programming': ['scala', 'python', 'java']}</t>
  </si>
  <si>
    <t>Senior Data Engineer - Shrirangapattana [INDSJB4476913]</t>
  </si>
  <si>
    <t>Srirangapatna, Karnataka, India</t>
  </si>
  <si>
    <t>Performance Analyst /m/f/d/ - Urgent</t>
  </si>
  <si>
    <t>['visual basic', 'sql']</t>
  </si>
  <si>
    <t>{'programming': ['visual basic', 'sql']}</t>
  </si>
  <si>
    <t>System Application Engineer</t>
  </si>
  <si>
    <t>Senior Data Engineer - Lalitpur</t>
  </si>
  <si>
    <t>Lalitpur, Uttar Pradesh, India</t>
  </si>
  <si>
    <t>Infosys Technologies Ltd</t>
  </si>
  <si>
    <t>['nosql', 'python', 'mysql', 'azure', 'aws']</t>
  </si>
  <si>
    <t>{'cloud': ['azure', 'aws'], 'databases': ['mysql'], 'programming': ['nosql', 'python']}</t>
  </si>
  <si>
    <t>['python', 'databricks', 'aws', 'azure', 'linux', 'kubernetes', 'docker', 'ansible']</t>
  </si>
  <si>
    <t>{'cloud': ['databricks', 'aws', 'azure'], 'os': ['linux'], 'other': ['kubernetes', 'docker', 'ansible'], 'programming': ['python']}</t>
  </si>
  <si>
    <t>Data Scientist - Datenbanken / Prozessoptimierung / Total Store...</t>
  </si>
  <si>
    <t>['sql', 'oracle', 'tableau', 'excel', 'sharepoint', 'cognos', 'power bi', 'powerpoint']</t>
  </si>
  <si>
    <t>{'analyst_tools': ['tableau', 'excel', 'sharepoint', 'cognos', 'power bi', 'powerpoint'], 'cloud': ['oracle'], 'programming': ['sql']}</t>
  </si>
  <si>
    <t>ProKatchers</t>
  </si>
  <si>
    <t>Research Data Analyst 1 (Hybrid Opportunity)</t>
  </si>
  <si>
    <t>Data Engineer (Triage)</t>
  </si>
  <si>
    <t>Business Control Systems, LP</t>
  </si>
  <si>
    <t>Southern California Edison (SCE)</t>
  </si>
  <si>
    <t>Consumer Cellular</t>
  </si>
  <si>
    <t>Lead Data Engineer ‍ Innovative Tech Mobility</t>
  </si>
  <si>
    <t>Data Engineer at KCB Bank Kenya</t>
  </si>
  <si>
    <t>Financial analyst - Kom/rom - Dynamic Team</t>
  </si>
  <si>
    <t>T-Hr Kft.</t>
  </si>
  <si>
    <t>['sql', 'tableau', 'qlik', 'microstrategy', 'excel']</t>
  </si>
  <si>
    <t>{'analyst_tools': ['tableau', 'qlik', 'microstrategy', 'excel'], 'programming': ['sql']}</t>
  </si>
  <si>
    <t>['shell', 'python', 'sql', 'sql server', 'azure', 'databricks', 'unix', 'word', 'git']</t>
  </si>
  <si>
    <t>{'analyst_tools': ['word'], 'cloud': ['azure', 'databricks'], 'databases': ['sql server'], 'os': ['unix'], 'other': ['git'], 'programming': ['shell', 'python', 'sql']}</t>
  </si>
  <si>
    <t>Bynder</t>
  </si>
  <si>
    <t>['python', 'sql', 'aws', 'redshift', 'spark', 'kafka', 'terraform']</t>
  </si>
  <si>
    <t>{'cloud': ['aws', 'redshift'], 'libraries': ['spark', 'kafka'], 'other': ['terraform'], 'programming': ['python', 'sql']}</t>
  </si>
  <si>
    <t>Business Financial Analyst - Hiring Urgently</t>
  </si>
  <si>
    <t>Nutreco</t>
  </si>
  <si>
    <t>['express', 'excel', 'power bi']</t>
  </si>
  <si>
    <t>{'analyst_tools': ['excel', 'power bi'], 'webframeworks': ['express']}</t>
  </si>
  <si>
    <t>['sql', 'c#', 'python', 'r', 'power bi', 'ssis', 'word']</t>
  </si>
  <si>
    <t>{'analyst_tools': ['power bi', 'ssis', 'word'], 'programming': ['sql', 'c#', 'python', 'r']}</t>
  </si>
  <si>
    <t>Associate DevOps Engineer (Power BI/Cloud Data Warehouse)</t>
  </si>
  <si>
    <t>DHL Express (Malaysia) Sdn Bhd</t>
  </si>
  <si>
    <t>['go', 'snowflake', 'power bi']</t>
  </si>
  <si>
    <t>{'analyst_tools': ['power bi'], 'cloud': ['snowflake'], 'programming': ['go']}</t>
  </si>
  <si>
    <t>Jobs on Cloud Data Engineer - Matheran</t>
  </si>
  <si>
    <t>Data Science / Data Scientist</t>
  </si>
  <si>
    <t>Instahire Services Private Limited</t>
  </si>
  <si>
    <t>['python', 'r', 'numpy', 'pandas']</t>
  </si>
  <si>
    <t>{'libraries': ['numpy', 'pandas'], 'programming': ['python', 'r']}</t>
  </si>
  <si>
    <t>Senior/Lead Java Engineer</t>
  </si>
  <si>
    <t>AltexSoft</t>
  </si>
  <si>
    <t>['sql', 'nosql', 'java', 'redis', 'elasticsearch', 'aws', 'spring', 'kubernetes', 'docker']</t>
  </si>
  <si>
    <t>{'cloud': ['aws'], 'databases': ['redis', 'elasticsearch'], 'libraries': ['spring'], 'other': ['kubernetes', 'docker'], 'programming': ['sql', 'nosql', 'java']}</t>
  </si>
  <si>
    <t>Business Analytics Analyst 2 C10</t>
  </si>
  <si>
    <t>Quality Manager – AI Data Services</t>
  </si>
  <si>
    <t>Lead Data Scientist, Tasconnect Venture - Sc</t>
  </si>
  <si>
    <t>['python', 'sql', 'aws', 'jupyter', 'pandas', 'numpy', 'keras', 'pytorch', 'tableau', 'flow', 'git']</t>
  </si>
  <si>
    <t>{'analyst_tools': ['tableau'], 'cloud': ['aws'], 'libraries': ['jupyter', 'pandas', 'numpy', 'keras', 'pytorch'], 'other': ['flow', 'git'], 'programming': ['python', 'sql']}</t>
  </si>
  <si>
    <t>['kafka', 'node.js', 'kubernetes', 'jira', 'confluence', 'slack']</t>
  </si>
  <si>
    <t>{'async': ['jira', 'confluence'], 'libraries': ['kafka'], 'other': ['kubernetes'], 'sync': ['slack'], 'webframeworks': ['node.js']}</t>
  </si>
  <si>
    <t>['scala', 'python', 'shell', 'java', 'sql', 'dynamodb', 'aws', 'spark', 'hadoop', 'pyspark', 'jupyter']</t>
  </si>
  <si>
    <t>{'cloud': ['aws'], 'databases': ['dynamodb'], 'libraries': ['spark', 'hadoop', 'pyspark', 'jupyter'], 'programming': ['scala', 'python', 'shell', 'java', 'sql']}</t>
  </si>
  <si>
    <t>Bosque de Talentos</t>
  </si>
  <si>
    <t>BPO Jobs Philippines</t>
  </si>
  <si>
    <t>Senior Big Data Engineer Remote Latam</t>
  </si>
  <si>
    <t>Data Scientist IV (Extended Temporary) UPDATED</t>
  </si>
  <si>
    <t>University of Arizona</t>
  </si>
  <si>
    <t>Reporting Analyst -Mid-Level (Hybrid)</t>
  </si>
  <si>
    <t>['python', 'word', 'excel', 'powerpoint', 'tableau']</t>
  </si>
  <si>
    <t>{'analyst_tools': ['word', 'excel', 'powerpoint', 'tableau'], 'programming': ['python']}</t>
  </si>
  <si>
    <t>Wonderstorm</t>
  </si>
  <si>
    <t>Groton, CT</t>
  </si>
  <si>
    <t>General Dynamics Electric Boat</t>
  </si>
  <si>
    <t>Information Services Data Analyst Intermediate</t>
  </si>
  <si>
    <t>Lead Quality Engineer, Data Engineering</t>
  </si>
  <si>
    <t>Canada Pension Plan Investments</t>
  </si>
  <si>
    <t>['python', 'sql', 'aws', 'azure', 'jenkins', 'github', 'jira', 'confluence']</t>
  </si>
  <si>
    <t>{'async': ['jira', 'confluence'], 'cloud': ['aws', 'azure'], 'other': ['jenkins', 'github'], 'programming': ['python', 'sql']}</t>
  </si>
  <si>
    <t>Stage (6 Mois) – Data Analyst - Paris</t>
  </si>
  <si>
    <t>Head of Performance and Analytics</t>
  </si>
  <si>
    <t>Data Engineer/Engenheiro de Dados</t>
  </si>
  <si>
    <t>GRUPO PRIMO</t>
  </si>
  <si>
    <t>(Junior) Analyst Customer Data Management</t>
  </si>
  <si>
    <t>['python', 'postgresql', 'aws', 'snowflake', 'looker']</t>
  </si>
  <si>
    <t>{'analyst_tools': ['looker'], 'cloud': ['aws', 'snowflake'], 'databases': ['postgresql'], 'programming': ['python']}</t>
  </si>
  <si>
    <t>Data Engineer Google Cloud Platform ( 92100 BOULOGNE BILLANCOURT...</t>
  </si>
  <si>
    <t>Douglas, Lanark, UK</t>
  </si>
  <si>
    <t>Organisation bp</t>
  </si>
  <si>
    <t>IF&amp;P Data Analyst Team Leader</t>
  </si>
  <si>
    <t>BAE SYSTEMS</t>
  </si>
  <si>
    <t>Consulting Data Analyst - Epidemiology, Bio-statistics, R, SAS, SQL</t>
  </si>
  <si>
    <t>['sas', 'sas', 'sql', 'vba', 'r']</t>
  </si>
  <si>
    <t>{'analyst_tools': ['sas'], 'programming': ['sas', 'sql', 'vba', 'r']}</t>
  </si>
  <si>
    <t>['sql', 'python', 'shell', 'aws', 'snowflake', 'spark', 'hadoop', 'pyspark', 'unix']</t>
  </si>
  <si>
    <t>{'cloud': ['aws', 'snowflake'], 'libraries': ['spark', 'hadoop', 'pyspark'], 'os': ['unix'], 'programming': ['sql', 'python', 'shell']}</t>
  </si>
  <si>
    <t>Pueblo, CO</t>
  </si>
  <si>
    <t>Senior Finance Data Analyst (F/M/D)</t>
  </si>
  <si>
    <t>['python', 'sap', 'tableau', 'excel']</t>
  </si>
  <si>
    <t>{'analyst_tools': ['sap', 'tableau', 'excel'], 'programming': ['python']}</t>
  </si>
  <si>
    <t>Junior Data Analyst *</t>
  </si>
  <si>
    <t>Cyber Security Engineer (Data Protection)</t>
  </si>
  <si>
    <t>['windows', 'power bi', 'splunk']</t>
  </si>
  <si>
    <t>{'analyst_tools': ['power bi', 'splunk'], 'os': ['windows']}</t>
  </si>
  <si>
    <t>['vba', 'sql', 'alteryx', 'excel', 'powerpoint']</t>
  </si>
  <si>
    <t>{'analyst_tools': ['alteryx', 'excel', 'powerpoint'], 'programming': ['vba', 'sql']}</t>
  </si>
  <si>
    <t>Principal Software Engineer C/C++</t>
  </si>
  <si>
    <t>['c', 'c++', 'sas', 'sas', 'aws', 'azure', 'react', 'docker', 'kubernetes']</t>
  </si>
  <si>
    <t>{'analyst_tools': ['sas'], 'cloud': ['aws', 'azure'], 'libraries': ['react'], 'other': ['docker', 'kubernetes'], 'programming': ['c', 'c++', 'sas']}</t>
  </si>
  <si>
    <t>Data Analist - Center of Expertise Supercircle Fraude</t>
  </si>
  <si>
    <t>Friesland, Netherlands</t>
  </si>
  <si>
    <t>['sas', 'sas', 'sql', 'python', 'cognos', 'git']</t>
  </si>
  <si>
    <t>{'analyst_tools': ['sas', 'cognos'], 'other': ['git'], 'programming': ['sas', 'sql', 'python']}</t>
  </si>
  <si>
    <t>Senior Data Engineer - Kharagpur [INDSJB4477226]</t>
  </si>
  <si>
    <t>Kharagpur, West Bengal, India</t>
  </si>
  <si>
    <t>Cybersecurity Cloud Engineer</t>
  </si>
  <si>
    <t>['python', 'aws', 'gcp', 'azure', 'terraform', 'jenkins']</t>
  </si>
  <si>
    <t>{'cloud': ['aws', 'gcp', 'azure'], 'other': ['terraform', 'jenkins'], 'programming': ['python']}</t>
  </si>
  <si>
    <t>Data Engineer/Fullstack Developer</t>
  </si>
  <si>
    <t>['javascript', 'qlik']</t>
  </si>
  <si>
    <t>{'analyst_tools': ['qlik'], 'programming': ['javascript']}</t>
  </si>
  <si>
    <t>DATA ENGINEER - ALTERNANCE (H/F)</t>
  </si>
  <si>
    <t>Seine-Maritime, France</t>
  </si>
  <si>
    <t>['sql', 'python', 'sas', 'sas', 'bash', 'nosql', 'hadoop', 'spark']</t>
  </si>
  <si>
    <t>{'analyst_tools': ['sas'], 'libraries': ['hadoop', 'spark'], 'programming': ['sql', 'python', 'sas', 'bash', 'nosql']}</t>
  </si>
  <si>
    <t>CB Data Science Associate/Sr. Associate - Credit Operations Analytics</t>
  </si>
  <si>
    <t>['sql', 'alteryx', 'qlik', 'tableau']</t>
  </si>
  <si>
    <t>{'analyst_tools': ['alteryx', 'qlik', 'tableau'], 'programming': ['sql']}</t>
  </si>
  <si>
    <t>['sql', 'r', 'python', 'sas', 'sas', 'tableau', 'flow']</t>
  </si>
  <si>
    <t>{'analyst_tools': ['sas', 'tableau'], 'other': ['flow'], 'programming': ['sql', 'r', 'python', 'sas']}</t>
  </si>
  <si>
    <t>Software Development Engineer 2</t>
  </si>
  <si>
    <t>Amadeus IT Group, S.A.</t>
  </si>
  <si>
    <t>['python', 'r', 'sql', 'scala', 'spark', 'hadoop']</t>
  </si>
  <si>
    <t>{'libraries': ['spark', 'hadoop'], 'programming': ['python', 'r', 'sql', 'scala']}</t>
  </si>
  <si>
    <t>Senior Data Analyst x 2</t>
  </si>
  <si>
    <t>Skills for Care</t>
  </si>
  <si>
    <t>['excel', 'spss', 'tableau', 'power bi']</t>
  </si>
  <si>
    <t>{'analyst_tools': ['excel', 'spss', 'tableau', 'power bi']}</t>
  </si>
  <si>
    <t>Facilities Engineer (Data Centre)</t>
  </si>
  <si>
    <t>['colocation', 'windows']</t>
  </si>
  <si>
    <t>{'cloud': ['colocation'], 'os': ['windows']}</t>
  </si>
  <si>
    <t>Sr. Lead Data Engineer in Baltimore</t>
  </si>
  <si>
    <t>Public Healthcare Data Science Consultant</t>
  </si>
  <si>
    <t>['r', 'python', 'sql', 'pyspark', 'word', 'powerpoint', 'excel', 'dax', 'tableau', 'sharepoint']</t>
  </si>
  <si>
    <t>{'analyst_tools': ['word', 'powerpoint', 'excel', 'dax', 'tableau', 'sharepoint'], 'libraries': ['pyspark'], 'programming': ['r', 'python', 'sql']}</t>
  </si>
  <si>
    <t>Digital Champion (Software Engineer)</t>
  </si>
  <si>
    <t>Semarang, Semarang City, Central Java, Indonesia</t>
  </si>
  <si>
    <t>via Kerja Pabrik</t>
  </si>
  <si>
    <t>PT MAS ARYA INDONESIA</t>
  </si>
  <si>
    <t>['python', 'sql', 'aws', 'redshift', 'pyspark', 'ssis', 'tableau']</t>
  </si>
  <si>
    <t>{'analyst_tools': ['ssis', 'tableau'], 'cloud': ['aws', 'redshift'], 'libraries': ['pyspark'], 'programming': ['python', 'sql']}</t>
  </si>
  <si>
    <t>Data engineer ab initio h/f (CDI)</t>
  </si>
  <si>
    <t>['sql', 'python', 'scala', 'spark', 'sap']</t>
  </si>
  <si>
    <t>{'analyst_tools': ['sap'], 'libraries': ['spark'], 'programming': ['sql', 'python', 'scala']}</t>
  </si>
  <si>
    <t>Production Data Engineer</t>
  </si>
  <si>
    <t>Junior Data Analyst (M/F)</t>
  </si>
  <si>
    <t>Voltalia Portugal</t>
  </si>
  <si>
    <t>Scottish Qualifications Authority</t>
  </si>
  <si>
    <t>['sql', 'oracle', 'word']</t>
  </si>
  <si>
    <t>{'analyst_tools': ['word'], 'cloud': ['oracle'], 'programming': ['sql']}</t>
  </si>
  <si>
    <t>['sql', 'python', 'postgresql', 'sql server', 'pandas', 'numpy', 'tableau', 'power bi', 'cognos', 'excel', 'flow']</t>
  </si>
  <si>
    <t>{'analyst_tools': ['tableau', 'power bi', 'cognos', 'excel'], 'databases': ['postgresql', 'sql server'], 'libraries': ['pandas', 'numpy'], 'other': ['flow'], 'programming': ['sql', 'python']}</t>
  </si>
  <si>
    <t>Momentive</t>
  </si>
  <si>
    <t>['python', 'sql', 'java', 'scala', 'snowflake', 'redshift', 'aws', 'airflow', 'spark', 'git', 'github', 'terraform']</t>
  </si>
  <si>
    <t>{'cloud': ['snowflake', 'redshift', 'aws'], 'libraries': ['airflow', 'spark'], 'other': ['git', 'github', 'terraform'], 'programming': ['python', 'sql', 'java', 'scala']}</t>
  </si>
  <si>
    <t>Senior Data Scientist (TX)</t>
  </si>
  <si>
    <t>['sql', 'python', 'c', 'aws', 'azure', 'jenkins']</t>
  </si>
  <si>
    <t>{'cloud': ['aws', 'azure'], 'other': ['jenkins'], 'programming': ['sql', 'python', 'c']}</t>
  </si>
  <si>
    <t>Cloud Engineer/Architect - Remote</t>
  </si>
  <si>
    <t>Patient Zero Pty Ltd</t>
  </si>
  <si>
    <t>['sql', 'powershell', 'azure', 'terraform']</t>
  </si>
  <si>
    <t>{'cloud': ['azure'], 'other': ['terraform'], 'programming': ['sql', 'powershell']}</t>
  </si>
  <si>
    <t>Data Engineer - developpeur python H/F (CDI)</t>
  </si>
  <si>
    <t>Gainwell Technologies Llc</t>
  </si>
  <si>
    <t>['python', 'r', 'sql', 'scala', 'sql server', 'aws', 'azure', 'hadoop', 'spark', 'tensorflow', 'pytorch', 'tableau', 'outlook', 'word']</t>
  </si>
  <si>
    <t>{'analyst_tools': ['tableau', 'outlook', 'word'], 'cloud': ['aws', 'azure'], 'databases': ['sql server'], 'libraries': ['hadoop', 'spark', 'tensorflow', 'pytorch'], 'programming': ['python', 'r', 'sql', 'scala']}</t>
  </si>
  <si>
    <t>Beacon Mobility</t>
  </si>
  <si>
    <t>['r', 'python', 'sql', 'sas', 'sas', 'azure', 'spss']</t>
  </si>
  <si>
    <t>{'analyst_tools': ['sas', 'spss'], 'cloud': ['azure'], 'programming': ['r', 'python', 'sql', 'sas']}</t>
  </si>
  <si>
    <t>Senior Machine Learning Scientist (Viator)</t>
  </si>
  <si>
    <t>Amyx</t>
  </si>
  <si>
    <t>Data Analyst - Business Insurance</t>
  </si>
  <si>
    <t>['sql', 'aws', 'spark', 'airflow']</t>
  </si>
  <si>
    <t>{'cloud': ['aws'], 'libraries': ['spark', 'airflow'], 'programming': ['sql']}</t>
  </si>
  <si>
    <t>112242 - Data Analyst III (Healthcare Analytics)</t>
  </si>
  <si>
    <t>Senior Specialist – Data Analytics</t>
  </si>
  <si>
    <t>Goodrich Aerospace Pte Ltd</t>
  </si>
  <si>
    <t>Sr. Data Management Analyst</t>
  </si>
  <si>
    <t>Senior Data Consultant(e)</t>
  </si>
  <si>
    <t>['nosql', 'sql', 'java']</t>
  </si>
  <si>
    <t>{'programming': ['nosql', 'sql', 'java']}</t>
  </si>
  <si>
    <t>Business  Analyst</t>
  </si>
  <si>
    <t>Senior MI Analyst (Team Lead)</t>
  </si>
  <si>
    <t>Data Scientist - Automotive</t>
  </si>
  <si>
    <t>['sql', 'python', 'hadoop', 'spark', 'jupyter', 'tableau', 'power bi']</t>
  </si>
  <si>
    <t>{'analyst_tools': ['tableau', 'power bi'], 'libraries': ['hadoop', 'spark', 'jupyter'], 'programming': ['sql', 'python']}</t>
  </si>
  <si>
    <t>Data Engineer - Work From Home</t>
  </si>
  <si>
    <t>TEMP CLOUD DATA ENGINEER</t>
  </si>
  <si>
    <t>Data Analyst - Modeling Intern 2023</t>
  </si>
  <si>
    <t>Chicago Metropolitan Agency for Planning</t>
  </si>
  <si>
    <t>['python', 'r', 'sas', 'sas', 'windows']</t>
  </si>
  <si>
    <t>{'analyst_tools': ['sas'], 'os': ['windows'], 'programming': ['python', 'r', 'sas']}</t>
  </si>
  <si>
    <t>['sql', 'python', 'r', 'snowflake', 'redshift', 'bigquery', 'tableau', 'looker']</t>
  </si>
  <si>
    <t>{'analyst_tools': ['tableau', 'looker'], 'cloud': ['snowflake', 'redshift', 'bigquery'], 'programming': ['sql', 'python', 'r']}</t>
  </si>
  <si>
    <t>['sql', 'sql server', 'azure', 'databricks', 'oracle', 'aws', 'jira', 'confluence']</t>
  </si>
  <si>
    <t>{'async': ['jira', 'confluence'], 'cloud': ['azure', 'databricks', 'oracle', 'aws'], 'databases': ['sql server'], 'programming': ['sql']}</t>
  </si>
  <si>
    <t>FIDUCIAL</t>
  </si>
  <si>
    <t>Senior Data Analyst - Need 10+ Years - W2/1099 ONLY</t>
  </si>
  <si>
    <t>VEAH Consulting Services</t>
  </si>
  <si>
    <t>['sas', 'sas', 'sql', 'db2', 'aws', 'azure', 'power bi', 'tableau']</t>
  </si>
  <si>
    <t>{'analyst_tools': ['sas', 'power bi', 'tableau'], 'cloud': ['aws', 'azure'], 'databases': ['db2'], 'programming': ['sas', 'sql']}</t>
  </si>
  <si>
    <t>Wirtschaftsinformatiker - Künstliche Intelligenz, Statistik</t>
  </si>
  <si>
    <t>['sql', 'java', 'scala', 'cassandra', 'bigquery', 'aws', 'gcp', 'spark', 'airflow', 'kafka', 'docker', 'kubernetes', 'terraform']</t>
  </si>
  <si>
    <t>{'cloud': ['bigquery', 'aws', 'gcp'], 'databases': ['cassandra'], 'libraries': ['spark', 'airflow', 'kafka'], 'other': ['docker', 'kubernetes', 'terraform'], 'programming': ['sql', 'java', 'scala']}</t>
  </si>
  <si>
    <t>Data Engineer - inglés alto</t>
  </si>
  <si>
    <t>Kaprestechnology</t>
  </si>
  <si>
    <t>['sql', 'nosql', 'python', 'java', 'r', 'scala', 'javascript', 'mongodb', 'mongodb', 'elasticsearch', 'scikit-learn', 'spark', 'hadoop']</t>
  </si>
  <si>
    <t>{'databases': ['mongodb', 'elasticsearch'], 'libraries': ['scikit-learn', 'spark', 'hadoop'], 'programming': ['sql', 'nosql', 'python', 'java', 'r', 'scala', 'javascript', 'mongodb']}</t>
  </si>
  <si>
    <t>Builder Now</t>
  </si>
  <si>
    <t>['assembly', 'aws', 'redshift', 'airflow', 'gitlab', 'notion']</t>
  </si>
  <si>
    <t>{'async': ['notion'], 'cloud': ['aws', 'redshift'], 'libraries': ['airflow'], 'other': ['gitlab'], 'programming': ['assembly']}</t>
  </si>
  <si>
    <t>Big Data Engineer (Development)</t>
  </si>
  <si>
    <t>['sas', 'sas', 'scala', 'python', 'sql', 'nosql', 'mariadb', 'aws', 'spark', 'pyspark', 'hadoop', 'tableau']</t>
  </si>
  <si>
    <t>{'analyst_tools': ['sas', 'tableau'], 'cloud': ['aws'], 'databases': ['mariadb'], 'libraries': ['spark', 'pyspark', 'hadoop'], 'programming': ['sas', 'scala', 'python', 'sql', 'nosql']}</t>
  </si>
  <si>
    <t>Texas Department of Aging &amp; Disability Services</t>
  </si>
  <si>
    <t>['powerpoint', 'excel', 'visio', 'word', 'flow']</t>
  </si>
  <si>
    <t>{'analyst_tools': ['powerpoint', 'excel', 'visio', 'word'], 'other': ['flow']}</t>
  </si>
  <si>
    <t>['python', 'pandas', 'kafka', 'spark', 'hadoop', 'flask', 'kubernetes']</t>
  </si>
  <si>
    <t>{'libraries': ['pandas', 'kafka', 'spark', 'hadoop'], 'other': ['kubernetes'], 'programming': ['python'], 'webframeworks': ['flask']}</t>
  </si>
  <si>
    <t>Data Scientist II, Cardiology</t>
  </si>
  <si>
    <t>['r', 'go', 'python']</t>
  </si>
  <si>
    <t>{'programming': ['r', 'go', 'python']}</t>
  </si>
  <si>
    <t>Digital Data Analyst - Orlando / Alpharetta</t>
  </si>
  <si>
    <t>['sql', 'python', 'tableau', 'ssrs']</t>
  </si>
  <si>
    <t>{'analyst_tools': ['tableau', 'ssrs'], 'programming': ['sql', 'python']}</t>
  </si>
  <si>
    <t>Cirium</t>
  </si>
  <si>
    <t>BrightStone Group</t>
  </si>
  <si>
    <t>['sql', 'python', 'r', 'scala', 'pyspark', 'tableau']</t>
  </si>
  <si>
    <t>{'analyst_tools': ['tableau'], 'libraries': ['pyspark'], 'programming': ['sql', 'python', 'r', 'scala']}</t>
  </si>
  <si>
    <t>Senior Python Data Scientist - Glasgow 1 day per month</t>
  </si>
  <si>
    <t>['python', 'sql', 'django']</t>
  </si>
  <si>
    <t>{'programming': ['python', 'sql'], 'webframeworks': ['django']}</t>
  </si>
  <si>
    <t>[D-8] Logistics Data Analyst - Reefer Operation - Immediate Start</t>
  </si>
  <si>
    <t>Rent The Runway</t>
  </si>
  <si>
    <t>['java', 'kotlin', 'mongodb', 'mongodb', 'r', 'kafka', 'spring', 'react', 'splunk']</t>
  </si>
  <si>
    <t>{'analyst_tools': ['splunk'], 'databases': ['mongodb'], 'libraries': ['kafka', 'spring', 'react'], 'programming': ['java', 'kotlin', 'mongodb', 'r']}</t>
  </si>
  <si>
    <t>['ruby', 'ruby', 'go', 'java', 'python', 'databricks', 'kafka', 'spark', 'flow']</t>
  </si>
  <si>
    <t>{'cloud': ['databricks'], 'libraries': ['kafka', 'spark'], 'other': ['flow'], 'programming': ['ruby', 'go', 'java', 'python'], 'webframeworks': ['ruby']}</t>
  </si>
  <si>
    <t>Design engineer professional</t>
  </si>
  <si>
    <t>['sql', 'python', 'gcp', 'bigquery', 'kafka', 'gitlab', 'jenkins', 'terraform']</t>
  </si>
  <si>
    <t>{'cloud': ['gcp', 'bigquery'], 'libraries': ['kafka'], 'other': ['gitlab', 'jenkins', 'terraform'], 'programming': ['sql', 'python']}</t>
  </si>
  <si>
    <t>['python', 'sql', 'nosql', 'mongodb', 'mongodb', 'elasticsearch', 'neo4j', 'aws', 'opencv', 'numpy', 'pandas', 'kafka', 'fastapi', 'docker', 'terraform']</t>
  </si>
  <si>
    <t>{'cloud': ['aws'], 'databases': ['mongodb', 'elasticsearch', 'neo4j'], 'libraries': ['opencv', 'numpy', 'pandas', 'kafka'], 'other': ['docker', 'terraform'], 'programming': ['python', 'sql', 'nosql', 'mongodb'], 'webframeworks': ['fastapi']}</t>
  </si>
  <si>
    <t>['python', 'r', 'nosql', 'vba', 'snowflake', 'azure', 'power bi', 'excel']</t>
  </si>
  <si>
    <t>{'analyst_tools': ['power bi', 'excel'], 'cloud': ['snowflake', 'azure'], 'programming': ['python', 'r', 'nosql', 'vba']}</t>
  </si>
  <si>
    <t>['ruby', 'ruby', 'postgresql', 'elasticsearch', 'redis', 'graphql', 'ionic', 'ruby on rails', 'github', 'kubernetes', 'docker']</t>
  </si>
  <si>
    <t>{'databases': ['postgresql', 'elasticsearch', 'redis'], 'libraries': ['graphql', 'ionic'], 'other': ['github', 'kubernetes', 'docker'], 'programming': ['ruby'], 'webframeworks': ['ruby', 'ruby on rails']}</t>
  </si>
  <si>
    <t>Sensorium Therapeutics</t>
  </si>
  <si>
    <t>Mind Partners</t>
  </si>
  <si>
    <t>Cloud Engineer / Data Engineer</t>
  </si>
  <si>
    <t>บริษัท อะเฮด จำกัด</t>
  </si>
  <si>
    <t>(VV) Data Scientist</t>
  </si>
  <si>
    <t>E-commerce Analyst - Growth Analyst</t>
  </si>
  <si>
    <t>Travcorp Poland Sp. Z O.o.</t>
  </si>
  <si>
    <t>['monday.com']</t>
  </si>
  <si>
    <t>{'async': ['monday.com']}</t>
  </si>
  <si>
    <t>Principal Data Analyst, Centre for Victorian Data</t>
  </si>
  <si>
    <t>Associate Data Analyst - Calimaya</t>
  </si>
  <si>
    <t>Calimaya De Díaz González, State of Mexico, Mexico</t>
  </si>
  <si>
    <t>Crypto Data Engineer</t>
  </si>
  <si>
    <t>['python', 'sql', 'java', 'c++', 'c#', 'r', 'scala', 'matlab']</t>
  </si>
  <si>
    <t>{'programming': ['python', 'sql', 'java', 'c++', 'c#', 'r', 'scala', 'matlab']}</t>
  </si>
  <si>
    <t>Software Development Engineer – Computer Vision Team</t>
  </si>
  <si>
    <t>['python', 'go', 'azure', 'opencv', 'tensorflow', 'pytorch', 'docker']</t>
  </si>
  <si>
    <t>{'cloud': ['azure'], 'libraries': ['opencv', 'tensorflow', 'pytorch'], 'other': ['docker'], 'programming': ['python', 'go']}</t>
  </si>
  <si>
    <t>LEAD DATA ANALYST (H/F)</t>
  </si>
  <si>
    <t>Programmatic Trader &amp; Data Analyst Iberia</t>
  </si>
  <si>
    <t>TAPTAP Peru</t>
  </si>
  <si>
    <t>['sql', 'python', 'java', 'azure', 'databricks', 'spark', 'hadoop']</t>
  </si>
  <si>
    <t>{'cloud': ['azure', 'databricks'], 'libraries': ['spark', 'hadoop'], 'programming': ['sql', 'python', 'java']}</t>
  </si>
  <si>
    <t>Sr. Data Analyst, Technology &amp; Digital, FT,8:30A-5P</t>
  </si>
  <si>
    <t>['golang', 'scala', 'sql', 'nosql', 'mysql', 'postgresql', 'aws', 'kafka', 'express', 'ansible', 'terraform', 'docker']</t>
  </si>
  <si>
    <t>{'cloud': ['aws'], 'databases': ['mysql', 'postgresql'], 'libraries': ['kafka'], 'other': ['ansible', 'terraform', 'docker'], 'programming': ['golang', 'scala', 'sql', 'nosql'], 'webframeworks': ['express']}</t>
  </si>
  <si>
    <t>Palo Alto, CA  (+1 other)</t>
  </si>
  <si>
    <t>['python', 'sql', 'shell', 'aws', 'azure', 'tensorflow', 'pandas', 'pytorch', 'scikit-learn']</t>
  </si>
  <si>
    <t>{'cloud': ['aws', 'azure'], 'libraries': ['tensorflow', 'pandas', 'pytorch', 'scikit-learn'], 'programming': ['python', 'sql', 'shell']}</t>
  </si>
  <si>
    <t>Trailmix</t>
  </si>
  <si>
    <t>Data Scientist - Various seniorities</t>
  </si>
  <si>
    <t>Spectus.ai</t>
  </si>
  <si>
    <t>(Senior/Mid) Data Analyst: Power BI (m/f/d)</t>
  </si>
  <si>
    <t>KI performance GmbH</t>
  </si>
  <si>
    <t>Data Driven</t>
  </si>
  <si>
    <t>Maritime Business Intelligence Analyst</t>
  </si>
  <si>
    <t>['sql', 'python', 'matlab', 'snowflake', 'excel']</t>
  </si>
  <si>
    <t>{'analyst_tools': ['excel'], 'cloud': ['snowflake'], 'programming': ['sql', 'python', 'matlab']}</t>
  </si>
  <si>
    <t>['sql', 'nosql', 'sql server', 'oracle', 'hadoop']</t>
  </si>
  <si>
    <t>{'cloud': ['oracle'], 'databases': ['sql server'], 'libraries': ['hadoop'], 'programming': ['sql', 'nosql']}</t>
  </si>
  <si>
    <t>Apprenti Data Analyst – Développement durable H/F</t>
  </si>
  <si>
    <t>PETIT FORESTIER</t>
  </si>
  <si>
    <t>['snowflake', 'vue', 'excel', 'qlik', 'power bi', 'tableau']</t>
  </si>
  <si>
    <t>{'analyst_tools': ['excel', 'qlik', 'power bi', 'tableau'], 'cloud': ['snowflake'], 'webframeworks': ['vue']}</t>
  </si>
  <si>
    <t>Senior database engineer</t>
  </si>
  <si>
    <t>Jobzem (14076744)</t>
  </si>
  <si>
    <t>Data Scientist, Supply Chain Strategy</t>
  </si>
  <si>
    <t>['java', 'python', 'r', 'sql', 'oracle', 'tableau', 'power bi', 'sap', 'flow']</t>
  </si>
  <si>
    <t>{'analyst_tools': ['tableau', 'power bi', 'sap'], 'cloud': ['oracle'], 'other': ['flow'], 'programming': ['java', 'python', 'r', 'sql']}</t>
  </si>
  <si>
    <t>Applied Data Science Manager</t>
  </si>
  <si>
    <t>['sql', 'spark', 'matplotlib', 'power bi', 'tableau']</t>
  </si>
  <si>
    <t>{'analyst_tools': ['power bi', 'tableau'], 'libraries': ['spark', 'matplotlib'], 'programming': ['sql']}</t>
  </si>
  <si>
    <t>Data Solution Developer (Data Engineer)</t>
  </si>
  <si>
    <t>MHI Vestas Offshore Wind</t>
  </si>
  <si>
    <t>['sql', 'azure', 'databricks', 'snowflake', 'git']</t>
  </si>
  <si>
    <t>{'cloud': ['azure', 'databricks', 'snowflake'], 'other': ['git'], 'programming': ['sql']}</t>
  </si>
  <si>
    <t>Clayton County Public Schools</t>
  </si>
  <si>
    <t>['c', 'sql', 'python', 'golang', 'typescript', 'elasticsearch', 'redshift', 'airflow', 'kafka']</t>
  </si>
  <si>
    <t>{'cloud': ['redshift'], 'databases': ['elasticsearch'], 'libraries': ['airflow', 'kafka'], 'programming': ['c', 'sql', 'python', 'golang', 'typescript']}</t>
  </si>
  <si>
    <t>Data Scientist ml Prototyping</t>
  </si>
  <si>
    <t>['python', 'r', 'sql', 'nosql', 'tensorflow', 'pytorch', 'keras', 'scikit-learn', 'sap', 'flow']</t>
  </si>
  <si>
    <t>{'analyst_tools': ['sap'], 'libraries': ['tensorflow', 'pytorch', 'keras', 'scikit-learn'], 'other': ['flow'], 'programming': ['python', 'r', 'sql', 'nosql']}</t>
  </si>
  <si>
    <t>Jobzem (23713872)</t>
  </si>
  <si>
    <t>['python', 'gcp', 'airflow', 'linux', 'kubernetes']</t>
  </si>
  <si>
    <t>{'cloud': ['gcp'], 'libraries': ['airflow'], 'os': ['linux'], 'other': ['kubernetes'], 'programming': ['python']}</t>
  </si>
  <si>
    <t>['nosql', 'sql', 'python', 'java', 'hadoop', 'unix', 'tableau']</t>
  </si>
  <si>
    <t>{'analyst_tools': ['tableau'], 'libraries': ['hadoop'], 'os': ['unix'], 'programming': ['nosql', 'sql', 'python', 'java']}</t>
  </si>
  <si>
    <t>['python', 'nosql', 'hadoop', 'spark', 'unix', 'gitlab', 'docker']</t>
  </si>
  <si>
    <t>{'libraries': ['hadoop', 'spark'], 'os': ['unix'], 'other': ['gitlab', 'docker'], 'programming': ['python', 'nosql']}</t>
  </si>
  <si>
    <t>Head of Data Quality - FCSO</t>
  </si>
  <si>
    <t>['python', 'sql', 'swift', 'outlook', 'tableau']</t>
  </si>
  <si>
    <t>{'analyst_tools': ['outlook', 'tableau'], 'programming': ['python', 'sql', 'swift']}</t>
  </si>
  <si>
    <t>Software Dev Senior Data Engineer  (SFS800)</t>
  </si>
  <si>
    <t>Quest</t>
  </si>
  <si>
    <t>['nosql', 'sql', 'go', 'java', 'python', 'powershell', 'elasticsearch', 'azure', 'aws', 'graphql', 'node', 'power bi', 'jenkins', 'terraform']</t>
  </si>
  <si>
    <t>{'analyst_tools': ['power bi'], 'cloud': ['azure', 'aws'], 'databases': ['elasticsearch'], 'libraries': ['graphql'], 'other': ['jenkins', 'terraform'], 'programming': ['nosql', 'sql', 'go', 'java', 'python', 'powershell'], 'webframeworks': ['node']}</t>
  </si>
  <si>
    <t>SWP Data Analyst – REMOTE WORK 46904</t>
  </si>
  <si>
    <t>Founding Data Scientist (focus: Product &amp; Quant)</t>
  </si>
  <si>
    <t>Greylock</t>
  </si>
  <si>
    <t>Head of Data Science &amp; Analytics Stellantis Mobilisights</t>
  </si>
  <si>
    <t>Aviva Financial</t>
  </si>
  <si>
    <t>['sql', 'python', 'scala', 'c#', 'azure', 'databricks', 'flow']</t>
  </si>
  <si>
    <t>{'cloud': ['azure', 'databricks'], 'other': ['flow'], 'programming': ['sql', 'python', 'scala', 'c#']}</t>
  </si>
  <si>
    <t>Senior Data Analyst Specialist - DataViz</t>
  </si>
  <si>
    <t>['c', 'sql', 'python', 'r', 'javascript', 'css', 'html', 'tableau', 'qlik']</t>
  </si>
  <si>
    <t>{'analyst_tools': ['tableau', 'qlik'], 'programming': ['c', 'sql', 'python', 'r', 'javascript', 'css', 'html']}</t>
  </si>
  <si>
    <t>Safran companies</t>
  </si>
  <si>
    <t>Data Analysis Internship Hiring Pune</t>
  </si>
  <si>
    <t>DHTS IT ANALYST - Deidentification Data Engineer</t>
  </si>
  <si>
    <t>Graham, NC</t>
  </si>
  <si>
    <t>Duke Health</t>
  </si>
  <si>
    <t>['sql', 'nosql', 'python', 'shell', 'sql server', 'azure', 'linux', 'flow']</t>
  </si>
  <si>
    <t>{'cloud': ['azure'], 'databases': ['sql server'], 'os': ['linux'], 'other': ['flow'], 'programming': ['sql', 'nosql', 'python', 'shell']}</t>
  </si>
  <si>
    <t>['sql', 'python', 'aws', 'atlassian']</t>
  </si>
  <si>
    <t>{'cloud': ['aws'], 'other': ['atlassian'], 'programming': ['sql', 'python']}</t>
  </si>
  <si>
    <t>Financial Process &amp; Data Analyst</t>
  </si>
  <si>
    <t>Talent UP</t>
  </si>
  <si>
    <t>via HR1Tech</t>
  </si>
  <si>
    <t>Synodus</t>
  </si>
  <si>
    <t>IGPS Logistics LLC</t>
  </si>
  <si>
    <t>2024 co op research systems innovation delivery science</t>
  </si>
  <si>
    <t>Jobzem (3825904)</t>
  </si>
  <si>
    <t>Data Analyst/analytics Engineer</t>
  </si>
  <si>
    <t>['sql', 'python', 'databricks', 'azure', 'pyspark', 'tableau', 'power bi']</t>
  </si>
  <si>
    <t>{'analyst_tools': ['tableau', 'power bi'], 'cloud': ['databricks', 'azure'], 'libraries': ['pyspark'], 'programming': ['sql', 'python']}</t>
  </si>
  <si>
    <t>Product Planning Data Analyst</t>
  </si>
  <si>
    <t>Senior Data Scientist : Remote Work</t>
  </si>
  <si>
    <t>['sql', 'sas', 'sas', 'r', 'python', 'dax', 'excel', 'jira']</t>
  </si>
  <si>
    <t>{'analyst_tools': ['sas', 'dax', 'excel'], 'async': ['jira'], 'programming': ['sql', 'sas', 'r', 'python']}</t>
  </si>
  <si>
    <t>via GetGulfJob</t>
  </si>
  <si>
    <t>Daoverse Capital</t>
  </si>
  <si>
    <t>Staff Data Scientist-Lead</t>
  </si>
  <si>
    <t>system analyst</t>
  </si>
  <si>
    <t>ZIRLEN TECHNOLOGIES INCORPORATED</t>
  </si>
  <si>
    <t>Principal Data Engineer - Start Now</t>
  </si>
  <si>
    <t>['python', 'sql', 'scala', 'shell', 'spark', 'kafka', 'git', 'kubernetes', 'docker', 'terraform']</t>
  </si>
  <si>
    <t>{'libraries': ['spark', 'kafka'], 'other': ['git', 'kubernetes', 'docker', 'terraform'], 'programming': ['python', 'sql', 'scala', 'shell']}</t>
  </si>
  <si>
    <t>CBSM / ServiceNow Data Analyst  (Location: San Pedro Garza Garcia...</t>
  </si>
  <si>
    <t>Data Scientist In Patna  [INDSJB51258]</t>
  </si>
  <si>
    <t>CDI - SENIOR DATA ENGINEER (E-COMMERCE BTOB) (H/F)</t>
  </si>
  <si>
    <t>['go', 'java', 'mongodb', 'mongodb', 'elasticsearch', 'azure', 'snowflake', 'react', 'docker', 'git', 'jenkins', 'ansible', 'kubernetes']</t>
  </si>
  <si>
    <t>{'cloud': ['azure', 'snowflake'], 'databases': ['mongodb', 'elasticsearch'], 'libraries': ['react'], 'other': ['docker', 'git', 'jenkins', 'ansible', 'kubernetes'], 'programming': ['go', 'java', 'mongodb']}</t>
  </si>
  <si>
    <t>Software Engineer (m/f/x) – Data</t>
  </si>
  <si>
    <t>['typescript', 'sql', 'aws', 'kafka', 'hadoop', 'spark', 'node.js', 'tableau', 'kubernetes']</t>
  </si>
  <si>
    <t>{'analyst_tools': ['tableau'], 'cloud': ['aws'], 'libraries': ['kafka', 'hadoop', 'spark'], 'other': ['kubernetes'], 'programming': ['typescript', 'sql'], 'webframeworks': ['node.js']}</t>
  </si>
  <si>
    <t>['python', 'sql', 'aws', 'redshift', 'azure', 'airflow']</t>
  </si>
  <si>
    <t>{'cloud': ['aws', 'redshift', 'azure'], 'libraries': ['airflow'], 'programming': ['python', 'sql']}</t>
  </si>
  <si>
    <t>WorleyParsons</t>
  </si>
  <si>
    <t>Mullica, NJ</t>
  </si>
  <si>
    <t>Senacare LLC</t>
  </si>
  <si>
    <t>Junior level data analyst</t>
  </si>
  <si>
    <t>Job in Deutschland (Kleinostheim): BI Engineer Cloud (m/w/d)</t>
  </si>
  <si>
    <t>UNION TANK Eckstein GmbH &amp; Co. KG</t>
  </si>
  <si>
    <t>Statistical Analyst Jobs In Sharjah UAE</t>
  </si>
  <si>
    <t>Vacancy Available For Big Data Expert</t>
  </si>
  <si>
    <t>Lauderdale Lakes, FL</t>
  </si>
  <si>
    <t>ICBD HOLDING LLC</t>
  </si>
  <si>
    <t>['python', 'sql', 'r', 'java', 'matlab', 'postgresql', 'aws', 'tableau']</t>
  </si>
  <si>
    <t>{'analyst_tools': ['tableau'], 'cloud': ['aws'], 'databases': ['postgresql'], 'programming': ['python', 'sql', 'r', 'java', 'matlab']}</t>
  </si>
  <si>
    <t>['python', 'sql', 'r', 'matlab', 'azure', 'aws', 'gcp']</t>
  </si>
  <si>
    <t>{'cloud': ['azure', 'aws', 'gcp'], 'programming': ['python', 'sql', 'r', 'matlab']}</t>
  </si>
  <si>
    <t>Data Integration Engineer | Brisbane, West End</t>
  </si>
  <si>
    <t>Fitness And Lifestyle Group</t>
  </si>
  <si>
    <t>['sql', 'azure', 'snowflake', 'oracle', 'redshift', 'kafka', 'power bi', 'ssis', 'tableau', 'looker']</t>
  </si>
  <si>
    <t>{'analyst_tools': ['power bi', 'ssis', 'tableau', 'looker'], 'cloud': ['azure', 'snowflake', 'oracle', 'redshift'], 'libraries': ['kafka'], 'programming': ['sql']}</t>
  </si>
  <si>
    <t>PHP12 FastJobs Philippines</t>
  </si>
  <si>
    <t>BI/SQL Data Analyst</t>
  </si>
  <si>
    <t>South Carolina Federal</t>
  </si>
  <si>
    <t>Gradmener Technology</t>
  </si>
  <si>
    <t>['scala', 'sql', 'azure', 'databricks', 'spark']</t>
  </si>
  <si>
    <t>{'cloud': ['azure', 'databricks'], 'libraries': ['spark'], 'programming': ['scala', 'sql']}</t>
  </si>
  <si>
    <t>Jr Data Analyst - Continuous Learning Opportunities</t>
  </si>
  <si>
    <t>Commercial Banking – Data, Analytics &amp; Technology (DAT) Operations...</t>
  </si>
  <si>
    <t>via University Of Utah Jobs</t>
  </si>
  <si>
    <t>University of Utah Health</t>
  </si>
  <si>
    <t>['nosql', 'java', 'python', 'sql', 't-sql', 'azure', 'spark']</t>
  </si>
  <si>
    <t>{'cloud': ['azure'], 'libraries': ['spark'], 'programming': ['nosql', 'java', 'python', 'sql', 't-sql']}</t>
  </si>
  <si>
    <t>Data Analyst (Engineering)</t>
  </si>
  <si>
    <t>['python', 'sql', 'html', 'css', 'javascript', 'excel', 'tableau', 'looker', 'git', 'jira']</t>
  </si>
  <si>
    <t>{'analyst_tools': ['excel', 'tableau', 'looker'], 'async': ['jira'], 'other': ['git'], 'programming': ['python', 'sql', 'html', 'css', 'javascript']}</t>
  </si>
  <si>
    <t>Sr Salesforce Business Data Analyst</t>
  </si>
  <si>
    <t>Senior Engineer Development</t>
  </si>
  <si>
    <t>Alfanar</t>
  </si>
  <si>
    <t>['python', 'r', 'sql', 'aws', 'snowflake', 'scikit-learn', 'tensorflow', 'flow']</t>
  </si>
  <si>
    <t>{'cloud': ['aws', 'snowflake'], 'libraries': ['scikit-learn', 'tensorflow'], 'other': ['flow'], 'programming': ['python', 'r', 'sql']}</t>
  </si>
  <si>
    <t>Data Scientist (Global)</t>
  </si>
  <si>
    <t>['python', 'r', 'sql', 'java', 'go', 'hadoop', 'spark']</t>
  </si>
  <si>
    <t>{'libraries': ['hadoop', 'spark'], 'programming': ['python', 'r', 'sql', 'java', 'go']}</t>
  </si>
  <si>
    <t>Data Engineer in Raleigh</t>
  </si>
  <si>
    <t>Data Scientist Forecasting</t>
  </si>
  <si>
    <t>SENONI</t>
  </si>
  <si>
    <t>Redhorse Corporation</t>
  </si>
  <si>
    <t>Communications Data Group Inc</t>
  </si>
  <si>
    <t>Senior Data Scientist Search &amp; Recommendations</t>
  </si>
  <si>
    <t>Business Intelligence Engineer (Luxembourg) &gt; Thionville &gt; Joboolo FR</t>
  </si>
  <si>
    <t>Thionville, France</t>
  </si>
  <si>
    <t>['sql', 'python', 'r', 'sql server', 'redshift', 'aws', 'spark', 'tableau']</t>
  </si>
  <si>
    <t>{'analyst_tools': ['tableau'], 'cloud': ['redshift', 'aws'], 'databases': ['sql server'], 'libraries': ['spark'], 'programming': ['sql', 'python', 'r']}</t>
  </si>
  <si>
    <t>bi data analyst</t>
  </si>
  <si>
    <t>Mantaro GmbH</t>
  </si>
  <si>
    <t>['sql', 'postgresql', 'aws', 'github', 'mattermost']</t>
  </si>
  <si>
    <t>{'cloud': ['aws'], 'databases': ['postgresql'], 'other': ['github'], 'programming': ['sql'], 'sync': ['mattermost']}</t>
  </si>
  <si>
    <t>AVP - Data Scientist.</t>
  </si>
  <si>
    <t>Aye Finance Pvt. Ltd</t>
  </si>
  <si>
    <t>['python', 'sql', 'pandas', 'matplotlib', 'numpy', 'scikit-learn', 'spark', 'pyspark', 'django', 'flask', 'fastapi', 'linux', 'docker', 'git', 'github', 'gitlab']</t>
  </si>
  <si>
    <t>{'libraries': ['pandas', 'matplotlib', 'numpy', 'scikit-learn', 'spark', 'pyspark'], 'os': ['linux'], 'other': ['docker', 'git', 'github', 'gitlab'], 'programming': ['python', 'sql'], 'webframeworks': ['django', 'flask', 'fastapi']}</t>
  </si>
  <si>
    <t>['sql', 'python', 'java', 'snowflake', 'express', 'sap', 'tableau', 'flow']</t>
  </si>
  <si>
    <t>{'analyst_tools': ['sap', 'tableau'], 'cloud': ['snowflake'], 'other': ['flow'], 'programming': ['sql', 'python', 'java'], 'webframeworks': ['express']}</t>
  </si>
  <si>
    <t>Big Data Software Engineer - Paid Ads</t>
  </si>
  <si>
    <t>['nosql', 'java', 'scala', 'python', 'golang', 'c++', 'sql', 'javascript', 'hadoop', 'spark']</t>
  </si>
  <si>
    <t>{'libraries': ['hadoop', 'spark'], 'programming': ['nosql', 'java', 'scala', 'python', 'golang', 'c++', 'sql', 'javascript']}</t>
  </si>
  <si>
    <t>Bristol, WI</t>
  </si>
  <si>
    <t>KraftHeinz</t>
  </si>
  <si>
    <t>['python', 'r', 'snowflake', 'spark']</t>
  </si>
  <si>
    <t>{'cloud': ['snowflake'], 'libraries': ['spark'], 'programming': ['python', 'r']}</t>
  </si>
  <si>
    <t>Decision Scientist II</t>
  </si>
  <si>
    <t>Medium Software Engineer/Big Data</t>
  </si>
  <si>
    <t>['dynamodb', 'aws', 'spark', 'pyspark', 'hadoop', 'kafka', 'tableau', 'qlik', 'docker', 'kubernetes']</t>
  </si>
  <si>
    <t>{'analyst_tools': ['tableau', 'qlik'], 'cloud': ['aws'], 'databases': ['dynamodb'], 'libraries': ['spark', 'pyspark', 'hadoop', 'kafka'], 'other': ['docker', 'kubernetes']}</t>
  </si>
  <si>
    <t>Power Data Analyst at PARAGON GROUP INTERNATIONAL California, MO</t>
  </si>
  <si>
    <t>via Playsli.de</t>
  </si>
  <si>
    <t>PARAGON GROUP INTERNATIONAL</t>
  </si>
  <si>
    <t>Títolo Technical Analyst</t>
  </si>
  <si>
    <t>['sql', 'php', 'aws', 'react', 'vue', 'docker', 'git']</t>
  </si>
  <si>
    <t>{'cloud': ['aws'], 'libraries': ['react'], 'other': ['docker', 'git'], 'programming': ['sql', 'php'], 'webframeworks': ['vue']}</t>
  </si>
  <si>
    <t>Senior Data Scientist Commerce</t>
  </si>
  <si>
    <t>['sql', 'python', 'jupyter', 'spark', 'power bi', 'github']</t>
  </si>
  <si>
    <t>{'analyst_tools': ['power bi'], 'libraries': ['jupyter', 'spark'], 'other': ['github'], 'programming': ['sql', 'python']}</t>
  </si>
  <si>
    <t>SAP BODS Developer</t>
  </si>
  <si>
    <t>['java', 'c++', 'python', 'go', 'php', 'c#', 'kafka']</t>
  </si>
  <si>
    <t>{'libraries': ['kafka'], 'programming': ['java', 'c++', 'python', 'go', 'php', 'c#']}</t>
  </si>
  <si>
    <t>Center, MS</t>
  </si>
  <si>
    <t>CDI - Data Analyst H/F</t>
  </si>
  <si>
    <t>Canal Plus</t>
  </si>
  <si>
    <t>['sql', 'python', 'r', 'tableau', 'powerpoint']</t>
  </si>
  <si>
    <t>{'analyst_tools': ['tableau', 'powerpoint'], 'programming': ['sql', 'python', 'r']}</t>
  </si>
  <si>
    <t>['python', 'nosql', 'mongodb', 'mongodb', 'r', 'java', 'scala', 'html', 'matlab', 'sql', 'elasticsearch', 'mysql', 'redis', 'azure', 'openstack', 'aws', 'tensorflow', 'pytorch', 'keras', 'scikit-learn', 'pandas', 'matplotlib', 'spark', 'kafka', 'hadoop', 'theano', 'pyspark', 'opencv', 'jquery', 'node.js', 'word', 'powerpoint', 'excel', 'yarn', 'docker', 'kubernetes', 'git']</t>
  </si>
  <si>
    <t>{'analyst_tools': ['word', 'powerpoint', 'excel'], 'cloud': ['azure', 'openstack', 'aws'], 'databases': ['mongodb', 'elasticsearch', 'mysql', 'redis'], 'libraries': ['tensorflow', 'pytorch', 'keras', 'scikit-learn', 'pandas', 'matplotlib', 'spark', 'kafka', 'hadoop', 'theano', 'pyspark', 'opencv'], 'other': ['yarn', 'docker', 'kubernetes', 'git'], 'programming': ['python', 'nosql', 'mongodb', 'r', 'java', 'scala', 'html', 'matlab', 'sql'], 'webframeworks': ['jquery', 'node.js']}</t>
  </si>
  <si>
    <t>Sr. Data Engineer Pipeline Engineer</t>
  </si>
  <si>
    <t>Supernal Infotech Private Limited</t>
  </si>
  <si>
    <t>['python', 'gcp', 'pyspark', 'airflow', 'tableau', 'sap']</t>
  </si>
  <si>
    <t>{'analyst_tools': ['tableau', 'sap'], 'cloud': ['gcp'], 'libraries': ['pyspark', 'airflow'], 'programming': ['python']}</t>
  </si>
  <si>
    <t>Database Expert</t>
  </si>
  <si>
    <t>['python', 'javascript', 'snowflake', 'aws']</t>
  </si>
  <si>
    <t>{'cloud': ['snowflake', 'aws'], 'programming': ['python', 'javascript']}</t>
  </si>
  <si>
    <t>Aldridge Electric</t>
  </si>
  <si>
    <t>Aether Biomachines, Inc</t>
  </si>
  <si>
    <t>['r', 'python', 'sql', 'tableau', 'alteryx', 'power bi', 'excel', 'powerpoint']</t>
  </si>
  <si>
    <t>{'analyst_tools': ['tableau', 'alteryx', 'power bi', 'excel', 'powerpoint'], 'programming': ['r', 'python', 'sql']}</t>
  </si>
  <si>
    <t>Equipment maintenance</t>
  </si>
  <si>
    <t>['oracle', 'word', 'powerpoint', 'excel']</t>
  </si>
  <si>
    <t>{'analyst_tools': ['word', 'powerpoint', 'excel'], 'cloud': ['oracle']}</t>
  </si>
  <si>
    <t>Bluescope Steel</t>
  </si>
  <si>
    <t>['python', 'sql', 'gcp', 'azure']</t>
  </si>
  <si>
    <t>{'cloud': ['gcp', 'azure'], 'programming': ['python', 'sql']}</t>
  </si>
  <si>
    <t>Sr/ Business Intelligence Engineer</t>
  </si>
  <si>
    <t>SQL Data Analyst (Finance)- Warrington</t>
  </si>
  <si>
    <t>Murphy Group</t>
  </si>
  <si>
    <t>Maximo Consultant</t>
  </si>
  <si>
    <t>Data Analyst- User Acquisition</t>
  </si>
  <si>
    <t>BI SQL Analyst</t>
  </si>
  <si>
    <t>American Recruiting &amp; Consulting Group</t>
  </si>
  <si>
    <t>['shell', 'sql', 'java', 'sql server', 'oracle']</t>
  </si>
  <si>
    <t>{'cloud': ['oracle'], 'databases': ['sql server'], 'programming': ['shell', 'sql', 'java']}</t>
  </si>
  <si>
    <t>['sql', 'vba', 'r', 'sas', 'sas', 'python', 'sqlserver', 'db2', 'oracle', 'spark', 'unix', 'excel', 'word', 'visio', 'powerpoint', 'outlook']</t>
  </si>
  <si>
    <t>{'analyst_tools': ['sas', 'excel', 'word', 'visio', 'powerpoint', 'outlook'], 'cloud': ['oracle'], 'databases': ['sqlserver', 'db2'], 'libraries': ['spark'], 'os': ['unix'], 'programming': ['sql', 'vba', 'r', 'sas', 'python']}</t>
  </si>
  <si>
    <t>Manager – Data Analytics</t>
  </si>
  <si>
    <t>Spin</t>
  </si>
  <si>
    <t>Data Analyst (Mobile Growth) - HYBRID</t>
  </si>
  <si>
    <t>ReachMobi</t>
  </si>
  <si>
    <t>Data Engineer (Python Developer) - Chile</t>
  </si>
  <si>
    <t>United Service Organizations, Inc</t>
  </si>
  <si>
    <t>00F20J - Senior Financial Analyst II</t>
  </si>
  <si>
    <t>finAPI GmbH</t>
  </si>
  <si>
    <t>VanderHouwen</t>
  </si>
  <si>
    <t>Vacancy For Senior Data Analyst At National Archives Of Australia</t>
  </si>
  <si>
    <t>['python', 'sql', 'neo4j', 'elasticsearch', 'keras', 'tensorflow', 'pytorch', 'plotly']</t>
  </si>
  <si>
    <t>{'databases': ['neo4j', 'elasticsearch'], 'libraries': ['keras', 'tensorflow', 'pytorch', 'plotly'], 'programming': ['python', 'sql']}</t>
  </si>
  <si>
    <t>Alternative Investments Data Team - Data Engineer</t>
  </si>
  <si>
    <t>['python', 'sql', 'r', 'sas', 'sas', 'excel', 'powerpoint', 'tableau', 'power bi']</t>
  </si>
  <si>
    <t>{'analyst_tools': ['sas', 'excel', 'powerpoint', 'tableau', 'power bi'], 'programming': ['python', 'sql', 'r', 'sas']}</t>
  </si>
  <si>
    <t>Mastro Service Inc</t>
  </si>
  <si>
    <t>JT-67 - Senior Cloud Big Data Engineer</t>
  </si>
  <si>
    <t>Selehann</t>
  </si>
  <si>
    <t>['python', 'sql', 'nosql', 'mysql', 'postgresql', 'cassandra', 'dynamodb', 'aws', 'gcp', 'oracle', 'redshift', 'snowflake', 'databricks', 'pyspark', 'tableau', 'power bi', 'pulumi']</t>
  </si>
  <si>
    <t>{'analyst_tools': ['tableau', 'power bi'], 'cloud': ['aws', 'gcp', 'oracle', 'redshift', 'snowflake', 'databricks'], 'databases': ['mysql', 'postgresql', 'cassandra', 'dynamodb'], 'libraries': ['pyspark'], 'other': ['pulumi'], 'programming': ['python', 'sql', 'nosql']}</t>
  </si>
  <si>
    <t>QC Analyst - All Levels</t>
  </si>
  <si>
    <t>Statistician-Data Analyst II</t>
  </si>
  <si>
    <t>Annesley Civil Parish, Nottingham, UK</t>
  </si>
  <si>
    <t>Junior configurator</t>
  </si>
  <si>
    <t>Jobzem (14086998)</t>
  </si>
  <si>
    <t>2023-2024: Information Technology - Information and Analytics...</t>
  </si>
  <si>
    <t>['javascript', 'python', 'r', 'react', 'angular', 'node.js', 'excel', 'github']</t>
  </si>
  <si>
    <t>{'analyst_tools': ['excel'], 'libraries': ['react'], 'other': ['github'], 'programming': ['javascript', 'python', 'r'], 'webframeworks': ['angular', 'node.js']}</t>
  </si>
  <si>
    <t>Bedford, NS, Canada</t>
  </si>
  <si>
    <t>['sql', 'python', 'scala', 'java', 'azure', 'aws', 'snowflake']</t>
  </si>
  <si>
    <t>{'cloud': ['azure', 'aws', 'snowflake'], 'programming': ['sql', 'python', 'scala', 'java']}</t>
  </si>
  <si>
    <t>Manager -DataPlatform</t>
  </si>
  <si>
    <t>Berlin Hyp</t>
  </si>
  <si>
    <t>Data Scientist III, Analytics (Expedia for Business) at Expedia Group</t>
  </si>
  <si>
    <t>via TechWhimsy</t>
  </si>
  <si>
    <t>['scala', 'sql', 'sas', 'sas', 'python', 'vba', 'aws', 'gcp', 'azure', 'excel', 'ms access', 'power bi', 'qlik', 'tableau', 'sap']</t>
  </si>
  <si>
    <t>{'analyst_tools': ['sas', 'excel', 'ms access', 'power bi', 'qlik', 'tableau', 'sap'], 'cloud': ['aws', 'gcp', 'azure'], 'programming': ['scala', 'sql', 'sas', 'python', 'vba']}</t>
  </si>
  <si>
    <t>Staff Data Engineer (Spark, Python, Hadoop)</t>
  </si>
  <si>
    <t>Senior data engineer salesforce marketing cloud</t>
  </si>
  <si>
    <t>Jobzem (71255755)</t>
  </si>
  <si>
    <t>Data Scientist - Opportunity to Make a Difference</t>
  </si>
  <si>
    <t>It Partner Italia S R L</t>
  </si>
  <si>
    <t>Senior Python Software Engineer (Backend Developers)</t>
  </si>
  <si>
    <t>['python', 'sql', 'redis', 'aws', 'fastapi', 'kubernetes', 'docker', 'gitlab', 'slack']</t>
  </si>
  <si>
    <t>{'cloud': ['aws'], 'databases': ['redis'], 'other': ['kubernetes', 'docker', 'gitlab'], 'programming': ['python', 'sql'], 'sync': ['slack'], 'webframeworks': ['fastapi']}</t>
  </si>
  <si>
    <t>Borsa Italiana - Associate, Junior Data Scientist</t>
  </si>
  <si>
    <t>['python', 'r', 'c#', 'java', 'aws']</t>
  </si>
  <si>
    <t>{'cloud': ['aws'], 'programming': ['python', 'r', 'c#', 'java']}</t>
  </si>
  <si>
    <t>Regulatory Reporting Analyst</t>
  </si>
  <si>
    <t>['sql', 'excel', 'alteryx', 'tableau', 'jira']</t>
  </si>
  <si>
    <t>{'analyst_tools': ['excel', 'alteryx', 'tableau'], 'async': ['jira'], 'programming': ['sql']}</t>
  </si>
  <si>
    <t>Energy Careers</t>
  </si>
  <si>
    <t>Meridian Cooperative, Inc.</t>
  </si>
  <si>
    <t>Dreams</t>
  </si>
  <si>
    <t>['sql', 'python', 'looker', 'tableau', 'qlik']</t>
  </si>
  <si>
    <t>{'analyst_tools': ['looker', 'tableau', 'qlik'], 'programming': ['sql', 'python']}</t>
  </si>
  <si>
    <t>Capital, Acquisition, Deployment, and Investment Partners</t>
  </si>
  <si>
    <t>Business Analyst-Remote</t>
  </si>
  <si>
    <t>Knowble Venture Group Inc.</t>
  </si>
  <si>
    <t>['sql', 'python', 'c#', 'flask', 'excel', 'jira', 'trello', 'confluence']</t>
  </si>
  <si>
    <t>{'analyst_tools': ['excel'], 'async': ['jira', 'trello', 'confluence'], 'programming': ['sql', 'python', 'c#'], 'webframeworks': ['flask']}</t>
  </si>
  <si>
    <t>Staff Software Engineer (Angular) - 23168</t>
  </si>
  <si>
    <t>['typescript', 'electron', 'angular', 'node.js', 'flow']</t>
  </si>
  <si>
    <t>{'libraries': ['electron'], 'other': ['flow'], 'programming': ['typescript'], 'webframeworks': ['angular', 'node.js']}</t>
  </si>
  <si>
    <t>Auto-Owners Insurance</t>
  </si>
  <si>
    <t>['python', 'aws', 'spring', 'linux', 'windows']</t>
  </si>
  <si>
    <t>{'cloud': ['aws'], 'libraries': ['spring'], 'os': ['linux', 'windows'], 'programming': ['python']}</t>
  </si>
  <si>
    <t>Datacenter Network Engineer</t>
  </si>
  <si>
    <t>The Predictive Index</t>
  </si>
  <si>
    <t>['python', 'azure', 'databricks', 'aws', 'angular', 'node.js']</t>
  </si>
  <si>
    <t>{'cloud': ['azure', 'databricks', 'aws'], 'programming': ['python'], 'webframeworks': ['angular', 'node.js']}</t>
  </si>
  <si>
    <t>Analista data mining</t>
  </si>
  <si>
    <t>Business Analyst, $3600-$3800</t>
  </si>
  <si>
    <t>Cadence Group Pte. Ltd.</t>
  </si>
  <si>
    <t>Senior Data Scientist - Product Insights</t>
  </si>
  <si>
    <t>['sql', 'nosql', 'python', 'r', 'go', 'java', 'c++', 'scala', 'matplotlib', 'spark', 'tensorflow', 'tableau', 'excel']</t>
  </si>
  <si>
    <t>{'analyst_tools': ['tableau', 'excel'], 'libraries': ['matplotlib', 'spark', 'tensorflow'], 'programming': ['sql', 'nosql', 'python', 'r', 'go', 'java', 'c++', 'scala']}</t>
  </si>
  <si>
    <t>Internal Audit Data Analytics Lead</t>
  </si>
  <si>
    <t>['sql', 'r', 'python', 'airflow', 'tableau', 'git']</t>
  </si>
  <si>
    <t>{'analyst_tools': ['tableau'], 'libraries': ['airflow'], 'other': ['git'], 'programming': ['sql', 'r', 'python']}</t>
  </si>
  <si>
    <t>Cloud data engineer h/f (CDI)</t>
  </si>
  <si>
    <t>['sql', 'java', 'python', 'scala', 'aws', 'azure', 'gcp', 'redshift', 'bigquery', 'sap']</t>
  </si>
  <si>
    <t>{'analyst_tools': ['sap'], 'cloud': ['aws', 'azure', 'gcp', 'redshift', 'bigquery'], 'programming': ['sql', 'java', 'python', 'scala']}</t>
  </si>
  <si>
    <t>['sql', 'sql server', 'oracle', 'excel', 'powerpoint', 'alteryx', 'power bi']</t>
  </si>
  <si>
    <t>{'analyst_tools': ['excel', 'powerpoint', 'alteryx', 'power bi'], 'cloud': ['oracle'], 'databases': ['sql server'], 'programming': ['sql']}</t>
  </si>
  <si>
    <t>EDE3-Senior Data Engineer</t>
  </si>
  <si>
    <t>['python', 'golang', 'java', 'sql', 'nosql', 'azure', 'aws', 'hadoop', 'spark', 'terraform']</t>
  </si>
  <si>
    <t>{'cloud': ['azure', 'aws'], 'libraries': ['hadoop', 'spark'], 'other': ['terraform'], 'programming': ['python', 'golang', 'java', 'sql', 'nosql']}</t>
  </si>
  <si>
    <t>Developer AI / Data Science (m/f/d)</t>
  </si>
  <si>
    <t>Cyber Insight GmbH</t>
  </si>
  <si>
    <t>Associate Data Scientist (Hybrid)</t>
  </si>
  <si>
    <t>Staples, Inc.</t>
  </si>
  <si>
    <t>['go', 'python', 'java', 'scala', 'r', 'matlab', 'sas', 'sas', 'nosql', 'sql', 'mongodb', 'mongodb', 'sql server', 'postgresql', 'cassandra', 'dynamodb', 'azure', 'redshift', 'oracle', 'snowflake', 'aws', 'gcp', 'tableau', 'power bi', 'microstrategy']</t>
  </si>
  <si>
    <t>{'analyst_tools': ['sas', 'tableau', 'power bi', 'microstrategy'], 'cloud': ['azure', 'redshift', 'oracle', 'snowflake', 'aws', 'gcp'], 'databases': ['mongodb', 'sql server', 'postgresql', 'cassandra', 'dynamodb'], 'programming': ['go', 'python', 'java', 'scala', 'r', 'matlab', 'sas', 'nosql', 'sql', 'mongodb']}</t>
  </si>
  <si>
    <t>Data Analyst - Nanded</t>
  </si>
  <si>
    <t>['python', 'sql', 'gcp', 'aws', 'spark']</t>
  </si>
  <si>
    <t>{'cloud': ['gcp', 'aws'], 'libraries': ['spark'], 'programming': ['python', 'sql']}</t>
  </si>
  <si>
    <t>['sql', 't-sql', 'python', 'r', 'azure']</t>
  </si>
  <si>
    <t>{'cloud': ['azure'], 'programming': ['sql', 't-sql', 'python', 'r']}</t>
  </si>
  <si>
    <t>Junior Data Scientist or Data Engineer - ONSITE</t>
  </si>
  <si>
    <t>BluePath Labs</t>
  </si>
  <si>
    <t>['python', 'r', 'sql', 'nosql', 'linux', 'ubuntu']</t>
  </si>
  <si>
    <t>{'os': ['linux', 'ubuntu'], 'programming': ['python', 'r', 'sql', 'nosql']}</t>
  </si>
  <si>
    <t>Data Engineer (H/F) Nantes</t>
  </si>
  <si>
    <t>esure Group</t>
  </si>
  <si>
    <t>['sql', 'databricks', 'tableau']</t>
  </si>
  <si>
    <t>{'analyst_tools': ['tableau'], 'cloud': ['databricks'], 'programming': ['sql']}</t>
  </si>
  <si>
    <t>Decision Science Agency Pte. Ltd.</t>
  </si>
  <si>
    <t>NTT DATA Business Solutions</t>
  </si>
  <si>
    <t>['go', 'sql', 'c#', 'powershell', 'python', 'azure', 'snowflake', 'aws', 'databricks', 'spark', 'sap', 'tableau', 'power bi', 'dax', 'ssis']</t>
  </si>
  <si>
    <t>{'analyst_tools': ['sap', 'tableau', 'power bi', 'dax', 'ssis'], 'cloud': ['azure', 'snowflake', 'aws', 'databricks'], 'libraries': ['spark'], 'programming': ['go', 'sql', 'c#', 'powershell', 'python']}</t>
  </si>
  <si>
    <t>Technical Program Manager Data Works- Enterprise Data Hub</t>
  </si>
  <si>
    <t>Senior Software Engineer, ML Ops/AI Infrastructure</t>
  </si>
  <si>
    <t>['spark', 'airflow', 'docker', 'kubernetes']</t>
  </si>
  <si>
    <t>{'libraries': ['spark', 'airflow'], 'other': ['docker', 'kubernetes']}</t>
  </si>
  <si>
    <t>['sql', 'r', 'python', 'looker', 'tableau', 'excel']</t>
  </si>
  <si>
    <t>{'analyst_tools': ['looker', 'tableau', 'excel'], 'programming': ['sql', 'r', 'python']}</t>
  </si>
  <si>
    <t>['sql', 'python', 'r', 'c++', 'snowflake', 'databricks', 'jupyter', 'alteryx', 'tableau']</t>
  </si>
  <si>
    <t>{'analyst_tools': ['alteryx', 'tableau'], 'cloud': ['snowflake', 'databricks'], 'libraries': ['jupyter'], 'programming': ['sql', 'python', 'r', 'c++']}</t>
  </si>
  <si>
    <t>Manager, Statistics &amp; Data Administration, WPD</t>
  </si>
  <si>
    <t>['sql', 'sas', 'sas', 'excel', 'tableau', 'ms access']</t>
  </si>
  <si>
    <t>{'analyst_tools': ['sas', 'excel', 'tableau', 'ms access'], 'programming': ['sql', 'sas']}</t>
  </si>
  <si>
    <t>['java', 'c++', 'sql', 'python', 'snowflake', 'aws', 'pandas', 'airflow', 'kubernetes']</t>
  </si>
  <si>
    <t>{'cloud': ['snowflake', 'aws'], 'libraries': ['pandas', 'airflow'], 'other': ['kubernetes'], 'programming': ['java', 'c++', 'sql', 'python']}</t>
  </si>
  <si>
    <t>Data Engineer London</t>
  </si>
  <si>
    <t>Bulk™</t>
  </si>
  <si>
    <t>['sql', 'java', 'python', 'oracle', 'aws', 'snowflake', 'spring', 'unix']</t>
  </si>
  <si>
    <t>{'cloud': ['oracle', 'aws', 'snowflake'], 'libraries': ['spring'], 'os': ['unix'], 'programming': ['sql', 'java', 'python']}</t>
  </si>
  <si>
    <t>Senior Risk Adjustment Data Analyst - REMOTE</t>
  </si>
  <si>
    <t>Data Centre Solution Engineer</t>
  </si>
  <si>
    <t>['vmware', 'azure', 'aws']</t>
  </si>
  <si>
    <t>{'cloud': ['vmware', 'azure', 'aws']}</t>
  </si>
  <si>
    <t>['java', 'python', 'c++', 'sql', 'jenkins', 'kubernetes', 'docker']</t>
  </si>
  <si>
    <t>{'other': ['jenkins', 'kubernetes', 'docker'], 'programming': ['java', 'python', 'c++', 'sql']}</t>
  </si>
  <si>
    <t>['c', 'scala', 'spark', 'pyspark', 'hadoop', 'kafka']</t>
  </si>
  <si>
    <t>{'libraries': ['spark', 'pyspark', 'hadoop', 'kafka'], 'programming': ['c', 'scala']}</t>
  </si>
  <si>
    <t>Denodo Admin / Engineer - Contract  12 months</t>
  </si>
  <si>
    <t>Sales Data Analyst Junior - with Growth Opportunities</t>
  </si>
  <si>
    <t>Data Analyst &amp; Project Manager (M/F) - Grande Lisboa</t>
  </si>
  <si>
    <t>Truck &amp; Trail</t>
  </si>
  <si>
    <t>['sql', 'power bi', 'word', 'excel', 'tableau']</t>
  </si>
  <si>
    <t>{'analyst_tools': ['power bi', 'word', 'excel', 'tableau'], 'programming': ['sql']}</t>
  </si>
  <si>
    <t>Data Analyst, Geospatial</t>
  </si>
  <si>
    <t>2024 phd graduate radar machine learning signal processing data...</t>
  </si>
  <si>
    <t>Coto Laurel, Ponce, Puerto Rico</t>
  </si>
  <si>
    <t>Jobzem (4028492)</t>
  </si>
  <si>
    <t>SQL Data Analyst ( Finance) - Wigan</t>
  </si>
  <si>
    <t>Lowton, Warrington, UK</t>
  </si>
  <si>
    <t>Senior Analyst, Regulatory Reporting</t>
  </si>
  <si>
    <t>Fintech Data Scientist</t>
  </si>
  <si>
    <t>['python', 'r', 'scala', 'java', 'sql', 'nosql', 'aws', 'databricks', 'gcp', 'hadoop', 'spark', 'pytorch', 'tableau', 'excel', 'jenkins', 'git', 'bitbucket', 'docker']</t>
  </si>
  <si>
    <t>{'analyst_tools': ['tableau', 'excel'], 'cloud': ['aws', 'databricks', 'gcp'], 'libraries': ['hadoop', 'spark', 'pytorch'], 'other': ['jenkins', 'git', 'bitbucket', 'docker'], 'programming': ['python', 'r', 'scala', 'java', 'sql', 'nosql']}</t>
  </si>
  <si>
    <t>Network Data Communications Analyst</t>
  </si>
  <si>
    <t>['python', 'r', 'shell', 'gdpr', 'github']</t>
  </si>
  <si>
    <t>{'libraries': ['gdpr'], 'other': ['github'], 'programming': ['python', 'r', 'shell']}</t>
  </si>
  <si>
    <t>Data Engineer  Remote | 953614</t>
  </si>
  <si>
    <t>['python', 'sql', 'vba', 'java', 'sql server', 'phoenix', 'excel', 'sharepoint', 'github', 'terraform']</t>
  </si>
  <si>
    <t>{'analyst_tools': ['excel', 'sharepoint'], 'databases': ['sql server'], 'other': ['github', 'terraform'], 'programming': ['python', 'sql', 'vba', 'java'], 'webframeworks': ['phoenix']}</t>
  </si>
  <si>
    <t>Accounting &amp; Data Integration Consultant</t>
  </si>
  <si>
    <t>Clarity Recruitment</t>
  </si>
  <si>
    <t>Azure Data Engineer with NV1 security clearance  @ Canberra - 12...</t>
  </si>
  <si>
    <t>ZSoft Technologies Pty Ltd</t>
  </si>
  <si>
    <t>Hybrid customer master</t>
  </si>
  <si>
    <t>Primrose School Franchising Company - 3.1</t>
  </si>
  <si>
    <t>Daimler AG</t>
  </si>
  <si>
    <t>Azure Databricks Admin</t>
  </si>
  <si>
    <t>Netvagas (404254923)</t>
  </si>
  <si>
    <t>Data Validation Analyst</t>
  </si>
  <si>
    <t>['php', 'outlook', 'excel', 'sheets']</t>
  </si>
  <si>
    <t>{'analyst_tools': ['outlook', 'excel', 'sheets'], 'programming': ['php']}</t>
  </si>
  <si>
    <t>['nosql', 'oracle', 'aws', 'gcp', 'azure', 'terraform', 'github']</t>
  </si>
  <si>
    <t>{'cloud': ['oracle', 'aws', 'gcp', 'azure'], 'other': ['terraform', 'github'], 'programming': ['nosql']}</t>
  </si>
  <si>
    <t>وظائف Master Data Management Analyst – السالمية</t>
  </si>
  <si>
    <t>via Blogo.ID</t>
  </si>
  <si>
    <t>PT Surya Asia Gemilang</t>
  </si>
  <si>
    <t>MITRE</t>
  </si>
  <si>
    <t>['r', 'sas', 'sas', 'shell', 'python', 'scala', 'java', 'c', 'c++', 'c#', 'sql', 'mongodb', 'mongodb', 'neo4j', 'aws', 'scikit-learn', 'numpy', 'pandas', 'jupyter', 'unix', 'spss']</t>
  </si>
  <si>
    <t>{'analyst_tools': ['sas', 'spss'], 'cloud': ['aws'], 'databases': ['mongodb', 'neo4j'], 'libraries': ['scikit-learn', 'numpy', 'pandas', 'jupyter'], 'os': ['unix'], 'programming': ['r', 'sas', 'shell', 'python', 'scala', 'java', 'c', 'c++', 'c#', 'sql', 'mongodb']}</t>
  </si>
  <si>
    <t>Live Oak, FL</t>
  </si>
  <si>
    <t>Jobs on Cloud Data Engineer - Shrirangapattana</t>
  </si>
  <si>
    <t>Data Analyst – R01528793</t>
  </si>
  <si>
    <t>['sql', 'python', 'r', 'sas', 'sas', 'excel', 'spss']</t>
  </si>
  <si>
    <t>{'analyst_tools': ['sas', 'excel', 'spss'], 'programming': ['sql', 'python', 'r', 'sas']}</t>
  </si>
  <si>
    <t>Consultant Ia Data H/F</t>
  </si>
  <si>
    <t>Althéa</t>
  </si>
  <si>
    <t>['python', 'r', 'java', 'heroku', 'chef', 'docker', 'kubernetes']</t>
  </si>
  <si>
    <t>{'cloud': ['heroku'], 'other': ['chef', 'docker', 'kubernetes'], 'programming': ['python', 'r', 'java']}</t>
  </si>
  <si>
    <t>Data Analyst I - Mount Sinai Hospital</t>
  </si>
  <si>
    <t>Financial &amp; Data Systems Analyst</t>
  </si>
  <si>
    <t>First Bank Texas</t>
  </si>
  <si>
    <t>Montornès del Vallès, Spain</t>
  </si>
  <si>
    <t>Setesca</t>
  </si>
  <si>
    <t>['sql', 'python', 'scala', 'redshift', 'snowflake', 'spark', 'airflow', 'kafka']</t>
  </si>
  <si>
    <t>{'cloud': ['redshift', 'snowflake'], 'libraries': ['spark', 'airflow', 'kafka'], 'programming': ['sql', 'python', 'scala']}</t>
  </si>
  <si>
    <t>FAA Faculty for AWS Data Engineering</t>
  </si>
  <si>
    <t>['sql', 'python', 'dynamodb', 'aws', 'redshift', 'kafka', 'hadoop', 'spark', 'pyspark']</t>
  </si>
  <si>
    <t>{'cloud': ['aws', 'redshift'], 'databases': ['dynamodb'], 'libraries': ['kafka', 'hadoop', 'spark', 'pyspark'], 'programming': ['sql', 'python']}</t>
  </si>
  <si>
    <t>Data Visualization Developer (Latam Based)</t>
  </si>
  <si>
    <t>Step-up</t>
  </si>
  <si>
    <t>aliantec</t>
  </si>
  <si>
    <t>Medizininformatiker, Bioinformatiker - Data Science, NGS (m/w/d)</t>
  </si>
  <si>
    <t>Otto von Guericke Universität Magdeburg Medizinische Fakultät</t>
  </si>
  <si>
    <t>['r', 'python', 'matlab', 'linux']</t>
  </si>
  <si>
    <t>{'os': ['linux'], 'programming': ['r', 'python', 'matlab']}</t>
  </si>
  <si>
    <t>Data Engineer - Azure - Hybrid</t>
  </si>
  <si>
    <t>MS Engineer (L1)</t>
  </si>
  <si>
    <t>Flair Airlines Ltd.</t>
  </si>
  <si>
    <t>['sql', 'python', 'snowflake', 'github', 'jira']</t>
  </si>
  <si>
    <t>{'async': ['jira'], 'cloud': ['snowflake'], 'other': ['github'], 'programming': ['sql', 'python']}</t>
  </si>
  <si>
    <t>Middle Product/Data Analyst</t>
  </si>
  <si>
    <t>BC Public Service HUA</t>
  </si>
  <si>
    <t>National Teachers College</t>
  </si>
  <si>
    <t>['python', 'sql', 'bash', 'linux']</t>
  </si>
  <si>
    <t>{'os': ['linux'], 'programming': ['python', 'sql', 'bash']}</t>
  </si>
  <si>
    <t>Royal Holloway</t>
  </si>
  <si>
    <t>Praktikum im Bereich Data Science und AI in der Produktentwicklung...</t>
  </si>
  <si>
    <t>Gumgum, Inc.</t>
  </si>
  <si>
    <t>['python', 'gcp', 'pytorch', 'tensorflow', 'unix']</t>
  </si>
  <si>
    <t>{'cloud': ['gcp'], 'libraries': ['pytorch', 'tensorflow'], 'os': ['unix'], 'programming': ['python']}</t>
  </si>
  <si>
    <t>ZUJU GAMEPLAY PTE. LTD.</t>
  </si>
  <si>
    <t>Senior Data Scientist I- Adtech</t>
  </si>
  <si>
    <t>['python', 'go', 'spark']</t>
  </si>
  <si>
    <t>{'libraries': ['spark'], 'programming': ['python', 'go']}</t>
  </si>
  <si>
    <t>Scsengineers</t>
  </si>
  <si>
    <t>Data Analyst - Consultant BI (H/F)</t>
  </si>
  <si>
    <t>Data Scientist (Deep Learning for Demand Forecast)</t>
  </si>
  <si>
    <t>BIA-Technologies</t>
  </si>
  <si>
    <t>Graduate Options - Data Engineer</t>
  </si>
  <si>
    <t>Business Insights Analyst - TaskUs Bulacan</t>
  </si>
  <si>
    <t>Meycauayan, Bulacan, Philippines</t>
  </si>
  <si>
    <t>via Bulacanjobs.net</t>
  </si>
  <si>
    <t>Senior Data Scientist - HQ</t>
  </si>
  <si>
    <t>['sql', 'python', 'r', 'java', 'nosql', 'tableau', 'power bi']</t>
  </si>
  <si>
    <t>{'analyst_tools': ['tableau', 'power bi'], 'programming': ['sql', 'python', 'r', 'java', 'nosql']}</t>
  </si>
  <si>
    <t>(USA) Data Scientist – Marketplace Strategy and Analytics (Remote)</t>
  </si>
  <si>
    <t>Data Science &amp; IoT Engineer (Senior Lub Lead)</t>
  </si>
  <si>
    <t>['python', 'sql', 'azure', 'snowflake', 'pyspark']</t>
  </si>
  <si>
    <t>{'cloud': ['azure', 'snowflake'], 'libraries': ['pyspark'], 'programming': ['python', 'sql']}</t>
  </si>
  <si>
    <t>Analyst II Data Science</t>
  </si>
  <si>
    <t>School Improvement Data Analyst</t>
  </si>
  <si>
    <t>Castleton, Hope Valley, UK</t>
  </si>
  <si>
    <t>Questar III</t>
  </si>
  <si>
    <t>Machine Learning Operation Engineer</t>
  </si>
  <si>
    <t>Data Analyst Vacancy For Fresher and Experience - Sehore</t>
  </si>
  <si>
    <t>['r', 'python', 'sas', 'sas', 'sql', 'sql server', 'spss', 'datarobot', 'excel']</t>
  </si>
  <si>
    <t>{'analyst_tools': ['sas', 'spss', 'datarobot', 'excel'], 'databases': ['sql server'], 'programming': ['r', 'python', 'sas', 'sql']}</t>
  </si>
  <si>
    <t>Data Analyst /Portugal Based/ Hybrid Model/ - Hiring Immediately</t>
  </si>
  <si>
    <t>Go It Concept</t>
  </si>
  <si>
    <t>['go', 'python', 'sql', 'crystal', 'pandas', 'pyspark', 'airflow', 'gdpr', 'power bi', 'tableau', 'dax']</t>
  </si>
  <si>
    <t>{'analyst_tools': ['power bi', 'tableau', 'dax'], 'libraries': ['pandas', 'pyspark', 'airflow', 'gdpr'], 'programming': ['go', 'python', 'sql', 'crystal']}</t>
  </si>
  <si>
    <t>Data warehouse Support Analyst</t>
  </si>
  <si>
    <t>R Systems Consulting Services Limited</t>
  </si>
  <si>
    <t>['shell', 'cassandra', 'oracle', 'kafka', 'tableau', 'power bi', 'yarn']</t>
  </si>
  <si>
    <t>{'analyst_tools': ['tableau', 'power bi'], 'cloud': ['oracle'], 'databases': ['cassandra'], 'libraries': ['kafka'], 'other': ['yarn'], 'programming': ['shell']}</t>
  </si>
  <si>
    <t>Snowflake Data Lead</t>
  </si>
  <si>
    <t>Machine Learning Engineer &amp; Data Scientist for Audio Analysis...</t>
  </si>
  <si>
    <t>Associate Data Scientist (Operations Research)</t>
  </si>
  <si>
    <t>Aera Technology</t>
  </si>
  <si>
    <t>['python', 'aws', 'spark', 'linux']</t>
  </si>
  <si>
    <t>{'cloud': ['aws'], 'libraries': ['spark'], 'os': ['linux'], 'programming': ['python']}</t>
  </si>
  <si>
    <t>Bexley, UK</t>
  </si>
  <si>
    <t>Product Data Analyst at eDreams ODIGEO</t>
  </si>
  <si>
    <t>['go', 'sql', 'r', 'python', 'bigquery', 'sheets', 'microstrategy', 'tableau', 'looker']</t>
  </si>
  <si>
    <t>{'analyst_tools': ['sheets', 'microstrategy', 'tableau', 'looker'], 'cloud': ['bigquery'], 'programming': ['go', 'sql', 'r', 'python']}</t>
  </si>
  <si>
    <t>Sr analyst</t>
  </si>
  <si>
    <t>['sql', 'sas', 'sas', 'python', 'tableau', 'power bi', 'word', 'excel', 'powerpoint']</t>
  </si>
  <si>
    <t>{'analyst_tools': ['sas', 'tableau', 'power bi', 'word', 'excel', 'powerpoint'], 'programming': ['sql', 'sas', 'python']}</t>
  </si>
  <si>
    <t>['sql', 'go', 'databricks', 'azure', 'snowflake', 'aws', 'spark', 'git']</t>
  </si>
  <si>
    <t>{'cloud': ['databricks', 'azure', 'snowflake', 'aws'], 'libraries': ['spark'], 'other': ['git'], 'programming': ['sql', 'go']}</t>
  </si>
  <si>
    <t>APPIC Solutions</t>
  </si>
  <si>
    <t>['python', 'sql', 'nosql', 'r', 'javascript', 'java', 'scala', 'aws', 'redshift', 'snowflake', 'bigquery', 'spark', 'ggplot2', 'express', 'tableau']</t>
  </si>
  <si>
    <t>{'analyst_tools': ['tableau'], 'cloud': ['aws', 'redshift', 'snowflake', 'bigquery'], 'libraries': ['spark', 'ggplot2'], 'programming': ['python', 'sql', 'nosql', 'r', 'javascript', 'java', 'scala'], 'webframeworks': ['express']}</t>
  </si>
  <si>
    <t>AREIX Analytics Limited</t>
  </si>
  <si>
    <t>AREIX Analytics Limited (HK)</t>
  </si>
  <si>
    <t>['nosql', 'python', 'aws', 'scikit-learn', 'numpy', 'pandas', 'matplotlib']</t>
  </si>
  <si>
    <t>{'cloud': ['aws'], 'libraries': ['scikit-learn', 'numpy', 'pandas', 'matplotlib'], 'programming': ['nosql', 'python']}</t>
  </si>
  <si>
    <t>['sql', 'python', 'mysql', 'bigquery', 'hadoop', 'power bi']</t>
  </si>
  <si>
    <t>{'analyst_tools': ['power bi'], 'cloud': ['bigquery'], 'databases': ['mysql'], 'libraries': ['hadoop'], 'programming': ['sql', 'python']}</t>
  </si>
  <si>
    <t>Jobzem (13314005)</t>
  </si>
  <si>
    <t>['sql', 'shell', 'gcp']</t>
  </si>
  <si>
    <t>{'cloud': ['gcp'], 'programming': ['sql', 'shell']}</t>
  </si>
  <si>
    <t>['julia', 'python', 'sql', 'azure', 'databricks', 'git', 'docker']</t>
  </si>
  <si>
    <t>{'cloud': ['azure', 'databricks'], 'other': ['git', 'docker'], 'programming': ['julia', 'python', 'sql']}</t>
  </si>
  <si>
    <t>['sql', 'power bi', 'excel', 'tableau', 'looker']</t>
  </si>
  <si>
    <t>{'analyst_tools': ['power bi', 'excel', 'tableau', 'looker'], 'programming': ['sql']}</t>
  </si>
  <si>
    <t>['sql', 'scala', 'python', 'nosql', 'cassandra', 'spark', 'pyspark', 'pandas', 'numpy', 'plotly', 'hadoop', 'node', 'tableau', 'power bi', 'looker', 'alteryx', 'excel', 'github']</t>
  </si>
  <si>
    <t>{'analyst_tools': ['tableau', 'power bi', 'looker', 'alteryx', 'excel'], 'databases': ['cassandra'], 'libraries': ['spark', 'pyspark', 'pandas', 'numpy', 'plotly', 'hadoop'], 'other': ['github'], 'programming': ['sql', 'scala', 'python', 'nosql'], 'webframeworks': ['node']}</t>
  </si>
  <si>
    <t>['python', 'r', 'java', 'aws', 'azure', 'tensorflow', 'pytorch', 'scikit-learn', 'kubernetes']</t>
  </si>
  <si>
    <t>{'cloud': ['aws', 'azure'], 'libraries': ['tensorflow', 'pytorch', 'scikit-learn'], 'other': ['kubernetes'], 'programming': ['python', 'r', 'java']}</t>
  </si>
  <si>
    <t>Data ingénieur Scala/Spark</t>
  </si>
  <si>
    <t>Sr. PP&amp;C Analyst (Data analyst)</t>
  </si>
  <si>
    <t>Honeywell International Inc.</t>
  </si>
  <si>
    <t>['oracle', 'sap', 'outlook', 'excel', 'word', 'powerpoint']</t>
  </si>
  <si>
    <t>{'analyst_tools': ['sap', 'outlook', 'excel', 'word', 'powerpoint'], 'cloud': ['oracle']}</t>
  </si>
  <si>
    <t>['sql', 'express', 'qlik', 'tableau', 'excel', 'word', 'powerpoint']</t>
  </si>
  <si>
    <t>{'analyst_tools': ['qlik', 'tableau', 'excel', 'word', 'powerpoint'], 'programming': ['sql'], 'webframeworks': ['express']}</t>
  </si>
  <si>
    <t>['sql', 'python', 'r', 'sql server', 'oracle', 'tableau', 'power bi', 'excel', 'sharepoint', 'smartsheet']</t>
  </si>
  <si>
    <t>{'analyst_tools': ['tableau', 'power bi', 'excel', 'sharepoint'], 'async': ['smartsheet'], 'cloud': ['oracle'], 'databases': ['sql server'], 'programming': ['sql', 'python', 'r']}</t>
  </si>
  <si>
    <t>Web Analyst (Regular/Senior)</t>
  </si>
  <si>
    <t>['java', 'r', 'python', 'azure', 'looker', 'power bi']</t>
  </si>
  <si>
    <t>{'analyst_tools': ['looker', 'power bi'], 'cloud': ['azure'], 'programming': ['java', 'r', 'python']}</t>
  </si>
  <si>
    <t>['sql', 'python', 't-sql', 'sql server', 'bigquery', 'airflow', 'ssis']</t>
  </si>
  <si>
    <t>{'analyst_tools': ['ssis'], 'cloud': ['bigquery'], 'databases': ['sql server'], 'libraries': ['airflow'], 'programming': ['sql', 'python', 't-sql']}</t>
  </si>
  <si>
    <t>Assoc Marketing Data Scientist</t>
  </si>
  <si>
    <t>2,641 reviews</t>
  </si>
  <si>
    <t>Internship - Data Manager</t>
  </si>
  <si>
    <t>TASTE SRL STARTUP INNOVATIVA</t>
  </si>
  <si>
    <t>['redis', 'aws', 'react', 'django', 'docker']</t>
  </si>
  <si>
    <t>{'cloud': ['aws'], 'databases': ['redis'], 'libraries': ['react'], 'other': ['docker'], 'webframeworks': ['django']}</t>
  </si>
  <si>
    <t>Allied Stone, Inc.</t>
  </si>
  <si>
    <t>['sql', 'python', 'aws', 'ssis', 'ssrs', 'power bi', 'tableau']</t>
  </si>
  <si>
    <t>{'analyst_tools': ['ssis', 'ssrs', 'power bi', 'tableau'], 'cloud': ['aws'], 'programming': ['sql', 'python']}</t>
  </si>
  <si>
    <t>2024 Data Engineer Internship  - Job ID: 2427401 | Amazon.jobs</t>
  </si>
  <si>
    <t>Data Analyst Experiencia de Clientes</t>
  </si>
  <si>
    <t>ALSA</t>
  </si>
  <si>
    <t>['python', 'sql', 'express', 'tableau', 'excel']</t>
  </si>
  <si>
    <t>{'analyst_tools': ['tableau', 'excel'], 'programming': ['python', 'sql'], 'webframeworks': ['express']}</t>
  </si>
  <si>
    <t>ADDEV Materials</t>
  </si>
  <si>
    <t>Actavo Group</t>
  </si>
  <si>
    <t>['go', 'python', 'word', 'excel', 'power bi']</t>
  </si>
  <si>
    <t>{'analyst_tools': ['word', 'excel', 'power bi'], 'programming': ['go', 'python']}</t>
  </si>
  <si>
    <t>Yaskawa America</t>
  </si>
  <si>
    <t>William Blair</t>
  </si>
  <si>
    <t>['python', 'azure', 'pyspark', 'github']</t>
  </si>
  <si>
    <t>{'cloud': ['azure'], 'libraries': ['pyspark'], 'other': ['github'], 'programming': ['python']}</t>
  </si>
  <si>
    <t>lead5 media</t>
  </si>
  <si>
    <t>Clinical Data Analyst - Department of Education - Full Time, Days</t>
  </si>
  <si>
    <t>Catholic Medical Center</t>
  </si>
  <si>
    <t>['smartsheet']</t>
  </si>
  <si>
    <t>{'async': ['smartsheet']}</t>
  </si>
  <si>
    <t>Data Analytics and Interpretation Digital Data</t>
  </si>
  <si>
    <t>Director, Consumer Business Analytics and Reporting</t>
  </si>
  <si>
    <t>Metry AB</t>
  </si>
  <si>
    <t>Data analytics leader</t>
  </si>
  <si>
    <t>Jobzem (70697747)</t>
  </si>
  <si>
    <t>El1 Business Intelligence Developer And Analyst - Hiring Immediately</t>
  </si>
  <si>
    <t>Mcarthur Pty Ltd</t>
  </si>
  <si>
    <t>ICQA Data Analyst (m/w/d)</t>
  </si>
  <si>
    <t>Amazon FC Graben GmbH</t>
  </si>
  <si>
    <t>Royal HaskoningDHV Zwolle</t>
  </si>
  <si>
    <t>Knack: Data Engineer - Us Remote</t>
  </si>
  <si>
    <t>Philpar</t>
  </si>
  <si>
    <t>['go', 'postgresql', 'elasticsearch', 'aws', 'react', 'vue']</t>
  </si>
  <si>
    <t>{'cloud': ['aws'], 'databases': ['postgresql', 'elasticsearch'], 'libraries': ['react'], 'programming': ['go'], 'webframeworks': ['vue']}</t>
  </si>
  <si>
    <t>['elixir', 'ruby', 'ruby', 'python', 'clojure', 'go', 'postgresql', 'elasticsearch', 'kafka', 'graphql', 'react', 'phoenix']</t>
  </si>
  <si>
    <t>{'databases': ['postgresql', 'elasticsearch'], 'libraries': ['kafka', 'graphql', 'react'], 'programming': ['elixir', 'ruby', 'python', 'clojure', 'go'], 'webframeworks': ['ruby', 'phoenix']}</t>
  </si>
  <si>
    <t>['python', 'hadoop', 'kafka', 'pyspark', 'spark', 'linux']</t>
  </si>
  <si>
    <t>{'libraries': ['hadoop', 'kafka', 'pyspark', 'spark'], 'os': ['linux'], 'programming': ['python']}</t>
  </si>
  <si>
    <t>['kotlin', 'python', 'scala', 'spark', 'kafka', 'kubernetes']</t>
  </si>
  <si>
    <t>{'libraries': ['spark', 'kafka'], 'other': ['kubernetes'], 'programming': ['kotlin', 'python', 'scala']}</t>
  </si>
  <si>
    <t>Power Systems Engineer - Data Analysis</t>
  </si>
  <si>
    <t>Lawrence Livermore National Laboratory</t>
  </si>
  <si>
    <t>Market and Data Analyst</t>
  </si>
  <si>
    <t>Businesscoot SAS</t>
  </si>
  <si>
    <t>Salina, NY</t>
  </si>
  <si>
    <t>['sql', 'crystal', 'r', 'python', 'sql server', 'oracle', 'ssrs', 'cognos']</t>
  </si>
  <si>
    <t>{'analyst_tools': ['ssrs', 'cognos'], 'cloud': ['oracle'], 'databases': ['sql server'], 'programming': ['sql', 'crystal', 'r', 'python']}</t>
  </si>
  <si>
    <t>Sparkasse KölnBonn</t>
  </si>
  <si>
    <t>['python', 'oracle', 'spss']</t>
  </si>
  <si>
    <t>{'analyst_tools': ['spss'], 'cloud': ['oracle'], 'programming': ['python']}</t>
  </si>
  <si>
    <t>['sql', 'sas', 'sas', 'hadoop', 'ssrs', 'spss', 'tableau']</t>
  </si>
  <si>
    <t>{'analyst_tools': ['sas', 'ssrs', 'spss', 'tableau'], 'libraries': ['hadoop'], 'programming': ['sql', 'sas']}</t>
  </si>
  <si>
    <t>SnapEDA</t>
  </si>
  <si>
    <t>Analytics Manager (CX/Ops)</t>
  </si>
  <si>
    <t>Lead Software Engineer W M (Remote)</t>
  </si>
  <si>
    <t>Wxow assignment editor</t>
  </si>
  <si>
    <t>Jobzem (2072842)</t>
  </si>
  <si>
    <t>Data Analyst Customer Service</t>
  </si>
  <si>
    <t>mytheresa GmbH</t>
  </si>
  <si>
    <t>Programmer Analyst II (FSP)</t>
  </si>
  <si>
    <t>Scientist Molecular Analytics Platform</t>
  </si>
  <si>
    <t>Forest Hall, Newcastle upon Tyne, UK</t>
  </si>
  <si>
    <t>Aioi Nissay Dowa Europe</t>
  </si>
  <si>
    <t>Executive Director of Advanced Technologies and Data Science...</t>
  </si>
  <si>
    <t>['sql', 'python', 'postgresql', 'oracle']</t>
  </si>
  <si>
    <t>{'cloud': ['oracle'], 'databases': ['postgresql'], 'programming': ['sql', 'python']}</t>
  </si>
  <si>
    <t>Bloomberg Data, Exchanges Content Analyst, Singapore</t>
  </si>
  <si>
    <t>['nosql', 'sql', 'java', 'hadoop', 'unix', 'tableau', 'excel']</t>
  </si>
  <si>
    <t>{'analyst_tools': ['tableau', 'excel'], 'libraries': ['hadoop'], 'os': ['unix'], 'programming': ['nosql', 'sql', 'java']}</t>
  </si>
  <si>
    <t>Lead. Service Management Analyst</t>
  </si>
  <si>
    <t>Ztek Consulting INC</t>
  </si>
  <si>
    <t>['windows', 'webex']</t>
  </si>
  <si>
    <t>{'os': ['windows'], 'sync': ['webex']}</t>
  </si>
  <si>
    <t>Revive Media</t>
  </si>
  <si>
    <t>Statistical Analyst (Bangkok Based)</t>
  </si>
  <si>
    <t>Data Scientist Artificial Intelligence Solutions</t>
  </si>
  <si>
    <t>['python', 'javascript', 'scikit-learn', 'tensorflow', 'matplotlib', 'pytorch', 'sap']</t>
  </si>
  <si>
    <t>{'analyst_tools': ['sap'], 'libraries': ['scikit-learn', 'tensorflow', 'matplotlib', 'pytorch'], 'programming': ['python', 'javascript']}</t>
  </si>
  <si>
    <t>Iconma LLC</t>
  </si>
  <si>
    <t>['sql', 'html', 'word', 'docker', 'kubernetes']</t>
  </si>
  <si>
    <t>{'analyst_tools': ['word'], 'other': ['docker', 'kubernetes'], 'programming': ['sql', 'html']}</t>
  </si>
  <si>
    <t>['sql', 'power bi', 'dax', 'excel', 'alteryx']</t>
  </si>
  <si>
    <t>{'analyst_tools': ['power bi', 'dax', 'excel', 'alteryx'], 'programming': ['sql']}</t>
  </si>
  <si>
    <t>Neuenhaus, Germany</t>
  </si>
  <si>
    <t>nextN gmbH</t>
  </si>
  <si>
    <t>['sql', 'vb.net', 'vba', 'postgresql', 'qlik', 'excel']</t>
  </si>
  <si>
    <t>{'analyst_tools': ['qlik', 'excel'], 'databases': ['postgresql'], 'programming': ['sql', 'vb.net', 'vba']}</t>
  </si>
  <si>
    <t>Sr. BI Analyst - CRM &amp; Retention</t>
  </si>
  <si>
    <t>['sql', 'airflow', 'excel', 'looker', 'tableau']</t>
  </si>
  <si>
    <t>{'analyst_tools': ['excel', 'looker', 'tableau'], 'libraries': ['airflow'], 'programming': ['sql']}</t>
  </si>
  <si>
    <t>University - Data Scientist Jobs</t>
  </si>
  <si>
    <t>['r', 'perl', 'python', 'sas', 'sas', 'java', 'c++', 'c#', 'spring', 'spss']</t>
  </si>
  <si>
    <t>{'analyst_tools': ['sas', 'spss'], 'libraries': ['spring'], 'programming': ['r', 'perl', 'python', 'sas', 'java', 'c++', 'c#']}</t>
  </si>
  <si>
    <t>SAU-JLL Saudi Arabia</t>
  </si>
  <si>
    <t>['sql', 'perl', 'unix']</t>
  </si>
  <si>
    <t>{'os': ['unix'], 'programming': ['sql', 'perl']}</t>
  </si>
  <si>
    <t>Engagement Manager France, Paris</t>
  </si>
  <si>
    <t>['python', 'r', 'scala', 'hadoop', 'spark', 'gdpr']</t>
  </si>
  <si>
    <t>{'libraries': ['hadoop', 'spark', 'gdpr'], 'programming': ['python', 'r', 'scala']}</t>
  </si>
  <si>
    <t>Project Analyst - Start Immediately</t>
  </si>
  <si>
    <t>Lseg Romania</t>
  </si>
  <si>
    <t>Sysmind, LLC</t>
  </si>
  <si>
    <t>['python', 'r', 'sql', 'azure', 'databricks', 'pyspark']</t>
  </si>
  <si>
    <t>{'cloud': ['azure', 'databricks'], 'libraries': ['pyspark'], 'programming': ['python', 'r', 'sql']}</t>
  </si>
  <si>
    <t>Full Stack Software Engineer Co-Op - Fall Term - 8 months (Remote...</t>
  </si>
  <si>
    <t>Article</t>
  </si>
  <si>
    <t>['java', 'css', 'javascript', 'python', 'html', 'sass', 'mysql', 'kafka', 'vue', 'angular', 'npm', 'docker']</t>
  </si>
  <si>
    <t>{'databases': ['mysql'], 'libraries': ['kafka'], 'other': ['npm', 'docker'], 'programming': ['java', 'css', 'javascript', 'python', 'html', 'sass'], 'webframeworks': ['vue', 'angular']}</t>
  </si>
  <si>
    <t>Norfolk Southern Corp</t>
  </si>
  <si>
    <t>['sql', 'db2', 'tableau', 'power bi', 'alteryx', 'ms access']</t>
  </si>
  <si>
    <t>{'analyst_tools': ['tableau', 'power bi', 'alteryx', 'ms access'], 'databases': ['db2'], 'programming': ['sql']}</t>
  </si>
  <si>
    <t>Data Analyst - Sehore</t>
  </si>
  <si>
    <t>Data Analyst-DA</t>
  </si>
  <si>
    <t>Prismic</t>
  </si>
  <si>
    <t>getjerry.com</t>
  </si>
  <si>
    <t>Walmart Data Scientist WEQ-15</t>
  </si>
  <si>
    <t>['mysql', 'spark', 'excel']</t>
  </si>
  <si>
    <t>{'analyst_tools': ['excel'], 'databases': ['mysql'], 'libraries': ['spark']}</t>
  </si>
  <si>
    <t>via Whatjobs? Jobs In The Malaysia</t>
  </si>
  <si>
    <t>Production Engineer Analyst</t>
  </si>
  <si>
    <t>Flexciton</t>
  </si>
  <si>
    <t>['python', 'java', 'sql', 'git', 'docker', 'kubernetes']</t>
  </si>
  <si>
    <t>{'other': ['git', 'docker', 'kubernetes'], 'programming': ['python', 'java', 'sql']}</t>
  </si>
  <si>
    <t>Analyst (Remote)</t>
  </si>
  <si>
    <t>Nexthink SA</t>
  </si>
  <si>
    <t>['java', 'spark', 'spring', 'kubernetes']</t>
  </si>
  <si>
    <t>{'libraries': ['spark', 'spring'], 'other': ['kubernetes'], 'programming': ['java']}</t>
  </si>
  <si>
    <t>Data Scientist, Fraud &amp; Risk Analytics (San Francisco, CA)</t>
  </si>
  <si>
    <t>['sql', 'python', 'neo4j', 'tableau', 'looker']</t>
  </si>
  <si>
    <t>{'analyst_tools': ['tableau', 'looker'], 'databases': ['neo4j'], 'programming': ['sql', 'python']}</t>
  </si>
  <si>
    <t>Data Engineer at Austin, TX || On site to Austin, TX || NO OPT CPT...</t>
  </si>
  <si>
    <t>Engineer/ Senior Engineer Digitalization Business Analyst</t>
  </si>
  <si>
    <t>Senior Data Scientist - Scib</t>
  </si>
  <si>
    <t>['python', 'matplotlib']</t>
  </si>
  <si>
    <t>{'libraries': ['matplotlib'], 'programming': ['python']}</t>
  </si>
  <si>
    <t>DIRECTOR OF DATA SCIENCE - Healthcare</t>
  </si>
  <si>
    <t>Health IT Business Analyst</t>
  </si>
  <si>
    <t>Jvm Solutions</t>
  </si>
  <si>
    <t>Commerzbank Ag</t>
  </si>
  <si>
    <t>['java', 'scala', 'hadoop', 'spark', 'gdpr', 'flow', 'jira']</t>
  </si>
  <si>
    <t>{'async': ['jira'], 'libraries': ['hadoop', 'spark', 'gdpr'], 'other': ['flow'], 'programming': ['java', 'scala']}</t>
  </si>
  <si>
    <t>FY23 - EH - Senior Associate/Associate - Big Data Development...</t>
  </si>
  <si>
    <t>Senior Data Engineer-Analyst</t>
  </si>
  <si>
    <t>Data Scientist by NES Fircroft</t>
  </si>
  <si>
    <t>Oil and Gas Job Search Ltd</t>
  </si>
  <si>
    <t>CHARGÉ DE CONDUITE DE PROJET DATA ANALYST MONÉTIQUE (H/F)</t>
  </si>
  <si>
    <t>Correval S.A.</t>
  </si>
  <si>
    <t>Data Analyst, Experience</t>
  </si>
  <si>
    <t>['python', 'pandas', 'gdpr', 'linux']</t>
  </si>
  <si>
    <t>{'libraries': ['pandas', 'gdpr'], 'os': ['linux'], 'programming': ['python']}</t>
  </si>
  <si>
    <t>['sql', 'python', 'postgresql', 'aws', 'azure', 'gcp', 'redshift', 'unix', 'linux', 'ubuntu', 'flow', 'git']</t>
  </si>
  <si>
    <t>{'cloud': ['aws', 'azure', 'gcp', 'redshift'], 'databases': ['postgresql'], 'os': ['unix', 'linux', 'ubuntu'], 'other': ['flow', 'git'], 'programming': ['sql', 'python']}</t>
  </si>
  <si>
    <t>['sql', 'nosql', 'python', 'c', 'azure', 'sap']</t>
  </si>
  <si>
    <t>{'analyst_tools': ['sap'], 'cloud': ['azure'], 'programming': ['sql', 'nosql', 'python', 'c']}</t>
  </si>
  <si>
    <t>Morgan Hunt Recruitment</t>
  </si>
  <si>
    <t>['vba', 'matlab', 'python', 'excel']</t>
  </si>
  <si>
    <t>{'analyst_tools': ['excel'], 'programming': ['vba', 'matlab', 'python']}</t>
  </si>
  <si>
    <t>Microsoft Azure Data Services Data Platform Engineer</t>
  </si>
  <si>
    <t>Humboldt Park Health</t>
  </si>
  <si>
    <t>Incline Village, NV</t>
  </si>
  <si>
    <t>via Nevada Jobs - Tarta.ai</t>
  </si>
  <si>
    <t>['scala', 'python', 'sql']</t>
  </si>
  <si>
    <t>{'programming': ['scala', 'python', 'sql']}</t>
  </si>
  <si>
    <t>Scientist data modeling</t>
  </si>
  <si>
    <t>Hydrogen</t>
  </si>
  <si>
    <t>['python', 'sql', 'aws', 'gcp', 'redshift', 'spark', 'kafka', 'kubernetes']</t>
  </si>
  <si>
    <t>{'cloud': ['aws', 'gcp', 'redshift'], 'libraries': ['spark', 'kafka'], 'other': ['kubernetes'], 'programming': ['python', 'sql']}</t>
  </si>
  <si>
    <t>Smart Bar USA, LLC</t>
  </si>
  <si>
    <t>['sql', 'r', 'python', 'databricks', 'azure', 'excel', 'tableau', 'power bi', 'sap']</t>
  </si>
  <si>
    <t>{'analyst_tools': ['excel', 'tableau', 'power bi', 'sap'], 'cloud': ['databricks', 'azure'], 'programming': ['sql', 'r', 'python']}</t>
  </si>
  <si>
    <t>UZE Mobility</t>
  </si>
  <si>
    <t>['python', 'r', 'nosql', 'mongodb', 'mongodb']</t>
  </si>
  <si>
    <t>{'databases': ['mongodb'], 'programming': ['python', 'r', 'nosql', 'mongodb']}</t>
  </si>
  <si>
    <t>Legacy Lifecare</t>
  </si>
  <si>
    <t>N57 - SERVICE - Data Analyst Manager (Costing)</t>
  </si>
  <si>
    <t>Danieli</t>
  </si>
  <si>
    <t>via Healthcare Shine</t>
  </si>
  <si>
    <t>['python', 'r', 'java', 'sql', 'nosql', 'sas', 'sas', 'azure', 'hadoop', 'kafka', 'spark', 'tableau', 'splunk', 'sap', 'excel']</t>
  </si>
  <si>
    <t>{'analyst_tools': ['sas', 'tableau', 'splunk', 'sap', 'excel'], 'cloud': ['azure'], 'libraries': ['hadoop', 'kafka', 'spark'], 'programming': ['python', 'r', 'java', 'sql', 'nosql', 'sas']}</t>
  </si>
  <si>
    <t>Engineering Manager - Colocation , Regional AWS Colo Engineering...</t>
  </si>
  <si>
    <t>Holman Inc</t>
  </si>
  <si>
    <t>['sql', 'sas', 'sas', 'power bi', 'excel', 'spss', 'github']</t>
  </si>
  <si>
    <t>{'analyst_tools': ['sas', 'power bi', 'excel', 'spss'], 'other': ['github'], 'programming': ['sql', 'sas']}</t>
  </si>
  <si>
    <t>Manager Data Engineer</t>
  </si>
  <si>
    <t>['sql', 'python', 'scala', 'azure', 'redshift', 'snowflake', 'databricks', 'pyspark', 'flow', 'kubernetes', 'github']</t>
  </si>
  <si>
    <t>{'cloud': ['azure', 'redshift', 'snowflake', 'databricks'], 'libraries': ['pyspark'], 'other': ['flow', 'kubernetes', 'github'], 'programming': ['sql', 'python', 'scala']}</t>
  </si>
  <si>
    <t>['go', 'sql', 'tableau', 'confluence']</t>
  </si>
  <si>
    <t>{'analyst_tools': ['tableau'], 'async': ['confluence'], 'programming': ['go', 'sql']}</t>
  </si>
  <si>
    <t>['powershell', 'javascript', 'shell', 'python', 'c++', 'c#', 'java', 'php', 'perl', 'ruby', 'ruby', 'azure', 'aws', 'oracle', 'node.js', 'ruby on rails', 'windows', 'linux']</t>
  </si>
  <si>
    <t>{'cloud': ['azure', 'aws', 'oracle'], 'os': ['windows', 'linux'], 'programming': ['powershell', 'javascript', 'shell', 'python', 'c++', 'c#', 'java', 'php', 'perl', 'ruby'], 'webframeworks': ['ruby', 'node.js', 'ruby on rails']}</t>
  </si>
  <si>
    <t>Learning Machine Engineer / Ingénieur Machines Autonomes</t>
  </si>
  <si>
    <t>['c', 'c++', 'java', 'python', 'azure', 'aws', 'tensorflow', 'pytorch']</t>
  </si>
  <si>
    <t>{'cloud': ['azure', 'aws'], 'libraries': ['tensorflow', 'pytorch'], 'programming': ['c', 'c++', 'java', 'python']}</t>
  </si>
  <si>
    <t>REMOTE Sr. Data Engineer</t>
  </si>
  <si>
    <t>['python', 'sql', 'bigquery', 'airflow', 'word']</t>
  </si>
  <si>
    <t>{'analyst_tools': ['word'], 'cloud': ['bigquery'], 'libraries': ['airflow'], 'programming': ['python', 'sql']}</t>
  </si>
  <si>
    <t>SYSTEM ENGINEER</t>
  </si>
  <si>
    <t>Sesami  Pte Ltd</t>
  </si>
  <si>
    <t>['azure', 'vmware', 'windows', 'linux']</t>
  </si>
  <si>
    <t>{'cloud': ['azure', 'vmware'], 'os': ['windows', 'linux']}</t>
  </si>
  <si>
    <t>Sr. Data Scientist, Visa Consulting</t>
  </si>
  <si>
    <t>['power bi', 'tableau', 'microstrategy']</t>
  </si>
  <si>
    <t>{'analyst_tools': ['power bi', 'tableau', 'microstrategy']}</t>
  </si>
  <si>
    <t>Geospatial Data Scientist - Summer Internship</t>
  </si>
  <si>
    <t>Environmental Law &amp; Policy Center</t>
  </si>
  <si>
    <t>Asturias, Spain</t>
  </si>
  <si>
    <t>Data Engineer / MLOPS Cloud AWS</t>
  </si>
  <si>
    <t>iPepper</t>
  </si>
  <si>
    <t>['sql', 'sql server', 'oracle', 'excel', 'power bi', 'jira']</t>
  </si>
  <si>
    <t>{'analyst_tools': ['excel', 'power bi'], 'async': ['jira'], 'cloud': ['oracle'], 'databases': ['sql server'], 'programming': ['sql']}</t>
  </si>
  <si>
    <t>Software Engineer - Immediate Start</t>
  </si>
  <si>
    <t>Vow Group Pty Ltd</t>
  </si>
  <si>
    <t>['javascript', 'typescript', 'python', 'sql', 'go', 'postgresql', 'aws', 'react', 'linux']</t>
  </si>
  <si>
    <t>{'cloud': ['aws'], 'databases': ['postgresql'], 'libraries': ['react'], 'os': ['linux'], 'programming': ['javascript', 'typescript', 'python', 'sql', 'go']}</t>
  </si>
  <si>
    <t>Nexpro Technologies Inc</t>
  </si>
  <si>
    <t>['sql', 'c#', 'java', 'python', 'snowflake']</t>
  </si>
  <si>
    <t>{'cloud': ['snowflake'], 'programming': ['sql', 'c#', 'java', 'python']}</t>
  </si>
  <si>
    <t>Tønder, Denmark</t>
  </si>
  <si>
    <t>BioLean</t>
  </si>
  <si>
    <t>['python', 'aws', 'git', 'kubernetes', 'docker']</t>
  </si>
  <si>
    <t>{'cloud': ['aws'], 'other': ['git', 'kubernetes', 'docker'], 'programming': ['python']}</t>
  </si>
  <si>
    <t>['python', 'r', 'sql', 'hadoop', 'spark', 'tensorflow', 'keras', 'pytorch', 'confluence']</t>
  </si>
  <si>
    <t>{'async': ['confluence'], 'libraries': ['hadoop', 'spark', 'tensorflow', 'keras', 'pytorch'], 'programming': ['python', 'r', 'sql']}</t>
  </si>
  <si>
    <t>Lead Business Data Analyst - IHM</t>
  </si>
  <si>
    <t>['sql', 'python', 'nosql', 'db2', 'aws', 'snowflake', 'redshift', 'kafka', 'spark']</t>
  </si>
  <si>
    <t>{'cloud': ['aws', 'snowflake', 'redshift'], 'databases': ['db2'], 'libraries': ['kafka', 'spark'], 'programming': ['sql', 'python', 'nosql']}</t>
  </si>
  <si>
    <t>Sénior Data Engineer (M/F)</t>
  </si>
  <si>
    <t>['scala', 'python', 'java', 'aws', 'spark', 'terraform']</t>
  </si>
  <si>
    <t>{'cloud': ['aws'], 'libraries': ['spark'], 'other': ['terraform'], 'programming': ['scala', 'python', 'java']}</t>
  </si>
  <si>
    <t>Business Analyst (Data Analytics)</t>
  </si>
  <si>
    <t>Dentsumb</t>
  </si>
  <si>
    <t>Data Analyst (Warehousing Operations)</t>
  </si>
  <si>
    <t>['gcp', 'aws', 'spark', 'airflow']</t>
  </si>
  <si>
    <t>{'cloud': ['gcp', 'aws'], 'libraries': ['spark', 'airflow']}</t>
  </si>
  <si>
    <t>Data Scientist - People Analytics</t>
  </si>
  <si>
    <t>Unavailable</t>
  </si>
  <si>
    <t>['sql', 'aws', 'azure', 'snowflake', 'oracle', 'ssis']</t>
  </si>
  <si>
    <t>{'analyst_tools': ['ssis'], 'cloud': ['aws', 'azure', 'snowflake', 'oracle'], 'programming': ['sql']}</t>
  </si>
  <si>
    <t>Lider obszaru Development i Data Engineering</t>
  </si>
  <si>
    <t>Respect Energy S.A.</t>
  </si>
  <si>
    <t>['python', 'sql', 'bash', 'snowflake', 'aws', 'azure', 'kafka', 'spark']</t>
  </si>
  <si>
    <t>{'cloud': ['snowflake', 'aws', 'azure'], 'libraries': ['kafka', 'spark'], 'programming': ['python', 'sql', 'bash']}</t>
  </si>
  <si>
    <t>via Jobs In Football</t>
  </si>
  <si>
    <t>Benfica</t>
  </si>
  <si>
    <t>['sql', 'no-sql', 'oracle', 'aws', 'redshift', 'hadoop', 'spark', 'kafka', 'tableau', 'power bi', 'jenkins', 'jira']</t>
  </si>
  <si>
    <t>{'analyst_tools': ['tableau', 'power bi'], 'async': ['jira'], 'cloud': ['oracle', 'aws', 'redshift'], 'libraries': ['hadoop', 'spark', 'kafka'], 'other': ['jenkins'], 'programming': ['sql', 'no-sql']}</t>
  </si>
  <si>
    <t>['java', 'shell', 'mongodb', 'mongodb', 'aws', 'gcp', 'kafka', 'spark', 'hadoop', 'kubernetes', 'gitlab', 'jenkins', 'ansible']</t>
  </si>
  <si>
    <t>{'cloud': ['aws', 'gcp'], 'databases': ['mongodb'], 'libraries': ['kafka', 'spark', 'hadoop'], 'other': ['kubernetes', 'gitlab', 'jenkins', 'ansible'], 'programming': ['java', 'shell', 'mongodb']}</t>
  </si>
  <si>
    <t>Pbt Group</t>
  </si>
  <si>
    <t>Returns Analyst</t>
  </si>
  <si>
    <t>Data Scientist, Customer Identity &amp; Access Management</t>
  </si>
  <si>
    <t>Petrie Recruitment</t>
  </si>
  <si>
    <t>Ikhoi Recruitment</t>
  </si>
  <si>
    <t>['python', 'scala', 'sql', 'azure', 'databricks', 'aws', 'pyspark', 'flow']</t>
  </si>
  <si>
    <t>{'cloud': ['azure', 'databricks', 'aws'], 'libraries': ['pyspark'], 'other': ['flow'], 'programming': ['python', 'scala', 'sql']}</t>
  </si>
  <si>
    <t>Level 1 Data Analyst</t>
  </si>
  <si>
    <t>chambile solutions.co</t>
  </si>
  <si>
    <t>['sql', 'java', 'c', 'mysql']</t>
  </si>
  <si>
    <t>{'databases': ['mysql'], 'programming': ['sql', 'java', 'c']}</t>
  </si>
  <si>
    <t>Chantilly, France</t>
  </si>
  <si>
    <t>['python', 'javascript', 'bash', 'powershell', 'java', 'html', 'c', 'aws', 'spring', 'hadoop', 'windows', 'docker']</t>
  </si>
  <si>
    <t>{'cloud': ['aws'], 'libraries': ['spring', 'hadoop'], 'os': ['windows'], 'other': ['docker'], 'programming': ['python', 'javascript', 'bash', 'powershell', 'java', 'html', 'c']}</t>
  </si>
  <si>
    <t>Pentalog HR</t>
  </si>
  <si>
    <t>VP, Senior Data Analyst (Wealth Analytics), Consumer Banking Group...</t>
  </si>
  <si>
    <t>Data/etl Engineer - Remote - Latin America</t>
  </si>
  <si>
    <t>UNCTAD - United Nations Conference on Trade and Development</t>
  </si>
  <si>
    <t>['sql', 'mongodb', 'mongodb', 'matlab', 'sas', 'sas', 'r', 'python', 'javascript', 'assembly', 'c', 'jupyter', 'spss', 'git', 'jenkins']</t>
  </si>
  <si>
    <t>{'analyst_tools': ['sas', 'spss'], 'databases': ['mongodb'], 'libraries': ['jupyter'], 'other': ['git', 'jenkins'], 'programming': ['sql', 'mongodb', 'matlab', 'sas', 'r', 'python', 'javascript', 'assembly', 'c']}</t>
  </si>
  <si>
    <t>data ingenieur</t>
  </si>
  <si>
    <t>Senior Data Analyst - TOSHIKO VIỆT NAM, Ha Noi, IT - Software ...</t>
  </si>
  <si>
    <t>TOSHIKO VIỆT NAM</t>
  </si>
  <si>
    <t>Api and Data Integration Engineer</t>
  </si>
  <si>
    <t>Data Science - Automation Lead</t>
  </si>
  <si>
    <t>['python', 'r', 'sql', 'go', 'selenium', 'alteryx', 'tableau', 'power bi', 'jira']</t>
  </si>
  <si>
    <t>{'analyst_tools': ['alteryx', 'tableau', 'power bi'], 'async': ['jira'], 'libraries': ['selenium'], 'programming': ['python', 'r', 'sql', 'go']}</t>
  </si>
  <si>
    <t>Storyblocks</t>
  </si>
  <si>
    <t>Business System Analyst 3</t>
  </si>
  <si>
    <t>['sql', 'r', 'python', 'c#', 'html', 'ssis', 'tableau', 'excel']</t>
  </si>
  <si>
    <t>{'analyst_tools': ['ssis', 'tableau', 'excel'], 'programming': ['sql', 'r', 'python', 'c#', 'html']}</t>
  </si>
  <si>
    <t>บริษัท แอโรเชีย อินเตอร์แพค จำกัด</t>
  </si>
  <si>
    <t>Data Scientist London, England</t>
  </si>
  <si>
    <t>Judge.me Ltd</t>
  </si>
  <si>
    <t>Cheil (Thailand) Ltd.</t>
  </si>
  <si>
    <t>['sql', 'javascript', 'python', 'r', 'looker']</t>
  </si>
  <si>
    <t>{'analyst_tools': ['looker'], 'programming': ['sql', 'javascript', 'python', 'r']}</t>
  </si>
  <si>
    <t>Full Time Data Scientist</t>
  </si>
  <si>
    <t>Wimmer Solutions</t>
  </si>
  <si>
    <t>Senior Data Analyst | Hybrid</t>
  </si>
  <si>
    <t>Applied Data Scientist (Remote - Vietnam)</t>
  </si>
  <si>
    <t>['sql', 'vba', 'python', 'r', 'sas', 'sas', 'c++', 'java', 'sql server', 'oracle', 'excel', 'ms access', 'spss', 'tableau']</t>
  </si>
  <si>
    <t>{'analyst_tools': ['sas', 'excel', 'ms access', 'spss', 'tableau'], 'cloud': ['oracle'], 'databases': ['sql server'], 'programming': ['sql', 'vba', 'python', 'r', 'sas', 'c++', 'java']}</t>
  </si>
  <si>
    <t>Data Analyst, Specialist</t>
  </si>
  <si>
    <t>['sql', 'go', 'aws', 'tableau', 'excel', 'powerpoint']</t>
  </si>
  <si>
    <t>{'analyst_tools': ['tableau', 'excel', 'powerpoint'], 'cloud': ['aws'], 'programming': ['sql', 'go']}</t>
  </si>
  <si>
    <t>['sql', 'mysql', 'tableau', 'zoom']</t>
  </si>
  <si>
    <t>{'analyst_tools': ['tableau'], 'databases': ['mysql'], 'programming': ['sql'], 'sync': ['zoom']}</t>
  </si>
  <si>
    <t>Casanare, Orocué, Casanare, Colombia</t>
  </si>
  <si>
    <t>AI Research Engineer</t>
  </si>
  <si>
    <t>['python', 'aws', 'docker', 'gitlab', 'confluence', 'slack']</t>
  </si>
  <si>
    <t>{'async': ['confluence'], 'cloud': ['aws'], 'other': ['docker', 'gitlab'], 'programming': ['python'], 'sync': ['slack']}</t>
  </si>
  <si>
    <t>Data Privacy Compliance Analyst</t>
  </si>
  <si>
    <t>Junior Data Analyst - Internship for university student</t>
  </si>
  <si>
    <t>['sql', 'vba', 'r', 'python', 'power bi']</t>
  </si>
  <si>
    <t>{'analyst_tools': ['power bi'], 'programming': ['sql', 'vba', 'r', 'python']}</t>
  </si>
  <si>
    <t>via Www.wzayef.com</t>
  </si>
  <si>
    <t>External Source</t>
  </si>
  <si>
    <t>['sas', 'sas', 'tableau', 'alteryx']</t>
  </si>
  <si>
    <t>{'analyst_tools': ['sas', 'tableau', 'alteryx'], 'programming': ['sas']}</t>
  </si>
  <si>
    <t>Ping Identity</t>
  </si>
  <si>
    <t>RAN Engineer</t>
  </si>
  <si>
    <t>T&amp;T Consulting SAS</t>
  </si>
  <si>
    <t>Data Scientist for Flight and Integration Test center (m/f)</t>
  </si>
  <si>
    <t>['python', 'sas', 'sas', 'pyspark']</t>
  </si>
  <si>
    <t>{'analyst_tools': ['sas'], 'libraries': ['pyspark'], 'programming': ['python', 'sas']}</t>
  </si>
  <si>
    <t>Data Scientist - Data Solutions</t>
  </si>
  <si>
    <t>['python', 'r', 'azure', 'pandas', 'numpy', 'scikit-learn', 'keras', 'tensorflow', 'jupyter', 'git']</t>
  </si>
  <si>
    <t>{'cloud': ['azure'], 'libraries': ['pandas', 'numpy', 'scikit-learn', 'keras', 'tensorflow', 'jupyter'], 'other': ['git'], 'programming': ['python', 'r']}</t>
  </si>
  <si>
    <t>Data Scientist Energienetze (m/w/d)</t>
  </si>
  <si>
    <t>Data Scientist For Product, Portfolio And Service</t>
  </si>
  <si>
    <t>Sales Planning Manager / Data Analyst (m/w/d)</t>
  </si>
  <si>
    <t>WINGAS GmbH- now part of SEFE</t>
  </si>
  <si>
    <t>Operations Analyst II</t>
  </si>
  <si>
    <t>Data Insight Analyst I</t>
  </si>
  <si>
    <t>Senior Data Engineer - Oracle SQL - Galway - Rapid Progression</t>
  </si>
  <si>
    <t>E-Frontiers Ltd</t>
  </si>
  <si>
    <t>['sql', 'java', 'python', 'oracle', 'aws', 'snowflake', 'unix']</t>
  </si>
  <si>
    <t>{'cloud': ['oracle', 'aws', 'snowflake'], 'os': ['unix'], 'programming': ['sql', 'java', 'python']}</t>
  </si>
  <si>
    <t>Senior Data Analysis Lead – Secondary Data/EHR/Claims – (F/M)</t>
  </si>
  <si>
    <t>Senior BI Developer in Gdynia (MS Power Platform &amp; MS SQL)</t>
  </si>
  <si>
    <t>['sql', 'r', 'vba', 'python', 'dax', 'power bi', 'ssis']</t>
  </si>
  <si>
    <t>{'analyst_tools': ['dax', 'power bi', 'ssis'], 'programming': ['sql', 'r', 'vba', 'python']}</t>
  </si>
  <si>
    <t>Sr BI and Support Analyst - Originations</t>
  </si>
  <si>
    <t>['python', 'sql', 'sas', 'sas', 'r', 'power bi', 'tableau']</t>
  </si>
  <si>
    <t>{'analyst_tools': ['sas', 'power bi', 'tableau'], 'programming': ['python', 'sql', 'sas', 'r']}</t>
  </si>
  <si>
    <t>Windbream</t>
  </si>
  <si>
    <t>['python', 'r', 'sql', 'scala', 'mongodb', 'mongodb', 'elasticsearch', 'postgresql', 'sql server', 'oracle', 'aws', 'aurora', 'redshift', 'azure', 'hadoop', 'kafka']</t>
  </si>
  <si>
    <t>{'cloud': ['oracle', 'aws', 'aurora', 'redshift', 'azure'], 'databases': ['mongodb', 'elasticsearch', 'postgresql', 'sql server'], 'libraries': ['hadoop', 'kafka'], 'programming': ['python', 'r', 'sql', 'scala', 'mongodb']}</t>
  </si>
  <si>
    <t>software &amp; performance engineer</t>
  </si>
  <si>
    <t>['matlab', 'python', 'r', 'c++', 'mysql', 'tableau']</t>
  </si>
  <si>
    <t>{'analyst_tools': ['tableau'], 'databases': ['mysql'], 'programming': ['matlab', 'python', 'r', 'c++']}</t>
  </si>
  <si>
    <t>Singapore Post Limited</t>
  </si>
  <si>
    <t>['mysql', 'sharepoint', 'power bi', 'tableau']</t>
  </si>
  <si>
    <t>{'analyst_tools': ['sharepoint', 'power bi', 'tableau'], 'databases': ['mysql']}</t>
  </si>
  <si>
    <t>Director, Sr. Lead Data Analyst</t>
  </si>
  <si>
    <t>['sql', 'sas', 'sas', 'python', 'r', 'spss', 'tableau', 'alteryx']</t>
  </si>
  <si>
    <t>{'analyst_tools': ['sas', 'spss', 'tableau', 'alteryx'], 'programming': ['sql', 'sas', 'python', 'r']}</t>
  </si>
  <si>
    <t>Staff Data Platform Software Engineer (They/She/He) at Glovo</t>
  </si>
  <si>
    <t>['python', 'nosql', 'scala', 'sql', 'gcp', 'aws', 'azure', 'kafka', 'spark', 'jupyter', 'hadoop', 'airflow', 'fastapi', 'kubernetes']</t>
  </si>
  <si>
    <t>{'cloud': ['gcp', 'aws', 'azure'], 'libraries': ['kafka', 'spark', 'jupyter', 'hadoop', 'airflow'], 'other': ['kubernetes'], 'programming': ['python', 'nosql', 'scala', 'sql'], 'webframeworks': ['fastapi']}</t>
  </si>
  <si>
    <t>['sql', 'python', 'r', 'excel', 'slack', 'zoom']</t>
  </si>
  <si>
    <t>{'analyst_tools': ['excel'], 'programming': ['sql', 'python', 'r'], 'sync': ['slack', 'zoom']}</t>
  </si>
  <si>
    <t>Charing, UK</t>
  </si>
  <si>
    <t>Mars Petcare</t>
  </si>
  <si>
    <t>Data Scientist (m/w/d) Schwerpunkt Erfahrungsanalysen</t>
  </si>
  <si>
    <t>['r', 'julia', 'python']</t>
  </si>
  <si>
    <t>{'programming': ['r', 'julia', 'python']}</t>
  </si>
  <si>
    <t>Principal Analyst Database Operations - RAVE</t>
  </si>
  <si>
    <t>['r', 'python', 'sql', 'tableau', 'excel', 'word', 'powerpoint']</t>
  </si>
  <si>
    <t>{'analyst_tools': ['tableau', 'excel', 'word', 'powerpoint'], 'programming': ['r', 'python', 'sql']}</t>
  </si>
  <si>
    <t>SSE - Data Engineer / Analyst (BigQuery + Snowflake )</t>
  </si>
  <si>
    <t>['sql', 'bigquery', 'gcp', 'excel']</t>
  </si>
  <si>
    <t>{'analyst_tools': ['excel'], 'cloud': ['bigquery', 'gcp'], 'programming': ['sql']}</t>
  </si>
  <si>
    <t>Middlefield, CT</t>
  </si>
  <si>
    <t>['java', 'python', 'scala', 'sql', 'aws', 'spark', 'yarn']</t>
  </si>
  <si>
    <t>{'cloud': ['aws'], 'libraries': ['spark'], 'other': ['yarn'], 'programming': ['java', 'python', 'scala', 'sql']}</t>
  </si>
  <si>
    <t>['python', 'pyspark', 'microstrategy', 'power bi']</t>
  </si>
  <si>
    <t>{'analyst_tools': ['microstrategy', 'power bi'], 'libraries': ['pyspark'], 'programming': ['python']}</t>
  </si>
  <si>
    <t>CITGO Petroleum Corporation</t>
  </si>
  <si>
    <t>Children's Crisis Treatment Center</t>
  </si>
  <si>
    <t>['r', 'python', 'sas', 'sas', 'qlik', 'tableau', 'power bi']</t>
  </si>
  <si>
    <t>{'analyst_tools': ['sas', 'qlik', 'tableau', 'power bi'], 'programming': ['r', 'python', 'sas']}</t>
  </si>
  <si>
    <t>Informa Financial Intelligence</t>
  </si>
  <si>
    <t>Dutech</t>
  </si>
  <si>
    <t>Senior Data Analyst/Scientist (Facility Operations)</t>
  </si>
  <si>
    <t>NANA Regional Corporation</t>
  </si>
  <si>
    <t>['java', 'python', 'mongodb', 'mongodb', 'sql', 'dynamodb', 'sql server', 'aws', 'spring', 'excel', 'terraform', 'docker']</t>
  </si>
  <si>
    <t>{'analyst_tools': ['excel'], 'cloud': ['aws'], 'databases': ['mongodb', 'dynamodb', 'sql server'], 'libraries': ['spring'], 'other': ['terraform', 'docker'], 'programming': ['java', 'python', 'mongodb', 'sql']}</t>
  </si>
  <si>
    <t>Step Ahead Recruitment</t>
  </si>
  <si>
    <t>(Senior) Officer, Data Analytics, HK Retirement</t>
  </si>
  <si>
    <t>['sql', 'vba', 'oracle', 'power bi', 'excel']</t>
  </si>
  <si>
    <t>{'analyst_tools': ['power bi', 'excel'], 'cloud': ['oracle'], 'programming': ['sql', 'vba']}</t>
  </si>
  <si>
    <t>Nestlé Purina Pet Care</t>
  </si>
  <si>
    <t>Global data scientist transformers</t>
  </si>
  <si>
    <t>Senior FullStack Developer</t>
  </si>
  <si>
    <t>['sql', 'nosql', 'java', 'git']</t>
  </si>
  <si>
    <t>{'other': ['git'], 'programming': ['sql', 'nosql', 'java']}</t>
  </si>
  <si>
    <t>System Engineer  Bukit Merah</t>
  </si>
  <si>
    <t>Data Science (Senior) Consultant</t>
  </si>
  <si>
    <t>Capgemini SE</t>
  </si>
  <si>
    <t>['python', 'r', 'matlab', 'sas', 'sas', 'azure', 'aws', 'sap']</t>
  </si>
  <si>
    <t>{'analyst_tools': ['sas', 'sap'], 'cloud': ['azure', 'aws'], 'programming': ['python', 'r', 'matlab', 'sas']}</t>
  </si>
  <si>
    <t>Data Analyst - Etl</t>
  </si>
  <si>
    <t>Data analyst and BI developer</t>
  </si>
  <si>
    <t>['c', 'fastapi', 'kubernetes']</t>
  </si>
  <si>
    <t>{'other': ['kubernetes'], 'programming': ['c'], 'webframeworks': ['fastapi']}</t>
  </si>
  <si>
    <t>Junior Data Analyst / Data Scientist</t>
  </si>
  <si>
    <t>Decathlon Singapore Pte. Ltd.</t>
  </si>
  <si>
    <t>Ząbki, Poland</t>
  </si>
  <si>
    <t>Ul</t>
  </si>
  <si>
    <t>Acheteur Data Analyst H/F</t>
  </si>
  <si>
    <t>Nedson</t>
  </si>
  <si>
    <t>Guidewire Claims Centre Data Analyst</t>
  </si>
  <si>
    <t>Big Data ETL Engineer, Senior</t>
  </si>
  <si>
    <t>['java', 'python', 'oracle', 'aws', 'linux', 'centos', 'windows', 'tableau', 'splunk', 'git', 'svn', 'docker']</t>
  </si>
  <si>
    <t>{'analyst_tools': ['tableau', 'splunk'], 'cloud': ['oracle', 'aws'], 'os': ['linux', 'centos', 'windows'], 'other': ['git', 'svn', 'docker'], 'programming': ['java', 'python']}</t>
  </si>
  <si>
    <t>Ingénieur.e Supply Chain – Data Science F/H</t>
  </si>
  <si>
    <t>['sql', 'python', 'pyspark', 'ssis']</t>
  </si>
  <si>
    <t>{'analyst_tools': ['ssis'], 'libraries': ['pyspark'], 'programming': ['sql', 'python']}</t>
  </si>
  <si>
    <t>['go', 'python', 'hadoop', 'tableau']</t>
  </si>
  <si>
    <t>{'analyst_tools': ['tableau'], 'libraries': ['hadoop'], 'programming': ['go', 'python']}</t>
  </si>
  <si>
    <t>Business Intelligence Consultant / Data Scientist (m/w/divers)</t>
  </si>
  <si>
    <t>['python', 'java', 'numpy', 'seaborn', 'plotly', 'tensorflow', 'tableau', 'excel']</t>
  </si>
  <si>
    <t>{'analyst_tools': ['tableau', 'excel'], 'libraries': ['numpy', 'seaborn', 'plotly', 'tensorflow'], 'programming': ['python', 'java']}</t>
  </si>
  <si>
    <t>['python', 'sql', 'go', 'databricks', 'aws', 'azure', 'snowflake', 'gcp', 'airflow', 'pyspark', 'kubernetes', 'docker', 'git']</t>
  </si>
  <si>
    <t>{'cloud': ['databricks', 'aws', 'azure', 'snowflake', 'gcp'], 'libraries': ['airflow', 'pyspark'], 'other': ['kubernetes', 'docker', 'git'], 'programming': ['python', 'sql', 'go']}</t>
  </si>
  <si>
    <t>Embedded Senior Software Developer f/m/d</t>
  </si>
  <si>
    <t>Data Engineer GCP Hadoop Scala/JAVA (IT)</t>
  </si>
  <si>
    <t>['nosql', 'scala', 'java', 'cassandra', 'elasticsearch', 'redis', 'bigquery', 'kafka', 'hadoop', 'spark', 'kubernetes', 'docker', 'ansible', 'git', 'jenkins']</t>
  </si>
  <si>
    <t>{'cloud': ['bigquery'], 'databases': ['cassandra', 'elasticsearch', 'redis'], 'libraries': ['kafka', 'hadoop', 'spark'], 'other': ['kubernetes', 'docker', 'ansible', 'git', 'jenkins'], 'programming': ['nosql', 'scala', 'java']}</t>
  </si>
  <si>
    <t>Content Analyst, Support Workflow</t>
  </si>
  <si>
    <t>Web Developer Python/ OOP/ SQL</t>
  </si>
  <si>
    <t>Oryza Systems</t>
  </si>
  <si>
    <t>['python', 'sql', 'qt']</t>
  </si>
  <si>
    <t>{'libraries': ['qt'], 'programming': ['python', 'sql']}</t>
  </si>
  <si>
    <t>['c', 'kafka', 'jupyter']</t>
  </si>
  <si>
    <t>{'libraries': ['kafka', 'jupyter'], 'programming': ['c']}</t>
  </si>
  <si>
    <t>Wacam Fp&amp;a Sr. Analyst</t>
  </si>
  <si>
    <t>Analyst data hospitality manager (H/F)</t>
  </si>
  <si>
    <t>Louvre Hotels</t>
  </si>
  <si>
    <t>['sql', 'tableau', 'sap', 'power bi', 'chef']</t>
  </si>
  <si>
    <t>{'analyst_tools': ['tableau', 'sap', 'power bi'], 'other': ['chef'], 'programming': ['sql']}</t>
  </si>
  <si>
    <t>Senior Data Engineer (ETL/Power BI/SQL)</t>
  </si>
  <si>
    <t>['sql', 'sql server', 'hadoop', 'power bi']</t>
  </si>
  <si>
    <t>{'analyst_tools': ['power bi'], 'databases': ['sql server'], 'libraries': ['hadoop'], 'programming': ['sql']}</t>
  </si>
  <si>
    <t>Data Analyst (Customer, Sales &amp; Marketing)</t>
  </si>
  <si>
    <t>['t-sql', 'python', 'sql', 'sql server', 'azure', 'powerpoint', 'excel', 'power bi']</t>
  </si>
  <si>
    <t>{'analyst_tools': ['powerpoint', 'excel', 'power bi'], 'cloud': ['azure'], 'databases': ['sql server'], 'programming': ['t-sql', 'python', 'sql']}</t>
  </si>
  <si>
    <t>['azure', 'aws', 'vmware', 'windows', 'linux', 'terraform', 'bitbucket']</t>
  </si>
  <si>
    <t>{'cloud': ['azure', 'aws', 'vmware'], 'os': ['windows', 'linux'], 'other': ['terraform', 'bitbucket']}</t>
  </si>
  <si>
    <t>['sql', 'python', 'snowflake', 'gcp', 'azure', 'power bi', 'tableau', 'qlik']</t>
  </si>
  <si>
    <t>{'analyst_tools': ['power bi', 'tableau', 'qlik'], 'cloud': ['snowflake', 'gcp', 'azure'], 'programming': ['sql', 'python']}</t>
  </si>
  <si>
    <t>Cardiff, UK  (+1 other)</t>
  </si>
  <si>
    <t>['python', 'sql', 'gcp', 'azure', 'databricks', 'pyspark']</t>
  </si>
  <si>
    <t>{'cloud': ['gcp', 'azure', 'databricks'], 'libraries': ['pyspark'], 'programming': ['python', 'sql']}</t>
  </si>
  <si>
    <t>Data Scientist / Data Science Architect</t>
  </si>
  <si>
    <t>['python', 'r', 'tensorflow', 'keras', 'pytorch', 'nltk', 'opencv']</t>
  </si>
  <si>
    <t>{'libraries': ['tensorflow', 'keras', 'pytorch', 'nltk', 'opencv'], 'programming': ['python', 'r']}</t>
  </si>
  <si>
    <t>Quadrint, Inc.</t>
  </si>
  <si>
    <t>Software Engineer - Settore Automazione</t>
  </si>
  <si>
    <t>Westhouse Italia</t>
  </si>
  <si>
    <t>Data Scientist | (PH962)</t>
  </si>
  <si>
    <t>Alicanto Labs</t>
  </si>
  <si>
    <t>['python', 'c', 'c++', 'rust', 'aws', 'spark', 'matplotlib', 'plotly', 'pandas', 'jupyter']</t>
  </si>
  <si>
    <t>{'cloud': ['aws'], 'libraries': ['spark', 'matplotlib', 'plotly', 'pandas', 'jupyter'], 'programming': ['python', 'c', 'c++', 'rust']}</t>
  </si>
  <si>
    <t>Customer Support Engineer - France</t>
  </si>
  <si>
    <t>Netwrix Corporation</t>
  </si>
  <si>
    <t>['c#', 'powershell', 'sql', 'go', 'sql server']</t>
  </si>
  <si>
    <t>{'databases': ['sql server'], 'programming': ['c#', 'powershell', 'sql', 'go']}</t>
  </si>
  <si>
    <t>Data Scientist – Machine Learning</t>
  </si>
  <si>
    <t>['matlab', 'sql', 'go', 'databricks', 'aws', 'pytorch', 'spark', 'kafka', 'pandas', 'tableau', 'flow']</t>
  </si>
  <si>
    <t>{'analyst_tools': ['tableau'], 'cloud': ['databricks', 'aws'], 'libraries': ['pytorch', 'spark', 'kafka', 'pandas'], 'other': ['flow'], 'programming': ['matlab', 'sql', 'go']}</t>
  </si>
  <si>
    <t>Sr Staff Data Engineer - Play AI and Data</t>
  </si>
  <si>
    <t>the LEGO Group</t>
  </si>
  <si>
    <t>Customer Experience Operations Analyst - Urgent Hire</t>
  </si>
  <si>
    <t>Amcs Group</t>
  </si>
  <si>
    <t>Data Wrangler-data Analyst Junior o Midlevel</t>
  </si>
  <si>
    <t>['java', 'sql', 'oracle', 'aws', 'gcp', 'selenium', 'jenkins', 'bitbucket']</t>
  </si>
  <si>
    <t>{'cloud': ['oracle', 'aws', 'gcp'], 'libraries': ['selenium'], 'other': ['jenkins', 'bitbucket'], 'programming': ['java', 'sql']}</t>
  </si>
  <si>
    <t>Cyber Data Scientist (50-111422)</t>
  </si>
  <si>
    <t>Freedom Consulting Group</t>
  </si>
  <si>
    <t>['r', 'matlab', 'python', 'java', 'scikit-learn', 'hadoop']</t>
  </si>
  <si>
    <t>{'libraries': ['scikit-learn', 'hadoop'], 'programming': ['r', 'matlab', 'python', 'java']}</t>
  </si>
  <si>
    <t>Hitachi Energy Services Sp. Z O.o.</t>
  </si>
  <si>
    <t>Take-Two Interactive Software</t>
  </si>
  <si>
    <t>Lodi, Province of Lodi, Italy</t>
  </si>
  <si>
    <t>Lead Software Engineer - Data Tech</t>
  </si>
  <si>
    <t>['c++', 'c', 'java', 'scala', 'rust', 'haskell', 'ocaml', 'erlang', 'python', 'ruby', 'ruby', 'php', 'c#', 'golang', 'aws', 'azure', 'kafka', 'spark', 'node.js', 'kubernetes']</t>
  </si>
  <si>
    <t>{'cloud': ['aws', 'azure'], 'libraries': ['kafka', 'spark'], 'other': ['kubernetes'], 'programming': ['c++', 'c', 'java', 'scala', 'rust', 'haskell', 'ocaml', 'erlang', 'python', 'ruby', 'php', 'c#', 'golang'], 'webframeworks': ['ruby', 'node.js']}</t>
  </si>
  <si>
    <t>System Integration Data Engineer</t>
  </si>
  <si>
    <t>Fordia</t>
  </si>
  <si>
    <t>University of Rochester</t>
  </si>
  <si>
    <t>['r', 'sql', 'plotly', 'tableau']</t>
  </si>
  <si>
    <t>{'analyst_tools': ['tableau'], 'libraries': ['plotly'], 'programming': ['r', 'sql']}</t>
  </si>
  <si>
    <t>Hamilton, UK</t>
  </si>
  <si>
    <t>['python', 'scala', 'java', 'nosql', 'airflow', 'spark', 'kafka', 'word']</t>
  </si>
  <si>
    <t>{'analyst_tools': ['word'], 'libraries': ['airflow', 'spark', 'kafka'], 'programming': ['python', 'scala', 'java', 'nosql']}</t>
  </si>
  <si>
    <t>Lider de estudios y data analytics</t>
  </si>
  <si>
    <t>Jobzem (10096184)</t>
  </si>
  <si>
    <t>Data Engineer (Focus SAP S/4) m/f/d</t>
  </si>
  <si>
    <t>Marc O'Polo</t>
  </si>
  <si>
    <t>['sql', 'python', 'aws', 'azure', 'spark', 'airflow', 'power bi', 'sap']</t>
  </si>
  <si>
    <t>{'analyst_tools': ['power bi', 'sap'], 'cloud': ['aws', 'azure'], 'libraries': ['spark', 'airflow'], 'programming': ['sql', 'python']}</t>
  </si>
  <si>
    <t>Business manager data analyst- H/F/X</t>
  </si>
  <si>
    <t>FinTop Consulting</t>
  </si>
  <si>
    <t>CICOA</t>
  </si>
  <si>
    <t>['visual basic', 'tableau', 'excel', 'ms access']</t>
  </si>
  <si>
    <t>{'analyst_tools': ['tableau', 'excel', 'ms access'], 'programming': ['visual basic']}</t>
  </si>
  <si>
    <t>Data Analyst Level 4</t>
  </si>
  <si>
    <t>IC CAP, LLC</t>
  </si>
  <si>
    <t>RISK Data Management Sr. Analyst - SCF</t>
  </si>
  <si>
    <t>['sas', 'sas', 'python', 'sql', 'power bi']</t>
  </si>
  <si>
    <t>{'analyst_tools': ['sas', 'power bi'], 'programming': ['sas', 'python', 'sql']}</t>
  </si>
  <si>
    <t>Snowflake Data Engineer | Remote | Contract to Hire</t>
  </si>
  <si>
    <t>WalkerHealthcareIT</t>
  </si>
  <si>
    <t>['sql', 'python', 'snowflake', 'oracle', 'azure', 'aws', 'tableau', 'git']</t>
  </si>
  <si>
    <t>{'analyst_tools': ['tableau'], 'cloud': ['snowflake', 'oracle', 'azure', 'aws'], 'other': ['git'], 'programming': ['sql', 'python']}</t>
  </si>
  <si>
    <t>Early career data scientist/ research fellow/ junior...</t>
  </si>
  <si>
    <t>['r', 'tensorflow', 'pytorch', 'spark']</t>
  </si>
  <si>
    <t>{'libraries': ['tensorflow', 'pytorch', 'spark'], 'programming': ['r']}</t>
  </si>
  <si>
    <t>Data Engineer Contract, Outside IR35 £500 - £550</t>
  </si>
  <si>
    <t>Arthur Financial Limited</t>
  </si>
  <si>
    <t>Científic/A De Dades (Data Scientist)</t>
  </si>
  <si>
    <t>['python', 'go', 'aws', 'airflow', 'linux', 'windows', 'ansible', 'terraform', 'kubernetes']</t>
  </si>
  <si>
    <t>{'cloud': ['aws'], 'libraries': ['airflow'], 'os': ['linux', 'windows'], 'other': ['ansible', 'terraform', 'kubernetes'], 'programming': ['python', 'go']}</t>
  </si>
  <si>
    <t>DATA analyste informatique (SAS, PYTHON) PARIS (IT)</t>
  </si>
  <si>
    <t>LFZ partners</t>
  </si>
  <si>
    <t>Supply Chain Senior Specialist (Data Analyst)</t>
  </si>
  <si>
    <t>Python Backend Engineer / R + D - Remote Work</t>
  </si>
  <si>
    <t>['python', 'r', 'sql', 'mysql', 'oracle', 'django']</t>
  </si>
  <si>
    <t>{'cloud': ['oracle'], 'databases': ['mysql'], 'programming': ['python', 'r', 'sql'], 'webframeworks': ['django']}</t>
  </si>
  <si>
    <t>Senior Research Assistant / Research Assistant I/II (holding the...</t>
  </si>
  <si>
    <t>via HKU Careers</t>
  </si>
  <si>
    <t>The University of Hong Kong</t>
  </si>
  <si>
    <t>Maywood, CA</t>
  </si>
  <si>
    <t>Data Scientist Ml - Npl - Remote - [F873]</t>
  </si>
  <si>
    <t>['sql', 'sql server', 'gcp', 'aws', 'databricks', 'oracle', 'tensorflow', 'pyspark', 'bitbucket']</t>
  </si>
  <si>
    <t>{'cloud': ['gcp', 'aws', 'databricks', 'oracle'], 'databases': ['sql server'], 'libraries': ['tensorflow', 'pyspark'], 'other': ['bitbucket'], 'programming': ['sql']}</t>
  </si>
  <si>
    <t>Financial Data Analyst (Passive)</t>
  </si>
  <si>
    <t>via Culver City, CA - Geebo</t>
  </si>
  <si>
    <t>Business Metrics/Analytics - Remote (Work 8am - 5pm PST Timings)</t>
  </si>
  <si>
    <t>Data Scientist Lead (Adc57)</t>
  </si>
  <si>
    <t>Fresher Test Engineer (QA/QC/Tester)</t>
  </si>
  <si>
    <t>Helwan, Helwan Sharkeya, Helwan, Egypt</t>
  </si>
  <si>
    <t>CB_Qlik Sense Developer - Analyst</t>
  </si>
  <si>
    <t>['sql', 'aws', 'hadoop', 'tableau', 'qlik', 'power bi', 'alteryx', 'sheets']</t>
  </si>
  <si>
    <t>{'analyst_tools': ['tableau', 'qlik', 'power bi', 'alteryx', 'sheets'], 'cloud': ['aws'], 'libraries': ['hadoop'], 'programming': ['sql']}</t>
  </si>
  <si>
    <t>Marketing Analytics Experte für Automotive (m/w/d)</t>
  </si>
  <si>
    <t>Berylls GmbH</t>
  </si>
  <si>
    <t>Stage CRM &amp; Sales Force Analyst</t>
  </si>
  <si>
    <t>[Fundraising platform] Own product data scientist</t>
  </si>
  <si>
    <t>Taito City, Tokyo, Japan</t>
  </si>
  <si>
    <t>ユナイテッドワールド株式会社</t>
  </si>
  <si>
    <t>['dynamodb', 'aws', 'hadoop', 'flow', 'notion', 'slack']</t>
  </si>
  <si>
    <t>{'async': ['notion'], 'cloud': ['aws'], 'databases': ['dynamodb'], 'libraries': ['hadoop'], 'other': ['flow'], 'sync': ['slack']}</t>
  </si>
  <si>
    <t>Analyst north america</t>
  </si>
  <si>
    <t>via Saint Peters, MO - Geebo</t>
  </si>
  <si>
    <t>Executive Personal Computers, Inc. - 3.1</t>
  </si>
  <si>
    <t>Col consultor sr data analytics</t>
  </si>
  <si>
    <t>Jobzem (71778550)</t>
  </si>
  <si>
    <t>Data Analyst:in mit Affinität für Big Data</t>
  </si>
  <si>
    <t>['scala', 'python', 'sql', 'databricks', 'aws', 'spark', 'airflow', 'visio']</t>
  </si>
  <si>
    <t>{'analyst_tools': ['visio'], 'cloud': ['databricks', 'aws'], 'libraries': ['spark', 'airflow'], 'programming': ['scala', 'python', 'sql']}</t>
  </si>
  <si>
    <t>Empatica</t>
  </si>
  <si>
    <t>['matlab', 'r', 'python', 'keras', 'flow', 'planner']</t>
  </si>
  <si>
    <t>{'async': ['planner'], 'libraries': ['keras'], 'other': ['flow'], 'programming': ['matlab', 'r', 'python']}</t>
  </si>
  <si>
    <t>Sr. Data Scientist, Machine Learning - Search</t>
  </si>
  <si>
    <t>['sql', 'sas', 'sas', 'sql server', 'excel', 'tableau', 'cognos', 'alteryx', 'word', 'powerpoint']</t>
  </si>
  <si>
    <t>{'analyst_tools': ['sas', 'excel', 'tableau', 'cognos', 'alteryx', 'word', 'powerpoint'], 'databases': ['sql server'], 'programming': ['sql', 'sas']}</t>
  </si>
  <si>
    <t>['sql', 'python', 'c#', 'azure', 'github', 'jira']</t>
  </si>
  <si>
    <t>{'async': ['jira'], 'cloud': ['azure'], 'other': ['github'], 'programming': ['sql', 'python', 'c#']}</t>
  </si>
  <si>
    <t>Data Scientist Trading</t>
  </si>
  <si>
    <t>Senior Developer - Data Engineering</t>
  </si>
  <si>
    <t>Aia</t>
  </si>
  <si>
    <t>['sql', 'scala', 't-sql', 'sql server', 'azure', 'databricks']</t>
  </si>
  <si>
    <t>{'cloud': ['azure', 'databricks'], 'databases': ['sql server'], 'programming': ['sql', 'scala', 't-sql']}</t>
  </si>
  <si>
    <t>['scala', 'java', 'python', 'pyspark', 'kafka', 'hadoop', 'unix', 'kubernetes']</t>
  </si>
  <si>
    <t>{'libraries': ['pyspark', 'kafka', 'hadoop'], 'os': ['unix'], 'other': ['kubernetes'], 'programming': ['scala', 'java', 'python']}</t>
  </si>
  <si>
    <t>NOC Engineer/ Operator</t>
  </si>
  <si>
    <t>Cypress Telecom Limited</t>
  </si>
  <si>
    <t>Workforce Data and Digital Analyst</t>
  </si>
  <si>
    <t>NHS 24</t>
  </si>
  <si>
    <t>Loan Data Analyst</t>
  </si>
  <si>
    <t>AdelFi Credit Union</t>
  </si>
  <si>
    <t>(Urgent) Business Intelligence Analyst</t>
  </si>
  <si>
    <t>Senior MS Dynamics Engineer (Remote)</t>
  </si>
  <si>
    <t>['c#', 'javascript', 'aws', 'gcp', 'azure', 'excel']</t>
  </si>
  <si>
    <t>{'analyst_tools': ['excel'], 'cloud': ['aws', 'gcp', 'azure'], 'programming': ['c#', 'javascript']}</t>
  </si>
  <si>
    <t>Data Scientist (Ml + Nlp)</t>
  </si>
  <si>
    <t>Text Analytics Data Lead</t>
  </si>
  <si>
    <t>Jobzem (70148885)</t>
  </si>
  <si>
    <t>Senior Data Engineer (Atlanta, GA)</t>
  </si>
  <si>
    <t>['scala', 'azure', 'spark', 'hadoop']</t>
  </si>
  <si>
    <t>{'cloud': ['azure'], 'libraries': ['spark', 'hadoop'], 'programming': ['scala']}</t>
  </si>
  <si>
    <t>['python', 'sql', 'kotlin', 'azure', 'databricks', 'pyspark', 'sharepoint', 'git']</t>
  </si>
  <si>
    <t>{'analyst_tools': ['sharepoint'], 'cloud': ['azure', 'databricks'], 'libraries': ['pyspark'], 'other': ['git'], 'programming': ['python', 'sql', 'kotlin']}</t>
  </si>
  <si>
    <t>BI Analyst, permanent hybrid role</t>
  </si>
  <si>
    <t>['sql', 'ssrs', 'ssis', 'power bi', 'cognos', 'sharepoint']</t>
  </si>
  <si>
    <t>{'analyst_tools': ['ssrs', 'ssis', 'power bi', 'cognos', 'sharepoint'], 'programming': ['sql']}</t>
  </si>
  <si>
    <t>Medical Annotator</t>
  </si>
  <si>
    <t>Data Scientist II - $1000 Sign On Incentive</t>
  </si>
  <si>
    <t>['sas', 'sas', 'sql', 'python', 'r', 'snowflake', 'aws', 'datarobot', 'alteryx', 'word', 'excel', 'powerpoint', 'outlook']</t>
  </si>
  <si>
    <t>{'analyst_tools': ['sas', 'datarobot', 'alteryx', 'word', 'excel', 'powerpoint', 'outlook'], 'cloud': ['snowflake', 'aws'], 'programming': ['sas', 'sql', 'python', 'r']}</t>
  </si>
  <si>
    <t>['sql', 'shell', 'python', 'java', 'c++', 'groovy', 'nosql', 'mongodb', 'mongodb', 'cassandra', 'snowflake', 'aws', 'azure', 'gcp', 'spark', 'kafka', 'hadoop', 'microstrategy']</t>
  </si>
  <si>
    <t>{'analyst_tools': ['microstrategy'], 'cloud': ['snowflake', 'aws', 'azure', 'gcp'], 'databases': ['mongodb', 'cassandra'], 'libraries': ['spark', 'kafka', 'hadoop'], 'programming': ['sql', 'shell', 'python', 'java', 'c++', 'groovy', 'nosql', 'mongodb']}</t>
  </si>
  <si>
    <t>DATA SCIENTIST PYTHON-MACHINE LEARNING EN ALTERNANCE - EMPLOI (H/F)</t>
  </si>
  <si>
    <t>Wizvision Pte. Ltd.</t>
  </si>
  <si>
    <t>['c#', 'sql', 'javascript', 'c++', 'aws', 'azure', 'asp.net', 'sharepoint']</t>
  </si>
  <si>
    <t>{'analyst_tools': ['sharepoint'], 'cloud': ['aws', 'azure'], 'programming': ['c#', 'sql', 'javascript', 'c++'], 'webframeworks': ['asp.net']}</t>
  </si>
  <si>
    <t>Data Scientist III - Opportunity to Make a Difference</t>
  </si>
  <si>
    <t>Relx</t>
  </si>
  <si>
    <t>Food and Nutrition Service</t>
  </si>
  <si>
    <t>Bedford Park, IL</t>
  </si>
  <si>
    <t>Lead Analyst, Enterprise Analytics</t>
  </si>
  <si>
    <t>Data Engineer / 資料工程師</t>
  </si>
  <si>
    <t>['python', 'r', 'c#', 'sql', 'nosql']</t>
  </si>
  <si>
    <t>{'programming': ['python', 'r', 'c#', 'sql', 'nosql']}</t>
  </si>
  <si>
    <t>['sql', 'db2', 'oracle', 'watson', 'cognos', 'tableau']</t>
  </si>
  <si>
    <t>{'analyst_tools': ['cognos', 'tableau'], 'cloud': ['oracle', 'watson'], 'databases': ['db2'], 'programming': ['sql']}</t>
  </si>
  <si>
    <t>['ruby', 'ruby', 'typescript', 'postgresql', 'ruby on rails', 'vue', 'terraform', 'kubernetes']</t>
  </si>
  <si>
    <t>{'databases': ['postgresql'], 'other': ['terraform', 'kubernetes'], 'programming': ['ruby', 'typescript'], 'webframeworks': ['ruby', 'ruby on rails', 'vue']}</t>
  </si>
  <si>
    <t>['java', 'python', 'r', 'scala', 'c', 'c++', 'mongodb', 'mongodb', 'nosql', 'sql', 'snowflake', 'kafka', 'spark']</t>
  </si>
  <si>
    <t>{'cloud': ['snowflake'], 'databases': ['mongodb'], 'libraries': ['kafka', 'spark'], 'programming': ['java', 'python', 'r', 'scala', 'c', 'c++', 'mongodb', 'nosql', 'sql']}</t>
  </si>
  <si>
    <t>Product Analyst - Digital Healthcare</t>
  </si>
  <si>
    <t>Junior Cost Analyst</t>
  </si>
  <si>
    <t>Chief Data Science and Data Engineering Officer, Bordeaux</t>
  </si>
  <si>
    <t>Staff / Principal Data Scientist, Growth Marketing</t>
  </si>
  <si>
    <t>Brightline</t>
  </si>
  <si>
    <t>CRM &amp;amp; Data Analytics Manager</t>
  </si>
  <si>
    <t>Oetwil an der Limmat, Switzerland</t>
  </si>
  <si>
    <t>Staff Threat Research Engineer - Hiring Now</t>
  </si>
  <si>
    <t>Alternant(e) Data Engineer</t>
  </si>
  <si>
    <t>Data Scientist - Data Management and Epidemiology Jobs</t>
  </si>
  <si>
    <t>['r', 'matlab', 'python', 'perl', 'java', 'c', 'c++', 'sql', 'assembly', 'hadoop']</t>
  </si>
  <si>
    <t>{'libraries': ['hadoop'], 'programming': ['r', 'matlab', 'python', 'perl', 'java', 'c', 'c++', 'sql', 'assembly']}</t>
  </si>
  <si>
    <t>['python', 'kafka', 'linux', 'ansible', 'kubernetes', 'terraform']</t>
  </si>
  <si>
    <t>{'libraries': ['kafka'], 'os': ['linux'], 'other': ['ansible', 'kubernetes', 'terraform'], 'programming': ['python']}</t>
  </si>
  <si>
    <t>Titansoft Pte Ltd</t>
  </si>
  <si>
    <t>['go', 'sql', 'python', 'flow', 'git']</t>
  </si>
  <si>
    <t>{'other': ['flow', 'git'], 'programming': ['go', 'sql', 'python']}</t>
  </si>
  <si>
    <t>['sql', 'python', 'scala', 'java', 'azure', 'databricks', 'spark', 'ssis', 'power bi']</t>
  </si>
  <si>
    <t>{'analyst_tools': ['ssis', 'power bi'], 'cloud': ['azure', 'databricks'], 'libraries': ['spark'], 'programming': ['sql', 'python', 'scala', 'java']}</t>
  </si>
  <si>
    <t>['sql', 'mongo', 'oracle', 'hadoop']</t>
  </si>
  <si>
    <t>{'cloud': ['oracle'], 'libraries': ['hadoop'], 'programming': ['sql', 'mongo']}</t>
  </si>
  <si>
    <t>Rma Consultants Pte Ltd</t>
  </si>
  <si>
    <t>0121 Equinix Hong Kong LTD</t>
  </si>
  <si>
    <t>Initiative Engineer</t>
  </si>
  <si>
    <t>Oława, Poland</t>
  </si>
  <si>
    <t>Senior Data Scientist, Office of the CEO</t>
  </si>
  <si>
    <t>CSU Fullerton Auxiliary Services</t>
  </si>
  <si>
    <t>Data Scientist (Mid/Senior)</t>
  </si>
  <si>
    <t>['t-sql', 'c#', 'powershell', 'azure', 'databricks', 'power bi']</t>
  </si>
  <si>
    <t>{'analyst_tools': ['power bi'], 'cloud': ['azure', 'databricks'], 'programming': ['t-sql', 'c#', 'powershell']}</t>
  </si>
  <si>
    <t>Data/ Social Media Analyst</t>
  </si>
  <si>
    <t>Titan Digital Media Pte. Ltd.</t>
  </si>
  <si>
    <t>INSITE MY SYSTEMS SDN. BHD.</t>
  </si>
  <si>
    <t>Scientist, Data I</t>
  </si>
  <si>
    <t>['sql', 'r', 'python', 'aws', 'tableau', 'qlik']</t>
  </si>
  <si>
    <t>{'analyst_tools': ['tableau', 'qlik'], 'cloud': ['aws'], 'programming': ['sql', 'r', 'python']}</t>
  </si>
  <si>
    <t>['java', 'sql', 'spark', 'hadoop']</t>
  </si>
  <si>
    <t>{'libraries': ['spark', 'hadoop'], 'programming': ['java', 'sql']}</t>
  </si>
  <si>
    <t>Data Analyst - PEGA</t>
  </si>
  <si>
    <t>['sql', 'shell', 'sql server', 'oracle', 'hadoop', 'kafka', 'spark', 'excel', 'tableau', 'jira', 'confluence']</t>
  </si>
  <si>
    <t>{'analyst_tools': ['excel', 'tableau'], 'async': ['jira', 'confluence'], 'cloud': ['oracle'], 'databases': ['sql server'], 'libraries': ['hadoop', 'kafka', 'spark'], 'programming': ['sql', 'shell']}</t>
  </si>
  <si>
    <t>bigdata technology solutions</t>
  </si>
  <si>
    <t>Ntelicor</t>
  </si>
  <si>
    <t>Anduril Industries Inc.</t>
  </si>
  <si>
    <t>['python', 'c++', 'go', 'javascript', 'airflow', 'pytorch', 'opencv', 'linux', 'docker']</t>
  </si>
  <si>
    <t>{'libraries': ['airflow', 'pytorch', 'opencv'], 'os': ['linux'], 'other': ['docker'], 'programming': ['python', 'c++', 'go', 'javascript']}</t>
  </si>
  <si>
    <t>Senior Sap Engineer</t>
  </si>
  <si>
    <t>Macquarie Group Limited (Uk)</t>
  </si>
  <si>
    <t>['shell', 'unix', 'sap', 'ansible']</t>
  </si>
  <si>
    <t>{'analyst_tools': ['sap'], 'os': ['unix'], 'other': ['ansible'], 'programming': ['shell']}</t>
  </si>
  <si>
    <t>IT Cloud Data Engineer /m/w/d/ Hersteller f/r die...</t>
  </si>
  <si>
    <t>Amadeus Fire Ag</t>
  </si>
  <si>
    <t>San Francisco, CA (+1 other)</t>
  </si>
  <si>
    <t>['go', 'sql', 'r', 'python', 'bigquery', 'looker']</t>
  </si>
  <si>
    <t>{'analyst_tools': ['looker'], 'cloud': ['bigquery'], 'programming': ['go', 'sql', 'r', 'python']}</t>
  </si>
  <si>
    <t>Data Analyst (BI)</t>
  </si>
  <si>
    <t>Associate AI Scientist / AI Scientist - Artificial Intelligence...</t>
  </si>
  <si>
    <t>Sap Asia Pte. Ltd.</t>
  </si>
  <si>
    <t>['python', 'c++', 'java', 'scala', 'theano', 'tensorflow', 'keras', 'scikit-learn', 'linux', 'redhat', 'ubuntu', 'suse', 'sap']</t>
  </si>
  <si>
    <t>{'analyst_tools': ['sap'], 'libraries': ['theano', 'tensorflow', 'keras', 'scikit-learn'], 'os': ['linux', 'redhat', 'ubuntu', 'suse'], 'programming': ['python', 'c++', 'java', 'scala']}</t>
  </si>
  <si>
    <t>Greystar Worldwide, LLC</t>
  </si>
  <si>
    <t>['shell', 'python', 'sql', 'sql server', 'db2', 'azure', 'aws', 'pandas']</t>
  </si>
  <si>
    <t>{'cloud': ['azure', 'aws'], 'databases': ['sql server', 'db2'], 'libraries': ['pandas'], 'programming': ['shell', 'python', 'sql']}</t>
  </si>
  <si>
    <t>Senior Software Engineer Data Management</t>
  </si>
  <si>
    <t>GEBERIT</t>
  </si>
  <si>
    <t>['c#', 'sql', 'azure', 'sap']</t>
  </si>
  <si>
    <t>{'analyst_tools': ['sap'], 'cloud': ['azure'], 'programming': ['c#', 'sql']}</t>
  </si>
  <si>
    <t>Senior Data Engineer - Power Bi</t>
  </si>
  <si>
    <t>['sql', 'azure', 'snowflake', 'power bi', 'dax', 'excel']</t>
  </si>
  <si>
    <t>{'analyst_tools': ['power bi', 'dax', 'excel'], 'cloud': ['azure', 'snowflake'], 'programming': ['sql']}</t>
  </si>
  <si>
    <t>VESPA GROUP LLC</t>
  </si>
  <si>
    <t>['sql', 'sql server', 'oracle', 'excel', 'ssrs']</t>
  </si>
  <si>
    <t>{'analyst_tools': ['excel', 'ssrs'], 'cloud': ['oracle'], 'databases': ['sql server'], 'programming': ['sql']}</t>
  </si>
  <si>
    <t>Provider Data Management Analyst I - Remote</t>
  </si>
  <si>
    <t>Senior Business Analyst - Advanced Analytics</t>
  </si>
  <si>
    <t>Au am Leithaberge, Austria</t>
  </si>
  <si>
    <t>Lead Cloud Data Engineer (Remote)</t>
  </si>
  <si>
    <t>Chesterfield, SC</t>
  </si>
  <si>
    <t>['sql', 'python', 'go', 'azure', 'outlook']</t>
  </si>
  <si>
    <t>{'analyst_tools': ['outlook'], 'cloud': ['azure'], 'programming': ['sql', 'python', 'go']}</t>
  </si>
  <si>
    <t>MTS 1, Machine Learning Engineer</t>
  </si>
  <si>
    <t>Data Engineer Internship – 2023 (US)</t>
  </si>
  <si>
    <t>Cloud Data Analytics Engineer</t>
  </si>
  <si>
    <t>Data Analyst Iv</t>
  </si>
  <si>
    <t>Product Owner Data &amp; Analytics</t>
  </si>
  <si>
    <t>['qlik', 'excel', 'power bi', 'confluence', 'jira']</t>
  </si>
  <si>
    <t>{'analyst_tools': ['qlik', 'excel', 'power bi'], 'async': ['confluence', 'jira']}</t>
  </si>
  <si>
    <t>Data Analyst, Modeler</t>
  </si>
  <si>
    <t>['python', 'c#', 'scala', 'f#', 'sql', 'azure', 'power bi']</t>
  </si>
  <si>
    <t>{'analyst_tools': ['power bi'], 'cloud': ['azure'], 'programming': ['python', 'c#', 'scala', 'f#', 'sql']}</t>
  </si>
  <si>
    <t>Senior Manager, Data Management</t>
  </si>
  <si>
    <t>Junior Support Engineer</t>
  </si>
  <si>
    <t>['c', 'c++', 'java', 'sql', 'unix']</t>
  </si>
  <si>
    <t>{'os': ['unix'], 'programming': ['c', 'c++', 'java', 'sql']}</t>
  </si>
  <si>
    <t>Associate Marketing Analytics Manager</t>
  </si>
  <si>
    <t>MAGRABi Retail Group</t>
  </si>
  <si>
    <t>['sql', 'python', 'r', 'sql server', 'oracle', 'aws', 'redshift', 'excel', 'power bi', 'looker', 'tableau']</t>
  </si>
  <si>
    <t>{'analyst_tools': ['excel', 'power bi', 'looker', 'tableau'], 'cloud': ['oracle', 'aws', 'redshift'], 'databases': ['sql server'], 'programming': ['sql', 'python', 'r']}</t>
  </si>
  <si>
    <t>B. Braun</t>
  </si>
  <si>
    <t>Project System Analyst, Group Portfolio Analytics</t>
  </si>
  <si>
    <t>OCBC (Singapore)</t>
  </si>
  <si>
    <t>Senior Software Engineer Contract</t>
  </si>
  <si>
    <t>Collinson</t>
  </si>
  <si>
    <t>['c#', 'redis', 'aws', 'gdpr', 'github']</t>
  </si>
  <si>
    <t>{'cloud': ['aws'], 'databases': ['redis'], 'libraries': ['gdpr'], 'other': ['github'], 'programming': ['c#']}</t>
  </si>
  <si>
    <t>['sql', 'python', 'sql server', 'oracle', 'gcp', 'pyspark', 'pandas', 'numpy']</t>
  </si>
  <si>
    <t>{'cloud': ['oracle', 'gcp'], 'databases': ['sql server'], 'libraries': ['pyspark', 'pandas', 'numpy'], 'programming': ['sql', 'python']}</t>
  </si>
  <si>
    <t>QA Automation Engineer( App in the Air )</t>
  </si>
  <si>
    <t>via Карьерист.ру</t>
  </si>
  <si>
    <t>App in the Air</t>
  </si>
  <si>
    <t>['swift', 'kotlin', 'c', 'git']</t>
  </si>
  <si>
    <t>{'other': ['git'], 'programming': ['swift', 'kotlin', 'c']}</t>
  </si>
  <si>
    <t>Bonneville Communications</t>
  </si>
  <si>
    <t>['python', 'sql', 'aws', 'gcp', 'azure', 'pandas', 'numpy', 'scikit-learn', 'matplotlib', 'seaborn', 'plotly', 'tensorflow', 'pytorch', 'hadoop', 'spark']</t>
  </si>
  <si>
    <t>{'cloud': ['aws', 'gcp', 'azure'], 'libraries': ['pandas', 'numpy', 'scikit-learn', 'matplotlib', 'seaborn', 'plotly', 'tensorflow', 'pytorch', 'hadoop', 'spark'], 'programming': ['python', 'sql']}</t>
  </si>
  <si>
    <t>Reinventing Geospatial, Inc. (RGi)</t>
  </si>
  <si>
    <t>['python', 'c#', 'keras', 'tensorflow', 'pytorch']</t>
  </si>
  <si>
    <t>{'libraries': ['keras', 'tensorflow', 'pytorch'], 'programming': ['python', 'c#']}</t>
  </si>
  <si>
    <t>บริษัท พีซีซี อินเทอร์เนชันนัล จำกัด (สำนักงานใหญ่)</t>
  </si>
  <si>
    <t>Jobzem (18756194)</t>
  </si>
  <si>
    <t>STAGE – Ingénieur DataScientist pistage – F/H</t>
  </si>
  <si>
    <t>['python', 'matlab', 'vue']</t>
  </si>
  <si>
    <t>{'programming': ['python', 'matlab'], 'webframeworks': ['vue']}</t>
  </si>
  <si>
    <t>Data Scientist &amp; Engineer</t>
  </si>
  <si>
    <t>Data Engineer Data - Engineering · Paris, Utrecht · Hybrid Remote</t>
  </si>
  <si>
    <t>Cafeyn Group</t>
  </si>
  <si>
    <t>['python', 'snowflake', 'aws', 'airflow', 'git', 'terraform', 'kubernetes']</t>
  </si>
  <si>
    <t>{'cloud': ['snowflake', 'aws'], 'libraries': ['airflow'], 'other': ['git', 'terraform', 'kubernetes'], 'programming': ['python']}</t>
  </si>
  <si>
    <t>['sql', 'r', 'python', 'aws', 'excel', 'tableau', 'qlik', 'looker']</t>
  </si>
  <si>
    <t>{'analyst_tools': ['excel', 'tableau', 'qlik', 'looker'], 'cloud': ['aws'], 'programming': ['sql', 'r', 'python']}</t>
  </si>
  <si>
    <t>Autohub Group of Companies</t>
  </si>
  <si>
    <t>Test Engineer CARS</t>
  </si>
  <si>
    <t>['python', 'c++', 'shell', 'javascript', 'linux', 'git', 'jira', 'confluence']</t>
  </si>
  <si>
    <t>{'async': ['jira', 'confluence'], 'os': ['linux'], 'other': ['git'], 'programming': ['python', 'c++', 'shell', 'javascript']}</t>
  </si>
  <si>
    <t>Data Analyst - Grand Groupe Français H/F (CDI)</t>
  </si>
  <si>
    <t>['sql', 'sql server', 'vue', 'sap', 'power bi', 'tableau']</t>
  </si>
  <si>
    <t>{'analyst_tools': ['sap', 'power bi', 'tableau'], 'databases': ['sql server'], 'programming': ['sql'], 'webframeworks': ['vue']}</t>
  </si>
  <si>
    <t>Data Scientist (Intern)</t>
  </si>
  <si>
    <t>CÔNG TY CỔ PHẦN KINH DOANH F88</t>
  </si>
  <si>
    <t>['python', 'r', 'julia', 'c', 'github', 'gitlab', 'docker']</t>
  </si>
  <si>
    <t>{'other': ['github', 'gitlab', 'docker'], 'programming': ['python', 'r', 'julia', 'c']}</t>
  </si>
  <si>
    <t>['scala', 'python', 'spark', 'pyspark']</t>
  </si>
  <si>
    <t>{'libraries': ['spark', 'pyspark'], 'programming': ['scala', 'python']}</t>
  </si>
  <si>
    <t>Data Scientist Subject Matter Expert​/SME</t>
  </si>
  <si>
    <t>Southern Pines, NC</t>
  </si>
  <si>
    <t>Zero Point, Incorporated</t>
  </si>
  <si>
    <t>Microsoft Analytics Expert (m/w/d)</t>
  </si>
  <si>
    <t>VOQUZ IT Solutions</t>
  </si>
  <si>
    <t>Senior Data Scientist - Fraud Risk</t>
  </si>
  <si>
    <t>['sql', 'python', 'go', 'looker', 'flow']</t>
  </si>
  <si>
    <t>{'analyst_tools': ['looker'], 'other': ['flow'], 'programming': ['sql', 'python', 'go']}</t>
  </si>
  <si>
    <t>Data Analyst Bilingüe</t>
  </si>
  <si>
    <t>Gesthion Organizacional</t>
  </si>
  <si>
    <t>['snowflake', 'tableau', 'power bi']</t>
  </si>
  <si>
    <t>{'analyst_tools': ['tableau', 'power bi'], 'cloud': ['snowflake']}</t>
  </si>
  <si>
    <t>Junior Financial Data Analyst - Hybrid</t>
  </si>
  <si>
    <t>['go', 'ms access', 'excel', 'word', 'powerpoint']</t>
  </si>
  <si>
    <t>{'analyst_tools': ['ms access', 'excel', 'word', 'powerpoint'], 'programming': ['go']}</t>
  </si>
  <si>
    <t>Comcast Off Campus Drive 2023 Hiring Freshers Recruitment As...</t>
  </si>
  <si>
    <t>Camping World</t>
  </si>
  <si>
    <t>['sql', 'azure', 'snowflake', 'airflow', 'power bi']</t>
  </si>
  <si>
    <t>{'analyst_tools': ['power bi'], 'cloud': ['azure', 'snowflake'], 'libraries': ['airflow'], 'programming': ['sql']}</t>
  </si>
  <si>
    <t>['sql', 'r', 'python', 'sas', 'sas', 'scala', 'aws', 'hadoop', 'spss', 'word']</t>
  </si>
  <si>
    <t>{'analyst_tools': ['sas', 'spss', 'word'], 'cloud': ['aws'], 'libraries': ['hadoop'], 'programming': ['sql', 'r', 'python', 'sas', 'scala']}</t>
  </si>
  <si>
    <t>Lvt People</t>
  </si>
  <si>
    <t>['python', 'java', 'aws', 'kafka']</t>
  </si>
  <si>
    <t>{'cloud': ['aws'], 'libraries': ['kafka'], 'programming': ['python', 'java']}</t>
  </si>
  <si>
    <t>Cloud Data Engineer - Opportunity to Make a Difference</t>
  </si>
  <si>
    <t>Gruppo Scai</t>
  </si>
  <si>
    <t>['python', 'aws', 'gcp', 'azure', 'redshift', 'bigquery', 'spark', 'airflow', 'hadoop']</t>
  </si>
  <si>
    <t>{'cloud': ['aws', 'gcp', 'azure', 'redshift', 'bigquery'], 'libraries': ['spark', 'airflow', 'hadoop'], 'programming': ['python']}</t>
  </si>
  <si>
    <t>Data Analysis Engineer - Imago</t>
  </si>
  <si>
    <t>Seequent Limited</t>
  </si>
  <si>
    <t>Consultant Expérimenté en Data Science - Secteur Financier, H/F ...</t>
  </si>
  <si>
    <t>Lead Data Analyst - HSBC Life</t>
  </si>
  <si>
    <t>Hsbc Life  Pte. Ltd.</t>
  </si>
  <si>
    <t>['sql', 'postgresql', 'tableau', 'looker']</t>
  </si>
  <si>
    <t>{'analyst_tools': ['tableau', 'looker'], 'databases': ['postgresql'], 'programming': ['sql']}</t>
  </si>
  <si>
    <t>['go', 'sql', 'azure', 'power bi', 'excel', 'dax']</t>
  </si>
  <si>
    <t>{'analyst_tools': ['power bi', 'excel', 'dax'], 'cloud': ['azure'], 'programming': ['go', 'sql']}</t>
  </si>
  <si>
    <t>['go', 'excel', 'powerpoint', 'power bi', 'qlik']</t>
  </si>
  <si>
    <t>{'analyst_tools': ['excel', 'powerpoint', 'power bi', 'qlik'], 'programming': ['go']}</t>
  </si>
  <si>
    <t>Paid Internship - Part-Time Data Scientist</t>
  </si>
  <si>
    <t>MadKudu</t>
  </si>
  <si>
    <t>['python', 'mongodb', 'mongodb', 'aws', 'node.js']</t>
  </si>
  <si>
    <t>{'cloud': ['aws'], 'databases': ['mongodb'], 'programming': ['python', 'mongodb'], 'webframeworks': ['node.js']}</t>
  </si>
  <si>
    <t>['react', 'angular']</t>
  </si>
  <si>
    <t>{'libraries': ['react'], 'webframeworks': ['angular']}</t>
  </si>
  <si>
    <t>Ticketing Data Science Representative - Part Time</t>
  </si>
  <si>
    <t>Spurs Sports and Entertainment</t>
  </si>
  <si>
    <t>Wilsonart (Thailand) Co., Ltd</t>
  </si>
  <si>
    <t>BOLD by Devoteam</t>
  </si>
  <si>
    <t>['spark', 'pyspark', 'hadoop']</t>
  </si>
  <si>
    <t>{'libraries': ['spark', 'pyspark', 'hadoop']}</t>
  </si>
  <si>
    <t>FP&amp;A Analyst (data analytics)</t>
  </si>
  <si>
    <t>CI/CD Platform Engineer</t>
  </si>
  <si>
    <t>['java', 'golang', 'spring', 'jenkins', 'bitbucket', 'docker', 'kubernetes']</t>
  </si>
  <si>
    <t>{'libraries': ['spring'], 'other': ['jenkins', 'bitbucket', 'docker', 'kubernetes'], 'programming': ['java', 'golang']}</t>
  </si>
  <si>
    <t>Data Analyst Developer (French Speaker) - BPCE SI</t>
  </si>
  <si>
    <t>['go', 'sql', 'oracle', 'excel', 'power bi', 'bitbucket', 'jenkins', 'confluence', 'jira', 'microsoft teams']</t>
  </si>
  <si>
    <t>{'analyst_tools': ['excel', 'power bi'], 'async': ['confluence', 'jira'], 'cloud': ['oracle'], 'other': ['bitbucket', 'jenkins'], 'programming': ['go', 'sql'], 'sync': ['microsoft teams']}</t>
  </si>
  <si>
    <t>['python', 'sql', 'sas', 'sas', 'r', 'word', 'power bi', 'tableau']</t>
  </si>
  <si>
    <t>{'analyst_tools': ['sas', 'word', 'power bi', 'tableau'], 'programming': ['python', 'sql', 'sas', 'r']}</t>
  </si>
  <si>
    <t>Engineer Data Publishing</t>
  </si>
  <si>
    <t>['perl', 'sql', 'bash', 'shell', 'oracle', 'azure', 'kafka', 'spark', 'linux']</t>
  </si>
  <si>
    <t>{'cloud': ['oracle', 'azure'], 'libraries': ['kafka', 'spark'], 'os': ['linux'], 'programming': ['perl', 'sql', 'bash', 'shell']}</t>
  </si>
  <si>
    <t>1835I Group</t>
  </si>
  <si>
    <t>['python', 'typescript', 'sql', 'aws', 'spark']</t>
  </si>
  <si>
    <t>{'cloud': ['aws'], 'libraries': ['spark'], 'programming': ['python', 'typescript', 'sql']}</t>
  </si>
  <si>
    <t>['java', 'sql', 'hadoop', 'spark', 'kafka', 'tableau']</t>
  </si>
  <si>
    <t>{'analyst_tools': ['tableau'], 'libraries': ['hadoop', 'spark', 'kafka'], 'programming': ['java', 'sql']}</t>
  </si>
  <si>
    <t>Data Analyst with Cad Experience</t>
  </si>
  <si>
    <t>AG Resources Ltd</t>
  </si>
  <si>
    <t>Environmental Data Scientist/Analytics (Remote Flexibility)</t>
  </si>
  <si>
    <t>['python', 'r', 'sql', 'matlab', 'snowflake', 'databricks', 'azure', 'aws', 'gcp', 'redshift', 'tensorflow', 'jupyter', 'matplotlib', 'spark', 'hadoop', 'numpy', 'git']</t>
  </si>
  <si>
    <t>{'cloud': ['snowflake', 'databricks', 'azure', 'aws', 'gcp', 'redshift'], 'libraries': ['tensorflow', 'jupyter', 'matplotlib', 'spark', 'hadoop', 'numpy'], 'other': ['git'], 'programming': ['python', 'r', 'sql', 'matlab']}</t>
  </si>
  <si>
    <t>Risk Data Analyst (f/m/d)</t>
  </si>
  <si>
    <t>['aws', 'snowflake', 'excel', 'power bi', 'tableau', 'dax']</t>
  </si>
  <si>
    <t>{'analyst_tools': ['excel', 'power bi', 'tableau', 'dax'], 'cloud': ['aws', 'snowflake']}</t>
  </si>
  <si>
    <t>STAGIAIRE - DATA SCIENTIST (H/F)</t>
  </si>
  <si>
    <t>INDIENOV</t>
  </si>
  <si>
    <t>['python', 'sql', 'nosql', 'aws', 'azure', 'gcp', 'spark', 'hadoop', 'git', 'docker']</t>
  </si>
  <si>
    <t>{'cloud': ['aws', 'azure', 'gcp'], 'libraries': ['spark', 'hadoop'], 'other': ['git', 'docker'], 'programming': ['python', 'sql', 'nosql']}</t>
  </si>
  <si>
    <t>Intermediate Python Engineer</t>
  </si>
  <si>
    <t>Data Engineer Bilingue</t>
  </si>
  <si>
    <t>BCTecnología</t>
  </si>
  <si>
    <t>Scientific Manager   Data Science</t>
  </si>
  <si>
    <t>Perfect Day</t>
  </si>
  <si>
    <t>['python', 'r', 'sql', 'mysql', 'sql server', 'aws', 'azure', 'tableau']</t>
  </si>
  <si>
    <t>{'analyst_tools': ['tableau'], 'cloud': ['aws', 'azure'], 'databases': ['mysql', 'sql server'], 'programming': ['python', 'r', 'sql']}</t>
  </si>
  <si>
    <t>Data analytics architect rd remote work</t>
  </si>
  <si>
    <t>Director, Biological Data Science</t>
  </si>
  <si>
    <t>HireMinds</t>
  </si>
  <si>
    <t>['r', 'bash', 'python', 'aws']</t>
  </si>
  <si>
    <t>{'cloud': ['aws'], 'programming': ['r', 'bash', 'python']}</t>
  </si>
  <si>
    <t>Hayward Hawk Limited</t>
  </si>
  <si>
    <t>Adobe Digital Analyst</t>
  </si>
  <si>
    <t>Correggio, Province of Reggio Emilia, Italy</t>
  </si>
  <si>
    <t>Webranking</t>
  </si>
  <si>
    <t>['html', 'javascript', 'powerpoint', 'excel']</t>
  </si>
  <si>
    <t>{'analyst_tools': ['powerpoint', 'excel'], 'programming': ['html', 'javascript']}</t>
  </si>
  <si>
    <t>['sql', 'python', 'r', 'mongo', 'airflow']</t>
  </si>
  <si>
    <t>{'libraries': ['airflow'], 'programming': ['sql', 'python', 'r', 'mongo']}</t>
  </si>
  <si>
    <t>Business Intelligence (BI) Analyst (m/w/d)</t>
  </si>
  <si>
    <t>['tensorflow', 'pytorch', 'spark', 'scikit-learn']</t>
  </si>
  <si>
    <t>{'libraries': ['tensorflow', 'pytorch', 'spark', 'scikit-learn']}</t>
  </si>
  <si>
    <t>Data Analyst - £27,500 - Harrogate (Onsite)</t>
  </si>
  <si>
    <t>Welltok</t>
  </si>
  <si>
    <t>['r', 'matlab', 'sas', 'sas', 'sql', 'python', 'java', 'aws', 'tensorflow', 'pytorch', 'spss', 'tableau']</t>
  </si>
  <si>
    <t>{'analyst_tools': ['sas', 'spss', 'tableau'], 'cloud': ['aws'], 'libraries': ['tensorflow', 'pytorch'], 'programming': ['r', 'matlab', 'sas', 'sql', 'python', 'java']}</t>
  </si>
  <si>
    <t>Software Architect - Data Science</t>
  </si>
  <si>
    <t>['c++', 'python', 'aws', 'azure']</t>
  </si>
  <si>
    <t>{'cloud': ['aws', 'azure'], 'programming': ['c++', 'python']}</t>
  </si>
  <si>
    <t>Milliman, Inc.</t>
  </si>
  <si>
    <t>Data Science - Vice President</t>
  </si>
  <si>
    <t>['python', 'r', 'sas', 'sas', 'sql', 'aws', 'redshift', 'alteryx', 'qlik', 'tableau']</t>
  </si>
  <si>
    <t>{'analyst_tools': ['sas', 'alteryx', 'qlik', 'tableau'], 'cloud': ['aws', 'redshift'], 'programming': ['python', 'r', 'sas', 'sql']}</t>
  </si>
  <si>
    <t>Performance Manager / Data Analyst Digital Marketing (m/w/d)</t>
  </si>
  <si>
    <t>GHM Gesellschaft für Handwerksmessen mbH</t>
  </si>
  <si>
    <t>GForce Life Sciences</t>
  </si>
  <si>
    <t>['sql', 'aws', 'snowflake', 'sap', 'tableau']</t>
  </si>
  <si>
    <t>{'analyst_tools': ['sap', 'tableau'], 'cloud': ['aws', 'snowflake'], 'programming': ['sql']}</t>
  </si>
  <si>
    <t>['sql', 'go', 'sql server', 'azure', 'power bi', 'excel', 'tableau', 'ssrs', 'ssis', 'flow', 'atlassian', 'jira', 'confluence']</t>
  </si>
  <si>
    <t>{'analyst_tools': ['power bi', 'excel', 'tableau', 'ssrs', 'ssis'], 'async': ['jira', 'confluence'], 'cloud': ['azure'], 'databases': ['sql server'], 'other': ['flow', 'atlassian'], 'programming': ['sql', 'go']}</t>
  </si>
  <si>
    <t>Infojini Inc</t>
  </si>
  <si>
    <t>['r', 'snowflake', 'power bi', 'excel', 'spss', 'tableau']</t>
  </si>
  <si>
    <t>{'analyst_tools': ['power bi', 'excel', 'spss', 'tableau'], 'cloud': ['snowflake'], 'programming': ['r']}</t>
  </si>
  <si>
    <t>Opus Talent Solutions</t>
  </si>
  <si>
    <t>['python', 'bigquery', 'aws', 'airflow', 'kubernetes']</t>
  </si>
  <si>
    <t>{'cloud': ['bigquery', 'aws'], 'libraries': ['airflow'], 'other': ['kubernetes'], 'programming': ['python']}</t>
  </si>
  <si>
    <t>Forney, TX</t>
  </si>
  <si>
    <t>Data Analyst - IT\/Data Analyst IV</t>
  </si>
  <si>
    <t>GCB Services LLC</t>
  </si>
  <si>
    <t>Security Analyst (CMDB)</t>
  </si>
  <si>
    <t>Principal Data Scientist - ML Architect</t>
  </si>
  <si>
    <t>['go', 'python', 'java', 'r', 'scala', 'azure', 'gcp', 'scikit-learn', 'spark', 'airflow', 'git', 'docker', 'kubernetes', 'jira']</t>
  </si>
  <si>
    <t>{'async': ['jira'], 'cloud': ['azure', 'gcp'], 'libraries': ['scikit-learn', 'spark', 'airflow'], 'other': ['git', 'docker', 'kubernetes'], 'programming': ['go', 'python', 'java', 'r', 'scala']}</t>
  </si>
  <si>
    <t>Junior / Mid-level Data Engineer</t>
  </si>
  <si>
    <t>XY Sense</t>
  </si>
  <si>
    <t>['spreadsheet', 'excel', 'sheets', 'power bi', 'tableau']</t>
  </si>
  <si>
    <t>{'analyst_tools': ['spreadsheet', 'excel', 'sheets', 'power bi', 'tableau']}</t>
  </si>
  <si>
    <t>Data Scientist with Python - Remote - Colombia</t>
  </si>
  <si>
    <t>Data Analyst and Development Consultant, PRN</t>
  </si>
  <si>
    <t>Penn Medicine, University of Pennsylvania Health System</t>
  </si>
  <si>
    <t>數位行銷分析師 Data Analyst</t>
  </si>
  <si>
    <t>Senior Business Analyst Contract Dublin.</t>
  </si>
  <si>
    <t>Adecco UK</t>
  </si>
  <si>
    <t>Duales Studium - Data Science und Künstliche Intelligenz (B. Sc...</t>
  </si>
  <si>
    <t>Hirschvogel Holding GmbH</t>
  </si>
  <si>
    <t>Power Market Analyst</t>
  </si>
  <si>
    <t>Senior Workday Financial Data Analyst (Adaptive Insights) (Remote)</t>
  </si>
  <si>
    <t>Data Engineer - Warrington</t>
  </si>
  <si>
    <t>['python', 'c#', 'azure', 'databricks']</t>
  </si>
  <si>
    <t>{'cloud': ['azure', 'databricks'], 'programming': ['python', 'c#']}</t>
  </si>
  <si>
    <t>['gcp', 'aws', 'azure', 'tableau', 'power bi', 'looker']</t>
  </si>
  <si>
    <t>{'analyst_tools': ['tableau', 'power bi', 'looker'], 'cloud': ['gcp', 'aws', 'azure']}</t>
  </si>
  <si>
    <t>Cloud Data Engineer | Manager</t>
  </si>
  <si>
    <t>['sql', 'scala', 'python', 'c#', 'r', 'databricks', 'azure', 'node', 'alteryx', 'tableau', 'git', 'github', 'jira']</t>
  </si>
  <si>
    <t>{'analyst_tools': ['alteryx', 'tableau'], 'async': ['jira'], 'cloud': ['databricks', 'azure'], 'other': ['git', 'github'], 'programming': ['sql', 'scala', 'python', 'c#', 'r'], 'webframeworks': ['node']}</t>
  </si>
  <si>
    <t>Jennings, MD</t>
  </si>
  <si>
    <t>Mid level node developer remote colombia</t>
  </si>
  <si>
    <t>Fullstack Labs (79410231)</t>
  </si>
  <si>
    <t>Cyber Security Analyst In Khammam [Work From Home]</t>
  </si>
  <si>
    <t>Market Insight Senior Analyst</t>
  </si>
  <si>
    <t>['tableau', 'powerpoint', 'excel']</t>
  </si>
  <si>
    <t>{'analyst_tools': ['tableau', 'powerpoint', 'excel']}</t>
  </si>
  <si>
    <t>Techcarrot</t>
  </si>
  <si>
    <t>Senior Analyst roles in the Operational Policy and Planning Team</t>
  </si>
  <si>
    <t>Muharraq, Bahrain</t>
  </si>
  <si>
    <t>Tech Data Analyst</t>
  </si>
  <si>
    <t>['go', 'looker', 'power bi']</t>
  </si>
  <si>
    <t>{'analyst_tools': ['looker', 'power bi'], 'programming': ['go']}</t>
  </si>
  <si>
    <t>Data Scientist Clinical/Patient Outcomes FullTime MidLevel Hybrid...</t>
  </si>
  <si>
    <t>4tune Engineering</t>
  </si>
  <si>
    <t>Dataware House Developer / Data Engineer - IT</t>
  </si>
  <si>
    <t>Bupaoptical</t>
  </si>
  <si>
    <t>['python', 'sql', 'azure', 'aws', 'oracle', 'spark', 'kafka', 'hadoop']</t>
  </si>
  <si>
    <t>{'cloud': ['azure', 'aws', 'oracle'], 'libraries': ['spark', 'kafka', 'hadoop'], 'programming': ['python', 'sql']}</t>
  </si>
  <si>
    <t>Data Scientist Hybrid</t>
  </si>
  <si>
    <t>Junior Data Scientist - Global Portfolio Management</t>
  </si>
  <si>
    <t>Prima</t>
  </si>
  <si>
    <t>Data Engineer(Hybrid) Location:Atlanta, Georgia</t>
  </si>
  <si>
    <t>Analyst Data &amp; Insights Iii</t>
  </si>
  <si>
    <t>['r', 'python', 'spark', 'tableau', 'excel', 'word', 'powerpoint']</t>
  </si>
  <si>
    <t>{'analyst_tools': ['tableau', 'excel', 'word', 'powerpoint'], 'libraries': ['spark'], 'programming': ['r', 'python']}</t>
  </si>
  <si>
    <t>Graduate Opportunity</t>
  </si>
  <si>
    <t>Hamlin Knight</t>
  </si>
  <si>
    <t>['python', 'sql', 'elasticsearch', 'gcp', 'pandas', 'fastapi', 'kubernetes', 'docker']</t>
  </si>
  <si>
    <t>{'cloud': ['gcp'], 'databases': ['elasticsearch'], 'libraries': ['pandas'], 'other': ['kubernetes', 'docker'], 'programming': ['python', 'sql'], 'webframeworks': ['fastapi']}</t>
  </si>
  <si>
    <t>Data Analyst Supply Chain Management</t>
  </si>
  <si>
    <t>['java', 'c', 'c++', 'r', 'python', 'bash', 'sql', 'nosql', 'azure', 'databricks', 'aws', 'spark', 'theano', 'tensorflow', 'keras', 'tableau', 'docker', 'kubernetes']</t>
  </si>
  <si>
    <t>{'analyst_tools': ['tableau'], 'cloud': ['azure', 'databricks', 'aws'], 'libraries': ['spark', 'theano', 'tensorflow', 'keras'], 'other': ['docker', 'kubernetes'], 'programming': ['java', 'c', 'c++', 'r', 'python', 'bash', 'sql', 'nosql']}</t>
  </si>
  <si>
    <t>C003215 Data Engineer</t>
  </si>
  <si>
    <t>['go', 'databricks', 'spark', 'power bi', 'tableau', 'git']</t>
  </si>
  <si>
    <t>{'analyst_tools': ['power bi', 'tableau'], 'cloud': ['databricks'], 'libraries': ['spark'], 'other': ['git'], 'programming': ['go']}</t>
  </si>
  <si>
    <t>Chief Data Engineer H/F</t>
  </si>
  <si>
    <t>['sql', 'nosql', 'airflow', 'kafka', 'spark', 'fastapi', 'django', 'flask', 'tableau', 'docker', 'kubernetes']</t>
  </si>
  <si>
    <t>{'analyst_tools': ['tableau'], 'libraries': ['airflow', 'kafka', 'spark'], 'other': ['docker', 'kubernetes'], 'programming': ['sql', 'nosql'], 'webframeworks': ['fastapi', 'django', 'flask']}</t>
  </si>
  <si>
    <t>Group Senior Data Analyst</t>
  </si>
  <si>
    <t>Lyreco Group</t>
  </si>
  <si>
    <t>Sr. Engineer Software</t>
  </si>
  <si>
    <t>Data Scientist(Marketing)</t>
  </si>
  <si>
    <t>Data Scientist mit 100% Homeoffice</t>
  </si>
  <si>
    <t>Finanzguru</t>
  </si>
  <si>
    <t>['sql', 'python', 'scala', 'aws', 'azure', 'gcp', 'spark']</t>
  </si>
  <si>
    <t>{'cloud': ['aws', 'azure', 'gcp'], 'libraries': ['spark'], 'programming': ['sql', 'python', 'scala']}</t>
  </si>
  <si>
    <t>['c', 'hadoop', 'flow']</t>
  </si>
  <si>
    <t>{'libraries': ['hadoop'], 'other': ['flow'], 'programming': ['c']}</t>
  </si>
  <si>
    <t>Success Academy - Marketing Data Analyst</t>
  </si>
  <si>
    <t>Science instructor</t>
  </si>
  <si>
    <t>Data scientist 1626245047 1</t>
  </si>
  <si>
    <t>Jobzem (70714217)</t>
  </si>
  <si>
    <t>LiveData, Inc.</t>
  </si>
  <si>
    <t>['sql', 'sql server', 'mysql', 'oracle', 'azure', 'power bi', 'flow']</t>
  </si>
  <si>
    <t>{'analyst_tools': ['power bi'], 'cloud': ['oracle', 'azure'], 'databases': ['sql server', 'mysql'], 'other': ['flow'], 'programming': ['sql']}</t>
  </si>
  <si>
    <t>STAGE DATA ANALYST - DATAVIZ- H/F/X</t>
  </si>
  <si>
    <t>['python', 'sql', 'sas', 'sas', 'tableau', 'git', 'gitlab']</t>
  </si>
  <si>
    <t>{'analyst_tools': ['sas', 'tableau'], 'other': ['git', 'gitlab'], 'programming': ['python', 'sql', 'sas']}</t>
  </si>
  <si>
    <t>Bluescope</t>
  </si>
  <si>
    <t>Custom Build Cloud Engineer (.NET)</t>
  </si>
  <si>
    <t>Lead Data Scientist, Totogi (Remote) - $200,000/year USD</t>
  </si>
  <si>
    <t>Ingénieur Système Windows ou Linux H/F</t>
  </si>
  <si>
    <t>AGILIA TECHNOLOGY</t>
  </si>
  <si>
    <t>['powershell', 'bash', 'windows', 'linux']</t>
  </si>
  <si>
    <t>{'os': ['windows', 'linux'], 'programming': ['powershell', 'bash']}</t>
  </si>
  <si>
    <t>Jobzem (43706648)</t>
  </si>
  <si>
    <t>via HeyJobs</t>
  </si>
  <si>
    <t>['sql', 'r', 'python', 'html', 'postgresql', 'redshift', 'snowflake', 'aws', 'rshiny', 'flask']</t>
  </si>
  <si>
    <t>{'cloud': ['redshift', 'snowflake', 'aws'], 'databases': ['postgresql'], 'libraries': ['rshiny'], 'programming': ['sql', 'r', 'python', 'html'], 'webframeworks': ['flask']}</t>
  </si>
  <si>
    <t>Compliance Expert – DBNL/Chapter Monitoring &amp; Analytics</t>
  </si>
  <si>
    <t>Market Insights Analyst- Africa, Consumer Biosolutions, Nairobi, Kenya</t>
  </si>
  <si>
    <t>via Novozymes - Talentify</t>
  </si>
  <si>
    <t>['sql', 'python', 'java', 'c#', 'azure', 'sharepoint', 'power bi']</t>
  </si>
  <si>
    <t>{'analyst_tools': ['sharepoint', 'power bi'], 'cloud': ['azure'], 'programming': ['sql', 'python', 'java', 'c#']}</t>
  </si>
  <si>
    <t>['sql', 't-sql', 'azure', 'power bi', 'ssrs', 'ssis']</t>
  </si>
  <si>
    <t>{'analyst_tools': ['power bi', 'ssrs', 'ssis'], 'cloud': ['azure'], 'programming': ['sql', 't-sql']}</t>
  </si>
  <si>
    <t>Bay Pines, FL</t>
  </si>
  <si>
    <t>['python', 'r', 'java', 'scala', 'sas', 'sas', 'aws', 'gcp', 'spark']</t>
  </si>
  <si>
    <t>{'analyst_tools': ['sas'], 'cloud': ['aws', 'gcp'], 'libraries': ['spark'], 'programming': ['python', 'r', 'java', 'scala', 'sas']}</t>
  </si>
  <si>
    <t>Hybrid Direct Hire Data Analyst 29320</t>
  </si>
  <si>
    <t>Big Data Developer - Hybrid</t>
  </si>
  <si>
    <t>['sql', 'python', 'hadoop', 'spark', 'linux', 'flow']</t>
  </si>
  <si>
    <t>{'libraries': ['hadoop', 'spark'], 'os': ['linux'], 'other': ['flow'], 'programming': ['sql', 'python']}</t>
  </si>
  <si>
    <t>Admiral Technologies</t>
  </si>
  <si>
    <t>Senior Data Engineer - Geospatial</t>
  </si>
  <si>
    <t>Birmingham City Council</t>
  </si>
  <si>
    <t>Tableau Expert/Coach</t>
  </si>
  <si>
    <t>Optimus IT Services BV</t>
  </si>
  <si>
    <t>['sql', 'oracle', 'tableau', 'excel', 'word', 'powerpoint']</t>
  </si>
  <si>
    <t>{'analyst_tools': ['tableau', 'excel', 'word', 'powerpoint'], 'cloud': ['oracle'], 'programming': ['sql']}</t>
  </si>
  <si>
    <t>Etl + Data Engineer : Remote Work</t>
  </si>
  <si>
    <t>Data Engineer - banque H/F</t>
  </si>
  <si>
    <t>Data Scientist-Fleet Group Job</t>
  </si>
  <si>
    <t>Jobzem (50167759)</t>
  </si>
  <si>
    <t>Ahmadi, Kuwait</t>
  </si>
  <si>
    <t>Nederland, TX</t>
  </si>
  <si>
    <t>Rijk Zwaan Italia S.r.L.</t>
  </si>
  <si>
    <t>ML Engineer/ Data Scientist Engineer</t>
  </si>
  <si>
    <t>Engineers</t>
  </si>
  <si>
    <t>Donnelley Simpson Cleary Consulting Engineers</t>
  </si>
  <si>
    <t>Senior Data Engineer - Compliance</t>
  </si>
  <si>
    <t>['nosql', 'cassandra', 'dynamodb', 'kafka', 'airflow']</t>
  </si>
  <si>
    <t>{'databases': ['cassandra', 'dynamodb'], 'libraries': ['kafka', 'airflow'], 'programming': ['nosql']}</t>
  </si>
  <si>
    <t>Senior Associate, Specialist, Data Analytics (Data Governance)</t>
  </si>
  <si>
    <t>METRUM</t>
  </si>
  <si>
    <t>MOL Magyar Olaj- és Gázipari Nyilvánosan Működő Részvénytársaság</t>
  </si>
  <si>
    <t>scandiweb</t>
  </si>
  <si>
    <t>['go', 'javascript', 'css', 'html', 'react', 'flow']</t>
  </si>
  <si>
    <t>{'libraries': ['react'], 'other': ['flow'], 'programming': ['go', 'javascript', 'css', 'html']}</t>
  </si>
  <si>
    <t>Machine Learning Expert</t>
  </si>
  <si>
    <t>['tensorflow', 'theano', 'keras']</t>
  </si>
  <si>
    <t>{'libraries': ['tensorflow', 'theano', 'keras']}</t>
  </si>
  <si>
    <t>Data Modelling Lead</t>
  </si>
  <si>
    <t>Werkstudent Analytics und Reporting (m/w/d)</t>
  </si>
  <si>
    <t>Data Analyst - Property Shark</t>
  </si>
  <si>
    <t>P&amp;C Analyst HR Analyst</t>
  </si>
  <si>
    <t>HR Partners</t>
  </si>
  <si>
    <t>['python', 'java', 'scala', 'sql', 'nosql', 'snowflake', 'azure', 'spark', 'power bi']</t>
  </si>
  <si>
    <t>{'analyst_tools': ['power bi'], 'cloud': ['snowflake', 'azure'], 'libraries': ['spark'], 'programming': ['python', 'java', 'scala', 'sql', 'nosql']}</t>
  </si>
  <si>
    <t>Data Analyst II- HYBRID must be local to Waltham, MA</t>
  </si>
  <si>
    <t>Lenox Executive Search</t>
  </si>
  <si>
    <t>Comfidentil</t>
  </si>
  <si>
    <t>['sql', 'nosql', 'mongodb', 'mongodb', 'python', 'postgresql', 'mysql', 'aws', 'gcp', 'azure', 'hadoop', 'spark', 'airflow', 'pyspark', 'flow']</t>
  </si>
  <si>
    <t>{'cloud': ['aws', 'gcp', 'azure'], 'databases': ['mongodb', 'postgresql', 'mysql'], 'libraries': ['hadoop', 'spark', 'airflow', 'pyspark'], 'other': ['flow'], 'programming': ['sql', 'nosql', 'mongodb', 'python']}</t>
  </si>
  <si>
    <t>Senior Backend Engineer (Data / DevOps) - EU Remote (UTC+1)</t>
  </si>
  <si>
    <t>Tessera</t>
  </si>
  <si>
    <t>['html', 'css', 'solidity', 'python', 'sql', 'javascript', 'bash', 'scala', 'redis', 'mysql', 'aws', 'gcp', 'azure', 'airflow', 'spark', 'vue.js', 'node.js', 'docker', 'kubernetes', 'terraform']</t>
  </si>
  <si>
    <t>{'cloud': ['aws', 'gcp', 'azure'], 'databases': ['redis', 'mysql'], 'libraries': ['airflow', 'spark'], 'other': ['docker', 'kubernetes', 'terraform'], 'programming': ['html', 'css', 'solidity', 'python', 'sql', 'javascript', 'bash', 'scala'], 'webframeworks': ['vue.js', 'node.js']}</t>
  </si>
  <si>
    <t>Partner</t>
  </si>
  <si>
    <t>Hulett Environmental Services</t>
  </si>
  <si>
    <t>['sql', 'python', 'r', 'aws', 'power bi', 'tableau']</t>
  </si>
  <si>
    <t>{'analyst_tools': ['power bi', 'tableau'], 'cloud': ['aws'], 'programming': ['sql', 'python', 'r']}</t>
  </si>
  <si>
    <t>Teknoluxion</t>
  </si>
  <si>
    <t>['powershell', 'sql', 'go', 'linux', 'windows', 'jira']</t>
  </si>
  <si>
    <t>{'async': ['jira'], 'os': ['linux', 'windows'], 'programming': ['powershell', 'sql', 'go']}</t>
  </si>
  <si>
    <t>Data Scientist Interns</t>
  </si>
  <si>
    <t>DataMicron Systems Sdn. Bhd.</t>
  </si>
  <si>
    <t>['sql', 'vba', 'aws', 'azure', 'scikit-learn', 'tensorflow', 'pytorch', 'keras', 'excel']</t>
  </si>
  <si>
    <t>{'analyst_tools': ['excel'], 'cloud': ['aws', 'azure'], 'libraries': ['scikit-learn', 'tensorflow', 'pytorch', 'keras'], 'programming': ['sql', 'vba']}</t>
  </si>
  <si>
    <t>['sql', 'python', 'power bi', 'tableau', 'excel', 'alteryx']</t>
  </si>
  <si>
    <t>{'analyst_tools': ['power bi', 'tableau', 'excel', 'alteryx'], 'programming': ['sql', 'python']}</t>
  </si>
  <si>
    <t>TRINUS CO.</t>
  </si>
  <si>
    <t>Date Scientist</t>
  </si>
  <si>
    <t>NRW</t>
  </si>
  <si>
    <t>BUSINESS DATA ANALYST  STAGE (H/F)</t>
  </si>
  <si>
    <t>Ref. 50-2023 Bioinformatician/Data Scientist</t>
  </si>
  <si>
    <t>Somm Excellence Alliance</t>
  </si>
  <si>
    <t>Emmaus, PA</t>
  </si>
  <si>
    <t>Sr Tableau Consultant/Data Analyst</t>
  </si>
  <si>
    <t>['word', 'qlik', 'excel', 'powerpoint', 'outlook', 'tableau']</t>
  </si>
  <si>
    <t>{'analyst_tools': ['word', 'qlik', 'excel', 'powerpoint', 'outlook', 'tableau']}</t>
  </si>
  <si>
    <t>['java', 'aws', 'spring', 'docker', 'kubernetes']</t>
  </si>
  <si>
    <t>{'cloud': ['aws'], 'libraries': ['spring'], 'other': ['docker', 'kubernetes'], 'programming': ['java']}</t>
  </si>
  <si>
    <t>['c#', 'c++', 'python', 'r', 'hadoop', 'pandas', 'scikit-learn', 'pytorch', 'matplotlib', 'plotly', 'spark', 'keras', 'tensorflow', 'theano', 'windows']</t>
  </si>
  <si>
    <t>{'libraries': ['hadoop', 'pandas', 'scikit-learn', 'pytorch', 'matplotlib', 'plotly', 'spark', 'keras', 'tensorflow', 'theano'], 'os': ['windows'], 'programming': ['c#', 'c++', 'python', 'r']}</t>
  </si>
  <si>
    <t>Junior Field Engineer</t>
  </si>
  <si>
    <t>Coca, Ecuador</t>
  </si>
  <si>
    <t>junior data analyst e social media marketing</t>
  </si>
  <si>
    <t>Senior Software Engineer (Msbi Developer) - With Great Benefits</t>
  </si>
  <si>
    <t>Ducen It</t>
  </si>
  <si>
    <t>Analyst Intern, Data Science And Solutions</t>
  </si>
  <si>
    <t>['r', 'python', 'sql', 'javascript', 'tidyverse']</t>
  </si>
  <si>
    <t>{'libraries': ['tidyverse'], 'programming': ['r', 'python', 'sql', 'javascript']}</t>
  </si>
  <si>
    <t>Sr. RCM, Patient Access, Data Analyst - Remote</t>
  </si>
  <si>
    <t>Bank Of Queensland</t>
  </si>
  <si>
    <t>Lead Software Engineer, Backend</t>
  </si>
  <si>
    <t>Gxs Bank Pte. Ltd.</t>
  </si>
  <si>
    <t>['go', 'c++', 'c', 'java', 'scala', 'rust', 'haskell', 'ocaml', 'erlang', 'python', 'ruby', 'ruby', 'php', 'c#', 'golang', 'swift', 'css', 'javascript', 'redis', 'mysql', 'dynamodb', 'elasticsearch', 'aws', 'node.js', 'gitlab']</t>
  </si>
  <si>
    <t>{'cloud': ['aws'], 'databases': ['redis', 'mysql', 'dynamodb', 'elasticsearch'], 'other': ['gitlab'], 'programming': ['go', 'c++', 'c', 'java', 'scala', 'rust', 'haskell', 'ocaml', 'erlang', 'python', 'ruby', 'php', 'c#', 'golang', 'swift', 'css', 'javascript'], 'webframeworks': ['ruby', 'node.js']}</t>
  </si>
  <si>
    <t>Big Data Engineer - with Great Benefits</t>
  </si>
  <si>
    <t>Onwelo Sp. Z O.O.</t>
  </si>
  <si>
    <t>['python', 'sql', 'gcp', 'bigquery', 'hadoop', 'spark', 'airflow']</t>
  </si>
  <si>
    <t>{'cloud': ['gcp', 'bigquery'], 'libraries': ['hadoop', 'spark', 'airflow'], 'programming': ['python', 'sql']}</t>
  </si>
  <si>
    <t>Senior BI Analyst (Healthcare)</t>
  </si>
  <si>
    <t>via Michael Page</t>
  </si>
  <si>
    <t>['sql', 'oracle', 'linux', 'power bi', 'tableau']</t>
  </si>
  <si>
    <t>{'analyst_tools': ['power bi', 'tableau'], 'cloud': ['oracle'], 'os': ['linux'], 'programming': ['sql']}</t>
  </si>
  <si>
    <t>Senior Data Engineer F/M/X</t>
  </si>
  <si>
    <t>Amares, Portugal</t>
  </si>
  <si>
    <t>['sql', 'r', 'python', 'aws', 'spark', 'kafka', 'github', 'jenkins']</t>
  </si>
  <si>
    <t>{'cloud': ['aws'], 'libraries': ['spark', 'kafka'], 'other': ['github', 'jenkins'], 'programming': ['sql', 'r', 'python']}</t>
  </si>
  <si>
    <t>['sql', 'python', 'gcp', 'ibm cloud', 'express', 'git']</t>
  </si>
  <si>
    <t>{'cloud': ['gcp', 'ibm cloud'], 'other': ['git'], 'programming': ['sql', 'python'], 'webframeworks': ['express']}</t>
  </si>
  <si>
    <t>Data Scientist - MADDEN</t>
  </si>
  <si>
    <t>Tranzeal, Inc.</t>
  </si>
  <si>
    <t>['java', 'scala', 'hadoop', 'spark', 'unix']</t>
  </si>
  <si>
    <t>{'libraries': ['hadoop', 'spark'], 'os': ['unix'], 'programming': ['java', 'scala']}</t>
  </si>
  <si>
    <t>Consultant Data H/F</t>
  </si>
  <si>
    <t>BairesHR</t>
  </si>
  <si>
    <t>AVOMIND</t>
  </si>
  <si>
    <t>On-Chain Data Analyst (Blockchain)</t>
  </si>
  <si>
    <t>Triplebyte</t>
  </si>
  <si>
    <t>Medical Specialists of the Palm Beaches Inc</t>
  </si>
  <si>
    <t>['sql', 'sas', 'sas', 'crystal', 'visual basic', 'express', 'excel', 'ms access']</t>
  </si>
  <si>
    <t>{'analyst_tools': ['sas', 'excel', 'ms access'], 'programming': ['sql', 'sas', 'crystal', 'visual basic'], 'webframeworks': ['express']}</t>
  </si>
  <si>
    <t>Data Analyst - Single-Family (Hybrid- 3 Days in office)</t>
  </si>
  <si>
    <t>Lyndhurst, NJ</t>
  </si>
  <si>
    <t>Azure Data-Engineer</t>
  </si>
  <si>
    <t>Senior Freshwater Ecology Data Scientist</t>
  </si>
  <si>
    <t>['r', 'python', 'sql', 'excel', 'ms access']</t>
  </si>
  <si>
    <t>{'analyst_tools': ['excel', 'ms access'], 'programming': ['r', 'python', 'sql']}</t>
  </si>
  <si>
    <t>Informatiker als Data Analyst SQL (m/w/d)</t>
  </si>
  <si>
    <t>Kesseböhmer Holding KG</t>
  </si>
  <si>
    <t>Covina, CA</t>
  </si>
  <si>
    <t>Social Model Recovery Systems</t>
  </si>
  <si>
    <t>Crayon Group</t>
  </si>
  <si>
    <t>['python', 'aws', 'azure', 'gcp', 'scikit-learn', 'tensorflow', 'keras', 'pytorch']</t>
  </si>
  <si>
    <t>{'cloud': ['aws', 'azure', 'gcp'], 'libraries': ['scikit-learn', 'tensorflow', 'keras', 'pytorch'], 'programming': ['python']}</t>
  </si>
  <si>
    <t>Senior Data Engineer, Public &amp; Alternative Investments, Data Platforms</t>
  </si>
  <si>
    <t>['python', 'sql', 'java', 'aws', 'redshift', 'spark', 'airflow', 'graphql', 'pyspark', 'terraform', 'jenkins', 'github']</t>
  </si>
  <si>
    <t>{'cloud': ['aws', 'redshift'], 'libraries': ['spark', 'airflow', 'graphql', 'pyspark'], 'other': ['terraform', 'jenkins', 'github'], 'programming': ['python', 'sql', 'java']}</t>
  </si>
  <si>
    <t>Service Segment Manager (Data Analytics)</t>
  </si>
  <si>
    <t>Prairie du Sac, WI</t>
  </si>
  <si>
    <t>MUELLER SPORTS MEDICINE INC</t>
  </si>
  <si>
    <t>['sap', 'word', 'outlook', 'excel']</t>
  </si>
  <si>
    <t>{'analyst_tools': ['sap', 'word', 'outlook', 'excel']}</t>
  </si>
  <si>
    <t>['r', 'python', 'scala', 'spark', 'tensorflow']</t>
  </si>
  <si>
    <t>{'libraries': ['spark', 'tensorflow'], 'programming': ['r', 'python', 'scala']}</t>
  </si>
  <si>
    <t>Numerade</t>
  </si>
  <si>
    <t>['sql', 'python', 'aws', 'gcp', 'azure']</t>
  </si>
  <si>
    <t>{'cloud': ['aws', 'gcp', 'azure'], 'programming': ['sql', 'python']}</t>
  </si>
  <si>
    <t>['sql', 'go', 'sql server', 'aws', 'power bi']</t>
  </si>
  <si>
    <t>{'analyst_tools': ['power bi'], 'cloud': ['aws'], 'databases': ['sql server'], 'programming': ['sql', 'go']}</t>
  </si>
  <si>
    <t>Data science Mentorship to jumpstart your career</t>
  </si>
  <si>
    <t>Creel Court Reporting, Inc.</t>
  </si>
  <si>
    <t>San Vendemiano, Province of Treviso, Italy</t>
  </si>
  <si>
    <t>Business Strategy Analyst</t>
  </si>
  <si>
    <t>Lightci (Light Consulting)</t>
  </si>
  <si>
    <t>Data Engineer - Azure - Up to £55,000</t>
  </si>
  <si>
    <t>Senior Manager Data Science - Inference and Algorithms</t>
  </si>
  <si>
    <t>['sql', 'r', 'python', 'c']</t>
  </si>
  <si>
    <t>{'programming': ['sql', 'r', 'python', 'c']}</t>
  </si>
  <si>
    <t>Senior BI Analyst - Hillsborough, NI</t>
  </si>
  <si>
    <t>Lisburn, UK</t>
  </si>
  <si>
    <t>John Graham Construction Ltd</t>
  </si>
  <si>
    <t>Data Engineer (Alicante)</t>
  </si>
  <si>
    <t>Lansweeper NV</t>
  </si>
  <si>
    <t>Service Reporting Analyst (Data Analysis)</t>
  </si>
  <si>
    <t>Senior Manager, Master Data Quality</t>
  </si>
  <si>
    <t>Smart DCC</t>
  </si>
  <si>
    <t>Circuit Engineer Jobs</t>
  </si>
  <si>
    <t>2 Data Scientist for Canada onsite</t>
  </si>
  <si>
    <t>['python', 'sql', 'c', 'c++', 'java', 'spark', 'pandas', 'numpy', 'tensorflow', 'hadoop']</t>
  </si>
  <si>
    <t>{'libraries': ['spark', 'pandas', 'numpy', 'tensorflow', 'hadoop'], 'programming': ['python', 'sql', 'c', 'c++', 'java']}</t>
  </si>
  <si>
    <t>morgan mckinley</t>
  </si>
  <si>
    <t>['r', 'python', 'matlab', 'sql', 'tableau', 'looker']</t>
  </si>
  <si>
    <t>{'analyst_tools': ['tableau', 'looker'], 'programming': ['r', 'python', 'matlab', 'sql']}</t>
  </si>
  <si>
    <t>Analyst/Associate, Data Science</t>
  </si>
  <si>
    <t>CERBERUS CAPITAL MANAGEMENT, L.P.</t>
  </si>
  <si>
    <t>['python', 'sql', 'scala', 'r', 'sql server', 'mysql', 'postgresql', 'azure', 'aws', 'oracle', 'snowflake', 'spark', 'git']</t>
  </si>
  <si>
    <t>{'cloud': ['azure', 'aws', 'oracle', 'snowflake'], 'databases': ['sql server', 'mysql', 'postgresql'], 'libraries': ['spark'], 'other': ['git'], 'programming': ['python', 'sql', 'scala', 'r']}</t>
  </si>
  <si>
    <t>Data Scientist, Energy Trading - Berlin</t>
  </si>
  <si>
    <t>resonanz energy</t>
  </si>
  <si>
    <t>['sql', 'snowflake', 'tableau', 'excel', 'power bi']</t>
  </si>
  <si>
    <t>{'analyst_tools': ['tableau', 'excel', 'power bi'], 'cloud': ['snowflake'], 'programming': ['sql']}</t>
  </si>
  <si>
    <t>['sql', 'sas', 'sas', 'snowflake', 'tableau', 'excel']</t>
  </si>
  <si>
    <t>{'analyst_tools': ['sas', 'tableau', 'excel'], 'cloud': ['snowflake'], 'programming': ['sql', 'sas']}</t>
  </si>
  <si>
    <t>Grinnell, IA</t>
  </si>
  <si>
    <t>Mom's Meals, a PurFoods Company</t>
  </si>
  <si>
    <t>['c', 'c++', 'c#', 'python', 'java']</t>
  </si>
  <si>
    <t>{'programming': ['c', 'c++', 'c#', 'python', 'java']}</t>
  </si>
  <si>
    <t>CDO Magazine</t>
  </si>
  <si>
    <t>Data Science Senior Advisor (Solution Value Analytics) - Evernorth</t>
  </si>
  <si>
    <t>['python', 'sql', 'pyspark', 'qlik', 'tableau', 'git']</t>
  </si>
  <si>
    <t>{'analyst_tools': ['qlik', 'tableau'], 'libraries': ['pyspark'], 'other': ['git'], 'programming': ['python', 'sql']}</t>
  </si>
  <si>
    <t>Praxisintegriertes Bachelorstudium (PiBS) 2023 | Data Science ...</t>
  </si>
  <si>
    <t>Schneider Electric SE</t>
  </si>
  <si>
    <t>Conicle Co., Ltd.</t>
  </si>
  <si>
    <t>['python', 'mongodb', 'mongodb', 'bash', 'sql', 'mariadb', 'redis', 'django', 'node', 'vue', 'linux', 'flow', 'gitlab', 'docker', 'kubernetes', 'ansible', 'terraform']</t>
  </si>
  <si>
    <t>{'databases': ['mongodb', 'mariadb', 'redis'], 'os': ['linux'], 'other': ['flow', 'gitlab', 'docker', 'kubernetes', 'ansible', 'terraform'], 'programming': ['python', 'mongodb', 'bash', 'sql'], 'webframeworks': ['django', 'node', 'vue']}</t>
  </si>
  <si>
    <t>Principal Biostatistician</t>
  </si>
  <si>
    <t>Senior Software Engineer - Data Exchange</t>
  </si>
  <si>
    <t>['dynamodb', 'aws', 'kafka']</t>
  </si>
  <si>
    <t>{'cloud': ['aws'], 'databases': ['dynamodb'], 'libraries': ['kafka']}</t>
  </si>
  <si>
    <t>Data Analyst, Configuration</t>
  </si>
  <si>
    <t>Beacon Hill Staffing Group, LLC</t>
  </si>
  <si>
    <t>Bussiness Data Analyst</t>
  </si>
  <si>
    <t>Guidant Global</t>
  </si>
  <si>
    <t>SSG SkillsFuture Singapore Agency</t>
  </si>
  <si>
    <t>via Walgreens</t>
  </si>
  <si>
    <t>['python', 'sql', 'sql server', 'azure', 'snowflake', 'spark', 'pyspark', 'power bi', 'word']</t>
  </si>
  <si>
    <t>{'analyst_tools': ['power bi', 'word'], 'cloud': ['azure', 'snowflake'], 'databases': ['sql server'], 'libraries': ['spark', 'pyspark'], 'programming': ['python', 'sql']}</t>
  </si>
  <si>
    <t>EMBEDL AB</t>
  </si>
  <si>
    <t>Principal Data Scientist Artificial Intelligence Machine Learning...</t>
  </si>
  <si>
    <t>Foodservice worker flex</t>
  </si>
  <si>
    <t>Angels of Care Pediatric Home Health</t>
  </si>
  <si>
    <t>Mukuru</t>
  </si>
  <si>
    <t>['php', 'html', 'css', 'javascript', 'mysql', 'laravel', 'symfony', 'git']</t>
  </si>
  <si>
    <t>{'databases': ['mysql'], 'other': ['git'], 'programming': ['php', 'html', 'css', 'javascript'], 'webframeworks': ['laravel', 'symfony']}</t>
  </si>
  <si>
    <t>Database Engineer 035</t>
  </si>
  <si>
    <t>['nosql', 'sql', 'shell', 'python', 'mysql', 'sql server', 'oracle', 'linux']</t>
  </si>
  <si>
    <t>{'cloud': ['oracle'], 'databases': ['mysql', 'sql server'], 'os': ['linux'], 'programming': ['nosql', 'sql', 'shell', 'python']}</t>
  </si>
  <si>
    <t>SQL Analyst Developer</t>
  </si>
  <si>
    <t>['sql', 'azure', 'ssis', 'ssrs', 'power bi']</t>
  </si>
  <si>
    <t>{'analyst_tools': ['ssis', 'ssrs', 'power bi'], 'cloud': ['azure'], 'programming': ['sql']}</t>
  </si>
  <si>
    <t>Associate IT Implementation Engineer</t>
  </si>
  <si>
    <t>Data Scientist sénior</t>
  </si>
  <si>
    <t>Applied AI ML Lead - Leas Data Scientist)</t>
  </si>
  <si>
    <t>Data Engineer - DM/ DA/ DV</t>
  </si>
  <si>
    <t>['scala', 'sql', 'java', 'aws', 'spark', 'jenkins', 'ansible']</t>
  </si>
  <si>
    <t>{'cloud': ['aws'], 'libraries': ['spark'], 'other': ['jenkins', 'ansible'], 'programming': ['scala', 'sql', 'java']}</t>
  </si>
  <si>
    <t>Cloud Engineer (Gcp)</t>
  </si>
  <si>
    <t>['java', 'cassandra', 'gcp', 'bigquery', 'kafka', 'spring', 'unify']</t>
  </si>
  <si>
    <t>{'cloud': ['gcp', 'bigquery'], 'databases': ['cassandra'], 'libraries': ['kafka', 'spring'], 'programming': ['java'], 'sync': ['unify']}</t>
  </si>
  <si>
    <t>Associate Data Scientist- Q3 Contracting - Little Canada, MN</t>
  </si>
  <si>
    <t>Little Canada, MN</t>
  </si>
  <si>
    <t>ARB, Inc.</t>
  </si>
  <si>
    <t>DHL, DPDHL</t>
  </si>
  <si>
    <t>['sql', 'python', 'java', 'scala', 'aws', 'azure', 'gcp', 'databricks', 'hadoop', 'git', 'kubernetes', 'jira', 'confluence']</t>
  </si>
  <si>
    <t>{'async': ['jira', 'confluence'], 'cloud': ['aws', 'azure', 'gcp', 'databricks'], 'libraries': ['hadoop'], 'other': ['git', 'kubernetes'], 'programming': ['sql', 'python', 'java', 'scala']}</t>
  </si>
  <si>
    <t>Neilsoft</t>
  </si>
  <si>
    <t>Sr Data Analyst - 2200310</t>
  </si>
  <si>
    <t>['sql', 'shell', 'go', 'oracle', 'pyspark', 'spark', 'airflow', 'linux', 'windows', 'unix']</t>
  </si>
  <si>
    <t>{'cloud': ['oracle'], 'libraries': ['pyspark', 'spark', 'airflow'], 'os': ['linux', 'windows', 'unix'], 'programming': ['sql', 'shell', 'go']}</t>
  </si>
  <si>
    <t>Sphere Digital Recruitment | Best Small Company 2022</t>
  </si>
  <si>
    <t>Head of Data Sciences</t>
  </si>
  <si>
    <t>Zinfinity Pte. Ltd.</t>
  </si>
  <si>
    <t>Senior data analyst - internal</t>
  </si>
  <si>
    <t>['python', 'r', 'sql', 'oracle', 'tableau', 'alteryx']</t>
  </si>
  <si>
    <t>{'analyst_tools': ['tableau', 'alteryx'], 'cloud': ['oracle'], 'programming': ['python', 'r', 'sql']}</t>
  </si>
  <si>
    <t>Inventory/Data Analyst</t>
  </si>
  <si>
    <t>Shun Zhou Hardware Pte Ltd</t>
  </si>
  <si>
    <t>Professional Marketing Insights Inc.</t>
  </si>
  <si>
    <t>['nosql', 'python', 'java', 'go', 'aws', 'azure', 'node.js']</t>
  </si>
  <si>
    <t>{'cloud': ['aws', 'azure'], 'programming': ['nosql', 'python', 'java', 'go'], 'webframeworks': ['node.js']}</t>
  </si>
  <si>
    <t>SPEC DATA ENGINEER - COM EXPERIÊNCIA</t>
  </si>
  <si>
    <t>PROCURANDO EMPREGO</t>
  </si>
  <si>
    <t>['java', 'aws', 'databricks', 'gcp', 'pyspark', 'spring', 'react.js', 'sap', 'github']</t>
  </si>
  <si>
    <t>{'analyst_tools': ['sap'], 'cloud': ['aws', 'databricks', 'gcp'], 'libraries': ['pyspark', 'spring'], 'other': ['github'], 'programming': ['java'], 'webframeworks': ['react.js']}</t>
  </si>
  <si>
    <t>Cybersecurity Data Scientist - Remote</t>
  </si>
  <si>
    <t>Arity - Data Scientist Intern</t>
  </si>
  <si>
    <t>[CDI] Machine Learning Engineer - Remote - Paris (75)</t>
  </si>
  <si>
    <t>['python', 'sql', 'no-sql', 'aws', 'gcp', 'tensorflow', 'pytorch', 'spark', 'flask', 'fastapi']</t>
  </si>
  <si>
    <t>{'cloud': ['aws', 'gcp'], 'libraries': ['tensorflow', 'pytorch', 'spark'], 'programming': ['python', 'sql', 'no-sql'], 'webframeworks': ['flask', 'fastapi']}</t>
  </si>
  <si>
    <t>via Sanofi Global (English)</t>
  </si>
  <si>
    <t>McAfee Corp.</t>
  </si>
  <si>
    <t>Baie-D'Urfe, QC, Canada</t>
  </si>
  <si>
    <t>Oracle E-Business Suite Senior Analyst</t>
  </si>
  <si>
    <t>Junior Data Analyst- Insights &amp; Data Solutions (All</t>
  </si>
  <si>
    <t>Domain Group</t>
  </si>
  <si>
    <t>['sql', 'python', 'snowflake', 'redshift', 'aws', 'airflow']</t>
  </si>
  <si>
    <t>{'cloud': ['snowflake', 'redshift', 'aws'], 'libraries': ['airflow'], 'programming': ['sql', 'python']}</t>
  </si>
  <si>
    <t>Data Scientist - Venquis</t>
  </si>
  <si>
    <t>Business Analyst Associate - with Great Benefits</t>
  </si>
  <si>
    <t>Nexus Link Pte. Ltd.</t>
  </si>
  <si>
    <t>Cloud Platform Engineering Opportunities</t>
  </si>
  <si>
    <t>['azure', 'aws', 'gcp', 'linux', 'windows', 'terraform']</t>
  </si>
  <si>
    <t>{'cloud': ['azure', 'aws', 'gcp'], 'os': ['linux', 'windows'], 'other': ['terraform']}</t>
  </si>
  <si>
    <t>Senior design engineer</t>
  </si>
  <si>
    <t>Data Scientist - Life Sciences (f/m/d) - Datenbankentwicklung/BI...</t>
  </si>
  <si>
    <t>Data And Visualization Analyst (Remote)</t>
  </si>
  <si>
    <t>['sql', 'python', 'r', 'azure', 'snowflake', 'databricks', 'tableau', 'excel']</t>
  </si>
  <si>
    <t>{'analyst_tools': ['tableau', 'excel'], 'cloud': ['azure', 'snowflake', 'databricks'], 'programming': ['sql', 'python', 'r']}</t>
  </si>
  <si>
    <t>Data Analyst Of Aml Transaction Monitoring Quality Control</t>
  </si>
  <si>
    <t>Technical Analyst with English</t>
  </si>
  <si>
    <t>Arccos Golf</t>
  </si>
  <si>
    <t>['python', 'sql', 'snowflake', 'tensorflow', 'pytorch']</t>
  </si>
  <si>
    <t>{'cloud': ['snowflake'], 'libraries': ['tensorflow', 'pytorch'], 'programming': ['python', 'sql']}</t>
  </si>
  <si>
    <t>GraceMark Solutions</t>
  </si>
  <si>
    <t>['excel', 'word', 'powerpoint', 'visio', 'tableau']</t>
  </si>
  <si>
    <t>{'analyst_tools': ['excel', 'word', 'powerpoint', 'visio', 'tableau']}</t>
  </si>
  <si>
    <t>Assistant Professor​/Tenure Track of Data Science Bioengineering...</t>
  </si>
  <si>
    <t>['sql', 'python', 'gcp', 'databricks']</t>
  </si>
  <si>
    <t>{'cloud': ['gcp', 'databricks'], 'programming': ['sql', 'python']}</t>
  </si>
  <si>
    <t>Reti SPA</t>
  </si>
  <si>
    <t>Data Engineer (QuickSight, Python) - US Healthcare domain exp must</t>
  </si>
  <si>
    <t>Alp Consulting Ltd.</t>
  </si>
  <si>
    <t>Wissen</t>
  </si>
  <si>
    <t>⌗👩‍💻Data Analyst for Reputable Company🧑‍💻⌗</t>
  </si>
  <si>
    <t>Azure Data Engineer - Stoke-on-Trent - Hybrid</t>
  </si>
  <si>
    <t>Crimson Ltd</t>
  </si>
  <si>
    <t>['python', 'sql', 'powershell', 'azure', 'databricks', 'spark', 'power bi', 'dax']</t>
  </si>
  <si>
    <t>{'analyst_tools': ['power bi', 'dax'], 'cloud': ['azure', 'databricks'], 'libraries': ['spark'], 'programming': ['python', 'sql', 'powershell']}</t>
  </si>
  <si>
    <t>Senior Data Engineer - Bikaner [INDSJB4477069]</t>
  </si>
  <si>
    <t>Bikaner, Rajasthan, India</t>
  </si>
  <si>
    <t>Intern – Data Analyst</t>
  </si>
  <si>
    <t>['power bi', 'excel', 'unity']</t>
  </si>
  <si>
    <t>{'analyst_tools': ['power bi', 'excel'], 'other': ['unity']}</t>
  </si>
  <si>
    <t>Travel Analyst</t>
  </si>
  <si>
    <t>Hammes Company</t>
  </si>
  <si>
    <t>Data Scientist Lead, Square F&amp;S</t>
  </si>
  <si>
    <t>Need Data Science Instructor  in Hyderabad (Job Id: 14487901)</t>
  </si>
  <si>
    <t>['python', 'java', 'aws', 'spark', 'kubernetes', 'git']</t>
  </si>
  <si>
    <t>{'cloud': ['aws'], 'libraries': ['spark'], 'other': ['kubernetes', 'git'], 'programming': ['python', 'java']}</t>
  </si>
  <si>
    <t>G2F-Conseil</t>
  </si>
  <si>
    <t>['sql', 'nosql', 'mongodb', 'mongodb', 'python', 'javascript', 'c++', 'azure', 'pytorch', 'tensorflow', 'git', 'docker']</t>
  </si>
  <si>
    <t>{'cloud': ['azure'], 'databases': ['mongodb'], 'libraries': ['pytorch', 'tensorflow'], 'other': ['git', 'docker'], 'programming': ['sql', 'nosql', 'mongodb', 'python', 'javascript', 'c++']}</t>
  </si>
  <si>
    <t>Data Engineer - R/SQL/Python</t>
  </si>
  <si>
    <t>via Jobseekers Login - Hirist.com</t>
  </si>
  <si>
    <t>[LG전자] [BS본부] Data Engineer &amp; Scientist 채용</t>
  </si>
  <si>
    <t>Big Data Software Developer</t>
  </si>
  <si>
    <t>['python', 'bash', 'cassandra', 'kafka', 'spark', 'docker', 'kubernetes', 'jenkins', 'ansible']</t>
  </si>
  <si>
    <t>{'databases': ['cassandra'], 'libraries': ['kafka', 'spark'], 'other': ['docker', 'kubernetes', 'jenkins', 'ansible'], 'programming': ['python', 'bash']}</t>
  </si>
  <si>
    <t>Data Analyst​/consultant​/Service provider</t>
  </si>
  <si>
    <t>Fetola</t>
  </si>
  <si>
    <t>['python', 'aws', 'react', 'tensorflow', 'pytorch', 'scikit-learn', 'docker', 'kubernetes', 'jenkins', 'gitlab']</t>
  </si>
  <si>
    <t>{'cloud': ['aws'], 'libraries': ['react', 'tensorflow', 'pytorch', 'scikit-learn'], 'other': ['docker', 'kubernetes', 'jenkins', 'gitlab'], 'programming': ['python']}</t>
  </si>
  <si>
    <t>Data Center Operator/ NOC Engineer (Upto 40K X13 guarantee)</t>
  </si>
  <si>
    <t>Bayou Talent</t>
  </si>
  <si>
    <t>VIỆC LÀM 02 PYTHON DEVELOPER/DATA ENGINEER tại TPHCM - Pi Associates</t>
  </si>
  <si>
    <t>PI ASSOCIATES JSC.,</t>
  </si>
  <si>
    <t>['python', 'go', 'sql', 'postgresql', 'kafka', 'fastapi', 'django', 'flask', 'git', 'github', 'kubernetes']</t>
  </si>
  <si>
    <t>{'databases': ['postgresql'], 'libraries': ['kafka'], 'other': ['git', 'github', 'kubernetes'], 'programming': ['python', 'go', 'sql'], 'webframeworks': ['fastapi', 'django', 'flask']}</t>
  </si>
  <si>
    <t>Digital &amp; IT Development Program: Data Scientist Associate</t>
  </si>
  <si>
    <t>['sql', 'python', 'go', 'power bi']</t>
  </si>
  <si>
    <t>{'analyst_tools': ['power bi'], 'programming': ['sql', 'python', 'go']}</t>
  </si>
  <si>
    <t>St John Wa</t>
  </si>
  <si>
    <t>['sql', 'outlook', 'excel']</t>
  </si>
  <si>
    <t>{'analyst_tools': ['outlook', 'excel'], 'programming': ['sql']}</t>
  </si>
  <si>
    <t>Blue Rose Consulting Group, Inc.</t>
  </si>
  <si>
    <t>['python', 'azure', 'databricks', 'aws', 'jenkins']</t>
  </si>
  <si>
    <t>{'cloud': ['azure', 'databricks', 'aws'], 'other': ['jenkins'], 'programming': ['python']}</t>
  </si>
  <si>
    <t>Core &amp; Main LP</t>
  </si>
  <si>
    <t>Project Support Analyst</t>
  </si>
  <si>
    <t>Band 6 Data Scientist/Business Analyst</t>
  </si>
  <si>
    <t>Levi Strauss &amp; Co</t>
  </si>
  <si>
    <t>K:55 Lf457 Senior Data Scientist Ii Aema : Sector</t>
  </si>
  <si>
    <t>Senior Full Stack Developer and Data Engineer</t>
  </si>
  <si>
    <t>['java', 'javascript', 'sql', 'nosql', 'aws', 'azure', 'hadoop', 'spark', 'kafka', 'airflow']</t>
  </si>
  <si>
    <t>{'cloud': ['aws', 'azure'], 'libraries': ['hadoop', 'spark', 'kafka', 'airflow'], 'programming': ['java', 'javascript', 'sql', 'nosql']}</t>
  </si>
  <si>
    <t>['python', 'azure', 'power bi', 'dax']</t>
  </si>
  <si>
    <t>{'analyst_tools': ['power bi', 'dax'], 'cloud': ['azure'], 'programming': ['python']}</t>
  </si>
  <si>
    <t>['kotlin', 'python', 'react']</t>
  </si>
  <si>
    <t>{'libraries': ['react'], 'programming': ['kotlin', 'python']}</t>
  </si>
  <si>
    <t>TECHNOLOGY SERVICES GROUP PTE. LTD.</t>
  </si>
  <si>
    <t>['python', 'sql', 'nosql', 'aws', 'azure', 'tensorflow', 'pytorch', 'scikit-learn', 'spark', 'hadoop', 'kafka']</t>
  </si>
  <si>
    <t>{'cloud': ['aws', 'azure'], 'libraries': ['tensorflow', 'pytorch', 'scikit-learn', 'spark', 'hadoop', 'kafka'], 'programming': ['python', 'sql', 'nosql']}</t>
  </si>
  <si>
    <t>['sql', 'python', 'aws', 'azure', 'airflow', 'word']</t>
  </si>
  <si>
    <t>{'analyst_tools': ['word'], 'cloud': ['aws', 'azure'], 'libraries': ['airflow'], 'programming': ['sql', 'python']}</t>
  </si>
  <si>
    <t>CARTO</t>
  </si>
  <si>
    <t>Lloyds of London</t>
  </si>
  <si>
    <t>Data Engineer  Boomi Integration platform</t>
  </si>
  <si>
    <t>['r', 'python', 'sql', 'sql server', 'alteryx', 'qlik', 'power bi']</t>
  </si>
  <si>
    <t>{'analyst_tools': ['alteryx', 'qlik', 'power bi'], 'databases': ['sql server'], 'programming': ['r', 'python', 'sql']}</t>
  </si>
  <si>
    <t>Consultor AWS Data Analytics</t>
  </si>
  <si>
    <t>['python', 'java', 'sql', 'aws', 'airflow', 'kafka', 'spark', 'docker']</t>
  </si>
  <si>
    <t>{'cloud': ['aws'], 'libraries': ['airflow', 'kafka', 'spark'], 'other': ['docker'], 'programming': ['python', 'java', 'sql']}</t>
  </si>
  <si>
    <t>DATA SCIENTIST NXT-PLATFORM DEV</t>
  </si>
  <si>
    <t>['azure', 'keras', 'tensorflow']</t>
  </si>
  <si>
    <t>{'cloud': ['azure'], 'libraries': ['keras', 'tensorflow']}</t>
  </si>
  <si>
    <t>Growsquares, Inc</t>
  </si>
  <si>
    <t>['python', 'r', 'sql', 'nosql', 'mongodb', 'mongodb', 'javascript', 'elasticsearch', 'gcp', 'aws', 'flask', 'asana', 'slack']</t>
  </si>
  <si>
    <t>{'async': ['asana'], 'cloud': ['gcp', 'aws'], 'databases': ['mongodb', 'elasticsearch'], 'programming': ['python', 'r', 'sql', 'nosql', 'mongodb', 'javascript'], 'sync': ['slack'], 'webframeworks': ['flask']}</t>
  </si>
  <si>
    <t>Head of Data Engineering (M/F/x)</t>
  </si>
  <si>
    <t>Valuement</t>
  </si>
  <si>
    <t>FOREX söker Data engineer</t>
  </si>
  <si>
    <t>Forex</t>
  </si>
  <si>
    <t>['sql', 'azure', 'databricks', 'ssis', 'ssrs', 'power bi', 'chef']</t>
  </si>
  <si>
    <t>{'analyst_tools': ['ssis', 'ssrs', 'power bi'], 'cloud': ['azure', 'databricks'], 'other': ['chef'], 'programming': ['sql']}</t>
  </si>
  <si>
    <t>Sr. Data Engineer, RCM Analytics</t>
  </si>
  <si>
    <t>['sql', 'scala', 'python', 'nosql', 'aws', 'redshift']</t>
  </si>
  <si>
    <t>{'cloud': ['aws', 'redshift'], 'programming': ['sql', 'scala', 'python', 'nosql']}</t>
  </si>
  <si>
    <t>['sql', 'sql server', 'power bi', 'sharepoint', 'excel', 'ms access']</t>
  </si>
  <si>
    <t>{'analyst_tools': ['power bi', 'sharepoint', 'excel', 'ms access'], 'databases': ['sql server'], 'programming': ['sql']}</t>
  </si>
  <si>
    <t>Data Analyst BI (H/F)</t>
  </si>
  <si>
    <t>VIVAUTO PL</t>
  </si>
  <si>
    <t>Commercial Data Analyst EMEA</t>
  </si>
  <si>
    <t>Tienen, Belgium</t>
  </si>
  <si>
    <t>BENEO</t>
  </si>
  <si>
    <t>Writer</t>
  </si>
  <si>
    <t>Senior Business Intelligence Analyst - Strategy And Analysis...</t>
  </si>
  <si>
    <t>['python', 'sql', 'nosql', 'azure', 'pyspark', 'airflow', 'hadoop', 'git', 'kubernetes', 'docker']</t>
  </si>
  <si>
    <t>{'cloud': ['azure'], 'libraries': ['pyspark', 'airflow', 'hadoop'], 'other': ['git', 'kubernetes', 'docker'], 'programming': ['python', 'sql', 'nosql']}</t>
  </si>
  <si>
    <t>['python', 'sql', 'nosql', 'aws', 'bigquery', 'azure', 'pandas', 'numpy', 'scikit-learn', 'seaborn', 'pyspark', 'keras', 'spark', 'kafka']</t>
  </si>
  <si>
    <t>{'cloud': ['aws', 'bigquery', 'azure'], 'libraries': ['pandas', 'numpy', 'scikit-learn', 'seaborn', 'pyspark', 'keras', 'spark', 'kafka'], 'programming': ['python', 'sql', 'nosql']}</t>
  </si>
  <si>
    <t>Data Engineer Risks (F/H) CIO CIB</t>
  </si>
  <si>
    <t>['c', 'java', 'hadoop', 'jenkins']</t>
  </si>
  <si>
    <t>{'libraries': ['hadoop'], 'other': ['jenkins'], 'programming': ['c', 'java']}</t>
  </si>
  <si>
    <t>Oss, Netherlands</t>
  </si>
  <si>
    <t>SIRE Life Sciences</t>
  </si>
  <si>
    <t>Business Intelligence / Data Engineer</t>
  </si>
  <si>
    <t>['python', 'sql', 'neo4j', 'databricks', 'azure', 'aws', 'gcp', 'spark', 'pyspark', 'flask']</t>
  </si>
  <si>
    <t>{'cloud': ['databricks', 'azure', 'aws', 'gcp'], 'databases': ['neo4j'], 'libraries': ['spark', 'pyspark'], 'programming': ['python', 'sql'], 'webframeworks': ['flask']}</t>
  </si>
  <si>
    <t>Software Engineer 4-8 yrs|Go|AWS|Networking|K8|CI/CD</t>
  </si>
  <si>
    <t>['python', 'golang', 'c++', 'aws', 'azure', 'openstack', 'linux', 'kubernetes']</t>
  </si>
  <si>
    <t>{'cloud': ['aws', 'azure', 'openstack'], 'os': ['linux'], 'other': ['kubernetes'], 'programming': ['python', 'golang', 'c++']}</t>
  </si>
  <si>
    <t>Senior Lab Data Analyst</t>
  </si>
  <si>
    <t>['sas', 'sas', 'word', 'spreadsheet']</t>
  </si>
  <si>
    <t>{'analyst_tools': ['sas', 'word', 'spreadsheet'], 'programming': ['sas']}</t>
  </si>
  <si>
    <t>Data Analytics Engineer - Unlimited Growth Potential</t>
  </si>
  <si>
    <t>Zgen</t>
  </si>
  <si>
    <t>['sql', 'redis', 'bigquery', 'looker']</t>
  </si>
  <si>
    <t>{'analyst_tools': ['looker'], 'cloud': ['bigquery'], 'databases': ['redis'], 'programming': ['sql']}</t>
  </si>
  <si>
    <t>VP; Capital Planning Transformation Data Analyst (Hybrid)</t>
  </si>
  <si>
    <t>QA - Handset Engineering Specialist</t>
  </si>
  <si>
    <t>Operations Analyst I, Data Services</t>
  </si>
  <si>
    <t>['python', 'r', 'sas', 'sas', 'scala', 'azure', 'gcp', 'scikit-learn', 'pyspark']</t>
  </si>
  <si>
    <t>{'analyst_tools': ['sas'], 'cloud': ['azure', 'gcp'], 'libraries': ['scikit-learn', 'pyspark'], 'programming': ['python', 'r', 'sas', 'scala']}</t>
  </si>
  <si>
    <t>Staff Front End Engineer (f/m/d)</t>
  </si>
  <si>
    <t>Senior Software Engineer, Big Data</t>
  </si>
  <si>
    <t>GoPro</t>
  </si>
  <si>
    <t>['scala', 'java', 'sql', 'aws']</t>
  </si>
  <si>
    <t>{'cloud': ['aws'], 'programming': ['scala', 'java', 'sql']}</t>
  </si>
  <si>
    <t>Senior Customer Data Quality Analyst - Remote</t>
  </si>
  <si>
    <t>Fortive Corporation</t>
  </si>
  <si>
    <t>Data Analyst Global Services and Support</t>
  </si>
  <si>
    <t>['scala', 'java', 'no-sql', 'mongodb', 'mongodb', 'cassandra', 'databricks', 'gcp', 'azure', 'aws', 'watson', 'spark', 'kafka']</t>
  </si>
  <si>
    <t>{'cloud': ['databricks', 'gcp', 'azure', 'aws', 'watson'], 'databases': ['mongodb', 'cassandra'], 'libraries': ['spark', 'kafka'], 'programming': ['scala', 'java', 'no-sql', 'mongodb']}</t>
  </si>
  <si>
    <t>Senior Financial Analyst: Integrated Finance and Market Analytics</t>
  </si>
  <si>
    <t>Sr. Hadoop Data Engineer</t>
  </si>
  <si>
    <t>['sql', 'scala', 'spark', 'hadoop', 'kafka', 'linux']</t>
  </si>
  <si>
    <t>{'libraries': ['spark', 'hadoop', 'kafka'], 'os': ['linux'], 'programming': ['sql', 'scala']}</t>
  </si>
  <si>
    <t>Lauro de Freitas - Portão, Lauro de Freitas - State of Bahia, Brazil</t>
  </si>
  <si>
    <t>['sql', 'angular', 'git']</t>
  </si>
  <si>
    <t>{'other': ['git'], 'programming': ['sql'], 'webframeworks': ['angular']}</t>
  </si>
  <si>
    <t>Miller's Vanguard</t>
  </si>
  <si>
    <t>Sr Data Engineer-HTHD</t>
  </si>
  <si>
    <t>['sql', 'java', 'scala', 'python', 'sql server', 'postgresql', 'mysql', 'bigquery', 'aws', 'azure', 'gcp', 'kafka', 'spark', 'hadoop']</t>
  </si>
  <si>
    <t>{'cloud': ['bigquery', 'aws', 'azure', 'gcp'], 'databases': ['sql server', 'postgresql', 'mysql'], 'libraries': ['kafka', 'spark', 'hadoop'], 'programming': ['sql', 'java', 'scala', 'python']}</t>
  </si>
  <si>
    <t>['sql', 'aws', 'azure', 'databricks', 'spark']</t>
  </si>
  <si>
    <t>{'cloud': ['aws', 'azure', 'databricks'], 'libraries': ['spark'], 'programming': ['sql']}</t>
  </si>
  <si>
    <t>Analyst​/Associate, Data Science</t>
  </si>
  <si>
    <t>['python', 'sql', 'scala', 'r', 'sql server', 'mysql', 'azure', 'aws', 'oracle', 'snowflake', 'spark', 'power bi', 'git', 'jira']</t>
  </si>
  <si>
    <t>{'analyst_tools': ['power bi'], 'async': ['jira'], 'cloud': ['azure', 'aws', 'oracle', 'snowflake'], 'databases': ['sql server', 'mysql'], 'libraries': ['spark'], 'other': ['git'], 'programming': ['python', 'sql', 'scala', 'r']}</t>
  </si>
  <si>
    <t>Senior Business Intelligence Analyst - Start Now</t>
  </si>
  <si>
    <t>Sr Learning Data Analyst</t>
  </si>
  <si>
    <t>ADP LLC</t>
  </si>
  <si>
    <t>Procurement Business Intelligence &amp; Data Analyst</t>
  </si>
  <si>
    <t>['oracle', 'power bi', 'sharepoint', 'excel']</t>
  </si>
  <si>
    <t>{'analyst_tools': ['power bi', 'sharepoint', 'excel'], 'cloud': ['oracle']}</t>
  </si>
  <si>
    <t>Moorecroft Systems</t>
  </si>
  <si>
    <t>['go', 'excel', 'airtable']</t>
  </si>
  <si>
    <t>{'analyst_tools': ['excel'], 'async': ['airtable'], 'programming': ['go']}</t>
  </si>
  <si>
    <t>Lead Data Engineer - H/F</t>
  </si>
  <si>
    <t>Blockchain Technologies. LLC</t>
  </si>
  <si>
    <t>LTD Data Scientist - Returnship</t>
  </si>
  <si>
    <t>['python', 'r', 'sql', 'matlab', 'opencv', 'pytorch', 'tensorflow', 'keras']</t>
  </si>
  <si>
    <t>{'libraries': ['opencv', 'pytorch', 'tensorflow', 'keras'], 'programming': ['python', 'r', 'sql', 'matlab']}</t>
  </si>
  <si>
    <t>Data Engineer - Fixed Income</t>
  </si>
  <si>
    <t>['sql', 'python', 'ssis', 'ssrs']</t>
  </si>
  <si>
    <t>{'analyst_tools': ['ssis', 'ssrs'], 'programming': ['sql', 'python']}</t>
  </si>
  <si>
    <t>Senior Data Engineer R&amp;D · Tunis</t>
  </si>
  <si>
    <t>Mass Analytics</t>
  </si>
  <si>
    <t>['sql', 'nosql', 'python', 'java', 'snowflake', 'tableau']</t>
  </si>
  <si>
    <t>{'analyst_tools': ['tableau'], 'cloud': ['snowflake'], 'programming': ['sql', 'nosql', 'python', 'java']}</t>
  </si>
  <si>
    <t>2023 College Intern Technical - Data Scientist - Corporate...</t>
  </si>
  <si>
    <t>Data Engineer - Fintech - Remote Spain</t>
  </si>
  <si>
    <t>['python', 'sql', 'aws', 'pandas', 'spark', 'docker']</t>
  </si>
  <si>
    <t>{'cloud': ['aws'], 'libraries': ['pandas', 'spark'], 'other': ['docker'], 'programming': ['python', 'sql']}</t>
  </si>
  <si>
    <t>(Senior-) Consultant – Data Science – Technology Consulting</t>
  </si>
  <si>
    <t>['r', 'python', 'sql', 'spark', 'pyspark', 'tableau']</t>
  </si>
  <si>
    <t>{'analyst_tools': ['tableau'], 'libraries': ['spark', 'pyspark'], 'programming': ['r', 'python', 'sql']}</t>
  </si>
  <si>
    <t>Data Analyst-Freshwater Tools</t>
  </si>
  <si>
    <t>['go', 'python', 'word', 'excel']</t>
  </si>
  <si>
    <t>{'analyst_tools': ['word', 'excel'], 'programming': ['go', 'python']}</t>
  </si>
  <si>
    <t>Vendor Master Data Analyst EF-028</t>
  </si>
  <si>
    <t>['sql', 'sql server', 'oracle', 'hadoop', 'tableau', 'excel', 'word', 'powerpoint']</t>
  </si>
  <si>
    <t>{'analyst_tools': ['tableau', 'excel', 'word', 'powerpoint'], 'cloud': ['oracle'], 'databases': ['sql server'], 'libraries': ['hadoop'], 'programming': ['sql']}</t>
  </si>
  <si>
    <t>120549 Data Analyst III (Hybrid)</t>
  </si>
  <si>
    <t>Financial Reporting Analyst : Tableau Report Developer</t>
  </si>
  <si>
    <t>['sql', 'python', 'snowflake', 'aws', 'looker', 'git']</t>
  </si>
  <si>
    <t>{'analyst_tools': ['looker'], 'cloud': ['snowflake', 'aws'], 'other': ['git'], 'programming': ['sql', 'python']}</t>
  </si>
  <si>
    <t>['sql', 'python', 'scala', 'java', 'mysql', 'postgresql', 'redshift', 'bigquery', 'snowflake']</t>
  </si>
  <si>
    <t>{'cloud': ['redshift', 'bigquery', 'snowflake'], 'databases': ['mysql', 'postgresql'], 'programming': ['sql', 'python', 'scala', 'java']}</t>
  </si>
  <si>
    <t>Ntt Data Corporation</t>
  </si>
  <si>
    <t>Job in Deutschland: MES-Administrator / Data Engineer Digital...</t>
  </si>
  <si>
    <t>Dong Nai, Vietnam  (+1 other)</t>
  </si>
  <si>
    <t>SCHAEFFLER VIETNAM CO., LTD</t>
  </si>
  <si>
    <t>Data Scientist Total Store (m/w/d)</t>
  </si>
  <si>
    <t>State Government Of Victoria</t>
  </si>
  <si>
    <t>Data Analyst IT Architektur (w|m|d)</t>
  </si>
  <si>
    <t>Senior Data Scientist Consultant 80-100%</t>
  </si>
  <si>
    <t>['r', 'python', 'sql', 'ggplot2', 'dplyr', 'numpy', 'pandas', 'flow']</t>
  </si>
  <si>
    <t>{'libraries': ['ggplot2', 'dplyr', 'numpy', 'pandas'], 'other': ['flow'], 'programming': ['r', 'python', 'sql']}</t>
  </si>
  <si>
    <t>CRH Talento en IT</t>
  </si>
  <si>
    <t>▷ Salaire Élevé! Alternant Data Analyst (F/H/X...</t>
  </si>
  <si>
    <t>INFOPRO DIGITAL</t>
  </si>
  <si>
    <t>['python', 'sql', 'snowflake', 'excel', 'power bi']</t>
  </si>
  <si>
    <t>{'analyst_tools': ['excel', 'power bi'], 'cloud': ['snowflake'], 'programming': ['python', 'sql']}</t>
  </si>
  <si>
    <t>Datacentre Engineer</t>
  </si>
  <si>
    <t>via UVeye</t>
  </si>
  <si>
    <t>Carnival UK</t>
  </si>
  <si>
    <t>['python', 'opencv', 'scikit-learn', 'numpy', 'pandas', 'tensorflow', 'keras', 'pytorch']</t>
  </si>
  <si>
    <t>{'libraries': ['opencv', 'scikit-learn', 'numpy', 'pandas', 'tensorflow', 'keras', 'pytorch'], 'programming': ['python']}</t>
  </si>
  <si>
    <t>Sr Lead Data Scientist (Computer Vision)</t>
  </si>
  <si>
    <t>['python', 'azure', 'pytorch', 'tensorflow', 'opencv']</t>
  </si>
  <si>
    <t>{'cloud': ['azure'], 'libraries': ['pytorch', 'tensorflow', 'opencv'], 'programming': ['python']}</t>
  </si>
  <si>
    <t>['sql', 'python', 'r', 'azure', 'aws', 'gcp', 'tableau']</t>
  </si>
  <si>
    <t>{'analyst_tools': ['tableau'], 'cloud': ['azure', 'aws', 'gcp'], 'programming': ['sql', 'python', 'r']}</t>
  </si>
  <si>
    <t>Online Data Science Instructor  in Hyderabad (Job Id: 14713938)</t>
  </si>
  <si>
    <t>Business Analyst (P)</t>
  </si>
  <si>
    <t>['power bi', 'looker', 'tableau', 'excel']</t>
  </si>
  <si>
    <t>{'analyst_tools': ['power bi', 'looker', 'tableau', 'excel']}</t>
  </si>
  <si>
    <t>['t-sql', 'azure', 'ssis', 'power bi', 'tableau']</t>
  </si>
  <si>
    <t>{'analyst_tools': ['ssis', 'power bi', 'tableau'], 'cloud': ['azure'], 'programming': ['t-sql']}</t>
  </si>
  <si>
    <t>Scientist I - Informatics and Data Science - Excellent Benefits...</t>
  </si>
  <si>
    <t>Allen Institute</t>
  </si>
  <si>
    <t>Manager Of Engineering</t>
  </si>
  <si>
    <t>KBR Consultancy</t>
  </si>
  <si>
    <t>['python', 'r', 'databricks', 'azure', 'pyspark', 'git']</t>
  </si>
  <si>
    <t>{'cloud': ['databricks', 'azure'], 'libraries': ['pyspark'], 'other': ['git'], 'programming': ['python', 'r']}</t>
  </si>
  <si>
    <t>['python', 'sql', 'tableau', 'power bi', 'looker']</t>
  </si>
  <si>
    <t>{'analyst_tools': ['tableau', 'power bi', 'looker'], 'programming': ['python', 'sql']}</t>
  </si>
  <si>
    <t>Senior Cloud DevOps Engineer - Engineering Solutions Data Intelligence</t>
  </si>
  <si>
    <t>['bash', 'azure', 'linux', 'kubernetes', 'ansible', 'git', 'docker']</t>
  </si>
  <si>
    <t>{'cloud': ['azure'], 'os': ['linux'], 'other': ['kubernetes', 'ansible', 'git', 'docker'], 'programming': ['bash']}</t>
  </si>
  <si>
    <t>['go', 'r', 'sql', 'azure']</t>
  </si>
  <si>
    <t>{'cloud': ['azure'], 'programming': ['go', 'r', 'sql']}</t>
  </si>
  <si>
    <t>資料工程師 Data Engineer (台南/Tainan)</t>
  </si>
  <si>
    <t>凱鈿行動科技股份有限公司</t>
  </si>
  <si>
    <t>['r', 'python', 'sql', 'azure', 'bigquery', 'tableau', 'git', 'flow', 'github']</t>
  </si>
  <si>
    <t>{'analyst_tools': ['tableau'], 'cloud': ['azure', 'bigquery'], 'other': ['git', 'flow', 'github'], 'programming': ['r', 'python', 'sql']}</t>
  </si>
  <si>
    <t>['sql', 'word', 'excel', 'outlook']</t>
  </si>
  <si>
    <t>{'analyst_tools': ['word', 'excel', 'outlook'], 'programming': ['sql']}</t>
  </si>
  <si>
    <t>Data Governance Engineer MedTech</t>
  </si>
  <si>
    <t>Principal Software Engineer/Team Lead</t>
  </si>
  <si>
    <t>['python', 'golang', 'java', 'scala', 'redis', 'kafka', 'kubernetes']</t>
  </si>
  <si>
    <t>{'databases': ['redis'], 'libraries': ['kafka'], 'other': ['kubernetes'], 'programming': ['python', 'golang', 'java', 'scala']}</t>
  </si>
  <si>
    <t>Data Platform Engineer | Consultor</t>
  </si>
  <si>
    <t>Praxissemester (m/w/d) Business Development/ Data Science</t>
  </si>
  <si>
    <t>SWU Stadtwerke Ulm/Neu-Ulm GmbH</t>
  </si>
  <si>
    <t>['python', 'javascript', 'docker', 'git']</t>
  </si>
  <si>
    <t>{'other': ['docker', 'git'], 'programming': ['python', 'javascript']}</t>
  </si>
  <si>
    <t>['sql', 'python', 'r', 'java', 'sql server', 'azure', 'aws', 'alteryx', 'ssis', 'tableau']</t>
  </si>
  <si>
    <t>{'analyst_tools': ['alteryx', 'ssis', 'tableau'], 'cloud': ['azure', 'aws'], 'databases': ['sql server'], 'programming': ['sql', 'python', 'r', 'java']}</t>
  </si>
  <si>
    <t>['python', 'sql', 'aws', 'databricks', 'jira', 'confluence']</t>
  </si>
  <si>
    <t>{'async': ['jira', 'confluence'], 'cloud': ['aws', 'databricks'], 'programming': ['python', 'sql']}</t>
  </si>
  <si>
    <t>via Robert Walters Thailand</t>
  </si>
  <si>
    <t>armée de l'Air et de l'Espace</t>
  </si>
  <si>
    <t>Data Engineering Consultant (Consultant)</t>
  </si>
  <si>
    <t>['sql', 'sql server', 'snowflake', 'azure', 'windows', 'sap']</t>
  </si>
  <si>
    <t>{'analyst_tools': ['sap'], 'cloud': ['snowflake', 'azure'], 'databases': ['sql server'], 'os': ['windows'], 'programming': ['sql']}</t>
  </si>
  <si>
    <t>['python', 'sql', 'r', 'sas', 'sas', 'scikit-learn', 'numpy', 'pandas', 'powerpoint']</t>
  </si>
  <si>
    <t>{'analyst_tools': ['sas', 'powerpoint'], 'libraries': ['scikit-learn', 'numpy', 'pandas'], 'programming': ['python', 'sql', 'r', 'sas']}</t>
  </si>
  <si>
    <t>['java', 'python', 'scala', 'c', 'c#', 'c++', 'word']</t>
  </si>
  <si>
    <t>{'analyst_tools': ['word'], 'programming': ['java', 'python', 'scala', 'c', 'c#', 'c++']}</t>
  </si>
  <si>
    <t>Senior Tolls Business/Data Analyst</t>
  </si>
  <si>
    <t>Snc-Lavalin</t>
  </si>
  <si>
    <t>Data engineer business intelligence hortolandia</t>
  </si>
  <si>
    <t>Hortolândia, State of São Paulo, Brazil</t>
  </si>
  <si>
    <t>Jobzem (40676023)</t>
  </si>
  <si>
    <t>['python', 'sql', 'no-sql', 'bigquery', 'airflow', 'tableau', 'looker', 'power bi', 'flow', 'kubernetes', 'git', 'docker']</t>
  </si>
  <si>
    <t>{'analyst_tools': ['tableau', 'looker', 'power bi'], 'cloud': ['bigquery'], 'libraries': ['airflow'], 'other': ['flow', 'kubernetes', 'git', 'docker'], 'programming': ['python', 'sql', 'no-sql']}</t>
  </si>
  <si>
    <t>Data Engineer (Experimental Systems and Technology Lab, GovTech)</t>
  </si>
  <si>
    <t>Master Data Analyst with SQL</t>
  </si>
  <si>
    <t>Senior Data Analyst - OGA - Remote</t>
  </si>
  <si>
    <t>Data Ops &amp; Automation Engineer</t>
  </si>
  <si>
    <t>['aws', 'gcp', 'azure', 'splunk', 'jenkins', 'ansible', 'docker', 'kubernetes', 'bitbucket', 'gitlab', 'git']</t>
  </si>
  <si>
    <t>{'analyst_tools': ['splunk'], 'cloud': ['aws', 'gcp', 'azure'], 'other': ['jenkins', 'ansible', 'docker', 'kubernetes', 'bitbucket', 'gitlab', 'git']}</t>
  </si>
  <si>
    <t>Data Engineer exp. área contable</t>
  </si>
  <si>
    <t>['python', 'sql', 'bigquery', 'gcp', 'oracle', 'gitlab']</t>
  </si>
  <si>
    <t>{'cloud': ['bigquery', 'gcp', 'oracle'], 'other': ['gitlab'], 'programming': ['python', 'sql']}</t>
  </si>
  <si>
    <t>['python', 'r', 'sql', 'javascript', 'html', 'looker', 'excel', 'powerpoint']</t>
  </si>
  <si>
    <t>{'analyst_tools': ['looker', 'excel', 'powerpoint'], 'programming': ['python', 'r', 'sql', 'javascript', 'html']}</t>
  </si>
  <si>
    <t>['python', 'scala', 'aws', 'azure', 'hadoop', 'spark', 'angular', 'bitbucket', 'git', 'jenkins', 'kubernetes', 'yarn']</t>
  </si>
  <si>
    <t>{'cloud': ['aws', 'azure'], 'libraries': ['hadoop', 'spark'], 'other': ['bitbucket', 'git', 'jenkins', 'kubernetes', 'yarn'], 'programming': ['python', 'scala'], 'webframeworks': ['angular']}</t>
  </si>
  <si>
    <t>Information Technology Business Analyst Full-time</t>
  </si>
  <si>
    <t>Larkin Community Hospital</t>
  </si>
  <si>
    <t>['shell', 'vmware', 'windows']</t>
  </si>
  <si>
    <t>{'cloud': ['vmware'], 'os': ['windows'], 'programming': ['shell']}</t>
  </si>
  <si>
    <t>Senior Data Scientist/Analyst with Security Clearance</t>
  </si>
  <si>
    <t>H2 Performance Consulting Corporation</t>
  </si>
  <si>
    <t>Innoha</t>
  </si>
  <si>
    <t>Data Engineer (MNC Company)</t>
  </si>
  <si>
    <t>SignalFire, LLC</t>
  </si>
  <si>
    <t>(F-304) | Data Analyst - Python</t>
  </si>
  <si>
    <t>Werkstudent Data Engineer (all genders)</t>
  </si>
  <si>
    <t>MTU Aero Engines AG</t>
  </si>
  <si>
    <t>['python', 'r', 'tableau', 'confluence']</t>
  </si>
  <si>
    <t>{'analyst_tools': ['tableau'], 'async': ['confluence'], 'programming': ['python', 'r']}</t>
  </si>
  <si>
    <t>['python', 'r', 'sql', 'shell', 'aws']</t>
  </si>
  <si>
    <t>{'cloud': ['aws'], 'programming': ['python', 'r', 'sql', 'shell']}</t>
  </si>
  <si>
    <t>['java', 'spark', 'hadoop', 'linux']</t>
  </si>
  <si>
    <t>{'libraries': ['spark', 'hadoop'], 'os': ['linux'], 'programming': ['java']}</t>
  </si>
  <si>
    <t>FREE SAS</t>
  </si>
  <si>
    <t>IT Engineer für Microsoft Power Platform Architecture (m/w/d)</t>
  </si>
  <si>
    <t>['sql', 'aws', 'redshift', 'linux']</t>
  </si>
  <si>
    <t>{'cloud': ['aws', 'redshift'], 'os': ['linux'], 'programming': ['sql']}</t>
  </si>
  <si>
    <t>First American Financial Corporation</t>
  </si>
  <si>
    <t>Public Sector</t>
  </si>
  <si>
    <t>['python', 'shell', 'sql', 'java', 'oracle', 'hadoop', 'pyspark', 'linux', 'unix']</t>
  </si>
  <si>
    <t>{'cloud': ['oracle'], 'libraries': ['hadoop', 'pyspark'], 'os': ['linux', 'unix'], 'programming': ['python', 'shell', 'sql', 'java']}</t>
  </si>
  <si>
    <t>Risk Analyst - Data Analyst m/f/t</t>
  </si>
  <si>
    <t>Software Engineer - Big Data/Cloud (Mid-Sr.)</t>
  </si>
  <si>
    <t>['java', 'aws', 'hadoop', 'docker', 'kubernetes']</t>
  </si>
  <si>
    <t>{'cloud': ['aws'], 'libraries': ['hadoop'], 'other': ['docker', 'kubernetes'], 'programming': ['java']}</t>
  </si>
  <si>
    <t>Maven Workforce</t>
  </si>
  <si>
    <t>Systems Security Engineer</t>
  </si>
  <si>
    <t>['python', 'ruby', 'ruby', 'bash', 'shell', 'windows', 'linux']</t>
  </si>
  <si>
    <t>{'os': ['windows', 'linux'], 'programming': ['python', 'ruby', 'bash', 'shell'], 'webframeworks': ['ruby']}</t>
  </si>
  <si>
    <t>Analyst Bi</t>
  </si>
  <si>
    <t>Bestseller</t>
  </si>
  <si>
    <t>Senior Programmer Analyst Data Analytics</t>
  </si>
  <si>
    <t>Data Analyst II, Community Living Policy Center</t>
  </si>
  <si>
    <t>Brandeis University</t>
  </si>
  <si>
    <t>Air Force Elements, U.S. Strategic Command</t>
  </si>
  <si>
    <t>Senior FP&amp;A Data Analyst - Team Financial Planning &amp; Analysis...</t>
  </si>
  <si>
    <t>SC Cleated Python Data Engineer | Outside IR35 | Hybrid</t>
  </si>
  <si>
    <t>Product Compliance Lead, Financial Partnerships</t>
  </si>
  <si>
    <t>Data Engineer - [CD-474]</t>
  </si>
  <si>
    <t>['java', 'scala', 'sql', 'nosql', 'mongodb', 'mongodb', 'sql server', 'cassandra', 'dynamodb', 'aws', 'azure', 'oracle', 'hadoop']</t>
  </si>
  <si>
    <t>{'cloud': ['aws', 'azure', 'oracle'], 'databases': ['mongodb', 'sql server', 'cassandra', 'dynamodb'], 'libraries': ['hadoop'], 'programming': ['java', 'scala', 'sql', 'nosql', 'mongodb']}</t>
  </si>
  <si>
    <t>Data Scientist Supervisor</t>
  </si>
  <si>
    <t>['r', 'c', 'sql', 'python']</t>
  </si>
  <si>
    <t>{'programming': ['r', 'c', 'sql', 'python']}</t>
  </si>
  <si>
    <t>Senior Data Engineer - Kadapa</t>
  </si>
  <si>
    <t>Kadapa, Andhra Pradesh, India</t>
  </si>
  <si>
    <t>Voya Financial</t>
  </si>
  <si>
    <t>Data Engineer - AzurePurview and Azure Data Factory</t>
  </si>
  <si>
    <t>['python', 'scala', 'java', 'cassandra', 'azure', 'gcp', 'aws', 'spark', 'kafka', 'airflow', 'kubernetes']</t>
  </si>
  <si>
    <t>{'cloud': ['azure', 'gcp', 'aws'], 'databases': ['cassandra'], 'libraries': ['spark', 'kafka', 'airflow'], 'other': ['kubernetes'], 'programming': ['python', 'scala', 'java']}</t>
  </si>
  <si>
    <t>Haryana, India  (+1 other)</t>
  </si>
  <si>
    <t>Bell Gardens</t>
  </si>
  <si>
    <t>Ethos</t>
  </si>
  <si>
    <t>['python', 'sql', 'aws', 'snowflake', 'airflow', 'node.js']</t>
  </si>
  <si>
    <t>{'cloud': ['aws', 'snowflake'], 'libraries': ['airflow'], 'programming': ['python', 'sql'], 'webframeworks': ['node.js']}</t>
  </si>
  <si>
    <t>Commercial Data Analyst - Urgent Position</t>
  </si>
  <si>
    <t>Optimal Hr Group</t>
  </si>
  <si>
    <t>['sql', 'nosql', 'python', 'r', 'visual basic', 'excel', 'ms access', 'powerpoint', 'dax', 'flow']</t>
  </si>
  <si>
    <t>{'analyst_tools': ['excel', 'ms access', 'powerpoint', 'dax'], 'other': ['flow'], 'programming': ['sql', 'nosql', 'python', 'r', 'visual basic']}</t>
  </si>
  <si>
    <t>APPRENTISSAGE – Marketing Data Analyst (F/H)</t>
  </si>
  <si>
    <t>['sql', 'oracle', 'bigquery', 'pyspark']</t>
  </si>
  <si>
    <t>{'cloud': ['oracle', 'bigquery'], 'libraries': ['pyspark'], 'programming': ['sql']}</t>
  </si>
  <si>
    <t>AWS DATA ENGINEER</t>
  </si>
  <si>
    <t>STARWORTH GLOBAL SOLUTIONS</t>
  </si>
  <si>
    <t>['python', 'scala', 'java', 'sql', 'aws', 'spark', 'kafka', 'airflow']</t>
  </si>
  <si>
    <t>{'cloud': ['aws'], 'libraries': ['spark', 'kafka', 'airflow'], 'programming': ['python', 'scala', 'java', 'sql']}</t>
  </si>
  <si>
    <t>Data Engineer / Analista de Bi</t>
  </si>
  <si>
    <t>Business Analyst Data Finance H/F</t>
  </si>
  <si>
    <t>['sql', 'power bi', 'excel', 'powerpoint', 'word', 'outlook', 'tableau']</t>
  </si>
  <si>
    <t>{'analyst_tools': ['power bi', 'excel', 'powerpoint', 'word', 'outlook', 'tableau'], 'programming': ['sql']}</t>
  </si>
  <si>
    <t>Data Engineer Ssr (Argentina/Chile/Mexico/Peru) - Remoto [JG-077]</t>
  </si>
  <si>
    <t>['python', 'scala', 'sql', 'nosql', 'aws', 'redshift', 'pyspark', 'airflow', 'github', 'codecommit', 'terraform']</t>
  </si>
  <si>
    <t>{'cloud': ['aws', 'redshift'], 'libraries': ['pyspark', 'airflow'], 'other': ['github', 'codecommit', 'terraform'], 'programming': ['python', 'scala', 'sql', 'nosql']}</t>
  </si>
  <si>
    <t>Marketing Data Analyst Internship</t>
  </si>
  <si>
    <t>['python', 'c', 'c++', 'excel']</t>
  </si>
  <si>
    <t>{'analyst_tools': ['excel'], 'programming': ['python', 'c', 'c++']}</t>
  </si>
  <si>
    <t>Vice President, Data Science and Analytics</t>
  </si>
  <si>
    <t>Thornton, Thornton-Cleveleys, UK   (+3 others)</t>
  </si>
  <si>
    <t>['sql', 'java', 'tableau', 'excel', 'power bi']</t>
  </si>
  <si>
    <t>{'analyst_tools': ['tableau', 'excel', 'power bi'], 'programming': ['sql', 'java']}</t>
  </si>
  <si>
    <t>Groupement interministériel de contrôle (GIC)</t>
  </si>
  <si>
    <t>Athena Global Education</t>
  </si>
  <si>
    <t>Senior Data Scientist - Manufacturing CoE</t>
  </si>
  <si>
    <t>Business data Analyst - Fast Hire</t>
  </si>
  <si>
    <t>['r', 'sas', 'sas', 'excel']</t>
  </si>
  <si>
    <t>{'analyst_tools': ['sas', 'excel'], 'programming': ['r', 'sas']}</t>
  </si>
  <si>
    <t>Performance Optimization Engineer | up to $120k + super</t>
  </si>
  <si>
    <t>Aruych data science</t>
  </si>
  <si>
    <t>Jobzem (10689764)</t>
  </si>
  <si>
    <t>Lumston</t>
  </si>
  <si>
    <t>['sql', 'r', 'python', 'aws', 'hadoop', 'excel', 'power bi', 'tableau']</t>
  </si>
  <si>
    <t>{'analyst_tools': ['excel', 'power bi', 'tableau'], 'cloud': ['aws'], 'libraries': ['hadoop'], 'programming': ['sql', 'r', 'python']}</t>
  </si>
  <si>
    <t>Data Engineer | Exp: Min 5 Years | Electronic City, Bangalore</t>
  </si>
  <si>
    <t>['sql', 'python', 'aws', 'hadoop', 'spark']</t>
  </si>
  <si>
    <t>{'cloud': ['aws'], 'libraries': ['hadoop', 'spark'], 'programming': ['sql', 'python']}</t>
  </si>
  <si>
    <t>FINTEC recruit Ltd</t>
  </si>
  <si>
    <t>['sql', 'nosql', 'python', 'java', 'go', 'bigquery', 'snowflake', 'spark', 'jupyter', 'node.js']</t>
  </si>
  <si>
    <t>{'cloud': ['bigquery', 'snowflake'], 'libraries': ['spark', 'jupyter'], 'programming': ['sql', 'nosql', 'python', 'java', 'go'], 'webframeworks': ['node.js']}</t>
  </si>
  <si>
    <t>Qualogy Solutions B.V.</t>
  </si>
  <si>
    <t>['sql', 'python', 'azure', 'aws', 'spark', 'hadoop', 'kafka', 'splunk', 'docker', 'kubernetes']</t>
  </si>
  <si>
    <t>{'analyst_tools': ['splunk'], 'cloud': ['azure', 'aws'], 'libraries': ['spark', 'hadoop', 'kafka'], 'other': ['docker', 'kubernetes'], 'programming': ['sql', 'python']}</t>
  </si>
  <si>
    <t>Data Science Manager, AWS Fraud</t>
  </si>
  <si>
    <t>['java', 'c++', 'r', 'matlab', 'python', 'aws']</t>
  </si>
  <si>
    <t>{'cloud': ['aws'], 'programming': ['java', 'c++', 'r', 'matlab', 'python']}</t>
  </si>
  <si>
    <t>Tech Ops Analyst 1</t>
  </si>
  <si>
    <t>['javascript', 'bash', 'aws', 'word', 'flow']</t>
  </si>
  <si>
    <t>{'analyst_tools': ['word'], 'cloud': ['aws'], 'other': ['flow'], 'programming': ['javascript', 'bash']}</t>
  </si>
  <si>
    <t>EPS Malaysia - Recruitment &amp; Outsourcing Agency</t>
  </si>
  <si>
    <t>remote-Data Scientist</t>
  </si>
  <si>
    <t>Jr. Systems Administrator (Data Center Ops Infrastructure...</t>
  </si>
  <si>
    <t>['windows', 'splunk']</t>
  </si>
  <si>
    <t>{'analyst_tools': ['splunk'], 'os': ['windows']}</t>
  </si>
  <si>
    <t>Reporting Data Scientist III</t>
  </si>
  <si>
    <t>['python', 'r', 'sas', 'sas', 'nosql', 'sql', 'java', 'hadoop', 'spark', 'tableau']</t>
  </si>
  <si>
    <t>{'analyst_tools': ['sas', 'tableau'], 'libraries': ['hadoop', 'spark'], 'programming': ['python', 'r', 'sas', 'nosql', 'sql', 'java']}</t>
  </si>
  <si>
    <t>Financial Business Analyst - Financial Services- Dublin South</t>
  </si>
  <si>
    <t>A+F Recruitment</t>
  </si>
  <si>
    <t>Cool Blue</t>
  </si>
  <si>
    <t>['sql', 'python', 'go', 'aws', 'airflow', 'kafka', 'spark', 'splunk', 'puppet', 'terraform']</t>
  </si>
  <si>
    <t>{'analyst_tools': ['splunk'], 'cloud': ['aws'], 'libraries': ['airflow', 'kafka', 'spark'], 'other': ['puppet', 'terraform'], 'programming': ['sql', 'python', 'go']}</t>
  </si>
  <si>
    <t>Secure Energy</t>
  </si>
  <si>
    <t>['python', 'sql', 'aws', 'azure', 'scikit-learn', 'tensorflow', 'keras', 'github']</t>
  </si>
  <si>
    <t>{'cloud': ['aws', 'azure'], 'libraries': ['scikit-learn', 'tensorflow', 'keras'], 'other': ['github'], 'programming': ['python', 'sql']}</t>
  </si>
  <si>
    <t>Wearechemistry</t>
  </si>
  <si>
    <t>Senior Cloud Data Analyst</t>
  </si>
  <si>
    <t>['python', 'java', 'c#', 'azure', 'splunk']</t>
  </si>
  <si>
    <t>{'analyst_tools': ['splunk'], 'cloud': ['azure'], 'programming': ['python', 'java', 'c#']}</t>
  </si>
  <si>
    <t>Interim Data Analyst</t>
  </si>
  <si>
    <t>Elmira, NY</t>
  </si>
  <si>
    <t>Investment analyst</t>
  </si>
  <si>
    <t>Allstate Benefits</t>
  </si>
  <si>
    <t>['sql', 'db2', 'jira']</t>
  </si>
  <si>
    <t>{'async': ['jira'], 'databases': ['db2'], 'programming': ['sql']}</t>
  </si>
  <si>
    <t>Senior Workday Data Engineer</t>
  </si>
  <si>
    <t>Y458 - Senior Data Scientist - Argentina</t>
  </si>
  <si>
    <t>Data Analyst, Research</t>
  </si>
  <si>
    <t>Ai Research Engineer</t>
  </si>
  <si>
    <t>BETTERDATA PTE. LTD.</t>
  </si>
  <si>
    <t>Senior Data Engineer Scala/Python, 100% En Remoto</t>
  </si>
  <si>
    <t>Arelance</t>
  </si>
  <si>
    <t>['scala', 'python', 'aws', 'airflow', 'git']</t>
  </si>
  <si>
    <t>{'cloud': ['aws'], 'libraries': ['airflow'], 'other': ['git'], 'programming': ['scala', 'python']}</t>
  </si>
  <si>
    <t>OneStream Database Analyst</t>
  </si>
  <si>
    <t>Lead Data Scientist / Software Developer</t>
  </si>
  <si>
    <t>Capgemini UK</t>
  </si>
  <si>
    <t>Koa Health</t>
  </si>
  <si>
    <t>['python', 'scala', 'aws', 'kafka', 'airflow', 'looker', 'tableau', 'terraform']</t>
  </si>
  <si>
    <t>{'analyst_tools': ['looker', 'tableau'], 'cloud': ['aws'], 'libraries': ['kafka', 'airflow'], 'other': ['terraform'], 'programming': ['python', 'scala']}</t>
  </si>
  <si>
    <t>Data Scientist – Data Products</t>
  </si>
  <si>
    <t>Trivago</t>
  </si>
  <si>
    <t>Internship - Data Science Analyst Trainee - Urgent Hiring</t>
  </si>
  <si>
    <t>['sas', 'sas', 'python', 'r', 'express', 'power bi', 'tableau', 'excel', 'spss']</t>
  </si>
  <si>
    <t>{'analyst_tools': ['sas', 'power bi', 'tableau', 'excel', 'spss'], 'programming': ['sas', 'python', 'r'], 'webframeworks': ['express']}</t>
  </si>
  <si>
    <t>Ciena Corporation</t>
  </si>
  <si>
    <t>['sql', 'python', 'snowflake', 'oracle', 'excel', 'power bi']</t>
  </si>
  <si>
    <t>{'analyst_tools': ['excel', 'power bi'], 'cloud': ['snowflake', 'oracle'], 'programming': ['sql', 'python']}</t>
  </si>
  <si>
    <t>Humi</t>
  </si>
  <si>
    <t>['sql', 'python', 'redshift', 'tableau', 'github', 'airtable', 'slack']</t>
  </si>
  <si>
    <t>{'analyst_tools': ['tableau'], 'async': ['airtable'], 'cloud': ['redshift'], 'other': ['github'], 'programming': ['sql', 'python'], 'sync': ['slack']}</t>
  </si>
  <si>
    <t>Data Engineer - Legacy Data Conversion</t>
  </si>
  <si>
    <t>['python', 'ssis', 'tableau']</t>
  </si>
  <si>
    <t>{'analyst_tools': ['ssis', 'tableau'], 'programming': ['python']}</t>
  </si>
  <si>
    <t>Senior People Systems and Data Analyst</t>
  </si>
  <si>
    <t>['r', 'express', 'power bi']</t>
  </si>
  <si>
    <t>{'analyst_tools': ['power bi'], 'programming': ['r'], 'webframeworks': ['express']}</t>
  </si>
  <si>
    <t>[派遣至外商知名手機品牌] Data Analyst / Data Scientist 數據分析/資料科學家 - 105SL</t>
  </si>
  <si>
    <t>Texture</t>
  </si>
  <si>
    <t>['sql', 'python', 'bigquery', 'redshift', 'databricks', 'snowflake', 'hadoop', 'spark', 'kafka']</t>
  </si>
  <si>
    <t>{'cloud': ['bigquery', 'redshift', 'databricks', 'snowflake'], 'libraries': ['hadoop', 'spark', 'kafka'], 'programming': ['sql', 'python']}</t>
  </si>
  <si>
    <t>Online lehrkraft honorarbasis mwd</t>
  </si>
  <si>
    <t>Jobzem (15782728)</t>
  </si>
  <si>
    <t>Data Scientist, Informatiker/in</t>
  </si>
  <si>
    <t>SAP Data &amp; Machine Learning Engineer</t>
  </si>
  <si>
    <t>Flexso</t>
  </si>
  <si>
    <t>Data Analyst*in ERP / BI</t>
  </si>
  <si>
    <t>via Karriere Mittelhessen</t>
  </si>
  <si>
    <t>Boehringer Ingelheim Pharmaceuticals, Inc.</t>
  </si>
  <si>
    <t>['python', 'sql', 'java', 'scala', 'shell', 'aws', 'hadoop', 'spark', 'kafka', 'linux']</t>
  </si>
  <si>
    <t>{'cloud': ['aws'], 'libraries': ['hadoop', 'spark', 'kafka'], 'os': ['linux'], 'programming': ['python', 'sql', 'java', 'scala', 'shell']}</t>
  </si>
  <si>
    <t>Business Analyst - Urgent Hiring</t>
  </si>
  <si>
    <t>D-Ploy Gmbh</t>
  </si>
  <si>
    <t>['python', 'sql', 'oracle', 'aws', 'airflow', 'spark', 'kafka', 'linux', 'git', 'terraform', 'ansible']</t>
  </si>
  <si>
    <t>{'cloud': ['oracle', 'aws'], 'libraries': ['airflow', 'spark', 'kafka'], 'os': ['linux'], 'other': ['git', 'terraform', 'ansible'], 'programming': ['python', 'sql']}</t>
  </si>
  <si>
    <t>Global Pricing Analyst</t>
  </si>
  <si>
    <t>Huntingfield TAS, Australia</t>
  </si>
  <si>
    <t>Bulk Nutrients</t>
  </si>
  <si>
    <t>['python', 'r', 'sql', 'bigquery', 'snowflake', 'power bi']</t>
  </si>
  <si>
    <t>{'analyst_tools': ['power bi'], 'cloud': ['bigquery', 'snowflake'], 'programming': ['python', 'r', 'sql']}</t>
  </si>
  <si>
    <t>Data Analyst /SQL/ - Dynamic Team</t>
  </si>
  <si>
    <t>Dotlinkers Sp. Z O.O.</t>
  </si>
  <si>
    <t>['sql', 'python', 'go', 'aws', 'azure', 'airflow', 'tableau', 'qlik', 'jira']</t>
  </si>
  <si>
    <t>{'analyst_tools': ['tableau', 'qlik'], 'async': ['jira'], 'cloud': ['aws', 'azure'], 'libraries': ['airflow'], 'programming': ['sql', 'python', 'go']}</t>
  </si>
  <si>
    <t>Data Steward Senior Analyst</t>
  </si>
  <si>
    <t>['sql', 'word', 'excel', 'powerpoint', 'jira']</t>
  </si>
  <si>
    <t>{'analyst_tools': ['word', 'excel', 'powerpoint'], 'async': ['jira'], 'programming': ['sql']}</t>
  </si>
  <si>
    <t>DATA SCIENTIST / ANALYST - LOGISTICS (OLIFANTSFONT</t>
  </si>
  <si>
    <t>DEC/D&amp;A - Senior Data Scientist (2568)</t>
  </si>
  <si>
    <t>(Senior) Data Scientist (m/w/x)</t>
  </si>
  <si>
    <t>Aperto</t>
  </si>
  <si>
    <t>['ibm cloud', 'azure', 'aws', 'tableau', 'power bi', 'qlik']</t>
  </si>
  <si>
    <t>{'analyst_tools': ['tableau', 'power bi', 'qlik'], 'cloud': ['ibm cloud', 'azure', 'aws']}</t>
  </si>
  <si>
    <t>Fidenza, Province of Parma, Italy</t>
  </si>
  <si>
    <t>['shell', 'python', 'sql', 'aws', 'azure', 'tableau', 'git']</t>
  </si>
  <si>
    <t>{'analyst_tools': ['tableau'], 'cloud': ['aws', 'azure'], 'other': ['git'], 'programming': ['shell', 'python', 'sql']}</t>
  </si>
  <si>
    <t>Data Scientist   49537br</t>
  </si>
  <si>
    <t>V-529 | Cloud Data Engineer Sr.</t>
  </si>
  <si>
    <t>['python', 'scala', 'r', 'spark', 'jenkins', 'bitbucket', 'git']</t>
  </si>
  <si>
    <t>{'libraries': ['spark'], 'other': ['jenkins', 'bitbucket', 'git'], 'programming': ['python', 'scala', 'r']}</t>
  </si>
  <si>
    <t>Falkirk, UK</t>
  </si>
  <si>
    <t>Principal Data Engineer-Analytics</t>
  </si>
  <si>
    <t>['sql', 'scala', 'java', 'python', 'elasticsearch', 'azure', 'databricks', 'snowflake', 'hadoop', 'spark', 'airflow', 'kafka', 'selenium', 'microstrategy', 'power bi', 'git', 'bitbucket', 'jenkins', 'jira', 'confluence']</t>
  </si>
  <si>
    <t>{'analyst_tools': ['microstrategy', 'power bi'], 'async': ['jira', 'confluence'], 'cloud': ['azure', 'databricks', 'snowflake'], 'databases': ['elasticsearch'], 'libraries': ['hadoop', 'spark', 'airflow', 'kafka', 'selenium'], 'other': ['git', 'bitbucket', 'jenkins'], 'programming': ['sql', 'scala', 'java', 'python']}</t>
  </si>
  <si>
    <t>['shell', 'python', 'r', 'java', 'javascript', 'css', 'aws', 'redshift', 'hadoop', 'spring', 'cordova', 'angular', 'jquery']</t>
  </si>
  <si>
    <t>{'cloud': ['aws', 'redshift'], 'libraries': ['hadoop', 'spring', 'cordova'], 'programming': ['shell', 'python', 'r', 'java', 'javascript', 'css'], 'webframeworks': ['angular', 'jquery']}</t>
  </si>
  <si>
    <t>Avangrid</t>
  </si>
  <si>
    <t>Senior Data Scientist (Офис, Москва м. Динамо)</t>
  </si>
  <si>
    <t>Netex24</t>
  </si>
  <si>
    <t>['python', 'sql', 'scala', 'azure', 'databricks', 'snowflake', 'power bi']</t>
  </si>
  <si>
    <t>{'analyst_tools': ['power bi'], 'cloud': ['azure', 'databricks', 'snowflake'], 'programming': ['python', 'sql', 'scala']}</t>
  </si>
  <si>
    <t>Network Performance Analyst Manager</t>
  </si>
  <si>
    <t>Gilead-Kite</t>
  </si>
  <si>
    <t>Data Engineer (Importante Empresa)</t>
  </si>
  <si>
    <t>Data Analyst (Analytics) Ssr/sr</t>
  </si>
  <si>
    <t>Cdt Soluciones Tecnológicas Sa</t>
  </si>
  <si>
    <t>A/B Tester - Senior Data Engineer Technical - Development World Wide</t>
  </si>
  <si>
    <t>['python', 'sql', 'nosql', 'gcp', 'pandas', 'numpy', 'tensorflow', 'pytorch', 'docker', 'kubernetes', 'git']</t>
  </si>
  <si>
    <t>{'cloud': ['gcp'], 'libraries': ['pandas', 'numpy', 'tensorflow', 'pytorch'], 'other': ['docker', 'kubernetes', 'git'], 'programming': ['python', 'sql', 'nosql']}</t>
  </si>
  <si>
    <t>Data Engineer - Innovative Company</t>
  </si>
  <si>
    <t>['shell', 'sql', 'python', 'r', 'java', 'aws', 'redshift', 'azure', 'spark', 'ssis', 'ssrs', 'power bi']</t>
  </si>
  <si>
    <t>{'analyst_tools': ['ssis', 'ssrs', 'power bi'], 'cloud': ['aws', 'redshift', 'azure'], 'libraries': ['spark'], 'programming': ['shell', 'sql', 'python', 'r', 'java']}</t>
  </si>
  <si>
    <t>Friend MTS</t>
  </si>
  <si>
    <t>['sql', 'php', 'excel']</t>
  </si>
  <si>
    <t>{'analyst_tools': ['excel'], 'programming': ['sql', 'php']}</t>
  </si>
  <si>
    <t>Data Quality Engineer F/M</t>
  </si>
  <si>
    <t>ACC   Automotive Cells Company</t>
  </si>
  <si>
    <t>Computational Biologist/Data Scientist - Regeneration Engine</t>
  </si>
  <si>
    <t>Senior Data Engineer - Python &amp; SQL</t>
  </si>
  <si>
    <t>Southbank VIC, Australia</t>
  </si>
  <si>
    <t>Jitterbit</t>
  </si>
  <si>
    <t>['sql', 'javascript', 'python', 'php', 'bash', 'powershell', 'aws', 'linux', 'centos', 'ubuntu', 'windows', 'docker', 'kubernetes', 'ansible', 'jenkins', 'github', 'unify']</t>
  </si>
  <si>
    <t>{'cloud': ['aws'], 'os': ['linux', 'centos', 'ubuntu', 'windows'], 'other': ['docker', 'kubernetes', 'ansible', 'jenkins', 'github'], 'programming': ['sql', 'javascript', 'python', 'php', 'bash', 'powershell'], 'sync': ['unify']}</t>
  </si>
  <si>
    <t>Business Analyst (Privacy) (4.2)</t>
  </si>
  <si>
    <t>Anz New Zealand Investments Limited</t>
  </si>
  <si>
    <t>Head of Data Operations &amp; Science</t>
  </si>
  <si>
    <t>Vendelux</t>
  </si>
  <si>
    <t>Trinity Structural Towers</t>
  </si>
  <si>
    <t>['sql', 'python', 'r', 'scala', 'julia', 'spark', 'tableau', 'excel', 'powerpoint', 'power bi']</t>
  </si>
  <si>
    <t>{'analyst_tools': ['tableau', 'excel', 'powerpoint', 'power bi'], 'libraries': ['spark'], 'programming': ['sql', 'python', 'r', 'scala', 'julia']}</t>
  </si>
  <si>
    <t>Data Engineer-Pune- C10(CTS-05062022-R22031128)</t>
  </si>
  <si>
    <t>Data Management and Analysis Consultant - Education Systems Engagement</t>
  </si>
  <si>
    <t>education</t>
  </si>
  <si>
    <t>['python', 'sas', 'sas', 'aws', 'redshift', 'pyspark', 'tableau', 'github']</t>
  </si>
  <si>
    <t>{'analyst_tools': ['sas', 'tableau'], 'cloud': ['aws', 'redshift'], 'libraries': ['pyspark'], 'other': ['github'], 'programming': ['python', 'sas']}</t>
  </si>
  <si>
    <t>Data Scientist (H/m)</t>
  </si>
  <si>
    <t>['matlab', 'docker']</t>
  </si>
  <si>
    <t>{'other': ['docker'], 'programming': ['matlab']}</t>
  </si>
  <si>
    <t>Senior Data Analyst PBI - Excellent Benefits Package</t>
  </si>
  <si>
    <t>['sql', 'python', 'excel', 'dax']</t>
  </si>
  <si>
    <t>{'analyst_tools': ['excel', 'dax'], 'programming': ['sql', 'python']}</t>
  </si>
  <si>
    <t>['python', 'java', 'c++', 'sql', 'azure', 'tensorflow', 'django', 'power bi']</t>
  </si>
  <si>
    <t>{'analyst_tools': ['power bi'], 'cloud': ['azure'], 'libraries': ['tensorflow'], 'programming': ['python', 'java', 'c++', 'sql'], 'webframeworks': ['django']}</t>
  </si>
  <si>
    <t>BNJ62 | Marketing Analyst</t>
  </si>
  <si>
    <t>Mac</t>
  </si>
  <si>
    <t>['r', 'python', 'sql', 'oracle', 'numpy', 'pandas', 'dplyr', 'git', 'docker']</t>
  </si>
  <si>
    <t>{'cloud': ['oracle'], 'libraries': ['numpy', 'pandas', 'dplyr'], 'other': ['git', 'docker'], 'programming': ['r', 'python', 'sql']}</t>
  </si>
  <si>
    <t>Research Analyst - Emerging technologies</t>
  </si>
  <si>
    <t>X-Net</t>
  </si>
  <si>
    <t>Vacancy Available For Internship Motorola Marketing Data Analyst</t>
  </si>
  <si>
    <t>['sql', 'aws', 'tensorflow']</t>
  </si>
  <si>
    <t>{'cloud': ['aws'], 'libraries': ['tensorflow'], 'programming': ['sql']}</t>
  </si>
  <si>
    <t>OTSI - Object Technology Solutions Inc.</t>
  </si>
  <si>
    <t>['sql', 'r', 'python', 'mongodb', 'mongodb', 'scala', 'redis', 'cassandra', 'sql server', 'azure', 'hadoop', 'spark', 'pyspark', 'airflow', 'flow', 'terraform']</t>
  </si>
  <si>
    <t>{'cloud': ['azure'], 'databases': ['mongodb', 'redis', 'cassandra', 'sql server'], 'libraries': ['hadoop', 'spark', 'pyspark', 'airflow'], 'other': ['flow', 'terraform'], 'programming': ['sql', 'r', 'python', 'mongodb', 'scala']}</t>
  </si>
  <si>
    <t>Research Scientist | BioPhotonics | Biosensing</t>
  </si>
  <si>
    <t>ERG</t>
  </si>
  <si>
    <t>Data Scientist in Fort Mill, South Carolina</t>
  </si>
  <si>
    <t>Head of Infrastructure Management &amp; Data Analytics - Financial...</t>
  </si>
  <si>
    <t>Python Data Engineer - Silicon Valley IoT innovator - Remote...</t>
  </si>
  <si>
    <t>TradingSpace</t>
  </si>
  <si>
    <t>['python', 'redis']</t>
  </si>
  <si>
    <t>{'databases': ['redis'], 'programming': ['python']}</t>
  </si>
  <si>
    <t>Lancesoft</t>
  </si>
  <si>
    <t>Intec Select</t>
  </si>
  <si>
    <t>Lead Data Engineer - With Growth Opportunities</t>
  </si>
  <si>
    <t>Hp Development Company, L.P. Mx</t>
  </si>
  <si>
    <t>Kowloon, Hong Kong</t>
  </si>
  <si>
    <t>via 兼職網</t>
  </si>
  <si>
    <t>ASK IT Limited</t>
  </si>
  <si>
    <t>Principal Data Engineer (m/f/x)</t>
  </si>
  <si>
    <t>Schönefeld, Germany</t>
  </si>
  <si>
    <t>['go', 'aws', 'azure', 'kafka', 'hadoop', 'spark', 'airflow', 'tableau', 'chef', 'docker', 'kubernetes', 'jenkins']</t>
  </si>
  <si>
    <t>{'analyst_tools': ['tableau'], 'cloud': ['aws', 'azure'], 'libraries': ['kafka', 'hadoop', 'spark', 'airflow'], 'other': ['chef', 'docker', 'kubernetes', 'jenkins'], 'programming': ['go']}</t>
  </si>
  <si>
    <t>Risk Control System Engineer - International Business risk control</t>
  </si>
  <si>
    <t>['go', 'rust', 'spark', 'linux', 'kubernetes', 'flow']</t>
  </si>
  <si>
    <t>{'libraries': ['spark'], 'os': ['linux'], 'other': ['kubernetes', 'flow'], 'programming': ['go', 'rust']}</t>
  </si>
  <si>
    <t>Data Analyst III (Power BI Reporting) - Remote</t>
  </si>
  <si>
    <t>Business Analyst Hm3</t>
  </si>
  <si>
    <t>Lead Data Engineer Coach</t>
  </si>
  <si>
    <t>['python', 'scala', 'java', 'sql', 'mongodb', 'mongodb', 'postgresql', 'aws', 'gcp', 'azure', 'redshift', 'snowflake', 'airflow', 'react', 'node', 'terraform', 'docker', 'kubernetes']</t>
  </si>
  <si>
    <t>{'cloud': ['aws', 'gcp', 'azure', 'redshift', 'snowflake'], 'databases': ['mongodb', 'postgresql'], 'libraries': ['airflow', 'react'], 'other': ['terraform', 'docker', 'kubernetes'], 'programming': ['python', 'scala', 'java', 'sql', 'mongodb'], 'webframeworks': ['node']}</t>
  </si>
  <si>
    <t>Palo Alto Engineer</t>
  </si>
  <si>
    <t>zefa</t>
  </si>
  <si>
    <t>Analyst, Data Science (Remote)</t>
  </si>
  <si>
    <t>Gap Inc</t>
  </si>
  <si>
    <t>['r', 'python', 'sql', 'azure', 'spark', 'tensorflow']</t>
  </si>
  <si>
    <t>{'cloud': ['azure'], 'libraries': ['spark', 'tensorflow'], 'programming': ['r', 'python', 'sql']}</t>
  </si>
  <si>
    <t>['sql', 'python', 'scala', 'java', 'azure', 'databricks', 'spark', 'linux']</t>
  </si>
  <si>
    <t>{'cloud': ['azure', 'databricks'], 'libraries': ['spark'], 'os': ['linux'], 'programming': ['sql', 'python', 'scala', 'java']}</t>
  </si>
  <si>
    <t>Data Engineer, Video Infrastructure - Tiktok Video</t>
  </si>
  <si>
    <t>['c', 'c++', 'java', 'python', 'go', 'hadoop', 'spark']</t>
  </si>
  <si>
    <t>{'libraries': ['hadoop', 'spark'], 'programming': ['c', 'c++', 'java', 'python', 'go']}</t>
  </si>
  <si>
    <t>Sint-Jans-Molenbeek, Belgium</t>
  </si>
  <si>
    <t>['python', 'r', 'sas', 'sas', 'sql', 'oracle', 'ssrs', 'tableau', 'spss', 'word', 'powerpoint', 'excel']</t>
  </si>
  <si>
    <t>{'analyst_tools': ['sas', 'ssrs', 'tableau', 'spss', 'word', 'powerpoint', 'excel'], 'cloud': ['oracle'], 'programming': ['python', 'r', 'sas', 'sql']}</t>
  </si>
  <si>
    <t>Data Analyst Power Bi, Alicante</t>
  </si>
  <si>
    <t>['sql', 'power bi', 'excel', 'qlik']</t>
  </si>
  <si>
    <t>{'analyst_tools': ['power bi', 'excel', 'qlik'], 'programming': ['sql']}</t>
  </si>
  <si>
    <t>Egnyte Poland</t>
  </si>
  <si>
    <t>['python', 'sql', 'gcp', 'azure', 'bigquery', 'linux', 'terraform']</t>
  </si>
  <si>
    <t>{'cloud': ['gcp', 'azure', 'bigquery'], 'os': ['linux'], 'other': ['terraform'], 'programming': ['python', 'sql']}</t>
  </si>
  <si>
    <t>Data Business Analyst-(F/H/X)</t>
  </si>
  <si>
    <t>['java', 'spark', 'flow']</t>
  </si>
  <si>
    <t>{'libraries': ['spark'], 'other': ['flow'], 'programming': ['java']}</t>
  </si>
  <si>
    <t>['no-sql', 'mongodb', 'mongodb', 'dynamodb', 'postgresql', 'redis', 'elasticsearch', 'redshift', 'aws']</t>
  </si>
  <si>
    <t>{'cloud': ['redshift', 'aws'], 'databases': ['mongodb', 'dynamodb', 'postgresql', 'redis', 'elasticsearch'], 'programming': ['no-sql', 'mongodb']}</t>
  </si>
  <si>
    <t>FlexWorkflow Limited</t>
  </si>
  <si>
    <t>FinTech company hiring a Senior Data Engineer</t>
  </si>
  <si>
    <t>['java', 'javascript', 'sql', 'postgresql', 'mysql', 'sql server', 'gcp', 'spring', 'angular', 'terraform', 'kubernetes']</t>
  </si>
  <si>
    <t>{'cloud': ['gcp'], 'databases': ['postgresql', 'mysql', 'sql server'], 'libraries': ['spring'], 'other': ['terraform', 'kubernetes'], 'programming': ['java', 'javascript', 'sql'], 'webframeworks': ['angular']}</t>
  </si>
  <si>
    <t>Senior VAT Analyst</t>
  </si>
  <si>
    <t>Cazoo</t>
  </si>
  <si>
    <t>['typescript', 'javascript', 'react', 'outlook', 'flow']</t>
  </si>
  <si>
    <t>{'analyst_tools': ['outlook'], 'libraries': ['react'], 'other': ['flow'], 'programming': ['typescript', 'javascript']}</t>
  </si>
  <si>
    <t>Data Scientist at Safaricom Kenya</t>
  </si>
  <si>
    <t>Senior Lead: Cybersecurity Data Scientist</t>
  </si>
  <si>
    <t>['go', 'sql', 'python', 'excel', 'power bi']</t>
  </si>
  <si>
    <t>{'analyst_tools': ['excel', 'power bi'], 'programming': ['go', 'sql', 'python']}</t>
  </si>
  <si>
    <t>Asian Institute of Management (AIM)</t>
  </si>
  <si>
    <t>Cape Canaveral, FL</t>
  </si>
  <si>
    <t>via KIHOMAC - Talentify</t>
  </si>
  <si>
    <t>KIHOMAC</t>
  </si>
  <si>
    <t>Consultancy - Data Science, Office of Innovation/Giga, 12 months...</t>
  </si>
  <si>
    <t>Unicef España</t>
  </si>
  <si>
    <t>['python', 'r', 'aws', 'azure', 'slack', 'zoom']</t>
  </si>
  <si>
    <t>{'cloud': ['aws', 'azure'], 'programming': ['python', 'r'], 'sync': ['slack', 'zoom']}</t>
  </si>
  <si>
    <t>Data Engineer - ETL - SQL - PowerBI - Azure</t>
  </si>
  <si>
    <t>Stone, UK</t>
  </si>
  <si>
    <t>['sql', 't-sql', 'sql server', 'azure', 'databricks', 'ssrs', 'ssis', 'dax', 'power bi']</t>
  </si>
  <si>
    <t>{'analyst_tools': ['ssrs', 'ssis', 'dax', 'power bi'], 'cloud': ['azure', 'databricks'], 'databases': ['sql server'], 'programming': ['sql', 't-sql']}</t>
  </si>
  <si>
    <t>['sql', 'python', 'spark', 'hadoop', 'airflow', 'git']</t>
  </si>
  <si>
    <t>{'libraries': ['spark', 'hadoop', 'airflow'], 'other': ['git'], 'programming': ['sql', 'python']}</t>
  </si>
  <si>
    <t>Wild Berry Associates</t>
  </si>
  <si>
    <t>['sql', 'python', 'spark', 'kafka', 'airflow', 'docker', 'kubernetes']</t>
  </si>
  <si>
    <t>{'libraries': ['spark', 'kafka', 'airflow'], 'other': ['docker', 'kubernetes'], 'programming': ['sql', 'python']}</t>
  </si>
  <si>
    <t>Data Analyst - 40k - 45k - IN OFFICE 9 - 5 / Bury</t>
  </si>
  <si>
    <t>['crystal', 'gdpr', 'power bi']</t>
  </si>
  <si>
    <t>{'analyst_tools': ['power bi'], 'libraries': ['gdpr'], 'programming': ['crystal']}</t>
  </si>
  <si>
    <t>Sr.finops Analyst</t>
  </si>
  <si>
    <t>ADCI HYD SEZ</t>
  </si>
  <si>
    <t>['oracle', 'excel', 'wire']</t>
  </si>
  <si>
    <t>{'analyst_tools': ['excel'], 'cloud': ['oracle'], 'sync': ['wire']}</t>
  </si>
  <si>
    <t>Senior Data Scientist (Privacy and Data Protection</t>
  </si>
  <si>
    <t>['r', 'linux', 'tableau', 'git']</t>
  </si>
  <si>
    <t>{'analyst_tools': ['tableau'], 'os': ['linux'], 'other': ['git'], 'programming': ['r']}</t>
  </si>
  <si>
    <t>Instructor data science</t>
  </si>
  <si>
    <t>East Los Angeles, CA</t>
  </si>
  <si>
    <t>Senior Data Scientist Claims</t>
  </si>
  <si>
    <t>IT Solution Specialist - Data Analytics | [DG-250]</t>
  </si>
  <si>
    <t>['python', 'r', 'sql', 'sql server', 'azure', 'oracle', 'databricks', 'power bi']</t>
  </si>
  <si>
    <t>{'analyst_tools': ['power bi'], 'cloud': ['azure', 'oracle', 'databricks'], 'databases': ['sql server'], 'programming': ['python', 'r', 'sql']}</t>
  </si>
  <si>
    <t>Vacature Big Data Analytics Consultant / Data Scientist zoeken...</t>
  </si>
  <si>
    <t>['r', 'c++', 'sas', 'sas', 'matlab', 'nosql']</t>
  </si>
  <si>
    <t>{'analyst_tools': ['sas'], 'programming': ['r', 'c++', 'sas', 'matlab', 'nosql']}</t>
  </si>
  <si>
    <t>Supply chain engineer</t>
  </si>
  <si>
    <t>CBS Masterdata Management Analyst</t>
  </si>
  <si>
    <t>Rincón de Romos, Aguascalientes, Mexico</t>
  </si>
  <si>
    <t>['python', 'sql', 'snowflake', 'aws', 'airflow', 'docker', 'kubernetes', 'terraform']</t>
  </si>
  <si>
    <t>{'cloud': ['snowflake', 'aws'], 'libraries': ['airflow'], 'other': ['docker', 'kubernetes', 'terraform'], 'programming': ['python', 'sql']}</t>
  </si>
  <si>
    <t>['python', 'r', 'powerpoint', 'excel', 'jira', 'confluence']</t>
  </si>
  <si>
    <t>{'analyst_tools': ['powerpoint', 'excel'], 'async': ['jira', 'confluence'], 'programming': ['python', 'r']}</t>
  </si>
  <si>
    <t>Devops Cloud Engineer</t>
  </si>
  <si>
    <t>['html', 'css', 'sql', 'python', 'scala', 'postgresql']</t>
  </si>
  <si>
    <t>{'databases': ['postgresql'], 'programming': ['html', 'css', 'sql', 'python', 'scala']}</t>
  </si>
  <si>
    <t>Data science specialist</t>
  </si>
  <si>
    <t>['python', 'sql', 'powerpoint', 'tableau']</t>
  </si>
  <si>
    <t>{'analyst_tools': ['powerpoint', 'tableau'], 'programming': ['python', 'sql']}</t>
  </si>
  <si>
    <t>['python', 'sql', 'azure', 'databricks', 'spark', 'git']</t>
  </si>
  <si>
    <t>{'cloud': ['azure', 'databricks'], 'libraries': ['spark'], 'other': ['git'], 'programming': ['python', 'sql']}</t>
  </si>
  <si>
    <t>Game Data analyst H/F (CDI)</t>
  </si>
  <si>
    <t>Ust</t>
  </si>
  <si>
    <t>['r', 'scala', 'sql', 'nosql', 'sas', 'sas', 'matlab', 'mysql', 'redshift', 'digitalocean', 'spark', 'hadoop', 'tableau', 'qlik', 'spreadsheet', 'excel', 'sheets', 'git', 'bitbucket', 'jira']</t>
  </si>
  <si>
    <t>{'analyst_tools': ['sas', 'tableau', 'qlik', 'spreadsheet', 'excel', 'sheets'], 'async': ['jira'], 'cloud': ['redshift', 'digitalocean'], 'databases': ['mysql'], 'libraries': ['spark', 'hadoop'], 'other': ['git', 'bitbucket'], 'programming': ['r', 'scala', 'sql', 'nosql', 'sas', 'matlab']}</t>
  </si>
  <si>
    <t>SQL Data Analyst- Lead</t>
  </si>
  <si>
    <t>Burnham, Slough, UK  (+1 other)</t>
  </si>
  <si>
    <t>['java', 'python', 'go', 'azure']</t>
  </si>
  <si>
    <t>{'cloud': ['azure'], 'programming': ['java', 'python', 'go']}</t>
  </si>
  <si>
    <t>AppLovin</t>
  </si>
  <si>
    <t>['sql', 'r', 'python', 'hadoop', 'spark', 'flow']</t>
  </si>
  <si>
    <t>{'libraries': ['hadoop', 'spark'], 'other': ['flow'], 'programming': ['sql', 'r', 'python']}</t>
  </si>
  <si>
    <t>Senior Data Engineer – Fleete – EV - Green Investment Group EMEA</t>
  </si>
  <si>
    <t>['python', 'sql', 'aws', 'pandas', 'numpy', 'excel']</t>
  </si>
  <si>
    <t>{'analyst_tools': ['excel'], 'cloud': ['aws'], 'libraries': ['pandas', 'numpy'], 'programming': ['python', 'sql']}</t>
  </si>
  <si>
    <t>Hoperun Software Singapore Pte. Ltd.</t>
  </si>
  <si>
    <t>Data Scientist In Alwar</t>
  </si>
  <si>
    <t>Alwar, Rajasthan, India</t>
  </si>
  <si>
    <t>['c', 'c++', 'python', 'java', 'matlab', 'aws', 'keras', 'pytorch']</t>
  </si>
  <si>
    <t>{'cloud': ['aws'], 'libraries': ['keras', 'pytorch'], 'programming': ['c', 'c++', 'python', 'java', 'matlab']}</t>
  </si>
  <si>
    <t>Simplyai</t>
  </si>
  <si>
    <t>['sql', 'python', 'snowflake', 'databricks']</t>
  </si>
  <si>
    <t>{'cloud': ['snowflake', 'databricks'], 'programming': ['sql', 'python']}</t>
  </si>
  <si>
    <t>Academic Data Analyst</t>
  </si>
  <si>
    <t>Hawkeye Community College</t>
  </si>
  <si>
    <t>Polyteia GmbH</t>
  </si>
  <si>
    <t>Lead Specialist, Data Scientist</t>
  </si>
  <si>
    <t>['r', 'python', 'go', 'azure', 'gcp', 'aws', 'spark', 'hadoop']</t>
  </si>
  <si>
    <t>{'cloud': ['azure', 'gcp', 'aws'], 'libraries': ['spark', 'hadoop'], 'programming': ['r', 'python', 'go']}</t>
  </si>
  <si>
    <t>['r', 'sql', 'python', 'dplyr', 'excel', 'sap', 'tableau']</t>
  </si>
  <si>
    <t>{'analyst_tools': ['excel', 'sap', 'tableau'], 'libraries': ['dplyr'], 'programming': ['r', 'sql', 'python']}</t>
  </si>
  <si>
    <t>STAGE DATA SCIENTIST</t>
  </si>
  <si>
    <t>Cerved Group</t>
  </si>
  <si>
    <t>['sas', 'sas', 'python', 'r', 'sql', 'excel', 'word', 'spss']</t>
  </si>
  <si>
    <t>{'analyst_tools': ['sas', 'excel', 'word', 'spss'], 'programming': ['sas', 'python', 'r', 'sql']}</t>
  </si>
  <si>
    <t>Python Engineer, Digital Transformation Group</t>
  </si>
  <si>
    <t>['go', 'typescript', 'java', 'kotlin', 'python', 'sql', 'aws', 'angular']</t>
  </si>
  <si>
    <t>{'cloud': ['aws'], 'programming': ['go', 'typescript', 'java', 'kotlin', 'python', 'sql'], 'webframeworks': ['angular']}</t>
  </si>
  <si>
    <t>via Rect Duty</t>
  </si>
  <si>
    <t>AZURE DATA ENGINEER SENIOR</t>
  </si>
  <si>
    <t>SGA TECNOLOGIA INTELIGENTE</t>
  </si>
  <si>
    <t>['sql', 'nosql', 'python', 'azure', 'pyspark']</t>
  </si>
  <si>
    <t>{'cloud': ['azure'], 'libraries': ['pyspark'], 'programming': ['sql', 'nosql', 'python']}</t>
  </si>
  <si>
    <t>IZJ272 | Marketing Analyst Intern</t>
  </si>
  <si>
    <t>AXINAN PTE. LTD.</t>
  </si>
  <si>
    <t>Goshen, IN</t>
  </si>
  <si>
    <t>Interra</t>
  </si>
  <si>
    <t>['sql', 'sas', 'sas', 'excel', 'cognos', 'tableau', 'power bi']</t>
  </si>
  <si>
    <t>{'analyst_tools': ['sas', 'excel', 'cognos', 'tableau', 'power bi'], 'programming': ['sql', 'sas']}</t>
  </si>
  <si>
    <t>Data analyst experto/a en visualización - with Great Benefits</t>
  </si>
  <si>
    <t>Master Data Analyst Customer</t>
  </si>
  <si>
    <t>['go', 'sap', 'excel', 'word', 'powerpoint']</t>
  </si>
  <si>
    <t>{'analyst_tools': ['sap', 'excel', 'word', 'powerpoint'], 'programming': ['go']}</t>
  </si>
  <si>
    <t>Data Analyst/Financial Analyst</t>
  </si>
  <si>
    <t>Collibra Data Engineer, Financial systems</t>
  </si>
  <si>
    <t>360 Capital Partners</t>
  </si>
  <si>
    <t>['r', 'python', 'matlab', 'sql']</t>
  </si>
  <si>
    <t>{'programming': ['r', 'python', 'matlab', 'sql']}</t>
  </si>
  <si>
    <t>Intercompany Data Analyst</t>
  </si>
  <si>
    <t>Financial BI Analyst</t>
  </si>
  <si>
    <t>Senior Field Applications Scientist, Pharma Analytics, SEA</t>
  </si>
  <si>
    <t>Solution associate</t>
  </si>
  <si>
    <t>FPL FOOD, LLC</t>
  </si>
  <si>
    <t>Supportability Engagement Engineer</t>
  </si>
  <si>
    <t>['go', 'sql', 'bash', 'python', 'ruby', 'ruby', 'java', 'c#', 'c++', 'nosql', 'javascript', 'aws', 'azure', 'oracle', 'snowflake', 'linux', 'windows', 'tableau']</t>
  </si>
  <si>
    <t>{'analyst_tools': ['tableau'], 'cloud': ['aws', 'azure', 'oracle', 'snowflake'], 'os': ['linux', 'windows'], 'programming': ['go', 'sql', 'bash', 'python', 'ruby', 'java', 'c#', 'c++', 'nosql', 'javascript'], 'webframeworks': ['ruby']}</t>
  </si>
  <si>
    <t>Poinciana, FL</t>
  </si>
  <si>
    <t>Data Scientist, Forecasting Platform</t>
  </si>
  <si>
    <t>IT Alliance Australia</t>
  </si>
  <si>
    <t>Data Engineer, LATAM</t>
  </si>
  <si>
    <t>Coca-Cola HBC</t>
  </si>
  <si>
    <t>['java', 'c#', 'python', 'sql', 'html', 'css', 'javascript', 'aws', 'azure', 'excel', 'sheets', 'flow', 'jira']</t>
  </si>
  <si>
    <t>{'analyst_tools': ['excel', 'sheets'], 'async': ['jira'], 'cloud': ['aws', 'azure'], 'other': ['flow'], 'programming': ['java', 'c#', 'python', 'sql', 'html', 'css', 'javascript']}</t>
  </si>
  <si>
    <t>Analista de datos data analyst l178</t>
  </si>
  <si>
    <t>Sacyr</t>
  </si>
  <si>
    <t>Progressive Casualty Insurance Company</t>
  </si>
  <si>
    <t>['sas', 'sas', 'python', 'r', 'sql', 'tableau', 'word', 'excel', 'powerpoint']</t>
  </si>
  <si>
    <t>{'analyst_tools': ['sas', 'tableau', 'word', 'excel', 'powerpoint'], 'programming': ['sas', 'python', 'r', 'sql']}</t>
  </si>
  <si>
    <t>(Junior) Data Analyst bei Media Market Insights - remote möglich...</t>
  </si>
  <si>
    <t>['r', 'python', 'spss', 'excel', 'tableau', 'power bi']</t>
  </si>
  <si>
    <t>{'analyst_tools': ['spss', 'excel', 'tableau', 'power bi'], 'programming': ['r', 'python']}</t>
  </si>
  <si>
    <t>Infostretch Corporation</t>
  </si>
  <si>
    <t>Linkster GmbH</t>
  </si>
  <si>
    <t>['python', 'ruby', 'ruby', 'mongodb', 'mongodb', 'heroku', 'aws', 'angular', 'ruby on rails', 'docker']</t>
  </si>
  <si>
    <t>{'cloud': ['heroku', 'aws'], 'databases': ['mongodb'], 'other': ['docker'], 'programming': ['python', 'ruby', 'mongodb'], 'webframeworks': ['ruby', 'angular', 'ruby on rails']}</t>
  </si>
  <si>
    <t>Web Analyst Trainee</t>
  </si>
  <si>
    <t>Stage data analyst pricing H/F</t>
  </si>
  <si>
    <t>['sql', 'excel', 'power bi', 'qlik', 'tableau']</t>
  </si>
  <si>
    <t>{'analyst_tools': ['excel', 'power bi', 'qlik', 'tableau'], 'programming': ['sql']}</t>
  </si>
  <si>
    <t>Data analytics id trabajo remoto</t>
  </si>
  <si>
    <t>Azure Data Factory Engineer - Diu</t>
  </si>
  <si>
    <t>Kamco chew food pvt ltd indore</t>
  </si>
  <si>
    <t>['sql', 'python', 'powershell', 'azure']</t>
  </si>
  <si>
    <t>{'cloud': ['azure'], 'programming': ['sql', 'python', 'powershell']}</t>
  </si>
  <si>
    <t>Databricks data engineer remote latin america</t>
  </si>
  <si>
    <t>Jobzem (10704755)</t>
  </si>
  <si>
    <t>Chelsoft Solutions Co.</t>
  </si>
  <si>
    <t>SponsorUnited</t>
  </si>
  <si>
    <t>Incentives and Proficiency Data Analyst</t>
  </si>
  <si>
    <t>SRIJAN TECHNOLOGIES</t>
  </si>
  <si>
    <t>Science and Technology Facilities Council (STFC)</t>
  </si>
  <si>
    <t>ingénieur informatique de données (IT) / Freelance</t>
  </si>
  <si>
    <t>['python', 'sql', 'aws', 'snowflake', 'gitlab', 'jenkins']</t>
  </si>
  <si>
    <t>{'cloud': ['aws', 'snowflake'], 'other': ['gitlab', 'jenkins'], 'programming': ['python', 'sql']}</t>
  </si>
  <si>
    <t>['excel', 'powerpoint', 'sharepoint', 'tableau']</t>
  </si>
  <si>
    <t>{'analyst_tools': ['excel', 'powerpoint', 'sharepoint', 'tableau']}</t>
  </si>
  <si>
    <t>alternance - data analyst h/f</t>
  </si>
  <si>
    <t>AXIONE</t>
  </si>
  <si>
    <t>Rothschild, WI</t>
  </si>
  <si>
    <t>Entry level Data Analyst (Remote)</t>
  </si>
  <si>
    <t>Senior Data Engineer - Muzaffarpur [INDSJB4476792]</t>
  </si>
  <si>
    <t>BeLuck</t>
  </si>
  <si>
    <t>Data Analyst - Sports</t>
  </si>
  <si>
    <t>Solutions development architect 1398712</t>
  </si>
  <si>
    <t>Jobzem (5354833)</t>
  </si>
  <si>
    <t>Ustech Solutions</t>
  </si>
  <si>
    <t>Data Engineering - Lead Engineer</t>
  </si>
  <si>
    <t>Data Analyst Power BI (It)</t>
  </si>
  <si>
    <t>Lead Data Engineer - Education</t>
  </si>
  <si>
    <t>['python', 'snowflake', 'aws', 'redshift', 'bigquery', 'terraform']</t>
  </si>
  <si>
    <t>{'cloud': ['snowflake', 'aws', 'redshift', 'bigquery'], 'other': ['terraform'], 'programming': ['python']}</t>
  </si>
  <si>
    <t>['python', 'sql', 'mysql', 'aws', 'spark', 'tableau', 'flow']</t>
  </si>
  <si>
    <t>{'analyst_tools': ['tableau'], 'cloud': ['aws'], 'databases': ['mysql'], 'libraries': ['spark'], 'other': ['flow'], 'programming': ['python', 'sql']}</t>
  </si>
  <si>
    <t>Beacon Technologies Inc.</t>
  </si>
  <si>
    <t>Data Analyst (Industrial)</t>
  </si>
  <si>
    <t>Aptos</t>
  </si>
  <si>
    <t>Appenzell Innerrhoden, Switzerland</t>
  </si>
  <si>
    <t>Global Personal Partner</t>
  </si>
  <si>
    <t>['sql', 'c#', 't-sql']</t>
  </si>
  <si>
    <t>{'programming': ['sql', 'c#', 't-sql']}</t>
  </si>
  <si>
    <t>['sql', 'nosql', 'mongodb', 'mongodb', 'python', 'r', 'scala', 'go', 'sql server', 'dynamodb', 'aws', 'azure', 'airflow', 'hadoop', 'spark', 'tableau', 'gitlab', 'docker']</t>
  </si>
  <si>
    <t>{'analyst_tools': ['tableau'], 'cloud': ['aws', 'azure'], 'databases': ['mongodb', 'sql server', 'dynamodb'], 'libraries': ['airflow', 'hadoop', 'spark'], 'other': ['gitlab', 'docker'], 'programming': ['sql', 'nosql', 'mongodb', 'python', 'r', 'scala', 'go']}</t>
  </si>
  <si>
    <t>Rising Academy Network</t>
  </si>
  <si>
    <t>Machine Learning Scientist Internship - Reinforcement Learning</t>
  </si>
  <si>
    <t>Coursera</t>
  </si>
  <si>
    <t>['python', 'tensorflow', 'pytorch', 'gdpr']</t>
  </si>
  <si>
    <t>{'libraries': ['tensorflow', 'pytorch', 'gdpr'], 'programming': ['python']}</t>
  </si>
  <si>
    <t>Insight Talent Partners</t>
  </si>
  <si>
    <t>Audible</t>
  </si>
  <si>
    <t>['sql', 'excel', 'tableau', 'microstrategy']</t>
  </si>
  <si>
    <t>{'analyst_tools': ['excel', 'tableau', 'microstrategy'], 'programming': ['sql']}</t>
  </si>
  <si>
    <t>Marketing data analyste H/F</t>
  </si>
  <si>
    <t>EMERIA EUROPE</t>
  </si>
  <si>
    <t>Data Analyst Internship 2023-Malaysia</t>
  </si>
  <si>
    <t>@ Six Sigma</t>
  </si>
  <si>
    <t>['python', 'scala', 'sql', 'nosql', 'azure', 'aws', 'databricks', 'spark', 'airflow', 'dax', 'power bi']</t>
  </si>
  <si>
    <t>{'analyst_tools': ['dax', 'power bi'], 'cloud': ['azure', 'aws', 'databricks'], 'libraries': ['spark', 'airflow'], 'programming': ['python', 'scala', 'sql', 'nosql']}</t>
  </si>
  <si>
    <t>Montluel, France</t>
  </si>
  <si>
    <t>New Westminster, BC, Canada</t>
  </si>
  <si>
    <t>Stage - 6 mois - Data Scientist Risques (H/F)</t>
  </si>
  <si>
    <t>Jobzem (76211767)</t>
  </si>
  <si>
    <t>EngageFirst Management Consults</t>
  </si>
  <si>
    <t>['python', 'r', 'sql', 'aws', 'azure', 'tensorflow', 'pytorch']</t>
  </si>
  <si>
    <t>{'cloud': ['aws', 'azure'], 'libraries': ['tensorflow', 'pytorch'], 'programming': ['python', 'r', 'sql']}</t>
  </si>
  <si>
    <t>CRM Data Analyst (m/w/d) - Business Analysis...</t>
  </si>
  <si>
    <t>h+p hachmeister+partner</t>
  </si>
  <si>
    <t>Zut017 senior software engineer</t>
  </si>
  <si>
    <t>['nosql', 'aws', 'spark', 'docker', 'kubernetes']</t>
  </si>
  <si>
    <t>{'cloud': ['aws'], 'libraries': ['spark'], 'other': ['docker', 'kubernetes'], 'programming': ['nosql']}</t>
  </si>
  <si>
    <t>FreeAgent</t>
  </si>
  <si>
    <t>['go', 'sql', 'r', 'python', 'firebase', 'firebase', 'looker', 'github']</t>
  </si>
  <si>
    <t>{'analyst_tools': ['looker'], 'cloud': ['firebase'], 'databases': ['firebase'], 'other': ['github'], 'programming': ['go', 'sql', 'r', 'python']}</t>
  </si>
  <si>
    <t>Bosch Security Systems</t>
  </si>
  <si>
    <t>['java', 'sql', 'sap', 'github']</t>
  </si>
  <si>
    <t>{'analyst_tools': ['sap'], 'other': ['github'], 'programming': ['java', 'sql']}</t>
  </si>
  <si>
    <t>Senior Database Developer</t>
  </si>
  <si>
    <t>['sql', 'azure', 'powerbi']</t>
  </si>
  <si>
    <t>{'analyst_tools': ['powerbi'], 'cloud': ['azure'], 'programming': ['sql']}</t>
  </si>
  <si>
    <t>ServiceLink</t>
  </si>
  <si>
    <t>['python', 'r', 'azure', 'excel']</t>
  </si>
  <si>
    <t>{'analyst_tools': ['excel'], 'cloud': ['azure'], 'programming': ['python', 'r']}</t>
  </si>
  <si>
    <t>['python', 'sql', 'aws', 'hadoop', 'tableau']</t>
  </si>
  <si>
    <t>{'analyst_tools': ['tableau'], 'cloud': ['aws'], 'libraries': ['hadoop'], 'programming': ['python', 'sql']}</t>
  </si>
  <si>
    <t>Data Engineer - (Nv1 Cleared)</t>
  </si>
  <si>
    <t>Hostplus</t>
  </si>
  <si>
    <t>['sql', 'python', 'go', 'sql server', 'azure', 'snowflake', 'pyspark']</t>
  </si>
  <si>
    <t>{'cloud': ['azure', 'snowflake'], 'databases': ['sql server'], 'libraries': ['pyspark'], 'programming': ['sql', 'python', 'go']}</t>
  </si>
  <si>
    <t>(Junior) Consultant Data Analyst</t>
  </si>
  <si>
    <t>Rheda-Wiedenbrück, Germany</t>
  </si>
  <si>
    <t>Jungwild GmbH</t>
  </si>
  <si>
    <t>['sql', 'crystal', 'power bi', 'sap']</t>
  </si>
  <si>
    <t>{'analyst_tools': ['power bi', 'sap'], 'programming': ['sql', 'crystal']}</t>
  </si>
  <si>
    <t>IT Data Engineer - Aide à la décision et reporting M/F</t>
  </si>
  <si>
    <t>['sql', 'oracle', 'chef']</t>
  </si>
  <si>
    <t>{'cloud': ['oracle'], 'other': ['chef'], 'programming': ['sql']}</t>
  </si>
  <si>
    <t>Manager, Mechanical Engineering (Data Centre) xpand</t>
  </si>
  <si>
    <t>Computer Vision Research Scientist, Data</t>
  </si>
  <si>
    <t>['python', 'java', 'go', 'scala', 'sql', 'aws', 'azure', 'gcp', 'databricks', 'redshift', 'bigquery', 'gdpr', 'spark', 'kafka', 'git', 'terraform']</t>
  </si>
  <si>
    <t>{'cloud': ['aws', 'azure', 'gcp', 'databricks', 'redshift', 'bigquery'], 'libraries': ['gdpr', 'spark', 'kafka'], 'other': ['git', 'terraform'], 'programming': ['python', 'java', 'go', 'scala', 'sql']}</t>
  </si>
  <si>
    <t>Freudenberg Performance Materials</t>
  </si>
  <si>
    <t>['alteryx', 'sap', 'power bi']</t>
  </si>
  <si>
    <t>{'analyst_tools': ['alteryx', 'sap', 'power bi']}</t>
  </si>
  <si>
    <t>Maca Mining Pty Ltd</t>
  </si>
  <si>
    <t>Data Scientist - Researcher - Database Manager  - Vendor...</t>
  </si>
  <si>
    <t>Senior Spatial Data Engineer</t>
  </si>
  <si>
    <t>Senior Data Analyst Consultant (m/w/d)</t>
  </si>
  <si>
    <t>Innolizer GmbH</t>
  </si>
  <si>
    <t>['python', 'r', 'sql', 'julia', 'dax']</t>
  </si>
  <si>
    <t>{'analyst_tools': ['dax'], 'programming': ['python', 'r', 'sql', 'julia']}</t>
  </si>
  <si>
    <t>Data Engineer ()</t>
  </si>
  <si>
    <t>['python', 'postgresql', 'aws', 'spark', 'pandas', 'numpy', 'git']</t>
  </si>
  <si>
    <t>{'cloud': ['aws'], 'databases': ['postgresql'], 'libraries': ['spark', 'pandas', 'numpy'], 'other': ['git'], 'programming': ['python']}</t>
  </si>
  <si>
    <t>IF Recruitment</t>
  </si>
  <si>
    <t>['dynamodb', 'aws', 'redshift', 'hadoop', 'spark', 'linux', 'tableau', 'looker']</t>
  </si>
  <si>
    <t>{'analyst_tools': ['tableau', 'looker'], 'cloud': ['aws', 'redshift'], 'databases': ['dynamodb'], 'libraries': ['hadoop', 'spark'], 'os': ['linux']}</t>
  </si>
  <si>
    <t>Telecommute Senior Healthcare Data Analyst</t>
  </si>
  <si>
    <t>H MART</t>
  </si>
  <si>
    <t>6,687 reviews</t>
  </si>
  <si>
    <t>Lead Data Enigneer (AWS and Spark)</t>
  </si>
  <si>
    <t>['sql', 'bash', 'mysql', 'sql server', 'aws', 'oracle', 'hadoop', 'spark', 'kafka', 'airflow']</t>
  </si>
  <si>
    <t>{'cloud': ['aws', 'oracle'], 'databases': ['mysql', 'sql server'], 'libraries': ['hadoop', 'spark', 'kafka', 'airflow'], 'programming': ['sql', 'bash']}</t>
  </si>
  <si>
    <t>Senior Unstructured Data Scientist - Beyond Limits</t>
  </si>
  <si>
    <t>Junior Data Analyst Engineer</t>
  </si>
  <si>
    <t>Sr. Systems and Data Analyst</t>
  </si>
  <si>
    <t>Data Analytics — Data Analyst</t>
  </si>
  <si>
    <t>Business development analyst</t>
  </si>
  <si>
    <t>Senior Pricing Analyst/Data Scientist</t>
  </si>
  <si>
    <t>Networkers</t>
  </si>
  <si>
    <t>['sas', 'sas', 'python', 'r', 'sql', 'vba', 'excel']</t>
  </si>
  <si>
    <t>{'analyst_tools': ['sas', 'excel'], 'programming': ['sas', 'python', 'r', 'sql', 'vba']}</t>
  </si>
  <si>
    <t>Projektmanager Data Analyst</t>
  </si>
  <si>
    <t>Wexford, PA</t>
  </si>
  <si>
    <t>Lucas Systems, Inc.</t>
  </si>
  <si>
    <t>['python', 'julia', 'r', 'c#', 'azure']</t>
  </si>
  <si>
    <t>{'cloud': ['azure'], 'programming': ['python', 'julia', 'r', 'c#']}</t>
  </si>
  <si>
    <t>Docteur R&amp;D (H/F) – Data Scientist – Finance de Marché – MEL2</t>
  </si>
  <si>
    <t>RD2 Conseil</t>
  </si>
  <si>
    <t>Gbs Master Data Intern</t>
  </si>
  <si>
    <t>Sesto San Giovanni, Metropolitan City of Milan, Italy</t>
  </si>
  <si>
    <t>Campari Group</t>
  </si>
  <si>
    <t>['sql', 'aws', 'excel', 'sheets', 'bitbucket', 'git', 'jira', 'confluence']</t>
  </si>
  <si>
    <t>{'analyst_tools': ['excel', 'sheets'], 'async': ['jira', 'confluence'], 'cloud': ['aws'], 'other': ['bitbucket', 'git'], 'programming': ['sql']}</t>
  </si>
  <si>
    <t>Data Science/Machine Learning intern</t>
  </si>
  <si>
    <t>Công Ty TNHH Officience Vietnam</t>
  </si>
  <si>
    <t>['sql', 'bash', 'mysql', 'pyspark', 'kafka', 'linux', 'github']</t>
  </si>
  <si>
    <t>{'databases': ['mysql'], 'libraries': ['pyspark', 'kafka'], 'os': ['linux'], 'other': ['github'], 'programming': ['sql', 'bash']}</t>
  </si>
  <si>
    <t>Data Analyst Executive - CHI NHÁNH LONG BÌNH - CTY TNHH OLAM VIỆT...</t>
  </si>
  <si>
    <t>Dong Nai, Vietnam</t>
  </si>
  <si>
    <t>CHI NHÁNH LONG BÌNH - CTY TNHH OLAM VIỆT NAM</t>
  </si>
  <si>
    <t>Data analyst and Developer</t>
  </si>
  <si>
    <t>Snitterfield, Stratford-upon-Avon, UK</t>
  </si>
  <si>
    <t>IAM Engineer</t>
  </si>
  <si>
    <t>['java', 'gdpr', 'unix', 'windows']</t>
  </si>
  <si>
    <t>{'libraries': ['gdpr'], 'os': ['unix', 'windows'], 'programming': ['java']}</t>
  </si>
  <si>
    <t>['sql', 'python', 'scala', 'java', 'aws', 'azure', 'gcp', 'snowflake', 'bigquery', 'redshift', 'databricks', 'spark', 'kafka', 'airflow']</t>
  </si>
  <si>
    <t>{'cloud': ['aws', 'azure', 'gcp', 'snowflake', 'bigquery', 'redshift', 'databricks'], 'libraries': ['spark', 'kafka', 'airflow'], 'programming': ['sql', 'python', 'scala', 'java']}</t>
  </si>
  <si>
    <t>['php', 'sql', 'javascript', 'laravel', 'docker', 'kubernetes']</t>
  </si>
  <si>
    <t>{'other': ['docker', 'kubernetes'], 'programming': ['php', 'sql', 'javascript'], 'webframeworks': ['laravel']}</t>
  </si>
  <si>
    <t>Sr data engineer ref ** uh090</t>
  </si>
  <si>
    <t>Mibucle</t>
  </si>
  <si>
    <t>['sql', 'python', 'gcp', 'azure', 'aws', 'tensorflow', 'keras', 'git']</t>
  </si>
  <si>
    <t>{'cloud': ['gcp', 'azure', 'aws'], 'libraries': ['tensorflow', 'keras'], 'other': ['git'], 'programming': ['sql', 'python']}</t>
  </si>
  <si>
    <t>['python', 'sql', 'aws', 'hadoop', 'spark', 'kafka', 'sap', 'ssis', 'excel']</t>
  </si>
  <si>
    <t>{'analyst_tools': ['sap', 'ssis', 'excel'], 'cloud': ['aws'], 'libraries': ['hadoop', 'spark', 'kafka'], 'programming': ['python', 'sql']}</t>
  </si>
  <si>
    <t>ingénieur des données, RBC amplifie 2024 – Montréal / Data...</t>
  </si>
  <si>
    <t>via RBC Careers</t>
  </si>
  <si>
    <t>Lead Data Scientist, Spain</t>
  </si>
  <si>
    <t>NOW Foods</t>
  </si>
  <si>
    <t>VIE Germany - Data Analyst LOréal DACH</t>
  </si>
  <si>
    <t>['crystal', 'powerpoint', 'word', 'excel']</t>
  </si>
  <si>
    <t>{'analyst_tools': ['powerpoint', 'word', 'excel'], 'programming': ['crystal']}</t>
  </si>
  <si>
    <t>R&amp;D / Software Engineer 研发 / 软件工程师  #FreshThisWeek #正在招人</t>
  </si>
  <si>
    <t>AMPERES ELECTRONICS SDN BHD</t>
  </si>
  <si>
    <t>Support Analyst, Analytics &amp; Insights</t>
  </si>
  <si>
    <t>['python', 'sql', 'c', 'r', 'spss', 'power bi', 'excel']</t>
  </si>
  <si>
    <t>{'analyst_tools': ['spss', 'power bi', 'excel'], 'programming': ['python', 'sql', 'c', 'r']}</t>
  </si>
  <si>
    <t>Data Scientist III (Urgent Hiring)</t>
  </si>
  <si>
    <t>Senior Data Analyst - UHC M&amp;R Health Adv - STARS - Remote</t>
  </si>
  <si>
    <t>['sql', 'sql server', 'ssrs', 'tableau', 'ssis', 'excel']</t>
  </si>
  <si>
    <t>{'analyst_tools': ['ssrs', 'tableau', 'ssis', 'excel'], 'databases': ['sql server'], 'programming': ['sql']}</t>
  </si>
  <si>
    <t>Skello</t>
  </si>
  <si>
    <t>['sql', 'sql server', 'tableau', 'ssrs', 'excel']</t>
  </si>
  <si>
    <t>{'analyst_tools': ['tableau', 'ssrs', 'excel'], 'databases': ['sql server'], 'programming': ['sql']}</t>
  </si>
  <si>
    <t>E.biT Consulting</t>
  </si>
  <si>
    <t>Senior/ Lead Data Scientist - Quant Heavy</t>
  </si>
  <si>
    <t>Data Analyst - SME Sales Paris, Paris, France</t>
  </si>
  <si>
    <t>['tableau', 'sap', 'git']</t>
  </si>
  <si>
    <t>{'analyst_tools': ['tableau', 'sap'], 'other': ['git']}</t>
  </si>
  <si>
    <t>['python', 'tensorflow', 'keras', 'pytorch', 'git']</t>
  </si>
  <si>
    <t>{'libraries': ['tensorflow', 'keras', 'pytorch'], 'other': ['git'], 'programming': ['python']}</t>
  </si>
  <si>
    <t>Lead Dev Data F/H</t>
  </si>
  <si>
    <t>Chanceaux-sur-Choisille, France</t>
  </si>
  <si>
    <t>CNAV</t>
  </si>
  <si>
    <t>AI - Machine Learning Engineer - LLM / Generative expert</t>
  </si>
  <si>
    <t>Stax - Startup Talent Experts</t>
  </si>
  <si>
    <t>Roc Search Limited</t>
  </si>
  <si>
    <t>Lead Data</t>
  </si>
  <si>
    <t>Flowdesk</t>
  </si>
  <si>
    <t>['go', 'bigquery', 'looker', 'docker', 'kubernetes', 'terraform']</t>
  </si>
  <si>
    <t>{'analyst_tools': ['looker'], 'cloud': ['bigquery'], 'other': ['docker', 'kubernetes', 'terraform'], 'programming': ['go']}</t>
  </si>
  <si>
    <t>Le Télégramme</t>
  </si>
  <si>
    <t>['r', 'python', 'sql', 'nosql', 'aws', 'linux', 'windows', 'visio', 'gitlab']</t>
  </si>
  <si>
    <t>{'analyst_tools': ['visio'], 'cloud': ['aws'], 'os': ['linux', 'windows'], 'other': ['gitlab'], 'programming': ['r', 'python', 'sql', 'nosql']}</t>
  </si>
  <si>
    <t>Senior Internal Audit Data Analytics Analyst</t>
  </si>
  <si>
    <t>High Finance  Limited T/A HFG</t>
  </si>
  <si>
    <t>['php', 'python', 'golang', 'elasticsearch', 'mysql', 'postgresql', 'ovh', 'react', 'fastapi', 'symfony', 'jenkins', 'docker']</t>
  </si>
  <si>
    <t>{'cloud': ['ovh'], 'databases': ['elasticsearch', 'mysql', 'postgresql'], 'libraries': ['react'], 'other': ['jenkins', 'docker'], 'programming': ['php', 'python', 'golang'], 'webframeworks': ['fastapi', 'symfony']}</t>
  </si>
  <si>
    <t>Gaimersheim, Germany</t>
  </si>
  <si>
    <t>Masco Corporation</t>
  </si>
  <si>
    <t>Analyst - Competitive Intelligence</t>
  </si>
  <si>
    <t>Air Conditioning Service Engineer – HVAC | Chillers | Data Centre...</t>
  </si>
  <si>
    <t>SRS Recruitment Solutions</t>
  </si>
  <si>
    <t>Sr. Data Scientist | (CL369)</t>
  </si>
  <si>
    <t>Senior Data Scientist Customer Data Science (F/m/x)</t>
  </si>
  <si>
    <t>['r', 'python', 'aws', 'tableau']</t>
  </si>
  <si>
    <t>{'analyst_tools': ['tableau'], 'cloud': ['aws'], 'programming': ['r', 'python']}</t>
  </si>
  <si>
    <t>Cloud engineer - f/h</t>
  </si>
  <si>
    <t>['sql', 'no-sql', 'aws', 'azure', 'flask', 'docker']</t>
  </si>
  <si>
    <t>{'cloud': ['aws', 'azure'], 'other': ['docker'], 'programming': ['sql', 'no-sql'], 'webframeworks': ['flask']}</t>
  </si>
  <si>
    <t>Scientist, Interpretable Machine Learning</t>
  </si>
  <si>
    <t>['python', 'jupyter', 'react', 'pytorch', 'svelte', 'confluence']</t>
  </si>
  <si>
    <t>{'async': ['confluence'], 'libraries': ['jupyter', 'react', 'pytorch'], 'programming': ['python'], 'webframeworks': ['svelte']}</t>
  </si>
  <si>
    <t>via Miami, FL - Geebo</t>
  </si>
  <si>
    <t>Sancare</t>
  </si>
  <si>
    <t>['python', 'sql', 'vue', 'linux', 'git', 'docker', 'github']</t>
  </si>
  <si>
    <t>{'os': ['linux'], 'other': ['git', 'docker', 'github'], 'programming': ['python', 'sql'], 'webframeworks': ['vue']}</t>
  </si>
  <si>
    <t>Senior Data Scientist (F/M/D)</t>
  </si>
  <si>
    <t>Trespass</t>
  </si>
  <si>
    <t>['sql', 'nosql', 'python', 'elasticsearch', 'mysql', 'redis', 'aws', 'kubernetes']</t>
  </si>
  <si>
    <t>{'cloud': ['aws'], 'databases': ['elasticsearch', 'mysql', 'redis'], 'other': ['kubernetes'], 'programming': ['sql', 'nosql', 'python']}</t>
  </si>
  <si>
    <t>Master scriptiestage</t>
  </si>
  <si>
    <t>Excel expert</t>
  </si>
  <si>
    <t>freelancer.mx</t>
  </si>
  <si>
    <t>['vba', 'excel', 'zoom']</t>
  </si>
  <si>
    <t>{'analyst_tools': ['excel'], 'programming': ['vba'], 'sync': ['zoom']}</t>
  </si>
  <si>
    <t>Data Engineer (Google Cloud Platform)</t>
  </si>
  <si>
    <t>via Buscojob</t>
  </si>
  <si>
    <t>buscojobs Brasil</t>
  </si>
  <si>
    <t>['postgresql', 'mysql', 'bigquery', 'spark']</t>
  </si>
  <si>
    <t>{'cloud': ['bigquery'], 'databases': ['postgresql', 'mysql'], 'libraries': ['spark']}</t>
  </si>
  <si>
    <t>Senior Azure Data Engineer / Data Modeler</t>
  </si>
  <si>
    <t>First Soft Solutions</t>
  </si>
  <si>
    <t>['sql', 't-sql', 'nosql', 'python', 'azure', 'databricks']</t>
  </si>
  <si>
    <t>{'cloud': ['azure', 'databricks'], 'programming': ['sql', 't-sql', 'nosql', 'python']}</t>
  </si>
  <si>
    <t>Senior Data Engineer – Johannesburg – up to R700k Per Annum</t>
  </si>
  <si>
    <t>FREE PRO</t>
  </si>
  <si>
    <t>['python', 'perl', 'c', 'postgresql', 'mysql', 'oracle', 'spark']</t>
  </si>
  <si>
    <t>{'cloud': ['oracle'], 'databases': ['postgresql', 'mysql'], 'libraries': ['spark'], 'programming': ['python', 'perl', 'c']}</t>
  </si>
  <si>
    <t>['python', 'java', 'r', 'matlab', 'sql', 'scikit-learn', 'rshiny', 'plotly', 'power bi', 'tableau', 'qlik']</t>
  </si>
  <si>
    <t>{'analyst_tools': ['power bi', 'tableau', 'qlik'], 'libraries': ['scikit-learn', 'rshiny', 'plotly'], 'programming': ['python', 'java', 'r', 'matlab', 'sql']}</t>
  </si>
  <si>
    <t>Senior Data Scientist, Digital Identity</t>
  </si>
  <si>
    <t>via GotoGulf.com</t>
  </si>
  <si>
    <t>['sql', 'python', 'c#', 'scala', 'azure', 'dax', 'power bi']</t>
  </si>
  <si>
    <t>{'analyst_tools': ['dax', 'power bi'], 'cloud': ['azure'], 'programming': ['sql', 'python', 'c#', 'scala']}</t>
  </si>
  <si>
    <t>Fort Smith, AR</t>
  </si>
  <si>
    <t>Senior Data Science Engineer Latam [KTH212]</t>
  </si>
  <si>
    <t>Ayacucho, Peru</t>
  </si>
  <si>
    <t>Data Engineer - Technical Consultant (m/w/d)</t>
  </si>
  <si>
    <t>Senior Manager I, Data Science - Media Experimentation and...</t>
  </si>
  <si>
    <t>['python', 'r', 'sql', 'scala', 'gcp', 'spark', 'tensorflow', 'tableau', 'excel', 'powerpoint']</t>
  </si>
  <si>
    <t>{'analyst_tools': ['tableau', 'excel', 'powerpoint'], 'cloud': ['gcp'], 'libraries': ['spark', 'tensorflow'], 'programming': ['python', 'r', 'sql', 'scala']}</t>
  </si>
  <si>
    <t>Point72, L.P.</t>
  </si>
  <si>
    <t>['java', 'python', 'sql', 'c++', 'r', 'matlab', 'aws', 'gcp', 'azure', 'databricks', 'kafka', 'spark', 'pandas', 'hadoop']</t>
  </si>
  <si>
    <t>{'cloud': ['aws', 'gcp', 'azure', 'databricks'], 'libraries': ['kafka', 'spark', 'pandas', 'hadoop'], 'programming': ['java', 'python', 'sql', 'c++', 'r', 'matlab']}</t>
  </si>
  <si>
    <t>MANIFEST Technology</t>
  </si>
  <si>
    <t>['sql', 'sql server', 'azure', 'databricks', 'spark', 'kafka', 'ssis']</t>
  </si>
  <si>
    <t>{'analyst_tools': ['ssis'], 'cloud': ['azure', 'databricks'], 'databases': ['sql server'], 'libraries': ['spark', 'kafka'], 'programming': ['sql']}</t>
  </si>
  <si>
    <t>['sql', 'nosql', 'aws', 'kafka', 'airflow', 'spark']</t>
  </si>
  <si>
    <t>{'cloud': ['aws'], 'libraries': ['kafka', 'airflow', 'spark'], 'programming': ['sql', 'nosql']}</t>
  </si>
  <si>
    <t>Data Analyst (M/W/D)</t>
  </si>
  <si>
    <t>Data Engineer - (SES-348)</t>
  </si>
  <si>
    <t>Financial Executives International Colorado</t>
  </si>
  <si>
    <t>Senior Software Engineer - Node.js</t>
  </si>
  <si>
    <t>Data Scientist für Connected-Car-Projekte (w/m/d) ...</t>
  </si>
  <si>
    <t>['sas', 'sas', 'sql', 'r', 'python', 'matlab', 'spss']</t>
  </si>
  <si>
    <t>{'analyst_tools': ['sas', 'spss'], 'programming': ['sas', 'sql', 'r', 'python', 'matlab']}</t>
  </si>
  <si>
    <t>InformationTechnology - Data Analyst 5</t>
  </si>
  <si>
    <t>SC Cleared Chief Data Architect</t>
  </si>
  <si>
    <t>Checkr, Inc.</t>
  </si>
  <si>
    <t>Junior Data Scientist (W/d/m)</t>
  </si>
  <si>
    <t>Haufe Group</t>
  </si>
  <si>
    <t>['sql', 'r', 'python', 'sas', 'sas', 'azure', 'aws', 'spark']</t>
  </si>
  <si>
    <t>{'analyst_tools': ['sas'], 'cloud': ['azure', 'aws'], 'libraries': ['spark'], 'programming': ['sql', 'r', 'python', 'sas']}</t>
  </si>
  <si>
    <t>['python', 'sql', 'nosql', 'aws', 'azure', 'numpy', 'pandas', 'scikit-learn', 'plotly', 'pytorch', 'nltk', 'docker', 'kubernetes']</t>
  </si>
  <si>
    <t>{'cloud': ['aws', 'azure'], 'libraries': ['numpy', 'pandas', 'scikit-learn', 'plotly', 'pytorch', 'nltk'], 'other': ['docker', 'kubernetes'], 'programming': ['python', 'sql', 'nosql']}</t>
  </si>
  <si>
    <t>Data Engineer 030522</t>
  </si>
  <si>
    <t>via Maine Jobs - Tarta.ai</t>
  </si>
  <si>
    <t>Rite Pros</t>
  </si>
  <si>
    <t>['python', 'sql', 'shell', 'sql server', 'mysql', 'oracle', 'hadoop', 'spark', 'pyspark', 'unix', 'linux', 'tableau', 'excel', 'git', 'jira', 'confluence']</t>
  </si>
  <si>
    <t>{'analyst_tools': ['tableau', 'excel'], 'async': ['jira', 'confluence'], 'cloud': ['oracle'], 'databases': ['sql server', 'mysql'], 'libraries': ['hadoop', 'spark', 'pyspark'], 'os': ['unix', 'linux'], 'other': ['git'], 'programming': ['python', 'sql', 'shell']}</t>
  </si>
  <si>
    <t>Data Scientist Junior (Madrid)</t>
  </si>
  <si>
    <t>['scala', 'python', 'spark', 'pyspark', 'git', 'jenkins', 'jira']</t>
  </si>
  <si>
    <t>{'async': ['jira'], 'libraries': ['spark', 'pyspark'], 'other': ['git', 'jenkins'], 'programming': ['scala', 'python']}</t>
  </si>
  <si>
    <t>Iver, UK</t>
  </si>
  <si>
    <t>['sql', 'aws', 'gcp', 'hadoop', 'spark']</t>
  </si>
  <si>
    <t>{'cloud': ['aws', 'gcp'], 'libraries': ['hadoop', 'spark'], 'programming': ['sql']}</t>
  </si>
  <si>
    <t>Data and Applied Scientist - Web Experiences Team</t>
  </si>
  <si>
    <t>Business Data Analyst als Berater IT Systeme (w|m|d)</t>
  </si>
  <si>
    <t>Data Logging Test Engineer</t>
  </si>
  <si>
    <t>['swift', 'python', 'c++', 'go']</t>
  </si>
  <si>
    <t>{'programming': ['swift', 'python', 'c++', 'go']}</t>
  </si>
  <si>
    <t>Data Engineer (all Genders Welcome)</t>
  </si>
  <si>
    <t>Senior Data Scientist focus Clinical Statistics</t>
  </si>
  <si>
    <t>Data Operations Analyst (Contract)</t>
  </si>
  <si>
    <t>Guideline</t>
  </si>
  <si>
    <t>['excel', 'tableau', 'looker', 'qlik', 'microstrategy']</t>
  </si>
  <si>
    <t>{'analyst_tools': ['excel', 'tableau', 'looker', 'qlik', 'microstrategy']}</t>
  </si>
  <si>
    <t>['python', 'spark', 'pyspark', 'hadoop', 'unix']</t>
  </si>
  <si>
    <t>{'libraries': ['spark', 'pyspark', 'hadoop'], 'os': ['unix'], 'programming': ['python']}</t>
  </si>
  <si>
    <t>['go', 'flow', 'terminal']</t>
  </si>
  <si>
    <t>{'other': ['flow', 'terminal'], 'programming': ['go']}</t>
  </si>
  <si>
    <t>Data Analyst Lead - Remote</t>
  </si>
  <si>
    <t>['python', 'sql', 'vba', 'tableau', 'excel', 'unity']</t>
  </si>
  <si>
    <t>{'analyst_tools': ['tableau', 'excel'], 'other': ['unity'], 'programming': ['python', 'sql', 'vba']}</t>
  </si>
  <si>
    <t>UniGroup, C.A.</t>
  </si>
  <si>
    <t>['sql', 'python', 'sas', 'sas', 'r', 'snowflake', 'qlik', 'git']</t>
  </si>
  <si>
    <t>{'analyst_tools': ['sas', 'qlik'], 'cloud': ['snowflake'], 'other': ['git'], 'programming': ['sql', 'python', 'sas', 'r']}</t>
  </si>
  <si>
    <t>['python', 'aws', 'pandas', 'spark']</t>
  </si>
  <si>
    <t>{'cloud': ['aws'], 'libraries': ['pandas', 'spark'], 'programming': ['python']}</t>
  </si>
  <si>
    <t>PSA Zeebrugge</t>
  </si>
  <si>
    <t>Hillsboro, TX</t>
  </si>
  <si>
    <t>Data Scientist I/II, Strategic Planning &amp; Forecasting (Contact...</t>
  </si>
  <si>
    <t>Data Scientist, Technology &amp; Operations</t>
  </si>
  <si>
    <t>['python', 'r', 'scala', 'sql', 'java', 'nosql', 'redshift', 'bigquery', 'spark', 'hadoop', 'tableau', 'power bi', 'looker']</t>
  </si>
  <si>
    <t>{'analyst_tools': ['tableau', 'power bi', 'looker'], 'cloud': ['redshift', 'bigquery'], 'libraries': ['spark', 'hadoop'], 'programming': ['python', 'r', 'scala', 'sql', 'java', 'nosql']}</t>
  </si>
  <si>
    <t>Content Data Science Engineer</t>
  </si>
  <si>
    <t>['sql', 'bigquery', 'aws', 'hadoop', 'spark']</t>
  </si>
  <si>
    <t>{'cloud': ['bigquery', 'aws'], 'libraries': ['hadoop', 'spark'], 'programming': ['sql']}</t>
  </si>
  <si>
    <t>Logistics Analyst, Warehouse</t>
  </si>
  <si>
    <t>Viby, Denmark</t>
  </si>
  <si>
    <t>['sql', 'python', 'r', 'scala', 'julia', 'c#', 'java', 'c++', 'oracle', 'hadoop', 'spark', 'kafka', 'word', 'yarn']</t>
  </si>
  <si>
    <t>{'analyst_tools': ['word'], 'cloud': ['oracle'], 'libraries': ['hadoop', 'spark', 'kafka'], 'other': ['yarn'], 'programming': ['sql', 'python', 'r', 'scala', 'julia', 'c#', 'java', 'c++']}</t>
  </si>
  <si>
    <t>ASSISTANT DIRECTOR of DATA SCIENCE</t>
  </si>
  <si>
    <t>AVMA</t>
  </si>
  <si>
    <t>Yamaha Corporation of America</t>
  </si>
  <si>
    <t>['sql', 'r', 'sas', 'sas', 'python', 'spss', 'tableau']</t>
  </si>
  <si>
    <t>{'analyst_tools': ['sas', 'spss', 'tableau'], 'programming': ['sql', 'r', 'sas', 'python']}</t>
  </si>
  <si>
    <t>Data Engineer II, Indirect Supply Chain</t>
  </si>
  <si>
    <t>['sql', 'snowflake', 'azure', 'tableau']</t>
  </si>
  <si>
    <t>{'analyst_tools': ['tableau'], 'cloud': ['snowflake', 'azure'], 'programming': ['sql']}</t>
  </si>
  <si>
    <t>['python', 'aws', 'numpy', 'pandas', 'scikit-learn', 'jupyter', 'spark', 'excel']</t>
  </si>
  <si>
    <t>{'analyst_tools': ['excel'], 'cloud': ['aws'], 'libraries': ['numpy', 'pandas', 'scikit-learn', 'jupyter', 'spark'], 'programming': ['python']}</t>
  </si>
  <si>
    <t>Caserio Chires Centro, Pupiales, Narino, Colombia</t>
  </si>
  <si>
    <t>Sr software engineer</t>
  </si>
  <si>
    <t>Sr Analyst, Patient &amp; Access Analytics</t>
  </si>
  <si>
    <t>['sql', 'sas', 'sas', 'r', 'python', 'sql server', 'tableau', 'powerpoint']</t>
  </si>
  <si>
    <t>{'analyst_tools': ['sas', 'tableau', 'powerpoint'], 'databases': ['sql server'], 'programming': ['sql', 'sas', 'r', 'python']}</t>
  </si>
  <si>
    <t>['java', 'sql', 'python', 'scala', 'javascript', 'go', 'gcp', 'bigquery', 'hadoop', 'spark', 'kafka']</t>
  </si>
  <si>
    <t>{'cloud': ['gcp', 'bigquery'], 'libraries': ['hadoop', 'spark', 'kafka'], 'programming': ['java', 'sql', 'python', 'scala', 'javascript', 'go']}</t>
  </si>
  <si>
    <t>Goodwill Industries</t>
  </si>
  <si>
    <t>Data Scientist / Machine Learning</t>
  </si>
  <si>
    <t>Ciet Software S.a.</t>
  </si>
  <si>
    <t>Senior Data Engineer - Imphal [INDSJB4477019]</t>
  </si>
  <si>
    <t>Imphal, Manipur, India</t>
  </si>
  <si>
    <t>Senior Consultant - Databricks Data Engineer</t>
  </si>
  <si>
    <t>['python', 'java', 'nosql', 'dynamodb', 'mysql', 'snowflake', 'aws', 'azure', 'databricks', 'aurora']</t>
  </si>
  <si>
    <t>{'cloud': ['snowflake', 'aws', 'azure', 'databricks', 'aurora'], 'databases': ['dynamodb', 'mysql'], 'programming': ['python', 'java', 'nosql']}</t>
  </si>
  <si>
    <t>['sql', 'python', 'snowflake', 'bigquery', 'looker', 'github']</t>
  </si>
  <si>
    <t>{'analyst_tools': ['looker'], 'cloud': ['snowflake', 'bigquery'], 'other': ['github'], 'programming': ['sql', 'python']}</t>
  </si>
  <si>
    <t>Curveanalytics</t>
  </si>
  <si>
    <t>['python', 'sql', 'azure', 'snowflake', 'aws', 'gcp', 'databricks', 'spark', 'hadoop']</t>
  </si>
  <si>
    <t>{'cloud': ['azure', 'snowflake', 'aws', 'gcp', 'databricks'], 'libraries': ['spark', 'hadoop'], 'programming': ['python', 'sql']}</t>
  </si>
  <si>
    <t>['java', 'sql', 'shell', 'spark', 'hadoop', 'kafka', 'angular', 'linux', 'sap']</t>
  </si>
  <si>
    <t>{'analyst_tools': ['sap'], 'libraries': ['spark', 'hadoop', 'kafka'], 'os': ['linux'], 'programming': ['java', 'sql', 'shell'], 'webframeworks': ['angular']}</t>
  </si>
  <si>
    <t>Data Analyst with Data Engineering shade F/H</t>
  </si>
  <si>
    <t>Head of Data Science Strategy and Culture - SCIB</t>
  </si>
  <si>
    <t>doubleSlash Net Business GmbH</t>
  </si>
  <si>
    <t>['sql', 'python', 'aws', 'spark', 'tableau', 'power bi', 'qlik']</t>
  </si>
  <si>
    <t>{'analyst_tools': ['tableau', 'power bi', 'qlik'], 'cloud': ['aws'], 'libraries': ['spark'], 'programming': ['sql', 'python']}</t>
  </si>
  <si>
    <t>['r', 'python', 'sql', 'vba', 'sas', 'sas', 'matlab', 'scala', 'spark', 'excel', 'looker', 'tableau', 'power bi']</t>
  </si>
  <si>
    <t>{'analyst_tools': ['sas', 'excel', 'looker', 'tableau', 'power bi'], 'libraries': ['spark'], 'programming': ['r', 'python', 'sql', 'vba', 'sas', 'matlab', 'scala']}</t>
  </si>
  <si>
    <t>Engineer, Staff - Machine Learning</t>
  </si>
  <si>
    <t>Qualcomm Technologies, Inc</t>
  </si>
  <si>
    <t>['python', 'c++', 'c', 'java', 'tensorflow', 'pytorch', 'git']</t>
  </si>
  <si>
    <t>{'libraries': ['tensorflow', 'pytorch'], 'other': ['git'], 'programming': ['python', 'c++', 'c', 'java']}</t>
  </si>
  <si>
    <t>Data Engineer, Senior (Technology based company)</t>
  </si>
  <si>
    <t>['mysql', 'postgresql', 'aws']</t>
  </si>
  <si>
    <t>{'cloud': ['aws'], 'databases': ['mysql', 'postgresql']}</t>
  </si>
  <si>
    <t>MLOps Engineer (Remote Spain)</t>
  </si>
  <si>
    <t>Bblue Dream</t>
  </si>
  <si>
    <t>['t-sql', 'sql', 'crystal', 'sql server', 'power bi', 'excel', 'dax']</t>
  </si>
  <si>
    <t>{'analyst_tools': ['power bi', 'excel', 'dax'], 'databases': ['sql server'], 'programming': ['t-sql', 'sql', 'crystal']}</t>
  </si>
  <si>
    <t>Specification Analyst Temp</t>
  </si>
  <si>
    <t>['sql', 'python', 'power bi', 'spreadsheet', 'excel', 'tableau']</t>
  </si>
  <si>
    <t>{'analyst_tools': ['power bi', 'spreadsheet', 'excel', 'tableau'], 'programming': ['sql', 'python']}</t>
  </si>
  <si>
    <t>Bee Talents</t>
  </si>
  <si>
    <t>Senior cybersecurity</t>
  </si>
  <si>
    <t>VP/ AVP Data Quality Engineer/ Lead Middle Office Technology...</t>
  </si>
  <si>
    <t>['python', 'java', 'spark', 'airflow', 'tableau']</t>
  </si>
  <si>
    <t>{'analyst_tools': ['tableau'], 'libraries': ['spark', 'airflow'], 'programming': ['python', 'java']}</t>
  </si>
  <si>
    <t>Techniweld USA</t>
  </si>
  <si>
    <t>['oracle', 'sheets', 'excel']</t>
  </si>
  <si>
    <t>{'analyst_tools': ['sheets', 'excel'], 'cloud': ['oracle']}</t>
  </si>
  <si>
    <t>['python', 'sql', 'databricks', 'qlik']</t>
  </si>
  <si>
    <t>{'analyst_tools': ['qlik'], 'cloud': ['databricks'], 'programming': ['python', 'sql']}</t>
  </si>
  <si>
    <t>Junior Data Engineer AWS Lille (IT) / Freelance</t>
  </si>
  <si>
    <t>['elasticsearch', 'aws', 'kafka', 'hadoop', 'ansible', 'git', 'terraform']</t>
  </si>
  <si>
    <t>{'cloud': ['aws'], 'databases': ['elasticsearch'], 'libraries': ['kafka', 'hadoop'], 'other': ['ansible', 'git', 'terraform']}</t>
  </si>
  <si>
    <t>Dringende Anforderung Für Senior Data Analyst im Bank of Ireland...</t>
  </si>
  <si>
    <t>['sql', 'python', 'r', 'sas', 'sas', 'gdpr', 'tableau', 'kubernetes', 'flow']</t>
  </si>
  <si>
    <t>{'analyst_tools': ['sas', 'tableau'], 'libraries': ['gdpr'], 'other': ['kubernetes', 'flow'], 'programming': ['sql', 'python', 'r', 'sas']}</t>
  </si>
  <si>
    <t>['python', 'gcp', 'airflow', 'docker', 'kubernetes']</t>
  </si>
  <si>
    <t>{'cloud': ['gcp'], 'libraries': ['airflow'], 'other': ['docker', 'kubernetes'], 'programming': ['python']}</t>
  </si>
  <si>
    <t>Trade Support, Reference Data - Analyst</t>
  </si>
  <si>
    <t>Grant Thornton Greece</t>
  </si>
  <si>
    <t>['sql', 'python', 'java', 'scala', 'aws', 'azure', 'spark', 'kafka', 'airflow', 'hadoop', 'alteryx', 'tableau']</t>
  </si>
  <si>
    <t>{'analyst_tools': ['alteryx', 'tableau'], 'cloud': ['aws', 'azure'], 'libraries': ['spark', 'kafka', 'airflow', 'hadoop'], 'programming': ['sql', 'python', 'java', 'scala']}</t>
  </si>
  <si>
    <t>Senior Support &amp; Software Engineer at Canonical</t>
  </si>
  <si>
    <t>['mongodb', 'mongodb', 'postgresql', 'mysql', 'openstack', 'linux', 'kubernetes']</t>
  </si>
  <si>
    <t>{'cloud': ['openstack'], 'databases': ['mongodb', 'postgresql', 'mysql'], 'os': ['linux'], 'other': ['kubernetes'], 'programming': ['mongodb']}</t>
  </si>
  <si>
    <t>(Senior) BI Data Analyst (m/w/d)</t>
  </si>
  <si>
    <t>['sql', 'databricks', 'spark', 'dax', 'sap']</t>
  </si>
  <si>
    <t>{'analyst_tools': ['dax', 'sap'], 'cloud': ['databricks'], 'libraries': ['spark'], 'programming': ['sql']}</t>
  </si>
  <si>
    <t>['scala', 'sql', 'powershell', 'hadoop', 'spark', 'kafka', 'unix', 'github']</t>
  </si>
  <si>
    <t>{'libraries': ['hadoop', 'spark', 'kafka'], 'os': ['unix'], 'other': ['github'], 'programming': ['scala', 'sql', 'powershell']}</t>
  </si>
  <si>
    <t>Data Analyst (W2 Contract)</t>
  </si>
  <si>
    <t>ComTec</t>
  </si>
  <si>
    <t>['sql', 'python', 'vba', 'snowflake', 'numpy', 'pandas', 'matplotlib', 'tableau', 'excel']</t>
  </si>
  <si>
    <t>{'analyst_tools': ['tableau', 'excel'], 'cloud': ['snowflake'], 'libraries': ['numpy', 'pandas', 'matplotlib'], 'programming': ['sql', 'python', 'vba']}</t>
  </si>
  <si>
    <t>Devoteam Revolve</t>
  </si>
  <si>
    <t>['python', 'scala', 'java', 'sql', 'nosql', 'aws', 'gcp', 'spark', 'hadoop', 'docker', 'jenkins']</t>
  </si>
  <si>
    <t>{'cloud': ['aws', 'gcp'], 'libraries': ['spark', 'hadoop'], 'other': ['docker', 'jenkins'], 'programming': ['python', 'scala', 'java', 'sql', 'nosql']}</t>
  </si>
  <si>
    <t>MLOps Engineer / Data Scientist (w/m/d)</t>
  </si>
  <si>
    <t>Bocar Group</t>
  </si>
  <si>
    <t>['bash', 'powershell', 'python', 'linux']</t>
  </si>
  <si>
    <t>{'os': ['linux'], 'programming': ['bash', 'powershell', 'python']}</t>
  </si>
  <si>
    <t>['python', 'sql', 'java', 'azure', 'databricks', 'jenkins']</t>
  </si>
  <si>
    <t>{'cloud': ['azure', 'databricks'], 'other': ['jenkins'], 'programming': ['python', 'sql', 'java']}</t>
  </si>
  <si>
    <t>Wei!Inspire Pte Ltd</t>
  </si>
  <si>
    <t>Giuliano di Roma, Province of Frosinone, Italy</t>
  </si>
  <si>
    <t>Adecco Filiale di Roma CC_IT</t>
  </si>
  <si>
    <t>['r', 'vba', 'python', 'sas', 'sas']</t>
  </si>
  <si>
    <t>{'analyst_tools': ['sas'], 'programming': ['r', 'vba', 'python', 'sas']}</t>
  </si>
  <si>
    <t>Senior Data Engineer - Analytics / IT Management / SQL / Home...</t>
  </si>
  <si>
    <t>STAGE –Chargé de missions DATA ANALYST (H/F) – PARIS</t>
  </si>
  <si>
    <t>PORTZAMPARC</t>
  </si>
  <si>
    <t>Development Engineer*</t>
  </si>
  <si>
    <t>KTM Group North America</t>
  </si>
  <si>
    <t>Data Engineer, RBC Amplify - 2024</t>
  </si>
  <si>
    <t>via RBC - Talentify</t>
  </si>
  <si>
    <t>via Adobe Careers</t>
  </si>
  <si>
    <t>['bash', 'sql', 'python', 'hadoop', 'linux', 'power bi']</t>
  </si>
  <si>
    <t>{'analyst_tools': ['power bi'], 'libraries': ['hadoop'], 'os': ['linux'], 'programming': ['bash', 'sql', 'python']}</t>
  </si>
  <si>
    <t>Upguard</t>
  </si>
  <si>
    <t>['python', 'sql', 'nosql', 'spark', 'flow']</t>
  </si>
  <si>
    <t>{'libraries': ['spark'], 'other': ['flow'], 'programming': ['python', 'sql', 'nosql']}</t>
  </si>
  <si>
    <t>Workforce - Reports Analyst</t>
  </si>
  <si>
    <t>TELUS International Philippines Inc.</t>
  </si>
  <si>
    <t>['python', 'c', 'databricks', 'spark']</t>
  </si>
  <si>
    <t>{'cloud': ['databricks'], 'libraries': ['spark'], 'programming': ['python', 'c']}</t>
  </si>
  <si>
    <t>Advance Analyst, Data Quality</t>
  </si>
  <si>
    <t>Ispeck Digital Solutions</t>
  </si>
  <si>
    <t>['python', 'sql', 'nosql', 'mongodb', 'mongodb', 'c++', 'mysql', 'aws', 'azure', 'tensorflow', 'pytorch', 'airflow', 'fastapi', 'linux', 'windows', 'docker']</t>
  </si>
  <si>
    <t>{'cloud': ['aws', 'azure'], 'databases': ['mongodb', 'mysql'], 'libraries': ['tensorflow', 'pytorch', 'airflow'], 'os': ['linux', 'windows'], 'other': ['docker'], 'programming': ['python', 'sql', 'nosql', 'mongodb', 'c++'], 'webframeworks': ['fastapi']}</t>
  </si>
  <si>
    <t>Data Analyst: Performance Evaluation and Assessment</t>
  </si>
  <si>
    <t>Guardians of Honor, LLC</t>
  </si>
  <si>
    <t>['spss', 'power bi', 'tableau', 'sharepoint', 'smartsheet', 'zoom']</t>
  </si>
  <si>
    <t>{'analyst_tools': ['spss', 'power bi', 'tableau', 'sharepoint'], 'async': ['smartsheet'], 'sync': ['zoom']}</t>
  </si>
  <si>
    <t>SAP Senior Solution Analyst – Vistex</t>
  </si>
  <si>
    <t>Sorocaba, State of São Paulo, Brazil</t>
  </si>
  <si>
    <t>Jobzem (32758244)</t>
  </si>
  <si>
    <t>Software Engineer - Full Stack</t>
  </si>
  <si>
    <t>['python', 'mysql', 'numpy', 'pandas', 'scikit-learn', 'linux', 'tableau']</t>
  </si>
  <si>
    <t>{'analyst_tools': ['tableau'], 'databases': ['mysql'], 'libraries': ['numpy', 'pandas', 'scikit-learn'], 'os': ['linux'], 'programming': ['python']}</t>
  </si>
  <si>
    <t>Stage Market Analyst - Competitive Pay</t>
  </si>
  <si>
    <t>ALTERNANCE - STATISTICIEN / DATA SCIENTIST</t>
  </si>
  <si>
    <t>Data Scientist (gn) M/W/D</t>
  </si>
  <si>
    <t>['r', 'python', 'azure', 'databricks', 'power bi']</t>
  </si>
  <si>
    <t>{'analyst_tools': ['power bi'], 'cloud': ['azure', 'databricks'], 'programming': ['r', 'python']}</t>
  </si>
  <si>
    <t>Willmar, MN</t>
  </si>
  <si>
    <t>Hormel Foods</t>
  </si>
  <si>
    <t>['python', 'r', 'java', 'sql', 'bigquery', 'oracle', 'tableau', 'excel']</t>
  </si>
  <si>
    <t>{'analyst_tools': ['tableau', 'excel'], 'cloud': ['bigquery', 'oracle'], 'programming': ['python', 'r', 'java', 'sql']}</t>
  </si>
  <si>
    <t>Data Management &amp; Integration Specialist</t>
  </si>
  <si>
    <t>Analytics &amp; Insights, Senior Analyst</t>
  </si>
  <si>
    <t>['python', 'java', 'bash', 'shell', 'nosql', 'mongodb', 'mongodb', 'dynamodb', 'cassandra', 'tensorflow', 'pandas', 'nltk', 'linux', 'tableau', 'excel', 'github', 'jira', 'confluence']</t>
  </si>
  <si>
    <t>{'analyst_tools': ['tableau', 'excel'], 'async': ['jira', 'confluence'], 'databases': ['mongodb', 'dynamodb', 'cassandra'], 'libraries': ['tensorflow', 'pandas', 'nltk'], 'os': ['linux'], 'other': ['github'], 'programming': ['python', 'java', 'bash', 'shell', 'nosql', 'mongodb']}</t>
  </si>
  <si>
    <t>['oracle', 'unix']</t>
  </si>
  <si>
    <t>{'cloud': ['oracle'], 'os': ['unix']}</t>
  </si>
  <si>
    <t>Solutions Engineering - Data &amp; Analytics</t>
  </si>
  <si>
    <t>Geotab Inc.</t>
  </si>
  <si>
    <t>Allianz Direct</t>
  </si>
  <si>
    <t>['sql', 'azure', 'databricks', 'kafka', 'power bi', 'dax', 'flow']</t>
  </si>
  <si>
    <t>{'analyst_tools': ['power bi', 'dax'], 'cloud': ['azure', 'databricks'], 'libraries': ['kafka'], 'other': ['flow'], 'programming': ['sql']}</t>
  </si>
  <si>
    <t>['sql', 'r', 'python', 'scala', 'java', 'spark', 'flow']</t>
  </si>
  <si>
    <t>{'libraries': ['spark'], 'other': ['flow'], 'programming': ['sql', 'r', 'python', 'scala', 'java']}</t>
  </si>
  <si>
    <t>MoneyGram</t>
  </si>
  <si>
    <t>Marketing Data Analytics &amp; reporting Analyst Endo - EMEA</t>
  </si>
  <si>
    <t>Data Scientist Recruitment</t>
  </si>
  <si>
    <t>via Job Vacancies - Hireejobs</t>
  </si>
  <si>
    <t>Kavya Staffing Solutions</t>
  </si>
  <si>
    <t>['sql', 'python', 'kafka', 'spark', 'power bi', 'tableau', 'microstrategy', 'git']</t>
  </si>
  <si>
    <t>{'analyst_tools': ['power bi', 'tableau', 'microstrategy'], 'libraries': ['kafka', 'spark'], 'other': ['git'], 'programming': ['sql', 'python']}</t>
  </si>
  <si>
    <t>Facilities Management Engineer (1-net Data Centre)</t>
  </si>
  <si>
    <t>Mediacorp Pte Ltd.</t>
  </si>
  <si>
    <t>['sql', 'r', 'python', 'c', 'java', 'c++', 'aws', 'gcp', 'azure']</t>
  </si>
  <si>
    <t>{'cloud': ['aws', 'gcp', 'azure'], 'programming': ['sql', 'r', 'python', 'c', 'java', 'c++']}</t>
  </si>
  <si>
    <t>['python', 'sql', 'javascript', 'sheets', 'tableau', 'power bi']</t>
  </si>
  <si>
    <t>{'analyst_tools': ['sheets', 'tableau', 'power bi'], 'programming': ['python', 'sql', 'javascript']}</t>
  </si>
  <si>
    <t>Lead Data Engineer IT, Telecom</t>
  </si>
  <si>
    <t>Csi Interfusion Singapore Private Limited</t>
  </si>
  <si>
    <t>['openstack', 'oracle', 'redhat', 'windows', 'unix', 'linux']</t>
  </si>
  <si>
    <t>{'cloud': ['openstack', 'oracle'], 'os': ['redhat', 'windows', 'unix', 'linux']}</t>
  </si>
  <si>
    <t>Data Analyst - Operations Research</t>
  </si>
  <si>
    <t>via ERP International - Talentify</t>
  </si>
  <si>
    <t>Consultant Data Scientist H/F (CDI)</t>
  </si>
  <si>
    <t>Oberursel, Germany</t>
  </si>
  <si>
    <t>ALH Gruppe</t>
  </si>
  <si>
    <t>DATA ENGINEER SR. HX284</t>
  </si>
  <si>
    <t>['python', 'sql', 'azure', 'gcp', 'spark', 'tableau']</t>
  </si>
  <si>
    <t>{'analyst_tools': ['tableau'], 'cloud': ['azure', 'gcp'], 'libraries': ['spark'], 'programming': ['python', 'sql']}</t>
  </si>
  <si>
    <t>Architecte IT / Data Engineer</t>
  </si>
  <si>
    <t>Integraal Data Services</t>
  </si>
  <si>
    <t>['python', 'aws', 'redshift', 'terraform', 'gitlab', 'jira']</t>
  </si>
  <si>
    <t>{'async': ['jira'], 'cloud': ['aws', 'redshift'], 'other': ['terraform', 'gitlab'], 'programming': ['python']}</t>
  </si>
  <si>
    <t>Polyview Health</t>
  </si>
  <si>
    <t>Data Miner, Global Analytic</t>
  </si>
  <si>
    <t>Concentrix Corporation</t>
  </si>
  <si>
    <t>PI Data Analyst</t>
  </si>
  <si>
    <t>Apex Resource Management</t>
  </si>
  <si>
    <t>['vba', 'python', 'gcp', 'pandas', 'tableau', 'excel']</t>
  </si>
  <si>
    <t>{'analyst_tools': ['tableau', 'excel'], 'cloud': ['gcp'], 'libraries': ['pandas'], 'programming': ['vba', 'python']}</t>
  </si>
  <si>
    <t>Cognitiv</t>
  </si>
  <si>
    <t>['sql', 'python', 'aws', 'numpy', 'jupyter', 'pytorch']</t>
  </si>
  <si>
    <t>{'cloud': ['aws'], 'libraries': ['numpy', 'jupyter', 'pytorch'], 'programming': ['sql', 'python']}</t>
  </si>
  <si>
    <t>Data Support Analyst /45765-1/ - Hiring Now</t>
  </si>
  <si>
    <t>Kelly Hungary</t>
  </si>
  <si>
    <t>['no-sql', 'r', 'python', 'scala', 'sql', 'azure', 'databricks', 'spark']</t>
  </si>
  <si>
    <t>{'cloud': ['azure', 'databricks'], 'libraries': ['spark'], 'programming': ['no-sql', 'r', 'python', 'scala', 'sql']}</t>
  </si>
  <si>
    <t>Deeside, UK</t>
  </si>
  <si>
    <t>Greenfield I T Recruitment</t>
  </si>
  <si>
    <t>['python', 'scala', 'java', 'nosql', 'gcp', 'aws', 'azure', 'spark', 'kafka', 'kubernetes']</t>
  </si>
  <si>
    <t>{'cloud': ['gcp', 'aws', 'azure'], 'libraries': ['spark', 'kafka'], 'other': ['kubernetes'], 'programming': ['python', 'scala', 'java', 'nosql']}</t>
  </si>
  <si>
    <t>Urgently Looking for Data Science Instructor  in Hyderabad (Job...</t>
  </si>
  <si>
    <t>Internship - Data Analysis, Partnerships and Fundraising Division...</t>
  </si>
  <si>
    <t>['c', 'tableau', 'word', 'excel', 'outlook']</t>
  </si>
  <si>
    <t>{'analyst_tools': ['tableau', 'word', 'excel', 'outlook'], 'programming': ['c']}</t>
  </si>
  <si>
    <t>Data scientist internship with data startup</t>
  </si>
  <si>
    <t>developerDB</t>
  </si>
  <si>
    <t>Data Scientist, Risk</t>
  </si>
  <si>
    <t>Sr. Credit Risk Data Analyst</t>
  </si>
  <si>
    <t>Washington, IL</t>
  </si>
  <si>
    <t>DomiFi</t>
  </si>
  <si>
    <t>Elevate Services</t>
  </si>
  <si>
    <t>Asset Managment - Data Scientist - Associate</t>
  </si>
  <si>
    <t>['aws', 'linux', 'git', 'jira']</t>
  </si>
  <si>
    <t>{'async': ['jira'], 'cloud': ['aws'], 'os': ['linux'], 'other': ['git']}</t>
  </si>
  <si>
    <t>Data Engineer / Scientist</t>
  </si>
  <si>
    <t>Associate Software Engineer (Entry-level/Fresher) | Remote-Friendly</t>
  </si>
  <si>
    <t>['golang', 'elixir', 'javascript', 'python', 'java', 'aws', 'gcp', 'azure', 'react', 'flutter', 'phoenix', 'kubernetes']</t>
  </si>
  <si>
    <t>{'cloud': ['aws', 'gcp', 'azure'], 'libraries': ['react', 'flutter'], 'other': ['kubernetes'], 'programming': ['golang', 'elixir', 'javascript', 'python', 'java'], 'webframeworks': ['phoenix']}</t>
  </si>
  <si>
    <t>Senior Quality Engineer (GIS) (m/f/x)</t>
  </si>
  <si>
    <t>Team Lead (f/m/d) Data Engineering</t>
  </si>
  <si>
    <t>['snowflake', 'aws', 'azure', 'gcp', 'hadoop', 'spark', 'kafka', 'github', 'jenkins']</t>
  </si>
  <si>
    <t>{'cloud': ['snowflake', 'aws', 'azure', 'gcp'], 'libraries': ['hadoop', 'spark', 'kafka'], 'other': ['github', 'jenkins']}</t>
  </si>
  <si>
    <t>Data Analyst (h/f) (Intérim)</t>
  </si>
  <si>
    <t>Senior Data Engineer - HCE - Remote - 2174500</t>
  </si>
  <si>
    <t>Big Data Developer/Engineer - Hybrid</t>
  </si>
  <si>
    <t>Senior Data Engineer, Product Performance</t>
  </si>
  <si>
    <t>['go', 'sql', 'python', 'golang', 'javascript', 'typescript', 'gcp', 'bigquery', 'aws', 'airflow', 'kafka', 'pyspark', 'node', 'tableau', 'terraform', 'bitbucket', 'jira']</t>
  </si>
  <si>
    <t>{'analyst_tools': ['tableau'], 'async': ['jira'], 'cloud': ['gcp', 'bigquery', 'aws'], 'libraries': ['airflow', 'kafka', 'pyspark'], 'other': ['terraform', 'bitbucket'], 'programming': ['go', 'sql', 'python', 'golang', 'javascript', 'typescript'], 'webframeworks': ['node']}</t>
  </si>
  <si>
    <t>Clinical Information Analyst</t>
  </si>
  <si>
    <t>Big Data Engineer - Java/Python/Scala</t>
  </si>
  <si>
    <t>['java', 'python', 'scala', 'cassandra', 'aws', 'spark', 'hadoop', 'kafka', 'flow']</t>
  </si>
  <si>
    <t>{'cloud': ['aws'], 'databases': ['cassandra'], 'libraries': ['spark', 'hadoop', 'kafka'], 'other': ['flow'], 'programming': ['java', 'python', 'scala']}</t>
  </si>
  <si>
    <t>Data Engineer - Manager</t>
  </si>
  <si>
    <t>['python', 'java', 'oracle', 'aws', 'azure', 'hadoop', 'spark', 'kafka', 'unix', 'kubernetes', 'git', 'jenkins']</t>
  </si>
  <si>
    <t>{'cloud': ['oracle', 'aws', 'azure'], 'libraries': ['hadoop', 'spark', 'kafka'], 'os': ['unix'], 'other': ['kubernetes', 'git', 'jenkins'], 'programming': ['python', 'java']}</t>
  </si>
  <si>
    <t>Global Analytics Engineer - Xero Small Business Insights</t>
  </si>
  <si>
    <t>['sql', 'snowflake', 'microstrategy']</t>
  </si>
  <si>
    <t>{'analyst_tools': ['microstrategy'], 'cloud': ['snowflake'], 'programming': ['sql']}</t>
  </si>
  <si>
    <t>Practicante data y analytics</t>
  </si>
  <si>
    <t>Falabella.com</t>
  </si>
  <si>
    <t>Europe Data Analyst</t>
  </si>
  <si>
    <t>['cognos', 'tableau', 'excel']</t>
  </si>
  <si>
    <t>{'analyst_tools': ['cognos', 'tableau', 'excel']}</t>
  </si>
  <si>
    <t>2023 summer intern data</t>
  </si>
  <si>
    <t>HR Data Scientist: CORP</t>
  </si>
  <si>
    <t>Software Engineer (Performance Optimization), Data Platform</t>
  </si>
  <si>
    <t>Lead Data Engineer fully remote £60k - £80k</t>
  </si>
  <si>
    <t>PRECISIONxtract</t>
  </si>
  <si>
    <t>['sql', 'cassandra', 'aws', 'azure', 'redshift', 'snowflake', 'databricks', 'spark', 'excel']</t>
  </si>
  <si>
    <t>{'analyst_tools': ['excel'], 'cloud': ['aws', 'azure', 'redshift', 'snowflake', 'databricks'], 'databases': ['cassandra'], 'libraries': ['spark'], 'programming': ['sql']}</t>
  </si>
  <si>
    <t>Discover Our Current Job Openings</t>
  </si>
  <si>
    <t>['scala', 'azure', 'databricks', 'hadoop', 'spark']</t>
  </si>
  <si>
    <t>{'cloud': ['azure', 'databricks'], 'libraries': ['hadoop', 'spark'], 'programming': ['scala']}</t>
  </si>
  <si>
    <t>['sql', 'python', 'snowflake', 'aws', 'spark', 'airflow', 'jenkins', 'git', 'ansible', 'terraform']</t>
  </si>
  <si>
    <t>{'cloud': ['snowflake', 'aws'], 'libraries': ['spark', 'airflow'], 'other': ['jenkins', 'git', 'ansible', 'terraform'], 'programming': ['sql', 'python']}</t>
  </si>
  <si>
    <t>Support Engineer Manager - Data platform</t>
  </si>
  <si>
    <t>['css', 'sql', 'power bi']</t>
  </si>
  <si>
    <t>{'analyst_tools': ['power bi'], 'programming': ['css', 'sql']}</t>
  </si>
  <si>
    <t>Data Analyst Officer/Supervisor</t>
  </si>
  <si>
    <t>via JobTopGun.com</t>
  </si>
  <si>
    <t>Timestone Inc.</t>
  </si>
  <si>
    <t>['sql', 'scala', 'java', 'python', 'gcp', 'spark', 'kafka', 'terraform']</t>
  </si>
  <si>
    <t>{'cloud': ['gcp'], 'libraries': ['spark', 'kafka'], 'other': ['terraform'], 'programming': ['sql', 'scala', 'java', 'python']}</t>
  </si>
  <si>
    <t>via Allianz Careers</t>
  </si>
  <si>
    <t>AZGROUPPROD</t>
  </si>
  <si>
    <t>Sr. Bi And Data Warehouse Engineer</t>
  </si>
  <si>
    <t>Principal Analyst, Group Finance Analytics</t>
  </si>
  <si>
    <t>['matlab', 'spss']</t>
  </si>
  <si>
    <t>{'analyst_tools': ['spss'], 'programming': ['matlab']}</t>
  </si>
  <si>
    <t>['nosql', 'sql', 'tableau', 'jira', 'confluence']</t>
  </si>
  <si>
    <t>{'analyst_tools': ['tableau'], 'async': ['jira', 'confluence'], 'programming': ['nosql', 'sql']}</t>
  </si>
  <si>
    <t>[EQK582] - Job in Deutschland: Cloud Architect / Cloud Data...</t>
  </si>
  <si>
    <t>SAS Developer</t>
  </si>
  <si>
    <t>CustomerOne Data Analyst - Hybrid</t>
  </si>
  <si>
    <t>Clinical Research Data Scientist, Health Technology</t>
  </si>
  <si>
    <t>Oculus</t>
  </si>
  <si>
    <t>Data Analyst Vacancy For Fresher and Experience - Secunderabad</t>
  </si>
  <si>
    <t>*Data Scientist - Leading Hedge Fund - Hong Kong*</t>
  </si>
  <si>
    <t>Senior Data Scientist - Marketplace (Remote)</t>
  </si>
  <si>
    <t>['python', 'sql', 'redshift', 'bigquery', 'snowflake', 'numpy', 'spark']</t>
  </si>
  <si>
    <t>{'cloud': ['redshift', 'bigquery', 'snowflake'], 'libraries': ['numpy', 'spark'], 'programming': ['python', 'sql']}</t>
  </si>
  <si>
    <t>Data Analyst/data Manager (F/H)</t>
  </si>
  <si>
    <t>TRANSITIONS PRO IDF</t>
  </si>
  <si>
    <t>['python', 'sql', 'c#', 'scala', 'dynamodb', 'mysql', 'sql server', 'aws', 'redshift', 'airflow', 'flow']</t>
  </si>
  <si>
    <t>{'cloud': ['aws', 'redshift'], 'databases': ['dynamodb', 'mysql', 'sql server'], 'libraries': ['airflow'], 'other': ['flow'], 'programming': ['python', 'sql', 'c#', 'scala']}</t>
  </si>
  <si>
    <t>Data Analyst PM Controlling</t>
  </si>
  <si>
    <t>Principal Data Scientist - DataML, Enterprise Data Science (San...</t>
  </si>
  <si>
    <t>Data analyst confirmé - Planification/dimensionnement des...</t>
  </si>
  <si>
    <t>Europ Assistance</t>
  </si>
  <si>
    <t>Delivery Senior Analyst</t>
  </si>
  <si>
    <t>Ntt Data Services</t>
  </si>
  <si>
    <t>Senior Data Engineers - Big Data &amp; Aws Cloud</t>
  </si>
  <si>
    <t>['python', 'aws', 'spark', 'jira', 'confluence']</t>
  </si>
  <si>
    <t>{'async': ['jira', 'confluence'], 'cloud': ['aws'], 'libraries': ['spark'], 'programming': ['python']}</t>
  </si>
  <si>
    <t>Associate - BI Analyst</t>
  </si>
  <si>
    <t>Neolytix</t>
  </si>
  <si>
    <t>Marketing Data Excellence Analyst</t>
  </si>
  <si>
    <t>['go', 'sql', 'python', 'gcp', 'jupyter']</t>
  </si>
  <si>
    <t>{'cloud': ['gcp'], 'libraries': ['jupyter'], 'programming': ['go', 'sql', 'python']}</t>
  </si>
  <si>
    <t>Afiniti International Holdings Ltd.</t>
  </si>
  <si>
    <t>['python', 'c++', 'pyspark', 'pandas', 'numpy', 'linux']</t>
  </si>
  <si>
    <t>{'libraries': ['pyspark', 'pandas', 'numpy'], 'os': ['linux'], 'programming': ['python', 'c++']}</t>
  </si>
  <si>
    <t>['sql', 'oracle', 'snowflake', 'cordova', 'power bi', 'tableau']</t>
  </si>
  <si>
    <t>{'analyst_tools': ['power bi', 'tableau'], 'cloud': ['oracle', 'snowflake'], 'libraries': ['cordova'], 'programming': ['sql']}</t>
  </si>
  <si>
    <t>Sentinel(GBSD) Sr Principal Data Scientist - 9205</t>
  </si>
  <si>
    <t>Target Corporation</t>
  </si>
  <si>
    <t>['java', 'scala', 'python', 'r', 'sql']</t>
  </si>
  <si>
    <t>{'programming': ['java', 'scala', 'python', 'r', 'sql']}</t>
  </si>
  <si>
    <t>['sql', 'vba', 'javascript', 'python', 'excel', 'power bi', 'flow']</t>
  </si>
  <si>
    <t>{'analyst_tools': ['excel', 'power bi'], 'other': ['flow'], 'programming': ['sql', 'vba', 'javascript', 'python']}</t>
  </si>
  <si>
    <t>KFF (Kaiser Family Foundation)</t>
  </si>
  <si>
    <t>['sql', 'python', 'c', 'c++', 'java', 'cassandra', 'hadoop', 'spark', 'tableau']</t>
  </si>
  <si>
    <t>{'analyst_tools': ['tableau'], 'databases': ['cassandra'], 'libraries': ['hadoop', 'spark'], 'programming': ['sql', 'python', 'c', 'c++', 'java']}</t>
  </si>
  <si>
    <t>['python', 't-sql', 'azure', 'databricks', 'ssis', 'power bi']</t>
  </si>
  <si>
    <t>{'analyst_tools': ['ssis', 'power bi'], 'cloud': ['azure', 'databricks'], 'programming': ['python', 't-sql']}</t>
  </si>
  <si>
    <t>['c#', 'java', 'selenium']</t>
  </si>
  <si>
    <t>{'libraries': ['selenium'], 'programming': ['c#', 'java']}</t>
  </si>
  <si>
    <t>Senior Full Stack Engineer (#16059470)</t>
  </si>
  <si>
    <t>['mongodb', 'mongodb', 'sql', 'redis', 'sql server', 'kafka', 'angular', 'node.js', 'windows', 'kubernetes', 'gitlab', 'jira', 'confluence']</t>
  </si>
  <si>
    <t>{'async': ['jira', 'confluence'], 'databases': ['mongodb', 'redis', 'sql server'], 'libraries': ['kafka'], 'os': ['windows'], 'other': ['kubernetes', 'gitlab'], 'programming': ['mongodb', 'sql'], 'webframeworks': ['angular', 'node.js']}</t>
  </si>
  <si>
    <t>Uster, Switzerland</t>
  </si>
  <si>
    <t>Bruker Corporation</t>
  </si>
  <si>
    <t>Data Scientist Service Mining - F/H (63)</t>
  </si>
  <si>
    <t>Intern Data Analyst (f/m/d)</t>
  </si>
  <si>
    <t>['oracle', 'power bi', 'sap', 'tableau', 'excel']</t>
  </si>
  <si>
    <t>{'analyst_tools': ['power bi', 'sap', 'tableau', 'excel'], 'cloud': ['oracle']}</t>
  </si>
  <si>
    <t>Data Analysis Intern (Remote Internship - Analyst)</t>
  </si>
  <si>
    <t>Sleeping Duck</t>
  </si>
  <si>
    <t>['typescript', 'sql', 'python', 'aws', 'snowflake', 'react', 'pandas', 'numpy', 'scikit-learn', 'plotly', 'matplotlib', 'seaborn', 'tableau', 'unity']</t>
  </si>
  <si>
    <t>{'analyst_tools': ['tableau'], 'cloud': ['aws', 'snowflake'], 'libraries': ['react', 'pandas', 'numpy', 'scikit-learn', 'plotly', 'matplotlib', 'seaborn'], 'other': ['unity'], 'programming': ['typescript', 'sql', 'python']}</t>
  </si>
  <si>
    <t>Sunoco LP</t>
  </si>
  <si>
    <t>McLeansville, NC</t>
  </si>
  <si>
    <t>['c', 'python', 'bash', 'shell', 'mysql', 'scikit-learn', 'tensorflow', 'pytorch', 'linux', 'gitlab', 'git', 'docker', 'kubernetes']</t>
  </si>
  <si>
    <t>{'databases': ['mysql'], 'libraries': ['scikit-learn', 'tensorflow', 'pytorch'], 'os': ['linux'], 'other': ['gitlab', 'git', 'docker', 'kubernetes'], 'programming': ['c', 'python', 'bash', 'shell']}</t>
  </si>
  <si>
    <t>Data Engineer - Especialista Senior</t>
  </si>
  <si>
    <t>['sas', 'sas', 'sql', 'shell', 'r', 'scala', 'java', 'gcp', 'azure', 'power bi', 'tableau', 'qlik']</t>
  </si>
  <si>
    <t>{'analyst_tools': ['sas', 'power bi', 'tableau', 'qlik'], 'cloud': ['gcp', 'azure'], 'programming': ['sas', 'sql', 'shell', 'r', 'scala', 'java']}</t>
  </si>
  <si>
    <t>[XK-383] | DevOps/Tableau Engineer - Remote - Latin America</t>
  </si>
  <si>
    <t>Agua Grande, La Serena, Chile</t>
  </si>
  <si>
    <t>['python', 'java', 'postgresql', 'mysql', 'aws', 'azure', 'gcp', 'tableau', 'github']</t>
  </si>
  <si>
    <t>{'analyst_tools': ['tableau'], 'cloud': ['aws', 'azure', 'gcp'], 'databases': ['postgresql', 'mysql'], 'other': ['github'], 'programming': ['python', 'java']}</t>
  </si>
  <si>
    <t>Wilmot, WI</t>
  </si>
  <si>
    <t>DATA ENGINEER SENIOR (H/F)</t>
  </si>
  <si>
    <t>Lead Data Scientist (all genders)</t>
  </si>
  <si>
    <t>via NZZ Jobs</t>
  </si>
  <si>
    <t>Security First Insurance Company (Security First Managers)</t>
  </si>
  <si>
    <t>Data Scientist /forecasting/ - Collaborative Environment</t>
  </si>
  <si>
    <t>Data-Analyst (m/w/d) - Schwerpunkt Power BI</t>
  </si>
  <si>
    <t>via Karriere Bremen</t>
  </si>
  <si>
    <t>['python', 'javascript', 'css', 'aws', 'excel']</t>
  </si>
  <si>
    <t>{'analyst_tools': ['excel'], 'cloud': ['aws'], 'programming': ['python', 'javascript', 'css']}</t>
  </si>
  <si>
    <t>Energy transfer</t>
  </si>
  <si>
    <t>Long Pocket QLD, Australia</t>
  </si>
  <si>
    <t>The University of Queensland</t>
  </si>
  <si>
    <t>['python', 'javascript', 'nosql', 'openstack', 'spark', 'kafka', 'airflow', 'kubernetes', 'docker']</t>
  </si>
  <si>
    <t>{'cloud': ['openstack'], 'libraries': ['spark', 'kafka', 'airflow'], 'other': ['kubernetes', 'docker'], 'programming': ['python', 'javascript', 'nosql']}</t>
  </si>
  <si>
    <t>Wild Fork</t>
  </si>
  <si>
    <t>['sql', 'r', 'python', 'aws', 'azure', 'gcp', 'tableau', 'power bi']</t>
  </si>
  <si>
    <t>{'analyst_tools': ['tableau', 'power bi'], 'cloud': ['aws', 'azure', 'gcp'], 'programming': ['sql', 'r', 'python']}</t>
  </si>
  <si>
    <t>data engineer python spark (IT)</t>
  </si>
  <si>
    <t>['cobol', 'java', 'python', 'unix', 'linux']</t>
  </si>
  <si>
    <t>{'os': ['unix', 'linux'], 'programming': ['cobol', 'java', 'python']}</t>
  </si>
  <si>
    <t>CervecerÍa Y MalterÍa Quilmes</t>
  </si>
  <si>
    <t>Lead Data MDM Engineer</t>
  </si>
  <si>
    <t>['sql', 'nosql', 'mongodb', 'mongodb', 'java', 'python', 'kafka']</t>
  </si>
  <si>
    <t>{'databases': ['mongodb'], 'libraries': ['kafka'], 'programming': ['sql', 'nosql', 'mongodb', 'java', 'python']}</t>
  </si>
  <si>
    <t>KYNDRYL</t>
  </si>
  <si>
    <t>Data Engineering &amp; Warehousing - Exclaim It</t>
  </si>
  <si>
    <t>['powershell', 'sql', 'c#', 'python', 'html', 'azure', 'ssis', 'power bi', 'dax']</t>
  </si>
  <si>
    <t>{'analyst_tools': ['ssis', 'power bi', 'dax'], 'cloud': ['azure'], 'programming': ['powershell', 'sql', 'c#', 'python', 'html']}</t>
  </si>
  <si>
    <t>Tertiary Education Commission</t>
  </si>
  <si>
    <t>['sql', 't-sql', 'postgresql', 'sql server', 'azure', 'databricks']</t>
  </si>
  <si>
    <t>{'cloud': ['azure', 'databricks'], 'databases': ['postgresql', 'sql server'], 'programming': ['sql', 't-sql']}</t>
  </si>
  <si>
    <t>Ingeniero(a) Data Scientist - Andes Motor Casa Matriz</t>
  </si>
  <si>
    <t>Jobzem (72861193)</t>
  </si>
  <si>
    <t>['sql', 'python', 'databricks', 'spark', 'kafka']</t>
  </si>
  <si>
    <t>{'cloud': ['databricks'], 'libraries': ['spark', 'kafka'], 'programming': ['sql', 'python']}</t>
  </si>
  <si>
    <t>Senior payment device engineer</t>
  </si>
  <si>
    <t>Jobzem (70709424)</t>
  </si>
  <si>
    <t>Senior Data Engineer/ Solution Manager AI (m/w/d) ...</t>
  </si>
  <si>
    <t>Data Business Analyst/ IT Consultant 70.000-90.000€ or Freelance ...</t>
  </si>
  <si>
    <t>Specific Group Austria</t>
  </si>
  <si>
    <t>Data Scientist – Compliance Analytics</t>
  </si>
  <si>
    <t>Neenopal - Data Scientist (0-3 yrs)</t>
  </si>
  <si>
    <t>Neenopal</t>
  </si>
  <si>
    <t>Master Data Shared Services Analyst - Contract Mississauga, ON...</t>
  </si>
  <si>
    <t>Maple Leaf Foods</t>
  </si>
  <si>
    <t>Senior Data Engineer, TIDAL</t>
  </si>
  <si>
    <t>TIDAL</t>
  </si>
  <si>
    <t>Data Engineer / DATA Quality</t>
  </si>
  <si>
    <t>Data Scientist In Ranchi  [INDSJB51355]</t>
  </si>
  <si>
    <t>Ranchi, Jharkhand, India</t>
  </si>
  <si>
    <t>Data Scientist/Machine Learning Specialist, Data Science</t>
  </si>
  <si>
    <t>['python', 'sql', 'gcp', 'bigquery', 'pyspark', 'airflow', 'github', 'bitbucket', 'docker', 'kubernetes']</t>
  </si>
  <si>
    <t>{'cloud': ['gcp', 'bigquery'], 'libraries': ['pyspark', 'airflow'], 'other': ['github', 'bitbucket', 'docker', 'kubernetes'], 'programming': ['python', 'sql']}</t>
  </si>
  <si>
    <t>Data Engineer H/F (IT)</t>
  </si>
  <si>
    <t>['python', 'sql', 'nosql', 'mongodb', 'mongodb', 'java', 'javascript', 'perl', 'sql server', 'postgresql', 'mysql', 'cassandra', 'couchdb', 'oracle', 'aws', 'azure', 'hadoop', 'chef', 'bitbucket', 'gitlab', 'jenkins', 'jira']</t>
  </si>
  <si>
    <t>{'async': ['jira'], 'cloud': ['oracle', 'aws', 'azure'], 'databases': ['mongodb', 'sql server', 'postgresql', 'mysql', 'cassandra', 'couchdb'], 'libraries': ['hadoop'], 'other': ['chef', 'bitbucket', 'gitlab', 'jenkins'], 'programming': ['python', 'sql', 'nosql', 'mongodb', 'java', 'javascript', 'perl']}</t>
  </si>
  <si>
    <t>Data Scientist - Revenue Cycle - Avondale Business Center</t>
  </si>
  <si>
    <t>UAB Health System</t>
  </si>
  <si>
    <t>Charterhouse Middle East</t>
  </si>
  <si>
    <t>['python', 'sql', 'r', 'oracle', 'pyspark', 'tableau']</t>
  </si>
  <si>
    <t>{'analyst_tools': ['tableau'], 'cloud': ['oracle'], 'libraries': ['pyspark'], 'programming': ['python', 'sql', 'r']}</t>
  </si>
  <si>
    <t>Analyst Programmer - Data analytics/ Data processing Platform</t>
  </si>
  <si>
    <t>['sql', 'vb.net', 'c#', 'python', 'sql server', 'oracle', 'azure', 'asp.net', 'power bi', 'tableau']</t>
  </si>
  <si>
    <t>{'analyst_tools': ['power bi', 'tableau'], 'cloud': ['oracle', 'azure'], 'databases': ['sql server'], 'programming': ['sql', 'vb.net', 'c#', 'python'], 'webframeworks': ['asp.net']}</t>
  </si>
  <si>
    <t>Aginic</t>
  </si>
  <si>
    <t>Trading Data Analyst</t>
  </si>
  <si>
    <t>CAESARS ENTERTAINMENT</t>
  </si>
  <si>
    <t>['sql', 'r', 'python', 'vba', 'sas', 'sas', 'bigquery', 'play framework', 'tableau', 'excel', 'powerpoint', 'looker', 'power bi']</t>
  </si>
  <si>
    <t>{'analyst_tools': ['sas', 'tableau', 'excel', 'powerpoint', 'looker', 'power bi'], 'cloud': ['bigquery'], 'programming': ['sql', 'r', 'python', 'vba', 'sas'], 'webframeworks': ['play framework']}</t>
  </si>
  <si>
    <t>['tableau', 'excel', 'sharepoint', 'jira', 'confluence']</t>
  </si>
  <si>
    <t>{'analyst_tools': ['tableau', 'excel', 'sharepoint'], 'async': ['jira', 'confluence']}</t>
  </si>
  <si>
    <t>People Analytics Manager</t>
  </si>
  <si>
    <t>Sr Analyst Digital Analytics</t>
  </si>
  <si>
    <t>['sql', 'sas', 'sas', 'r', 'python', 'excel', 'alteryx', 'powerpoint']</t>
  </si>
  <si>
    <t>{'analyst_tools': ['sas', 'excel', 'alteryx', 'powerpoint'], 'programming': ['sql', 'sas', 'r', 'python']}</t>
  </si>
  <si>
    <t>BRIK</t>
  </si>
  <si>
    <t>['flutter', 'react', 'git']</t>
  </si>
  <si>
    <t>{'libraries': ['flutter', 'react'], 'other': ['git']}</t>
  </si>
  <si>
    <t>| Data Reporting Specialist | PP | Praha | 2-3 dny home...</t>
  </si>
  <si>
    <t>Data engineer para etl</t>
  </si>
  <si>
    <t>Jobzem (10646964)</t>
  </si>
  <si>
    <t>Commercial Analyst Dublin –</t>
  </si>
  <si>
    <t>Data Analyst | Product</t>
  </si>
  <si>
    <t>VGW Malta Limited</t>
  </si>
  <si>
    <t>🕹️ Data Analysis Assistant | Resume Booster, Global MNC, Fun...</t>
  </si>
  <si>
    <t>Experienced Data Engineer - Shape the Future of Data Analytics! at...</t>
  </si>
  <si>
    <t>Senior Data Scientist in Computer Vision</t>
  </si>
  <si>
    <t>['sql', 'python', 'gcp', 'pytorch', 'react', 'flask', 'kubernetes']</t>
  </si>
  <si>
    <t>{'cloud': ['gcp'], 'libraries': ['pytorch', 'react'], 'other': ['kubernetes'], 'programming': ['sql', 'python'], 'webframeworks': ['flask']}</t>
  </si>
  <si>
    <t>['swift', 'java', 'python', 'sql', 'nosql', 'elasticsearch', 'sql server', 'oracle', 'kafka', 'linux', 'ansible', 'jenkins', 'git', 'docker']</t>
  </si>
  <si>
    <t>{'cloud': ['oracle'], 'databases': ['elasticsearch', 'sql server'], 'libraries': ['kafka'], 'os': ['linux'], 'other': ['ansible', 'jenkins', 'git', 'docker'], 'programming': ['swift', 'java', 'python', 'sql', 'nosql']}</t>
  </si>
  <si>
    <t>Senior Data Scientist (d/f/m)</t>
  </si>
  <si>
    <t>FATES Data Scientist</t>
  </si>
  <si>
    <t>Alternance - Data Analyst &amp; Supply Manager Junior - H/F</t>
  </si>
  <si>
    <t>Havas Programmatic Hub</t>
  </si>
  <si>
    <t>JUNIOR DATA ANALYST REMOTE INTERNSHIP DATA ANALYSIS</t>
  </si>
  <si>
    <t>['databricks', 'snowflake', 'gcp', 'aws', 'azure', 'tableau']</t>
  </si>
  <si>
    <t>{'analyst_tools': ['tableau'], 'cloud': ['databricks', 'snowflake', 'gcp', 'aws', 'azure']}</t>
  </si>
  <si>
    <t>Business - Product Analyst</t>
  </si>
  <si>
    <t>Data engineer | Moordrecht</t>
  </si>
  <si>
    <t>Data Analyst (FWCI)</t>
  </si>
  <si>
    <t>PROSOURCE</t>
  </si>
  <si>
    <t>Ware2Go</t>
  </si>
  <si>
    <t>Service Intelligence Analyst /Data Analyst/ - Rapid Progression</t>
  </si>
  <si>
    <t>['sql', 'python', 'elasticsearch', 'snowflake', 'tableau']</t>
  </si>
  <si>
    <t>{'analyst_tools': ['tableau'], 'cloud': ['snowflake'], 'databases': ['elasticsearch'], 'programming': ['sql', 'python']}</t>
  </si>
  <si>
    <t>Operations Research &amp; Data Analyst- Federal Programs</t>
  </si>
  <si>
    <t>Chevo Consulting</t>
  </si>
  <si>
    <t>Engineering Data Scientist, 5+ Years of Experience</t>
  </si>
  <si>
    <t>['sql', 'python', 'r', 'c', 'aws', 'gcp', 'tensorflow', 'pytorch', 'express']</t>
  </si>
  <si>
    <t>{'cloud': ['aws', 'gcp'], 'libraries': ['tensorflow', 'pytorch'], 'programming': ['sql', 'python', 'r', 'c'], 'webframeworks': ['express']}</t>
  </si>
  <si>
    <t>Ai Data Scientist</t>
  </si>
  <si>
    <t>['r', 'sas', 'sas', 'python', 'c', 'perl', 'ruby', 'ruby']</t>
  </si>
  <si>
    <t>{'analyst_tools': ['sas'], 'programming': ['r', 'sas', 'python', 'c', 'perl', 'ruby'], 'webframeworks': ['ruby']}</t>
  </si>
  <si>
    <t>['r', 'microstrategy', 'qlik', 'tableau', 'power bi', 'alteryx']</t>
  </si>
  <si>
    <t>{'analyst_tools': ['microstrategy', 'qlik', 'tableau', 'power bi', 'alteryx'], 'programming': ['r']}</t>
  </si>
  <si>
    <t>Arthur</t>
  </si>
  <si>
    <t>JUNIOR ETRADER &amp; DATA SCIENTIST (H/F)</t>
  </si>
  <si>
    <t>AXA Investment Managers</t>
  </si>
  <si>
    <t>Data Analyst (4421)</t>
  </si>
  <si>
    <t>Dover, NH</t>
  </si>
  <si>
    <t>ICI Services Corporation</t>
  </si>
  <si>
    <t>['visual basic', 'sql', 'java', 'c++', 'r', 'python', 'power bi', 'tableau']</t>
  </si>
  <si>
    <t>{'analyst_tools': ['power bi', 'tableau'], 'programming': ['visual basic', 'sql', 'java', 'c++', 'r', 'python']}</t>
  </si>
  <si>
    <t>Facilities and Data Centre Power System Technician</t>
  </si>
  <si>
    <t>['c', 'colocation']</t>
  </si>
  <si>
    <t>{'cloud': ['colocation'], 'programming': ['c']}</t>
  </si>
  <si>
    <t>Senior Data Analyst-Turbo Cross Sell</t>
  </si>
  <si>
    <t>ZEIT ONLINE GmbH</t>
  </si>
  <si>
    <t>Kollegkoordination Automatisierung, Data Science und KI (m/w/d)</t>
  </si>
  <si>
    <t>Hochschule Hannover University of Applied Sciences and Arts</t>
  </si>
  <si>
    <t>Maxmine</t>
  </si>
  <si>
    <t>['python', 'go', 'java', 'kotlin', 'aws', 'terraform', 'kubernetes']</t>
  </si>
  <si>
    <t>{'cloud': ['aws'], 'other': ['terraform', 'kubernetes'], 'programming': ['python', 'go', 'java', 'kotlin']}</t>
  </si>
  <si>
    <t>Barzago, Province of Lecco, Italy</t>
  </si>
  <si>
    <t>RATTIX SRL</t>
  </si>
  <si>
    <t>['bigquery', 'tableau', 'power bi', 'excel']</t>
  </si>
  <si>
    <t>{'analyst_tools': ['tableau', 'power bi', 'excel'], 'cloud': ['bigquery']}</t>
  </si>
  <si>
    <t>P-414 | Data Senior Analyst</t>
  </si>
  <si>
    <t>Jobby</t>
  </si>
  <si>
    <t>['python', 'visual basic', 'vba', 'power bi']</t>
  </si>
  <si>
    <t>{'analyst_tools': ['power bi'], 'programming': ['python', 'visual basic', 'vba']}</t>
  </si>
  <si>
    <t>Senior Data Engineer (Multiple Positions)</t>
  </si>
  <si>
    <t>['sql', 'c#', 'python', 'shell', 'spark', 'hadoop', 'git', 'jira']</t>
  </si>
  <si>
    <t>{'async': ['jira'], 'libraries': ['spark', 'hadoop'], 'other': ['git'], 'programming': ['sql', 'c#', 'python', 'shell']}</t>
  </si>
  <si>
    <t>['scala', 'java', 'sql', 'shell', 'python', 'sql server', 'mysql', 'oracle', 'hadoop', 'spark', 'tableau', 'bitbucket', 'confluence']</t>
  </si>
  <si>
    <t>{'analyst_tools': ['tableau'], 'async': ['confluence'], 'cloud': ['oracle'], 'databases': ['sql server', 'mysql'], 'libraries': ['hadoop', 'spark'], 'other': ['bitbucket'], 'programming': ['scala', 'java', 'sql', 'shell', 'python']}</t>
  </si>
  <si>
    <t>Magic Eden</t>
  </si>
  <si>
    <t>Data Scientist Senior - Remote Work</t>
  </si>
  <si>
    <t>via HR Partners</t>
  </si>
  <si>
    <t>['python', 'sql', 'aws', 'redshift', 'spark', 'excel']</t>
  </si>
  <si>
    <t>{'analyst_tools': ['excel'], 'cloud': ['aws', 'redshift'], 'libraries': ['spark'], 'programming': ['python', 'sql']}</t>
  </si>
  <si>
    <t>Performance Measurement Analyst</t>
  </si>
  <si>
    <t>Retail System Data Analyst - Remote</t>
  </si>
  <si>
    <t>['power bi', 'smartsheet', 'jira', 'monday.com']</t>
  </si>
  <si>
    <t>{'analyst_tools': ['power bi'], 'async': ['smartsheet', 'jira', 'monday.com']}</t>
  </si>
  <si>
    <t>['r', 'python', 'sql', 'snowflake', 'looker', 'tableau', 'power bi']</t>
  </si>
  <si>
    <t>{'analyst_tools': ['looker', 'tableau', 'power bi'], 'cloud': ['snowflake'], 'programming': ['r', 'python', 'sql']}</t>
  </si>
  <si>
    <t>GIS-Remote Sensing Data Analyst</t>
  </si>
  <si>
    <t>Fauna Smart Technologies</t>
  </si>
  <si>
    <t>Senior Data Scientist, SEO</t>
  </si>
  <si>
    <t>MOZ Group</t>
  </si>
  <si>
    <t>['sql', 'go', 'azure', 'power bi', 'dax']</t>
  </si>
  <si>
    <t>{'analyst_tools': ['power bi', 'dax'], 'cloud': ['azure'], 'programming': ['sql', 'go']}</t>
  </si>
  <si>
    <t>Sr Data Scientist Python, C/C++ 2500</t>
  </si>
  <si>
    <t>Asilla Việt Nam</t>
  </si>
  <si>
    <t>Insitoo Freelances</t>
  </si>
  <si>
    <t>['python', 'r', 'scala', 'postgresql', 'hadoop', 'spark', 'vue', 'linux', 'jenkins', 'ansible', 'bitbucket', 'git', 'jira', 'confluence']</t>
  </si>
  <si>
    <t>{'async': ['jira', 'confluence'], 'databases': ['postgresql'], 'libraries': ['hadoop', 'spark'], 'os': ['linux'], 'other': ['jenkins', 'ansible', 'bitbucket', 'git'], 'programming': ['python', 'r', 'scala'], 'webframeworks': ['vue']}</t>
  </si>
  <si>
    <t>Manager Data Engineering-DE-Big Data AWS</t>
  </si>
  <si>
    <t>['java', 'scala', 'python', 'sql', 'nosql', 'mongo', 'cassandra', 'dynamodb', 'aws', 'gcp', 'azure', 'spark', 'hadoop', 'airflow', 'kubernetes']</t>
  </si>
  <si>
    <t>{'cloud': ['aws', 'gcp', 'azure'], 'databases': ['cassandra', 'dynamodb'], 'libraries': ['spark', 'hadoop', 'airflow'], 'other': ['kubernetes'], 'programming': ['java', 'scala', 'python', 'sql', 'nosql', 'mongo']}</t>
  </si>
  <si>
    <t>['t-sql', 'sql', 'azure', 'ibm cloud']</t>
  </si>
  <si>
    <t>{'cloud': ['azure', 'ibm cloud'], 'programming': ['t-sql', 'sql']}</t>
  </si>
  <si>
    <t>V15P1TALONNN</t>
  </si>
  <si>
    <t>Titan DMS</t>
  </si>
  <si>
    <t>['c#', 'sql', 'javascript', 'sql server', 'asp.net']</t>
  </si>
  <si>
    <t>{'databases': ['sql server'], 'programming': ['c#', 'sql', 'javascript'], 'webframeworks': ['asp.net']}</t>
  </si>
  <si>
    <t>Senior Projektmanager für E-Commerce (m/w/d)</t>
  </si>
  <si>
    <t>NETSHAKE GmbH</t>
  </si>
  <si>
    <t>Machine Learning Engineering Manager, North Asia &amp; SAPMENA IT</t>
  </si>
  <si>
    <t>['sql', 'aws', 'azure', 'scikit-learn', 'tensorflow']</t>
  </si>
  <si>
    <t>{'cloud': ['aws', 'azure'], 'libraries': ['scikit-learn', 'tensorflow'], 'programming': ['sql']}</t>
  </si>
  <si>
    <t>['t-sql', 'nosql', 'python', 'power bi', 'ssis', 'ssrs', 'sharepoint', 'microsoft teams']</t>
  </si>
  <si>
    <t>{'analyst_tools': ['power bi', 'ssis', 'ssrs', 'sharepoint'], 'programming': ['t-sql', 'nosql', 'python'], 'sync': ['microsoft teams']}</t>
  </si>
  <si>
    <t>['nosql', 'aws', 'azure', 'docker']</t>
  </si>
  <si>
    <t>{'cloud': ['aws', 'azure'], 'other': ['docker'], 'programming': ['nosql']}</t>
  </si>
  <si>
    <t>Brennan</t>
  </si>
  <si>
    <t>Senior Data Scientist, Web Analytics</t>
  </si>
  <si>
    <t>Senior Data Engineer (PySpark, Python and SQL)</t>
  </si>
  <si>
    <t>Dynamo Software</t>
  </si>
  <si>
    <t>Associate, Data Engineer, Consumer Banking Mumbai</t>
  </si>
  <si>
    <t>['shell', 'python', 'sas', 'sas', 'hadoop', 'spark', 'unix', 'jenkins', 'github']</t>
  </si>
  <si>
    <t>{'analyst_tools': ['sas'], 'libraries': ['hadoop', 'spark'], 'os': ['unix'], 'other': ['jenkins', 'github'], 'programming': ['shell', 'python', 'sas']}</t>
  </si>
  <si>
    <t>Data Analytics/ Machine Learning Scientist with Security Clearance</t>
  </si>
  <si>
    <t>Capital Solutions Group</t>
  </si>
  <si>
    <t>['python', 'pytorch', 'hadoop', 'spark']</t>
  </si>
  <si>
    <t>{'libraries': ['pytorch', 'hadoop', 'spark'], 'programming': ['python']}</t>
  </si>
  <si>
    <t>Data Solutions Engineer /Denmark/ S/borg/ - Hiring Urgently</t>
  </si>
  <si>
    <t>Data Scientist, Deal Advisory, Data Analytics</t>
  </si>
  <si>
    <t>['python', 'r', 'vba', 'sql', 'tableau', 'power bi', 'alteryx']</t>
  </si>
  <si>
    <t>{'analyst_tools': ['tableau', 'power bi', 'alteryx'], 'programming': ['python', 'r', 'vba', 'sql']}</t>
  </si>
  <si>
    <t>Remote Cloud – Snowflakes -  Big Data Lead</t>
  </si>
  <si>
    <t>['python', 'azure', 'git', 'jira', 'confluence']</t>
  </si>
  <si>
    <t>{'async': ['jira', 'confluence'], 'cloud': ['azure'], 'other': ['git'], 'programming': ['python']}</t>
  </si>
  <si>
    <t>['python', 'sql', 'go', 'bigquery', 'looker', 'excel']</t>
  </si>
  <si>
    <t>{'analyst_tools': ['looker', 'excel'], 'cloud': ['bigquery'], 'programming': ['python', 'sql', 'go']}</t>
  </si>
  <si>
    <t>Computer Science, Bioinformatics als Data Scientist</t>
  </si>
  <si>
    <t>['python', 'r', 'java', 'c++', 'linux']</t>
  </si>
  <si>
    <t>{'os': ['linux'], 'programming': ['python', 'r', 'java', 'c++']}</t>
  </si>
  <si>
    <t>vPhrase</t>
  </si>
  <si>
    <t>Data Analytics and Assurance</t>
  </si>
  <si>
    <t>PwCあらた有限責任監査法人</t>
  </si>
  <si>
    <t>['sql', 'vba', 'python', 'r', 'sas', 'sas', 'mongodb', 'mongodb', 'cassandra', 'hadoop', 'excel', 'tableau', 'spss', 'power bi']</t>
  </si>
  <si>
    <t>{'analyst_tools': ['sas', 'excel', 'tableau', 'spss', 'power bi'], 'databases': ['mongodb', 'cassandra'], 'libraries': ['hadoop'], 'programming': ['sql', 'vba', 'python', 'r', 'sas', 'mongodb']}</t>
  </si>
  <si>
    <t>Ancona, Province of Ancona, Italy</t>
  </si>
  <si>
    <t>Pricing Change – Business Analyst – Vice President</t>
  </si>
  <si>
    <t>['mongodb', 'mongodb', 'alteryx', 'outlook', 'powerpoint', 'excel', 'word', 'visio', 'tableau', 'jira']</t>
  </si>
  <si>
    <t>{'analyst_tools': ['alteryx', 'outlook', 'powerpoint', 'excel', 'word', 'visio', 'tableau'], 'async': ['jira'], 'databases': ['mongodb'], 'programming': ['mongodb']}</t>
  </si>
  <si>
    <t>Data Scientist at Lodgify</t>
  </si>
  <si>
    <t>['python', 'sql', 'gcp', 'scikit-learn', 'tensorflow', 'pytorch', 'nltk', 'hugging face', 'tableau', 'looker']</t>
  </si>
  <si>
    <t>{'analyst_tools': ['tableau', 'looker'], 'cloud': ['gcp'], 'libraries': ['scikit-learn', 'tensorflow', 'pytorch', 'nltk', 'hugging face'], 'programming': ['python', 'sql']}</t>
  </si>
  <si>
    <t>Junior Data Scientist (i4SEE TECH GmbH)</t>
  </si>
  <si>
    <t>['python', 'pandas', 'matplotlib', 'seaborn', 'plotly', 'git']</t>
  </si>
  <si>
    <t>{'libraries': ['pandas', 'matplotlib', 'seaborn', 'plotly'], 'other': ['git'], 'programming': ['python']}</t>
  </si>
  <si>
    <t>Altadena, CA</t>
  </si>
  <si>
    <t>['sql', 'python', 'r', 'aws', 'tableau', 'github', 'docker']</t>
  </si>
  <si>
    <t>{'analyst_tools': ['tableau'], 'cloud': ['aws'], 'other': ['github', 'docker'], 'programming': ['sql', 'python', 'r']}</t>
  </si>
  <si>
    <t>MarketCARES Senior Provider Data Analyst - Remote</t>
  </si>
  <si>
    <t>['python', 'java', 'scala', 'sql', 'azure', 'spring', 'git', 'jenkins', 'jira', 'confluence']</t>
  </si>
  <si>
    <t>{'async': ['jira', 'confluence'], 'cloud': ['azure'], 'libraries': ['spring'], 'other': ['git', 'jenkins'], 'programming': ['python', 'java', 'scala', 'sql']}</t>
  </si>
  <si>
    <t>【IT】BI Analyst / Engineer</t>
  </si>
  <si>
    <t>CarePay</t>
  </si>
  <si>
    <t>['python', 'java', 'sql', 'aws', 'snowflake', 'airflow', 'kafka', 'gdpr', 'terraform', 'bitbucket', 'github']</t>
  </si>
  <si>
    <t>{'cloud': ['aws', 'snowflake'], 'libraries': ['airflow', 'kafka', 'gdpr'], 'other': ['terraform', 'bitbucket', 'github'], 'programming': ['python', 'java', 'sql']}</t>
  </si>
  <si>
    <t>Airwallex Pty Ltd.</t>
  </si>
  <si>
    <t>Data Scientist III Advanced Analytics</t>
  </si>
  <si>
    <t>Stellar IT Solutions LLC</t>
  </si>
  <si>
    <t>Data Engineer - Software Development Process Optimization (f/m/x)</t>
  </si>
  <si>
    <t>Junior Data Scientist Job</t>
  </si>
  <si>
    <t>HRSC</t>
  </si>
  <si>
    <t>Reporting &amp; Analystics Analyst</t>
  </si>
  <si>
    <t>['sas', 'sas', 'sql', 'sql server', 'oracle', 'azure', 'power bi', 'tableau', 'qlik', 'alteryx']</t>
  </si>
  <si>
    <t>{'analyst_tools': ['sas', 'power bi', 'tableau', 'qlik', 'alteryx'], 'cloud': ['oracle', 'azure'], 'databases': ['sql server'], 'programming': ['sas', 'sql']}</t>
  </si>
  <si>
    <t>Marketing Analyst DO (Remote)</t>
  </si>
  <si>
    <t>Data Engineer (Azure Data Estate)</t>
  </si>
  <si>
    <t>Sentinel Principal Data Scientist/Sr Principal Data Scientist</t>
  </si>
  <si>
    <t>System Engineer | Engineering</t>
  </si>
  <si>
    <t>The United Solutions Group Inc. USG1</t>
  </si>
  <si>
    <t>Senior Software Engineer (Data Science Engineering)</t>
  </si>
  <si>
    <t>['java', 'sql', 'no-sql', 'couchbase', 'redis', 'aws', 'kafka', 'spark', 'hadoop']</t>
  </si>
  <si>
    <t>{'cloud': ['aws'], 'databases': ['couchbase', 'redis'], 'libraries': ['kafka', 'spark', 'hadoop'], 'programming': ['java', 'sql', 'no-sql']}</t>
  </si>
  <si>
    <t>Data Scientist CO-OP</t>
  </si>
  <si>
    <t>['java', 'python', 'docker']</t>
  </si>
  <si>
    <t>{'other': ['docker'], 'programming': ['java', 'python']}</t>
  </si>
  <si>
    <t>SQL Data, Specialist</t>
  </si>
  <si>
    <t>['python', 'r', 'sql', 'oracle', 'powerpoint', 'word', 'sharepoint']</t>
  </si>
  <si>
    <t>{'analyst_tools': ['powerpoint', 'word', 'sharepoint'], 'cloud': ['oracle'], 'programming': ['python', 'r', 'sql']}</t>
  </si>
  <si>
    <t>Geli</t>
  </si>
  <si>
    <t>['python', 'pandas', 'scikit-learn', 'pytorch', 'keras', 'tensorflow']</t>
  </si>
  <si>
    <t>{'libraries': ['pandas', 'scikit-learn', 'pytorch', 'keras', 'tensorflow'], 'programming': ['python']}</t>
  </si>
  <si>
    <t>Spezialist:in Netzwerk Datenanalyse und Dashboarding</t>
  </si>
  <si>
    <t>['python', 'aws', 'azure', 'linux', 'gitlab']</t>
  </si>
  <si>
    <t>{'cloud': ['aws', 'azure'], 'os': ['linux'], 'other': ['gitlab'], 'programming': ['python']}</t>
  </si>
  <si>
    <t>Data Analyst  I - BIS</t>
  </si>
  <si>
    <t>Public Health Data Scientist/Data Engineer (Epi 3) DOH7335</t>
  </si>
  <si>
    <t>via Washington State ESD - Talentify</t>
  </si>
  <si>
    <t>Washington State ESD</t>
  </si>
  <si>
    <t>Benefits team lead</t>
  </si>
  <si>
    <t>Totaljobs Group</t>
  </si>
  <si>
    <t>CDI - Senior Data Scientist - F/H</t>
  </si>
  <si>
    <t>['python', 'sql', 'aws', 'numpy', 'pandas', 'pytorch', 'django', 'terraform', 'docker']</t>
  </si>
  <si>
    <t>{'cloud': ['aws'], 'libraries': ['numpy', 'pandas', 'pytorch'], 'other': ['terraform', 'docker'], 'programming': ['python', 'sql'], 'webframeworks': ['django']}</t>
  </si>
  <si>
    <t>Sr Staff Data Scientist ATG</t>
  </si>
  <si>
    <t>['python', 'numpy', 'pytorch', 'tensorflow']</t>
  </si>
  <si>
    <t>{'libraries': ['numpy', 'pytorch', 'tensorflow'], 'programming': ['python']}</t>
  </si>
  <si>
    <t>['sql', 'python', 'snowflake', 'tableau', 'excel', 'powerpoint', 'power bi', 'alteryx']</t>
  </si>
  <si>
    <t>{'analyst_tools': ['tableau', 'excel', 'powerpoint', 'power bi', 'alteryx'], 'cloud': ['snowflake'], 'programming': ['sql', 'python']}</t>
  </si>
  <si>
    <t>Data Engineer 100%</t>
  </si>
  <si>
    <t>Solothurn, Switzerland</t>
  </si>
  <si>
    <t>Junior Risk Data Scientist, Risk Analytics, Dublin</t>
  </si>
  <si>
    <t>Lead Big Data Engineer, Java</t>
  </si>
  <si>
    <t>['java', 'dynamodb', 'aws', 'spark', 'airflow', 'hadoop', 'ansible']</t>
  </si>
  <si>
    <t>{'cloud': ['aws'], 'databases': ['dynamodb'], 'libraries': ['spark', 'airflow', 'hadoop'], 'other': ['ansible'], 'programming': ['java']}</t>
  </si>
  <si>
    <t>Mechanical Engineer/Senior (Data Centers)</t>
  </si>
  <si>
    <t>Archer Recruitment Pte. Ltd.</t>
  </si>
  <si>
    <t>Staff Engineer-Data</t>
  </si>
  <si>
    <t>Business &amp; Data Analyst- Assistant Vice President</t>
  </si>
  <si>
    <t>['excel', 'visio', 'powerpoint', 'word', 'jira', 'confluence']</t>
  </si>
  <si>
    <t>{'analyst_tools': ['excel', 'visio', 'powerpoint', 'word'], 'async': ['jira', 'confluence']}</t>
  </si>
  <si>
    <t>Data Scientist at Geoblink</t>
  </si>
  <si>
    <t>Hyper Core AB</t>
  </si>
  <si>
    <t>['sql', 'nosql', 'c++', 'python', 'php', 'java', 'erlang', 'haskell', 'elixir', 'golang', 'kotlin', 'swift', 'c', 'javascript', 'c#', 'ruby', 'ruby', 'postgresql', 'docker', 'kubernetes']</t>
  </si>
  <si>
    <t>{'databases': ['postgresql'], 'other': ['docker', 'kubernetes'], 'programming': ['sql', 'nosql', 'c++', 'python', 'php', 'java', 'erlang', 'haskell', 'elixir', 'golang', 'kotlin', 'swift', 'c', 'javascript', 'c#', 'ruby'], 'webframeworks': ['ruby']}</t>
  </si>
  <si>
    <t>Sr. Data Analyst, Experian Consumer Services (Hybrid)</t>
  </si>
  <si>
    <t>['sql', 'aurora', 'snowflake', 'react', 'alteryx', 'tableau']</t>
  </si>
  <si>
    <t>{'analyst_tools': ['alteryx', 'tableau'], 'cloud': ['aurora', 'snowflake'], 'libraries': ['react'], 'programming': ['sql']}</t>
  </si>
  <si>
    <t>Looking for Data Science Instructor  in Delhi (Job Id: 13958343)</t>
  </si>
  <si>
    <t>Analyst, FS Business Insights</t>
  </si>
  <si>
    <t>['python', 'aws', 'databricks', 'azure', 'airflow', 'pyspark', 'github']</t>
  </si>
  <si>
    <t>{'cloud': ['aws', 'databricks', 'azure'], 'libraries': ['airflow', 'pyspark'], 'other': ['github'], 'programming': ['python']}</t>
  </si>
  <si>
    <t>Gerente Bi - Data Analytics - Hiring Urgently</t>
  </si>
  <si>
    <t>Sr. Data Scientist, SMB Data and Analytics</t>
  </si>
  <si>
    <t>['sql', 'python', 'r', 'sas', 'sas', 'gcp', 'aws', 'airflow', 'express', 'looker', 'tableau', 'qlik', 'sheets']</t>
  </si>
  <si>
    <t>{'analyst_tools': ['sas', 'looker', 'tableau', 'qlik', 'sheets'], 'cloud': ['gcp', 'aws'], 'libraries': ['airflow'], 'programming': ['sql', 'python', 'r', 'sas'], 'webframeworks': ['express']}</t>
  </si>
  <si>
    <t>['scala', 'java', 'python', 'sql', 'mongodb', 'mongodb', 'go', 'elasticsearch', 'aws', 'spark', 'docker', 'kubernetes', 'github']</t>
  </si>
  <si>
    <t>{'cloud': ['aws'], 'databases': ['mongodb', 'elasticsearch'], 'libraries': ['spark'], 'other': ['docker', 'kubernetes', 'github'], 'programming': ['scala', 'java', 'python', 'sql', 'mongodb', 'go']}</t>
  </si>
  <si>
    <t>BlueSkyClarity</t>
  </si>
  <si>
    <t>['python', 'sql', 'mongodb', 'mongodb', 'postgresql', 'dynamodb', 'redis', 'aws', 'pandas', 'numpy', 'spark', 'excel']</t>
  </si>
  <si>
    <t>{'analyst_tools': ['excel'], 'cloud': ['aws'], 'databases': ['mongodb', 'postgresql', 'dynamodb', 'redis'], 'libraries': ['pandas', 'numpy', 'spark'], 'programming': ['python', 'sql', 'mongodb']}</t>
  </si>
  <si>
    <t>Data Engineer - Remoto - 1387 REF: 41281</t>
  </si>
  <si>
    <t>Aliantec SA</t>
  </si>
  <si>
    <t>Mary's Center</t>
  </si>
  <si>
    <t>['sql', 'sql server', 'excel', 'tableau', 'word', 'powerpoint', 'spss', 'flow']</t>
  </si>
  <si>
    <t>{'analyst_tools': ['excel', 'tableau', 'word', 'powerpoint', 'spss'], 'databases': ['sql server'], 'other': ['flow'], 'programming': ['sql']}</t>
  </si>
  <si>
    <t>Lead, Finance Data &amp; Analytics Products</t>
  </si>
  <si>
    <t>['sql', 'r', 'python', 'snowflake', 'sap', 'tableau']</t>
  </si>
  <si>
    <t>{'analyst_tools': ['sap', 'tableau'], 'cloud': ['snowflake'], 'programming': ['sql', 'r', 'python']}</t>
  </si>
  <si>
    <t>Senior Data Engineer – Hybrid 2 X Redhill – £70K</t>
  </si>
  <si>
    <t>['sql', 'snowflake', 'azure', 'power bi', 'ssis']</t>
  </si>
  <si>
    <t>{'analyst_tools': ['power bi', 'ssis'], 'cloud': ['snowflake', 'azure'], 'programming': ['sql']}</t>
  </si>
  <si>
    <t>Stage - Data Scientist H/F</t>
  </si>
  <si>
    <t>['sas', 'sas', 'sql', 'python', 'r', 'vba', 'snowflake', 'databricks', 'jupyter', 'tableau', 'excel', 'symphony']</t>
  </si>
  <si>
    <t>{'analyst_tools': ['sas', 'tableau', 'excel'], 'cloud': ['snowflake', 'databricks'], 'libraries': ['jupyter'], 'programming': ['sas', 'sql', 'python', 'r', 'vba'], 'sync': ['symphony']}</t>
  </si>
  <si>
    <t>Data Analyst - Customer Success #PP</t>
  </si>
  <si>
    <t>Financial Data Modeler</t>
  </si>
  <si>
    <t>Ansto</t>
  </si>
  <si>
    <t>Data Analyst, Data/Content Management</t>
  </si>
  <si>
    <t>Product Launch Data Analyst</t>
  </si>
  <si>
    <t>Senior Cloud Data &amp; AI Engineer (Nordics, EU Remote Options)</t>
  </si>
  <si>
    <t>['c#', 'python', 'scala', 'elasticsearch', 'azure', 'gcp', 'terraform']</t>
  </si>
  <si>
    <t>{'cloud': ['azure', 'gcp'], 'databases': ['elasticsearch'], 'other': ['terraform'], 'programming': ['c#', 'python', 'scala']}</t>
  </si>
  <si>
    <t>St. Michael's Inc.</t>
  </si>
  <si>
    <t>⭐ Data Engineer (H/F)</t>
  </si>
  <si>
    <t>ACSSI</t>
  </si>
  <si>
    <t>PROCESS MINING ANALYST (M/F/D)</t>
  </si>
  <si>
    <t>Senior Data Engineer_先進資訊架構部(台北)</t>
  </si>
  <si>
    <t>台達電子工業股份有限公司</t>
  </si>
  <si>
    <t>['sql', 'nosql', 'airflow', 'power bi', 'cognos', 'flow']</t>
  </si>
  <si>
    <t>{'analyst_tools': ['power bi', 'cognos'], 'libraries': ['airflow'], 'other': ['flow'], 'programming': ['sql', 'nosql']}</t>
  </si>
  <si>
    <t>['aws', 'github', 'confluence']</t>
  </si>
  <si>
    <t>{'async': ['confluence'], 'cloud': ['aws'], 'other': ['github']}</t>
  </si>
  <si>
    <t>['python', 'r', 'databricks', 'snowflake', 'azure']</t>
  </si>
  <si>
    <t>{'cloud': ['databricks', 'snowflake', 'azure'], 'programming': ['python', 'r']}</t>
  </si>
  <si>
    <t>['c', 'alteryx']</t>
  </si>
  <si>
    <t>{'analyst_tools': ['alteryx'], 'programming': ['c']}</t>
  </si>
  <si>
    <t>Global Data Associate</t>
  </si>
  <si>
    <t>Tecolote Research, Inc.</t>
  </si>
  <si>
    <t>['julia', 'pandas', 'tensorflow', 'pytorch', 'jupyter', 'hadoop', 'plotly', 'tableau', 'qlik']</t>
  </si>
  <si>
    <t>{'analyst_tools': ['tableau', 'qlik'], 'libraries': ['pandas', 'tensorflow', 'pytorch', 'jupyter', 'hadoop', 'plotly'], 'programming': ['julia']}</t>
  </si>
  <si>
    <t>Junior Data Scientist- Analyst Operations Excellence</t>
  </si>
  <si>
    <t>Data Analyst - Cancer Service Program – Days</t>
  </si>
  <si>
    <t>via NYP Careers - NewYork-Presbyterian</t>
  </si>
  <si>
    <t>NewYork-Presbyterian</t>
  </si>
  <si>
    <t>Software Architect/Lead Data Analyst</t>
  </si>
  <si>
    <t>['sql', 'c#', 'python', 'java', 'excel']</t>
  </si>
  <si>
    <t>{'analyst_tools': ['excel'], 'programming': ['sql', 'c#', 'python', 'java']}</t>
  </si>
  <si>
    <t>Devops Data Engineer (Senior) - Platform Team (All Genders)</t>
  </si>
  <si>
    <t>['mongodb', 'mongodb', 'redis', 'mysql', 'gcp', 'aws', 'kubernetes', 'terraform']</t>
  </si>
  <si>
    <t>{'cloud': ['gcp', 'aws'], 'databases': ['mongodb', 'redis', 'mysql'], 'other': ['kubernetes', 'terraform'], 'programming': ['mongodb']}</t>
  </si>
  <si>
    <t>Data Scientist Research (Behavioral)</t>
  </si>
  <si>
    <t>['sql', 'python', 'azure', 'power bi', 'git']</t>
  </si>
  <si>
    <t>{'analyst_tools': ['power bi'], 'cloud': ['azure'], 'other': ['git'], 'programming': ['sql', 'python']}</t>
  </si>
  <si>
    <t>ITCO Solutions</t>
  </si>
  <si>
    <t>['sql', 'python', 'java', 'snowflake', 'airflow', 'github', 'docker', 'kubernetes']</t>
  </si>
  <si>
    <t>{'cloud': ['snowflake'], 'libraries': ['airflow'], 'other': ['github', 'docker', 'kubernetes'], 'programming': ['sql', 'python', 'java']}</t>
  </si>
  <si>
    <t>Data Engineer- Data Bricks</t>
  </si>
  <si>
    <t>Nivasoft</t>
  </si>
  <si>
    <t>['python', 'sql', 'mongo', 'sql server', 'cassandra', 'databricks', 'aws', 'snowflake', 'redshift', 'oracle', 'hadoop', 'visio']</t>
  </si>
  <si>
    <t>{'analyst_tools': ['visio'], 'cloud': ['databricks', 'aws', 'snowflake', 'redshift', 'oracle'], 'databases': ['sql server', 'cassandra'], 'libraries': ['hadoop'], 'programming': ['python', 'sql', 'mongo']}</t>
  </si>
  <si>
    <t>Jobzem (75031334)</t>
  </si>
  <si>
    <t>Senior Data Analyst (Materials &amp; Pricing)</t>
  </si>
  <si>
    <t>Expert technique informatique Data SQL / Cloud (H/F) (IT)</t>
  </si>
  <si>
    <t>['sql', 'nosql', 'mongodb', 'mongodb', 'mysql', 'postgresql', 'oracle', 'azure', 'aws', 'vmware']</t>
  </si>
  <si>
    <t>{'cloud': ['oracle', 'azure', 'aws', 'vmware'], 'databases': ['mongodb', 'mysql', 'postgresql'], 'programming': ['sql', 'nosql', 'mongodb']}</t>
  </si>
  <si>
    <t>Professur (FH) für Data Science (w/m/d)</t>
  </si>
  <si>
    <t>Kufstein, Austria</t>
  </si>
  <si>
    <t>Fachhochschule Kufstein Tirol</t>
  </si>
  <si>
    <t>Parliamentary Digital Service</t>
  </si>
  <si>
    <t>Integral Services Company</t>
  </si>
  <si>
    <t>['r', 'sql', 'sap']</t>
  </si>
  <si>
    <t>{'analyst_tools': ['sap'], 'programming': ['r', 'sql']}</t>
  </si>
  <si>
    <t>Data Engineering Managers - Expressions of Interest</t>
  </si>
  <si>
    <t>Data Scientist Senior H/F (CDI)</t>
  </si>
  <si>
    <t>Bohars, France</t>
  </si>
  <si>
    <t>Leyton</t>
  </si>
  <si>
    <t>['sql', 'python', 'r', 'vba', 'bigquery', 'azure', 'databricks', 'tableau', 'ssis', 'flow', 'jira']</t>
  </si>
  <si>
    <t>{'analyst_tools': ['tableau', 'ssis'], 'async': ['jira'], 'cloud': ['bigquery', 'azure', 'databricks'], 'other': ['flow'], 'programming': ['sql', 'python', 'r', 'vba']}</t>
  </si>
  <si>
    <t>Data Science Instructor (On-site) - Python/Data Visualization</t>
  </si>
  <si>
    <t>Publicis Health Media</t>
  </si>
  <si>
    <t>Architect Integracji Aplikacji w zespole Data Analytics</t>
  </si>
  <si>
    <t>['scala', 'r', 'python', 'julia', 'sql', 'aws', 'spark', 'pyspark', 'kubernetes', 'notion']</t>
  </si>
  <si>
    <t>{'async': ['notion'], 'cloud': ['aws'], 'libraries': ['spark', 'pyspark'], 'other': ['kubernetes'], 'programming': ['scala', 'r', 'python', 'julia', 'sql']}</t>
  </si>
  <si>
    <t>Data Engineer-Emerging Lead</t>
  </si>
  <si>
    <t>['java', 'python', 'sql', 'azure', 'aws', 'spark']</t>
  </si>
  <si>
    <t>{'cloud': ['azure', 'aws'], 'libraries': ['spark'], 'programming': ['java', 'python', 'sql']}</t>
  </si>
  <si>
    <t>MK Group</t>
  </si>
  <si>
    <t>Future Fertility</t>
  </si>
  <si>
    <t>['python', 'pytorch', 'numpy', 'pandas', 'opencv', 'git']</t>
  </si>
  <si>
    <t>{'libraries': ['pytorch', 'numpy', 'pandas', 'opencv'], 'other': ['git'], 'programming': ['python']}</t>
  </si>
  <si>
    <t>Data Engineer - Web Scraper - Fully Remote</t>
  </si>
  <si>
    <t>Senior Data Scientist, Trust &amp; Safety</t>
  </si>
  <si>
    <t>TextNow</t>
  </si>
  <si>
    <t>['python', 'r', 'airflow', 'flow']</t>
  </si>
  <si>
    <t>{'libraries': ['airflow'], 'other': ['flow'], 'programming': ['python', 'r']}</t>
  </si>
  <si>
    <t>Tutor/a de Data Analytics</t>
  </si>
  <si>
    <t>['python', 'aws', 'redshift', 'aurora', 'spark', 'airflow', 'ansible']</t>
  </si>
  <si>
    <t>{'cloud': ['aws', 'redshift', 'aurora'], 'libraries': ['spark', 'airflow'], 'other': ['ansible'], 'programming': ['python']}</t>
  </si>
  <si>
    <t>Data and Analytics Manager - Western Cape, Bellville</t>
  </si>
  <si>
    <t>BI Data Engineer (6-Month Contract)</t>
  </si>
  <si>
    <t>['r', 'python', 'sql', 'azure', 'aws', 'gcp', 'outlook']</t>
  </si>
  <si>
    <t>{'analyst_tools': ['outlook'], 'cloud': ['azure', 'aws', 'gcp'], 'programming': ['r', 'python', 'sql']}</t>
  </si>
  <si>
    <t>Data Engineering Senior Specialist</t>
  </si>
  <si>
    <t>['python', 'scala', 'sql', 'azure', 'redshift', 'spark', 'hadoop', 'flow', 'yarn']</t>
  </si>
  <si>
    <t>{'cloud': ['azure', 'redshift'], 'libraries': ['spark', 'hadoop'], 'other': ['flow', 'yarn'], 'programming': ['python', 'scala', 'sql']}</t>
  </si>
  <si>
    <t>Data Management Middleware Engineer</t>
  </si>
  <si>
    <t>['c', 'c++', 'python', 'shell', 'aws', 'gcp', 'azure', 'outlook', 'jenkins', 'github', 'kubernetes', 'gitlab']</t>
  </si>
  <si>
    <t>{'analyst_tools': ['outlook'], 'cloud': ['aws', 'gcp', 'azure'], 'other': ['jenkins', 'github', 'kubernetes', 'gitlab'], 'programming': ['c', 'c++', 'python', 'shell']}</t>
  </si>
  <si>
    <t>Program data analyst</t>
  </si>
  <si>
    <t>['sql', 'r', 'python', 'jupyter', 'flow']</t>
  </si>
  <si>
    <t>{'libraries': ['jupyter'], 'other': ['flow'], 'programming': ['sql', 'r', 'python']}</t>
  </si>
  <si>
    <t>Distributed</t>
  </si>
  <si>
    <t>['javascript', 'css', 'aws', 'selenium', 'react', 'flutter', 'node', 'vue', 'terraform', 'ansible']</t>
  </si>
  <si>
    <t>{'cloud': ['aws'], 'libraries': ['selenium', 'react', 'flutter'], 'other': ['terraform', 'ansible'], 'programming': ['javascript', 'css'], 'webframeworks': ['node', 'vue']}</t>
  </si>
  <si>
    <t>Werken voor het Instituut Mijnbouwschade Groningen (IMG)</t>
  </si>
  <si>
    <t>IT Commercial Analyst</t>
  </si>
  <si>
    <t>It/ot system specialist Annunci di lavoro su Lavoraconnoi.com</t>
  </si>
  <si>
    <t>['java', 'spark', 'angular', 'tableau']</t>
  </si>
  <si>
    <t>{'analyst_tools': ['tableau'], 'libraries': ['spark'], 'programming': ['java'], 'webframeworks': ['angular']}</t>
  </si>
  <si>
    <t>Reference Data Analyst QA - Associate</t>
  </si>
  <si>
    <t>Sr. Data Scientist- Credit Risk Modeler Hybrid</t>
  </si>
  <si>
    <t>Senior Oracle DBA Engineer</t>
  </si>
  <si>
    <t>['sql', 'nosql', 'mongo', 'no-sql', 'oracle']</t>
  </si>
  <si>
    <t>{'cloud': ['oracle'], 'programming': ['sql', 'nosql', 'mongo', 'no-sql']}</t>
  </si>
  <si>
    <t>Gift and Data Analyst (532614)</t>
  </si>
  <si>
    <t>California State University-Sacramento</t>
  </si>
  <si>
    <t>Data Engineer 188446</t>
  </si>
  <si>
    <t>HKA Enterprises</t>
  </si>
  <si>
    <t>['sql', 'scala', 'python', 'sql server', 'mysql', 'azure', 'oracle', 'databricks', 'hadoop', 'sap', 'flow']</t>
  </si>
  <si>
    <t>{'analyst_tools': ['sap'], 'cloud': ['azure', 'oracle', 'databricks'], 'databases': ['sql server', 'mysql'], 'libraries': ['hadoop'], 'other': ['flow'], 'programming': ['sql', 'scala', 'python']}</t>
  </si>
  <si>
    <t>['python', 'kafka', 'airflow', 'spark', 'hadoop', 'docker']</t>
  </si>
  <si>
    <t>{'libraries': ['kafka', 'airflow', 'spark', 'hadoop'], 'other': ['docker'], 'programming': ['python']}</t>
  </si>
  <si>
    <t>['go', 'python', 'sql', 'aws', 'pytorch', 'tensorflow', 'git', 'kubernetes']</t>
  </si>
  <si>
    <t>{'cloud': ['aws'], 'libraries': ['pytorch', 'tensorflow'], 'other': ['git', 'kubernetes'], 'programming': ['go', 'python', 'sql']}</t>
  </si>
  <si>
    <t>Füssen, Germany</t>
  </si>
  <si>
    <t>von m&amp;i-Klinikgruppe Enzensberg</t>
  </si>
  <si>
    <t>DevOps Engineer - top tier commercial bank</t>
  </si>
  <si>
    <t>['bash', 'perl', 'python', 'aws', 'azure', 'kubernetes']</t>
  </si>
  <si>
    <t>{'cloud': ['aws', 'azure'], 'other': ['kubernetes'], 'programming': ['bash', 'perl', 'python']}</t>
  </si>
  <si>
    <t>Land &amp; Nutrient Data Analyst</t>
  </si>
  <si>
    <t>Warsaw, NC</t>
  </si>
  <si>
    <t>Smithfield Foods</t>
  </si>
  <si>
    <t>['windows', 'excel', 'word', 'visio', 'outlook']</t>
  </si>
  <si>
    <t>{'analyst_tools': ['excel', 'word', 'visio', 'outlook'], 'os': ['windows']}</t>
  </si>
  <si>
    <t>PricewaterhouseCoopers GHRS Pte Ltd</t>
  </si>
  <si>
    <t>['t-sql', 'sql', 'sql server', 'azure', 'hadoop', 'power bi', 'ssis']</t>
  </si>
  <si>
    <t>{'analyst_tools': ['power bi', 'ssis'], 'cloud': ['azure'], 'databases': ['sql server'], 'libraries': ['hadoop'], 'programming': ['t-sql', 'sql']}</t>
  </si>
  <si>
    <t>Mestrino, Province of Padua, Italy</t>
  </si>
  <si>
    <t>Nhrg Agenzia Per Il Lavoro</t>
  </si>
  <si>
    <t>['python', 'java', 'keras', 'pytorch']</t>
  </si>
  <si>
    <t>{'libraries': ['keras', 'pytorch'], 'programming': ['python', 'java']}</t>
  </si>
  <si>
    <t>Marketing Data Analyst (M/F)</t>
  </si>
  <si>
    <t>Get The Job</t>
  </si>
  <si>
    <t>Seed Health</t>
  </si>
  <si>
    <t>['sql', 'python', 'r', 'aws', 'pandas', 'scikit-learn', 'tableau']</t>
  </si>
  <si>
    <t>{'analyst_tools': ['tableau'], 'cloud': ['aws'], 'libraries': ['pandas', 'scikit-learn'], 'programming': ['sql', 'python', 'r']}</t>
  </si>
  <si>
    <t>Pt Compliance Hub Reporting Data Analyst</t>
  </si>
  <si>
    <t>['gcp', 'powerpoint', 'excel']</t>
  </si>
  <si>
    <t>{'analyst_tools': ['powerpoint', 'excel'], 'cloud': ['gcp']}</t>
  </si>
  <si>
    <t>DATA SCIENTIST EN ALTERNANCE (H/F)</t>
  </si>
  <si>
    <t>Savigny-le-Temple, France</t>
  </si>
  <si>
    <t>['sql', 'python', 'snowflake', 'aws', 'azure', 'tableau', 'looker', 'git']</t>
  </si>
  <si>
    <t>{'analyst_tools': ['tableau', 'looker'], 'cloud': ['snowflake', 'aws', 'azure'], 'other': ['git'], 'programming': ['sql', 'python']}</t>
  </si>
  <si>
    <t>HXGN EAM DATA ANALYST.</t>
  </si>
  <si>
    <t>Data Center Colo Mechanical Engineer, Colo Engineering at...</t>
  </si>
  <si>
    <t>via Go Big! Entertainment</t>
  </si>
  <si>
    <t>['sql', 'python', 'spark', 'looker', 'tableau']</t>
  </si>
  <si>
    <t>{'analyst_tools': ['looker', 'tableau'], 'libraries': ['spark'], 'programming': ['sql', 'python']}</t>
  </si>
  <si>
    <t>Senior Data and Machine Learning Scientist</t>
  </si>
  <si>
    <t>JobCourier</t>
  </si>
  <si>
    <t>University of Illinois Urbana-Champaign</t>
  </si>
  <si>
    <t>['mongodb', 'mongodb', 'nosql', 'aws', 'azure', 'terraform', 'bitbucket', 'github']</t>
  </si>
  <si>
    <t>{'cloud': ['aws', 'azure'], 'databases': ['mongodb'], 'other': ['terraform', 'bitbucket', 'github'], 'programming': ['mongodb', 'nosql']}</t>
  </si>
  <si>
    <t>['oracle', 'sap', 'alteryx', 'excel', 'word', 'powerpoint', 'power bi', 'tableau', 'cognos']</t>
  </si>
  <si>
    <t>{'analyst_tools': ['sap', 'alteryx', 'excel', 'word', 'powerpoint', 'power bi', 'tableau', 'cognos'], 'cloud': ['oracle']}</t>
  </si>
  <si>
    <t>Principal Data Scientist - AI</t>
  </si>
  <si>
    <t>Koninklijk Nederlands Meteorologisch Instituut</t>
  </si>
  <si>
    <t>['java', 'python', 'sql', 'nosql', 'sql server', 'oracle', 'hadoop', 'spark', 'kafka', 'unix', 'yarn', 'flow']</t>
  </si>
  <si>
    <t>{'cloud': ['oracle'], 'databases': ['sql server'], 'libraries': ['hadoop', 'spark', 'kafka'], 'os': ['unix'], 'other': ['yarn', 'flow'], 'programming': ['java', 'python', 'sql', 'nosql']}</t>
  </si>
  <si>
    <t>['sql', 'c#', 'java', 'react', 'vue.js', 'angular']</t>
  </si>
  <si>
    <t>{'libraries': ['react'], 'programming': ['sql', 'c#', 'java'], 'webframeworks': ['vue.js', 'angular']}</t>
  </si>
  <si>
    <t>Postdoctoral position (f/m/x) for data...</t>
  </si>
  <si>
    <t>Tübingen, Germany</t>
  </si>
  <si>
    <t>Deutsches Zentrum für Neurodegenerative Erkrankungen</t>
  </si>
  <si>
    <t>Data Scientist confirmé F/H (CDI)</t>
  </si>
  <si>
    <t>Senior Data Scientist, IT Engineering</t>
  </si>
  <si>
    <t>Ifco Systems</t>
  </si>
  <si>
    <t>Data Scientist - Positive Work Culture</t>
  </si>
  <si>
    <t>['go', 'sql', 'python', 'r', 'tableau', 'looker', 'microstrategy']</t>
  </si>
  <si>
    <t>{'analyst_tools': ['tableau', 'looker', 'microstrategy'], 'programming': ['go', 'sql', 'python', 'r']}</t>
  </si>
  <si>
    <t>Renewables Data Analyst</t>
  </si>
  <si>
    <t>Senior Data Engineer - Orai</t>
  </si>
  <si>
    <t>Orai, Uttar Pradesh, India</t>
  </si>
  <si>
    <t>Operations Data Analyst / Onsite</t>
  </si>
  <si>
    <t>Misumi USA</t>
  </si>
  <si>
    <t>5100 Kyndryl Solutions Private Limited</t>
  </si>
  <si>
    <t>Senior Data Engineer - Spark &amp; Pyspark | Data &amp; Analytics</t>
  </si>
  <si>
    <t>['go', 'python', 'sas', 'sas', 'sql', 'r', 'azure', 'kafka', 'spark', 'pyspark', 'sap', 'cognos', 'ssis']</t>
  </si>
  <si>
    <t>{'analyst_tools': ['sas', 'sap', 'cognos', 'ssis'], 'cloud': ['azure'], 'libraries': ['kafka', 'spark', 'pyspark'], 'programming': ['go', 'python', 'sas', 'sql', 'r']}</t>
  </si>
  <si>
    <t>['python', 'ruby', 'ruby', 'sql', 'r', 'excel', 'power bi']</t>
  </si>
  <si>
    <t>{'analyst_tools': ['excel', 'power bi'], 'programming': ['python', 'ruby', 'sql', 'r'], 'webframeworks': ['ruby']}</t>
  </si>
  <si>
    <t>Minuteman Group LLC</t>
  </si>
  <si>
    <t>Manager Data Science &amp; Analytics - Flights</t>
  </si>
  <si>
    <t>Azure Data &amp; Analytics Engineer (Senior)</t>
  </si>
  <si>
    <t>NRI Australia &amp; New Zealand</t>
  </si>
  <si>
    <t>['sql', 'python', 'c#', 'sql server', 'azure', 'power bi', 'ssis', 'excel']</t>
  </si>
  <si>
    <t>{'analyst_tools': ['power bi', 'ssis', 'excel'], 'cloud': ['azure'], 'databases': ['sql server'], 'programming': ['sql', 'python', 'c#']}</t>
  </si>
  <si>
    <t>['python', 'sql', 'spark', 'hadoop', 'airflow', 'git']</t>
  </si>
  <si>
    <t>{'libraries': ['spark', 'hadoop', 'airflow'], 'other': ['git'], 'programming': ['python', 'sql']}</t>
  </si>
  <si>
    <t>Data scientist npi</t>
  </si>
  <si>
    <t>Gold Group Ltd</t>
  </si>
  <si>
    <t>Grand Prairie</t>
  </si>
  <si>
    <t>Jobzem (11959384)</t>
  </si>
  <si>
    <t>Data Analyst [AIH-718]</t>
  </si>
  <si>
    <t>Sr. Data Analyst ( Digital Marketing Agency)</t>
  </si>
  <si>
    <t>ETL/BI Analyst</t>
  </si>
  <si>
    <t>via Sun Jobs</t>
  </si>
  <si>
    <t>Expert Data Scientist - Data Modelling (m|f|d)</t>
  </si>
  <si>
    <t>['python', 'sql', 'aws', 'azure', 'gcp', 'hadoop', 'spark']</t>
  </si>
  <si>
    <t>{'cloud': ['aws', 'azure', 'gcp'], 'libraries': ['hadoop', 'spark'], 'programming': ['python', 'sql']}</t>
  </si>
  <si>
    <t>Data Engineer-Cloud data platform- GCP/Big query/Snowflake &amp; ETL...</t>
  </si>
  <si>
    <t>Bank Of Ireland</t>
  </si>
  <si>
    <t>['sql', 'python', 'r', 'gdpr', 'tableau', 'flow']</t>
  </si>
  <si>
    <t>{'analyst_tools': ['tableau'], 'libraries': ['gdpr'], 'other': ['flow'], 'programming': ['sql', 'python', 'r']}</t>
  </si>
  <si>
    <t>DATA ENGINEER / DATAOPS EN ALTERNANCE (H/F)</t>
  </si>
  <si>
    <t>Calvados, France</t>
  </si>
  <si>
    <t>Director data</t>
  </si>
  <si>
    <t>Team Lead (F/M/D) Data Engineering</t>
  </si>
  <si>
    <t>Principal Engineer- Big Data</t>
  </si>
  <si>
    <t>Sr. Data Scientist (REMOTE)</t>
  </si>
  <si>
    <t>The Hartford Financial Services Group</t>
  </si>
  <si>
    <t>Jorie Healthcare Partners</t>
  </si>
  <si>
    <t>Data Analyst 2 - 51523</t>
  </si>
  <si>
    <t>IT Developer (ETL)</t>
  </si>
  <si>
    <t>Yext</t>
  </si>
  <si>
    <t>North Smithfield, RI</t>
  </si>
  <si>
    <t>['sql', 'sas', 'sas', 'microstrategy', 'tableau']</t>
  </si>
  <si>
    <t>{'analyst_tools': ['sas', 'microstrategy', 'tableau'], 'programming': ['sql', 'sas']}</t>
  </si>
  <si>
    <t>Clinical Informatics Analyst​/Healthcare, Data Management #HVW</t>
  </si>
  <si>
    <t>['r', 'express', 'word']</t>
  </si>
  <si>
    <t>{'analyst_tools': ['word'], 'programming': ['r'], 'webframeworks': ['express']}</t>
  </si>
  <si>
    <t>Asst. Scientist, Advanced Computing (Data Science)</t>
  </si>
  <si>
    <t>University of Miami Miller School of Medicine</t>
  </si>
  <si>
    <t>['bash', 'c', 'c++', 'fortran', 'python', 'perl', 'azure', 'hadoop', 'linux']</t>
  </si>
  <si>
    <t>{'cloud': ['azure'], 'libraries': ['hadoop'], 'os': ['linux'], 'programming': ['bash', 'c', 'c++', 'fortran', 'python', 'perl']}</t>
  </si>
  <si>
    <t>Califesciences</t>
  </si>
  <si>
    <t>Junior Analytics Engineer - Platform Engineering &amp; Governance at Ebury</t>
  </si>
  <si>
    <t>['sql', 'c#', 'sql server', 'ssis', 'ssrs', 'flow']</t>
  </si>
  <si>
    <t>{'analyst_tools': ['ssis', 'ssrs'], 'databases': ['sql server'], 'other': ['flow'], 'programming': ['sql', 'c#']}</t>
  </si>
  <si>
    <t>['java', 'go', 'kotlin', 'nosql', 'mongodb', 'mongodb', 'elasticsearch', 'aws', 'azure', 'spring', 'linux', 'git', 'github', 'jira', 'confluence']</t>
  </si>
  <si>
    <t>{'async': ['jira', 'confluence'], 'cloud': ['aws', 'azure'], 'databases': ['mongodb', 'elasticsearch'], 'libraries': ['spring'], 'os': ['linux'], 'other': ['git', 'github'], 'programming': ['java', 'go', 'kotlin', 'nosql', 'mongodb']}</t>
  </si>
  <si>
    <t>Senior Data Governance Implementation Engineer (Chennai)</t>
  </si>
  <si>
    <t>Wakefield, IL</t>
  </si>
  <si>
    <t>Jobzem (69674667)</t>
  </si>
  <si>
    <t>Earthlinktele</t>
  </si>
  <si>
    <t>Department of Health (WA Health)</t>
  </si>
  <si>
    <t>['sql', 'nosql', 'mongodb', 'mongodb', 'cassandra', 'aws', 'gcp', 'azure', 'spark', 'kafka']</t>
  </si>
  <si>
    <t>{'cloud': ['aws', 'gcp', 'azure'], 'databases': ['mongodb', 'cassandra'], 'libraries': ['spark', 'kafka'], 'programming': ['sql', 'nosql', 'mongodb']}</t>
  </si>
  <si>
    <t>Farmers Group</t>
  </si>
  <si>
    <t>TURNER &amp; TOWNSEND</t>
  </si>
  <si>
    <t>Yongkang District, Tainan City, Taiwan</t>
  </si>
  <si>
    <t>GNSS engineer - Galileo data evaluation &amp; system monitoring...</t>
  </si>
  <si>
    <t>Bishop GmbH Careers</t>
  </si>
  <si>
    <t>['sql', 'sql server', 'oracle', 'aws', 'ssis', 'ssrs']</t>
  </si>
  <si>
    <t>{'analyst_tools': ['ssis', 'ssrs'], 'cloud': ['oracle', 'aws'], 'databases': ['sql server'], 'programming': ['sql']}</t>
  </si>
  <si>
    <t>Data Scientist - Image Analysis</t>
  </si>
  <si>
    <t>Lightcast Discovery Ltd</t>
  </si>
  <si>
    <t>Business Intelligence Analyst Senior - Analytics and Collaboratives</t>
  </si>
  <si>
    <t>UNC Health Care</t>
  </si>
  <si>
    <t>[KB570] - Work From Home Business and Data Science Analyst / Ref...</t>
  </si>
  <si>
    <t>['sql', 'python', 'r', 'sql server', 'spark', 'hadoop']</t>
  </si>
  <si>
    <t>{'databases': ['sql server'], 'libraries': ['spark', 'hadoop'], 'programming': ['sql', 'python', 'r']}</t>
  </si>
  <si>
    <t>Administrative Data Analyst</t>
  </si>
  <si>
    <t>SPECIAL SERVICE FOR GROUPS</t>
  </si>
  <si>
    <t>['excel', 'sheets', 'word', 'powerpoint']</t>
  </si>
  <si>
    <t>{'analyst_tools': ['excel', 'sheets', 'word', 'powerpoint']}</t>
  </si>
  <si>
    <t>Business Analyst / Tableau / Data Insights/ML</t>
  </si>
  <si>
    <t>['go', 'sql', 'python', 'airflow']</t>
  </si>
  <si>
    <t>{'libraries': ['airflow'], 'programming': ['go', 'sql', 'python']}</t>
  </si>
  <si>
    <t>Career Moves Group</t>
  </si>
  <si>
    <t>Business and data analyst/consultant data-driven working</t>
  </si>
  <si>
    <t>Data Analyst PL</t>
  </si>
  <si>
    <t>['python', 'aws', 'redshift', 'pyspark', 'tableau', 'git']</t>
  </si>
  <si>
    <t>{'analyst_tools': ['tableau'], 'cloud': ['aws', 'redshift'], 'libraries': ['pyspark'], 'other': ['git'], 'programming': ['python']}</t>
  </si>
  <si>
    <t>['python', 'sql', 'java', 'bigquery', 'gcp', 'azure', 'git']</t>
  </si>
  <si>
    <t>{'cloud': ['bigquery', 'gcp', 'azure'], 'other': ['git'], 'programming': ['python', 'sql', 'java']}</t>
  </si>
  <si>
    <t>Senior Sales Performance Analyst</t>
  </si>
  <si>
    <t>['sql', 'r', 'sas', 'sas', 'tableau', 'ssrs', 'excel']</t>
  </si>
  <si>
    <t>{'analyst_tools': ['sas', 'tableau', 'ssrs', 'excel'], 'programming': ['sql', 'r', 'sas']}</t>
  </si>
  <si>
    <t>Senior Datawarehouse Engineer</t>
  </si>
  <si>
    <t>Data and Sales Analyst, Health</t>
  </si>
  <si>
    <t>['excel', 'sap', 'power bi', 'powerpoint']</t>
  </si>
  <si>
    <t>{'analyst_tools': ['excel', 'sap', 'power bi', 'powerpoint']}</t>
  </si>
  <si>
    <t>Rockwool Group</t>
  </si>
  <si>
    <t>Airport Planning Solutions</t>
  </si>
  <si>
    <t>Analyst - Fresher Hiring</t>
  </si>
  <si>
    <t>Rocketship</t>
  </si>
  <si>
    <t>TruConnect</t>
  </si>
  <si>
    <t>['sql', 'mysql', 'aws', 'ssis', 'tableau', 'jira', 'slack']</t>
  </si>
  <si>
    <t>{'analyst_tools': ['ssis', 'tableau'], 'async': ['jira'], 'cloud': ['aws'], 'databases': ['mysql'], 'programming': ['sql'], 'sync': ['slack']}</t>
  </si>
  <si>
    <t>Senior Machine Learning Engineer - France remote</t>
  </si>
  <si>
    <t>['python', 'scala', 'aws', 'gcp', 'azure', 'express', 'chef']</t>
  </si>
  <si>
    <t>{'cloud': ['aws', 'gcp', 'azure'], 'other': ['chef'], 'programming': ['python', 'scala'], 'webframeworks': ['express']}</t>
  </si>
  <si>
    <t>Senior Data Engineer (AdTech) - with Growth Opportunities</t>
  </si>
  <si>
    <t>['sql', 'python', 'sql server', 'aws', 'azure', 'pandas', 'numpy', 'git', 'zoom']</t>
  </si>
  <si>
    <t>{'cloud': ['aws', 'azure'], 'databases': ['sql server'], 'libraries': ['pandas', 'numpy'], 'other': ['git'], 'programming': ['sql', 'python'], 'sync': ['zoom']}</t>
  </si>
  <si>
    <t>['python', 'tensorflow', 'numpy', 'pandas', 'git']</t>
  </si>
  <si>
    <t>{'libraries': ['tensorflow', 'numpy', 'pandas'], 'other': ['git'], 'programming': ['python']}</t>
  </si>
  <si>
    <t>Data analyst and Digitalization Developer</t>
  </si>
  <si>
    <t>The Mirillion Group</t>
  </si>
  <si>
    <t>['python', 'sql', 'typescript', 'javascript', 'pyspark', 'sap', 'git']</t>
  </si>
  <si>
    <t>{'analyst_tools': ['sap'], 'libraries': ['pyspark'], 'other': ['git'], 'programming': ['python', 'sql', 'typescript', 'javascript']}</t>
  </si>
  <si>
    <t>Summer 2023 Data Science Intern</t>
  </si>
  <si>
    <t>Manager – Data Science &amp; Machine Learning</t>
  </si>
  <si>
    <t>['sql', 'python', 't-sql', 'azure', 'databricks', 'spark', 'dax']</t>
  </si>
  <si>
    <t>{'analyst_tools': ['dax'], 'cloud': ['azure', 'databricks'], 'libraries': ['spark'], 'programming': ['sql', 'python', 't-sql']}</t>
  </si>
  <si>
    <t>Apna</t>
  </si>
  <si>
    <t>['sql', 'scala', 'go', 'redshift', 'bigquery', 'hadoop', 'spark']</t>
  </si>
  <si>
    <t>{'cloud': ['redshift', 'bigquery'], 'libraries': ['hadoop', 'spark'], 'programming': ['sql', 'scala', 'go']}</t>
  </si>
  <si>
    <t>['python', 'r', 'sql', 'pandas', 'numpy', 'scikit-learn', 'tensorflow', 'pytorch', 'tableau', 'power bi']</t>
  </si>
  <si>
    <t>{'analyst_tools': ['tableau', 'power bi'], 'libraries': ['pandas', 'numpy', 'scikit-learn', 'tensorflow', 'pytorch'], 'programming': ['python', 'r', 'sql']}</t>
  </si>
  <si>
    <t>Sales Manager - Data Analytics</t>
  </si>
  <si>
    <t>Data Analyst - Ballia</t>
  </si>
  <si>
    <t>Data Hunter</t>
  </si>
  <si>
    <t>via LV= Jobs</t>
  </si>
  <si>
    <t>LV</t>
  </si>
  <si>
    <t>['nosql', 'python', 'r', 'sql', 'sql server', 'oracle']</t>
  </si>
  <si>
    <t>{'cloud': ['oracle'], 'databases': ['sql server'], 'programming': ['nosql', 'python', 'r', 'sql']}</t>
  </si>
  <si>
    <t>Data Management Ops Team Senior Manager</t>
  </si>
  <si>
    <t>['python', 'snowflake', 'splunk', 'sap', 'tableau', 'jira']</t>
  </si>
  <si>
    <t>{'analyst_tools': ['splunk', 'sap', 'tableau'], 'async': ['jira'], 'cloud': ['snowflake'], 'programming': ['python']}</t>
  </si>
  <si>
    <t>Cervello</t>
  </si>
  <si>
    <t>['nosql', 'sql', 'python', 'java', 'scala', 'c#', 'r', 'aws', 'azure', 'snowflake', 'redshift', 'hadoop', 'spark', 'kafka', 'airflow', 'ssis', 'excel']</t>
  </si>
  <si>
    <t>{'analyst_tools': ['ssis', 'excel'], 'cloud': ['aws', 'azure', 'snowflake', 'redshift'], 'libraries': ['hadoop', 'spark', 'kafka', 'airflow'], 'programming': ['nosql', 'sql', 'python', 'java', 'scala', 'c#', 'r']}</t>
  </si>
  <si>
    <t>Senior Deep Learning Data Engineer, Large Language Model</t>
  </si>
  <si>
    <t>IN02 NVIDIA GraphicsPLtd,Pune</t>
  </si>
  <si>
    <t>['python', 'sql', 'c++', 'airflow', 'git', 'kubernetes']</t>
  </si>
  <si>
    <t>{'libraries': ['airflow'], 'other': ['git', 'kubernetes'], 'programming': ['python', 'sql', 'c++']}</t>
  </si>
  <si>
    <t>Ox Consultancy Pte. Ltd.</t>
  </si>
  <si>
    <t>PDF Solutions</t>
  </si>
  <si>
    <t>['python', 'nosql', 'numpy', 'pandas', 'scikit-learn', 'docker']</t>
  </si>
  <si>
    <t>{'libraries': ['numpy', 'pandas', 'scikit-learn'], 'other': ['docker'], 'programming': ['python', 'nosql']}</t>
  </si>
  <si>
    <t>Business Analyst II</t>
  </si>
  <si>
    <t>HNP687 Ecommerce Reporting Analyst</t>
  </si>
  <si>
    <t>The Ridge</t>
  </si>
  <si>
    <t>['r', 'sheets', 'excel', 'slack']</t>
  </si>
  <si>
    <t>{'analyst_tools': ['sheets', 'excel'], 'programming': ['r'], 'sync': ['slack']}</t>
  </si>
  <si>
    <t>Workforce Analyst, Mission Control Analytics</t>
  </si>
  <si>
    <t>['sql', 'python', 'r', 'vba', 'tableau']</t>
  </si>
  <si>
    <t>{'analyst_tools': ['tableau'], 'programming': ['sql', 'python', 'r', 'vba']}</t>
  </si>
  <si>
    <t>Business Data Analyst Individualkunden</t>
  </si>
  <si>
    <t>Data Scientist- C3 &amp; Smart Transformation</t>
  </si>
  <si>
    <t>Moen Incorporated</t>
  </si>
  <si>
    <t>['snowflake', 'word', 'qlik', 'tableau']</t>
  </si>
  <si>
    <t>{'analyst_tools': ['word', 'qlik', 'tableau'], 'cloud': ['snowflake']}</t>
  </si>
  <si>
    <t>Deutschland​/München): Fachreferentin​/Programmiererin​/Data...</t>
  </si>
  <si>
    <t>ifo Institut – Leibniz-Institut für Wirtschaftsforschung an der Universität München e.V.</t>
  </si>
  <si>
    <t>STAGE – Ingénieur Data Scientist - Simulation de propagation...</t>
  </si>
  <si>
    <t>United BioSource</t>
  </si>
  <si>
    <t>['sql', 'python', 'sql server', 'tableau', 'ssrs', 'qlik']</t>
  </si>
  <si>
    <t>{'analyst_tools': ['tableau', 'ssrs', 'qlik'], 'databases': ['sql server'], 'programming': ['sql', 'python']}</t>
  </si>
  <si>
    <t>Glance</t>
  </si>
  <si>
    <t>Data Engineer - Digitalisierung / CRM (m/w/d)</t>
  </si>
  <si>
    <t>Database Reliability Engineer (f/m/x)</t>
  </si>
  <si>
    <t>Data Analyst Sr : Eventual</t>
  </si>
  <si>
    <t>X-brain</t>
  </si>
  <si>
    <t>Werkstudent:in Digitalisierung / Data Science (m/w/d)</t>
  </si>
  <si>
    <t>['python', 'vba', 'sql', 'azure']</t>
  </si>
  <si>
    <t>{'cloud': ['azure'], 'programming': ['python', 'vba', 'sql']}</t>
  </si>
  <si>
    <t>Wealthify Limited</t>
  </si>
  <si>
    <t>['sql', 't-sql', 'python', 'azure', 'power bi', 'ssrs', 'dax']</t>
  </si>
  <si>
    <t>{'analyst_tools': ['power bi', 'ssrs', 'dax'], 'cloud': ['azure'], 'programming': ['sql', 't-sql', 'python']}</t>
  </si>
  <si>
    <t>Artificial Intelligence and Machine Learning Engineer</t>
  </si>
  <si>
    <t>Ihub Solutions Pte Ltd</t>
  </si>
  <si>
    <t>['no-sql', 'hadoop', 'pyspark']</t>
  </si>
  <si>
    <t>{'libraries': ['hadoop', 'pyspark'], 'programming': ['no-sql']}</t>
  </si>
  <si>
    <t>EMEA Distribution Sales Operations Analyst</t>
  </si>
  <si>
    <t>Data Architect / Data Engineer</t>
  </si>
  <si>
    <t>SkyWatch</t>
  </si>
  <si>
    <t>['python', 'sql', 'javascript', 'databricks', 'aws', 'airflow', 'spark', 'pandas', 'numpy', 'react', 'kubernetes', 'docker', 'terraform']</t>
  </si>
  <si>
    <t>{'cloud': ['databricks', 'aws'], 'libraries': ['airflow', 'spark', 'pandas', 'numpy', 'react'], 'other': ['kubernetes', 'docker', 'terraform'], 'programming': ['python', 'sql', 'javascript']}</t>
  </si>
  <si>
    <t>Data Analyst BI - H/F</t>
  </si>
  <si>
    <t>Assistant Data Analyst - GBAYES Scheme (18 Months Contract)</t>
  </si>
  <si>
    <t>Toppan Merrill Limited</t>
  </si>
  <si>
    <t>Data &amp; System Analyst (Insurance)</t>
  </si>
  <si>
    <t>Transport For Nsw</t>
  </si>
  <si>
    <t>Howden Group Holdings</t>
  </si>
  <si>
    <t>Citeline</t>
  </si>
  <si>
    <t>['python', 'aws', 'snowflake', 'pandas', 'numpy', 'jupyter', 'matplotlib', 'seaborn', 'plotly']</t>
  </si>
  <si>
    <t>{'cloud': ['aws', 'snowflake'], 'libraries': ['pandas', 'numpy', 'jupyter', 'matplotlib', 'seaborn', 'plotly'], 'programming': ['python']}</t>
  </si>
  <si>
    <t>DevSecOps engineer</t>
  </si>
  <si>
    <t>Importante grupo</t>
  </si>
  <si>
    <t>['c', 'javascript']</t>
  </si>
  <si>
    <t>{'programming': ['c', 'javascript']}</t>
  </si>
  <si>
    <t>Data Engineer - Aws</t>
  </si>
  <si>
    <t>Multi-Omics Data Scientist</t>
  </si>
  <si>
    <t>['bash', 'r', 'python', 'julia', 'linux']</t>
  </si>
  <si>
    <t>{'os': ['linux'], 'programming': ['bash', 'r', 'python', 'julia']}</t>
  </si>
  <si>
    <t>['python', 'sql', 't-sql', 'c#', 'r', 'sql server', 'aws', 'spark', 'excel', 'ssis']</t>
  </si>
  <si>
    <t>{'analyst_tools': ['excel', 'ssis'], 'cloud': ['aws'], 'databases': ['sql server'], 'libraries': ['spark'], 'programming': ['python', 'sql', 't-sql', 'c#', 'r']}</t>
  </si>
  <si>
    <t>Data Engineer (Нск)</t>
  </si>
  <si>
    <t>Novosibirsk, Russia</t>
  </si>
  <si>
    <t>Монополия</t>
  </si>
  <si>
    <t>['sql', 'python', 'postgresql', 'airflow', 'kafka']</t>
  </si>
  <si>
    <t>{'databases': ['postgresql'], 'libraries': ['airflow', 'kafka'], 'programming': ['sql', 'python']}</t>
  </si>
  <si>
    <t>Artificial Intelligence  Engineer - Híbrido  - Inglês</t>
  </si>
  <si>
    <t>Grupo Data</t>
  </si>
  <si>
    <t>['python', 'java', 'aws', 'azure', 'tensorflow', 'pytorch', 'keras', 'numpy', 'pandas', 'matplotlib', 'hadoop', 'spark']</t>
  </si>
  <si>
    <t>{'cloud': ['aws', 'azure'], 'libraries': ['tensorflow', 'pytorch', 'keras', 'numpy', 'pandas', 'matplotlib', 'hadoop', 'spark'], 'programming': ['python', 'java']}</t>
  </si>
  <si>
    <t>Trainee Global Data Strategy &amp; Analytics (W/m/d)</t>
  </si>
  <si>
    <t>['sql', 'python', 'r', 'c++', 'java', 'spark', 'kafka', 'git']</t>
  </si>
  <si>
    <t>{'libraries': ['spark', 'kafka'], 'other': ['git'], 'programming': ['sql', 'python', 'r', 'c++', 'java']}</t>
  </si>
  <si>
    <t>Fort Sheridan, IL</t>
  </si>
  <si>
    <t>Operations Junior Analyst Rush Street Interactive Bogotá Customer...</t>
  </si>
  <si>
    <t>Ten</t>
  </si>
  <si>
    <t>Gcp Lead Engineer</t>
  </si>
  <si>
    <t>Compliance Operations - Data Analyst - Operations</t>
  </si>
  <si>
    <t>Ikigaï</t>
  </si>
  <si>
    <t>['power bi', 'tableau', 'looker']</t>
  </si>
  <si>
    <t>{'analyst_tools': ['power bi', 'tableau', 'looker']}</t>
  </si>
  <si>
    <t>Sturtevant, WI</t>
  </si>
  <si>
    <t>AI Engineer | Remote | Možnost part-time</t>
  </si>
  <si>
    <t>Performance Data Analyst (m/w/d). Job in Fürstenwalde My Valley...</t>
  </si>
  <si>
    <t>E.DIS Netz GmbH</t>
  </si>
  <si>
    <t>Jobzem (71069991)</t>
  </si>
  <si>
    <t>Consultant SME (Principal Data Scientist-Data Bricks)</t>
  </si>
  <si>
    <t>['sql', 'nosql', 'scala', 'python', 'java', 'sql server', 'elasticsearch', 'oracle', 'redshift', 'azure', 'aws', 'gcp', 'hadoop', 'spark', 'ssis']</t>
  </si>
  <si>
    <t>{'analyst_tools': ['ssis'], 'cloud': ['oracle', 'redshift', 'azure', 'aws', 'gcp'], 'databases': ['sql server', 'elasticsearch'], 'libraries': ['hadoop', 'spark'], 'programming': ['sql', 'nosql', 'scala', 'python', 'java']}</t>
  </si>
  <si>
    <t>Data Engineer | BI | Python</t>
  </si>
  <si>
    <t>['python', 'postgresql', 'aws', 'opencv', 'pytorch', 'react', 'github', 'notion', 'slack']</t>
  </si>
  <si>
    <t>{'async': ['notion'], 'cloud': ['aws'], 'databases': ['postgresql'], 'libraries': ['opencv', 'pytorch', 'react'], 'other': ['github'], 'programming': ['python'], 'sync': ['slack']}</t>
  </si>
  <si>
    <t>JURA Bio, Inc.</t>
  </si>
  <si>
    <t>Software Engineer (Python / MySQL / no Exp Ok!) 5</t>
  </si>
  <si>
    <t>['python', 'postgresql', 'mysql', 'aws', 'flow']</t>
  </si>
  <si>
    <t>{'cloud': ['aws'], 'databases': ['postgresql', 'mysql'], 'other': ['flow'], 'programming': ['python']}</t>
  </si>
  <si>
    <t>Accelerator - Data Science Internship</t>
  </si>
  <si>
    <t>['python', 'r', 'scala', 'sql', 'nosql', 'plotly', 'tableau', 'power bi']</t>
  </si>
  <si>
    <t>{'analyst_tools': ['tableau', 'power bi'], 'libraries': ['plotly'], 'programming': ['python', 'r', 'scala', 'sql', 'nosql']}</t>
  </si>
  <si>
    <t>BI Developer/analyst</t>
  </si>
  <si>
    <t>Christelijke Mutualiteit</t>
  </si>
  <si>
    <t>Greenpoint Technologies</t>
  </si>
  <si>
    <t>Senior Consultant(e) Data Scientist &amp; Modélisation statistiqueH/F...</t>
  </si>
  <si>
    <t>Data Scientist II - IS Clinical Innovations</t>
  </si>
  <si>
    <t>Nationwide Children's Hospital</t>
  </si>
  <si>
    <t>['java', 'python', 'r', 'sql', 'nosql', 'hadoop']</t>
  </si>
  <si>
    <t>{'libraries': ['hadoop'], 'programming': ['java', 'python', 'r', 'sql', 'nosql']}</t>
  </si>
  <si>
    <t>Graal</t>
  </si>
  <si>
    <t>['sql', 'java', 'scala', 'python', 'redshift', 'snowflake', 'azure', 'aws', 'gcp', 'airflow', 'flow', 'terraform', 'docker']</t>
  </si>
  <si>
    <t>{'cloud': ['redshift', 'snowflake', 'azure', 'aws', 'gcp'], 'libraries': ['airflow'], 'other': ['flow', 'terraform', 'docker'], 'programming': ['sql', 'java', 'scala', 'python']}</t>
  </si>
  <si>
    <t>Sr. Specialist, Data Quality Analyst – Data Enablement</t>
  </si>
  <si>
    <t>['r', 'python', 'mongo', 'jupyter']</t>
  </si>
  <si>
    <t>{'libraries': ['jupyter'], 'programming': ['r', 'python', 'mongo']}</t>
  </si>
  <si>
    <t>Data Analyst (School-Based) (Pool Posting)</t>
  </si>
  <si>
    <t>CLAYTON COUNTY PUBLIC SCHOOLS</t>
  </si>
  <si>
    <t>Marketing Data Analyst Contract</t>
  </si>
  <si>
    <t>Data Analyst/Custom Insights</t>
  </si>
  <si>
    <t>Senior FP&amp;A Data Analyst - Team Financial Planning &amp; Analysis</t>
  </si>
  <si>
    <t>FlixBus GmbH</t>
  </si>
  <si>
    <t>['python', 'c++', 'java', 'aws']</t>
  </si>
  <si>
    <t>{'cloud': ['aws'], 'programming': ['python', 'c++', 'java']}</t>
  </si>
  <si>
    <t>Data Analyst - Controllo di Gestione e Bilanci</t>
  </si>
  <si>
    <t>Marciano della Chiana, Province of Arezzo, Italy</t>
  </si>
  <si>
    <t>Ali Spa</t>
  </si>
  <si>
    <t>Metamorfs</t>
  </si>
  <si>
    <t>['python', 'sql', 'databricks', 'pyspark', 'numpy', 'pandas', 'scikit-learn']</t>
  </si>
  <si>
    <t>{'cloud': ['databricks'], 'libraries': ['pyspark', 'numpy', 'pandas', 'scikit-learn'], 'programming': ['python', 'sql']}</t>
  </si>
  <si>
    <t>Rheology engineer H/F (CDI)</t>
  </si>
  <si>
    <t>ACALY</t>
  </si>
  <si>
    <t>Nonclinical Data Engineer (home/office based) - R programming</t>
  </si>
  <si>
    <t>['r', 'sql', 'nosql', 'flow']</t>
  </si>
  <si>
    <t>{'other': ['flow'], 'programming': ['r', 'sql', 'nosql']}</t>
  </si>
  <si>
    <t>1800_Lead Data Engineer</t>
  </si>
  <si>
    <t>Data Scientist (JB2934)</t>
  </si>
  <si>
    <t>['sql', 'r', 'python', 'scala', 'java', 'azure', 'aws', 'gcp', 'qlik']</t>
  </si>
  <si>
    <t>{'analyst_tools': ['qlik'], 'cloud': ['azure', 'aws', 'gcp'], 'programming': ['sql', 'r', 'python', 'scala', 'java']}</t>
  </si>
  <si>
    <t>Management Analyst Data Analytics</t>
  </si>
  <si>
    <t>Naval Air Systems Command (NAVAIR)</t>
  </si>
  <si>
    <t>Senior Data Scientist / Artificial Intelligence / Machine Learning...</t>
  </si>
  <si>
    <t>Sports Injury Data Scientist, RWE Agile Analytics</t>
  </si>
  <si>
    <t>['sql', 'sas', 'sas', 'r', 'python', 'perl', 'ruby', 'ruby', 'c++', 'java', 'excel', 'word', 'powerpoint']</t>
  </si>
  <si>
    <t>{'analyst_tools': ['sas', 'excel', 'word', 'powerpoint'], 'programming': ['sql', 'sas', 'r', 'python', 'perl', 'ruby', 'c++', 'java'], 'webframeworks': ['ruby']}</t>
  </si>
  <si>
    <t>Data engineer gcp</t>
  </si>
  <si>
    <t>Jobzem (11538677)</t>
  </si>
  <si>
    <t>Sydney NSW, Australia  (+1 other)</t>
  </si>
  <si>
    <t>['python', 'sql', 'databricks', 'spark', 'airflow', 'kafka']</t>
  </si>
  <si>
    <t>{'cloud': ['databricks'], 'libraries': ['spark', 'airflow', 'kafka'], 'programming': ['python', 'sql']}</t>
  </si>
  <si>
    <t>Junior Rewilding Data Engineer</t>
  </si>
  <si>
    <t>CreditNature</t>
  </si>
  <si>
    <t>IG Group Limited</t>
  </si>
  <si>
    <t>['python', 'sql', 'shell', 'gcp', 'pandas', 'numpy', 'scikit-learn', 'kafka', 'docker', 'terraform', 'kubernetes']</t>
  </si>
  <si>
    <t>{'cloud': ['gcp'], 'libraries': ['pandas', 'numpy', 'scikit-learn', 'kafka'], 'other': ['docker', 'terraform', 'kubernetes'], 'programming': ['python', 'sql', 'shell']}</t>
  </si>
  <si>
    <t>['python', 'sql', 'snowflake', 'scikit-learn', 'pandas', 'airflow']</t>
  </si>
  <si>
    <t>{'cloud': ['snowflake'], 'libraries': ['scikit-learn', 'pandas', 'airflow'], 'programming': ['python', 'sql']}</t>
  </si>
  <si>
    <t>Electrical Or Mechanical Engineer-Data Centers</t>
  </si>
  <si>
    <t>Aspect Personnel</t>
  </si>
  <si>
    <t>['python', 'java', 'sql', 'nosql', 'aws', 'gcp', 'hadoop', 'spark', 'tableau']</t>
  </si>
  <si>
    <t>{'analyst_tools': ['tableau'], 'cloud': ['aws', 'gcp'], 'libraries': ['hadoop', 'spark'], 'programming': ['python', 'java', 'sql', 'nosql']}</t>
  </si>
  <si>
    <t>['c#', 'azure', 'kubernetes', 'microsoft teams']</t>
  </si>
  <si>
    <t>{'cloud': ['azure'], 'other': ['kubernetes'], 'programming': ['c#'], 'sync': ['microsoft teams']}</t>
  </si>
  <si>
    <t>Data Scientist - Rialto</t>
  </si>
  <si>
    <t>Melakottaiyur, Kandigai, Tamil Nadu, India</t>
  </si>
  <si>
    <t>Data Engineer Big Data Confirmé H/F</t>
  </si>
  <si>
    <t>['sas', 'sas', 'nosql', 'java', 'python', 'scala', 'sql', 'neo4j', 'elasticsearch', 'spark', 'hadoop', 'kafka', 'git', 'gitlab', 'jenkins', 'jira']</t>
  </si>
  <si>
    <t>{'analyst_tools': ['sas'], 'async': ['jira'], 'databases': ['neo4j', 'elasticsearch'], 'libraries': ['spark', 'hadoop', 'kafka'], 'other': ['git', 'gitlab', 'jenkins'], 'programming': ['sas', 'nosql', 'java', 'python', 'scala', 'sql']}</t>
  </si>
  <si>
    <t>The ACI Group</t>
  </si>
  <si>
    <t>['r', 'python', 'java', 'c++', 'databricks', 'ibm cloud', 'snowflake', 'spark', 'hadoop', 'numpy', 'pandas', 'tableau', 'power bi', 'git']</t>
  </si>
  <si>
    <t>{'analyst_tools': ['tableau', 'power bi'], 'cloud': ['databricks', 'ibm cloud', 'snowflake'], 'libraries': ['spark', 'hadoop', 'numpy', 'pandas'], 'other': ['git'], 'programming': ['r', 'python', 'java', 'c++']}</t>
  </si>
  <si>
    <t>Head of Engineering - Data Analytics</t>
  </si>
  <si>
    <t>Suntory Beverage &amp; Food Asia Pacific</t>
  </si>
  <si>
    <t>['python', 'elasticsearch', 'dynamodb', 'aws', 'redshift', 'snowflake', 'sap', 'power bi', 'dax']</t>
  </si>
  <si>
    <t>{'analyst_tools': ['sap', 'power bi', 'dax'], 'cloud': ['aws', 'redshift', 'snowflake'], 'databases': ['elasticsearch', 'dynamodb'], 'programming': ['python']}</t>
  </si>
  <si>
    <t>FinBox</t>
  </si>
  <si>
    <t>['python', 'sql', 'aws', 'scikit-learn', 'pandas']</t>
  </si>
  <si>
    <t>{'cloud': ['aws'], 'libraries': ['scikit-learn', 'pandas'], 'programming': ['python', 'sql']}</t>
  </si>
  <si>
    <t>Data Scientist para Área Inteligencia Artificial</t>
  </si>
  <si>
    <t>Verition Fund Management LLC</t>
  </si>
  <si>
    <t>['python', 'javascript', 'sql', 'azure', 'aws', 'gcp', 'databricks', 'pytorch', 'tensorflow', 'react', 'kubernetes']</t>
  </si>
  <si>
    <t>{'cloud': ['azure', 'aws', 'gcp', 'databricks'], 'libraries': ['pytorch', 'tensorflow', 'react'], 'other': ['kubernetes'], 'programming': ['python', 'javascript', 'sql']}</t>
  </si>
  <si>
    <t>M-pesa: Senior Data Scientist</t>
  </si>
  <si>
    <t>['sql', 'nosql', 'python', 'r', 'pyspark', 'hadoop', 'spark', 'scikit-learn', 'pytorch', 'qlik', 'tableau']</t>
  </si>
  <si>
    <t>{'analyst_tools': ['qlik', 'tableau'], 'libraries': ['pyspark', 'hadoop', 'spark', 'scikit-learn', 'pytorch'], 'programming': ['sql', 'nosql', 'python', 'r']}</t>
  </si>
  <si>
    <t>2023 Digital Academy Intern - Data Scientist</t>
  </si>
  <si>
    <t>['assembly', 'python', 'java', 'c', 'r', 'matlab', 'spark', 'hadoop']</t>
  </si>
  <si>
    <t>{'libraries': ['spark', 'hadoop'], 'programming': ['assembly', 'python', 'java', 'c', 'r', 'matlab']}</t>
  </si>
  <si>
    <t>Senior Data Analyst - Telecommute</t>
  </si>
  <si>
    <t>Amazon Inc.</t>
  </si>
  <si>
    <t>['sql', 'python', 'sas', 'sas', 'matlab', 'c++', 'aws', 'phoenix']</t>
  </si>
  <si>
    <t>{'analyst_tools': ['sas'], 'cloud': ['aws'], 'programming': ['sql', 'python', 'sas', 'matlab', 'c++'], 'webframeworks': ['phoenix']}</t>
  </si>
  <si>
    <t>['nosql', 'hadoop', 'kafka', 'spark']</t>
  </si>
  <si>
    <t>{'libraries': ['hadoop', 'kafka', 'spark'], 'programming': ['nosql']}</t>
  </si>
  <si>
    <t>Monsoon CreditTech</t>
  </si>
  <si>
    <t>['python', 'pandas', 'scikit-learn', 'django', 'flask']</t>
  </si>
  <si>
    <t>{'libraries': ['pandas', 'scikit-learn'], 'programming': ['python'], 'webframeworks': ['django', 'flask']}</t>
  </si>
  <si>
    <t>Data Scientist Strategic Analytics</t>
  </si>
  <si>
    <t>['python', 'sql', 'databricks', 'scikit-learn', 'numpy', 'airflow', 'spark', 'pyspark', 'tensorflow', 'git', 'jenkins']</t>
  </si>
  <si>
    <t>{'cloud': ['databricks'], 'libraries': ['scikit-learn', 'numpy', 'airflow', 'spark', 'pyspark', 'tensorflow'], 'other': ['git', 'jenkins'], 'programming': ['python', 'sql']}</t>
  </si>
  <si>
    <t>Park Forest, IL</t>
  </si>
  <si>
    <t>AUNT MARTHAS HEALTH AND WELLNESS INC</t>
  </si>
  <si>
    <t>Data Engineer - System Engineering - Get Hired Fast</t>
  </si>
  <si>
    <t>['scala', 'python', 'java', 'azure', 'aws', 'databricks', 'pyspark', 'spark', 'kafka', 'terraform']</t>
  </si>
  <si>
    <t>{'cloud': ['azure', 'aws', 'databricks'], 'libraries': ['pyspark', 'spark', 'kafka'], 'other': ['terraform'], 'programming': ['scala', 'python', 'java']}</t>
  </si>
  <si>
    <t>Analista de Base de datos - (req165526) - Eventual</t>
  </si>
  <si>
    <t>['python', 'c', 'spring', 'electron', 'pytorch', 'tensorflow']</t>
  </si>
  <si>
    <t>{'libraries': ['spring', 'electron', 'pytorch', 'tensorflow'], 'programming': ['python', 'c']}</t>
  </si>
  <si>
    <t>(MKT266) | Data Analyst</t>
  </si>
  <si>
    <t>URBN</t>
  </si>
  <si>
    <t>Intechriti</t>
  </si>
  <si>
    <t>Sr Provider Data Analyst - Remote</t>
  </si>
  <si>
    <t>Data Analyst - Work From Home Remotely in New York.</t>
  </si>
  <si>
    <t>Kings Park, NY</t>
  </si>
  <si>
    <t>Barrington Advisory Group, LLC</t>
  </si>
  <si>
    <t>Cliecon Solutions, Inc</t>
  </si>
  <si>
    <t>Associate Manager (Data Engineer)</t>
  </si>
  <si>
    <t>Fazil Chile Requiere Growth Data Analyst Binacional</t>
  </si>
  <si>
    <t>['sas', 'sas', 'sql', 'javascript']</t>
  </si>
  <si>
    <t>{'analyst_tools': ['sas'], 'programming': ['sas', 'sql', 'javascript']}</t>
  </si>
  <si>
    <t>Analyst - Policy Management</t>
  </si>
  <si>
    <t>Principal Analyst Database Operations</t>
  </si>
  <si>
    <t>ScienceCareers</t>
  </si>
  <si>
    <t>['sas', 'sas', 'sql', 'watson', 'oracle', 'gcp']</t>
  </si>
  <si>
    <t>{'analyst_tools': ['sas'], 'cloud': ['watson', 'oracle', 'gcp'], 'programming': ['sas', 'sql']}</t>
  </si>
  <si>
    <t>Red Apple It Pty Ltd</t>
  </si>
  <si>
    <t>Now Hiring!Senior Software Developer</t>
  </si>
  <si>
    <t>Mobilize.net, Corporation.</t>
  </si>
  <si>
    <t>['c#', 'html', 'java', 'typescript', 'vb.net', 'css', 'javascript', 'sql', 'react', 'asp.net', 'jquery', 'angular', 'windows']</t>
  </si>
  <si>
    <t>{'libraries': ['react'], 'os': ['windows'], 'programming': ['c#', 'html', 'java', 'typescript', 'vb.net', 'css', 'javascript', 'sql'], 'webframeworks': ['asp.net', 'jquery', 'angular']}</t>
  </si>
  <si>
    <t>University of Iowa</t>
  </si>
  <si>
    <t>['r', 'drupal', 'tableau', 'sharepoint', 'word', 'excel']</t>
  </si>
  <si>
    <t>{'analyst_tools': ['tableau', 'sharepoint', 'word', 'excel'], 'programming': ['r'], 'webframeworks': ['drupal']}</t>
  </si>
  <si>
    <t>EverWatch</t>
  </si>
  <si>
    <t>['python', 'sql', 'r', 'sas', 'sas', 'matlab']</t>
  </si>
  <si>
    <t>{'analyst_tools': ['sas'], 'programming': ['python', 'sql', 'r', 'sas', 'matlab']}</t>
  </si>
  <si>
    <t>['sql', 'python', 'gcp', 'azure', 'express']</t>
  </si>
  <si>
    <t>{'cloud': ['gcp', 'azure'], 'programming': ['sql', 'python'], 'webframeworks': ['express']}</t>
  </si>
  <si>
    <t>(Senior) Data-Engineer für Lösungs-Entwicklung BI &amp; Data Analytics...</t>
  </si>
  <si>
    <t>HARIBO GmbH &amp; Co. KG</t>
  </si>
  <si>
    <t>['sql', 'python', 'java', 'sap', 'power bi', 'microstrategy']</t>
  </si>
  <si>
    <t>{'analyst_tools': ['sap', 'power bi', 'microstrategy'], 'programming': ['sql', 'python', 'java']}</t>
  </si>
  <si>
    <t>Make Visions</t>
  </si>
  <si>
    <t>CRM &amp; Business Data Analyst - Rif. **</t>
  </si>
  <si>
    <t>MS SQL Database Engineer m/f/t</t>
  </si>
  <si>
    <t>['sql', 'c#', 'sql server', 'aws']</t>
  </si>
  <si>
    <t>{'cloud': ['aws'], 'databases': ['sql server'], 'programming': ['sql', 'c#']}</t>
  </si>
  <si>
    <t>['python', 'sql', 'aws', 'gcp', 'azure', 'snowflake', 'airflow', 'qlik', 'docker']</t>
  </si>
  <si>
    <t>{'analyst_tools': ['qlik'], 'cloud': ['aws', 'gcp', 'azure', 'snowflake'], 'libraries': ['airflow'], 'other': ['docker'], 'programming': ['python', 'sql']}</t>
  </si>
  <si>
    <t>Data Scientist: Advanced Analytics</t>
  </si>
  <si>
    <t>Lead data scientist and team lead</t>
  </si>
  <si>
    <t>DATA ENGINEER-BUSINESS INTELLIGENCE - HORTOLÂNDIA</t>
  </si>
  <si>
    <t>Data Scientist In Bodh Gaya</t>
  </si>
  <si>
    <t>Bodh Gaya, Bihar, India</t>
  </si>
  <si>
    <t>Service manager</t>
  </si>
  <si>
    <t>['python', 'r', 'sql', 'aws', 'gcp', 'snowflake', 'tableau']</t>
  </si>
  <si>
    <t>{'analyst_tools': ['tableau'], 'cloud': ['aws', 'gcp', 'snowflake'], 'programming': ['python', 'r', 'sql']}</t>
  </si>
  <si>
    <t>THE D GROUP</t>
  </si>
  <si>
    <t>['python', 'aws', 'azure', 'linux', 'terraform']</t>
  </si>
  <si>
    <t>{'cloud': ['aws', 'azure'], 'os': ['linux'], 'other': ['terraform'], 'programming': ['python']}</t>
  </si>
  <si>
    <t>KonnectingTree Inc</t>
  </si>
  <si>
    <t>['python', 'sql', 'pandas', 'plotly', 'jupyter', 'scikit-learn', 'matplotlib', 'flask', 'linux', 'docker', 'confluence']</t>
  </si>
  <si>
    <t>{'async': ['confluence'], 'libraries': ['pandas', 'plotly', 'jupyter', 'scikit-learn', 'matplotlib'], 'os': ['linux'], 'other': ['docker'], 'programming': ['python', 'sql'], 'webframeworks': ['flask']}</t>
  </si>
  <si>
    <t>Data Scientist and Statistician, Senior with Security Clearance</t>
  </si>
  <si>
    <t>['r', 'python', 'matlab', 'tableau', 'docker']</t>
  </si>
  <si>
    <t>{'analyst_tools': ['tableau'], 'other': ['docker'], 'programming': ['r', 'python', 'matlab']}</t>
  </si>
  <si>
    <t>Data Analyst - Research Specialist - REDCap - Onsite</t>
  </si>
  <si>
    <t>Record Examiner</t>
  </si>
  <si>
    <t>via Decrypt</t>
  </si>
  <si>
    <t>Potomac Management</t>
  </si>
  <si>
    <t>Clinical Data Analyst GRANT - Alzeimers Desease - Full time</t>
  </si>
  <si>
    <t>['sql', 'python', 'sas', 'sas', 'r', 'tableau']</t>
  </si>
  <si>
    <t>{'analyst_tools': ['sas', 'tableau'], 'programming': ['sql', 'python', 'sas', 'r']}</t>
  </si>
  <si>
    <t>['sql', 'python', 'r', 'jupyter', 'github']</t>
  </si>
  <si>
    <t>{'libraries': ['jupyter'], 'other': ['github'], 'programming': ['sql', 'python', 'r']}</t>
  </si>
  <si>
    <t>Aimo</t>
  </si>
  <si>
    <t>Profitability Analyst</t>
  </si>
  <si>
    <t>['java', 'azure', 'aws', 'jenkins']</t>
  </si>
  <si>
    <t>{'cloud': ['azure', 'aws'], 'other': ['jenkins'], 'programming': ['java']}</t>
  </si>
  <si>
    <t>['sql', 'python', 'scala', 'shell', 'azure', 'databricks', 'aws', 'pyspark', 'spark', 'kafka', 'alteryx']</t>
  </si>
  <si>
    <t>{'analyst_tools': ['alteryx'], 'cloud': ['azure', 'databricks', 'aws'], 'libraries': ['pyspark', 'spark', 'kafka'], 'programming': ['sql', 'python', 'scala', 'shell']}</t>
  </si>
  <si>
    <t>Lead Cognitive/Machine Learning Professional</t>
  </si>
  <si>
    <t>Cowpens, SC</t>
  </si>
  <si>
    <t>['python', 'sql', 'bigquery', 'looker', 'sheets']</t>
  </si>
  <si>
    <t>{'analyst_tools': ['looker', 'sheets'], 'cloud': ['bigquery'], 'programming': ['python', 'sql']}</t>
  </si>
  <si>
    <t>Data Analyst for Financial Services (Work from Home) - 45939</t>
  </si>
  <si>
    <t>Reeracoen Philippines, Inc. (Neo Career Group)</t>
  </si>
  <si>
    <t>['redshift', 'aws', 'tableau']</t>
  </si>
  <si>
    <t>{'analyst_tools': ['tableau'], 'cloud': ['redshift', 'aws']}</t>
  </si>
  <si>
    <t>Senior Business Analyst, Relay Load Board</t>
  </si>
  <si>
    <t>Staff Data Engineer (Brazil)</t>
  </si>
  <si>
    <t>['python', 'java', 'scala', 'golang', 'aws', 'azure', 'snowflake', 'gcp']</t>
  </si>
  <si>
    <t>{'cloud': ['aws', 'azure', 'snowflake', 'gcp'], 'programming': ['python', 'java', 'scala', 'golang']}</t>
  </si>
  <si>
    <t>Iwg Plc</t>
  </si>
  <si>
    <t>Cerfrance Poitou Charentes</t>
  </si>
  <si>
    <t>['python', 'sql', 'pyspark', 'docker', 'kubernetes']</t>
  </si>
  <si>
    <t>{'libraries': ['pyspark'], 'other': ['docker', 'kubernetes'], 'programming': ['python', 'sql']}</t>
  </si>
  <si>
    <t>Accounting Data Analyst - On site</t>
  </si>
  <si>
    <t>['java', 'kotlin', 'python', 'azure', 'kubernetes']</t>
  </si>
  <si>
    <t>{'cloud': ['azure'], 'other': ['kubernetes'], 'programming': ['java', 'kotlin', 'python']}</t>
  </si>
  <si>
    <t>Senior Cobol Engineer</t>
  </si>
  <si>
    <t>['cobol', 'python', 'db2']</t>
  </si>
  <si>
    <t>{'databases': ['db2'], 'programming': ['cobol', 'python']}</t>
  </si>
  <si>
    <t>['java', 'scala', 'spark', 'hadoop', 'airflow', 'git']</t>
  </si>
  <si>
    <t>{'libraries': ['spark', 'hadoop', 'airflow'], 'other': ['git'], 'programming': ['java', 'scala']}</t>
  </si>
  <si>
    <t>HR Referent (m/w/d)</t>
  </si>
  <si>
    <t>Anstalt für Kommunale Datenverarbeitung in Bayern</t>
  </si>
  <si>
    <t>Kering SA</t>
  </si>
  <si>
    <t>['python', 'sql', 'pandas', 'powerpoint', 'tableau', 'excel']</t>
  </si>
  <si>
    <t>{'analyst_tools': ['powerpoint', 'tableau', 'excel'], 'libraries': ['pandas'], 'programming': ['python', 'sql']}</t>
  </si>
  <si>
    <t>['java', 'c++', 'php', 'ruby', 'ruby', 'python', 'linux', 'sharepoint']</t>
  </si>
  <si>
    <t>{'analyst_tools': ['sharepoint'], 'os': ['linux'], 'programming': ['java', 'c++', 'php', 'ruby', 'python'], 'webframeworks': ['ruby']}</t>
  </si>
  <si>
    <t>Analytics Engineer - Remote Work / Ref. 0339e - [T-484]</t>
  </si>
  <si>
    <t>['sql', 'databricks', 'pyspark', 'spark', 'hadoop', 'tableau', 'git']</t>
  </si>
  <si>
    <t>{'analyst_tools': ['tableau'], 'cloud': ['databricks'], 'libraries': ['pyspark', 'spark', 'hadoop'], 'other': ['git'], 'programming': ['sql']}</t>
  </si>
  <si>
    <t>Computer scientist</t>
  </si>
  <si>
    <t>Durham Tech</t>
  </si>
  <si>
    <t>Moloco Inc.</t>
  </si>
  <si>
    <t>Energy Markets Analyst/Consultant Analytics</t>
  </si>
  <si>
    <t>['sql', 'scala', 'nosql', 'databricks', 'azure', 'snowflake', 'spark', 'airflow']</t>
  </si>
  <si>
    <t>{'cloud': ['databricks', 'azure', 'snowflake'], 'libraries': ['spark', 'airflow'], 'programming': ['sql', 'scala', 'nosql']}</t>
  </si>
  <si>
    <t>['sql', 'go', 'python', 'java', 'scala', 'r', 'snowflake', 'aws', 'azure', 'vmware', 'spark', 'kafka', 'windows', 'excel', 'docker']</t>
  </si>
  <si>
    <t>{'analyst_tools': ['excel'], 'cloud': ['snowflake', 'aws', 'azure', 'vmware'], 'libraries': ['spark', 'kafka'], 'os': ['windows'], 'other': ['docker'], 'programming': ['sql', 'go', 'python', 'java', 'scala', 'r']}</t>
  </si>
  <si>
    <t>Business Data Analyst - Hiring Fast</t>
  </si>
  <si>
    <t>Kongsberg Maritime Sweden Ab</t>
  </si>
  <si>
    <t>['sql', 'python', 'assembly', 'excel', 'power bi']</t>
  </si>
  <si>
    <t>{'analyst_tools': ['excel', 'power bi'], 'programming': ['sql', 'python', 'assembly']}</t>
  </si>
  <si>
    <t>Sr Staff Data Scientist - ATG</t>
  </si>
  <si>
    <t>Senior Data Engineering Manager - R&amp;D</t>
  </si>
  <si>
    <t>['sql', 'nosql', 'python', 'shell', 'snowflake', 'aws', 'spark', 'hadoop', 'kafka']</t>
  </si>
  <si>
    <t>{'cloud': ['snowflake', 'aws'], 'libraries': ['spark', 'hadoop', 'kafka'], 'programming': ['sql', 'nosql', 'python', 'shell']}</t>
  </si>
  <si>
    <t>DATA Analyst</t>
  </si>
  <si>
    <t>['sql', 'python', 'javascript', 'oracle', 'aws', 'splunk', 'tableau']</t>
  </si>
  <si>
    <t>{'analyst_tools': ['splunk', 'tableau'], 'cloud': ['oracle', 'aws'], 'programming': ['sql', 'python', 'javascript']}</t>
  </si>
  <si>
    <t>['python', 'aws', 'redshift', 'spark', 'airflow']</t>
  </si>
  <si>
    <t>{'cloud': ['aws', 'redshift'], 'libraries': ['spark', 'airflow'], 'programming': ['python']}</t>
  </si>
  <si>
    <t>Soporte informatico de planta</t>
  </si>
  <si>
    <t>Llanquihue, Chile</t>
  </si>
  <si>
    <t>Jobzem (10955140)</t>
  </si>
  <si>
    <t>Senior Data Analyst - UHC M&amp;R MA Product - Remote</t>
  </si>
  <si>
    <t>Intern – Business Intelligence Analyst</t>
  </si>
  <si>
    <t>Ames, IA (+1 other)</t>
  </si>
  <si>
    <t>Fintech Recruitment Solutions</t>
  </si>
  <si>
    <t>Machine Learning Engineer – Data Science</t>
  </si>
  <si>
    <t>['python', 'r', 'java', 'scala', 'julia', 'tensorflow', 'keras', 'pytorch', 'hugging face']</t>
  </si>
  <si>
    <t>{'libraries': ['tensorflow', 'keras', 'pytorch', 'hugging face'], 'programming': ['python', 'r', 'java', 'scala', 'julia']}</t>
  </si>
  <si>
    <t>Seed</t>
  </si>
  <si>
    <t>['r', 'sql', 'aws', 'scikit-learn', 'tableau', 'looker']</t>
  </si>
  <si>
    <t>{'analyst_tools': ['tableau', 'looker'], 'cloud': ['aws'], 'libraries': ['scikit-learn'], 'programming': ['r', 'sql']}</t>
  </si>
  <si>
    <t>Senior Statistician / Analyst</t>
  </si>
  <si>
    <t>Big Data Engineer Melbourne, Vic, Australia Posted On 06/07/2023</t>
  </si>
  <si>
    <t>Data Engineer (m/ž)</t>
  </si>
  <si>
    <t>['sql', 'jupyter', 'spark', 'airflow', 'hadoop', 'kafka', 'ssis', 'docker', 'git']</t>
  </si>
  <si>
    <t>{'analyst_tools': ['ssis'], 'libraries': ['jupyter', 'spark', 'airflow', 'hadoop', 'kafka'], 'other': ['docker', 'git'], 'programming': ['sql']}</t>
  </si>
  <si>
    <t>Senior/Lead Data Scientist, Madrid</t>
  </si>
  <si>
    <t>(Senior) DevOps Engineer (m/w/d)</t>
  </si>
  <si>
    <t>['aws', 'azure', 'github', 'docker', 'terraform']</t>
  </si>
  <si>
    <t>{'cloud': ['aws', 'azure'], 'other': ['github', 'docker', 'terraform']}</t>
  </si>
  <si>
    <t>Hired By Matrix</t>
  </si>
  <si>
    <t>DATA ANALYSTE DÉVELOPPEUR BI</t>
  </si>
  <si>
    <t>['powershell', 'dax', 'excel', 'powerpoint']</t>
  </si>
  <si>
    <t>{'analyst_tools': ['dax', 'excel', 'powerpoint'], 'programming': ['powershell']}</t>
  </si>
  <si>
    <t>Business - systems data analyst</t>
  </si>
  <si>
    <t>S2SSoft</t>
  </si>
  <si>
    <t>Data Scientist and Machine Learning</t>
  </si>
  <si>
    <t>['python', 'scala', 'sql', 'spark', 'git']</t>
  </si>
  <si>
    <t>{'libraries': ['spark'], 'other': ['git'], 'programming': ['python', 'scala', 'sql']}</t>
  </si>
  <si>
    <t>Systems Engineer (DBA)</t>
  </si>
  <si>
    <t>['c', 'vmware', 'windows', 'word']</t>
  </si>
  <si>
    <t>{'analyst_tools': ['word'], 'cloud': ['vmware'], 'os': ['windows'], 'programming': ['c']}</t>
  </si>
  <si>
    <t>score4more GmbH</t>
  </si>
  <si>
    <t>['python', 'typescript', 'react']</t>
  </si>
  <si>
    <t>{'libraries': ['react'], 'programming': ['python', 'typescript']}</t>
  </si>
  <si>
    <t>Data Analyst-2-India</t>
  </si>
  <si>
    <t>['vba', 'python', 'aws', 'unix', 'tableau']</t>
  </si>
  <si>
    <t>{'analyst_tools': ['tableau'], 'cloud': ['aws'], 'os': ['unix'], 'programming': ['vba', 'python']}</t>
  </si>
  <si>
    <t>Bureau of Meteorology</t>
  </si>
  <si>
    <t>On-Prem Senior Data Engineering</t>
  </si>
  <si>
    <t>['t-sql', 'ssis']</t>
  </si>
  <si>
    <t>{'analyst_tools': ['ssis'], 'programming': ['t-sql']}</t>
  </si>
  <si>
    <t>Senior Data Scientist - Sales and Analytics Tools (San Bruno)</t>
  </si>
  <si>
    <t>['sql', 'shell', 'python', 'java', 'c++', 'groovy', 'nosql', 'mongodb', 'mongodb', 'db2', 'cassandra', 'azure', 'aws', 'gcp', 'pyspark', 'spark', 'kafka', 'hadoop', 'unix']</t>
  </si>
  <si>
    <t>{'cloud': ['azure', 'aws', 'gcp'], 'databases': ['mongodb', 'db2', 'cassandra'], 'libraries': ['pyspark', 'spark', 'kafka', 'hadoop'], 'os': ['unix'], 'programming': ['sql', 'shell', 'python', 'java', 'c++', 'groovy', 'nosql', 'mongodb']}</t>
  </si>
  <si>
    <t>Accounting &amp; External Reporting Analyst (Temporary)</t>
  </si>
  <si>
    <t>Reg Reporting Analyst</t>
  </si>
  <si>
    <t>Data Science with Python</t>
  </si>
  <si>
    <t>UnitForce Technologies Consulting Pvt Ltd</t>
  </si>
  <si>
    <t>Senior Data Governance</t>
  </si>
  <si>
    <t>Data engeneer Spark/Scala/Python (IT)</t>
  </si>
  <si>
    <t>['python', 'sql', 'azure', 'databricks', 'pyspark', 'spark', 'git']</t>
  </si>
  <si>
    <t>{'cloud': ['azure', 'databricks'], 'libraries': ['pyspark', 'spark'], 'other': ['git'], 'programming': ['python', 'sql']}</t>
  </si>
  <si>
    <t>[FROM 1.7K] TECH MNC Data Analyst Intern @ Central West (6 Mths...</t>
  </si>
  <si>
    <t>Senior SOC Data Engineer</t>
  </si>
  <si>
    <t>['go', 'python', 'ruby', 'ruby', 'oracle', 'splunk', 'terraform']</t>
  </si>
  <si>
    <t>{'analyst_tools': ['splunk'], 'cloud': ['oracle'], 'other': ['terraform'], 'programming': ['go', 'python', 'ruby'], 'webframeworks': ['ruby']}</t>
  </si>
  <si>
    <t>['sql', 'watson', 'tableau', 'excel']</t>
  </si>
  <si>
    <t>{'analyst_tools': ['tableau', 'excel'], 'cloud': ['watson'], 'programming': ['sql']}</t>
  </si>
  <si>
    <t>Pantheon Inc.</t>
  </si>
  <si>
    <t>Data Engineer: Big Data</t>
  </si>
  <si>
    <t>['mongodb', 'mongodb', 'sql', 'java', 'python', 'scala', 'shell', 'nosql', 'cassandra', 'elasticsearch', 'hadoop', 'kafka', 'spark', 'pyspark', 'unix']</t>
  </si>
  <si>
    <t>{'databases': ['mongodb', 'cassandra', 'elasticsearch'], 'libraries': ['hadoop', 'kafka', 'spark', 'pyspark'], 'os': ['unix'], 'programming': ['mongodb', 'sql', 'java', 'python', 'scala', 'shell', 'nosql']}</t>
  </si>
  <si>
    <t>Sustainable Engineering Services, P.C.</t>
  </si>
  <si>
    <t>['sql', 'python', 'r', 'power bi', 'excel', 'sharepoint']</t>
  </si>
  <si>
    <t>{'analyst_tools': ['power bi', 'excel', 'sharepoint'], 'programming': ['sql', 'python', 'r']}</t>
  </si>
  <si>
    <t>['sql', 'python', 'golang']</t>
  </si>
  <si>
    <t>{'programming': ['sql', 'python', 'golang']}</t>
  </si>
  <si>
    <t>QUIS</t>
  </si>
  <si>
    <t>['python', 'r', 'sql', 'postgresql', 'aws', 'git', 'docker', 'jira']</t>
  </si>
  <si>
    <t>{'async': ['jira'], 'cloud': ['aws'], 'databases': ['postgresql'], 'other': ['git', 'docker'], 'programming': ['python', 'r', 'sql']}</t>
  </si>
  <si>
    <t>Manager/ Sr. Manager - Analytics Consulting (Canada)</t>
  </si>
  <si>
    <t>['sql', 'r', 'python', 'hadoop', 'qlik', 'tableau']</t>
  </si>
  <si>
    <t>{'analyst_tools': ['qlik', 'tableau'], 'libraries': ['hadoop'], 'programming': ['sql', 'r', 'python']}</t>
  </si>
  <si>
    <t>Trade Republic</t>
  </si>
  <si>
    <t>Analyst - Data Engineer - Python</t>
  </si>
  <si>
    <t>Mogliano Province of Macerata, Italy</t>
  </si>
  <si>
    <t>Generali Investments Europe</t>
  </si>
  <si>
    <t>Senior PowerBI Consultant</t>
  </si>
  <si>
    <t>ERGON Datenprojekte GmbH</t>
  </si>
  <si>
    <t>['sql', 'qlik', 'dax']</t>
  </si>
  <si>
    <t>{'analyst_tools': ['qlik', 'dax'], 'programming': ['sql']}</t>
  </si>
  <si>
    <t>Technoledge India</t>
  </si>
  <si>
    <t>CXC SINGAPORE PTE. LTD.</t>
  </si>
  <si>
    <t>['php', 'python', 'laravel', 'fastapi', 'django', 'node']</t>
  </si>
  <si>
    <t>{'programming': ['php', 'python'], 'webframeworks': ['laravel', 'fastapi', 'django', 'node']}</t>
  </si>
  <si>
    <t>Md Ids Data Engineer</t>
  </si>
  <si>
    <t>['sql', 'python', 'r', 'aws', 'aurora', 'github', 'jira']</t>
  </si>
  <si>
    <t>{'async': ['jira'], 'cloud': ['aws', 'aurora'], 'other': ['github'], 'programming': ['sql', 'python', 'r']}</t>
  </si>
  <si>
    <t>Stagiaire Chargé(e) détudes Data Science H/F</t>
  </si>
  <si>
    <t>Hands of Hope Physical Therapy &amp; Wellness</t>
  </si>
  <si>
    <t>['sql', 'vba', 'r', 'sas', 'sas', 'spss', 'tableau', 'power bi', 'excel', 'powerpoint']</t>
  </si>
  <si>
    <t>{'analyst_tools': ['sas', 'spss', 'tableau', 'power bi', 'excel', 'powerpoint'], 'programming': ['sql', 'vba', 'r', 'sas']}</t>
  </si>
  <si>
    <t>['sql', 'python', 'aws', 'sap', 'tableau']</t>
  </si>
  <si>
    <t>{'analyst_tools': ['sap', 'tableau'], 'cloud': ['aws'], 'programming': ['sql', 'python']}</t>
  </si>
  <si>
    <t>Senior Data Scientist - (FR-495)</t>
  </si>
  <si>
    <t>Big data data engineer Annunci di lavoro su Lavoraconnoi.com</t>
  </si>
  <si>
    <t>Dolmen Srl</t>
  </si>
  <si>
    <t>careersinpoland</t>
  </si>
  <si>
    <t>['python', 'sql', 'postgresql', 'aws', 'airflow', 'kubernetes', 'gitlab']</t>
  </si>
  <si>
    <t>{'cloud': ['aws'], 'databases': ['postgresql'], 'libraries': ['airflow'], 'other': ['kubernetes', 'gitlab'], 'programming': ['python', 'sql']}</t>
  </si>
  <si>
    <t>Jobzem (34113050)</t>
  </si>
  <si>
    <t>Internship Enabling Sciences</t>
  </si>
  <si>
    <t>Guidance Post Processing Scientist</t>
  </si>
  <si>
    <t>['python', 'shell', 'linux', 'word', 'git']</t>
  </si>
  <si>
    <t>{'analyst_tools': ['word'], 'os': ['linux'], 'other': ['git'], 'programming': ['python', 'shell']}</t>
  </si>
  <si>
    <t>Data Analyst at TravelPerk</t>
  </si>
  <si>
    <t>Principal Applied Scientist - Personalization and recommendations...</t>
  </si>
  <si>
    <t>zalando</t>
  </si>
  <si>
    <t>['python', 'scala', 'aws', 'tensorflow', 'pytorch', 'spark']</t>
  </si>
  <si>
    <t>{'cloud': ['aws'], 'libraries': ['tensorflow', 'pytorch', 'spark'], 'programming': ['python', 'scala']}</t>
  </si>
  <si>
    <t>Mondi Group</t>
  </si>
  <si>
    <t>Senior Data Analyst Population Health - 2153343</t>
  </si>
  <si>
    <t>Data Scientist als Consultant SAP Analytics (m/w/d)</t>
  </si>
  <si>
    <t>Experienced Data Analyst</t>
  </si>
  <si>
    <t>['sql', 'monday.com']</t>
  </si>
  <si>
    <t>{'async': ['monday.com'], 'programming': ['sql']}</t>
  </si>
  <si>
    <t>Mustard Seed Systems Corporation</t>
  </si>
  <si>
    <t>['crystal', 'aws', 'azure', 'excel', 'word', 'ms access', 'jira']</t>
  </si>
  <si>
    <t>{'analyst_tools': ['excel', 'word', 'ms access'], 'async': ['jira'], 'cloud': ['aws', 'azure'], 'programming': ['crystal']}</t>
  </si>
  <si>
    <t>Senior Spatial Data &amp; Analytics Consultant</t>
  </si>
  <si>
    <t>Ahamove</t>
  </si>
  <si>
    <t>['sql', 'python', 'java', 'scala', 'mongodb', 'mongodb', 'postgresql', 'gcp', 'aws', 'databricks', 'azure', 'bigquery', 'hadoop', 'spark', 'airflow', 'tableau', 'looker']</t>
  </si>
  <si>
    <t>{'analyst_tools': ['tableau', 'looker'], 'cloud': ['gcp', 'aws', 'databricks', 'azure', 'bigquery'], 'databases': ['mongodb', 'postgresql'], 'libraries': ['hadoop', 'spark', 'airflow'], 'programming': ['sql', 'python', 'java', 'scala', 'mongodb']}</t>
  </si>
  <si>
    <t>Analytical Data Scientist</t>
  </si>
  <si>
    <t>via VentureBeat Jobs</t>
  </si>
  <si>
    <t>['python', 'sql', 'snowflake', 'bigquery', 'airflow', 'ssis', 'tableau', 'looker']</t>
  </si>
  <si>
    <t>{'analyst_tools': ['ssis', 'tableau', 'looker'], 'cloud': ['snowflake', 'bigquery'], 'libraries': ['airflow'], 'programming': ['python', 'sql']}</t>
  </si>
  <si>
    <t>AIT Global</t>
  </si>
  <si>
    <t>['python', 'sql', 'mysql', 'aws', 'redshift', 'oracle', 'unix', 'git', 'flow']</t>
  </si>
  <si>
    <t>{'cloud': ['aws', 'redshift', 'oracle'], 'databases': ['mysql'], 'os': ['unix'], 'other': ['git', 'flow'], 'programming': ['python', 'sql']}</t>
  </si>
  <si>
    <t>['go', 'python', 'sql', 'nosql', 'aws', 'spark', 'kafka']</t>
  </si>
  <si>
    <t>{'cloud': ['aws'], 'libraries': ['spark', 'kafka'], 'programming': ['go', 'python', 'sql', 'nosql']}</t>
  </si>
  <si>
    <t>Data &amp; Analytics Sr. Practitioner</t>
  </si>
  <si>
    <t>['aws', 'gcp', 'redshift', 'azure', 'hadoop', 'power bi']</t>
  </si>
  <si>
    <t>{'analyst_tools': ['power bi'], 'cloud': ['aws', 'gcp', 'redshift', 'azure'], 'libraries': ['hadoop']}</t>
  </si>
  <si>
    <t>['sql', 'python', 'bash', 'aws', 'redshift', 'spark', 'tableau']</t>
  </si>
  <si>
    <t>{'analyst_tools': ['tableau'], 'cloud': ['aws', 'redshift'], 'libraries': ['spark'], 'programming': ['sql', 'python', 'bash']}</t>
  </si>
  <si>
    <t>AWS Data Engineer - 2061</t>
  </si>
  <si>
    <t>['python', 'sql', 'powershell', 'dynamodb', 'aws', 'spark', 'kafka', 'linux', 'unix', 'terraform', 'docker', 'confluence', 'jira']</t>
  </si>
  <si>
    <t>{'async': ['confluence', 'jira'], 'cloud': ['aws'], 'databases': ['dynamodb'], 'libraries': ['spark', 'kafka'], 'os': ['linux', 'unix'], 'other': ['terraform', 'docker'], 'programming': ['python', 'sql', 'powershell']}</t>
  </si>
  <si>
    <t>Risk Solutions</t>
  </si>
  <si>
    <t>South Holland, IL</t>
  </si>
  <si>
    <t>['t-sql', 'qlik', 'power bi']</t>
  </si>
  <si>
    <t>{'analyst_tools': ['qlik', 'power bi'], 'programming': ['t-sql']}</t>
  </si>
  <si>
    <t>VP, Group Data Office - Data Engineering (Singapore)</t>
  </si>
  <si>
    <t>['python', 'sql', 'snowflake', 'redshift', 'spark', 'tableau']</t>
  </si>
  <si>
    <t>{'analyst_tools': ['tableau'], 'cloud': ['snowflake', 'redshift'], 'libraries': ['spark'], 'programming': ['python', 'sql']}</t>
  </si>
  <si>
    <t>Senior Marketing Analytics Manager</t>
  </si>
  <si>
    <t>Sales</t>
  </si>
  <si>
    <t>Reference Data Analyst - Team Leader</t>
  </si>
  <si>
    <t>['python', 'scala', 'java', 'aws', 'gcp', 'azure']</t>
  </si>
  <si>
    <t>{'cloud': ['aws', 'gcp', 'azure'], 'programming': ['python', 'scala', 'java']}</t>
  </si>
  <si>
    <t>Tableau Developer / Data Analyst with AI Exposure</t>
  </si>
  <si>
    <t>Coronel de Maule, Cauquenes, Chile</t>
  </si>
  <si>
    <t>Accile</t>
  </si>
  <si>
    <t>1G LINK</t>
  </si>
  <si>
    <t>['scala', 'python', 'sql', 'postgresql', 'azure', 'spark', 'airflow', 'kubernetes', 'git', 'jenkins', 'ansible']</t>
  </si>
  <si>
    <t>{'cloud': ['azure'], 'databases': ['postgresql'], 'libraries': ['spark', 'airflow'], 'other': ['kubernetes', 'git', 'jenkins', 'ansible'], 'programming': ['scala', 'python', 'sql']}</t>
  </si>
  <si>
    <t>Data Analytics Engineer Senior</t>
  </si>
  <si>
    <t>WILL FINANCEIRA S.A</t>
  </si>
  <si>
    <t>['sql', 'no-sql', 'python', 'azure', 'databricks', 'ssis', 'flow']</t>
  </si>
  <si>
    <t>{'analyst_tools': ['ssis'], 'cloud': ['azure', 'databricks'], 'other': ['flow'], 'programming': ['sql', 'no-sql', 'python']}</t>
  </si>
  <si>
    <t>Mitek Systems</t>
  </si>
  <si>
    <t>['nosql', 'sql', 'python', 'aws', 'redshift', 'pyspark', 'tableau']</t>
  </si>
  <si>
    <t>{'analyst_tools': ['tableau'], 'cloud': ['aws', 'redshift'], 'libraries': ['pyspark'], 'programming': ['nosql', 'sql', 'python']}</t>
  </si>
  <si>
    <t>Bionics Initiative - Data Scientist Director</t>
  </si>
  <si>
    <t>['python', 'sql', 'spark', 'flow']</t>
  </si>
  <si>
    <t>{'libraries': ['spark'], 'other': ['flow'], 'programming': ['python', 'sql']}</t>
  </si>
  <si>
    <t>Duivendrecht, Netherlands  (+1 other)</t>
  </si>
  <si>
    <t>Catalyze</t>
  </si>
  <si>
    <t>Desarrollador de software nfp725</t>
  </si>
  <si>
    <t>Junior Data analyst/ full stack programmer (Remote)</t>
  </si>
  <si>
    <t>Cloud AI Engineer (English, French)</t>
  </si>
  <si>
    <t>['python', 'scala', 'java', 'go', 'tensorflow', 'pytorch', 'hadoop', 'spark']</t>
  </si>
  <si>
    <t>{'libraries': ['tensorflow', 'pytorch', 'hadoop', 'spark'], 'programming': ['python', 'scala', 'java', 'go']}</t>
  </si>
  <si>
    <t>Data Engineer - Data Transformation Projects</t>
  </si>
  <si>
    <t>['sql', 'scala', 'java', 'python', 'r', 'aws', 'spark', 'airflow', 'kafka', 'hadoop', 'docker', 'kubernetes']</t>
  </si>
  <si>
    <t>{'cloud': ['aws'], 'libraries': ['spark', 'airflow', 'kafka', 'hadoop'], 'other': ['docker', 'kubernetes'], 'programming': ['sql', 'scala', 'java', 'python', 'r']}</t>
  </si>
  <si>
    <t>['python', 'mongodb', 'mongodb', 'sql']</t>
  </si>
  <si>
    <t>{'databases': ['mongodb'], 'programming': ['python', 'mongodb', 'sql']}</t>
  </si>
  <si>
    <t>Principal Engineer, Data Productivity</t>
  </si>
  <si>
    <t>['java', 'kotlin', 'scala', 'c#', 'databricks', 'aws', 'spark', 'atlassian']</t>
  </si>
  <si>
    <t>{'cloud': ['databricks', 'aws'], 'libraries': ['spark'], 'other': ['atlassian'], 'programming': ['java', 'kotlin', 'scala', 'c#']}</t>
  </si>
  <si>
    <t>['sql', 'sql server', 'azure', 'ssis', 'ssrs', 'power bi', 'tableau', 'dax', 'excel']</t>
  </si>
  <si>
    <t>{'analyst_tools': ['ssis', 'ssrs', 'power bi', 'tableau', 'dax', 'excel'], 'cloud': ['azure'], 'databases': ['sql server'], 'programming': ['sql']}</t>
  </si>
  <si>
    <t>Richmond University Medical Center</t>
  </si>
  <si>
    <t>Sr. Data Scientist, Safety</t>
  </si>
  <si>
    <t>Avp, Business Analyst (Master Data Management)</t>
  </si>
  <si>
    <t>Lahey Health</t>
  </si>
  <si>
    <t>['sql', 'sas', 'sas', 'mysql', 'tableau', 'outlook', 'word', 'excel', 'powerpoint', 'qlik']</t>
  </si>
  <si>
    <t>{'analyst_tools': ['sas', 'tableau', 'outlook', 'word', 'excel', 'powerpoint', 'qlik'], 'databases': ['mysql'], 'programming': ['sql', 'sas']}</t>
  </si>
  <si>
    <t>Adidas Group</t>
  </si>
  <si>
    <t>['python', 'scala', 'sql', 'aws', 'databricks', 'snowflake', 'spark', 'alteryx', 'jenkins', 'bitbucket', 'github', 'atlassian', 'jira', 'confluence']</t>
  </si>
  <si>
    <t>{'analyst_tools': ['alteryx'], 'async': ['jira', 'confluence'], 'cloud': ['aws', 'databricks', 'snowflake'], 'libraries': ['spark'], 'other': ['jenkins', 'bitbucket', 'github', 'atlassian'], 'programming': ['python', 'scala', 'sql']}</t>
  </si>
  <si>
    <t>Data Science Developer (Top Secret Clearance)</t>
  </si>
  <si>
    <t>George Town, Penang, Malaysia  (+1 other)</t>
  </si>
  <si>
    <t>TheFork</t>
  </si>
  <si>
    <t>ArcSource Group, Inc.</t>
  </si>
  <si>
    <t>Data Analytics Manager (IT Technology Company)</t>
  </si>
  <si>
    <t>Sr Data Engineer - Risk Services</t>
  </si>
  <si>
    <t>['typescript', 'dynamodb', 'aws', 'spark', 'node.js', 'git', 'gitlab', 'jenkins', 'jira', 'confluence']</t>
  </si>
  <si>
    <t>{'async': ['jira', 'confluence'], 'cloud': ['aws'], 'databases': ['dynamodb'], 'libraries': ['spark'], 'other': ['git', 'gitlab', 'jenkins'], 'programming': ['typescript'], 'webframeworks': ['node.js']}</t>
  </si>
  <si>
    <t>Data scientist | Casablanca (Maroc)</t>
  </si>
  <si>
    <t>Senior Data Scientist &amp; Architect H/F/NB</t>
  </si>
  <si>
    <t>['java', 'nosql', 'aws', 'kafka', 'spark', 'spring', 'excel', 'kubernetes', 'docker']</t>
  </si>
  <si>
    <t>{'analyst_tools': ['excel'], 'cloud': ['aws'], 'libraries': ['kafka', 'spark', 'spring'], 'other': ['kubernetes', 'docker'], 'programming': ['java', 'nosql']}</t>
  </si>
  <si>
    <t>Senior Data Center Geotechnical Engineer - Excellent Benefits Package</t>
  </si>
  <si>
    <t>['r', 'python', 'sql', 'bigquery', 'excel']</t>
  </si>
  <si>
    <t>{'analyst_tools': ['excel'], 'cloud': ['bigquery'], 'programming': ['r', 'python', 'sql']}</t>
  </si>
  <si>
    <t>Abb Schweiz Ag</t>
  </si>
  <si>
    <t>Data Scientist (H/F/X)</t>
  </si>
  <si>
    <t>['go', 'python', 'sql', 'pandas', 'numpy', 'scikit-learn']</t>
  </si>
  <si>
    <t>{'libraries': ['pandas', 'numpy', 'scikit-learn'], 'programming': ['go', 'python', 'sql']}</t>
  </si>
  <si>
    <t>Data Center Critical Facilities Engineer (HVAC/Mechanical)</t>
  </si>
  <si>
    <t>via Half The Sky</t>
  </si>
  <si>
    <t>Sr Data Analyst ($open++) - Remote Work</t>
  </si>
  <si>
    <t>['sql', 'sql server', 'excel', 'power bi', 'ssrs', 'powerpoint', 'visio']</t>
  </si>
  <si>
    <t>{'analyst_tools': ['excel', 'power bi', 'ssrs', 'powerpoint', 'visio'], 'databases': ['sql server'], 'programming': ['sql']}</t>
  </si>
  <si>
    <t>Starjobs Magyarország</t>
  </si>
  <si>
    <t>['java', 'c', 'python', 'r', 'word', 'excel', 'powerpoint']</t>
  </si>
  <si>
    <t>{'analyst_tools': ['word', 'excel', 'powerpoint'], 'programming': ['java', 'c', 'python', 'r']}</t>
  </si>
  <si>
    <t>Appian developer</t>
  </si>
  <si>
    <t>Jobzem (5658907)</t>
  </si>
  <si>
    <t>Senior DevOps Engineer with Python</t>
  </si>
  <si>
    <t>['python', 'sql', 'nosql', 'mongodb', 'mongodb', 'mysql', 'elasticsearch', 'mariadb', 'react', 'linux', 'jenkins', 'git', 'gitlab', 'docker', 'ansible', 'chef', 'puppet', 'kubernetes']</t>
  </si>
  <si>
    <t>{'databases': ['mongodb', 'mysql', 'elasticsearch', 'mariadb'], 'libraries': ['react'], 'os': ['linux'], 'other': ['jenkins', 'git', 'gitlab', 'docker', 'ansible', 'chef', 'puppet', 'kubernetes'], 'programming': ['python', 'sql', 'nosql', 'mongodb']}</t>
  </si>
  <si>
    <t>Data Engineer- HRP-PDM</t>
  </si>
  <si>
    <t>['sql', 'python', 'go', 'redshift', 'snowflake', 'spark', 'kafka', 'tableau']</t>
  </si>
  <si>
    <t>{'analyst_tools': ['tableau'], 'cloud': ['redshift', 'snowflake'], 'libraries': ['spark', 'kafka'], 'programming': ['sql', 'python', 'go']}</t>
  </si>
  <si>
    <t>GraphQL Engineer</t>
  </si>
  <si>
    <t>['python', 'r', 'sql', 'c++', 'c', 'c#', 'java', 'javascript', 'graphql', 'react', 'unix', 'git']</t>
  </si>
  <si>
    <t>{'libraries': ['graphql', 'react'], 'os': ['unix'], 'other': ['git'], 'programming': ['python', 'r', 'sql', 'c++', 'c', 'c#', 'java', 'javascript']}</t>
  </si>
  <si>
    <t>Customer Relationship Management Business Analyst</t>
  </si>
  <si>
    <t>Clinical Business Data Analyst (W2 Only)</t>
  </si>
  <si>
    <t>LeadStack, Inc.</t>
  </si>
  <si>
    <t>Hydraulics Data Analyst 1</t>
  </si>
  <si>
    <t>Quant Developer / Data Scientist (m/f/d) - Valuations</t>
  </si>
  <si>
    <t>Jobzem (77503060)</t>
  </si>
  <si>
    <t>Director, Data Science - Applied AI</t>
  </si>
  <si>
    <t>Docent Data Science</t>
  </si>
  <si>
    <t>Sittard, Netherlands</t>
  </si>
  <si>
    <t>Educom &amp; Detacom</t>
  </si>
  <si>
    <t>['php', 'sql', 'html', 'css', 'python', 'r', 'cassandra', 'jupyter', 'pandas', 'hadoop', 'kafka', 'spark', 'numpy', 'word', 'power bi', 'tableau']</t>
  </si>
  <si>
    <t>{'analyst_tools': ['word', 'power bi', 'tableau'], 'databases': ['cassandra'], 'libraries': ['jupyter', 'pandas', 'hadoop', 'kafka', 'spark', 'numpy'], 'programming': ['php', 'sql', 'html', 'css', 'python', 'r']}</t>
  </si>
  <si>
    <t>Data Analyst/bi Analyst</t>
  </si>
  <si>
    <t>['sql', 'solidity', 'looker']</t>
  </si>
  <si>
    <t>{'analyst_tools': ['looker'], 'programming': ['sql', 'solidity']}</t>
  </si>
  <si>
    <t>Director of Data Science &amp; AI Research</t>
  </si>
  <si>
    <t>['go', 'python', 'sql', 't-sql', 'sql server', 'azure', 'aws', 'redshift', 'oracle', 'pyspark', 'airflow']</t>
  </si>
  <si>
    <t>{'cloud': ['azure', 'aws', 'redshift', 'oracle'], 'databases': ['sql server'], 'libraries': ['pyspark', 'airflow'], 'programming': ['go', 'python', 'sql', 't-sql']}</t>
  </si>
  <si>
    <t>Data Scientist I/II (Member Relationship Value)</t>
  </si>
  <si>
    <t>['python', 'sql', 'pyspark', 'spark', 'matplotlib', 'ggplot2', 'word', 'power bi', 'tableau']</t>
  </si>
  <si>
    <t>{'analyst_tools': ['word', 'power bi', 'tableau'], 'libraries': ['pyspark', 'spark', 'matplotlib', 'ggplot2'], 'programming': ['python', 'sql']}</t>
  </si>
  <si>
    <t>Data Scientist - Life/Health Insurance (REMOTE)</t>
  </si>
  <si>
    <t>['sas', 'sas', 'r', 'python', 'gitlab']</t>
  </si>
  <si>
    <t>{'analyst_tools': ['sas'], 'other': ['gitlab'], 'programming': ['sas', 'r', 'python']}</t>
  </si>
  <si>
    <t>Senior Data Scientist* für Natural Language Understanding</t>
  </si>
  <si>
    <t>['java', 'c++', 'python', 'r', 'pytorch']</t>
  </si>
  <si>
    <t>{'libraries': ['pytorch'], 'programming': ['java', 'c++', 'python', 'r']}</t>
  </si>
  <si>
    <t>Salesforce Admin/data Operations Analyst</t>
  </si>
  <si>
    <t>Tracker Corp</t>
  </si>
  <si>
    <t>Senior Data Analyst (Consumer)</t>
  </si>
  <si>
    <t>data analyst - entry level(local)</t>
  </si>
  <si>
    <t>Data Analyst with French/ German or Spanish</t>
  </si>
  <si>
    <t>Antal Sp. Z O.O.</t>
  </si>
  <si>
    <t>Data Analyst - SeaMoney Credit Experienced (Individual...</t>
  </si>
  <si>
    <t>Short-term Technical Assistance for Research Data Analyst</t>
  </si>
  <si>
    <t>Data Engineer (Datalake) H/F</t>
  </si>
  <si>
    <t>['python', 'typescript', 'javascript', 'aws']</t>
  </si>
  <si>
    <t>{'cloud': ['aws'], 'programming': ['python', 'typescript', 'javascript']}</t>
  </si>
  <si>
    <t>['python', 'sql', 'nosql', 'aws', 'azure', 'gcp', 'keras', 'pytorch', 'numpy', 'pandas']</t>
  </si>
  <si>
    <t>{'cloud': ['aws', 'azure', 'gcp'], 'libraries': ['keras', 'pytorch', 'numpy', 'pandas'], 'programming': ['python', 'sql', 'nosql']}</t>
  </si>
  <si>
    <t>Senior Data Analyst - Health Technology</t>
  </si>
  <si>
    <t>Inpria Corporation</t>
  </si>
  <si>
    <t>Agricultural Data Analyst</t>
  </si>
  <si>
    <t>(L31) Senior Data Platform Engineer - Remote</t>
  </si>
  <si>
    <t>Ciudad Obregón, Sonora, Mexico</t>
  </si>
  <si>
    <t>['postgresql', 'bigquery', 'node', 'github', 'terraform']</t>
  </si>
  <si>
    <t>{'cloud': ['bigquery'], 'databases': ['postgresql'], 'other': ['github', 'terraform'], 'webframeworks': ['node']}</t>
  </si>
  <si>
    <t>Principal Data Scientist - Pricing and Marketing</t>
  </si>
  <si>
    <t>Summa</t>
  </si>
  <si>
    <t>['r', 'python', 'sql', 'aws', 'pandas', 'tensorflow', 'pytorch', 'scikit-learn', 'excel']</t>
  </si>
  <si>
    <t>{'analyst_tools': ['excel'], 'cloud': ['aws'], 'libraries': ['pandas', 'tensorflow', 'pytorch', 'scikit-learn'], 'programming': ['r', 'python', 'sql']}</t>
  </si>
  <si>
    <t>Sr Data QA Engineer (Remote)</t>
  </si>
  <si>
    <t>['sql', 'python', 'go', 'snowflake', 'aws', 'airflow']</t>
  </si>
  <si>
    <t>{'cloud': ['snowflake', 'aws'], 'libraries': ['airflow'], 'programming': ['sql', 'python', 'go']}</t>
  </si>
  <si>
    <t>Sr. Program Manager, Health Plan Data Partnerships, Enhanced Services</t>
  </si>
  <si>
    <t>Applied Research Works, Inc (Cozeva)</t>
  </si>
  <si>
    <t>Data Governance Spezialist (w/m/d) Schwerpunkt...</t>
  </si>
  <si>
    <t>Helaba Landesbank Hessen-Thüringen</t>
  </si>
  <si>
    <t>JPC - 2798 Data Analyst - Mid Level (3-5 Yrs.)</t>
  </si>
  <si>
    <t>Power Bi Data Engineer And Manager</t>
  </si>
  <si>
    <t>Services Australia</t>
  </si>
  <si>
    <t>['python', 'aws', 'azure', 'gcp', 'linux', 'splunk', 'ansible', 'jenkins', 'git', 'github', 'confluence']</t>
  </si>
  <si>
    <t>{'analyst_tools': ['splunk'], 'async': ['confluence'], 'cloud': ['aws', 'azure', 'gcp'], 'os': ['linux'], 'other': ['ansible', 'jenkins', 'git', 'github'], 'programming': ['python']}</t>
  </si>
  <si>
    <t>AVP, ServiceNow Configuration Management Analyst (L 10)</t>
  </si>
  <si>
    <t>['word', 'jira']</t>
  </si>
  <si>
    <t>{'analyst_tools': ['word'], 'async': ['jira']}</t>
  </si>
  <si>
    <t>3X Director, Resource Optimization (Data Science)</t>
  </si>
  <si>
    <t>['r', 'python', 'sas', 'sas', 'spss', 'powerpoint']</t>
  </si>
  <si>
    <t>{'analyst_tools': ['sas', 'spss', 'powerpoint'], 'programming': ['r', 'python', 'sas']}</t>
  </si>
  <si>
    <t>Sr front end developer</t>
  </si>
  <si>
    <t>Jobzem (73932254)</t>
  </si>
  <si>
    <t>Activus Services</t>
  </si>
  <si>
    <t>['python', 'nosql', 'spark', 'git']</t>
  </si>
  <si>
    <t>{'libraries': ['spark'], 'other': ['git'], 'programming': ['python', 'nosql']}</t>
  </si>
  <si>
    <t>Nsw Public Service Commission</t>
  </si>
  <si>
    <t>['python', 'r', 'nosql', 'aws', 'excel', 'tableau']</t>
  </si>
  <si>
    <t>{'analyst_tools': ['excel', 'tableau'], 'cloud': ['aws'], 'programming': ['python', 'r', 'nosql']}</t>
  </si>
  <si>
    <t>['python', 'aws', 'gcp', 'spark', 'sap']</t>
  </si>
  <si>
    <t>{'analyst_tools': ['sap'], 'cloud': ['aws', 'gcp'], 'libraries': ['spark'], 'programming': ['python']}</t>
  </si>
  <si>
    <t>Prime Workforce</t>
  </si>
  <si>
    <t>IBC Recruitment</t>
  </si>
  <si>
    <t>['t-sql', 'sql', 'python', 'javascript', 'sql server', 'databricks', 'azure', 'pyspark', 'kafka', 'ssrs', 'power bi', 'word']</t>
  </si>
  <si>
    <t>{'analyst_tools': ['ssrs', 'power bi', 'word'], 'cloud': ['databricks', 'azure'], 'databases': ['sql server'], 'libraries': ['pyspark', 'kafka'], 'programming': ['t-sql', 'sql', 'python', 'javascript']}</t>
  </si>
  <si>
    <t>['nosql', 'azure', 'aws']</t>
  </si>
  <si>
    <t>{'cloud': ['azure', 'aws'], 'programming': ['nosql']}</t>
  </si>
  <si>
    <t>Jobzem (9682531)</t>
  </si>
  <si>
    <t>Principal Data Engineer/Sr. Principal Data Engineer</t>
  </si>
  <si>
    <t>Northrop Grumman Corporation</t>
  </si>
  <si>
    <t>['python', 'mongodb', 'mongodb', 'matlab', 'mariadb', 'airflow']</t>
  </si>
  <si>
    <t>{'databases': ['mongodb', 'mariadb'], 'libraries': ['airflow'], 'programming': ['python', 'mongodb', 'matlab']}</t>
  </si>
  <si>
    <t>Kimberly Clark</t>
  </si>
  <si>
    <t>['sql', 'mysql', 'tableau', 'power bi', 'qlik']</t>
  </si>
  <si>
    <t>{'analyst_tools': ['tableau', 'power bi', 'qlik'], 'databases': ['mysql'], 'programming': ['sql']}</t>
  </si>
  <si>
    <t>Curie</t>
  </si>
  <si>
    <t>['python', 'javascript', 'sql', 'mongodb', 'mongodb', 'postgresql', 'mysql', 'sql server', 'aws', 'gcp', 'azure', 'linux']</t>
  </si>
  <si>
    <t>{'cloud': ['aws', 'gcp', 'azure'], 'databases': ['mongodb', 'postgresql', 'mysql', 'sql server'], 'os': ['linux'], 'programming': ['python', 'javascript', 'sql', 'mongodb']}</t>
  </si>
  <si>
    <t>VASS MEXICO</t>
  </si>
  <si>
    <t>Revenue Management Analyst</t>
  </si>
  <si>
    <t>via OrlandoJobs.com</t>
  </si>
  <si>
    <t>['python', 'postgresql', 'elasticsearch', 'aws', 'pandas', 'jupyter', 'kafka', 'linux', 'excel', 'jenkins', 'git', 'ansible', 'docker']</t>
  </si>
  <si>
    <t>{'analyst_tools': ['excel'], 'cloud': ['aws'], 'databases': ['postgresql', 'elasticsearch'], 'libraries': ['pandas', 'jupyter', 'kafka'], 'os': ['linux'], 'other': ['jenkins', 'git', 'ansible', 'docker'], 'programming': ['python']}</t>
  </si>
  <si>
    <t>1,704 reviews</t>
  </si>
  <si>
    <t>People Analytics Behavioral Scientist</t>
  </si>
  <si>
    <t>Backend Engineer (NodeJS)</t>
  </si>
  <si>
    <t>Stockbit</t>
  </si>
  <si>
    <t>['python', 'c++', 'matlab', 'aws', 'opencv', 'tensorflow', 'keras']</t>
  </si>
  <si>
    <t>{'cloud': ['aws'], 'libraries': ['opencv', 'tensorflow', 'keras'], 'programming': ['python', 'c++', 'matlab']}</t>
  </si>
  <si>
    <t>['python', 'r', 'sql', 'oracle', 'sap', 'flow']</t>
  </si>
  <si>
    <t>{'analyst_tools': ['sap'], 'cloud': ['oracle'], 'other': ['flow'], 'programming': ['python', 'r', 'sql']}</t>
  </si>
  <si>
    <t>Newton-le-Willows, Bedale, UK</t>
  </si>
  <si>
    <t>Expert Data Scientist (m/f/d) - Entwicklung, Projektmanagement, IT</t>
  </si>
  <si>
    <t>Trier, Germany</t>
  </si>
  <si>
    <t>Targeter/Data Scientist</t>
  </si>
  <si>
    <t>Health IT Business Intelligence/Data Analyst - Full Time Remote</t>
  </si>
  <si>
    <t>['sql', 'python', 'r', 'oracle', 'aws', 'tableau', 'sharepoint', 'excel']</t>
  </si>
  <si>
    <t>{'analyst_tools': ['tableau', 'sharepoint', 'excel'], 'cloud': ['oracle', 'aws'], 'programming': ['sql', 'python', 'r']}</t>
  </si>
  <si>
    <t>Spokane, MO</t>
  </si>
  <si>
    <t>['sql', 'python', 'aws', 'gcp', 'azure', 'docker', 'terraform']</t>
  </si>
  <si>
    <t>{'cloud': ['aws', 'gcp', 'azure'], 'other': ['docker', 'terraform'], 'programming': ['sql', 'python']}</t>
  </si>
  <si>
    <t>Ingeniero de Datos Ssr</t>
  </si>
  <si>
    <t>Data Warehousing AWS- /Trainer/ - with Great Benefits</t>
  </si>
  <si>
    <t>Data2bots</t>
  </si>
  <si>
    <t>['sql', 'python', 'shell', 'javascript', 'gcp']</t>
  </si>
  <si>
    <t>{'cloud': ['gcp'], 'programming': ['sql', 'python', 'shell', 'javascript']}</t>
  </si>
  <si>
    <t>Senior Data Engineer (w/m/x)</t>
  </si>
  <si>
    <t>Data Scientist - Role can be remote</t>
  </si>
  <si>
    <t>['python', 'azure', 'databricks', 'numpy', 'pandas', 'pyspark']</t>
  </si>
  <si>
    <t>{'cloud': ['azure', 'databricks'], 'libraries': ['numpy', 'pandas', 'pyspark'], 'programming': ['python']}</t>
  </si>
  <si>
    <t>Digital Data Science Manager Mexico City, Mexico</t>
  </si>
  <si>
    <t>['sql', 'r', 'python', 'aws', 'redshift', 'power bi']</t>
  </si>
  <si>
    <t>{'analyst_tools': ['power bi'], 'cloud': ['aws', 'redshift'], 'programming': ['sql', 'r', 'python']}</t>
  </si>
  <si>
    <t>Senior Manager, Data Analytics Consulting</t>
  </si>
  <si>
    <t>Indigo IT</t>
  </si>
  <si>
    <t>Data Scientist Consultant【TC-DnA (Data Science)】</t>
  </si>
  <si>
    <t>Big4系アドバイザリーファーム</t>
  </si>
  <si>
    <t>Data Engineer, Advanced Analytics Group - Urgent Role</t>
  </si>
  <si>
    <t>['sql', 'power bi', 'excel', 'word']</t>
  </si>
  <si>
    <t>{'analyst_tools': ['power bi', 'excel', 'word'], 'programming': ['sql']}</t>
  </si>
  <si>
    <t>Analytics - Data Engineer</t>
  </si>
  <si>
    <t>['sql', 'nosql', 'python', 'java', 'spring', 'sheets', 'excel', 'spss', 'flow']</t>
  </si>
  <si>
    <t>{'analyst_tools': ['sheets', 'excel', 'spss'], 'libraries': ['spring'], 'other': ['flow'], 'programming': ['sql', 'nosql', 'python', 'java']}</t>
  </si>
  <si>
    <t>Data Analytics Supervisor</t>
  </si>
  <si>
    <t>['python', 'sql', 'visual basic', 'vba', 'sql server', 'aws', 'redshift', 'oracle', 'tableau', 'excel']</t>
  </si>
  <si>
    <t>{'analyst_tools': ['tableau', 'excel'], 'cloud': ['aws', 'redshift', 'oracle'], 'databases': ['sql server'], 'programming': ['python', 'sql', 'visual basic', 'vba']}</t>
  </si>
  <si>
    <t>Lcsnet</t>
  </si>
  <si>
    <t>['sql', 'r', 'python', 'c', 'aws', 'azure', 'gcp', 'power bi', 'word', 'excel', 'powerpoint']</t>
  </si>
  <si>
    <t>{'analyst_tools': ['power bi', 'word', 'excel', 'powerpoint'], 'cloud': ['aws', 'azure', 'gcp'], 'programming': ['sql', 'r', 'python', 'c']}</t>
  </si>
  <si>
    <t>Vivo Talent</t>
  </si>
  <si>
    <t>Data engineer etls spark h/f/x</t>
  </si>
  <si>
    <t>Data Scientist für Data Analytics – hr | bluebox</t>
  </si>
  <si>
    <t>Data Scientist JT3MJ</t>
  </si>
  <si>
    <t>Datastage Engineer</t>
  </si>
  <si>
    <t>['sql', 'java', 'python', 'sql server', 'oracle', 'aws', 'gcp']</t>
  </si>
  <si>
    <t>{'cloud': ['oracle', 'aws', 'gcp'], 'databases': ['sql server'], 'programming': ['sql', 'java', 'python']}</t>
  </si>
  <si>
    <t>['sql', 'r', 'python', 'scala', 'java', 'shell']</t>
  </si>
  <si>
    <t>{'programming': ['sql', 'r', 'python', 'scala', 'java', 'shell']}</t>
  </si>
  <si>
    <t>Media Buffer Preparation Analyst</t>
  </si>
  <si>
    <t>['sql', 'python', 'gcp', 'azure', 'snowflake', 'pyspark', 'kubernetes']</t>
  </si>
  <si>
    <t>{'cloud': ['gcp', 'azure', 'snowflake'], 'libraries': ['pyspark'], 'other': ['kubernetes'], 'programming': ['sql', 'python']}</t>
  </si>
  <si>
    <t>DataSeers Incorporated</t>
  </si>
  <si>
    <t>['sql', 'hadoop', 'git']</t>
  </si>
  <si>
    <t>{'libraries': ['hadoop'], 'other': ['git'], 'programming': ['sql']}</t>
  </si>
  <si>
    <t>Data Scientist (Specialist Data &amp; Information Analyst)</t>
  </si>
  <si>
    <t>Robert Walters Australia</t>
  </si>
  <si>
    <t>Orbcomm</t>
  </si>
  <si>
    <t>['sql', 'gdpr', 'git', 'jenkins', 'docker', 'terraform']</t>
  </si>
  <si>
    <t>{'libraries': ['gdpr'], 'other': ['git', 'jenkins', 'docker', 'terraform'], 'programming': ['sql']}</t>
  </si>
  <si>
    <t>['c', 'c++', 'python', 'julia', 'r', 'aws', 'gcp', 'tensorflow', 'pytorch', 'linux', 'tableau']</t>
  </si>
  <si>
    <t>{'analyst_tools': ['tableau'], 'cloud': ['aws', 'gcp'], 'libraries': ['tensorflow', 'pytorch'], 'os': ['linux'], 'programming': ['c', 'c++', 'python', 'julia', 'r']}</t>
  </si>
  <si>
    <t>Data Analyst, FCGT - Akola</t>
  </si>
  <si>
    <t>Data Analytics Engineer - Python Expert_BD</t>
  </si>
  <si>
    <t>['sql', 'aws', 'spark', 'hadoop']</t>
  </si>
  <si>
    <t>{'cloud': ['aws'], 'libraries': ['spark', 'hadoop'], 'programming': ['sql']}</t>
  </si>
  <si>
    <t>Cloud Engineer - Products Data</t>
  </si>
  <si>
    <t>['python', 'lua', 'aws', 'windows', 'linux', 'docker', 'kubernetes', 'terraform', 'ansible']</t>
  </si>
  <si>
    <t>{'cloud': ['aws'], 'os': ['windows', 'linux'], 'other': ['docker', 'kubernetes', 'terraform', 'ansible'], 'programming': ['python', 'lua']}</t>
  </si>
  <si>
    <t>PayPay Corporation</t>
  </si>
  <si>
    <t>['sql', 'python', 'r', 'power bi', 'tableau', 'sap', 'alteryx']</t>
  </si>
  <si>
    <t>{'analyst_tools': ['power bi', 'tableau', 'sap', 'alteryx'], 'programming': ['sql', 'python', 'r']}</t>
  </si>
  <si>
    <t>VySystems</t>
  </si>
  <si>
    <t>Team Lead Commercial Development Analytics</t>
  </si>
  <si>
    <t>Manufacturing expert for machine control technology and data...</t>
  </si>
  <si>
    <t>['assembly', 'spark']</t>
  </si>
  <si>
    <t>{'libraries': ['spark'], 'programming': ['assembly']}</t>
  </si>
  <si>
    <t>Junior &amp; Senior Data Scientist</t>
  </si>
  <si>
    <t>['python', 'sql', 'sas', 'sas', 'r', 'no-sql', 'gcp', 'aws', 'azure', 'spark', 'kafka', 'hadoop', 'excel', 'powerpoint', 'word', 'tableau']</t>
  </si>
  <si>
    <t>{'analyst_tools': ['sas', 'excel', 'powerpoint', 'word', 'tableau'], 'cloud': ['gcp', 'aws', 'azure'], 'libraries': ['spark', 'kafka', 'hadoop'], 'programming': ['python', 'sql', 'sas', 'r', 'no-sql']}</t>
  </si>
  <si>
    <t>Oncology Sr. RWE Data Scientist</t>
  </si>
  <si>
    <t>North Potomac, MD</t>
  </si>
  <si>
    <t>via Planet Pharma</t>
  </si>
  <si>
    <t>['swift', 'sap']</t>
  </si>
  <si>
    <t>{'analyst_tools': ['sap'], 'programming': ['swift']}</t>
  </si>
  <si>
    <t>via Jobs At International Paper</t>
  </si>
  <si>
    <t>['sql', 'nosql', 'aws', 'azure', 'sap', 'alteryx', 'tableau']</t>
  </si>
  <si>
    <t>{'analyst_tools': ['sap', 'alteryx', 'tableau'], 'cloud': ['aws', 'azure'], 'programming': ['sql', 'nosql']}</t>
  </si>
  <si>
    <t>Data Scientists (Good Offer/work-from-home)</t>
  </si>
  <si>
    <t>ByFounders</t>
  </si>
  <si>
    <t>['python', 'aws', 'gcp', 'atlassian']</t>
  </si>
  <si>
    <t>{'cloud': ['aws', 'gcp'], 'other': ['atlassian'], 'programming': ['python']}</t>
  </si>
  <si>
    <t>Front-end Engineer Lead</t>
  </si>
  <si>
    <t>['typescript', 'javascript', 'python', 'mysql', 'aws', 'react', 'flutter', 'django', 'flask', 'git', 'github']</t>
  </si>
  <si>
    <t>{'cloud': ['aws'], 'databases': ['mysql'], 'libraries': ['react', 'flutter'], 'other': ['git', 'github'], 'programming': ['typescript', 'javascript', 'python'], 'webframeworks': ['django', 'flask']}</t>
  </si>
  <si>
    <t>Data Analyst Vacancy For Fresher and Experience - Narsinghgarh</t>
  </si>
  <si>
    <t>Narsinghgarh, Madhya Pradesh, India</t>
  </si>
  <si>
    <t>Medical affairs scientist line manager - covid</t>
  </si>
  <si>
    <t>Pfizer (EMEA)</t>
  </si>
  <si>
    <t>Sr Staff Data Scientist</t>
  </si>
  <si>
    <t>Perception - Research Engineer/Research Scientist</t>
  </si>
  <si>
    <t>TuSimple</t>
  </si>
  <si>
    <t>Data Solution Engineering Senior Specialist</t>
  </si>
  <si>
    <t>Telstra Corporation</t>
  </si>
  <si>
    <t>Lufthansa Technik Sofia</t>
  </si>
  <si>
    <t>Data Analytics - Domain Business Data Analyst</t>
  </si>
  <si>
    <t>['sql', 'excel', 'tableau', 'datarobot']</t>
  </si>
  <si>
    <t>{'analyst_tools': ['excel', 'tableau', 'datarobot'], 'programming': ['sql']}</t>
  </si>
  <si>
    <t>Data engineer Azure sénior (IT)</t>
  </si>
  <si>
    <t>['azure', 'aws', 'snowflake', 'databricks', 'chef']</t>
  </si>
  <si>
    <t>{'cloud': ['azure', 'aws', 'snowflake', 'databricks'], 'other': ['chef']}</t>
  </si>
  <si>
    <t>Sr Data Engineer - Cloud Analytics</t>
  </si>
  <si>
    <t>['scala', 'sql', 'python', 'nosql', 'r', 'sass', 'hadoop', 'spark', 'tableau', 'power bi', 'git']</t>
  </si>
  <si>
    <t>{'analyst_tools': ['tableau', 'power bi'], 'libraries': ['hadoop', 'spark'], 'other': ['git'], 'programming': ['scala', 'sql', 'python', 'nosql', 'r', 'sass']}</t>
  </si>
  <si>
    <t>['r', 'c', 'excel', 'sharepoint']</t>
  </si>
  <si>
    <t>{'analyst_tools': ['excel', 'sharepoint'], 'programming': ['r', 'c']}</t>
  </si>
  <si>
    <t>Analista Dati Junior a Sesto Al Reghena</t>
  </si>
  <si>
    <t>Jobiak, LLC</t>
  </si>
  <si>
    <t>['sql', 'mongodb', 'mongodb', 'python', 'excel', 'tableau', 'flow']</t>
  </si>
  <si>
    <t>{'analyst_tools': ['excel', 'tableau'], 'databases': ['mongodb'], 'other': ['flow'], 'programming': ['sql', 'mongodb', 'python']}</t>
  </si>
  <si>
    <t>24SevenOffice AS</t>
  </si>
  <si>
    <t>Curveseries Private Limited</t>
  </si>
  <si>
    <t>['vba', 'sql', 'python', 'java', 'matlab', 'r', 'excel']</t>
  </si>
  <si>
    <t>{'analyst_tools': ['excel'], 'programming': ['vba', 'sql', 'python', 'java', 'matlab', 'r']}</t>
  </si>
  <si>
    <t>['scala', 'java', 'sql', 'nosql', 'azure', 'kafka', 'docker', 'kubernetes', 'jenkins', 'ansible']</t>
  </si>
  <si>
    <t>{'cloud': ['azure'], 'libraries': ['kafka'], 'other': ['docker', 'kubernetes', 'jenkins', 'ansible'], 'programming': ['scala', 'java', 'sql', 'nosql']}</t>
  </si>
  <si>
    <t>Data Scientist I, Product Analytics</t>
  </si>
  <si>
    <t>['sql', 'r', 'python', 'scala', 'spark', 'excel']</t>
  </si>
  <si>
    <t>{'analyst_tools': ['excel'], 'libraries': ['spark'], 'programming': ['sql', 'r', 'python', 'scala']}</t>
  </si>
  <si>
    <t>Urgent - Business Analyst</t>
  </si>
  <si>
    <t>The Poirier Group</t>
  </si>
  <si>
    <t>['outlook', 'word', 'powerpoint', 'visio', 'excel', 'power bi']</t>
  </si>
  <si>
    <t>{'analyst_tools': ['outlook', 'word', 'powerpoint', 'visio', 'excel', 'power bi']}</t>
  </si>
  <si>
    <t>Banco Pichincha - DATA ENGINEER EXP CONSULTANT (Spark) 2</t>
  </si>
  <si>
    <t>['sql', 'python', 'scala', 'pyspark', 'spark', 'jupyter', 'linux', 'git', 'github', 'jenkins']</t>
  </si>
  <si>
    <t>{'libraries': ['pyspark', 'spark', 'jupyter'], 'os': ['linux'], 'other': ['git', 'github', 'jenkins'], 'programming': ['sql', 'python', 'scala']}</t>
  </si>
  <si>
    <t>['python', 'scala', 'sql', 'spark', 'airflow', 'kafka', 'kubernetes']</t>
  </si>
  <si>
    <t>{'libraries': ['spark', 'airflow', 'kafka'], 'other': ['kubernetes'], 'programming': ['python', 'scala', 'sql']}</t>
  </si>
  <si>
    <t>aptihealth</t>
  </si>
  <si>
    <t>['sql', 'python', 'r', 'postgresql', 'matplotlib', 'numpy']</t>
  </si>
  <si>
    <t>{'databases': ['postgresql'], 'libraries': ['matplotlib', 'numpy'], 'programming': ['sql', 'python', 'r']}</t>
  </si>
  <si>
    <t>Direct Insights Analyst (12 months contract)</t>
  </si>
  <si>
    <t>via Robert Walters Singapore</t>
  </si>
  <si>
    <t>['python', 'tableau', 'excel', 'powerpoint']</t>
  </si>
  <si>
    <t>{'analyst_tools': ['tableau', 'excel', 'powerpoint'], 'programming': ['python']}</t>
  </si>
  <si>
    <t>Lead Data Engineer - Salary to £110,000 - Hybrid</t>
  </si>
  <si>
    <t>Hemav Technology</t>
  </si>
  <si>
    <t>['python', 'nosql', 'postgresql', 'dynamodb', 'aws', 'git', 'docker', 'kubernetes']</t>
  </si>
  <si>
    <t>{'cloud': ['aws'], 'databases': ['postgresql', 'dynamodb'], 'other': ['git', 'docker', 'kubernetes'], 'programming': ['python', 'nosql']}</t>
  </si>
  <si>
    <t>Field Data Specialist</t>
  </si>
  <si>
    <t>Barstow, CA</t>
  </si>
  <si>
    <t>SYNCADD Systems Inc.</t>
  </si>
  <si>
    <t>Data analyst with b1 english level 1626329086 4</t>
  </si>
  <si>
    <t>Jobzem (69774537)</t>
  </si>
  <si>
    <t>Mis Analyst in Gurgaon</t>
  </si>
  <si>
    <t>['sql', 'python', 'sql server', 'aws', 'gcp', 'azure', 'pandas', 'numpy']</t>
  </si>
  <si>
    <t>{'cloud': ['aws', 'gcp', 'azure'], 'databases': ['sql server'], 'libraries': ['pandas', 'numpy'], 'programming': ['sql', 'python']}</t>
  </si>
  <si>
    <t>['python', 'r', 'nosql', 'shell', 'sql', 'elasticsearch', 'azure', 'aws', 'gcp', 'linux', 'sap', 'git', 'docker', 'kubernetes']</t>
  </si>
  <si>
    <t>{'analyst_tools': ['sap'], 'cloud': ['azure', 'aws', 'gcp'], 'databases': ['elasticsearch'], 'os': ['linux'], 'other': ['git', 'docker', 'kubernetes'], 'programming': ['python', 'r', 'nosql', 'shell', 'sql']}</t>
  </si>
  <si>
    <t>Cybersecurity Data Scientist Engineer</t>
  </si>
  <si>
    <t>['r', 'python', 'matlab', 'aws', 'azure']</t>
  </si>
  <si>
    <t>{'cloud': ['aws', 'azure'], 'programming': ['r', 'python', 'matlab']}</t>
  </si>
  <si>
    <t>Data Scientist (€500 Max) (IT)</t>
  </si>
  <si>
    <t>Hanson Regan Limited</t>
  </si>
  <si>
    <t>['sql', 'oracle', 'snowflake', 'jira']</t>
  </si>
  <si>
    <t>{'async': ['jira'], 'cloud': ['oracle', 'snowflake'], 'programming': ['sql']}</t>
  </si>
  <si>
    <t>Datenanalyst / Data Scientist (m/w/d) - Remote möglich</t>
  </si>
  <si>
    <t>Senior Data Scientist (full time, one-position)</t>
  </si>
  <si>
    <t>Hub Talent</t>
  </si>
  <si>
    <t>Data Center Commissioning Engineer</t>
  </si>
  <si>
    <t>Datacenter People</t>
  </si>
  <si>
    <t>Software Engineer Data</t>
  </si>
  <si>
    <t>['python', 'sql', 'pandas', 'numpy', 'scikit-learn', 'pytorch', 'spark', 'tensorflow', 'git']</t>
  </si>
  <si>
    <t>{'libraries': ['pandas', 'numpy', 'scikit-learn', 'pytorch', 'spark', 'tensorflow'], 'other': ['git'], 'programming': ['python', 'sql']}</t>
  </si>
  <si>
    <t>Junior Data Scientist (M/F/d)</t>
  </si>
  <si>
    <t>['r', 'python', 'aws', 'databricks', 'spark', 'tableau']</t>
  </si>
  <si>
    <t>{'analyst_tools': ['tableau'], 'cloud': ['aws', 'databricks'], 'libraries': ['spark'], 'programming': ['r', 'python']}</t>
  </si>
  <si>
    <t>Data Valuation Manager</t>
  </si>
  <si>
    <t>Automotive Cells Company   ACC</t>
  </si>
  <si>
    <t>STAGE DATA ANALYST H/F</t>
  </si>
  <si>
    <t>via | Crédit Agricole Recrutement</t>
  </si>
  <si>
    <t>Crédit Agricole Brie Picardie</t>
  </si>
  <si>
    <t>ConnectWise, LLC.</t>
  </si>
  <si>
    <t>['sql', 'python', 'databricks', 'jupyter', 'tableau', 'qlik', 'looker']</t>
  </si>
  <si>
    <t>{'analyst_tools': ['tableau', 'qlik', 'looker'], 'cloud': ['databricks'], 'libraries': ['jupyter'], 'programming': ['sql', 'python']}</t>
  </si>
  <si>
    <t>['python', 'javascript', 'aws', 'azure', 'databricks', 'terraform', 'docker', 'kubernetes', 'git']</t>
  </si>
  <si>
    <t>{'cloud': ['aws', 'azure', 'databricks'], 'other': ['terraform', 'docker', 'kubernetes', 'git'], 'programming': ['python', 'javascript']}</t>
  </si>
  <si>
    <t>Data Engineer (Pyspark Requirement)</t>
  </si>
  <si>
    <t>['go', 'python', 'sql', 'aws', 'redshift', 'spark']</t>
  </si>
  <si>
    <t>{'cloud': ['aws', 'redshift'], 'libraries': ['spark'], 'programming': ['go', 'python', 'sql']}</t>
  </si>
  <si>
    <t>Data Science Mgr Sr (Intelligent Automation)</t>
  </si>
  <si>
    <t>['python', 'sql', 'databricks', 'pandas', 'spark', 'pyspark', 'hadoop']</t>
  </si>
  <si>
    <t>{'cloud': ['databricks'], 'libraries': ['pandas', 'spark', 'pyspark', 'hadoop'], 'programming': ['python', 'sql']}</t>
  </si>
  <si>
    <t>Data Analyst Encryption Governance</t>
  </si>
  <si>
    <t>['excel', 'spreadsheet', 'cognos']</t>
  </si>
  <si>
    <t>{'analyst_tools': ['excel', 'spreadsheet', 'cognos']}</t>
  </si>
  <si>
    <t>System Administrator Energy Data Management / Data Analyst Energy...</t>
  </si>
  <si>
    <t>Dmk Deutsches Milchkontor Gmbh</t>
  </si>
  <si>
    <t>THE VANGUARD GROUP</t>
  </si>
  <si>
    <t>['python', 'sql', 'aws', 'redshift', 'snowflake', 'spark', 'tableau']</t>
  </si>
  <si>
    <t>{'analyst_tools': ['tableau'], 'cloud': ['aws', 'redshift', 'snowflake'], 'libraries': ['spark'], 'programming': ['python', 'sql']}</t>
  </si>
  <si>
    <t>Director, Data Analysis</t>
  </si>
  <si>
    <t>TBWA Worldwide Inc</t>
  </si>
  <si>
    <t>Project X Ltd.</t>
  </si>
  <si>
    <t>Duales Studium Elektrotechnik und Informationstechnik (Bachelor of...</t>
  </si>
  <si>
    <t>TUeV NORD Systems GmbH und Co. KG</t>
  </si>
  <si>
    <t>['python', 'sql', 'nosql', 'aws', 'redshift', 'pyspark', 'spark', 'hadoop', 'airflow', 'node', 'linux']</t>
  </si>
  <si>
    <t>{'cloud': ['aws', 'redshift'], 'libraries': ['pyspark', 'spark', 'hadoop', 'airflow'], 'os': ['linux'], 'programming': ['python', 'sql', 'nosql'], 'webframeworks': ['node']}</t>
  </si>
  <si>
    <t>Walgreen Company</t>
  </si>
  <si>
    <t>T+O+M Executive</t>
  </si>
  <si>
    <t>['r', 'python', 'sql', 'snowflake', 'azure', 'airflow', 'linux', 'docker']</t>
  </si>
  <si>
    <t>{'cloud': ['snowflake', 'azure'], 'libraries': ['airflow'], 'os': ['linux'], 'other': ['docker'], 'programming': ['r', 'python', 'sql']}</t>
  </si>
  <si>
    <t>Vbg group analista en control de gestion</t>
  </si>
  <si>
    <t>Jobzem (13868503)</t>
  </si>
  <si>
    <t>Data Scientist - Commercial Sport</t>
  </si>
  <si>
    <t>BlueTeam</t>
  </si>
  <si>
    <t>['mongodb', 'mongodb', 'sql', 'nosql', 'r', 'python', 'excel', 'tableau', 'power bi']</t>
  </si>
  <si>
    <t>{'analyst_tools': ['excel', 'tableau', 'power bi'], 'databases': ['mongodb'], 'programming': ['mongodb', 'sql', 'nosql', 'r', 'python']}</t>
  </si>
  <si>
    <t>Senior Data Analyst Sql, Database, Bi Tools</t>
  </si>
  <si>
    <t>Data Analyst II - West Palm Beach</t>
  </si>
  <si>
    <t>Cloud Engineer (DevOps)</t>
  </si>
  <si>
    <t>['go', 'redis', 'cassandra', 'aws', 'gcp', 'kafka', 'kubernetes', 'docker']</t>
  </si>
  <si>
    <t>{'cloud': ['aws', 'gcp'], 'databases': ['redis', 'cassandra'], 'libraries': ['kafka'], 'other': ['kubernetes', 'docker'], 'programming': ['go']}</t>
  </si>
  <si>
    <t>Senior C# Integration Developer – Remote – up to R950k per annum</t>
  </si>
  <si>
    <t>['c#', 'sql', 'git', 'jenkins', 'bitbucket']</t>
  </si>
  <si>
    <t>{'other': ['git', 'jenkins', 'bitbucket'], 'programming': ['c#', 'sql']}</t>
  </si>
  <si>
    <t>Senior Data Analytics Specialist (MNC Company)</t>
  </si>
  <si>
    <t>Property Services 360</t>
  </si>
  <si>
    <t>Data Engineer ETL and ELT (WFH, Day Shift)</t>
  </si>
  <si>
    <t>Platserv PH</t>
  </si>
  <si>
    <t>['python', 'javascript', 'sql', 'redshift', 'bigquery', 'node.js']</t>
  </si>
  <si>
    <t>{'cloud': ['redshift', 'bigquery'], 'programming': ['python', 'javascript', 'sql'], 'webframeworks': ['node.js']}</t>
  </si>
  <si>
    <t>Data Analyst I - Postsecondary Education Research - Chicago hybrid...</t>
  </si>
  <si>
    <t>NORC</t>
  </si>
  <si>
    <t>Good Foods Group, LLC</t>
  </si>
  <si>
    <t>['outlook', 'word', 'sap']</t>
  </si>
  <si>
    <t>{'analyst_tools': ['outlook', 'word', 'sap']}</t>
  </si>
  <si>
    <t>Data Science Intern (PhD) - League of Legends</t>
  </si>
  <si>
    <t>['python', 'sql', 'mysql', 'aws', 'gcp', 'spark', 'hadoop']</t>
  </si>
  <si>
    <t>{'cloud': ['aws', 'gcp'], 'databases': ['mysql'], 'libraries': ['spark', 'hadoop'], 'programming': ['python', 'sql']}</t>
  </si>
  <si>
    <t>Data and Policy Analyst - Statistical Programmer</t>
  </si>
  <si>
    <t>CLOUD DATA ENGINEER / CLIENTE FINAL / MULTINACIONAL EUROPEA / 60...</t>
  </si>
  <si>
    <t>Data Engineer - Building The Future Of Tech</t>
  </si>
  <si>
    <t>['python', 'sql', 'scala', 'java', 'databricks', 'aws', 'gcp', 'azure', 'spark', 'airflow', 'docker', 'kubernetes']</t>
  </si>
  <si>
    <t>{'cloud': ['databricks', 'aws', 'gcp', 'azure'], 'libraries': ['spark', 'airflow'], 'other': ['docker', 'kubernetes'], 'programming': ['python', 'sql', 'scala', 'java']}</t>
  </si>
  <si>
    <t>MinsterFB</t>
  </si>
  <si>
    <t>['lisp', 'python', 'vmware', 'kubernetes', 'ansible']</t>
  </si>
  <si>
    <t>{'cloud': ['vmware'], 'other': ['kubernetes', 'ansible'], 'programming': ['lisp', 'python']}</t>
  </si>
  <si>
    <t>Data Scientist (L5) - Applied Research, Consumer Insights</t>
  </si>
  <si>
    <t>['sql', 'r', 'python', 'github']</t>
  </si>
  <si>
    <t>{'other': ['github'], 'programming': ['sql', 'r', 'python']}</t>
  </si>
  <si>
    <t>['sql', 'python', 'scala', 'snowflake', 'databricks', 'aws', 'airflow', 'pyspark', 'spark', 'express', 'looker', 'kubernetes', 'jenkins', 'terraform']</t>
  </si>
  <si>
    <t>{'analyst_tools': ['looker'], 'cloud': ['snowflake', 'databricks', 'aws'], 'libraries': ['airflow', 'pyspark', 'spark'], 'other': ['kubernetes', 'jenkins', 'terraform'], 'programming': ['sql', 'python', 'scala'], 'webframeworks': ['express']}</t>
  </si>
  <si>
    <t>Spice Ai</t>
  </si>
  <si>
    <t>['golang', 'python', 'rust', 'c++', 'azure', 'spark', 'github']</t>
  </si>
  <si>
    <t>{'cloud': ['azure'], 'libraries': ['spark'], 'other': ['github'], 'programming': ['golang', 'python', 'rust', 'c++']}</t>
  </si>
  <si>
    <t>Engineering Interns</t>
  </si>
  <si>
    <t>Senior Data Engineer  AVIATAR - (Remote options possible)</t>
  </si>
  <si>
    <t>Lufthansa</t>
  </si>
  <si>
    <t>['go', 'python', 'gcp', 'jupyter', 'airflow', 'terraform', 'kubernetes', 'git', 'docker']</t>
  </si>
  <si>
    <t>{'cloud': ['gcp'], 'libraries': ['jupyter', 'airflow'], 'other': ['terraform', 'kubernetes', 'git', 'docker'], 'programming': ['go', 'python']}</t>
  </si>
  <si>
    <t>Power BI Developer-Canada</t>
  </si>
  <si>
    <t>['sql', 'crystal', 'oracle', 'power bi', 'excel', 'tableau']</t>
  </si>
  <si>
    <t>{'analyst_tools': ['power bi', 'excel', 'tableau'], 'cloud': ['oracle'], 'programming': ['sql', 'crystal']}</t>
  </si>
  <si>
    <t>['nosql', 'oracle']</t>
  </si>
  <si>
    <t>{'cloud': ['oracle'], 'programming': ['nosql']}</t>
  </si>
  <si>
    <t>(Senior) Business Intelligence / Data Analyst (m/f/d) - Business...</t>
  </si>
  <si>
    <t>Kering Finance Data Analyst Intern</t>
  </si>
  <si>
    <t>['sql', 'python', 'power bi', 'confluence']</t>
  </si>
  <si>
    <t>{'analyst_tools': ['power bi'], 'async': ['confluence'], 'programming': ['sql', 'python']}</t>
  </si>
  <si>
    <t>Machine learning</t>
  </si>
  <si>
    <t>Medior / Senior Backend Engineer (Node.js)</t>
  </si>
  <si>
    <t>['nosql', 'rust', 'postgresql', 'snowflake', 'aws', 'node.js', 'pulumi']</t>
  </si>
  <si>
    <t>{'cloud': ['snowflake', 'aws'], 'databases': ['postgresql'], 'other': ['pulumi'], 'programming': ['nosql', 'rust'], 'webframeworks': ['node.js']}</t>
  </si>
  <si>
    <t>Lyon – Data Engineer – H/F</t>
  </si>
  <si>
    <t>Galp</t>
  </si>
  <si>
    <t>Data &amp; AI Strategy Consultant</t>
  </si>
  <si>
    <t>['python', 'r', 'sql', 'javascript', 'azure', 'databricks', 'spark', 'tableau', 'power bi', 'git', 'flow']</t>
  </si>
  <si>
    <t>{'analyst_tools': ['tableau', 'power bi'], 'cloud': ['azure', 'databricks'], 'libraries': ['spark'], 'other': ['git', 'flow'], 'programming': ['python', 'r', 'sql', 'javascript']}</t>
  </si>
  <si>
    <t>Marshalltown, IA</t>
  </si>
  <si>
    <t>Wolfe Eye Clinic</t>
  </si>
  <si>
    <t>AKQA Inc</t>
  </si>
  <si>
    <t>['powershell', 'c#', 'java', 'javascript', 'mysql', 'azure', 'aws', 'windows', 'puppet', 'ansible', 'chef', 'terraform', 'jenkins', 'git', 'docker', 'kubernetes']</t>
  </si>
  <si>
    <t>{'cloud': ['azure', 'aws'], 'databases': ['mysql'], 'os': ['windows'], 'other': ['puppet', 'ansible', 'chef', 'terraform', 'jenkins', 'git', 'docker', 'kubernetes'], 'programming': ['powershell', 'c#', 'java', 'javascript']}</t>
  </si>
  <si>
    <t>['sql', 'python', 'r', 'aws', 'spark', 'git']</t>
  </si>
  <si>
    <t>{'cloud': ['aws'], 'libraries': ['spark'], 'other': ['git'], 'programming': ['sql', 'python', 'r']}</t>
  </si>
  <si>
    <t>CDD - Data Analyst CRM - Gestion de Campagne Marketingf - H H/F</t>
  </si>
  <si>
    <t>La Banque Postale Assurances IARD</t>
  </si>
  <si>
    <t>Sr. Software Developer</t>
  </si>
  <si>
    <t>Manager - Data Scientist, Data &amp; Analytics</t>
  </si>
  <si>
    <t>['go', 'sql', 'python', 'r', 'kafka', 'ssis']</t>
  </si>
  <si>
    <t>{'analyst_tools': ['ssis'], 'libraries': ['kafka'], 'programming': ['go', 'sql', 'python', 'r']}</t>
  </si>
  <si>
    <t>BI Engineer Msh</t>
  </si>
  <si>
    <t>Stagiaire - Data Analyst/ Dataviz Specialist (H/F)</t>
  </si>
  <si>
    <t>Leonberg, Germany</t>
  </si>
  <si>
    <t>LEWA GmbH</t>
  </si>
  <si>
    <t>['sql', 'python', 'r', 'azure', 'spark', 'power bi']</t>
  </si>
  <si>
    <t>{'analyst_tools': ['power bi'], 'cloud': ['azure'], 'libraries': ['spark'], 'programming': ['sql', 'python', 'r']}</t>
  </si>
  <si>
    <t>['c', 'c++', 'sql', 'ruby', 'ruby', 'css', 'python', 'shell', 'ruby on rails', 'windows', 'linux']</t>
  </si>
  <si>
    <t>{'os': ['windows', 'linux'], 'programming': ['c', 'c++', 'sql', 'ruby', 'css', 'python', 'shell'], 'webframeworks': ['ruby', 'ruby on rails']}</t>
  </si>
  <si>
    <t>IT Data Science and Visualization Sr Engineer</t>
  </si>
  <si>
    <t>Data Engineer Cloud (F/H)</t>
  </si>
  <si>
    <t>Insourcio</t>
  </si>
  <si>
    <t>['scala', 'java', 'sql', 'python', 'azure', 'aws', 'spark', 'hadoop', 'power bi', 'tableau']</t>
  </si>
  <si>
    <t>{'analyst_tools': ['power bi', 'tableau'], 'cloud': ['azure', 'aws'], 'libraries': ['spark', 'hadoop'], 'programming': ['scala', 'java', 'sql', 'python']}</t>
  </si>
  <si>
    <t>GESTIONNAIRE DATA DIGITAL (F/H)</t>
  </si>
  <si>
    <t>['r', 'javascript', 'python', 'tableau']</t>
  </si>
  <si>
    <t>{'analyst_tools': ['tableau'], 'programming': ['r', 'javascript', 'python']}</t>
  </si>
  <si>
    <t>Data Analytics Manager (End User Solution Engineer)</t>
  </si>
  <si>
    <t>Amgen Sa</t>
  </si>
  <si>
    <t>['python', 'r', 'sql', 'databricks', 'oracle', 'aws', 'redshift', 'spark', 'tableau', 'alteryx', 'git', 'smartsheet']</t>
  </si>
  <si>
    <t>{'analyst_tools': ['tableau', 'alteryx'], 'async': ['smartsheet'], 'cloud': ['databricks', 'oracle', 'aws', 'redshift'], 'libraries': ['spark'], 'other': ['git'], 'programming': ['python', 'r', 'sql']}</t>
  </si>
  <si>
    <t>MSP Hitect</t>
  </si>
  <si>
    <t>HealthPlan Services, Inc.</t>
  </si>
  <si>
    <t>Data Analytics, Senior Specialist – Pomona [HYBRID]</t>
  </si>
  <si>
    <t>['sas', 'sas', 'vba', 'sql', 'sap', 'excel', 'ms access', 'power bi', 'tableau']</t>
  </si>
  <si>
    <t>{'analyst_tools': ['sas', 'sap', 'excel', 'ms access', 'power bi', 'tableau'], 'programming': ['sas', 'vba', 'sql']}</t>
  </si>
  <si>
    <t>['python', 'azure', 'databricks', 'aws', 'pandas', 'scikit-learn', 'keras', 'tensorflow', 'pytorch', 'numpy', 'matplotlib', 'git']</t>
  </si>
  <si>
    <t>{'cloud': ['azure', 'databricks', 'aws'], 'libraries': ['pandas', 'scikit-learn', 'keras', 'tensorflow', 'pytorch', 'numpy', 'matplotlib'], 'other': ['git'], 'programming': ['python']}</t>
  </si>
  <si>
    <t>HOSPITALITY.digital</t>
  </si>
  <si>
    <t>['python', 'sql', 'git', 'kubernetes']</t>
  </si>
  <si>
    <t>{'other': ['git', 'kubernetes'], 'programming': ['python', 'sql']}</t>
  </si>
  <si>
    <t>Insights Business Analyst</t>
  </si>
  <si>
    <t>Sandy Spring Bank</t>
  </si>
  <si>
    <t>['sql', 'spring', 'excel', 'tableau', 'power bi', 'powerpoint', 'visio']</t>
  </si>
  <si>
    <t>{'analyst_tools': ['excel', 'tableau', 'power bi', 'powerpoint', 'visio'], 'libraries': ['spring'], 'programming': ['sql']}</t>
  </si>
  <si>
    <t>['python', 'sql', 'shell', 'gcp', 'gitlab']</t>
  </si>
  <si>
    <t>{'cloud': ['gcp'], 'other': ['gitlab'], 'programming': ['python', 'sql', 'shell']}</t>
  </si>
  <si>
    <t>Manager -Digital Analytics</t>
  </si>
  <si>
    <t>Manager Data Engineer-Databricks</t>
  </si>
  <si>
    <t>['nosql', 'sql', 'python', 'java', 'javascript', 'scala', 'dynamodb', 'sql server', 'mysql', 'azure', 'databricks', 'redshift', 'oracle', 'aws', 'gcp', 'spark', 'pyspark', 'terraform']</t>
  </si>
  <si>
    <t>{'cloud': ['azure', 'databricks', 'redshift', 'oracle', 'aws', 'gcp'], 'databases': ['dynamodb', 'sql server', 'mysql'], 'libraries': ['spark', 'pyspark'], 'other': ['terraform'], 'programming': ['nosql', 'sql', 'python', 'java', 'javascript', 'scala']}</t>
  </si>
  <si>
    <t>Neo Soft</t>
  </si>
  <si>
    <t>['python', 'scala', 'java', 'golang', 'gcp', 'aws', 'azure']</t>
  </si>
  <si>
    <t>{'cloud': ['gcp', 'aws', 'azure'], 'programming': ['python', 'scala', 'java', 'golang']}</t>
  </si>
  <si>
    <t>Consultant Big Data / Data Engineer</t>
  </si>
  <si>
    <t>['python', 'java', 'scala', 'sql', 'azure', 'aws', 'gcp', 'hadoop']</t>
  </si>
  <si>
    <t>{'cloud': ['azure', 'aws', 'gcp'], 'libraries': ['hadoop'], 'programming': ['python', 'java', 'scala', 'sql']}</t>
  </si>
  <si>
    <t>Senior Data Scientist - Digital Markets</t>
  </si>
  <si>
    <t>['sql', 'python', 'perl', 'shell', 'elasticsearch', 'snowflake', 'oracle', 'aws', 'airflow', 'kafka', 'unix', 'git', 'jenkins', 'ansible', 'kubernetes', 'docker']</t>
  </si>
  <si>
    <t>{'cloud': ['snowflake', 'oracle', 'aws'], 'databases': ['elasticsearch'], 'libraries': ['airflow', 'kafka'], 'os': ['unix'], 'other': ['git', 'jenkins', 'ansible', 'kubernetes', 'docker'], 'programming': ['sql', 'python', 'perl', 'shell']}</t>
  </si>
  <si>
    <t>Data Analyst - Rajnandgaon</t>
  </si>
  <si>
    <t>Rajnandgaon, Chhattisgarh, India</t>
  </si>
  <si>
    <t>Nidhi Impex</t>
  </si>
  <si>
    <t>Analyste Data en Contrat d'Apprentissage H/F</t>
  </si>
  <si>
    <t>Stash</t>
  </si>
  <si>
    <t>['mongodb', 'mongodb', 'scala', 'python', 'elasticsearch', 'aws', 'redshift', 'hadoop', 'spark', 'airflow', 'yarn', 'terraform', 'kubernetes']</t>
  </si>
  <si>
    <t>{'cloud': ['aws', 'redshift'], 'databases': ['mongodb', 'elasticsearch'], 'libraries': ['hadoop', 'spark', 'airflow'], 'other': ['yarn', 'terraform', 'kubernetes'], 'programming': ['mongodb', 'scala', 'python']}</t>
  </si>
  <si>
    <t>['python', 'mongodb', 'mongodb', 'go', 'redshift', 'pandas', 'numpy', 'tableau']</t>
  </si>
  <si>
    <t>{'analyst_tools': ['tableau'], 'cloud': ['redshift'], 'databases': ['mongodb'], 'libraries': ['pandas', 'numpy'], 'programming': ['python', 'mongodb', 'go']}</t>
  </si>
  <si>
    <t>Senior Data Engineer (Hybrid - ATL)</t>
  </si>
  <si>
    <t>['aws', 'snowflake', 'redshift', 'word', 'ssis']</t>
  </si>
  <si>
    <t>{'analyst_tools': ['word', 'ssis'], 'cloud': ['aws', 'snowflake', 'redshift']}</t>
  </si>
  <si>
    <t>Data Analyst - Damoh</t>
  </si>
  <si>
    <t>Damoh, Madhya Pradesh, India</t>
  </si>
  <si>
    <t>Product Development Manager, Data Science</t>
  </si>
  <si>
    <t>['python', 'java', 'bash', 'aws', 'azure', 'numpy', 'matplotlib', 'scikit-learn', 'tensorflow', 'pytorch', 'linux']</t>
  </si>
  <si>
    <t>{'cloud': ['aws', 'azure'], 'libraries': ['numpy', 'matplotlib', 'scikit-learn', 'tensorflow', 'pytorch'], 'os': ['linux'], 'programming': ['python', 'java', 'bash']}</t>
  </si>
  <si>
    <t>Drug Discovery Associate Data Scientist</t>
  </si>
  <si>
    <t>Schrödinger, LLC</t>
  </si>
  <si>
    <t>['sql', 'mysql', 'sql server', 'oracle', 'node']</t>
  </si>
  <si>
    <t>{'cloud': ['oracle'], 'databases': ['mysql', 'sql server'], 'programming': ['sql'], 'webframeworks': ['node']}</t>
  </si>
  <si>
    <t>Variacode Software (19321516)</t>
  </si>
  <si>
    <t>Data Engineer Masterdata</t>
  </si>
  <si>
    <t>['sql', 'java', 't-sql', 'db2', 'snowflake', 'ssis']</t>
  </si>
  <si>
    <t>{'analyst_tools': ['ssis'], 'cloud': ['snowflake'], 'databases': ['db2'], 'programming': ['sql', 'java', 't-sql']}</t>
  </si>
  <si>
    <t>['golang', 'sql']</t>
  </si>
  <si>
    <t>{'programming': ['golang', 'sql']}</t>
  </si>
  <si>
    <t>Btelligent</t>
  </si>
  <si>
    <t>['python', 'sql', 'java', 'scala', 'gcp', 'airflow', 'tableau', 'looker']</t>
  </si>
  <si>
    <t>{'analyst_tools': ['tableau', 'looker'], 'cloud': ['gcp'], 'libraries': ['airflow'], 'programming': ['python', 'sql', 'java', 'scala']}</t>
  </si>
  <si>
    <t>['python', 'sas', 'sas', 'sql', 'excel', 'powerpoint']</t>
  </si>
  <si>
    <t>{'analyst_tools': ['sas', 'excel', 'powerpoint'], 'programming': ['python', 'sas', 'sql']}</t>
  </si>
  <si>
    <t>Contract Engineer Specialist</t>
  </si>
  <si>
    <t>Conegliano, Province of Treviso, Italy</t>
  </si>
  <si>
    <t>['r', 'python', 'excel', 'spss', 'tableau', 'power bi']</t>
  </si>
  <si>
    <t>{'analyst_tools': ['excel', 'spss', 'tableau', 'power bi'], 'programming': ['r', 'python']}</t>
  </si>
  <si>
    <t>Kaufmännische Leitung (w/m/d) Data Center</t>
  </si>
  <si>
    <t>Kraftanlagen München GmbH</t>
  </si>
  <si>
    <t>Kellogg</t>
  </si>
  <si>
    <t>(Senior) Berater Data Governance (w/m/d)</t>
  </si>
  <si>
    <t>Analyst II, Seller Planning - ETS</t>
  </si>
  <si>
    <t>['sharepoint', 'tableau', 'terminal']</t>
  </si>
  <si>
    <t>{'analyst_tools': ['sharepoint', 'tableau'], 'other': ['terminal']}</t>
  </si>
  <si>
    <t>['python', 'scala', 'r', 'gcp', 'azure', 'tensorflow', 'pytorch', 'keras', 'spark', 'flow']</t>
  </si>
  <si>
    <t>{'cloud': ['gcp', 'azure'], 'libraries': ['tensorflow', 'pytorch', 'keras', 'spark'], 'other': ['flow'], 'programming': ['python', 'scala', 'r']}</t>
  </si>
  <si>
    <t>Data Science Manager - Remote</t>
  </si>
  <si>
    <t>['scikit-learn', 'tensorflow', 'keras', 'kubernetes']</t>
  </si>
  <si>
    <t>{'libraries': ['scikit-learn', 'tensorflow', 'keras'], 'other': ['kubernetes']}</t>
  </si>
  <si>
    <t>['sql', 'hadoop', 'spark', 'kafka', 'docker', 'kubernetes', 'git', 'jenkins']</t>
  </si>
  <si>
    <t>{'libraries': ['hadoop', 'spark', 'kafka'], 'other': ['docker', 'kubernetes', 'git', 'jenkins'], 'programming': ['sql']}</t>
  </si>
  <si>
    <t>Justthejob.Co</t>
  </si>
  <si>
    <t>Data Analyst (1 YEAR|5 DAYS|MAX 3450</t>
  </si>
  <si>
    <t>['python', 'pandas', 'pyspark', 'matplotlib', 'seaborn', 'airflow', 'spark', 'tableau', 'power bi']</t>
  </si>
  <si>
    <t>{'analyst_tools': ['tableau', 'power bi'], 'libraries': ['pandas', 'pyspark', 'matplotlib', 'seaborn', 'airflow', 'spark'], 'programming': ['python']}</t>
  </si>
  <si>
    <t>Vp data</t>
  </si>
  <si>
    <t>Raymond James Financial</t>
  </si>
  <si>
    <t>['python', 'java', 'r', 'shell', 'perl', 'aws', 'kafka', 'spark']</t>
  </si>
  <si>
    <t>{'cloud': ['aws'], 'libraries': ['kafka', 'spark'], 'programming': ['python', 'java', 'r', 'shell', 'perl']}</t>
  </si>
  <si>
    <t>Job in Deutschland (Köln): SAP PM IT Service Engineer (w/m/d)</t>
  </si>
  <si>
    <t>RheinEnergie AG</t>
  </si>
  <si>
    <t>Data Analyst, Sales Optimization</t>
  </si>
  <si>
    <t>Carnival</t>
  </si>
  <si>
    <t>Data Engineer II (Greater Denver Area, CO)</t>
  </si>
  <si>
    <t>['sql', 'python', 'r', 'shell', 'nosql', 'javascript', 'spark', 'matplotlib', 'plotly', 'tableau', 'ansible']</t>
  </si>
  <si>
    <t>{'analyst_tools': ['tableau'], 'libraries': ['spark', 'matplotlib', 'plotly'], 'other': ['ansible'], 'programming': ['sql', 'python', 'r', 'shell', 'nosql', 'javascript']}</t>
  </si>
  <si>
    <t>Spiceworks</t>
  </si>
  <si>
    <t>['sql', 'python', 'go', 'java', 'aws', 'snowflake', 'gdpr', 'selenium']</t>
  </si>
  <si>
    <t>{'cloud': ['aws', 'snowflake'], 'libraries': ['gdpr', 'selenium'], 'programming': ['sql', 'python', 'go', 'java']}</t>
  </si>
  <si>
    <t>IT Business Analyst (m/f)</t>
  </si>
  <si>
    <t>Senior Data Analyst - Product Team</t>
  </si>
  <si>
    <t>Data Analyst (SAS)_WFH - Mandaluyong - 045F</t>
  </si>
  <si>
    <t>['sql', 'sas', 'sas', 'aws', 'tableau']</t>
  </si>
  <si>
    <t>{'analyst_tools': ['sas', 'tableau'], 'cloud': ['aws'], 'programming': ['sql', 'sas']}</t>
  </si>
  <si>
    <t>Data Enginner- Informatica</t>
  </si>
  <si>
    <t>Data Engineer Intern - UAE National only</t>
  </si>
  <si>
    <t>['sql', 'gitlab']</t>
  </si>
  <si>
    <t>{'other': ['gitlab'], 'programming': ['sql']}</t>
  </si>
  <si>
    <t>Improving</t>
  </si>
  <si>
    <t>['sql', 'nosql', 'sql server', 'cassandra', 'dynamodb', 'snowflake', 'databricks', 'azure', 'aws', 'gcp', 'kafka', 'spark', 'hadoop', 'spring', 'sap']</t>
  </si>
  <si>
    <t>{'analyst_tools': ['sap'], 'cloud': ['snowflake', 'databricks', 'azure', 'aws', 'gcp'], 'databases': ['sql server', 'cassandra', 'dynamodb'], 'libraries': ['kafka', 'spark', 'hadoop', 'spring'], 'programming': ['sql', 'nosql']}</t>
  </si>
  <si>
    <t>['sql', 'python', 'scala', 'java', 'c++', 'kubernetes']</t>
  </si>
  <si>
    <t>{'other': ['kubernetes'], 'programming': ['sql', 'python', 'scala', 'java', 'c++']}</t>
  </si>
  <si>
    <t>IT Site Production Business Analyst</t>
  </si>
  <si>
    <t>Eleven Recruiting</t>
  </si>
  <si>
    <t>['sql', 'python', 'bigquery', 'redshift', 'snowflake', 'tableau', 'power bi', 'looker']</t>
  </si>
  <si>
    <t>{'analyst_tools': ['tableau', 'power bi', 'looker'], 'cloud': ['bigquery', 'redshift', 'snowflake'], 'programming': ['sql', 'python']}</t>
  </si>
  <si>
    <t>['python', 'sql', 'sql server', 'postgresql', 'aws', 'redshift', 'aurora', 'pyspark', 'airflow', 'flow', 'terraform', 'git']</t>
  </si>
  <si>
    <t>{'cloud': ['aws', 'redshift', 'aurora'], 'databases': ['sql server', 'postgresql'], 'libraries': ['pyspark', 'airflow'], 'other': ['flow', 'terraform', 'git'], 'programming': ['python', 'sql']}</t>
  </si>
  <si>
    <t>Business Intelligence/Database Analyst</t>
  </si>
  <si>
    <t>Data Integrator Engineer</t>
  </si>
  <si>
    <t>Beon Media360</t>
  </si>
  <si>
    <t>Senior Data Engineer M/F</t>
  </si>
  <si>
    <t>Data Engineer Intern (remote – healthcare), Nairobi</t>
  </si>
  <si>
    <t>Market Data Systems Engineer (Service Operations Manager)</t>
  </si>
  <si>
    <t>['python', 'r', 'matlab', 'sql', 'oracle', 'colocation']</t>
  </si>
  <si>
    <t>{'cloud': ['oracle', 'colocation'], 'programming': ['python', 'r', 'matlab', 'sql']}</t>
  </si>
  <si>
    <t>['python', 'sql', 'qlik', 'alteryx', 'tableau', 'power bi']</t>
  </si>
  <si>
    <t>{'analyst_tools': ['qlik', 'alteryx', 'tableau', 'power bi'], 'programming': ['python', 'sql']}</t>
  </si>
  <si>
    <t>Senior IT Data Analyst (681688) // US or GC // 100% on-site DC...</t>
  </si>
  <si>
    <t>Nine</t>
  </si>
  <si>
    <t>['go', 'sql', 'python', 'bigquery', 'snowflake', 'redshift', 'tableau']</t>
  </si>
  <si>
    <t>{'analyst_tools': ['tableau'], 'cloud': ['bigquery', 'snowflake', 'redshift'], 'programming': ['go', 'sql', 'python']}</t>
  </si>
  <si>
    <t>StockGro</t>
  </si>
  <si>
    <t>Sr. Automation Quality Analyst- Brazil</t>
  </si>
  <si>
    <t>Appnovation Technologies, Inc.</t>
  </si>
  <si>
    <t>['sql', 'python', 'html', 'php', 'java', 'javascript', 'windows', 'macos', 'jira']</t>
  </si>
  <si>
    <t>{'async': ['jira'], 'os': ['windows', 'macos'], 'programming': ['sql', 'python', 'html', 'php', 'java', 'javascript']}</t>
  </si>
  <si>
    <t>Data Scientist (TS/SCI + Poly) - Security Clearance Required</t>
  </si>
  <si>
    <t>['python', 'pandas', 'git', 'github']</t>
  </si>
  <si>
    <t>{'libraries': ['pandas'], 'other': ['git', 'github'], 'programming': ['python']}</t>
  </si>
  <si>
    <t>Data Analytics Process Specialist</t>
  </si>
  <si>
    <t>RESOURCE HUNT PTE. LTD.</t>
  </si>
  <si>
    <t>['power bi', 'visio']</t>
  </si>
  <si>
    <t>{'analyst_tools': ['power bi', 'visio']}</t>
  </si>
  <si>
    <t>Career Transitions LLC</t>
  </si>
  <si>
    <t>MLOps Engineer expérimenté H/F</t>
  </si>
  <si>
    <t>['python', 'scala', 'elasticsearch', 'aws', 'pyspark', 'spark', 'scikit-learn', 'tensorflow', 'keras', 'pytorch', 'hadoop', 'kafka', 'airflow', 'windows', 'linux', 'git', 'gitlab', 'jenkins', 'ansible', 'terraform', 'docker', 'kubernetes', 'flow']</t>
  </si>
  <si>
    <t>{'cloud': ['aws'], 'databases': ['elasticsearch'], 'libraries': ['pyspark', 'spark', 'scikit-learn', 'tensorflow', 'keras', 'pytorch', 'hadoop', 'kafka', 'airflow'], 'os': ['windows', 'linux'], 'other': ['git', 'gitlab', 'jenkins', 'ansible', 'terraform', 'docker', 'kubernetes', 'flow'], 'programming': ['python', 'scala']}</t>
  </si>
  <si>
    <t>['sql', 'microstrategy', 'sap', 'excel', 'word', 'spss']</t>
  </si>
  <si>
    <t>{'analyst_tools': ['microstrategy', 'sap', 'excel', 'word', 'spss'], 'programming': ['sql']}</t>
  </si>
  <si>
    <t>Werkstudent:in - Junior Data Analyst / Data Scientist (m/w/d) –...</t>
  </si>
  <si>
    <t>123 Invest GmbH</t>
  </si>
  <si>
    <t>Data Scientist (1093211)</t>
  </si>
  <si>
    <t>['r', 'python', 'sas', 'sas', 'sql', 'sql server']</t>
  </si>
  <si>
    <t>{'analyst_tools': ['sas'], 'databases': ['sql server'], 'programming': ['r', 'python', 'sas', 'sql']}</t>
  </si>
  <si>
    <t>Manager - Infotech (Data Engineers)</t>
  </si>
  <si>
    <t>Lupin</t>
  </si>
  <si>
    <t>Circuit Recruitment Group</t>
  </si>
  <si>
    <t>['python', 'go', 'scala', 'aws', 'spark']</t>
  </si>
  <si>
    <t>{'cloud': ['aws'], 'libraries': ['spark'], 'programming': ['python', 'go', 'scala']}</t>
  </si>
  <si>
    <t>Quality Engineer (Data)</t>
  </si>
  <si>
    <t>Principal Security Engineer</t>
  </si>
  <si>
    <t>The Missing Link</t>
  </si>
  <si>
    <t>Data center facility engineer</t>
  </si>
  <si>
    <t>PARCON INDIA PVT LTD Looking for Data Analyst at Park Street...</t>
  </si>
  <si>
    <t>PARCON INDIA PVT LTD</t>
  </si>
  <si>
    <t>['sql', 'python', 'gcp', 'excel', 'qlik', 'power bi', 'tableau']</t>
  </si>
  <si>
    <t>{'analyst_tools': ['excel', 'qlik', 'power bi', 'tableau'], 'cloud': ['gcp'], 'programming': ['sql', 'python']}</t>
  </si>
  <si>
    <t>2023-6954_Implementation Engineer</t>
  </si>
  <si>
    <t>['python', 'azure', 'databricks', 'arch', 'github']</t>
  </si>
  <si>
    <t>{'cloud': ['azure', 'databricks'], 'os': ['arch'], 'other': ['github'], 'programming': ['python']}</t>
  </si>
  <si>
    <t>SENIOR DATA GOVERNANCE ANALYST - BUSINESS DOMAIN</t>
  </si>
  <si>
    <t>['azure', 'confluence']</t>
  </si>
  <si>
    <t>{'async': ['confluence'], 'cloud': ['azure']}</t>
  </si>
  <si>
    <t>Data Scientist, Python, Machine Learning, Remote, COR4894a</t>
  </si>
  <si>
    <t>Data Governance Analyst - 6 Months</t>
  </si>
  <si>
    <t>Genesis It&amp;T</t>
  </si>
  <si>
    <t>Six Degrees Executive</t>
  </si>
  <si>
    <t>['sql', 'python', 'azure', 'databricks', 'express', 'ssis']</t>
  </si>
  <si>
    <t>{'analyst_tools': ['ssis'], 'cloud': ['azure', 'databricks'], 'programming': ['sql', 'python'], 'webframeworks': ['express']}</t>
  </si>
  <si>
    <t>Principal Data Scientist | AI in Ops | Sunnyvale</t>
  </si>
  <si>
    <t>['python', 'r', 'sql', 'scala', 'hadoop', 'spark', 'tensorflow']</t>
  </si>
  <si>
    <t>{'libraries': ['hadoop', 'spark', 'tensorflow'], 'programming': ['python', 'r', 'sql', 'scala']}</t>
  </si>
  <si>
    <t>Sr Manager Data Scientist - Real Estate Analytics</t>
  </si>
  <si>
    <t>Data Engineer_Principal</t>
  </si>
  <si>
    <t>Guidance Forward AB</t>
  </si>
  <si>
    <t>['python', 'sql', 'nosql', 'sql server', 'azure', 'databricks', 'pandas', 'numpy', 'spark', 'pyspark', 'power bi', 'qlik']</t>
  </si>
  <si>
    <t>{'analyst_tools': ['power bi', 'qlik'], 'cloud': ['azure', 'databricks'], 'databases': ['sql server'], 'libraries': ['pandas', 'numpy', 'spark', 'pyspark'], 'programming': ['python', 'sql', 'nosql']}</t>
  </si>
  <si>
    <t>Data Scientist / Softwareentwickler (m/w/d) Anwendungsentwicklung...</t>
  </si>
  <si>
    <t>Paderborn, Germany</t>
  </si>
  <si>
    <t>DUALES STUDIUM WIRTSCHAFTSINFORMATIK DATA SCIENCE UND KÜNSTLICHE...</t>
  </si>
  <si>
    <t>Hochland Deutschland GmbH</t>
  </si>
  <si>
    <t>Senior Data Scientist - Search at Wolt</t>
  </si>
  <si>
    <t>['r', 'python', 'sql', 'aws', 'plotly', 'linux', 'excel', 'git']</t>
  </si>
  <si>
    <t>{'analyst_tools': ['excel'], 'cloud': ['aws'], 'libraries': ['plotly'], 'os': ['linux'], 'other': ['git'], 'programming': ['r', 'python', 'sql']}</t>
  </si>
  <si>
    <t>QuintoAndar</t>
  </si>
  <si>
    <t>['python', 'sql', 'aws', 'redshift', 'databricks', 'matplotlib', 'seaborn', 'excel', 'tableau']</t>
  </si>
  <si>
    <t>{'analyst_tools': ['excel', 'tableau'], 'cloud': ['aws', 'redshift', 'databricks'], 'libraries': ['matplotlib', 'seaborn'], 'programming': ['python', 'sql']}</t>
  </si>
  <si>
    <t>Grimsby, UK</t>
  </si>
  <si>
    <t>Application Analyst/developer</t>
  </si>
  <si>
    <t>Senior Data Pipeline Engineer [Solo Quedan 24h]</t>
  </si>
  <si>
    <t>Televisaunivision</t>
  </si>
  <si>
    <t>fcaron@decilia.com</t>
  </si>
  <si>
    <t>['sql', 'r', 'python', 'sas', 'sas', 'excel', 'tableau', 'power bi']</t>
  </si>
  <si>
    <t>{'analyst_tools': ['sas', 'excel', 'tableau', 'power bi'], 'programming': ['sql', 'r', 'python', 'sas']}</t>
  </si>
  <si>
    <t>Senior Machine Learning Scientist - Accommodations</t>
  </si>
  <si>
    <t>['python', 'sql', 'gcp', 'hadoop', 'spark', 'airflow']</t>
  </si>
  <si>
    <t>{'cloud': ['gcp'], 'libraries': ['hadoop', 'spark', 'airflow'], 'programming': ['python', 'sql']}</t>
  </si>
  <si>
    <t>Sprout Solutions</t>
  </si>
  <si>
    <t>Principal Data Engineering - Databricks</t>
  </si>
  <si>
    <t>via HP Careers</t>
  </si>
  <si>
    <t>['sql', 'python', 'aws', 'databricks', 'spark', 'kafka', 'notion']</t>
  </si>
  <si>
    <t>{'async': ['notion'], 'cloud': ['aws', 'databricks'], 'libraries': ['spark', 'kafka'], 'programming': ['sql', 'python']}</t>
  </si>
  <si>
    <t>['python', 'javascript', 'oracle', 'django', 'flask', 'ssis', 'git', 'svn']</t>
  </si>
  <si>
    <t>{'analyst_tools': ['ssis'], 'cloud': ['oracle'], 'other': ['git', 'svn'], 'programming': ['python', 'javascript'], 'webframeworks': ['django', 'flask']}</t>
  </si>
  <si>
    <t>Senior data Engineer</t>
  </si>
  <si>
    <t>['java', 'python', 'sql', 'c#', 'nosql', 'oracle', 'azure', 'databricks', 'pyspark', 'spark', 'hadoop', 'git']</t>
  </si>
  <si>
    <t>{'cloud': ['oracle', 'azure', 'databricks'], 'libraries': ['pyspark', 'spark', 'hadoop'], 'other': ['git'], 'programming': ['java', 'python', 'sql', 'c#', 'nosql']}</t>
  </si>
  <si>
    <t>Data Engineer - Outside IR35  Remote/Hybrid</t>
  </si>
  <si>
    <t>['python', 'java', 'nosql', 'mongodb', 'mongodb', 'sql', 'gcp', 'bigquery', 'aws', 'hadoop', 'spark', 'kafka', 'airflow', 'docker', 'kubernetes']</t>
  </si>
  <si>
    <t>{'cloud': ['gcp', 'bigquery', 'aws'], 'databases': ['mongodb'], 'libraries': ['hadoop', 'spark', 'kafka', 'airflow'], 'other': ['docker', 'kubernetes'], 'programming': ['python', 'java', 'nosql', 'mongodb', 'sql']}</t>
  </si>
  <si>
    <t>Data-analist en scientist luchtkwaliteit</t>
  </si>
  <si>
    <t>Bilthoven, Netherlands</t>
  </si>
  <si>
    <t>Rijksinstituut voor Volksgezondheid en Milieu (RIVM)</t>
  </si>
  <si>
    <t>['r', 'sql', 'python', 'word', 'git']</t>
  </si>
  <si>
    <t>{'analyst_tools': ['word'], 'other': ['git'], 'programming': ['r', 'sql', 'python']}</t>
  </si>
  <si>
    <t>Java Lead Engineer</t>
  </si>
  <si>
    <t>['java', 'shell', 'oracle', 'spring', 'linux']</t>
  </si>
  <si>
    <t>{'cloud': ['oracle'], 'libraries': ['spring'], 'os': ['linux'], 'programming': ['java', 'shell']}</t>
  </si>
  <si>
    <t>Jobzem (5372674)</t>
  </si>
  <si>
    <t>RDI</t>
  </si>
  <si>
    <t>['go', 'python', 'matlab', 'bash', 'scikit-learn', 'nltk', 'tensorflow', 'pytorch', 'flask', 'linux', 'git']</t>
  </si>
  <si>
    <t>{'libraries': ['scikit-learn', 'nltk', 'tensorflow', 'pytorch'], 'os': ['linux'], 'other': ['git'], 'programming': ['go', 'python', 'matlab', 'bash'], 'webframeworks': ['flask']}</t>
  </si>
  <si>
    <t>Technical Team Leader - Data Engineering - X-Asset Modern Data...</t>
  </si>
  <si>
    <t>Graduate Data Analyst - Sports</t>
  </si>
  <si>
    <t>JLB</t>
  </si>
  <si>
    <t>['sql', 'vba', 'r', 'python', 'spss']</t>
  </si>
  <si>
    <t>{'analyst_tools': ['spss'], 'programming': ['sql', 'vba', 'r', 'python']}</t>
  </si>
  <si>
    <t>Technology Risk Assurance - Data Analytics Trainee / Data Analyst</t>
  </si>
  <si>
    <t>['sas', 'sas', 'sql', 'python', 'vba', 'r', 'power bi']</t>
  </si>
  <si>
    <t>{'analyst_tools': ['sas', 'power bi'], 'programming': ['sas', 'sql', 'python', 'vba', 'r']}</t>
  </si>
  <si>
    <t>TotalMed Staffing</t>
  </si>
  <si>
    <t>Data Engineer, Experimentation</t>
  </si>
  <si>
    <t>['python', 'sql', 'snowflake', 'pandas', 'spark', 'plotly', 'looker']</t>
  </si>
  <si>
    <t>{'analyst_tools': ['looker'], 'cloud': ['snowflake'], 'libraries': ['pandas', 'spark', 'plotly'], 'programming': ['python', 'sql']}</t>
  </si>
  <si>
    <t>['typescript', 'javascript', 'nosql', 'python', 'golang', 'java', 'go', 'aws', 'azure', 'graphql', 'node.js', 'express', 'docker', 'gitlab', 'jenkins', 'pulumi', 'terraform']</t>
  </si>
  <si>
    <t>{'cloud': ['aws', 'azure'], 'libraries': ['graphql'], 'other': ['docker', 'gitlab', 'jenkins', 'pulumi', 'terraform'], 'programming': ['typescript', 'javascript', 'nosql', 'python', 'golang', 'java', 'go'], 'webframeworks': ['node.js', 'express']}</t>
  </si>
  <si>
    <t>['sql', 'excel', 'word', 'powerpoint', 'splunk', 'flow']</t>
  </si>
  <si>
    <t>{'analyst_tools': ['excel', 'word', 'powerpoint', 'splunk'], 'other': ['flow'], 'programming': ['sql']}</t>
  </si>
  <si>
    <t>MCA</t>
  </si>
  <si>
    <t>['java', 'sql', 'shell', 'spark', 'hadoop', 'kafka']</t>
  </si>
  <si>
    <t>{'libraries': ['spark', 'hadoop', 'kafka'], 'programming': ['java', 'sql', 'shell']}</t>
  </si>
  <si>
    <t>Strategy analyst</t>
  </si>
  <si>
    <t>['word', 'powerpoint', 'excel', 'outlook', 'sharepoint']</t>
  </si>
  <si>
    <t>{'analyst_tools': ['word', 'powerpoint', 'excel', 'outlook', 'sharepoint']}</t>
  </si>
  <si>
    <t>AllCloud</t>
  </si>
  <si>
    <t>['sql', 'nosql', 'python', 'java', 'scala', 'elasticsearch', 'mysql', 'dynamodb', 'cassandra', 'aws', 'redshift', 'spark', 'hadoop', 'kafka', 'flow']</t>
  </si>
  <si>
    <t>{'cloud': ['aws', 'redshift'], 'databases': ['elasticsearch', 'mysql', 'dynamodb', 'cassandra'], 'libraries': ['spark', 'hadoop', 'kafka'], 'other': ['flow'], 'programming': ['sql', 'nosql', 'python', 'java', 'scala']}</t>
  </si>
  <si>
    <t>Field Pipeline Engineer</t>
  </si>
  <si>
    <t>DATA ENGINEER 1</t>
  </si>
  <si>
    <t>SpringbokIT</t>
  </si>
  <si>
    <t>['sql', 'mysql', 'aws', 'looker']</t>
  </si>
  <si>
    <t>{'analyst_tools': ['looker'], 'cloud': ['aws'], 'databases': ['mysql'], 'programming': ['sql']}</t>
  </si>
  <si>
    <t>HR Analyst 1</t>
  </si>
  <si>
    <t>Data Science Placement Student</t>
  </si>
  <si>
    <t>Shaw and Crompton, UK</t>
  </si>
  <si>
    <t>Innovative Technology</t>
  </si>
  <si>
    <t>High Speed Cable Assemblies &amp; Data Connectivity Product Engineer</t>
  </si>
  <si>
    <t>jr Fullstack Java Developer/ python/Data Analyst/Data...</t>
  </si>
  <si>
    <t>['python', 'sql', 'pyspark', 'jira']</t>
  </si>
  <si>
    <t>{'async': ['jira'], 'libraries': ['pyspark'], 'programming': ['python', 'sql']}</t>
  </si>
  <si>
    <t>HR Analyst.</t>
  </si>
  <si>
    <t>vois India Data</t>
  </si>
  <si>
    <t>TMC Technologies</t>
  </si>
  <si>
    <t>['python', 'sql', 'powershell', 'azure', 'databricks', 'spark', 'kafka']</t>
  </si>
  <si>
    <t>{'cloud': ['azure', 'databricks'], 'libraries': ['spark', 'kafka'], 'programming': ['python', 'sql', 'powershell']}</t>
  </si>
  <si>
    <t>OneDigital</t>
  </si>
  <si>
    <t>['python', 'java', 'sql', 'vba', 'hadoop', 'spark', 'excel', 'powerpoint', 'word', 'outlook']</t>
  </si>
  <si>
    <t>{'analyst_tools': ['excel', 'powerpoint', 'word', 'outlook'], 'libraries': ['hadoop', 'spark'], 'programming': ['python', 'java', 'sql', 'vba']}</t>
  </si>
  <si>
    <t>['java', 'python', 'c#', 'shell', 'selenium', 'linux', 'flow', 'git', 'jenkins', 'puppet', 'chef', 'ansible']</t>
  </si>
  <si>
    <t>{'libraries': ['selenium'], 'os': ['linux'], 'other': ['flow', 'git', 'jenkins', 'puppet', 'chef', 'ansible'], 'programming': ['java', 'python', 'c#', 'shell']}</t>
  </si>
  <si>
    <t>Client Platform Engineer</t>
  </si>
  <si>
    <t>['bash', 'python', 'powershell', 'windows', 'linux', 'splunk', 'puppet', 'gitlab', 'jira']</t>
  </si>
  <si>
    <t>{'analyst_tools': ['splunk'], 'async': ['jira'], 'os': ['windows', 'linux'], 'other': ['puppet', 'gitlab'], 'programming': ['bash', 'python', 'powershell']}</t>
  </si>
  <si>
    <t>Elon, NC</t>
  </si>
  <si>
    <t>Quality assurance analyst</t>
  </si>
  <si>
    <t>['sql', 't-sql', 'c', 'sql server', 'selenium']</t>
  </si>
  <si>
    <t>{'databases': ['sql server'], 'libraries': ['selenium'], 'programming': ['sql', 't-sql', 'c']}</t>
  </si>
  <si>
    <t>Chief Data Scientist - AVP Data Science</t>
  </si>
  <si>
    <t>['python', 'nosql', 'gcp', 'aws']</t>
  </si>
  <si>
    <t>{'cloud': ['gcp', 'aws'], 'programming': ['python', 'nosql']}</t>
  </si>
  <si>
    <t>Lead Specialist, Data Quality</t>
  </si>
  <si>
    <t>Black &amp; Veatch</t>
  </si>
  <si>
    <t>Principal Data Scientist Waffensystemdaten</t>
  </si>
  <si>
    <t>Data Analyst (ADF) Job in Hyderabad, India</t>
  </si>
  <si>
    <t>Data Scientist- Buna</t>
  </si>
  <si>
    <t>Social Analyst</t>
  </si>
  <si>
    <t>Data Lab Consultant</t>
  </si>
  <si>
    <t>Adlington, UK</t>
  </si>
  <si>
    <t>SDET Engineer</t>
  </si>
  <si>
    <t>['spring', 'hadoop', 'electron', 'angular', 'docker']</t>
  </si>
  <si>
    <t>{'libraries': ['spring', 'hadoop', 'electron'], 'other': ['docker'], 'webframeworks': ['angular']}</t>
  </si>
  <si>
    <t>MLOps Engineer (w/m/d)</t>
  </si>
  <si>
    <t>Data Engineer (m/f/x) Madrid I Full-time</t>
  </si>
  <si>
    <t>Brazos Spine</t>
  </si>
  <si>
    <t>Reporting Analyst &amp; Analysis Analyst</t>
  </si>
  <si>
    <t>Rio de Mouro, Portugal</t>
  </si>
  <si>
    <t>['vba', 'express', 'excel', 'power bi']</t>
  </si>
  <si>
    <t>{'analyst_tools': ['excel', 'power bi'], 'programming': ['vba'], 'webframeworks': ['express']}</t>
  </si>
  <si>
    <t>Machine Learning/ai Engineer/data Scientist</t>
  </si>
  <si>
    <t>['python', 'r', 'azure', 'gcp', 'aws', 'docker', 'kubernetes']</t>
  </si>
  <si>
    <t>{'cloud': ['azure', 'gcp', 'aws'], 'other': ['docker', 'kubernetes'], 'programming': ['python', 'r']}</t>
  </si>
  <si>
    <t>Data Engineer Splunk H/F</t>
  </si>
  <si>
    <t>['python', 'java', 'javascript', 'vue', 'splunk', 'docker', 'ansible']</t>
  </si>
  <si>
    <t>{'analyst_tools': ['splunk'], 'other': ['docker', 'ansible'], 'programming': ['python', 'java', 'javascript'], 'webframeworks': ['vue']}</t>
  </si>
  <si>
    <t>['python', 'spring', 'excel']</t>
  </si>
  <si>
    <t>{'analyst_tools': ['excel'], 'libraries': ['spring'], 'programming': ['python']}</t>
  </si>
  <si>
    <t>Java Backend Engineer (m/f/x) - Kaleido AI</t>
  </si>
  <si>
    <t>IT Analyst (Solution Design Competency)</t>
  </si>
  <si>
    <t>Infrastructure engineer</t>
  </si>
  <si>
    <t>Master Data Support</t>
  </si>
  <si>
    <t>['python', 'r', 'bash', 'julia', 'aws', 'azure', 'gcp', 'spark', 'docker', 'kubernetes', 'git']</t>
  </si>
  <si>
    <t>{'cloud': ['aws', 'azure', 'gcp'], 'libraries': ['spark'], 'other': ['docker', 'kubernetes', 'git'], 'programming': ['python', 'r', 'bash', 'julia']}</t>
  </si>
  <si>
    <t>Tradestation</t>
  </si>
  <si>
    <t>['python', 'scala', 'java', 'bash', 'databricks', 'aws', 'azure', 'spark', 'gitlab', 'jenkins', 'ansible', 'puppet', 'chef']</t>
  </si>
  <si>
    <t>{'cloud': ['databricks', 'aws', 'azure'], 'libraries': ['spark'], 'other': ['gitlab', 'jenkins', 'ansible', 'puppet', 'chef'], 'programming': ['python', 'scala', 'java', 'bash']}</t>
  </si>
  <si>
    <t>Field Engineering Specialist</t>
  </si>
  <si>
    <t>Data analyst f/h h/f (CDI)</t>
  </si>
  <si>
    <t>Sr Data Analyst - Distribution Center</t>
  </si>
  <si>
    <t>['python', 'r', 'sql', 'snowflake', 'power bi', 'tableau', 'excel']</t>
  </si>
  <si>
    <t>{'analyst_tools': ['power bi', 'tableau', 'excel'], 'cloud': ['snowflake'], 'programming': ['python', 'r', 'sql']}</t>
  </si>
  <si>
    <t>['java', 'sql', 'spark', 'kafka', 'sap', 'git']</t>
  </si>
  <si>
    <t>{'analyst_tools': ['sap'], 'libraries': ['spark', 'kafka'], 'other': ['git'], 'programming': ['java', 'sql']}</t>
  </si>
  <si>
    <t>['sql', 'go', 'azure', 'ssis', 'ssrs', 'power bi', 'dax', 'tableau', 'qlik']</t>
  </si>
  <si>
    <t>{'analyst_tools': ['ssis', 'ssrs', 'power bi', 'dax', 'tableau', 'qlik'], 'cloud': ['azure'], 'programming': ['sql', 'go']}</t>
  </si>
  <si>
    <t>Data Engineer/ML</t>
  </si>
  <si>
    <t>['tableau', 'excel', 'alteryx', 'powerpoint']</t>
  </si>
  <si>
    <t>{'analyst_tools': ['tableau', 'excel', 'alteryx', 'powerpoint']}</t>
  </si>
  <si>
    <t>Director, Data and Analytics</t>
  </si>
  <si>
    <t>Ridgeville, ON, Canada</t>
  </si>
  <si>
    <t>['nosql', 'python', 'sql', 'databricks', 'aws', 'tableau']</t>
  </si>
  <si>
    <t>{'analyst_tools': ['tableau'], 'cloud': ['databricks', 'aws'], 'programming': ['nosql', 'python', 'sql']}</t>
  </si>
  <si>
    <t>Technical Data Analyst 2 - 2959</t>
  </si>
  <si>
    <t>CANAVERAL AS, FL</t>
  </si>
  <si>
    <t>Range Generation Next LLC</t>
  </si>
  <si>
    <t>Data analyst - telecom</t>
  </si>
  <si>
    <t>Involgix</t>
  </si>
  <si>
    <t>Senior Data Scientist, Development Diagnostics</t>
  </si>
  <si>
    <t>REVOLUTION Medicines</t>
  </si>
  <si>
    <t>['r', 'python', 'sql', 'aws', 'azure', 'gcp', 'tableau', 'github']</t>
  </si>
  <si>
    <t>{'analyst_tools': ['tableau'], 'cloud': ['aws', 'azure', 'gcp'], 'other': ['github'], 'programming': ['r', 'python', 'sql']}</t>
  </si>
  <si>
    <t>Data Scientist (H/F) (IT)</t>
  </si>
  <si>
    <t>PhD Student Data Science - Therapeutic RNA Applications (m/f/d)</t>
  </si>
  <si>
    <t>Digitalization Engineer 1</t>
  </si>
  <si>
    <t>['python', 'javascript', 'c++', 'matlab', 'windows']</t>
  </si>
  <si>
    <t>{'os': ['windows'], 'programming': ['python', 'javascript', 'c++', 'matlab']}</t>
  </si>
  <si>
    <t>(Remote)Entry/Junior Level Data Scientist/Python Programmer</t>
  </si>
  <si>
    <t>FSA</t>
  </si>
  <si>
    <t>['sql', 'python', 'bigquery', 'snowflake', 'redshift', 'airflow', 'kafka', 'spark']</t>
  </si>
  <si>
    <t>{'cloud': ['bigquery', 'snowflake', 'redshift'], 'libraries': ['airflow', 'kafka', 'spark'], 'programming': ['sql', 'python']}</t>
  </si>
  <si>
    <t>['javascript', 'python', 'html', 'css', 'swift', 'java', 'react', 'jquery']</t>
  </si>
  <si>
    <t>{'libraries': ['react'], 'programming': ['javascript', 'python', 'html', 'css', 'swift', 'java'], 'webframeworks': ['jquery']}</t>
  </si>
  <si>
    <t>Engineer Product Test (Characterization) (Ref: 2022-27161)</t>
  </si>
  <si>
    <t>Sr. Data and ML Engineer</t>
  </si>
  <si>
    <t>Sigma Healthcare</t>
  </si>
  <si>
    <t>['go', 'snowflake', 'sap']</t>
  </si>
  <si>
    <t>{'analyst_tools': ['sap'], 'cloud': ['snowflake'], 'programming': ['go']}</t>
  </si>
  <si>
    <t>M&amp;C Saatchi Performance</t>
  </si>
  <si>
    <t>Snowleader</t>
  </si>
  <si>
    <t>['python', 'java', 'bigquery', 'gcp']</t>
  </si>
  <si>
    <t>{'cloud': ['bigquery', 'gcp'], 'programming': ['python', 'java']}</t>
  </si>
  <si>
    <t>German speaking First Line Analyst - Hiring Urgently</t>
  </si>
  <si>
    <t>['sql', 'python', 'scala', 'aws', 'redshift', 'kafka', 'spark']</t>
  </si>
  <si>
    <t>{'cloud': ['aws', 'redshift'], 'libraries': ['kafka', 'spark'], 'programming': ['sql', 'python', 'scala']}</t>
  </si>
  <si>
    <t>Phreesia Inc.</t>
  </si>
  <si>
    <t>['python', 'r', 'sql', 'neo4j', 'elasticsearch', 'aws', 'redshift', 'numpy', 'pandas', 'scikit-learn', 'spark', 'pyspark', 'dplyr', 'tidyverse', 'airflow', 'flask', 'docker', 'jenkins']</t>
  </si>
  <si>
    <t>{'cloud': ['aws', 'redshift'], 'databases': ['neo4j', 'elasticsearch'], 'libraries': ['numpy', 'pandas', 'scikit-learn', 'spark', 'pyspark', 'dplyr', 'tidyverse', 'airflow'], 'other': ['docker', 'jenkins'], 'programming': ['python', 'r', 'sql'], 'webframeworks': ['flask']}</t>
  </si>
  <si>
    <t>Vertex-Crestview Aerospace</t>
  </si>
  <si>
    <t>Principal Engineer Experienced on Oracle Analytics and Oracle Data...</t>
  </si>
  <si>
    <t>['css', 'oracle']</t>
  </si>
  <si>
    <t>{'cloud': ['oracle'], 'programming': ['css']}</t>
  </si>
  <si>
    <t>Senior Data Scientist - Remote Work - NOR658</t>
  </si>
  <si>
    <t>The Star Ent Group</t>
  </si>
  <si>
    <t>Mulligan Funding, LLC</t>
  </si>
  <si>
    <t>Controller and Data Analyst for Fast Growing</t>
  </si>
  <si>
    <t>['python', 'excel', 'spreadsheet']</t>
  </si>
  <si>
    <t>{'analyst_tools': ['excel', 'spreadsheet'], 'programming': ['python']}</t>
  </si>
  <si>
    <t>Data Scientist - San Bernardino</t>
  </si>
  <si>
    <t>via Bakeca A Napoli</t>
  </si>
  <si>
    <t>['python', 'mongodb', 'mongodb', 'gdpr', 'kubernetes']</t>
  </si>
  <si>
    <t>{'databases': ['mongodb'], 'libraries': ['gdpr'], 'other': ['kubernetes'], 'programming': ['python', 'mongodb']}</t>
  </si>
  <si>
    <t>Data Engineer (Greece)</t>
  </si>
  <si>
    <t>pasteque</t>
  </si>
  <si>
    <t>Data Engineer III - Bidhannagar</t>
  </si>
  <si>
    <t>Senior Data Engineer (Data Architect)</t>
  </si>
  <si>
    <t>['python', 'sql', 'aws', 'azure', 'kafka', 'spark', 'unify']</t>
  </si>
  <si>
    <t>{'cloud': ['aws', 'azure'], 'libraries': ['kafka', 'spark'], 'programming': ['python', 'sql'], 'sync': ['unify']}</t>
  </si>
  <si>
    <t>DATA ANALYSTS</t>
  </si>
  <si>
    <t>Data Engineer Sales</t>
  </si>
  <si>
    <t>Auxiliary Services Corporation</t>
  </si>
  <si>
    <t>Expressions Of Interest - Data Engineer, Data &amp; Analytics</t>
  </si>
  <si>
    <t>['go', 'python', 'sas', 'sas', 'sql', 'r', 'azure', 'aws', 'kafka', 'spark', 'sap', 'cognos', 'ssis']</t>
  </si>
  <si>
    <t>{'analyst_tools': ['sas', 'sap', 'cognos', 'ssis'], 'cloud': ['azure', 'aws'], 'libraries': ['kafka', 'spark'], 'programming': ['go', 'python', 'sas', 'sql', 'r']}</t>
  </si>
  <si>
    <t>Analyst Data Management</t>
  </si>
  <si>
    <t>['sql', 'r', 'python', 'javascript', 'bigquery', 'redshift', 'graphql', 'pandas', 'looker']</t>
  </si>
  <si>
    <t>{'analyst_tools': ['looker'], 'cloud': ['bigquery', 'redshift'], 'libraries': ['graphql', 'pandas'], 'programming': ['sql', 'r', 'python', 'javascript']}</t>
  </si>
  <si>
    <t>['sql', 'perl', 'python', 'sql server', 'ssis']</t>
  </si>
  <si>
    <t>{'analyst_tools': ['ssis'], 'databases': ['sql server'], 'programming': ['sql', 'perl', 'python']}</t>
  </si>
  <si>
    <t>Rawan Cake</t>
  </si>
  <si>
    <t>Data analyst sr quito</t>
  </si>
  <si>
    <t>Jobzem (42926054)</t>
  </si>
  <si>
    <t>['matlab', 'python', 'r', 'sql', 'watson', 'aws', 'azure']</t>
  </si>
  <si>
    <t>{'cloud': ['watson', 'aws', 'azure'], 'programming': ['matlab', 'python', 'r', 'sql']}</t>
  </si>
  <si>
    <t>Data Engineer PL - Azure</t>
  </si>
  <si>
    <t>T10</t>
  </si>
  <si>
    <t>Coleby, Lincoln, UK</t>
  </si>
  <si>
    <t>['python', 'aws', 'azure', 'gcp', 'databricks', 'redshift', 'kafka']</t>
  </si>
  <si>
    <t>{'cloud': ['aws', 'azure', 'gcp', 'databricks', 'redshift'], 'libraries': ['kafka'], 'programming': ['python']}</t>
  </si>
  <si>
    <t>['sql', 'python', 'aws', 'gcp', 'pandas', 'scikit-learn', 'spark']</t>
  </si>
  <si>
    <t>{'cloud': ['aws', 'gcp'], 'libraries': ['pandas', 'scikit-learn', 'spark'], 'programming': ['sql', 'python']}</t>
  </si>
  <si>
    <t>Coordinator, Data Analyst</t>
  </si>
  <si>
    <t>Foundation for the Global Compact</t>
  </si>
  <si>
    <t>Senior Finance &amp; Data Analyst</t>
  </si>
  <si>
    <t>B&amp;M Retail Limited</t>
  </si>
  <si>
    <t>Senior Commercial Analysis &amp; Operations Analyst</t>
  </si>
  <si>
    <t>Perkinelmer Singapore Pte. Ltd.</t>
  </si>
  <si>
    <t>Acoustic Data Intern</t>
  </si>
  <si>
    <t>Lead DevOps Engineer</t>
  </si>
  <si>
    <t>AWS ETL glue</t>
  </si>
  <si>
    <t>['python', 'sql', 'postgresql', 'dynamodb', 'aws', 'redshift', 'spark', 'pyspark', 'hadoop', 'unix', 'power bi']</t>
  </si>
  <si>
    <t>{'analyst_tools': ['power bi'], 'cloud': ['aws', 'redshift'], 'databases': ['postgresql', 'dynamodb'], 'libraries': ['spark', 'pyspark', 'hadoop'], 'os': ['unix'], 'programming': ['python', 'sql']}</t>
  </si>
  <si>
    <t>via Careers At Labcorp</t>
  </si>
  <si>
    <t>Labcorp Drug Development, Labcorp</t>
  </si>
  <si>
    <t>['scala', 'python', 'java', 'sql', 'spark', 'airflow']</t>
  </si>
  <si>
    <t>{'libraries': ['spark', 'airflow'], 'programming': ['scala', 'python', 'java', 'sql']}</t>
  </si>
  <si>
    <t>['java', 'scala', 'spring', 'hadoop', 'spark', 'kafka']</t>
  </si>
  <si>
    <t>{'libraries': ['spring', 'hadoop', 'spark', 'kafka'], 'programming': ['java', 'scala']}</t>
  </si>
  <si>
    <t>['sql', 'go', 'python', 'aws']</t>
  </si>
  <si>
    <t>{'cloud': ['aws'], 'programming': ['sql', 'go', 'python']}</t>
  </si>
  <si>
    <t>['python', 'sql', 'scala', 'r', 'azure', 'pyspark', 'spark', 'tensorflow', 'git']</t>
  </si>
  <si>
    <t>{'cloud': ['azure'], 'libraries': ['pyspark', 'spark', 'tensorflow'], 'other': ['git'], 'programming': ['python', 'sql', 'scala', 'r']}</t>
  </si>
  <si>
    <t>Boeil-Bezing, France</t>
  </si>
  <si>
    <t>Data Scientist ⚡</t>
  </si>
  <si>
    <t>Data Analyst, Real-Time Supply Management (Hybrid)</t>
  </si>
  <si>
    <t>Azure Data Engineer Brazil</t>
  </si>
  <si>
    <t>['clojure', 'go', 'sql', 'nosql', 'redis', 'bigquery', 'aws', 'gcp', 'kafka', 'spark', 'graphql']</t>
  </si>
  <si>
    <t>{'cloud': ['bigquery', 'aws', 'gcp'], 'databases': ['redis'], 'libraries': ['kafka', 'spark', 'graphql'], 'programming': ['clojure', 'go', 'sql', 'nosql']}</t>
  </si>
  <si>
    <t>Data Analyst Gestion de configuration (H/F)</t>
  </si>
  <si>
    <t>RENAULT SAS</t>
  </si>
  <si>
    <t>['sql', 'python', 'go', 'pandas', 'numpy', 'excel', 'spreadsheet', 'powerpoint', 'tableau']</t>
  </si>
  <si>
    <t>{'analyst_tools': ['excel', 'spreadsheet', 'powerpoint', 'tableau'], 'libraries': ['pandas', 'numpy'], 'programming': ['sql', 'python', 'go']}</t>
  </si>
  <si>
    <t>Caterpillar Inc.</t>
  </si>
  <si>
    <t>Lead Data Analyst (Greater LA Area, CA or Remote)</t>
  </si>
  <si>
    <t>Zentact Systems</t>
  </si>
  <si>
    <t>Data Engineer: Master Data Management</t>
  </si>
  <si>
    <t>['java', 'sql', 'db2', 'azure', 'ibm cloud', 'windows']</t>
  </si>
  <si>
    <t>{'cloud': ['azure', 'ibm cloud'], 'databases': ['db2'], 'os': ['windows'], 'programming': ['java', 'sql']}</t>
  </si>
  <si>
    <t>BIG DATA Engineer</t>
  </si>
  <si>
    <t>['python', 'gcp', 'tensorflow', 'pytorch', 'scikit-learn', 'matplotlib', 'seaborn', 'plotly', 'docker', 'kubernetes', 'git']</t>
  </si>
  <si>
    <t>{'cloud': ['gcp'], 'libraries': ['tensorflow', 'pytorch', 'scikit-learn', 'matplotlib', 'seaborn', 'plotly'], 'other': ['docker', 'kubernetes', 'git'], 'programming': ['python']}</t>
  </si>
  <si>
    <t>Presence</t>
  </si>
  <si>
    <t>['html', 'mysql']</t>
  </si>
  <si>
    <t>{'databases': ['mysql'], 'programming': ['html']}</t>
  </si>
  <si>
    <t>Precor</t>
  </si>
  <si>
    <t>['sql', 'excel', 'sheets', 'powerpoint']</t>
  </si>
  <si>
    <t>{'analyst_tools': ['excel', 'sheets', 'powerpoint'], 'programming': ['sql']}</t>
  </si>
  <si>
    <t>VP - Institutional Credit Management - Lending Data Remediation...</t>
  </si>
  <si>
    <t>Infinity Consulting LLC</t>
  </si>
  <si>
    <t>['r', 'python', 'sql', 'pandas', 'tensorflow', 'pytorch', 'scikit-learn', 'excel', 'notion']</t>
  </si>
  <si>
    <t>{'analyst_tools': ['excel'], 'async': ['notion'], 'libraries': ['pandas', 'tensorflow', 'pytorch', 'scikit-learn'], 'programming': ['r', 'python', 'sql']}</t>
  </si>
  <si>
    <t>LEAD DIGITAL ANALYTICS</t>
  </si>
  <si>
    <t>Data Analyst - 2nd Tier Reporting</t>
  </si>
  <si>
    <t>Indy Gov</t>
  </si>
  <si>
    <t>STAGE/ALTERNANCE - Client Data Platform Business Analyst ...</t>
  </si>
  <si>
    <t>['vue', 'powerpoint']</t>
  </si>
  <si>
    <t>{'analyst_tools': ['powerpoint'], 'webframeworks': ['vue']}</t>
  </si>
  <si>
    <t>Miami, FL (+4 others)</t>
  </si>
  <si>
    <t>Chief</t>
  </si>
  <si>
    <t>Warwick, RI</t>
  </si>
  <si>
    <t>['sas', 'sas', 'r', 'sql', 'windows', 'spss', 'excel', 'flow']</t>
  </si>
  <si>
    <t>{'analyst_tools': ['sas', 'spss', 'excel'], 'os': ['windows'], 'other': ['flow'], 'programming': ['sas', 'r', 'sql']}</t>
  </si>
  <si>
    <t>Big Data Solutions Engineer</t>
  </si>
  <si>
    <t>Tookitaki Holding Pte. Ltd.</t>
  </si>
  <si>
    <t>['scala', 'python', 'java', 'dynamodb', 'aws', 'gcp', 'hadoop', 'spark']</t>
  </si>
  <si>
    <t>{'cloud': ['aws', 'gcp'], 'databases': ['dynamodb'], 'libraries': ['hadoop', 'spark'], 'programming': ['scala', 'python', 'java']}</t>
  </si>
  <si>
    <t>Maximum Games</t>
  </si>
  <si>
    <t>['sql', 'python', 'bigquery', 'airflow', 'tableau', 'power bi']</t>
  </si>
  <si>
    <t>{'analyst_tools': ['tableau', 'power bi'], 'cloud': ['bigquery'], 'libraries': ['airflow'], 'programming': ['sql', 'python']}</t>
  </si>
  <si>
    <t>Trainee data scientist</t>
  </si>
  <si>
    <t>Ministerie van Financiën</t>
  </si>
  <si>
    <t>Sales Engineer (Building management system)(BMS)(Data center)</t>
  </si>
  <si>
    <t>Pitt IT Professionals</t>
  </si>
  <si>
    <t>DIMP450</t>
  </si>
  <si>
    <t>['excel', 'sheets', 'spreadsheet', 'tableau', 'power bi']</t>
  </si>
  <si>
    <t>{'analyst_tools': ['excel', 'sheets', 'spreadsheet', 'tableau', 'power bi']}</t>
  </si>
  <si>
    <t>Senior Data Engineer (Data team) (Bangkok based, relocation provided)</t>
  </si>
  <si>
    <t>['scala', 'java', 'golang', 'bash', 'python', 'sql', 'shell', 'react', 'spark', 'hadoop', 'linux']</t>
  </si>
  <si>
    <t>{'libraries': ['react', 'spark', 'hadoop'], 'os': ['linux'], 'programming': ['scala', 'java', 'golang', 'bash', 'python', 'sql', 'shell']}</t>
  </si>
  <si>
    <t>Senior Data Scientist : Machine Learning : Barcelona</t>
  </si>
  <si>
    <t>Procurement Analyst: Reporting</t>
  </si>
  <si>
    <t>ORACLE</t>
  </si>
  <si>
    <t>['go', 'sql', 'python', 'oracle', 'pyspark']</t>
  </si>
  <si>
    <t>{'cloud': ['oracle'], 'libraries': ['pyspark'], 'programming': ['go', 'sql', 'python']}</t>
  </si>
  <si>
    <t>['python', 'sql', 'r', 'java', 'aws', 'databricks', 'spark', 'pyspark', 'kafka', 'linux', 'tableau']</t>
  </si>
  <si>
    <t>{'analyst_tools': ['tableau'], 'cloud': ['aws', 'databricks'], 'libraries': ['spark', 'pyspark', 'kafka'], 'os': ['linux'], 'programming': ['python', 'sql', 'r', 'java']}</t>
  </si>
  <si>
    <t>Senior Software Engineer | N-217</t>
  </si>
  <si>
    <t>Blaze</t>
  </si>
  <si>
    <t>['kafka', 'spark']</t>
  </si>
  <si>
    <t>{'libraries': ['kafka', 'spark']}</t>
  </si>
  <si>
    <t>Senior Data Scientist, 5+ Years of Experience (Greater NYC Area, NY)</t>
  </si>
  <si>
    <t>Graduate BI &amp; Data Science Analyst</t>
  </si>
  <si>
    <t>Data Scientist – Pharma</t>
  </si>
  <si>
    <t>Provider Pricing Sr. Data Engineer - Remote</t>
  </si>
  <si>
    <t>Research Scientist in High-Performance Computing</t>
  </si>
  <si>
    <t>['pascal', 'outlook']</t>
  </si>
  <si>
    <t>{'analyst_tools': ['outlook'], 'programming': ['pascal']}</t>
  </si>
  <si>
    <t>Program Scientist</t>
  </si>
  <si>
    <t>Data Scientist Stellenanzeige</t>
  </si>
  <si>
    <t>BIG DATA ANALYSIS</t>
  </si>
  <si>
    <t>RBC Wealth Management</t>
  </si>
  <si>
    <t>['python', 'shell', 'r', 'pandas', 'numpy', 'scikit-learn', 'tensorflow', 'nltk', 'linux', 'qlik', 'tableau', 'github']</t>
  </si>
  <si>
    <t>{'analyst_tools': ['qlik', 'tableau'], 'libraries': ['pandas', 'numpy', 'scikit-learn', 'tensorflow', 'nltk'], 'os': ['linux'], 'other': ['github'], 'programming': ['python', 'shell', 'r']}</t>
  </si>
  <si>
    <t>Group Lead, Principal Data Scientist</t>
  </si>
  <si>
    <t>['mysql', 'postgresql', 'dynamodb', 'aws', 'terraform', 'kubernetes']</t>
  </si>
  <si>
    <t>{'cloud': ['aws'], 'databases': ['mysql', 'postgresql', 'dynamodb'], 'other': ['terraform', 'kubernetes']}</t>
  </si>
  <si>
    <t>Senior Product Data Analyst at PayFit</t>
  </si>
  <si>
    <t>['java', 'python', 'r', 'sas', 'sas']</t>
  </si>
  <si>
    <t>{'analyst_tools': ['sas'], 'programming': ['java', 'python', 'r', 'sas']}</t>
  </si>
  <si>
    <t>Fat Beehive Ltd</t>
  </si>
  <si>
    <t>['javascript', 'gdpr', 'looker', 'tableau']</t>
  </si>
  <si>
    <t>{'analyst_tools': ['looker', 'tableau'], 'libraries': ['gdpr'], 'programming': ['javascript']}</t>
  </si>
  <si>
    <t>DATA SCIENTIST - COMPUTER VISION - NIORT OU PARIS (H/F)</t>
  </si>
  <si>
    <t>Alternance Bac+3 - Clinical Data Manager / Analyst</t>
  </si>
  <si>
    <t>Biomérieux Sa</t>
  </si>
  <si>
    <t>Senior Software Engineer (Telemetry &amp; Streaming) | Shared Tech</t>
  </si>
  <si>
    <t>King.com Ltd.</t>
  </si>
  <si>
    <t>['java', 'python', 'bigquery', 'spark', 'hadoop', 'airflow', 'kubernetes', 'terraform', 'jenkins']</t>
  </si>
  <si>
    <t>{'cloud': ['bigquery'], 'libraries': ['spark', 'hadoop', 'airflow'], 'other': ['kubernetes', 'terraform', 'jenkins'], 'programming': ['java', 'python']}</t>
  </si>
  <si>
    <t>Reporting specialist</t>
  </si>
  <si>
    <t>['python', 'tableau', 'excel', 'sharepoint', 'slack']</t>
  </si>
  <si>
    <t>{'analyst_tools': ['tableau', 'excel', 'sharepoint'], 'programming': ['python'], 'sync': ['slack']}</t>
  </si>
  <si>
    <t>Data Scientist - Industrial/Manufacturing</t>
  </si>
  <si>
    <t>['sql', 'python', 'r', 'vba', 'sas', 'sas', 'power bi', 'dax', 'excel', 'spss', 'tableau']</t>
  </si>
  <si>
    <t>{'analyst_tools': ['sas', 'power bi', 'dax', 'excel', 'spss', 'tableau'], 'programming': ['sql', 'python', 'r', 'vba', 'sas']}</t>
  </si>
  <si>
    <t>Data Analyst - Raipur</t>
  </si>
  <si>
    <t>SENIOR TABLEAU BUSINESS DATA ANALYST III</t>
  </si>
  <si>
    <t>['vba', 'sql', 'tableau', 'microstrategy', 'word', 'excel', 'powerpoint', 'visio', 'sharepoint', 'flow']</t>
  </si>
  <si>
    <t>{'analyst_tools': ['tableau', 'microstrategy', 'word', 'excel', 'powerpoint', 'visio', 'sharepoint'], 'other': ['flow'], 'programming': ['vba', 'sql']}</t>
  </si>
  <si>
    <t>Software Engineer,  Data &amp; ML Products</t>
  </si>
  <si>
    <t>Sr. Technology/Data Risk Analyst</t>
  </si>
  <si>
    <t>System Analyst (ERP)</t>
  </si>
  <si>
    <t>PANASONIC ASIA PACIFIC PTE. LTD.</t>
  </si>
  <si>
    <t>Senior Data Scientist - Credit &amp; Risk - REMOTE</t>
  </si>
  <si>
    <t>['sql', 'python', 'sql server', 'azure', 'databricks', 'spark', 'pyspark']</t>
  </si>
  <si>
    <t>{'cloud': ['azure', 'databricks'], 'databases': ['sql server'], 'libraries': ['spark', 'pyspark'], 'programming': ['sql', 'python']}</t>
  </si>
  <si>
    <t>ALTERNANCE - ASSISTANT(E) DATA-SCIENTIST (H/F)</t>
  </si>
  <si>
    <t>['aws', 'ansible', 'terraform']</t>
  </si>
  <si>
    <t>{'cloud': ['aws'], 'other': ['ansible', 'terraform']}</t>
  </si>
  <si>
    <t>Lake City, FL</t>
  </si>
  <si>
    <t>['python', 'r', 'scala', 'matlab', 'azure', 'aws', 'databricks', 'sap']</t>
  </si>
  <si>
    <t>{'analyst_tools': ['sap'], 'cloud': ['azure', 'aws', 'databricks'], 'programming': ['python', 'r', 'scala', 'matlab']}</t>
  </si>
  <si>
    <t>Clifton, VA</t>
  </si>
  <si>
    <t>['c++', 'java', 'snowflake', 'azure', 'aws']</t>
  </si>
  <si>
    <t>{'cloud': ['snowflake', 'azure', 'aws'], 'programming': ['c++', 'java']}</t>
  </si>
  <si>
    <t>Jobzem (10871337)</t>
  </si>
  <si>
    <t>Tavant Technologies Inc</t>
  </si>
  <si>
    <t>PDM Master Data Engineer</t>
  </si>
  <si>
    <t>Bengaluru, Karnataka, India (+1 other)</t>
  </si>
  <si>
    <t>via HPE Careers</t>
  </si>
  <si>
    <t>Senior Data Engineer - Sangrur</t>
  </si>
  <si>
    <t>Senior Business Process Analyst</t>
  </si>
  <si>
    <t>['sql', 'python', 'shell', 'tableau', 'excel']</t>
  </si>
  <si>
    <t>{'analyst_tools': ['tableau', 'excel'], 'programming': ['sql', 'python', 'shell']}</t>
  </si>
  <si>
    <t>Portfolio / Data Analyst/Portfolio / Data Analyst - Hiring Immediately</t>
  </si>
  <si>
    <t>['python', 'numpy', 'pandas', 'scikit-learn', 'git']</t>
  </si>
  <si>
    <t>{'libraries': ['numpy', 'pandas', 'scikit-learn'], 'other': ['git'], 'programming': ['python']}</t>
  </si>
  <si>
    <t>['sql', 'nosql', 'azure', 'spring', 'kubernetes']</t>
  </si>
  <si>
    <t>{'cloud': ['azure'], 'libraries': ['spring'], 'other': ['kubernetes'], 'programming': ['sql', 'nosql']}</t>
  </si>
  <si>
    <t>Data Scientist (w/m/d) Simulytic</t>
  </si>
  <si>
    <t>['python', 'mongodb', 'mongodb', 'linux', 'docker']</t>
  </si>
  <si>
    <t>{'databases': ['mongodb'], 'os': ['linux'], 'other': ['docker'], 'programming': ['python', 'mongodb']}</t>
  </si>
  <si>
    <t>['sql', 'redshift', 'phoenix', 'excel', 'tableau', 'power bi']</t>
  </si>
  <si>
    <t>{'analyst_tools': ['excel', 'tableau', 'power bi'], 'cloud': ['redshift'], 'programming': ['sql'], 'webframeworks': ['phoenix']}</t>
  </si>
  <si>
    <t>sovanta SRL</t>
  </si>
  <si>
    <t>Data Engineer Up to Salary Not Specified/ plus benefits Advanced...</t>
  </si>
  <si>
    <t>['python', 'sql', 'nosql', 'aws', 'airflow']</t>
  </si>
  <si>
    <t>{'cloud': ['aws'], 'libraries': ['airflow'], 'programming': ['python', 'sql', 'nosql']}</t>
  </si>
  <si>
    <t>HealthCHEC</t>
  </si>
  <si>
    <t>['python', 'sql', 'c', 'azure', 'databricks', 'pandas', 'numpy', 'scikit-learn', 'tensorflow', 'matplotlib', 'pyspark', 'git']</t>
  </si>
  <si>
    <t>{'cloud': ['azure', 'databricks'], 'libraries': ['pandas', 'numpy', 'scikit-learn', 'tensorflow', 'matplotlib', 'pyspark'], 'other': ['git'], 'programming': ['python', 'sql', 'c']}</t>
  </si>
  <si>
    <t>['sas', 'sas', 'r', 'sql', 'no-sql', 'word', 'excel', 'sharepoint']</t>
  </si>
  <si>
    <t>{'analyst_tools': ['sas', 'word', 'excel', 'sharepoint'], 'programming': ['sas', 'r', 'sql', 'no-sql']}</t>
  </si>
  <si>
    <t>Data Governance analyst</t>
  </si>
  <si>
    <t>Rpm Consumer Group</t>
  </si>
  <si>
    <t>['python', 'sql', 'aws', 'azure', 'rshiny', 'tableau']</t>
  </si>
  <si>
    <t>{'analyst_tools': ['tableau'], 'cloud': ['aws', 'azure'], 'libraries': ['rshiny'], 'programming': ['python', 'sql']}</t>
  </si>
  <si>
    <t>DATA ENGINEER SR</t>
  </si>
  <si>
    <t>Navent Argentina</t>
  </si>
  <si>
    <t>Tableau Engineer</t>
  </si>
  <si>
    <t>Data Analytics &amp; Engineering - Data Analyst I</t>
  </si>
  <si>
    <t>flyadeal</t>
  </si>
  <si>
    <t>['sql', 'aws', 'azure', 'power bi']</t>
  </si>
  <si>
    <t>{'analyst_tools': ['power bi'], 'cloud': ['aws', 'azure'], 'programming': ['sql']}</t>
  </si>
  <si>
    <t>ELK Data Engineer (F/H) (IT)</t>
  </si>
  <si>
    <t>BK PARTNERS</t>
  </si>
  <si>
    <t>Data Scientist - Molecular Genetics (OnSite w/possible future Hybrid)</t>
  </si>
  <si>
    <t>Stratford, CT</t>
  </si>
  <si>
    <t>['python', 'r', 'java', 'shell', 'aws', 'flow', 'docker']</t>
  </si>
  <si>
    <t>{'cloud': ['aws'], 'other': ['flow', 'docker'], 'programming': ['python', 'r', 'java', 'shell']}</t>
  </si>
  <si>
    <t>Naeem</t>
  </si>
  <si>
    <t>Business Analyst – Reporting and Visualization - Manager</t>
  </si>
  <si>
    <t>Finance Analyst Intern (m/f) - Job based in Luxembourg</t>
  </si>
  <si>
    <t>Sandweiler, Luxembourg</t>
  </si>
  <si>
    <t>['vba', 'oracle', 'excel', 'tableau', 'microstrategy']</t>
  </si>
  <si>
    <t>{'analyst_tools': ['excel', 'tableau', 'microstrategy'], 'cloud': ['oracle'], 'programming': ['vba']}</t>
  </si>
  <si>
    <t>Payroll/Transaction Manager Analyst/Time &amp; Absence Admin</t>
  </si>
  <si>
    <t>['excel', 'word', 'wire']</t>
  </si>
  <si>
    <t>{'analyst_tools': ['excel', 'word'], 'sync': ['wire']}</t>
  </si>
  <si>
    <t>Faro, Portugal</t>
  </si>
  <si>
    <t>['python', 'sql', 'snowflake', 'azure', 'gcp', 'aws', 'power bi']</t>
  </si>
  <si>
    <t>{'analyst_tools': ['power bi'], 'cloud': ['snowflake', 'azure', 'gcp', 'aws'], 'programming': ['python', 'sql']}</t>
  </si>
  <si>
    <t>Toffler Associates</t>
  </si>
  <si>
    <t>Research Data Analyst II - Radiology</t>
  </si>
  <si>
    <t>['sas', 'sas', 'r', 'sql', 'spreadsheet', 'word', 'ms access']</t>
  </si>
  <si>
    <t>{'analyst_tools': ['sas', 'spreadsheet', 'word', 'ms access'], 'programming': ['sas', 'r', 'sql']}</t>
  </si>
  <si>
    <t>['python', 'c#', 'azure', 'sap', 'chef', 'docker']</t>
  </si>
  <si>
    <t>{'analyst_tools': ['sap'], 'cloud': ['azure'], 'other': ['chef', 'docker'], 'programming': ['python', 'c#']}</t>
  </si>
  <si>
    <t>Senior Data Scientist/Engineer (all genders) (m/w/d)</t>
  </si>
  <si>
    <t>Mid-Level Data Scientist / Machine Learning Engineer (m/f/d). Job...</t>
  </si>
  <si>
    <t>Carrier Transicold Polska Sp. z o.o.</t>
  </si>
  <si>
    <t>['sharepoint', 'power bi', 'word', 'excel', 'powerpoint', 'visio', 'outlook']</t>
  </si>
  <si>
    <t>{'analyst_tools': ['sharepoint', 'power bi', 'word', 'excel', 'powerpoint', 'visio', 'outlook']}</t>
  </si>
  <si>
    <t>Operations Analyst JR - [VCR243]</t>
  </si>
  <si>
    <t>BLACK SWAN DATA, INC.</t>
  </si>
  <si>
    <t>['r', 'python', 'sql', 'aws', 'gcp', 'github', 'docker']</t>
  </si>
  <si>
    <t>{'cloud': ['aws', 'gcp'], 'other': ['github', 'docker'], 'programming': ['r', 'python', 'sql']}</t>
  </si>
  <si>
    <t>['sql', 'hadoop', 'airflow', 'tableau']</t>
  </si>
  <si>
    <t>{'analyst_tools': ['tableau'], 'libraries': ['hadoop', 'airflow'], 'programming': ['sql']}</t>
  </si>
  <si>
    <t>Nevada, IA</t>
  </si>
  <si>
    <t>['python', 'sql', 'pyspark', 'airflow', 'linux', 'docker', 'kubernetes']</t>
  </si>
  <si>
    <t>{'libraries': ['pyspark', 'airflow'], 'os': ['linux'], 'other': ['docker', 'kubernetes'], 'programming': ['python', 'sql']}</t>
  </si>
  <si>
    <t>WESTPOLE BENELUX</t>
  </si>
  <si>
    <t>['nosql', 'c#', 'java', 'python', 'sql', 'cassandra', 'aws', 'redshift', 'azure', 'kafka', 'pyspark', 'spark', 'hadoop', 'node.js', 'unix', 'jenkins']</t>
  </si>
  <si>
    <t>{'cloud': ['aws', 'redshift', 'azure'], 'databases': ['cassandra'], 'libraries': ['kafka', 'pyspark', 'spark', 'hadoop'], 'os': ['unix'], 'other': ['jenkins'], 'programming': ['nosql', 'c#', 'java', 'python', 'sql'], 'webframeworks': ['node.js']}</t>
  </si>
  <si>
    <t>['python', 'sql', 'bash', 'azure', 'databricks', 'aws', 'gcp', 'snowflake', 'spark', 'airflow', 'windows', 'linux', 'terraform', 'docker']</t>
  </si>
  <si>
    <t>{'cloud': ['azure', 'databricks', 'aws', 'gcp', 'snowflake'], 'libraries': ['spark', 'airflow'], 'os': ['windows', 'linux'], 'other': ['terraform', 'docker'], 'programming': ['python', 'sql', 'bash']}</t>
  </si>
  <si>
    <t>Healthcare Data Analyst - Cat. Protette ex art. 18 legge 68/99</t>
  </si>
  <si>
    <t>ARTEXE - Digital Health Architects | Maps Group</t>
  </si>
  <si>
    <t>via Rock Island IL Geebo.com Free Classifieds Ads - Geebo</t>
  </si>
  <si>
    <t>2854 - Senior Data Scientist</t>
  </si>
  <si>
    <t>Scientist F/H</t>
  </si>
  <si>
    <t>['linux', 'redhat']</t>
  </si>
  <si>
    <t>{'os': ['linux', 'redhat']}</t>
  </si>
  <si>
    <t>Data Scientist with Amazon sagemaker</t>
  </si>
  <si>
    <t>data scientist/ CHU UCL Namur - Opportunity to Make a Difference</t>
  </si>
  <si>
    <t>Chu Ucl Namur</t>
  </si>
  <si>
    <t>Data Scientists/analysts (Good Offer/work-from-home)</t>
  </si>
  <si>
    <t>ZAPGROUP INC</t>
  </si>
  <si>
    <t>Senior Data Engineer (Delivery)</t>
  </si>
  <si>
    <t>Stellaralgo</t>
  </si>
  <si>
    <t>['go', 'sql', 'python', 'nosql', 'postgresql', 'aws', 'redshift', 'linux', 'excel', 'docker', 'terraform', 'git']</t>
  </si>
  <si>
    <t>{'analyst_tools': ['excel'], 'cloud': ['aws', 'redshift'], 'databases': ['postgresql'], 'os': ['linux'], 'other': ['docker', 'terraform', 'git'], 'programming': ['go', 'sql', 'python', 'nosql']}</t>
  </si>
  <si>
    <t>Wellbe Senior Medical</t>
  </si>
  <si>
    <t>IM859 | Data Science Analyst - Remote</t>
  </si>
  <si>
    <t>Developpeur &amp; Data Scientist en Informatique Industrielle F/H</t>
  </si>
  <si>
    <t>['python', 'sql', 'html', 'css', 'sharepoint']</t>
  </si>
  <si>
    <t>{'analyst_tools': ['sharepoint'], 'programming': ['python', 'sql', 'html', 'css']}</t>
  </si>
  <si>
    <t>Softtestpays</t>
  </si>
  <si>
    <t>['sql', 'no-sql', 'python', 'java']</t>
  </si>
  <si>
    <t>{'programming': ['sql', 'no-sql', 'python', 'java']}</t>
  </si>
  <si>
    <t>Lab IT Analyst</t>
  </si>
  <si>
    <t>Bradley, IL</t>
  </si>
  <si>
    <t>PDDN INC.</t>
  </si>
  <si>
    <t>IT Business Consultant - Quality Data Engineer</t>
  </si>
  <si>
    <t>Operations, Trade Processing, Analyst/Associate, Seoul</t>
  </si>
  <si>
    <t>Flügger A/S</t>
  </si>
  <si>
    <t>Sr. Data Analyst (GCP/BigQuery)</t>
  </si>
  <si>
    <t>Senior Data Engineer - Design and Development</t>
  </si>
  <si>
    <t>NightDragon Acquisition Corp.</t>
  </si>
  <si>
    <t>['python', 'sql', 'postgresql', 'aws', 'azure', 'spark', 'airflow']</t>
  </si>
  <si>
    <t>{'cloud': ['aws', 'azure'], 'databases': ['postgresql'], 'libraries': ['spark', 'airflow'], 'programming': ['python', 'sql']}</t>
  </si>
  <si>
    <t>Gardner Resources Consulting</t>
  </si>
  <si>
    <t>【藤沢】Data Scientist</t>
  </si>
  <si>
    <t>via 転職ナビ</t>
  </si>
  <si>
    <t>ウエスタンデジタル合同会社</t>
  </si>
  <si>
    <t>Data Engineer - Dynamic Team</t>
  </si>
  <si>
    <t>Data And Analytics Engineer</t>
  </si>
  <si>
    <t>Ibc Recruitment</t>
  </si>
  <si>
    <t>Alternance - Data Scientist (H/F) - Lyon</t>
  </si>
  <si>
    <t>Bpce Infogérance Et Technologies</t>
  </si>
  <si>
    <t>['sql', 'windows', 'cognos']</t>
  </si>
  <si>
    <t>{'analyst_tools': ['cognos'], 'os': ['windows'], 'programming': ['sql']}</t>
  </si>
  <si>
    <t>Senior Data Scientist, Business Intelligence (English Services)</t>
  </si>
  <si>
    <t>CBC</t>
  </si>
  <si>
    <t>['sql', 'python', 'r', 'c', 'databricks', 'express', 'atlassian', 'jira', 'confluence']</t>
  </si>
  <si>
    <t>{'async': ['jira', 'confluence'], 'cloud': ['databricks'], 'other': ['atlassian'], 'programming': ['sql', 'python', 'r', 'c'], 'webframeworks': ['express']}</t>
  </si>
  <si>
    <t>Cow</t>
  </si>
  <si>
    <t>['r', 'snowflake', 'alteryx', 'power bi', 'excel']</t>
  </si>
  <si>
    <t>{'analyst_tools': ['alteryx', 'power bi', 'excel'], 'cloud': ['snowflake'], 'programming': ['r']}</t>
  </si>
  <si>
    <t>Milo Technologies</t>
  </si>
  <si>
    <t>Senior Data Scientist (F/m/d)</t>
  </si>
  <si>
    <t>Azure Data Engineer - Future Opportunities</t>
  </si>
  <si>
    <t>['python', 'sql', 'nosql', 'java', 'c#', 'c', 'c++', 'perl', 'shell', 'elasticsearch', 'node.js', 'windows', 'unix', 'jenkins']</t>
  </si>
  <si>
    <t>{'databases': ['elasticsearch'], 'os': ['windows', 'unix'], 'other': ['jenkins'], 'programming': ['python', 'sql', 'nosql', 'java', 'c#', 'c', 'c++', 'perl', 'shell'], 'webframeworks': ['node.js']}</t>
  </si>
  <si>
    <t>Ingénieur / Ingénieure en organisation h/f</t>
  </si>
  <si>
    <t>['python', 'shell', 'sql', 'oracle', 'hadoop', 'pyspark', 'linux', 'unix']</t>
  </si>
  <si>
    <t>{'cloud': ['oracle'], 'libraries': ['hadoop', 'pyspark'], 'os': ['linux', 'unix'], 'programming': ['python', 'shell', 'sql']}</t>
  </si>
  <si>
    <t>Senior Data Analyst Quality</t>
  </si>
  <si>
    <t>['sql', 'python', 'dax', 'tableau']</t>
  </si>
  <si>
    <t>{'analyst_tools': ['dax', 'tableau'], 'programming': ['sql', 'python']}</t>
  </si>
  <si>
    <t>Development Environment Engineer (f/m/d)</t>
  </si>
  <si>
    <t>['java', 'javascript', 'shell', 'azure', 'linux', 'docker', 'git', 'gitlab', 'jenkins', 'atlassian', 'jira', 'confluence']</t>
  </si>
  <si>
    <t>{'async': ['jira', 'confluence'], 'cloud': ['azure'], 'os': ['linux'], 'other': ['docker', 'git', 'gitlab', 'jenkins', 'atlassian'], 'programming': ['java', 'javascript', 'shell']}</t>
  </si>
  <si>
    <t>Azure Ml Consultant</t>
  </si>
  <si>
    <t>Junior Business Information Scientist – Data Analysis (w|m|d)</t>
  </si>
  <si>
    <t>PhD Director, Data Science R&amp;D</t>
  </si>
  <si>
    <t>Cientista de Datos Jr 1</t>
  </si>
  <si>
    <t>SFSALES007109</t>
  </si>
  <si>
    <t>via Kw.linkedin.com</t>
  </si>
  <si>
    <t>WorkSpace</t>
  </si>
  <si>
    <t>Security Engineering Intern, Security, Privacy, Assurance</t>
  </si>
  <si>
    <t>Netflix, Inc.</t>
  </si>
  <si>
    <t>Senior ESG Data Analyst</t>
  </si>
  <si>
    <t>Medior / Senior Cloud Platform Engineer AzureMedior / Senior...</t>
  </si>
  <si>
    <t>['sql', 'powershell', 'azure', 'hadoop']</t>
  </si>
  <si>
    <t>{'cloud': ['azure'], 'libraries': ['hadoop'], 'programming': ['sql', 'powershell']}</t>
  </si>
  <si>
    <t>Trabajos remotos de Ingeniero de Datos Senior</t>
  </si>
  <si>
    <t>['sql', 'nosql', 'mongodb', 'mongodb', 'postgresql', 'cassandra', 'aws', 'gcp', 'azure', 'oracle', 'kafka', 'spark', 'hadoop']</t>
  </si>
  <si>
    <t>{'cloud': ['aws', 'gcp', 'azure', 'oracle'], 'databases': ['mongodb', 'postgresql', 'cassandra'], 'libraries': ['kafka', 'spark', 'hadoop'], 'programming': ['sql', 'nosql', 'mongodb']}</t>
  </si>
  <si>
    <t>Dolmen</t>
  </si>
  <si>
    <t>4170 - Senior Data Scientist</t>
  </si>
  <si>
    <t>['python', 'go', 'databricks', 'azure', 'aws', 'pytorch', 'tensorflow', 'keras', 'pyspark', 'git']</t>
  </si>
  <si>
    <t>{'cloud': ['databricks', 'azure', 'aws'], 'libraries': ['pytorch', 'tensorflow', 'keras', 'pyspark'], 'other': ['git'], 'programming': ['python', 'go']}</t>
  </si>
  <si>
    <t>2 Data Scientist  Expert Level TSSCI w FS Poly Required</t>
  </si>
  <si>
    <t>Eleccion LLC</t>
  </si>
  <si>
    <t>Senior Data Analyst - Remote Work</t>
  </si>
  <si>
    <t>Program analyst</t>
  </si>
  <si>
    <t>['elixir', 'python', 'scala', 'java', 'elasticsearch', 'cassandra', 'spring', 'flask', 'fastapi', 'django', 'git']</t>
  </si>
  <si>
    <t>{'databases': ['elasticsearch', 'cassandra'], 'libraries': ['spring'], 'other': ['git'], 'programming': ['elixir', 'python', 'scala', 'java'], 'webframeworks': ['flask', 'fastapi', 'django']}</t>
  </si>
  <si>
    <t>Founding ML Engineer</t>
  </si>
  <si>
    <t>Stealth</t>
  </si>
  <si>
    <t>ALLEGIANCE TECHNOLOGY LTD</t>
  </si>
  <si>
    <t>['python', 'aws', 'redshift', 'spark', 'kafka', 'git', 'jenkins']</t>
  </si>
  <si>
    <t>{'cloud': ['aws', 'redshift'], 'libraries': ['spark', 'kafka'], 'other': ['git', 'jenkins'], 'programming': ['python']}</t>
  </si>
  <si>
    <t>KIMSTORE ENTERPRISE CORP.</t>
  </si>
  <si>
    <t>Clinical Practice Data Analyst Specialist - College of Medicine...</t>
  </si>
  <si>
    <t>University of Illinois System</t>
  </si>
  <si>
    <t>STAGE - Data-Engineer Cloud AWS F/H</t>
  </si>
  <si>
    <t>['python', 'sql', 'nosql', 'aws', 'ansible', 'terraform']</t>
  </si>
  <si>
    <t>{'cloud': ['aws'], 'other': ['ansible', 'terraform'], 'programming': ['python', 'sql', 'nosql']}</t>
  </si>
  <si>
    <t>Data Scientist Junior JO641</t>
  </si>
  <si>
    <t>['nosql', 'python', 'r', 'sql', 'databricks', 'aws', 'azure', 'gcp', 'spark', 'linux', 'power bi']</t>
  </si>
  <si>
    <t>{'analyst_tools': ['power bi'], 'cloud': ['databricks', 'aws', 'azure', 'gcp'], 'libraries': ['spark'], 'os': ['linux'], 'programming': ['nosql', 'python', 'r', 'sql']}</t>
  </si>
  <si>
    <t>Data Scientist Verna Goa</t>
  </si>
  <si>
    <t>Verna, Goa, India</t>
  </si>
  <si>
    <t>Z2 Plus Placement and Security Agency Private Limited</t>
  </si>
  <si>
    <t>['python', 'r', 'sql', 'scikit-learn', 'keras', 'tensorflow', 'pytorch', 'mxnet', 'nltk', 'excel', 'power bi', 'tableau']</t>
  </si>
  <si>
    <t>{'analyst_tools': ['excel', 'power bi', 'tableau'], 'libraries': ['scikit-learn', 'keras', 'tensorflow', 'pytorch', 'mxnet', 'nltk'], 'programming': ['python', 'r', 'sql']}</t>
  </si>
  <si>
    <t>Data Architect Intermediate(DEAI - Field Data Engineer)</t>
  </si>
  <si>
    <t>['sql', 'sql server', 'oracle', 'gcp', 'hadoop', 'spark', 'airflow', 'chef', 'terraform', 'ansible']</t>
  </si>
  <si>
    <t>{'cloud': ['oracle', 'gcp'], 'databases': ['sql server'], 'libraries': ['hadoop', 'spark', 'airflow'], 'other': ['chef', 'terraform', 'ansible'], 'programming': ['sql']}</t>
  </si>
  <si>
    <t>Data Scientist Underwriter Cyber Risk – CDI</t>
  </si>
  <si>
    <t>Azure Databricks</t>
  </si>
  <si>
    <t>Planning Engineer</t>
  </si>
  <si>
    <t>Testing Engineer (Remote)</t>
  </si>
  <si>
    <t>Business Systems Analyst - Data Governance</t>
  </si>
  <si>
    <t>['sharepoint', 'jira', 'smartsheet', 'confluence']</t>
  </si>
  <si>
    <t>{'analyst_tools': ['sharepoint'], 'async': ['jira', 'smartsheet', 'confluence']}</t>
  </si>
  <si>
    <t>Sr Data Analyst (Shipping/Logistics)</t>
  </si>
  <si>
    <t>Placentia, CA</t>
  </si>
  <si>
    <t>Operations Improvement Analyst</t>
  </si>
  <si>
    <t>Staff Data Scientist, Product Analytics</t>
  </si>
  <si>
    <t>Research Scientist - Machine Learning Development ...</t>
  </si>
  <si>
    <t>via Hirist</t>
  </si>
  <si>
    <t>Career Makers</t>
  </si>
  <si>
    <t>['java', 'c++', 'r', 'matlab']</t>
  </si>
  <si>
    <t>{'programming': ['java', 'c++', 'r', 'matlab']}</t>
  </si>
  <si>
    <t>Data Scientist-Computer Vision</t>
  </si>
  <si>
    <t>Red Oak, TX</t>
  </si>
  <si>
    <t>Data Engineer - G4405</t>
  </si>
  <si>
    <t>['sql', 'sql server', 'azure', 'ssis', 'power bi', 'excel']</t>
  </si>
  <si>
    <t>{'analyst_tools': ['ssis', 'power bi', 'excel'], 'cloud': ['azure'], 'databases': ['sql server'], 'programming': ['sql']}</t>
  </si>
  <si>
    <t>Aps 6 Data Analyst.</t>
  </si>
  <si>
    <t>Data Engineer | Knowledge Graph (f/m/x) - Datenbankentwicklung ...</t>
  </si>
  <si>
    <t>IT Applications Manager</t>
  </si>
  <si>
    <t>Arcadia Cold Storage</t>
  </si>
  <si>
    <t>BlackSpoke</t>
  </si>
  <si>
    <t>['python', 'c++', 'julia', 'go', 'r', 'tensorflow', 'spark', 'kafka', 'linux']</t>
  </si>
  <si>
    <t>{'libraries': ['tensorflow', 'spark', 'kafka'], 'os': ['linux'], 'programming': ['python', 'c++', 'julia', 'go', 'r']}</t>
  </si>
  <si>
    <t>Lead Technical Solutions Engineer</t>
  </si>
  <si>
    <t>['python', 'javascript', 'gcp', 'aws', 'azure', 'node.js', 'express', 'terraform', 'github']</t>
  </si>
  <si>
    <t>{'cloud': ['gcp', 'aws', 'azure'], 'other': ['terraform', 'github'], 'programming': ['python', 'javascript'], 'webframeworks': ['node.js', 'express']}</t>
  </si>
  <si>
    <t>Data Analytics MAP Intern (PT-19)</t>
  </si>
  <si>
    <t>Broward County Board of County Commissioners</t>
  </si>
  <si>
    <t>Aws Developer / Data Engineer</t>
  </si>
  <si>
    <t>Augusta, MI</t>
  </si>
  <si>
    <t>MaineGeneral Medical Center</t>
  </si>
  <si>
    <t>['go', 'terminal']</t>
  </si>
  <si>
    <t>{'other': ['terminal'], 'programming': ['go']}</t>
  </si>
  <si>
    <t>['r', 'sql', 'sql server', 'ssrs', 'ssis']</t>
  </si>
  <si>
    <t>{'analyst_tools': ['ssrs', 'ssis'], 'databases': ['sql server'], 'programming': ['r', 'sql']}</t>
  </si>
  <si>
    <t>Project Data Specialist ( 2821)</t>
  </si>
  <si>
    <t>CPM</t>
  </si>
  <si>
    <t>Digital Marketing Analyst - Data-Driven Marketing (m/w/d)</t>
  </si>
  <si>
    <t>Software Engineer- Core Product</t>
  </si>
  <si>
    <t>['typescript', 'swift', 'kotlin', 'javascript', 'aws', 'snowflake', 'graphql', 'kafka', 'react.js', 'node.js', 'looker', 'terraform', 'kubernetes', 'github']</t>
  </si>
  <si>
    <t>{'analyst_tools': ['looker'], 'cloud': ['aws', 'snowflake'], 'libraries': ['graphql', 'kafka'], 'other': ['terraform', 'kubernetes', 'github'], 'programming': ['typescript', 'swift', 'kotlin', 'javascript'], 'webframeworks': ['react.js', 'node.js']}</t>
  </si>
  <si>
    <t>Manager of Data Science and Analytics, Customer Operations</t>
  </si>
  <si>
    <t>['go', 'python', 'r', 'sql', 'looker', 'tableau']</t>
  </si>
  <si>
    <t>{'analyst_tools': ['looker', 'tableau'], 'programming': ['go', 'python', 'r', 'sql']}</t>
  </si>
  <si>
    <t>['python', 'r', 'sql', 'pandas', 'numpy', 'matplotlib', 'keras', 'spark', 'flow']</t>
  </si>
  <si>
    <t>{'libraries': ['pandas', 'numpy', 'matplotlib', 'keras', 'spark'], 'other': ['flow'], 'programming': ['python', 'r', 'sql']}</t>
  </si>
  <si>
    <t>Data Science Analyst (Remote)</t>
  </si>
  <si>
    <t>['sql', 'r', 'python', 'oracle', 'ssis']</t>
  </si>
  <si>
    <t>{'analyst_tools': ['ssis'], 'cloud': ['oracle'], 'programming': ['sql', 'r', 'python']}</t>
  </si>
  <si>
    <t>Intuites</t>
  </si>
  <si>
    <t>Junior java developer</t>
  </si>
  <si>
    <t>Principal Data Engineer - Liverpool</t>
  </si>
  <si>
    <t>['scala', 'python', 'java', 'sql', 'mysql', 'aws', 'redshift', 'oracle', 'spark', 'hadoop', 'linux', 'terraform', 'jenkins']</t>
  </si>
  <si>
    <t>{'cloud': ['aws', 'redshift', 'oracle'], 'databases': ['mysql'], 'libraries': ['spark', 'hadoop'], 'os': ['linux'], 'other': ['terraform', 'jenkins'], 'programming': ['scala', 'python', 'java', 'sql']}</t>
  </si>
  <si>
    <t>Allspring Global Investments, LLC</t>
  </si>
  <si>
    <t>['python', 'java', 'sql', 'shell', 'sql server', 'snowflake', 'aws', 'linux', 'tableau']</t>
  </si>
  <si>
    <t>{'analyst_tools': ['tableau'], 'cloud': ['snowflake', 'aws'], 'databases': ['sql server'], 'os': ['linux'], 'programming': ['python', 'java', 'sql', 'shell']}</t>
  </si>
  <si>
    <t>Data Engineer SAP B1</t>
  </si>
  <si>
    <t>['python', 'gcp', 'sap']</t>
  </si>
  <si>
    <t>{'analyst_tools': ['sap'], 'cloud': ['gcp'], 'programming': ['python']}</t>
  </si>
  <si>
    <t>REMOTE Data Analyst - POWER BI+MONGO+ DAX EXPERIENCE</t>
  </si>
  <si>
    <t>Catasys Health</t>
  </si>
  <si>
    <t>Data Engineer@Minneapolis, Minnesota, United States (Onsite)</t>
  </si>
  <si>
    <t>['ssis', 'github']</t>
  </si>
  <si>
    <t>{'analyst_tools': ['ssis'], 'other': ['github']}</t>
  </si>
  <si>
    <t>STAFF ENGINEER (TEMPORARY 24 MONTHS)</t>
  </si>
  <si>
    <t>['css', 'html', 'c#', 'sql', 'sql server', 'jquery', 'redhat', 'linux', 'ssis', 'power bi']</t>
  </si>
  <si>
    <t>{'analyst_tools': ['ssis', 'power bi'], 'databases': ['sql server'], 'os': ['redhat', 'linux'], 'programming': ['css', 'html', 'c#', 'sql'], 'webframeworks': ['jquery']}</t>
  </si>
  <si>
    <t>['python', 'numpy', 'pandas', 'scikit-learn', 'tensorflow', 'pytorch']</t>
  </si>
  <si>
    <t>{'libraries': ['numpy', 'pandas', 'scikit-learn', 'tensorflow', 'pytorch'], 'programming': ['python']}</t>
  </si>
  <si>
    <t>Officer (C11) Olympus Data Governance, Data Governance...</t>
  </si>
  <si>
    <t>['assembly', 'sql', 'java', 'python', 'oracle', 'spark', 'ms access', 'excel']</t>
  </si>
  <si>
    <t>{'analyst_tools': ['ms access', 'excel'], 'cloud': ['oracle'], 'libraries': ['spark'], 'programming': ['assembly', 'sql', 'java', 'python']}</t>
  </si>
  <si>
    <t>Sales Representative - Course Advisor - With Great Benefits</t>
  </si>
  <si>
    <t>Senior Data Analyst im Bereich Batterietechnologie - Remote (m/w/d)</t>
  </si>
  <si>
    <t>Nuvocargo</t>
  </si>
  <si>
    <t>['sql', 'python', 'snowflake', 'airflow', 'looker']</t>
  </si>
  <si>
    <t>{'analyst_tools': ['looker'], 'cloud': ['snowflake'], 'libraries': ['airflow'], 'programming': ['sql', 'python']}</t>
  </si>
  <si>
    <t>Scotchtown, NY</t>
  </si>
  <si>
    <t>['sql', 'azure', 'excel', 'visio']</t>
  </si>
  <si>
    <t>{'analyst_tools': ['excel', 'visio'], 'cloud': ['azure'], 'programming': ['sql']}</t>
  </si>
  <si>
    <t>Senior Data Engineer - Sql And Dbt | Data And Analytics</t>
  </si>
  <si>
    <t>New Grad, PHD - Data Science</t>
  </si>
  <si>
    <t>['python', 'r', 'sql', 'tensorflow', 'pytorch', 'keras', 'excel']</t>
  </si>
  <si>
    <t>{'analyst_tools': ['excel'], 'libraries': ['tensorflow', 'pytorch', 'keras'], 'programming': ['python', 'r', 'sql']}</t>
  </si>
  <si>
    <t>EmployIT</t>
  </si>
  <si>
    <t>['python', 'sql', 'databricks', 'hadoop']</t>
  </si>
  <si>
    <t>{'cloud': ['databricks'], 'libraries': ['hadoop'], 'programming': ['python', 'sql']}</t>
  </si>
  <si>
    <t>['python', 'pyspark', 'tableau', 'power bi']</t>
  </si>
  <si>
    <t>{'analyst_tools': ['tableau', 'power bi'], 'libraries': ['pyspark'], 'programming': ['python']}</t>
  </si>
  <si>
    <t>['r', 'python', 'sql', 'aws', 'oracle', 'tableau', 'sap', 'excel', 'github']</t>
  </si>
  <si>
    <t>{'analyst_tools': ['tableau', 'sap', 'excel'], 'cloud': ['aws', 'oracle'], 'other': ['github'], 'programming': ['r', 'python', 'sql']}</t>
  </si>
  <si>
    <t>AI Data Scientist/Product Owner</t>
  </si>
  <si>
    <t>Compliance Systems and Analytics Director</t>
  </si>
  <si>
    <t>BOMBARDIER RECREATIONAL PRODUCTS INC (BRP)</t>
  </si>
  <si>
    <t>['sql', 't-sql', 'python', 'javascript', 'java', 'sql server', 'snowflake', 'azure', 'gdpr', 'node.js', 'sap', 'power bi']</t>
  </si>
  <si>
    <t>{'analyst_tools': ['sap', 'power bi'], 'cloud': ['snowflake', 'azure'], 'databases': ['sql server'], 'libraries': ['gdpr'], 'programming': ['sql', 't-sql', 'python', 'javascript', 'java'], 'webframeworks': ['node.js']}</t>
  </si>
  <si>
    <t>['sas', 'sas', 'gcp', 'flow']</t>
  </si>
  <si>
    <t>{'analyst_tools': ['sas'], 'cloud': ['gcp'], 'other': ['flow'], 'programming': ['sas']}</t>
  </si>
  <si>
    <t>DEVOPS ENGINEER</t>
  </si>
  <si>
    <t>Dynamo Recruitment</t>
  </si>
  <si>
    <t>['powershell', 'bash', 'azure', 'terraform', 'git']</t>
  </si>
  <si>
    <t>{'cloud': ['azure'], 'other': ['terraform', 'git'], 'programming': ['powershell', 'bash']}</t>
  </si>
  <si>
    <t>['r', 'java', 'c#', 'python', 'sas', 'sas', 'matlab', 'perl', 'c', 'sql', 'hadoop', 'spss']</t>
  </si>
  <si>
    <t>{'analyst_tools': ['sas', 'spss'], 'libraries': ['hadoop'], 'programming': ['r', 'java', 'c#', 'python', 'sas', 'matlab', 'perl', 'c', 'sql']}</t>
  </si>
  <si>
    <t>['java', 'scala', 'shell', 'python', 'sql', 'spark', 'kafka', 'spring', 'confluence', 'jira']</t>
  </si>
  <si>
    <t>{'async': ['confluence', 'jira'], 'libraries': ['spark', 'kafka', 'spring'], 'programming': ['java', 'scala', 'shell', 'python', 'sql']}</t>
  </si>
  <si>
    <t>Data scientist data analytics</t>
  </si>
  <si>
    <t>Jobzem (15267908)</t>
  </si>
  <si>
    <t>Senior Analyst, Modeling</t>
  </si>
  <si>
    <t>['python', 'r', 'vba', 'aurora']</t>
  </si>
  <si>
    <t>{'cloud': ['aurora'], 'programming': ['python', 'r', 'vba']}</t>
  </si>
  <si>
    <t>Operations research Specialist cum Data Scientist (ML &amp; Python...</t>
  </si>
  <si>
    <t>Alphanet</t>
  </si>
  <si>
    <t>['python', 'aws', 'pandas', 'numpy', 'seaborn', 'atlassian', 'jira', 'confluence']</t>
  </si>
  <si>
    <t>{'async': ['jira', 'confluence'], 'cloud': ['aws'], 'libraries': ['pandas', 'numpy', 'seaborn'], 'other': ['atlassian'], 'programming': ['python']}</t>
  </si>
  <si>
    <t>Wauwatosa, WI</t>
  </si>
  <si>
    <t>Orca</t>
  </si>
  <si>
    <t>['c++', 'python', 'go', 'sql', 'bigquery', 'node.js', 'node', 'jquery']</t>
  </si>
  <si>
    <t>{'cloud': ['bigquery'], 'programming': ['c++', 'python', 'go', 'sql'], 'webframeworks': ['node.js', 'node', 'jquery']}</t>
  </si>
  <si>
    <t>Data Scientist (f/m/x) to take the Position of the Service Leader...</t>
  </si>
  <si>
    <t>German Center for Neurodegenerative Diseases</t>
  </si>
  <si>
    <t>['python', 'java', 'c#', 'c++', 'r', 'matlab']</t>
  </si>
  <si>
    <t>{'programming': ['python', 'java', 'c#', 'c++', 'r', 'matlab']}</t>
  </si>
  <si>
    <t>Marketing Data Analyst H/F - Get Hired Fast</t>
  </si>
  <si>
    <t>Content Square</t>
  </si>
  <si>
    <t>Deloitte Audit&amp;Assurance – Senior Data Analyst</t>
  </si>
  <si>
    <t>['python', 'r', 'sql', 'nosql', 'excel', 'power bi', 'qlik']</t>
  </si>
  <si>
    <t>{'analyst_tools': ['excel', 'power bi', 'qlik'], 'programming': ['python', 'r', 'sql', 'nosql']}</t>
  </si>
  <si>
    <t>Senior Data Engineers - Big Data &amp; AWS Cloud</t>
  </si>
  <si>
    <t>['python', 'sql', 'aws', 'spark', 'jira', 'confluence']</t>
  </si>
  <si>
    <t>{'async': ['jira', 'confluence'], 'cloud': ['aws'], 'libraries': ['spark'], 'programming': ['python', 'sql']}</t>
  </si>
  <si>
    <t>Hackr</t>
  </si>
  <si>
    <t>Data Scientist, Protein Sequencing</t>
  </si>
  <si>
    <t>Witney, UK</t>
  </si>
  <si>
    <t>Kamen, Germany</t>
  </si>
  <si>
    <t>Data Science Big Data Engineer</t>
  </si>
  <si>
    <t>['python', 'java', 'postgresql', 'aws', 'azure', 'aurora', 'redshift', 'jenkins', 'bitbucket', 'docker']</t>
  </si>
  <si>
    <t>{'cloud': ['aws', 'azure', 'aurora', 'redshift'], 'databases': ['postgresql'], 'other': ['jenkins', 'bitbucket', 'docker'], 'programming': ['python', 'java']}</t>
  </si>
  <si>
    <t>DATA SCIENCE</t>
  </si>
  <si>
    <t>Data analyst stage H/F</t>
  </si>
  <si>
    <t>via 27 849 Offres D'emploi En Finance Banque Gestion Compta Assurance</t>
  </si>
  <si>
    <t>['python', 'scala', 'java', 'mongodb', 'mongodb', 'mysql', 'postgresql', 'cassandra', 'aws', 'azure', 'gcp', 'hadoop', 'spark', 'kafka']</t>
  </si>
  <si>
    <t>{'cloud': ['aws', 'azure', 'gcp'], 'databases': ['mongodb', 'mysql', 'postgresql', 'cassandra'], 'libraries': ['hadoop', 'spark', 'kafka'], 'programming': ['python', 'scala', 'java', 'mongodb']}</t>
  </si>
  <si>
    <t>Husky Energy, Inc.</t>
  </si>
  <si>
    <t>['python', 'r', 'sql', 'databricks', 'spark']</t>
  </si>
  <si>
    <t>{'cloud': ['databricks'], 'libraries': ['spark'], 'programming': ['python', 'r', 'sql']}</t>
  </si>
  <si>
    <t>['python', 'sql', 'aws', 'snowflake', 'tensorflow', 'pytorch', 'tableau', 'power bi']</t>
  </si>
  <si>
    <t>{'analyst_tools': ['tableau', 'power bi'], 'cloud': ['aws', 'snowflake'], 'libraries': ['tensorflow', 'pytorch'], 'programming': ['python', 'sql']}</t>
  </si>
  <si>
    <t>Barton Associates</t>
  </si>
  <si>
    <t>Senior Data Engineer (Poatek- Brazil Applicants)</t>
  </si>
  <si>
    <t>WillowTree, LLC</t>
  </si>
  <si>
    <t>Senior Data Engineer - Ireland - Future Opportunities - Immediate...</t>
  </si>
  <si>
    <t>['sql', 'nosql', 'python', 'java', 'c++', 'scala', 'azure', 'aws', 'hadoop', 'spark', 'kafka', 'airflow', 'word', 'flow', 'docker', 'kubernetes']</t>
  </si>
  <si>
    <t>{'analyst_tools': ['word'], 'cloud': ['azure', 'aws'], 'libraries': ['hadoop', 'spark', 'kafka', 'airflow'], 'other': ['flow', 'docker', 'kubernetes'], 'programming': ['sql', 'nosql', 'python', 'java', 'c++', 'scala']}</t>
  </si>
  <si>
    <t>2024 Australian Government Graduate Program - Data Stream</t>
  </si>
  <si>
    <t>['r', 'sas', 'sas', 'perl', 'python', 'sql', 'hadoop', 'spark', 'word', 'excel', 'powerpoint', 'planner']</t>
  </si>
  <si>
    <t>{'analyst_tools': ['sas', 'word', 'excel', 'powerpoint'], 'async': ['planner'], 'libraries': ['hadoop', 'spark'], 'programming': ['r', 'sas', 'perl', 'python', 'sql']}</t>
  </si>
  <si>
    <t>Junior Data Analyst - Start Now</t>
  </si>
  <si>
    <t>D’ieteren Automotive</t>
  </si>
  <si>
    <t>Data Scientist (Interdisciplinary )</t>
  </si>
  <si>
    <t>Blue search Conseil</t>
  </si>
  <si>
    <t>Sr. Revenue Operations Specialist Data Analytics</t>
  </si>
  <si>
    <t>Smarttie</t>
  </si>
  <si>
    <t>['c#', 'postgresql', 'azure']</t>
  </si>
  <si>
    <t>{'cloud': ['azure'], 'databases': ['postgresql'], 'programming': ['c#']}</t>
  </si>
  <si>
    <t>Data Vizualization Analyst</t>
  </si>
  <si>
    <t>Barrington, NJ</t>
  </si>
  <si>
    <t>R&amp;D Software Engineer - Digital Assets</t>
  </si>
  <si>
    <t>(G-27) Data Engineer GCP - Remoto, Indefinido</t>
  </si>
  <si>
    <t>['python', 'java', 'scala', 'gcp', 'airflow', 'spark', 'hadoop']</t>
  </si>
  <si>
    <t>{'cloud': ['gcp'], 'libraries': ['airflow', 'spark', 'hadoop'], 'programming': ['python', 'java', 'scala']}</t>
  </si>
  <si>
    <t>Sustainability Data Analyst /5-6 month FTC / Perm opportunities...</t>
  </si>
  <si>
    <t>Normative</t>
  </si>
  <si>
    <t>Junior Data Scientist - Student Assistant - Urgent</t>
  </si>
  <si>
    <t>Product</t>
  </si>
  <si>
    <t>['python', 'r', 'sql', 'neo4j', 'mysql', 'redshift', 'aws', 'tableau', 'docker', 'github']</t>
  </si>
  <si>
    <t>{'analyst_tools': ['tableau'], 'cloud': ['redshift', 'aws'], 'databases': ['neo4j', 'mysql'], 'other': ['docker', 'github'], 'programming': ['python', 'r', 'sql']}</t>
  </si>
  <si>
    <t>['python', 'java', 'scala', 'postgresql', 'mysql', 'snowflake', 'aws', 'kafka', 'spark', 'airflow', 'jupyter', 'node.js', 'kubernetes']</t>
  </si>
  <si>
    <t>{'cloud': ['snowflake', 'aws'], 'databases': ['postgresql', 'mysql'], 'libraries': ['kafka', 'spark', 'airflow', 'jupyter'], 'other': ['kubernetes'], 'programming': ['python', 'java', 'scala'], 'webframeworks': ['node.js']}</t>
  </si>
  <si>
    <t>['no-sql', 'python', 'aws', 'gcp', 'azure', 'unix']</t>
  </si>
  <si>
    <t>{'cloud': ['aws', 'gcp', 'azure'], 'os': ['unix'], 'programming': ['no-sql', 'python']}</t>
  </si>
  <si>
    <t>['sql', 'nosql', 'python', 'r', 'go', 'java', 'c++', 'scala', 'matplotlib', 'spark', 'tensorflow', 'tableau', 'excel', 'looker']</t>
  </si>
  <si>
    <t>{'analyst_tools': ['tableau', 'excel', 'looker'], 'libraries': ['matplotlib', 'spark', 'tensorflow'], 'programming': ['sql', 'nosql', 'python', 'r', 'go', 'java', 'c++', 'scala']}</t>
  </si>
  <si>
    <t>Data Insight Analytic Analyst</t>
  </si>
  <si>
    <t>['sql', 'go', 'snowflake', 'tableau', 'power bi']</t>
  </si>
  <si>
    <t>{'analyst_tools': ['tableau', 'power bi'], 'cloud': ['snowflake'], 'programming': ['sql', 'go']}</t>
  </si>
  <si>
    <t>Operations Data Analyst and System Lead - Greenhouse Gas...</t>
  </si>
  <si>
    <t>Service &amp; Support BI Power Analyst</t>
  </si>
  <si>
    <t>Epson America Inc.</t>
  </si>
  <si>
    <t>1 -DATA ANALYST - (Female/Male)</t>
  </si>
  <si>
    <t>Ohana Manpower Services Inc</t>
  </si>
  <si>
    <t>BorderlessMind</t>
  </si>
  <si>
    <t>['sql', 'java', 'excel', 'sheets']</t>
  </si>
  <si>
    <t>{'analyst_tools': ['excel', 'sheets'], 'programming': ['sql', 'java']}</t>
  </si>
  <si>
    <t>Data Engineer: Edi: 1 Year Ftc</t>
  </si>
  <si>
    <t>NEXT Trucking</t>
  </si>
  <si>
    <t>['sql', 'r', 'python', 'looker']</t>
  </si>
  <si>
    <t>{'analyst_tools': ['looker'], 'programming': ['sql', 'r', 'python']}</t>
  </si>
  <si>
    <t>Datenanalyst/in, Informatiker/in, Wirtschaftsinformatiker/in...</t>
  </si>
  <si>
    <t>['sql', 'r', 'azure', 'power bi']</t>
  </si>
  <si>
    <t>{'analyst_tools': ['power bi'], 'cloud': ['azure'], 'programming': ['sql', 'r']}</t>
  </si>
  <si>
    <t>Distribution Data Analyst</t>
  </si>
  <si>
    <t>['go', 'golang', 'java', 'python']</t>
  </si>
  <si>
    <t>{'programming': ['go', 'golang', 'java', 'python']}</t>
  </si>
  <si>
    <t>Ase Singapore Pte. Ltd.</t>
  </si>
  <si>
    <t>['assembly', 'sap', 'excel', 'word', 'qlik', 'powerpoint']</t>
  </si>
  <si>
    <t>{'analyst_tools': ['sap', 'excel', 'word', 'qlik', 'powerpoint'], 'programming': ['assembly']}</t>
  </si>
  <si>
    <t>SAM Manpower and Career Services</t>
  </si>
  <si>
    <t>Mobilisights Technology Principal Software Engineer #SWX</t>
  </si>
  <si>
    <t>PSA Retail</t>
  </si>
  <si>
    <t>['aws', 'azure', 'react', 'angular']</t>
  </si>
  <si>
    <t>{'cloud': ['aws', 'azure'], 'libraries': ['react'], 'webframeworks': ['angular']}</t>
  </si>
  <si>
    <t>Consultant, Data Analyst - iSCM. Req</t>
  </si>
  <si>
    <t>Haley Bridge</t>
  </si>
  <si>
    <t>Controller Data Transformation Lead Analyst – Data Remediation (VP)</t>
  </si>
  <si>
    <t>Principal Developer – Ml</t>
  </si>
  <si>
    <t>['python', 'gcp', 'aws', 'azure', 'pytorch', 'tensorflow', 'kafka', 'docker', 'git']</t>
  </si>
  <si>
    <t>{'cloud': ['gcp', 'aws', 'azure'], 'libraries': ['pytorch', 'tensorflow', 'kafka'], 'other': ['docker', 'git'], 'programming': ['python']}</t>
  </si>
  <si>
    <t>Fintelligent Search</t>
  </si>
  <si>
    <t>ZymoChem</t>
  </si>
  <si>
    <t>['python', 'c#', 'java', 'sql', 'nosql', 'asana']</t>
  </si>
  <si>
    <t>{'async': ['asana'], 'programming': ['python', 'c#', 'java', 'sql', 'nosql']}</t>
  </si>
  <si>
    <t>Senior Manager, Data Engineering - Radiomics (Senior Manager...</t>
  </si>
  <si>
    <t>Sophia Genetics</t>
  </si>
  <si>
    <t>Data Scientist: Machine Learning / Künstliche Intelligenz (m/w/d)</t>
  </si>
  <si>
    <t>INC Innovation Center GmbH</t>
  </si>
  <si>
    <t>Analyst transportation Thursday</t>
  </si>
  <si>
    <t>Unidadindia</t>
  </si>
  <si>
    <t>['python', 'r', 'sql', 'matplotlib', 'tensorflow', 'scikit-learn', 'pytorch', 'tableau', 'power bi']</t>
  </si>
  <si>
    <t>{'analyst_tools': ['tableau', 'power bi'], 'libraries': ['matplotlib', 'tensorflow', 'scikit-learn', 'pytorch'], 'programming': ['python', 'r', 'sql']}</t>
  </si>
  <si>
    <t>Chaoyang, Liaoning, Liaoning, China</t>
  </si>
  <si>
    <t>FlairHub</t>
  </si>
  <si>
    <t>['sql', 'python', 'mysql', 'aws', 'scikit-learn', 'pandas', 'numpy', 'spark']</t>
  </si>
  <si>
    <t>{'cloud': ['aws'], 'databases': ['mysql'], 'libraries': ['scikit-learn', 'pandas', 'numpy', 'spark'], 'programming': ['sql', 'python']}</t>
  </si>
  <si>
    <t>['sql', 'snowflake', 'bigquery', 'azure', 'aws', 'gcp', 'spark', 'kafka', 'flow', 'terraform', 'pulumi', 'docker', 'kubernetes']</t>
  </si>
  <si>
    <t>{'cloud': ['snowflake', 'bigquery', 'azure', 'aws', 'gcp'], 'libraries': ['spark', 'kafka'], 'other': ['flow', 'terraform', 'pulumi', 'docker', 'kubernetes'], 'programming': ['sql']}</t>
  </si>
  <si>
    <t>Chippendale NSW, Australia</t>
  </si>
  <si>
    <t>ShopGrok</t>
  </si>
  <si>
    <t>Developer Data Analyst Jobs In Lenah Valley Tas 7008 Oct 2023 Seek</t>
  </si>
  <si>
    <t>Data Scientist - QuantumBlack - Ho Chi Minh City Based</t>
  </si>
  <si>
    <t>Senior Analyst (Data And Business Intelligence)</t>
  </si>
  <si>
    <t>Department Of Regional Nsw</t>
  </si>
  <si>
    <t>Asd 4, 5, 6 Data Professionals</t>
  </si>
  <si>
    <t>Australian Signals Directorate</t>
  </si>
  <si>
    <t>Senior Database Engineer [Remote]</t>
  </si>
  <si>
    <t>['go', 'excel', 'flow']</t>
  </si>
  <si>
    <t>{'analyst_tools': ['excel'], 'other': ['flow'], 'programming': ['go']}</t>
  </si>
  <si>
    <t>Principal Operations Data Analyst</t>
  </si>
  <si>
    <t>['sql', 'hadoop', 'tableau']</t>
  </si>
  <si>
    <t>{'analyst_tools': ['tableau'], 'libraries': ['hadoop'], 'programming': ['sql']}</t>
  </si>
  <si>
    <t>Dental Corporation</t>
  </si>
  <si>
    <t>['sql', 'sql server', 'azure', 'aws', 'gcp', 'databricks', 'spark']</t>
  </si>
  <si>
    <t>{'cloud': ['azure', 'aws', 'gcp', 'databricks'], 'databases': ['sql server'], 'libraries': ['spark'], 'programming': ['sql']}</t>
  </si>
  <si>
    <t>ANIXE</t>
  </si>
  <si>
    <t>ACCOUNTING EXTERNAL REPORTING ANALYST</t>
  </si>
  <si>
    <t>Business Data Analyst (Wealth Management))</t>
  </si>
  <si>
    <t>San José Iturbide, Guanajuato, Mexico</t>
  </si>
  <si>
    <t>Data Scientist（Staff - Senior - Manager）</t>
  </si>
  <si>
    <t>EY新日本有限責任監査法人</t>
  </si>
  <si>
    <t>Data Engineer (Big Data Expert)</t>
  </si>
  <si>
    <t>['python', 'databricks', 'excel']</t>
  </si>
  <si>
    <t>{'analyst_tools': ['excel'], 'cloud': ['databricks'], 'programming': ['python']}</t>
  </si>
  <si>
    <t>['sql', 'spark', 'hadoop', 'pandas', 'airflow', 'power bi', 'tableau', 'microstrategy', 'jira']</t>
  </si>
  <si>
    <t>{'analyst_tools': ['power bi', 'tableau', 'microstrategy'], 'async': ['jira'], 'libraries': ['spark', 'hadoop', 'pandas', 'airflow'], 'programming': ['sql']}</t>
  </si>
  <si>
    <t>['powershell', 'azure', 'terraform', 'ansible']</t>
  </si>
  <si>
    <t>{'cloud': ['azure'], 'other': ['terraform', 'ansible'], 'programming': ['powershell']}</t>
  </si>
  <si>
    <t>['c#', 't-sql', 'sql', 'nosql', 'sql server', 'azure', 'react', 'angular', 'vue', 'github']</t>
  </si>
  <si>
    <t>{'cloud': ['azure'], 'databases': ['sql server'], 'libraries': ['react'], 'other': ['github'], 'programming': ['c#', 't-sql', 'sql', 'nosql'], 'webframeworks': ['angular', 'vue']}</t>
  </si>
  <si>
    <t>Data Quality Analyst - H/F</t>
  </si>
  <si>
    <t>Data analyste informatique/Scientist - Assurance (H/F) (IT)</t>
  </si>
  <si>
    <t>Accelite</t>
  </si>
  <si>
    <t>['sql', 'sas', 'sas', 'python', 'pandas', 'matplotlib', 'plotly', 'powerpoint', 'excel', 'git', 'gitlab']</t>
  </si>
  <si>
    <t>{'analyst_tools': ['sas', 'powerpoint', 'excel'], 'libraries': ['pandas', 'matplotlib', 'plotly'], 'other': ['git', 'gitlab'], 'programming': ['sql', 'sas', 'python']}</t>
  </si>
  <si>
    <t>['python', 'r', 'julia', 'go', 'github']</t>
  </si>
  <si>
    <t>{'other': ['github'], 'programming': ['python', 'r', 'julia', 'go']}</t>
  </si>
  <si>
    <t>IP Data Analyst</t>
  </si>
  <si>
    <t>HCM Nexus Consulting</t>
  </si>
  <si>
    <t>Architecture Engineer</t>
  </si>
  <si>
    <t>Associate Data Analyst &amp; Data Analyst</t>
  </si>
  <si>
    <t>Wallasey, UK</t>
  </si>
  <si>
    <t>Sr data scientist nzt13</t>
  </si>
  <si>
    <t>(B700) | Data Engineer Big Data remoto</t>
  </si>
  <si>
    <t>Lead Data Engineer (AWS)</t>
  </si>
  <si>
    <t>Methods Consulting</t>
  </si>
  <si>
    <t>['java', 'python', 'c++', 'scala', 'nosql', 'mongodb', 'mongodb', 'go', 'mysql', 'sqlite', 'postgresql', 'couchdb', 'bigquery', 'azure', 'hadoop', 'spark', 'kafka']</t>
  </si>
  <si>
    <t>{'cloud': ['bigquery', 'azure'], 'databases': ['mongodb', 'mysql', 'sqlite', 'postgresql', 'couchdb'], 'libraries': ['hadoop', 'spark', 'kafka'], 'programming': ['java', 'python', 'c++', 'scala', 'nosql', 'mongodb', 'go']}</t>
  </si>
  <si>
    <t>LECTRA</t>
  </si>
  <si>
    <t>['python', 'azure', 'databricks', 'pandas', 'numpy', 'scikit-learn', 'keras', 'pytorch', 'kafka', 'seaborn', 'spark', 'git', 'docker', 'kubernetes']</t>
  </si>
  <si>
    <t>{'cloud': ['azure', 'databricks'], 'libraries': ['pandas', 'numpy', 'scikit-learn', 'keras', 'pytorch', 'kafka', 'seaborn', 'spark'], 'other': ['git', 'docker', 'kubernetes'], 'programming': ['python']}</t>
  </si>
  <si>
    <t>['r', 'python', 'sql', 'matplotlib', 'tableau']</t>
  </si>
  <si>
    <t>{'analyst_tools': ['tableau'], 'libraries': ['matplotlib'], 'programming': ['r', 'python', 'sql']}</t>
  </si>
  <si>
    <t>Sr Analytics Finance Data</t>
  </si>
  <si>
    <t>['azure', 'aws', 'tensorflow', 'scikit-learn', 'keras', 'pytorch', 'linux', 'unix', 'git', 'jira', 'confluence']</t>
  </si>
  <si>
    <t>{'async': ['jira', 'confluence'], 'cloud': ['azure', 'aws'], 'libraries': ['tensorflow', 'scikit-learn', 'keras', 'pytorch'], 'os': ['linux', 'unix'], 'other': ['git']}</t>
  </si>
  <si>
    <t>Data Science Graduate Internship (Remote - Summer 2023</t>
  </si>
  <si>
    <t>['python', 'sql', 'bigquery', 'tableau', 'powerpoint']</t>
  </si>
  <si>
    <t>{'analyst_tools': ['tableau', 'powerpoint'], 'cloud': ['bigquery'], 'programming': ['python', 'sql']}</t>
  </si>
  <si>
    <t>Analyst – Data Engineering</t>
  </si>
  <si>
    <t>['sql', 'sas', 'sas', 'word', 'spreadsheet']</t>
  </si>
  <si>
    <t>{'analyst_tools': ['sas', 'word', 'spreadsheet'], 'programming': ['sql', 'sas']}</t>
  </si>
  <si>
    <t>Data Engineer - Nantes - H/F (IT)</t>
  </si>
  <si>
    <t>['python', 'r', 'scala', 'sql', 'nosql', 'mongodb', 'mongodb', 'sql server', 'postgresql', 'azure', 'databricks', 'spark', 'airflow', 'kafka']</t>
  </si>
  <si>
    <t>{'cloud': ['azure', 'databricks'], 'databases': ['mongodb', 'sql server', 'postgresql'], 'libraries': ['spark', 'airflow', 'kafka'], 'programming': ['python', 'r', 'scala', 'sql', 'nosql', 'mongodb']}</t>
  </si>
  <si>
    <t>['sql', 'aws', 'alteryx', 'tableau', 'power bi']</t>
  </si>
  <si>
    <t>{'analyst_tools': ['alteryx', 'tableau', 'power bi'], 'cloud': ['aws'], 'programming': ['sql']}</t>
  </si>
  <si>
    <t>EP&amp;P Data Insights Senior Analyst</t>
  </si>
  <si>
    <t>buck global llc</t>
  </si>
  <si>
    <t>Research Associate Data Scientist - Urbanowicz Lab - Computational...</t>
  </si>
  <si>
    <t>Business Risk Data &amp; Sampling Analyst</t>
  </si>
  <si>
    <t>Senior Data Scientist - Computer Vision, CNNs</t>
  </si>
  <si>
    <t>MFK Recruitment</t>
  </si>
  <si>
    <t>['python', 'pytorch', 'docker', 'kubernetes', 'unreal']</t>
  </si>
  <si>
    <t>{'libraries': ['pytorch'], 'other': ['docker', 'kubernetes', 'unreal'], 'programming': ['python']}</t>
  </si>
  <si>
    <t>Sr. GTM Data Quality Analyst</t>
  </si>
  <si>
    <t>Groupe Samse</t>
  </si>
  <si>
    <t>Sr Applied Data Scientist</t>
  </si>
  <si>
    <t>['sql', 'python', 'r', 'sql server', 'bigquery', 'oracle', 'jupyter', 'tableau', 'looker', 'alteryx']</t>
  </si>
  <si>
    <t>{'analyst_tools': ['tableau', 'looker', 'alteryx'], 'cloud': ['bigquery', 'oracle'], 'databases': ['sql server'], 'libraries': ['jupyter'], 'programming': ['sql', 'python', 'r']}</t>
  </si>
  <si>
    <t>Data Engineers - för att stötta Sveriges elförsörjning</t>
  </si>
  <si>
    <t>Svenska Kraftnät</t>
  </si>
  <si>
    <t>['java', 'kotlin', 'python', 'sql', 'bash', 'powershell', 'azure', 'kafka', 'git']</t>
  </si>
  <si>
    <t>{'cloud': ['azure'], 'libraries': ['kafka'], 'other': ['git'], 'programming': ['java', 'kotlin', 'python', 'sql', 'bash', 'powershell']}</t>
  </si>
  <si>
    <t>大數據分析應用管理師</t>
  </si>
  <si>
    <t>Zhonghe District, New Taipei City, Taiwan</t>
  </si>
  <si>
    <t>擎雷防偽科技股份有限公司</t>
  </si>
  <si>
    <t>['scala', 'r', 'python', 'java', 'databricks', 'spark', 'pandas', 'tensorflow', 'gdpr', 'flask']</t>
  </si>
  <si>
    <t>{'cloud': ['databricks'], 'libraries': ['spark', 'pandas', 'tensorflow', 'gdpr'], 'programming': ['scala', 'r', 'python', 'java'], 'webframeworks': ['flask']}</t>
  </si>
  <si>
    <t>Data Architect, Data Engineers, Data Analysts, Data Science</t>
  </si>
  <si>
    <t>['python', 'gcp', 'bigquery', 'vue']</t>
  </si>
  <si>
    <t>{'cloud': ['gcp', 'bigquery'], 'programming': ['python'], 'webframeworks': ['vue']}</t>
  </si>
  <si>
    <t>D R Newitt &amp; Associates</t>
  </si>
  <si>
    <t>Simplicity Recruitment</t>
  </si>
  <si>
    <t>['sql', 'python', 'azure', 'snowflake', 'kubernetes', 'docker', 'terraform', 'ansible']</t>
  </si>
  <si>
    <t>{'cloud': ['azure', 'snowflake'], 'other': ['kubernetes', 'docker', 'terraform', 'ansible'], 'programming': ['sql', 'python']}</t>
  </si>
  <si>
    <t>Data Scientist - Hiring Urgently</t>
  </si>
  <si>
    <t>BlueStone Staffing Solutions</t>
  </si>
  <si>
    <t>IT&amp;M Consulting</t>
  </si>
  <si>
    <t>['scala', 'python', 'pyspark', 'spark', 'unix', 'sharepoint', 'git', 'jira']</t>
  </si>
  <si>
    <t>{'analyst_tools': ['sharepoint'], 'async': ['jira'], 'libraries': ['pyspark', 'spark'], 'os': ['unix'], 'other': ['git'], 'programming': ['scala', 'python']}</t>
  </si>
  <si>
    <t>Data Engineer - BlaBlaCar Daily</t>
  </si>
  <si>
    <t>Data Engineer:in</t>
  </si>
  <si>
    <t>['scala', 'sql', 'java', 'spark', 'airflow']</t>
  </si>
  <si>
    <t>{'libraries': ['spark', 'airflow'], 'programming': ['scala', 'sql', 'java']}</t>
  </si>
  <si>
    <t>Naha M Inc</t>
  </si>
  <si>
    <t>Sr Software Engineer - Java / C#</t>
  </si>
  <si>
    <t>Astadia, Inc.</t>
  </si>
  <si>
    <t>['java', 'c#', 'sql', 'cobol', 'c++', 'azure', 'aws', 'gcp', 'windows']</t>
  </si>
  <si>
    <t>{'cloud': ['azure', 'aws', 'gcp'], 'os': ['windows'], 'programming': ['java', 'c#', 'sql', 'cobol', 'c++']}</t>
  </si>
  <si>
    <t>Internship, Data Analyst, Supply Chain (Summer 2024)</t>
  </si>
  <si>
    <t>Hanover Park, IL</t>
  </si>
  <si>
    <t>FNAC ID- FUJIFILM North America Corp Imaging Division</t>
  </si>
  <si>
    <t>Doctor Data Scientist</t>
  </si>
  <si>
    <t>TNP Consultants</t>
  </si>
  <si>
    <t>['python', 'r', 'sql', 'aws', 'azure', 'hadoop', 'pyspark', 'tableau', 'power bi']</t>
  </si>
  <si>
    <t>{'analyst_tools': ['tableau', 'power bi'], 'cloud': ['aws', 'azure'], 'libraries': ['hadoop', 'pyspark'], 'programming': ['python', 'r', 'sql']}</t>
  </si>
  <si>
    <t>Data Engineer (ODI/SSIS)</t>
  </si>
  <si>
    <t>['sql', 'python', 'r', 'scala', 'java', 'sql server', 'oracle', 'azure', 'numpy', 'pandas', 'ssis']</t>
  </si>
  <si>
    <t>{'analyst_tools': ['ssis'], 'cloud': ['oracle', 'azure'], 'databases': ['sql server'], 'libraries': ['numpy', 'pandas'], 'programming': ['sql', 'python', 'r', 'scala', 'java']}</t>
  </si>
  <si>
    <t>Lead Engineer - Business Intelligence</t>
  </si>
  <si>
    <t>['sql', 'sql server', 'azure', 'aws', 'redshift', 'power bi', 'tableau']</t>
  </si>
  <si>
    <t>{'analyst_tools': ['power bi', 'tableau'], 'cloud': ['azure', 'aws', 'redshift'], 'databases': ['sql server'], 'programming': ['sql']}</t>
  </si>
  <si>
    <t>Data Science Manager (all genders)</t>
  </si>
  <si>
    <t>Low Latency Software Engineer</t>
  </si>
  <si>
    <t>['java', 'c++', 'rust', 'c#', 'go', 'javascript', 'sql', 'python', 'excel']</t>
  </si>
  <si>
    <t>{'analyst_tools': ['excel'], 'programming': ['java', 'c++', 'rust', 'c#', 'go', 'javascript', 'sql', 'python']}</t>
  </si>
  <si>
    <t>Senior Data Engi­neer Auto­mo­tive</t>
  </si>
  <si>
    <t>Data Scientist (w|m|d) - Datenbankentwicklung/BI, Ingenieur</t>
  </si>
  <si>
    <t>EverWash Inc</t>
  </si>
  <si>
    <t>['python', 'sql', 'tensorflow']</t>
  </si>
  <si>
    <t>{'libraries': ['tensorflow'], 'programming': ['python', 'sql']}</t>
  </si>
  <si>
    <t>Customer Data Platform Manager</t>
  </si>
  <si>
    <t>['nosql', 'python', 'databricks', 'spark']</t>
  </si>
  <si>
    <t>{'cloud': ['databricks'], 'libraries': ['spark'], 'programming': ['nosql', 'python']}</t>
  </si>
  <si>
    <t>['oracle', 'jira']</t>
  </si>
  <si>
    <t>{'async': ['jira'], 'cloud': ['oracle']}</t>
  </si>
  <si>
    <t>Data Scientist / Data Aanalyst</t>
  </si>
  <si>
    <t>Factumex</t>
  </si>
  <si>
    <t>['python', 'java', 'scala', 'c', 'aws', 'hadoop', 'spark', 'kafka', 'atlassian']</t>
  </si>
  <si>
    <t>{'cloud': ['aws'], 'libraries': ['hadoop', 'spark', 'kafka'], 'other': ['atlassian'], 'programming': ['python', 'java', 'scala', 'c']}</t>
  </si>
  <si>
    <t>['sql', 'python', 'postgresql', 'react', 'linux', 'ubuntu', 'power bi', 'tableau', 'ssrs', 'ssis', 'alteryx']</t>
  </si>
  <si>
    <t>{'analyst_tools': ['power bi', 'tableau', 'ssrs', 'ssis', 'alteryx'], 'databases': ['postgresql'], 'libraries': ['react'], 'os': ['linux', 'ubuntu'], 'programming': ['sql', 'python']}</t>
  </si>
  <si>
    <t>Arcxis Biotechnologies, Inc.</t>
  </si>
  <si>
    <t>2X Senior React Engineer</t>
  </si>
  <si>
    <t>Raymond James Financial Services</t>
  </si>
  <si>
    <t>['sql', 'sql server', 'oracle', 'alteryx', 'tableau', 'flow']</t>
  </si>
  <si>
    <t>{'analyst_tools': ['alteryx', 'tableau'], 'cloud': ['oracle'], 'databases': ['sql server'], 'other': ['flow'], 'programming': ['sql']}</t>
  </si>
  <si>
    <t>Jovian Concepts Inc</t>
  </si>
  <si>
    <t>['kafka', 'tableau', 'power bi']</t>
  </si>
  <si>
    <t>{'analyst_tools': ['tableau', 'power bi'], 'libraries': ['kafka']}</t>
  </si>
  <si>
    <t>Data Scientist Berlin, Germany</t>
  </si>
  <si>
    <t>['c#', 'sql', 'javascript', 'html', 'angular', 'windows', 'unix']</t>
  </si>
  <si>
    <t>{'os': ['windows', 'unix'], 'programming': ['c#', 'sql', 'javascript', 'html'], 'webframeworks': ['angular']}</t>
  </si>
  <si>
    <t>['java', 'sql', 'nosql', 'cassandra', 'dynamodb', 'azure', 'aws', 'kafka', 'spark']</t>
  </si>
  <si>
    <t>{'cloud': ['azure', 'aws'], 'databases': ['cassandra', 'dynamodb'], 'libraries': ['kafka', 'spark'], 'programming': ['java', 'sql', 'nosql']}</t>
  </si>
  <si>
    <t>Data Scientist / Engineer (Us Only) - Freelance [Remote]</t>
  </si>
  <si>
    <t>via Fast Recruitment &amp; Job Search In Colombia - ApplyCV</t>
  </si>
  <si>
    <t>Internship: Service Solutions Analyst</t>
  </si>
  <si>
    <t>e-tailize</t>
  </si>
  <si>
    <t>['python', 'sql', 'db2', 'sql server', 'mysql', 'oracle', 'spark', 'hadoop', 'sap', 'tableau', 'microstrategy', 'qlik']</t>
  </si>
  <si>
    <t>{'analyst_tools': ['sap', 'tableau', 'microstrategy', 'qlik'], 'cloud': ['oracle'], 'databases': ['db2', 'sql server', 'mysql'], 'libraries': ['spark', 'hadoop'], 'programming': ['python', 'sql']}</t>
  </si>
  <si>
    <t>DATA ANALYST EN APPRENTISSAGE (H/F)</t>
  </si>
  <si>
    <t>Senior Manager, CVML &amp; Data Science</t>
  </si>
  <si>
    <t>Data Analyst - Alternance</t>
  </si>
  <si>
    <t>Aplin</t>
  </si>
  <si>
    <t>['java', 'php', 'python', 'golang', 'git']</t>
  </si>
  <si>
    <t>{'other': ['git'], 'programming': ['java', 'php', 'python', 'golang']}</t>
  </si>
  <si>
    <t>Software Engineer C++ in Mobile Forensics</t>
  </si>
  <si>
    <t>MSAB Systemation AB (publ)</t>
  </si>
  <si>
    <t>Robert Half International</t>
  </si>
  <si>
    <t>Bigid</t>
  </si>
  <si>
    <t>['python', 'nosql', 'mongodb', 'mongodb', 'cassandra', 'tensorflow', 'keras', 'theano', 'scikit-learn', 'pandas', 'numpy', 'nltk', 'word', 'docker']</t>
  </si>
  <si>
    <t>{'analyst_tools': ['word'], 'databases': ['mongodb', 'cassandra'], 'libraries': ['tensorflow', 'keras', 'theano', 'scikit-learn', 'pandas', 'numpy', 'nltk'], 'other': ['docker'], 'programming': ['python', 'nosql', 'mongodb']}</t>
  </si>
  <si>
    <t>Data Analyst Confirmé</t>
  </si>
  <si>
    <t>Royal London</t>
  </si>
  <si>
    <t>['sql', 't-sql', 'c', 'java', 'scala', 'julia', 'python', 'sql server', 'azure', 'databricks', 'pyspark', 'ssis']</t>
  </si>
  <si>
    <t>{'analyst_tools': ['ssis'], 'cloud': ['azure', 'databricks'], 'databases': ['sql server'], 'libraries': ['pyspark'], 'programming': ['sql', 't-sql', 'c', 'java', 'scala', 'julia', 'python']}</t>
  </si>
  <si>
    <t>Lead data analyst / senior data analyst</t>
  </si>
  <si>
    <t>Migration Analyst</t>
  </si>
  <si>
    <t>Data Engineer (m/f/x) - Remote</t>
  </si>
  <si>
    <t>['python', 'scala', 'java', 'kotlin', 'go', 'rust', 'c#', 'f#', 'c', 'c++', 'elasticsearch', 'cassandra', 'azure', 'spark', 'kafka', 'airflow', 'flow', 'jenkins', 'github', 'ansible', 'terraform']</t>
  </si>
  <si>
    <t>{'cloud': ['azure'], 'databases': ['elasticsearch', 'cassandra'], 'libraries': ['spark', 'kafka', 'airflow'], 'other': ['flow', 'jenkins', 'github', 'ansible', 'terraform'], 'programming': ['python', 'scala', 'java', 'kotlin', 'go', 'rust', 'c#', 'f#', 'c', 'c++']}</t>
  </si>
  <si>
    <t>Manager - Data Warehouse Engineer (Chennai)</t>
  </si>
  <si>
    <t>['sql', 'shell', 'azure', 'tableau', 'cognos', 'flow']</t>
  </si>
  <si>
    <t>{'analyst_tools': ['tableau', 'cognos'], 'cloud': ['azure'], 'other': ['flow'], 'programming': ['sql', 'shell']}</t>
  </si>
  <si>
    <t>Yuma, AZ</t>
  </si>
  <si>
    <t>Szombathely, Hungary</t>
  </si>
  <si>
    <t>Senior Data Scientist- Economics</t>
  </si>
  <si>
    <t>['sql', 'python', 'go', 'aws', 'tableau', 'looker']</t>
  </si>
  <si>
    <t>{'analyst_tools': ['tableau', 'looker'], 'cloud': ['aws'], 'programming': ['sql', 'python', 'go']}</t>
  </si>
  <si>
    <t>Job in Deutschland: Business Intelligence Entwicklerin</t>
  </si>
  <si>
    <t>Sr Statistical Programmer - Real World Data Analytics - [TVN989]</t>
  </si>
  <si>
    <t>Syneos Health Usa</t>
  </si>
  <si>
    <t>Pipeline Engineer Junior</t>
  </si>
  <si>
    <t>Skydance Media</t>
  </si>
  <si>
    <t>['python', 'java', 'r', 'shell', 'unix', 'excel', 'jira']</t>
  </si>
  <si>
    <t>{'analyst_tools': ['excel'], 'async': ['jira'], 'os': ['unix'], 'programming': ['python', 'java', 'r', 'shell']}</t>
  </si>
  <si>
    <t>Application Development Engineer - Hybrid</t>
  </si>
  <si>
    <t>['java', 'mongodb', 'mongodb', 'spring']</t>
  </si>
  <si>
    <t>{'databases': ['mongodb'], 'libraries': ['spring'], 'programming': ['java', 'mongodb']}</t>
  </si>
  <si>
    <t>TechTrueUP</t>
  </si>
  <si>
    <t>['python', 'r', 'sql', 'html', 'css', 'react', 'tableau', 'sap']</t>
  </si>
  <si>
    <t>{'analyst_tools': ['tableau', 'sap'], 'libraries': ['react'], 'programming': ['python', 'r', 'sql', 'html', 'css']}</t>
  </si>
  <si>
    <t>Sionic Asset Management</t>
  </si>
  <si>
    <t>Data Scientist – Vehicle Procurement</t>
  </si>
  <si>
    <t>Remote Machine Learning Data Scientist Intern</t>
  </si>
  <si>
    <t>Enlyte</t>
  </si>
  <si>
    <t>['r', 'python', 'java', 'pyspark', 'spark', 'hadoop']</t>
  </si>
  <si>
    <t>{'libraries': ['pyspark', 'spark', 'hadoop'], 'programming': ['r', 'python', 'java']}</t>
  </si>
  <si>
    <t>MARKJAMES SEARCH LTD</t>
  </si>
  <si>
    <t>['sql', 'aws', 'gdpr']</t>
  </si>
  <si>
    <t>{'cloud': ['aws'], 'libraries': ['gdpr'], 'programming': ['sql']}</t>
  </si>
  <si>
    <t>Saltpay</t>
  </si>
  <si>
    <t>['sql', 'python', 'aws', 'redshift', 'snowflake', 'flask', 'tableau']</t>
  </si>
  <si>
    <t>{'analyst_tools': ['tableau'], 'cloud': ['aws', 'redshift', 'snowflake'], 'programming': ['sql', 'python'], 'webframeworks': ['flask']}</t>
  </si>
  <si>
    <t>Scientist I/II, Biological Data Science</t>
  </si>
  <si>
    <t>['python', 'r', 'aws', 'github']</t>
  </si>
  <si>
    <t>{'cloud': ['aws'], 'other': ['github'], 'programming': ['python', 'r']}</t>
  </si>
  <si>
    <t>| BIG DATA ENGINEER | FULL REMOTE |</t>
  </si>
  <si>
    <t>['c#', 'angular']</t>
  </si>
  <si>
    <t>{'programming': ['c#'], 'webframeworks': ['angular']}</t>
  </si>
  <si>
    <t>Data Scientist (m/w)</t>
  </si>
  <si>
    <t>Neunkirchen, Germany</t>
  </si>
  <si>
    <t>Buhl Data Service GmbH</t>
  </si>
  <si>
    <t>Analyst, Data (837/HIPAA Transactions) - Remote in California</t>
  </si>
  <si>
    <t>['apl', 'sql', 'excel', 'tableau', 'power bi']</t>
  </si>
  <si>
    <t>{'analyst_tools': ['excel', 'tableau', 'power bi'], 'programming': ['apl', 'sql']}</t>
  </si>
  <si>
    <t>Senior Associate, Kubernetes Data Engineer, Enterprise Data</t>
  </si>
  <si>
    <t>['java', 'python', 'spark', 'kubernetes', 'docker']</t>
  </si>
  <si>
    <t>{'libraries': ['spark'], 'other': ['kubernetes', 'docker'], 'programming': ['java', 'python']}</t>
  </si>
  <si>
    <t>['python', 'r', 'sql', 'aws', 'redshift', 'airflow', 'spark', 'nltk', 'flask', 'gitlab', 'kubernetes', 'docker']</t>
  </si>
  <si>
    <t>{'cloud': ['aws', 'redshift'], 'libraries': ['airflow', 'spark', 'nltk'], 'other': ['gitlab', 'kubernetes', 'docker'], 'programming': ['python', 'r', 'sql'], 'webframeworks': ['flask']}</t>
  </si>
  <si>
    <t>['python', 'sql', 'aws', 'gcp', 'azure', 'scikit-learn', 'tensorflow', 'pandas', 'hadoop', 'spark']</t>
  </si>
  <si>
    <t>{'cloud': ['aws', 'gcp', 'azure'], 'libraries': ['scikit-learn', 'tensorflow', 'pandas', 'hadoop', 'spark'], 'programming': ['python', 'sql']}</t>
  </si>
  <si>
    <t>['shell', 'sql', 'python', 'db2', 'sql server', 'cassandra', 'azure', 'oracle', 'databricks', 'linux']</t>
  </si>
  <si>
    <t>{'cloud': ['azure', 'oracle', 'databricks'], 'databases': ['db2', 'sql server', 'cassandra'], 'os': ['linux'], 'programming': ['shell', 'sql', 'python']}</t>
  </si>
  <si>
    <t>Junior Data Scientist - Artificial Intelligence Innovation</t>
  </si>
  <si>
    <t>Praktikant/Werkstudent im Bereich Data Science (m/w/d)</t>
  </si>
  <si>
    <t>A. Berger Präzisionsdrehteile GmbH &amp; Co. KG</t>
  </si>
  <si>
    <t>Business Intelligence Engineer Ii, Amxl</t>
  </si>
  <si>
    <t>Clients Data Consultant</t>
  </si>
  <si>
    <t>['nosql', 'python', 'aws', 'spark', 'unity']</t>
  </si>
  <si>
    <t>{'cloud': ['aws'], 'libraries': ['spark'], 'other': ['unity'], 'programming': ['nosql', 'python']}</t>
  </si>
  <si>
    <t>Technical Analyst (m/w/d) Mainframe Infrastructure</t>
  </si>
  <si>
    <t>['shell', 'snowflake', 'oracle', 'aws']</t>
  </si>
  <si>
    <t>{'cloud': ['snowflake', 'oracle', 'aws'], 'programming': ['shell']}</t>
  </si>
  <si>
    <t>['r', 'plotly']</t>
  </si>
  <si>
    <t>{'libraries': ['plotly'], 'programming': ['r']}</t>
  </si>
  <si>
    <t>Data Analysts And Data Engineers</t>
  </si>
  <si>
    <t>Australian Bureau Of Statistics</t>
  </si>
  <si>
    <t>Senior Data Engineer with strong Python skills</t>
  </si>
  <si>
    <t>['python', 'sql', 'snowflake', 'azure', 'databricks', 'spark', 'kafka', 'hadoop', 'tableau', 'alteryx']</t>
  </si>
  <si>
    <t>{'analyst_tools': ['tableau', 'alteryx'], 'cloud': ['snowflake', 'azure', 'databricks'], 'libraries': ['spark', 'kafka', 'hadoop'], 'programming': ['python', 'sql']}</t>
  </si>
  <si>
    <t>Newport, TN</t>
  </si>
  <si>
    <t>データベースエンジニア</t>
  </si>
  <si>
    <t>Montage Marketing</t>
  </si>
  <si>
    <t>Data Engineer - Hiring Fast</t>
  </si>
  <si>
    <t>Eurodyn</t>
  </si>
  <si>
    <t>North Valley, NM</t>
  </si>
  <si>
    <t>Jobzem (71255809)</t>
  </si>
  <si>
    <t>Data Center Colo Mechanical Engineer, Colo Engineering</t>
  </si>
  <si>
    <t>Clipboard Health</t>
  </si>
  <si>
    <t>['c', 'sql', 'python', 'javascript', 'express', 'excel']</t>
  </si>
  <si>
    <t>{'analyst_tools': ['excel'], 'programming': ['c', 'sql', 'python', 'javascript'], 'webframeworks': ['express']}</t>
  </si>
  <si>
    <t>Business Analyst - Data Capture</t>
  </si>
  <si>
    <t>Medius</t>
  </si>
  <si>
    <t>['sql', 'python', 'spark', 'airflow', 'git', 'docker', 'kubernetes']</t>
  </si>
  <si>
    <t>{'libraries': ['spark', 'airflow'], 'other': ['git', 'docker', 'kubernetes'], 'programming': ['sql', 'python']}</t>
  </si>
  <si>
    <t>Senior Data Engineer - Ecommerce</t>
  </si>
  <si>
    <t>['sql', 'r', 'python', 'mysql', 'gcp', 'aws', 'bigquery']</t>
  </si>
  <si>
    <t>{'cloud': ['gcp', 'aws', 'bigquery'], 'databases': ['mysql'], 'programming': ['sql', 'r', 'python']}</t>
  </si>
  <si>
    <t>Softwareentwicklung Big Data (Vollzeit oder Teilzeit)</t>
  </si>
  <si>
    <t>HR Consulting Ines Schöffmann GmbH</t>
  </si>
  <si>
    <t>['c#', 'python', 'c', 'c++']</t>
  </si>
  <si>
    <t>{'programming': ['c#', 'python', 'c', 'c++']}</t>
  </si>
  <si>
    <t>Data scientist ai ml</t>
  </si>
  <si>
    <t>Senior Data Service Engineer</t>
  </si>
  <si>
    <t>via Állás, Munka | Jobrapido.com</t>
  </si>
  <si>
    <t>SAP Labs India</t>
  </si>
  <si>
    <t>['python', 'perl', 'ruby', 'ruby', 'java', 'c', 'redis', 'cassandra', 'mysql', 'aws', 'azure', 'hadoop', 'kafka', 'capacitor', 'sap', 'git', 'chef', 'puppet']</t>
  </si>
  <si>
    <t>{'analyst_tools': ['sap'], 'cloud': ['aws', 'azure'], 'databases': ['redis', 'cassandra', 'mysql'], 'libraries': ['hadoop', 'kafka', 'capacitor'], 'other': ['git', 'chef', 'puppet'], 'programming': ['python', 'perl', 'ruby', 'java', 'c'], 'webframeworks': ['ruby']}</t>
  </si>
  <si>
    <t>AIML - Senior Data Scientist - Siri and Information Intelligence</t>
  </si>
  <si>
    <t>Loginsa</t>
  </si>
  <si>
    <t>Data Engineer - Energie &amp; Retail - Lyon</t>
  </si>
  <si>
    <t>['java', 'aws', 'azure', 'hadoop', 'spark']</t>
  </si>
  <si>
    <t>{'cloud': ['aws', 'azure'], 'libraries': ['hadoop', 'spark'], 'programming': ['java']}</t>
  </si>
  <si>
    <t>Senior Product Data Scientist, Advertising</t>
  </si>
  <si>
    <t>Data Scientist - AI Success Supervisory Department (AISSD)</t>
  </si>
  <si>
    <t>['sql', 'python', 'azure', 'aws', 'airflow', 'spark', 'hadoop', 'sap', 'docker']</t>
  </si>
  <si>
    <t>{'analyst_tools': ['sap'], 'cloud': ['azure', 'aws'], 'libraries': ['airflow', 'spark', 'hadoop'], 'other': ['docker'], 'programming': ['sql', 'python']}</t>
  </si>
  <si>
    <t>Senior/Principal Operational Analysis Consultant- Remote</t>
  </si>
  <si>
    <t>['vba', 'python', 'matlab']</t>
  </si>
  <si>
    <t>{'programming': ['vba', 'python', 'matlab']}</t>
  </si>
  <si>
    <t>Software qa engineer</t>
  </si>
  <si>
    <t>Vippinn (27897456)</t>
  </si>
  <si>
    <t>Junior Digital Analytics Support</t>
  </si>
  <si>
    <t>Mercedes-Benz Germany</t>
  </si>
  <si>
    <t>Data Scientist, Expert</t>
  </si>
  <si>
    <t>['sas', 'sas', 'sql', 'python', 'tableau']</t>
  </si>
  <si>
    <t>{'analyst_tools': ['sas', 'tableau'], 'programming': ['sas', 'sql', 'python']}</t>
  </si>
  <si>
    <t>Data Scientist Lecturer - Full-Time</t>
  </si>
  <si>
    <t>Onsite Data Analyst 29425</t>
  </si>
  <si>
    <t>Finance Data Analyst II</t>
  </si>
  <si>
    <t>#AxiansAlternance - Développeur.se Data Scientist - Intelligence...</t>
  </si>
  <si>
    <t>via Emplois Informatique</t>
  </si>
  <si>
    <t>Emplois Informatique</t>
  </si>
  <si>
    <t>Jobzem (71175099)</t>
  </si>
  <si>
    <t>Senior Business Analyst Team Lead</t>
  </si>
  <si>
    <t>Pricing data analyst</t>
  </si>
  <si>
    <t>Quant Analyst / Data Scientist</t>
  </si>
  <si>
    <t>Home-Based Data Entry Jobs</t>
  </si>
  <si>
    <t>Scalesforth</t>
  </si>
  <si>
    <t>Full Stack Engineer (React and Node)</t>
  </si>
  <si>
    <t>['nosql', 'azure', 'aws', 'react', 'selenium', 'node', 'gitlab', 'jenkins']</t>
  </si>
  <si>
    <t>{'cloud': ['azure', 'aws'], 'libraries': ['react', 'selenium'], 'other': ['gitlab', 'jenkins'], 'programming': ['nosql'], 'webframeworks': ['node']}</t>
  </si>
  <si>
    <t>Data Analyst-SECC/EMA</t>
  </si>
  <si>
    <t>Scott County, Iowa</t>
  </si>
  <si>
    <t>['sql', 'oracle', 'snowflake', 'gdpr', 'hadoop', 'tableau', 'svn', 'git']</t>
  </si>
  <si>
    <t>{'analyst_tools': ['tableau'], 'cloud': ['oracle', 'snowflake'], 'libraries': ['gdpr', 'hadoop'], 'other': ['svn', 'git'], 'programming': ['sql']}</t>
  </si>
  <si>
    <t>RS Consulting</t>
  </si>
  <si>
    <t>['sql', 'python', 'mysql', 'postgresql', 'aws', 'pandas']</t>
  </si>
  <si>
    <t>{'cloud': ['aws'], 'databases': ['mysql', 'postgresql'], 'libraries': ['pandas'], 'programming': ['sql', 'python']}</t>
  </si>
  <si>
    <t>['sql', 't-sql', 'sql server', 'aws', 'azure', 'ssrs', 'ssis', 'excel']</t>
  </si>
  <si>
    <t>{'analyst_tools': ['ssrs', 'ssis', 'excel'], 'cloud': ['aws', 'azure'], 'databases': ['sql server'], 'programming': ['sql', 't-sql']}</t>
  </si>
  <si>
    <t>Iper Montebello S.p.A.</t>
  </si>
  <si>
    <t>['sql', 'r', 'c', 'gdpr']</t>
  </si>
  <si>
    <t>{'libraries': ['gdpr'], 'programming': ['sql', 'r', 'c']}</t>
  </si>
  <si>
    <t>Developer II, Data Engineering</t>
  </si>
  <si>
    <t>['sql', 'python', 'aws', 'redshift', 'databricks', 'spark', 'github', 'git', 'jenkins', 'terraform', 'jira', 'confluence']</t>
  </si>
  <si>
    <t>{'async': ['jira', 'confluence'], 'cloud': ['aws', 'redshift', 'databricks'], 'libraries': ['spark'], 'other': ['github', 'git', 'jenkins', 'terraform'], 'programming': ['sql', 'python']}</t>
  </si>
  <si>
    <t>SENIOR DATA ENGINEER (W/M/D)</t>
  </si>
  <si>
    <t>Mantaro Brands GmbH</t>
  </si>
  <si>
    <t>['java', 'c#', 'sql', 'python', 'swift', 'postgresql', 'aws', 'airflow']</t>
  </si>
  <si>
    <t>{'cloud': ['aws'], 'databases': ['postgresql'], 'libraries': ['airflow'], 'programming': ['java', 'c#', 'sql', 'python', 'swift']}</t>
  </si>
  <si>
    <t>Trainee Data Science Gesundheit</t>
  </si>
  <si>
    <t>Gothaer Finanzholding AG</t>
  </si>
  <si>
    <t>['python', 'r', 'javascript', 'java', 'sas', 'sas', 'sql', 'pytorch', 'tensorflow', 'scikit-learn', 'keras', 'hugging face']</t>
  </si>
  <si>
    <t>{'analyst_tools': ['sas'], 'libraries': ['pytorch', 'tensorflow', 'scikit-learn', 'keras', 'hugging face'], 'programming': ['python', 'r', 'javascript', 'java', 'sas', 'sql']}</t>
  </si>
  <si>
    <t>Req. for the post of Data Engineer</t>
  </si>
  <si>
    <t>VEGA Intellisoft Private Limited</t>
  </si>
  <si>
    <t>['sql', 'oracle', 'snowflake', 'aws']</t>
  </si>
  <si>
    <t>{'cloud': ['oracle', 'snowflake', 'aws'], 'programming': ['sql']}</t>
  </si>
  <si>
    <t>Data Analyst F\H - Reference: FR852030</t>
  </si>
  <si>
    <t>Samsung Semiconductor</t>
  </si>
  <si>
    <t>Image Data Scientist</t>
  </si>
  <si>
    <t>['python', 'sql', 'nosql', 'aws', 'redshift', 'bigquery', 'snowflake', 'spark']</t>
  </si>
  <si>
    <t>{'cloud': ['aws', 'redshift', 'bigquery', 'snowflake'], 'libraries': ['spark'], 'programming': ['python', 'sql', 'nosql']}</t>
  </si>
  <si>
    <t>TALENTS IT</t>
  </si>
  <si>
    <t>Senior Backend Engineer - Discovery Team - Python</t>
  </si>
  <si>
    <t>['python', 'sql', 'go', 'postgresql', 'aws', 'kafka', 'fastapi', 'django', 'docker']</t>
  </si>
  <si>
    <t>{'cloud': ['aws'], 'databases': ['postgresql'], 'libraries': ['kafka'], 'other': ['docker'], 'programming': ['python', 'sql', 'go'], 'webframeworks': ['fastapi', 'django']}</t>
  </si>
  <si>
    <t>Senior Software Engineer - Data Engineering (Java/Spark) - REF8497J</t>
  </si>
  <si>
    <t>['java', 'nosql', 'neo4j', 'redshift', 'aws', 'spring', 'spark', 'jenkins']</t>
  </si>
  <si>
    <t>{'cloud': ['redshift', 'aws'], 'databases': ['neo4j'], 'libraries': ['spring', 'spark'], 'other': ['jenkins'], 'programming': ['java', 'nosql']}</t>
  </si>
  <si>
    <t>DOE IT Business Analyst 3</t>
  </si>
  <si>
    <t>['windows', 'visio', 'flow']</t>
  </si>
  <si>
    <t>{'analyst_tools': ['visio'], 'os': ['windows'], 'other': ['flow']}</t>
  </si>
  <si>
    <t>['python', 'sql', 'postgresql', 'mysql', 'aws', 'azure', 'airflow', 'docker', 'kubernetes']</t>
  </si>
  <si>
    <t>{'cloud': ['aws', 'azure'], 'databases': ['postgresql', 'mysql'], 'libraries': ['airflow'], 'other': ['docker', 'kubernetes'], 'programming': ['python', 'sql']}</t>
  </si>
  <si>
    <t>['sql', 'python', 'scala', 'sql server', 'hadoop', 'spark', 'tableau']</t>
  </si>
  <si>
    <t>{'analyst_tools': ['tableau'], 'databases': ['sql server'], 'libraries': ['hadoop', 'spark'], 'programming': ['sql', 'python', 'scala']}</t>
  </si>
  <si>
    <t>Data Scientist/ Business Analyst (m/w/d)</t>
  </si>
  <si>
    <t>MU-74] Data Scientist (Python/SQL) - Remote</t>
  </si>
  <si>
    <t>Data Engineer, Streamsets</t>
  </si>
  <si>
    <t>Data Analyst/PH SME</t>
  </si>
  <si>
    <t>['sql', 'r', 'python', 'sas', 'sas', 'postgresql', 'azure', 'databricks', 'pyspark', 'django', 'tableau', 'word', 'excel', 'powerpoint', 'outlook']</t>
  </si>
  <si>
    <t>{'analyst_tools': ['sas', 'tableau', 'word', 'excel', 'powerpoint', 'outlook'], 'cloud': ['azure', 'databricks'], 'databases': ['postgresql'], 'libraries': ['pyspark'], 'programming': ['sql', 'r', 'python', 'sas'], 'webframeworks': ['django']}</t>
  </si>
  <si>
    <t>Honor</t>
  </si>
  <si>
    <t>['sql', 'r', 'python', 'git', 'github']</t>
  </si>
  <si>
    <t>{'other': ['git', 'github'], 'programming': ['sql', 'r', 'python']}</t>
  </si>
  <si>
    <t>Excellent opportunity for Azure Data Engineer - Trivandrum, Pune ...</t>
  </si>
  <si>
    <t>['python', 'sql', 'r', 'azure', 'pyspark', 'spark']</t>
  </si>
  <si>
    <t>{'cloud': ['azure'], 'libraries': ['pyspark', 'spark'], 'programming': ['python', 'sql', 'r']}</t>
  </si>
  <si>
    <t>Grafton, WI</t>
  </si>
  <si>
    <t>UFS LLC</t>
  </si>
  <si>
    <t>['sql', 'javascript', 'db2', 'excel', 'tableau', 'cognos', 'alteryx']</t>
  </si>
  <si>
    <t>{'analyst_tools': ['excel', 'tableau', 'cognos', 'alteryx'], 'databases': ['db2'], 'programming': ['sql', 'javascript']}</t>
  </si>
  <si>
    <t>Software Engineer (Ai &amp; Automation)</t>
  </si>
  <si>
    <t>['java', 'go', 'gcp', 'azure', 'kubernetes', 'terraform']</t>
  </si>
  <si>
    <t>{'cloud': ['gcp', 'azure'], 'other': ['kubernetes', 'terraform'], 'programming': ['java', 'go']}</t>
  </si>
  <si>
    <t>Dundee, UK</t>
  </si>
  <si>
    <t>Acacia</t>
  </si>
  <si>
    <t>['windows', 'spreadsheet', 'excel', 'powerpoint']</t>
  </si>
  <si>
    <t>{'analyst_tools': ['spreadsheet', 'excel', 'powerpoint'], 'os': ['windows']}</t>
  </si>
  <si>
    <t>Data Analyst Supply Chain Planning</t>
  </si>
  <si>
    <t>Sr Advanced Analytics Prog Mgr</t>
  </si>
  <si>
    <t>['python', 'r', 'scala', 'julia', 'java', 'sql', 'azure', 'gcp', 'aws', 'tensorflow', 'pytorch', 'keras', 'theano', 'spark', 'kafka', 'power bi', 'tableau']</t>
  </si>
  <si>
    <t>{'analyst_tools': ['power bi', 'tableau'], 'cloud': ['azure', 'gcp', 'aws'], 'libraries': ['tensorflow', 'pytorch', 'keras', 'theano', 'spark', 'kafka'], 'programming': ['python', 'r', 'scala', 'julia', 'java', 'sql']}</t>
  </si>
  <si>
    <t>Data Scientist (m/f/d) Munich, Berlin or Hamburg</t>
  </si>
  <si>
    <t>Consultant Big Data</t>
  </si>
  <si>
    <t>davidson-consulting</t>
  </si>
  <si>
    <t>['sql', 'nosql', 'scala', 'python', 'java', 'elasticsearch', 'cassandra', 'hadoop', 'spark', 'docker', 'kubernetes']</t>
  </si>
  <si>
    <t>{'databases': ['elasticsearch', 'cassandra'], 'libraries': ['hadoop', 'spark'], 'other': ['docker', 'kubernetes'], 'programming': ['sql', 'nosql', 'scala', 'python', 'java']}</t>
  </si>
  <si>
    <t>Novartis Pharmaceuticals (HK) Limited</t>
  </si>
  <si>
    <t>['python', 'c#', 'aws', 'flow']</t>
  </si>
  <si>
    <t>{'cloud': ['aws'], 'other': ['flow'], 'programming': ['python', 'c#']}</t>
  </si>
  <si>
    <t>quTIP</t>
  </si>
  <si>
    <t>ea Change Group Ltd</t>
  </si>
  <si>
    <t>Capture</t>
  </si>
  <si>
    <t>['sql', 'java', 'azure', 'spark', 'kafka', 'linux', 'git', 'jenkins', 'kubernetes']</t>
  </si>
  <si>
    <t>{'cloud': ['azure'], 'libraries': ['spark', 'kafka'], 'os': ['linux'], 'other': ['git', 'jenkins', 'kubernetes'], 'programming': ['sql', 'java']}</t>
  </si>
  <si>
    <t>Engineer - Microsoft Dynamics 365</t>
  </si>
  <si>
    <t>['javascript', 'azure', 'power bi']</t>
  </si>
  <si>
    <t>{'analyst_tools': ['power bi'], 'cloud': ['azure'], 'programming': ['javascript']}</t>
  </si>
  <si>
    <t>Staff Product Data Scientist</t>
  </si>
  <si>
    <t>Senior Data Scientist/ Prompt Engineering / Brainly Sp/ z o/o/</t>
  </si>
  <si>
    <t>Brainly Sp. Z O.O.</t>
  </si>
  <si>
    <t>['python', 'pandas', 'matplotlib', 'seaborn', 'plotly']</t>
  </si>
  <si>
    <t>{'libraries': ['pandas', 'matplotlib', 'seaborn', 'plotly'], 'programming': ['python']}</t>
  </si>
  <si>
    <t>['r', 'sql', 't-sql', 'c#', 'sql server', 'azure', 'oracle', 'ssis', 'ssrs', 'excel', 'word', 'power bi']</t>
  </si>
  <si>
    <t>{'analyst_tools': ['ssis', 'ssrs', 'excel', 'word', 'power bi'], 'cloud': ['azure', 'oracle'], 'databases': ['sql server'], 'programming': ['r', 'sql', 't-sql', 'c#']}</t>
  </si>
  <si>
    <t>Lead Data Scientist Biomarkers</t>
  </si>
  <si>
    <t>Senior Associate - Data Scientist (East Bay, CA)</t>
  </si>
  <si>
    <t>Texas Health Huguley FWS</t>
  </si>
  <si>
    <t>['python', 'r', 'julia', 'scala', 'sql', 'mongodb', 'mongodb', 'java', 'c++', 'azure', 'snowflake', 'hadoop', 'spark', 'pandas', 'tableau']</t>
  </si>
  <si>
    <t>{'analyst_tools': ['tableau'], 'cloud': ['azure', 'snowflake'], 'databases': ['mongodb'], 'libraries': ['hadoop', 'spark', 'pandas'], 'programming': ['python', 'r', 'julia', 'scala', 'sql', 'mongodb', 'java', 'c++']}</t>
  </si>
  <si>
    <t>['vba', 'python', 'word', 'excel', 'powerpoint', 'jira']</t>
  </si>
  <si>
    <t>{'analyst_tools': ['word', 'excel', 'powerpoint'], 'async': ['jira'], 'programming': ['vba', 'python']}</t>
  </si>
  <si>
    <t>Staff Product Manager, AI Models</t>
  </si>
  <si>
    <t>['go', 'databricks', 'excel', 'unify']</t>
  </si>
  <si>
    <t>{'analyst_tools': ['excel'], 'cloud': ['databricks'], 'programming': ['go'], 'sync': ['unify']}</t>
  </si>
  <si>
    <t>Data Analyst - Power BI Makati City, Philippines Commercial</t>
  </si>
  <si>
    <t>Philip morris international</t>
  </si>
  <si>
    <t>Data Platform Engineer Specialist</t>
  </si>
  <si>
    <t>['sql', 'python', 'shell', 'aws', 'snowflake', 'spark', 'hadoop', 'kafka', 'terraform']</t>
  </si>
  <si>
    <t>{'cloud': ['aws', 'snowflake'], 'libraries': ['spark', 'hadoop', 'kafka'], 'other': ['terraform'], 'programming': ['sql', 'python', 'shell']}</t>
  </si>
  <si>
    <t>Shell plc</t>
  </si>
  <si>
    <t>Rashideen Egypt for Trade</t>
  </si>
  <si>
    <t>['python', 'sql', 'nosql', 'aws', 'snowflake', 'spark', 'kafka', 'docker', 'kubernetes']</t>
  </si>
  <si>
    <t>{'cloud': ['aws', 'snowflake'], 'libraries': ['spark', 'kafka'], 'other': ['docker', 'kubernetes'], 'programming': ['python', 'sql', 'nosql']}</t>
  </si>
  <si>
    <t>Sr Data Scientist - Wholesale (M/F/D)</t>
  </si>
  <si>
    <t>Market Data Engineer / Low-latency / Python</t>
  </si>
  <si>
    <t>Data Engineer / Data Ops (H/F) Freelance</t>
  </si>
  <si>
    <t>Wekey</t>
  </si>
  <si>
    <t>['python', 'aws', 'snowflake', 'terraform', 'jenkins', 'github']</t>
  </si>
  <si>
    <t>{'cloud': ['aws', 'snowflake'], 'other': ['terraform', 'jenkins', 'github'], 'programming': ['python']}</t>
  </si>
  <si>
    <t>Data Scientists - Modeling</t>
  </si>
  <si>
    <t>Advantage Technical</t>
  </si>
  <si>
    <t>TÉCNICO INFORMÁTICO</t>
  </si>
  <si>
    <t>Universidad De Chile</t>
  </si>
  <si>
    <t>Sr Procurement Analyst</t>
  </si>
  <si>
    <t>['python', 'sql', 'git', 'docker', 'kubernetes']</t>
  </si>
  <si>
    <t>{'other': ['git', 'docker', 'kubernetes'], 'programming': ['python', 'sql']}</t>
  </si>
  <si>
    <t>['sql', 'sql server', 'windows', 'word', 'powerpoint', 'excel', 'tableau']</t>
  </si>
  <si>
    <t>{'analyst_tools': ['word', 'powerpoint', 'excel', 'tableau'], 'databases': ['sql server'], 'os': ['windows'], 'programming': ['sql']}</t>
  </si>
  <si>
    <t>Werkstudent (m/w/d) Machine Learning und Data Management</t>
  </si>
  <si>
    <t>Flyeralarm Zentrale</t>
  </si>
  <si>
    <t>Nvidia Graphics Pvt Ltd.</t>
  </si>
  <si>
    <t>Jobzem (79105355)</t>
  </si>
  <si>
    <t>['sql', 'sas', 'sas', 'python', 'snowflake', 'phoenix']</t>
  </si>
  <si>
    <t>{'analyst_tools': ['sas'], 'cloud': ['snowflake'], 'programming': ['sql', 'sas', 'python'], 'webframeworks': ['phoenix']}</t>
  </si>
  <si>
    <t>Machine Learning Engineer Australia</t>
  </si>
  <si>
    <t>Mathspace Pty Ltd</t>
  </si>
  <si>
    <t>['python', 'jupyter', 'kubernetes']</t>
  </si>
  <si>
    <t>{'libraries': ['jupyter'], 'other': ['kubernetes'], 'programming': ['python']}</t>
  </si>
  <si>
    <t>['python', 'r', 'sql', 'jupyter', 'unix', 'docker']</t>
  </si>
  <si>
    <t>{'libraries': ['jupyter'], 'os': ['unix'], 'other': ['docker'], 'programming': ['python', 'r', 'sql']}</t>
  </si>
  <si>
    <t>Stage : Stagiaire (h/f) - Data Scientist - Service Client</t>
  </si>
  <si>
    <t>['r', 'sql', 'tableau', 'excel']</t>
  </si>
  <si>
    <t>{'analyst_tools': ['tableau', 'excel'], 'programming': ['r', 'sql']}</t>
  </si>
  <si>
    <t>Reporting &amp; Data Analyst - Galp Solar</t>
  </si>
  <si>
    <t>Ventask Portugal</t>
  </si>
  <si>
    <t>Natan</t>
  </si>
  <si>
    <t>Analytics engineer remote work</t>
  </si>
  <si>
    <t>Jobzem (76338754)</t>
  </si>
  <si>
    <t>Business Technical Analyst w/ Data Governance (Contractor)</t>
  </si>
  <si>
    <t>Data Scientist / Big Data Engineer / Bi Specialist</t>
  </si>
  <si>
    <t>cimsolutions b. v.</t>
  </si>
  <si>
    <t>Data Engineer Turnos Rotativos</t>
  </si>
  <si>
    <t>Principal Data Scientist – Telecommute</t>
  </si>
  <si>
    <t>Jobs on Cloud Data Engineer - Kanniyakumari</t>
  </si>
  <si>
    <t>Kanyakumari, Tamil Nadu, India</t>
  </si>
  <si>
    <t>Senior ITS Data Analyst</t>
  </si>
  <si>
    <t>CHA Consulting, Inc.</t>
  </si>
  <si>
    <t>Data Scientist, Wharton Graduate Student Affairs</t>
  </si>
  <si>
    <t>['r', 'python', 'sql', 'redshift', 'spark']</t>
  </si>
  <si>
    <t>{'cloud': ['redshift'], 'libraries': ['spark'], 'programming': ['r', 'python', 'sql']}</t>
  </si>
  <si>
    <t>EIM Data Analyst Job in Tampa, United States</t>
  </si>
  <si>
    <t>STAGE - Data Scientist dans le secteur de la psychométrie</t>
  </si>
  <si>
    <t>ADIKTEEV</t>
  </si>
  <si>
    <t>['scala', 'python', 'go', 'redis', 'cassandra', 'aws', 'azure', 'gcp', 'spark', 'kafka', 'airflow', 'word', 'kubernetes', 'ansible', 'terraform', 'docker']</t>
  </si>
  <si>
    <t>{'analyst_tools': ['word'], 'cloud': ['aws', 'azure', 'gcp'], 'databases': ['redis', 'cassandra'], 'libraries': ['spark', 'kafka', 'airflow'], 'other': ['kubernetes', 'ansible', 'terraform', 'docker'], 'programming': ['scala', 'python', 'go']}</t>
  </si>
  <si>
    <t>['python', 'sql', 'pytorch', 'theano', 'git', 'flow']</t>
  </si>
  <si>
    <t>{'libraries': ['pytorch', 'theano'], 'other': ['git', 'flow'], 'programming': ['python', 'sql']}</t>
  </si>
  <si>
    <t>Senior Data Manager (m/w/divers)</t>
  </si>
  <si>
    <t>Deutsche Lufthansa</t>
  </si>
  <si>
    <t>Data Assistant / Jr Data Analyst - REMOTE</t>
  </si>
  <si>
    <t>InBody USA</t>
  </si>
  <si>
    <t>Data Analyst, Consumer Lending</t>
  </si>
  <si>
    <t>Credit Human</t>
  </si>
  <si>
    <t>DATA SCIENTIST R&amp;D - F/H</t>
  </si>
  <si>
    <t>Principal AI/ML Data Scientist (Remote)</t>
  </si>
  <si>
    <t>Pie Insurance</t>
  </si>
  <si>
    <t>['aws', 'pytorch', 'hugging face', 'spark', 'keras', 'tensorflow']</t>
  </si>
  <si>
    <t>{'cloud': ['aws'], 'libraries': ['pytorch', 'hugging face', 'spark', 'keras', 'tensorflow']}</t>
  </si>
  <si>
    <t>Solution Design - Requirements Engineer (f/m/d)</t>
  </si>
  <si>
    <t>Kapsch TrafficCom AG 29</t>
  </si>
  <si>
    <t>Analyst For Charging Team</t>
  </si>
  <si>
    <t>['go', 'sql', 'python', 'excel', 'tableau', 'power bi']</t>
  </si>
  <si>
    <t>{'analyst_tools': ['excel', 'tableau', 'power bi'], 'programming': ['go', 'sql', 'python']}</t>
  </si>
  <si>
    <t>Avid Technology Professionals</t>
  </si>
  <si>
    <t>['python', 'sql', 'oracle', 'word', 'github']</t>
  </si>
  <si>
    <t>{'analyst_tools': ['word'], 'cloud': ['oracle'], 'other': ['github'], 'programming': ['python', 'sql']}</t>
  </si>
  <si>
    <t>['sql', 'r', 'python', 'matlab', 'mongodb', 'mongodb', 'hadoop', 'spark']</t>
  </si>
  <si>
    <t>{'databases': ['mongodb'], 'libraries': ['hadoop', 'spark'], 'programming': ['sql', 'r', 'python', 'matlab', 'mongodb']}</t>
  </si>
  <si>
    <t>Financial Data Analyst (Night Shift)</t>
  </si>
  <si>
    <t>TOA Global</t>
  </si>
  <si>
    <t>['sql', 'r', 'sas', 'sas', 'python', 'tableau', 'power bi']</t>
  </si>
  <si>
    <t>{'analyst_tools': ['sas', 'tableau', 'power bi'], 'programming': ['sql', 'r', 'sas', 'python']}</t>
  </si>
  <si>
    <t>Wissenschaftlicher Angestellter/ Data Scientist (w|m|d) ...</t>
  </si>
  <si>
    <t>Universitätsklinikum Hamburg Eppendorf</t>
  </si>
  <si>
    <t>Senior Staff/Principal Engineer, Data Scientist</t>
  </si>
  <si>
    <t>HPS PARTNERS PTE. LTD.</t>
  </si>
  <si>
    <t>['python', 'r', 'keras', 'tensorflow', 'pytorch', 'tableau']</t>
  </si>
  <si>
    <t>{'analyst_tools': ['tableau'], 'libraries': ['keras', 'tensorflow', 'pytorch'], 'programming': ['python', 'r']}</t>
  </si>
  <si>
    <t>Master Data Managment Analyst</t>
  </si>
  <si>
    <t>CoinList Inc</t>
  </si>
  <si>
    <t>['python', 'rust', 'sql', 'go']</t>
  </si>
  <si>
    <t>{'programming': ['python', 'rust', 'sql', 'go']}</t>
  </si>
  <si>
    <t>e-Business International Inc</t>
  </si>
  <si>
    <t>ARL Incorporated</t>
  </si>
  <si>
    <t>Data Scientist, Marketing Analytics &amp; Insights</t>
  </si>
  <si>
    <t>['r', 'python', 'sql', 'ggplot2', 'numpy', 'pandas', 'scikit-learn', 'tableau', 'powerpoint', 'git', 'jira']</t>
  </si>
  <si>
    <t>{'analyst_tools': ['tableau', 'powerpoint'], 'async': ['jira'], 'libraries': ['ggplot2', 'numpy', 'pandas', 'scikit-learn'], 'other': ['git'], 'programming': ['r', 'python', 'sql']}</t>
  </si>
  <si>
    <t>Principal Data Scientist - ML</t>
  </si>
  <si>
    <t>['sql', 'python', 'shell', 'databricks', 'aws', 'azure', 'tensorflow', 'keras', 'pytorch', 'hadoop', 'spark', 'unix', 'github']</t>
  </si>
  <si>
    <t>{'cloud': ['databricks', 'aws', 'azure'], 'libraries': ['tensorflow', 'keras', 'pytorch', 'hadoop', 'spark'], 'os': ['unix'], 'other': ['github'], 'programming': ['sql', 'python', 'shell']}</t>
  </si>
  <si>
    <t>Business Analyst - Sales</t>
  </si>
  <si>
    <t>['typescript', 'react', 'node', 'git', 'jenkins', 'docker']</t>
  </si>
  <si>
    <t>{'libraries': ['react'], 'other': ['git', 'jenkins', 'docker'], 'programming': ['typescript'], 'webframeworks': ['node']}</t>
  </si>
  <si>
    <t>Senior Data Scientist - Weather &amp; Energy Markets</t>
  </si>
  <si>
    <t>['cassandra', 'spark', 'macos']</t>
  </si>
  <si>
    <t>{'databases': ['cassandra'], 'libraries': ['spark'], 'os': ['macos']}</t>
  </si>
  <si>
    <t>['sql', 'java', 'python', 'r', 'aws', 'terraform', 'confluence', 'jira']</t>
  </si>
  <si>
    <t>{'async': ['confluence', 'jira'], 'cloud': ['aws'], 'other': ['terraform'], 'programming': ['sql', 'java', 'python', 'r']}</t>
  </si>
  <si>
    <t>Data Scientist, Artificial Intelligence Singapore</t>
  </si>
  <si>
    <t>['python', 'c++', 'java', 'scala', 'theano', 'tensorflow', 'scikit-learn', 'sap']</t>
  </si>
  <si>
    <t>{'analyst_tools': ['sap'], 'libraries': ['theano', 'tensorflow', 'scikit-learn'], 'programming': ['python', 'c++', 'java', 'scala']}</t>
  </si>
  <si>
    <t>Data engineer hybrid</t>
  </si>
  <si>
    <t>['python', 'java', 'scala', 'sql', 'snowflake', 'databricks', 'aws', 'hadoop', 'spark', 'kafka', 'airflow']</t>
  </si>
  <si>
    <t>{'cloud': ['snowflake', 'databricks', 'aws'], 'libraries': ['hadoop', 'spark', 'kafka', 'airflow'], 'programming': ['python', 'java', 'scala', 'sql']}</t>
  </si>
  <si>
    <t>Data Engineer GCP - Logiciel IA - Paris (H/F) (IT)</t>
  </si>
  <si>
    <t>Data Engineer​/Backend Engineering​/Java Hybrid Remote</t>
  </si>
  <si>
    <t>TOYOTA Connected</t>
  </si>
  <si>
    <t>Director of analytics remote based in brazil</t>
  </si>
  <si>
    <t>Jobzem (50767282)</t>
  </si>
  <si>
    <t>['sql', 'sas', 'sas', 'tableau', 'alteryx', 'word', 'excel', 'powerpoint', 'microsoft teams']</t>
  </si>
  <si>
    <t>{'analyst_tools': ['sas', 'tableau', 'alteryx', 'word', 'excel', 'powerpoint'], 'programming': ['sql', 'sas'], 'sync': ['microsoft teams']}</t>
  </si>
  <si>
    <t>Executive, Data Intelligence &amp; Actuarial</t>
  </si>
  <si>
    <t>Msig Insurance  Pte. Ltd.</t>
  </si>
  <si>
    <t>Jobzem (14096163)</t>
  </si>
  <si>
    <t>Reverse Tech</t>
  </si>
  <si>
    <t>Jobzem (16665210)</t>
  </si>
  <si>
    <t>BIOLOGIQUE RECHERCHE</t>
  </si>
  <si>
    <t>Lead Data Engineer Remote</t>
  </si>
  <si>
    <t>['python', 'java', 'c++', 'azure', 'databricks', 'pyspark', 'spark', 'git', 'jira']</t>
  </si>
  <si>
    <t>{'async': ['jira'], 'cloud': ['azure', 'databricks'], 'libraries': ['pyspark', 'spark'], 'other': ['git'], 'programming': ['python', 'java', 'c++']}</t>
  </si>
  <si>
    <t>DATA ENGINEER SR - COM EXPERIÊNCIA</t>
  </si>
  <si>
    <t>['aws', 'redshift', 'azure', 'snowflake', 'databricks', 'sap', 'bitbucket', 'github']</t>
  </si>
  <si>
    <t>{'analyst_tools': ['sap'], 'cloud': ['aws', 'redshift', 'azure', 'snowflake', 'databricks'], 'other': ['bitbucket', 'github']}</t>
  </si>
  <si>
    <t>Cordova</t>
  </si>
  <si>
    <t>Data Scientists Modeling (Detroit, MI)</t>
  </si>
  <si>
    <t>['sql', 'python', 'r', 'matlab', 'java', 'go', 'alteryx', 'tableau', 'power bi']</t>
  </si>
  <si>
    <t>{'analyst_tools': ['alteryx', 'tableau', 'power bi'], 'programming': ['sql', 'python', 'r', 'matlab', 'java', 'go']}</t>
  </si>
  <si>
    <t>Valmont Industries, Inc.</t>
  </si>
  <si>
    <t>['sql', 'python', 'r', 'sql server', 'aws', 'tableau', 'power bi']</t>
  </si>
  <si>
    <t>{'analyst_tools': ['tableau', 'power bi'], 'cloud': ['aws'], 'databases': ['sql server'], 'programming': ['sql', 'python', 'r']}</t>
  </si>
  <si>
    <t>['sql', 't-sql', 'python', 'powershell', 'sql server', 'snowflake', 'azure', 'oracle']</t>
  </si>
  <si>
    <t>{'cloud': ['snowflake', 'azure', 'oracle'], 'databases': ['sql server'], 'programming': ['sql', 't-sql', 'python', 'powershell']}</t>
  </si>
  <si>
    <t>Data Analyst, Facturation</t>
  </si>
  <si>
    <t>Linfox</t>
  </si>
  <si>
    <t>['sql', 'dynamodb', 'aws', 'redshift', 'planner']</t>
  </si>
  <si>
    <t>{'async': ['planner'], 'cloud': ['aws', 'redshift'], 'databases': ['dynamodb'], 'programming': ['sql']}</t>
  </si>
  <si>
    <t>Associate Data Analyst, Value Based Care</t>
  </si>
  <si>
    <t>One Medical</t>
  </si>
  <si>
    <t>QW-046 - Data Scientist ML - NPL - Remote</t>
  </si>
  <si>
    <t>Tuxtla Gutiérrez, Chis., Mexico</t>
  </si>
  <si>
    <t>['python', 'sql', 'tensorflow', 'spark', 'numpy', 'pandas']</t>
  </si>
  <si>
    <t>{'libraries': ['tensorflow', 'spark', 'numpy', 'pandas'], 'programming': ['python', 'sql']}</t>
  </si>
  <si>
    <t>['python', 'numpy', 'tensorflow', 'scikit-learn']</t>
  </si>
  <si>
    <t>{'libraries': ['numpy', 'tensorflow', 'scikit-learn'], 'programming': ['python']}</t>
  </si>
  <si>
    <t>Senior Consultant, Big Data</t>
  </si>
  <si>
    <t>['python', 'scala', 'sql', 'nosql', 'aws', 'azure', 'pandas', 'numpy', 'scikit-learn', 'pytorch', 'tensorflow', 'kafka', 'hadoop', 'docker']</t>
  </si>
  <si>
    <t>{'cloud': ['aws', 'azure'], 'libraries': ['pandas', 'numpy', 'scikit-learn', 'pytorch', 'tensorflow', 'kafka', 'hadoop'], 'other': ['docker'], 'programming': ['python', 'scala', 'sql', 'nosql']}</t>
  </si>
  <si>
    <t>Myriad</t>
  </si>
  <si>
    <t>Senior Consultant &amp; Data Scientist (F/M/N)</t>
  </si>
  <si>
    <t>Corporate Supplier Management Data Engineer.</t>
  </si>
  <si>
    <t>['vba', 'power bi', 'sap', 'excel', 'microsoft teams']</t>
  </si>
  <si>
    <t>{'analyst_tools': ['power bi', 'sap', 'excel'], 'programming': ['vba'], 'sync': ['microsoft teams']}</t>
  </si>
  <si>
    <t>Data Scientist - Cyber. Job in Rockville My Valley Jobs Today</t>
  </si>
  <si>
    <t>Divelement</t>
  </si>
  <si>
    <t>Novelis Göttingen Manufacturing Facility</t>
  </si>
  <si>
    <t>['postgresql', 'snowflake', 'linux', 'tableau', 'gitlab', 'docker', 'kubernetes']</t>
  </si>
  <si>
    <t>{'analyst_tools': ['tableau'], 'cloud': ['snowflake'], 'databases': ['postgresql'], 'os': ['linux'], 'other': ['gitlab', 'docker', 'kubernetes']}</t>
  </si>
  <si>
    <t>Engineer - DataLake</t>
  </si>
  <si>
    <t>BlackBerry Limited</t>
  </si>
  <si>
    <t>SENIOR DATA ANALYST - ACE</t>
  </si>
  <si>
    <t>LifeBridge Health</t>
  </si>
  <si>
    <t>['r', 'sas', 'sas', 'vba', 'sql', 'python', 'javascript', 'spss', 'tableau']</t>
  </si>
  <si>
    <t>{'analyst_tools': ['sas', 'spss', 'tableau'], 'programming': ['r', 'sas', 'vba', 'sql', 'python', 'javascript']}</t>
  </si>
  <si>
    <t>Data Analyst for Member Contact Center</t>
  </si>
  <si>
    <t>Workway</t>
  </si>
  <si>
    <t>Rapinno Tech</t>
  </si>
  <si>
    <t>['r', 'sql', 'python', 'scala', 'java', 'c++', 'javascript', 'snowflake', 'redshift', 'bigquery', 'hadoop', 'datarobot', 'tableau', 'power bi', 'looker']</t>
  </si>
  <si>
    <t>{'analyst_tools': ['datarobot', 'tableau', 'power bi', 'looker'], 'cloud': ['snowflake', 'redshift', 'bigquery'], 'libraries': ['hadoop'], 'programming': ['r', 'sql', 'python', 'scala', 'java', 'c++', 'javascript']}</t>
  </si>
  <si>
    <t>['python', 'sql', 'aws', 'gcp', 'flow']</t>
  </si>
  <si>
    <t>{'cloud': ['aws', 'gcp'], 'other': ['flow'], 'programming': ['python', 'sql']}</t>
  </si>
  <si>
    <t>Big Data Developers</t>
  </si>
  <si>
    <t>Atari Solutions inc</t>
  </si>
  <si>
    <t>['shell', 'scala', 'spark']</t>
  </si>
  <si>
    <t>{'libraries': ['spark'], 'programming': ['shell', 'scala']}</t>
  </si>
  <si>
    <t>Principal data science</t>
  </si>
  <si>
    <t>Data analytics rd remote work</t>
  </si>
  <si>
    <t>The Chefs Warehouse</t>
  </si>
  <si>
    <t>Bombayworks</t>
  </si>
  <si>
    <t>Principal Business Data Analyst (Equities)</t>
  </si>
  <si>
    <t>Facility Engineer (Data Center)</t>
  </si>
  <si>
    <t>金石易服 (香港) 有限公司</t>
  </si>
  <si>
    <t>Senior Data Scientist, Specialty Compliance and Ethics, Digital Values</t>
  </si>
  <si>
    <t>['sql', 'html', 'css', 'javascript', 'sql server', 'oracle', 'jquery', 'power bi', 'ssrs']</t>
  </si>
  <si>
    <t>{'analyst_tools': ['power bi', 'ssrs'], 'cloud': ['oracle'], 'databases': ['sql server'], 'programming': ['sql', 'html', 'css', 'javascript'], 'webframeworks': ['jquery']}</t>
  </si>
  <si>
    <t>Engagement &amp; Insights Analyst</t>
  </si>
  <si>
    <t>Monroe Consulting Philippines Inc.</t>
  </si>
  <si>
    <t>['java', 'sql', 'hadoop', 'spark', 'linux', 'yarn']</t>
  </si>
  <si>
    <t>{'libraries': ['hadoop', 'spark'], 'os': ['linux'], 'other': ['yarn'], 'programming': ['java', 'sql']}</t>
  </si>
  <si>
    <t>Data Engineer - Big query gcp kafka (IT)</t>
  </si>
  <si>
    <t>Business Data Analyst - Tampa (Hybrid)</t>
  </si>
  <si>
    <t>['aws', 'power bi', 'flow']</t>
  </si>
  <si>
    <t>{'analyst_tools': ['power bi'], 'cloud': ['aws'], 'other': ['flow']}</t>
  </si>
  <si>
    <t>Consultant(e) Data Analyst Confirmé(e) (H/F) Paris Bordeaux...</t>
  </si>
  <si>
    <t>Quality Data Associate</t>
  </si>
  <si>
    <t>Ethos Classical</t>
  </si>
  <si>
    <t>['sql', 'java', 'python', 'ruby', 'ruby', 'swift', 'postgresql', 'aws', 'redshift', 'tableau']</t>
  </si>
  <si>
    <t>{'analyst_tools': ['tableau'], 'cloud': ['aws', 'redshift'], 'databases': ['postgresql'], 'programming': ['sql', 'java', 'python', 'ruby', 'swift'], 'webframeworks': ['ruby']}</t>
  </si>
  <si>
    <t>Veritas</t>
  </si>
  <si>
    <t>['python', 'sql', 'shell', 'aws', 'gcp', 'azure', 'oracle', 'unix']</t>
  </si>
  <si>
    <t>{'cloud': ['aws', 'gcp', 'azure', 'oracle'], 'os': ['unix'], 'programming': ['python', 'sql', 'shell']}</t>
  </si>
  <si>
    <t>Data Platform Engineer/Consultant - Energetic Workplace</t>
  </si>
  <si>
    <t>Elitmind</t>
  </si>
  <si>
    <t>['sql', 'python', 'azure', 'databricks', 'snowflake', 'sharepoint', 'jira', 'confluence']</t>
  </si>
  <si>
    <t>{'analyst_tools': ['sharepoint'], 'async': ['jira', 'confluence'], 'cloud': ['azure', 'databricks', 'snowflake'], 'programming': ['sql', 'python']}</t>
  </si>
  <si>
    <t>Senior Data Warehouse Engineer I</t>
  </si>
  <si>
    <t>Big Data Development Lead-  Hybrid</t>
  </si>
  <si>
    <t>['scala', 'java', 'no-sql', 'kafka', 'flow']</t>
  </si>
  <si>
    <t>{'libraries': ['kafka'], 'other': ['flow'], 'programming': ['scala', 'java', 'no-sql']}</t>
  </si>
  <si>
    <t>['java', 'python', 'c#', 'selenium', 'bitbucket', 'jenkins', 'jira', 'confluence']</t>
  </si>
  <si>
    <t>{'async': ['jira', 'confluence'], 'libraries': ['selenium'], 'other': ['bitbucket', 'jenkins'], 'programming': ['java', 'python', 'c#']}</t>
  </si>
  <si>
    <t>Sr. Healthcare Product Analyst (1528)</t>
  </si>
  <si>
    <t>EPIC Brokers</t>
  </si>
  <si>
    <t>Pertemps Scotland</t>
  </si>
  <si>
    <t>(H/F) Data Analyst</t>
  </si>
  <si>
    <t>['sas', 'sas', 'vba', 'python', 'excel']</t>
  </si>
  <si>
    <t>{'analyst_tools': ['sas', 'excel'], 'programming': ['sas', 'vba', 'python']}</t>
  </si>
  <si>
    <t>Data Analyst (credit risk for financial institutions)</t>
  </si>
  <si>
    <t>Planning Engineering (SPP11)</t>
  </si>
  <si>
    <t>บริษัท โกลบอล เพาเวอร์ ซินเนอร์ยี่ จำกัด (มหาชน)</t>
  </si>
  <si>
    <t>Data Analyst - Chhindwara</t>
  </si>
  <si>
    <t>Data Science Manager - Fintech</t>
  </si>
  <si>
    <t>Charterhouse Partnership Hong Kong</t>
  </si>
  <si>
    <t>Data Analyst Automotive Industry</t>
  </si>
  <si>
    <t>['r', 'sql', 'excel', 'tableau']</t>
  </si>
  <si>
    <t>{'analyst_tools': ['excel', 'tableau'], 'programming': ['r', 'sql']}</t>
  </si>
  <si>
    <t>Data Analyst Dataiku - H/F</t>
  </si>
  <si>
    <t>Healthcare Data Analyst (Hybrid)</t>
  </si>
  <si>
    <t>IHA</t>
  </si>
  <si>
    <t>Rider Growth Analyst</t>
  </si>
  <si>
    <t>Chef de projet Data F/H</t>
  </si>
  <si>
    <t>['c', 'chef']</t>
  </si>
  <si>
    <t>{'other': ['chef'], 'programming': ['c']}</t>
  </si>
  <si>
    <t>​​​​​​​Business Analyst</t>
  </si>
  <si>
    <t>via Yemen.tanqeeb.com</t>
  </si>
  <si>
    <t>FNRCO Group</t>
  </si>
  <si>
    <t>Junior Business Analyst​/Data Analyst</t>
  </si>
  <si>
    <t>Sumpreme Analysis Pte. Ltd.</t>
  </si>
  <si>
    <t>['sql', 'python', 'bigquery', 'ssis', 'power bi']</t>
  </si>
  <si>
    <t>{'analyst_tools': ['ssis', 'power bi'], 'cloud': ['bigquery'], 'programming': ['sql', 'python']}</t>
  </si>
  <si>
    <t>[RL-399] | Data Management Analyst</t>
  </si>
  <si>
    <t>Saint-Amand-Longpré, France</t>
  </si>
  <si>
    <t>Vitro Service France</t>
  </si>
  <si>
    <t>Staff Big Data Engineer</t>
  </si>
  <si>
    <t>['go', 'java', 'c', 'ruby', 'ruby', 'python', 'hadoop', 'kafka', 'spark', 'linux', 'jenkins', 'github']</t>
  </si>
  <si>
    <t>{'libraries': ['hadoop', 'kafka', 'spark'], 'os': ['linux'], 'other': ['jenkins', 'github'], 'programming': ['go', 'java', 'c', 'ruby', 'python'], 'webframeworks': ['ruby']}</t>
  </si>
  <si>
    <t>b-plus GmbH</t>
  </si>
  <si>
    <t>Principal Product Data Scientist - Client Foundation | Shared Tech</t>
  </si>
  <si>
    <t>Information security Management-Business &amp; Data Analyst</t>
  </si>
  <si>
    <t>['sql', 'alteryx', 'confluence', 'jira']</t>
  </si>
  <si>
    <t>{'analyst_tools': ['alteryx'], 'async': ['confluence', 'jira'], 'programming': ['sql']}</t>
  </si>
  <si>
    <t>Real estate analyst</t>
  </si>
  <si>
    <t>Goodwill Industries of Southeastern Wisconsin</t>
  </si>
  <si>
    <t>['c', 'excel', 'power bi', 'tableau']</t>
  </si>
  <si>
    <t>{'analyst_tools': ['excel', 'power bi', 'tableau'], 'programming': ['c']}</t>
  </si>
  <si>
    <t>['sql', 'python', 'r', 'excel', 'powerpoint', 'power bi']</t>
  </si>
  <si>
    <t>{'analyst_tools': ['excel', 'powerpoint', 'power bi'], 'programming': ['sql', 'python', 'r']}</t>
  </si>
  <si>
    <t>['python', 'azure', 'aws', 'gcp', 'kafka', 'linux', 'redhat', 'flow', 'docker']</t>
  </si>
  <si>
    <t>{'cloud': ['azure', 'aws', 'gcp'], 'libraries': ['kafka'], 'os': ['linux', 'redhat'], 'other': ['flow', 'docker'], 'programming': ['python']}</t>
  </si>
  <si>
    <t>Los Angeles, CA  (+1 other)</t>
  </si>
  <si>
    <t>ALS Recruit, EA Licence No: 16S8075</t>
  </si>
  <si>
    <t>Data Engineer, Senior. Job in Stuttgart My Valley Jobs Today</t>
  </si>
  <si>
    <t>['r', 'javascript', 'html', 'css', 'python', 'go', 'c#', 'react', 'angular', 'git', 'docker', 'kubernetes']</t>
  </si>
  <si>
    <t>{'libraries': ['react'], 'other': ['git', 'docker', 'kubernetes'], 'programming': ['r', 'javascript', 'html', 'css', 'python', 'go', 'c#'], 'webframeworks': ['angular']}</t>
  </si>
  <si>
    <t>DATA SCIENTIST M/F (H/F)</t>
  </si>
  <si>
    <t>Pernod Ricard Espaa SA</t>
  </si>
  <si>
    <t>Natal, State of Rio Grande do Norte, Brazil</t>
  </si>
  <si>
    <t>['sql', 'python', 'azure', 'hadoop', 'spark', 'git', 'jira', 'confluence']</t>
  </si>
  <si>
    <t>{'async': ['jira', 'confluence'], 'cloud': ['azure'], 'libraries': ['hadoop', 'spark'], 'other': ['git'], 'programming': ['sql', 'python']}</t>
  </si>
  <si>
    <t>Holistic-Partners</t>
  </si>
  <si>
    <t>Wirtschaftsinformatiker​/in, Data Engineer</t>
  </si>
  <si>
    <t>Oppershausen, Germany</t>
  </si>
  <si>
    <t>Victorian Managed Insurance Authority</t>
  </si>
  <si>
    <t>['go', 'sql', 'azure', 'bitbucket', 'git']</t>
  </si>
  <si>
    <t>{'cloud': ['azure'], 'other': ['bitbucket', 'git'], 'programming': ['go', 'sql']}</t>
  </si>
  <si>
    <t>['powershell', 'azure', 'power bi', 'jira']</t>
  </si>
  <si>
    <t>{'analyst_tools': ['power bi'], 'async': ['jira'], 'cloud': ['azure'], 'programming': ['powershell']}</t>
  </si>
  <si>
    <t>Praktikum Data Science in der Digitalisierung (m/w/d)</t>
  </si>
  <si>
    <t>BASF Schwarzheide GmbH</t>
  </si>
  <si>
    <t>DATA ANALYST WITH DATA ENGINEERING SHADE (H/F)</t>
  </si>
  <si>
    <t>Team Lead, Data/business Analyst</t>
  </si>
  <si>
    <t>Data Engineer, Global Quantitative Trading firm, HK/Singapore. Job...</t>
  </si>
  <si>
    <t>Selby Jennings Technology</t>
  </si>
  <si>
    <t>Miami: Insurance Claims Data Analyst</t>
  </si>
  <si>
    <t>LSC Network</t>
  </si>
  <si>
    <t>Director of Data Science (San Francisco, CA)</t>
  </si>
  <si>
    <t>['sql', 'excel', 'planner']</t>
  </si>
  <si>
    <t>{'analyst_tools': ['excel'], 'async': ['planner'], 'programming': ['sql']}</t>
  </si>
  <si>
    <t>Family Planning</t>
  </si>
  <si>
    <t>['oracle', 'express']</t>
  </si>
  <si>
    <t>{'cloud': ['oracle'], 'webframeworks': ['express']}</t>
  </si>
  <si>
    <t>Whalemap</t>
  </si>
  <si>
    <t>['python', 'sql', 'postgresql', 'aws', 'spark', 'airflow', 'gitlab', 'docker']</t>
  </si>
  <si>
    <t>{'cloud': ['aws'], 'databases': ['postgresql'], 'libraries': ['spark', 'airflow'], 'other': ['gitlab', 'docker'], 'programming': ['python', 'sql']}</t>
  </si>
  <si>
    <t>['sql', 'python', 'r', 'sas', 'sas', 'nosql', 'mysql', 'postgresql', 'redis', 'dynamodb', 'aws', 'databricks', 'snowflake', 'spark', 'airflow', 'looker', 'tableau', 'git', 'github']</t>
  </si>
  <si>
    <t>{'analyst_tools': ['sas', 'looker', 'tableau'], 'cloud': ['aws', 'databricks', 'snowflake'], 'databases': ['mysql', 'postgresql', 'redis', 'dynamodb'], 'libraries': ['spark', 'airflow'], 'other': ['git', 'github'], 'programming': ['sql', 'python', 'r', 'sas', 'nosql']}</t>
  </si>
  <si>
    <t>DATA ENGINEER (Azure Data Factory/MSBI Stack)</t>
  </si>
  <si>
    <t>Brunswick, GA</t>
  </si>
  <si>
    <t>Senior Data Analyst - Immediate Start</t>
  </si>
  <si>
    <t>['python', 'sql', 'bigquery', 'plotly', 'seaborn', 'excel', 'flow']</t>
  </si>
  <si>
    <t>{'analyst_tools': ['excel'], 'cloud': ['bigquery'], 'libraries': ['plotly', 'seaborn'], 'other': ['flow'], 'programming': ['python', 'sql']}</t>
  </si>
  <si>
    <t>GA-CCRi</t>
  </si>
  <si>
    <t>Data Analyst - English speakers are welcomed</t>
  </si>
  <si>
    <t>via Page Personnel</t>
  </si>
  <si>
    <t>Recrutement Data analyst (H/F)/ Start up e-commerce -16.07.18</t>
  </si>
  <si>
    <t>Elios</t>
  </si>
  <si>
    <t>['sql', 'r', 'python', 'vba']</t>
  </si>
  <si>
    <t>{'programming': ['sql', 'r', 'python', 'vba']}</t>
  </si>
  <si>
    <t>['python', 'aws', 'redshift', 'hadoop']</t>
  </si>
  <si>
    <t>{'cloud': ['aws', 'redshift'], 'libraries': ['hadoop'], 'programming': ['python']}</t>
  </si>
  <si>
    <t>Senior Development Engineer (m/f/d)</t>
  </si>
  <si>
    <t>['python', 'sql', 'c#', 'scala', 'databricks', 'azure', 'spark', 'pyspark', 'dax']</t>
  </si>
  <si>
    <t>{'analyst_tools': ['dax'], 'cloud': ['databricks', 'azure'], 'libraries': ['spark', 'pyspark'], 'programming': ['python', 'sql', 'c#', 'scala']}</t>
  </si>
  <si>
    <t>Data Engineer - Spark and PySpark | Data and Analytics Data...</t>
  </si>
  <si>
    <t>Sr Data Scientist Quantitative Genetics</t>
  </si>
  <si>
    <t>BEP - Bureau économique de la province de Namur</t>
  </si>
  <si>
    <t>Data Scientist - Next Best Action</t>
  </si>
  <si>
    <t>['go', 'python', 'sql', 'azure', 'aws', 'redshift', 'spark']</t>
  </si>
  <si>
    <t>{'cloud': ['azure', 'aws', 'redshift'], 'libraries': ['spark'], 'programming': ['go', 'python', 'sql']}</t>
  </si>
  <si>
    <t>VRChat</t>
  </si>
  <si>
    <t>['sql', 'mongodb', 'mongodb', 'snowflake', 'redshift', 'matplotlib', 'seaborn', 'tableau', 'excel', 'unity']</t>
  </si>
  <si>
    <t>{'analyst_tools': ['tableau', 'excel'], 'cloud': ['snowflake', 'redshift'], 'databases': ['mongodb'], 'libraries': ['matplotlib', 'seaborn'], 'other': ['unity'], 'programming': ['sql', 'mongodb']}</t>
  </si>
  <si>
    <t>P1-020123-6 Enterprise Infrastructure Data Scientist 6 (DSC6)</t>
  </si>
  <si>
    <t>Data Scientist In Rajnandgaon  [INDSJB51274]</t>
  </si>
  <si>
    <t>Feature Engineer</t>
  </si>
  <si>
    <t>Stagiaire Data scientist (H/F)</t>
  </si>
  <si>
    <t>['sql', 'sql server', 'redshift', 'aws', 'qlik']</t>
  </si>
  <si>
    <t>{'analyst_tools': ['qlik'], 'cloud': ['redshift', 'aws'], 'databases': ['sql server'], 'programming': ['sql']}</t>
  </si>
  <si>
    <t>Data Analyst Ciso Bureau</t>
  </si>
  <si>
    <t>Askblue</t>
  </si>
  <si>
    <t>Data analyst - team</t>
  </si>
  <si>
    <t>State of Vermont</t>
  </si>
  <si>
    <t>['python', 'sharepoint', 'power bi', 'excel', 'tableau', 'looker']</t>
  </si>
  <si>
    <t>{'analyst_tools': ['sharepoint', 'power bi', 'excel', 'tableau', 'looker'], 'programming': ['python']}</t>
  </si>
  <si>
    <t>Pi Securities</t>
  </si>
  <si>
    <t>['swift', 'objective-c', 'dart', 'firebase', 'firebase', 'aws', 'flutter', 'windows', 'jenkins', 'git']</t>
  </si>
  <si>
    <t>{'cloud': ['firebase', 'aws'], 'databases': ['firebase'], 'libraries': ['flutter'], 'os': ['windows'], 'other': ['jenkins', 'git'], 'programming': ['swift', 'objective-c', 'dart']}</t>
  </si>
  <si>
    <t>Senior Scientist I</t>
  </si>
  <si>
    <t>USP</t>
  </si>
  <si>
    <t>DATA SCIENTIST – ANALYSE DE PERFORMANCES MOTEUR (H/F)</t>
  </si>
  <si>
    <t>Account Solution Engineer</t>
  </si>
  <si>
    <t>SALESFORCE</t>
  </si>
  <si>
    <t>['react', 'tableau', 'flow']</t>
  </si>
  <si>
    <t>{'analyst_tools': ['tableau'], 'libraries': ['react'], 'other': ['flow']}</t>
  </si>
  <si>
    <t>Data Engineer (with AWS)</t>
  </si>
  <si>
    <t>['databricks', 'redshift', 'aws', 'kafka', 'terraform']</t>
  </si>
  <si>
    <t>{'cloud': ['databricks', 'redshift', 'aws'], 'libraries': ['kafka'], 'other': ['terraform']}</t>
  </si>
  <si>
    <t>Manager- Data Engineering</t>
  </si>
  <si>
    <t>['sql', 'r', 'python', 'sas', 'sas', 'express', 'word', 'excel', 'powerpoint', 'outlook', 'tableau', 'flow']</t>
  </si>
  <si>
    <t>{'analyst_tools': ['sas', 'word', 'excel', 'powerpoint', 'outlook', 'tableau'], 'other': ['flow'], 'programming': ['sql', 'r', 'python', 'sas'], 'webframeworks': ['express']}</t>
  </si>
  <si>
    <t>Data Analyst (SQL | Qlik Sense)</t>
  </si>
  <si>
    <t>['sql', 'php', 'javascript', 'mysql', 'oracle']</t>
  </si>
  <si>
    <t>{'cloud': ['oracle'], 'databases': ['mysql'], 'programming': ['sql', 'php', 'javascript']}</t>
  </si>
  <si>
    <t>Senior Data Scientist to Financial Crime Investigation...</t>
  </si>
  <si>
    <t>['mongodb', 'mongodb', 'sql', 'crystal', 'db2', 'tableau', 'excel', 'ssrs']</t>
  </si>
  <si>
    <t>{'analyst_tools': ['tableau', 'excel', 'ssrs'], 'databases': ['mongodb', 'db2'], 'programming': ['mongodb', 'sql', 'crystal']}</t>
  </si>
  <si>
    <t>['kafka', 'power bi', 'looker']</t>
  </si>
  <si>
    <t>{'analyst_tools': ['power bi', 'looker'], 'libraries': ['kafka']}</t>
  </si>
  <si>
    <t>Remote Data Scientist Senior Consultant</t>
  </si>
  <si>
    <t>['r', 'python', 'azure', 'gcp', 'aws', 'spring', 'spark', 'hadoop']</t>
  </si>
  <si>
    <t>{'cloud': ['azure', 'gcp', 'aws'], 'libraries': ['spring', 'spark', 'hadoop'], 'programming': ['r', 'python']}</t>
  </si>
  <si>
    <t>S 671 id 368 data analyst cipolletti rio negro</t>
  </si>
  <si>
    <t>Cipolletti, Río Negro, Argentina</t>
  </si>
  <si>
    <t>Stronger Smarter Institute</t>
  </si>
  <si>
    <t>Mechanical Engineer (Data Management)- Tuas| Bill Of Material| Up...</t>
  </si>
  <si>
    <t>Works Pte. Ltd.</t>
  </si>
  <si>
    <t>(Senior) Data Engineer (ML, Big Data)</t>
  </si>
  <si>
    <t>['python', 'scala', 'azure', 'spark', 'hadoop']</t>
  </si>
  <si>
    <t>{'cloud': ['azure'], 'libraries': ['spark', 'hadoop'], 'programming': ['python', 'scala']}</t>
  </si>
  <si>
    <t>Veah Consulting Services</t>
  </si>
  <si>
    <t>Crimson</t>
  </si>
  <si>
    <t>Data Engineer  Data Developer</t>
  </si>
  <si>
    <t>['unix', 'git', 'jenkins']</t>
  </si>
  <si>
    <t>{'os': ['unix'], 'other': ['git', 'jenkins']}</t>
  </si>
  <si>
    <t>Veris</t>
  </si>
  <si>
    <t>Analyst Compliance Analytics</t>
  </si>
  <si>
    <t>Công ty Giải pháp Công nghệ Sài Gòn - Saigon Technology Solutions</t>
  </si>
  <si>
    <t>['python', 'sql', 'mysql', 'postgresql', 'aws', 'azure', 'tableau', 'qlik', 'git', 'gitlab']</t>
  </si>
  <si>
    <t>{'analyst_tools': ['tableau', 'qlik'], 'cloud': ['aws', 'azure'], 'databases': ['mysql', 'postgresql'], 'other': ['git', 'gitlab'], 'programming': ['python', 'sql']}</t>
  </si>
  <si>
    <t>LABORATOIRES MAYOLY SPINDLER</t>
  </si>
  <si>
    <t>['sql', 'nosql', 'java', 'c++', 'scala', 'python', 'postgresql', 'oracle', 'unix', 'qlik', 'chef']</t>
  </si>
  <si>
    <t>{'analyst_tools': ['qlik'], 'cloud': ['oracle'], 'databases': ['postgresql'], 'os': ['unix'], 'other': ['chef'], 'programming': ['sql', 'nosql', 'java', 'c++', 'scala', 'python']}</t>
  </si>
  <si>
    <t>Climax Foods</t>
  </si>
  <si>
    <t>['python', 'sql', 'bash', 'gcp', 'airflow', 'hadoop', 'unix', 'docker', 'terraform', 'pulumi', 'git', 'kubernetes']</t>
  </si>
  <si>
    <t>{'cloud': ['gcp'], 'libraries': ['airflow', 'hadoop'], 'os': ['unix'], 'other': ['docker', 'terraform', 'pulumi', 'git', 'kubernetes'], 'programming': ['python', 'sql', 'bash']}</t>
  </si>
  <si>
    <t>Pexa Group Limited</t>
  </si>
  <si>
    <t>['sql', 'python', 'java', 'snowflake', 'aws', 'azure', 'airflow']</t>
  </si>
  <si>
    <t>{'cloud': ['snowflake', 'aws', 'azure'], 'libraries': ['airflow'], 'programming': ['sql', 'python', 'java']}</t>
  </si>
  <si>
    <t>Senior Management Information Analyst</t>
  </si>
  <si>
    <t>Lead Data Scientist - Healthcare</t>
  </si>
  <si>
    <t>['r', 'matlab', 'nosql', 'mongodb', 'mongodb', 'c', 'cassandra', 'aws', 'azure', 'numpy', 'tableau', 'qlik']</t>
  </si>
  <si>
    <t>{'analyst_tools': ['tableau', 'qlik'], 'cloud': ['aws', 'azure'], 'databases': ['mongodb', 'cassandra'], 'libraries': ['numpy'], 'programming': ['r', 'matlab', 'nosql', 'mongodb', 'c']}</t>
  </si>
  <si>
    <t>Bagnolet, France</t>
  </si>
  <si>
    <t>['python', 'java', 'gcp', 'databricks']</t>
  </si>
  <si>
    <t>{'cloud': ['gcp', 'databricks'], 'programming': ['python', 'java']}</t>
  </si>
  <si>
    <t>Digital (Web) Analyst</t>
  </si>
  <si>
    <t>['javascript', 'html', 'go']</t>
  </si>
  <si>
    <t>{'programming': ['javascript', 'html', 'go']}</t>
  </si>
  <si>
    <t>['go', 'sql', 'python', 'r', 'aws', 'gcp', 'pyspark', 'tableau', 'alteryx', 'excel', 'powerpoint']</t>
  </si>
  <si>
    <t>{'analyst_tools': ['tableau', 'alteryx', 'excel', 'powerpoint'], 'cloud': ['aws', 'gcp'], 'libraries': ['pyspark'], 'programming': ['go', 'sql', 'python', 'r']}</t>
  </si>
  <si>
    <t>Cloud Data</t>
  </si>
  <si>
    <t>['databricks', 'snowflake', 'azure', 'aws', 'spark', 'power bi', 'tableau', 'qlik', 'git']</t>
  </si>
  <si>
    <t>{'analyst_tools': ['power bi', 'tableau', 'qlik'], 'cloud': ['databricks', 'snowflake', 'azure', 'aws'], 'libraries': ['spark'], 'other': ['git']}</t>
  </si>
  <si>
    <t>Signal Processing Engineer</t>
  </si>
  <si>
    <t>White Rock, BC, Canada</t>
  </si>
  <si>
    <t>via MonetizeMore - JazzHR</t>
  </si>
  <si>
    <t>['sql', 'python', 'javascript', 'elasticsearch', 'aws', 'airflow', 'pandas', 'spark', 'kubernetes', 'git']</t>
  </si>
  <si>
    <t>{'cloud': ['aws'], 'databases': ['elasticsearch'], 'libraries': ['airflow', 'pandas', 'spark'], 'other': ['kubernetes', 'git'], 'programming': ['sql', 'python', 'javascript']}</t>
  </si>
  <si>
    <t>Data Scientist - 14435116951</t>
  </si>
  <si>
    <t>['cobol', 'vba', 'sql', 'excel']</t>
  </si>
  <si>
    <t>{'analyst_tools': ['excel'], 'programming': ['cobol', 'vba', 'sql']}</t>
  </si>
  <si>
    <t>Senior Data Science Engineer Work latam - (K-979)</t>
  </si>
  <si>
    <t>Senior Software Engineer - PHP / Yii</t>
  </si>
  <si>
    <t>['php', 'html', 'css', 'javascript', 'mysql', 'jquery', 'git']</t>
  </si>
  <si>
    <t>{'databases': ['mysql'], 'other': ['git'], 'programming': ['php', 'html', 'css', 'javascript'], 'webframeworks': ['jquery']}</t>
  </si>
  <si>
    <t>Caterpillar Brazil</t>
  </si>
  <si>
    <t>['go', 'sql', 'vba', 'snowflake', 'oracle', 'phoenix', 'qlik', 'excel', 'power bi', 'tableau', 'flow']</t>
  </si>
  <si>
    <t>{'analyst_tools': ['qlik', 'excel', 'power bi', 'tableau'], 'cloud': ['snowflake', 'oracle'], 'other': ['flow'], 'programming': ['go', 'sql', 'vba'], 'webframeworks': ['phoenix']}</t>
  </si>
  <si>
    <t>شركة كبرى</t>
  </si>
  <si>
    <t>Werkstudent Data Management - Pricing / SQL / SAS / VBA ...</t>
  </si>
  <si>
    <t>Arval Deutschland GmbH</t>
  </si>
  <si>
    <t>Observability - APM - Principal Python Engineer</t>
  </si>
  <si>
    <t>['python', 'ruby', 'ruby', 'elasticsearch', 'github', 'zoom', 'slack']</t>
  </si>
  <si>
    <t>{'databases': ['elasticsearch'], 'other': ['github'], 'programming': ['python', 'ruby'], 'sync': ['zoom', 'slack'], 'webframeworks': ['ruby']}</t>
  </si>
  <si>
    <t>Senior Engineer Production Test and Data Management</t>
  </si>
  <si>
    <t>Mielec, Poland</t>
  </si>
  <si>
    <t>['assembly', 'sql', 'gdpr']</t>
  </si>
  <si>
    <t>{'libraries': ['gdpr'], 'programming': ['assembly', 'sql']}</t>
  </si>
  <si>
    <t>Procurement/Data Analyst</t>
  </si>
  <si>
    <t>Risk and Performance Analyst</t>
  </si>
  <si>
    <t>Data Analyst / Analytics Engineer - Stage</t>
  </si>
  <si>
    <t>Hanalytics | Data &amp; Marketing Technologies</t>
  </si>
  <si>
    <t>['sql', 'python', 'bigquery', 'snowflake', 'aws', 'tableau']</t>
  </si>
  <si>
    <t>{'analyst_tools': ['tableau'], 'cloud': ['bigquery', 'snowflake', 'aws'], 'programming': ['sql', 'python']}</t>
  </si>
  <si>
    <t>Cloud/Platform Engineer - DU- Hybrid</t>
  </si>
  <si>
    <t>['sql', 'azure', 'aws', 'linux', 'terraform', 'kubernetes', 'jenkins', 'ansible']</t>
  </si>
  <si>
    <t>{'cloud': ['azure', 'aws'], 'os': ['linux'], 'other': ['terraform', 'kubernetes', 'jenkins', 'ansible'], 'programming': ['sql']}</t>
  </si>
  <si>
    <t>['sql', 'aws', 'snowflake', 'redshift', 'oracle', 'excel', 'tableau', 'power bi']</t>
  </si>
  <si>
    <t>{'analyst_tools': ['excel', 'tableau', 'power bi'], 'cloud': ['aws', 'snowflake', 'redshift', 'oracle'], 'programming': ['sql']}</t>
  </si>
  <si>
    <t>Cientifico de datos master</t>
  </si>
  <si>
    <t>Jobzem (71096030)</t>
  </si>
  <si>
    <t>['sql', 'mongodb', 'mongodb', 'oracle', 'databricks', 'excel', 'power bi']</t>
  </si>
  <si>
    <t>{'analyst_tools': ['excel', 'power bi'], 'cloud': ['oracle', 'databricks'], 'databases': ['mongodb'], 'programming': ['sql', 'mongodb']}</t>
  </si>
  <si>
    <t>Technology Recruiting Solutions</t>
  </si>
  <si>
    <t>Data Analyst at Innova Solutions Pasadena, CA</t>
  </si>
  <si>
    <t>Senior Data Governance Analyst (FT)</t>
  </si>
  <si>
    <t>['sql', 'java', 'sql server', 'db2', 'oracle', 'word', 'excel']</t>
  </si>
  <si>
    <t>{'analyst_tools': ['word', 'excel'], 'cloud': ['oracle'], 'databases': ['sql server', 'db2'], 'programming': ['sql', 'java']}</t>
  </si>
  <si>
    <t>SYFE PTE. LTD.</t>
  </si>
  <si>
    <t>Acosta, Inc</t>
  </si>
  <si>
    <t>Tingono</t>
  </si>
  <si>
    <t>['sql', 'python', 'redshift', 'snowflake', 'databricks', 'aws', 'docker']</t>
  </si>
  <si>
    <t>{'cloud': ['redshift', 'snowflake', 'databricks', 'aws'], 'other': ['docker'], 'programming': ['sql', 'python']}</t>
  </si>
  <si>
    <t>Remote Data Engineer (Python, AWS services (kafka, hadoop, spark...</t>
  </si>
  <si>
    <t>['python', 'scala', 'java', 'kafka', 'hadoop', 'spark', 'git']</t>
  </si>
  <si>
    <t>{'libraries': ['kafka', 'hadoop', 'spark'], 'other': ['git'], 'programming': ['python', 'scala', 'java']}</t>
  </si>
  <si>
    <t>Talent Acquisition Data Analyst/Sr. Data Analyst</t>
  </si>
  <si>
    <t>Data Analyst I, Data Integrity</t>
  </si>
  <si>
    <t>Jackson National Life Insurance Co.</t>
  </si>
  <si>
    <t>Data Analyst CDI H/F (Lille)</t>
  </si>
  <si>
    <t>Econocom</t>
  </si>
  <si>
    <t>Tech Pathway</t>
  </si>
  <si>
    <t>Quantum Technologies. LLC</t>
  </si>
  <si>
    <t>['sql', 'r', 'java', 'scala', 'hadoop', 'spark']</t>
  </si>
  <si>
    <t>{'libraries': ['hadoop', 'spark'], 'programming': ['sql', 'r', 'java', 'scala']}</t>
  </si>
  <si>
    <t>Carpe Data</t>
  </si>
  <si>
    <t>McKees Rocks, PA</t>
  </si>
  <si>
    <t>['python', 'databricks', 'spark', 'pytorch', 'pandas']</t>
  </si>
  <si>
    <t>{'cloud': ['databricks'], 'libraries': ['spark', 'pytorch', 'pandas'], 'programming': ['python']}</t>
  </si>
  <si>
    <t>Data Engineer (Postgres+Python)</t>
  </si>
  <si>
    <t>['sql', 'python', 'postgresql', 'aws', 'django']</t>
  </si>
  <si>
    <t>{'cloud': ['aws'], 'databases': ['postgresql'], 'programming': ['sql', 'python'], 'webframeworks': ['django']}</t>
  </si>
  <si>
    <t>Marketing Data Analyst at Lastminute</t>
  </si>
  <si>
    <t>Infopulse</t>
  </si>
  <si>
    <t>['sql', 'python', 'r', 'nosql', 'azure', 'aws', 'tensorflow', 'pytorch', 'scikit-learn', 'pandas', 'dplyr', 'matplotlib', 'seaborn', 'ggplot2', 'nltk', 'hugging face', 'pyspark', 'spark']</t>
  </si>
  <si>
    <t>{'cloud': ['azure', 'aws'], 'libraries': ['tensorflow', 'pytorch', 'scikit-learn', 'pandas', 'dplyr', 'matplotlib', 'seaborn', 'ggplot2', 'nltk', 'hugging face', 'pyspark', 'spark'], 'programming': ['sql', 'python', 'r', 'nosql']}</t>
  </si>
  <si>
    <t>Data Scientist Splunk (IT)</t>
  </si>
  <si>
    <t>Data Engineer - Predictive Modeling/SQL</t>
  </si>
  <si>
    <t>test</t>
  </si>
  <si>
    <t>['python', 'r', 'scala', 'sql', 'nosql', 'aws', 'databricks', 'spark', 'power bi', 'tableau']</t>
  </si>
  <si>
    <t>{'analyst_tools': ['power bi', 'tableau'], 'cloud': ['aws', 'databricks'], 'libraries': ['spark'], 'programming': ['python', 'r', 'scala', 'sql', 'nosql']}</t>
  </si>
  <si>
    <t>Talent Data Analytics - Remote Work</t>
  </si>
  <si>
    <t>Data Engineer/Data Analyst for Central Master Data System Athena...</t>
  </si>
  <si>
    <t>Senior Machine Learning Ops Engineer – Customer Growth Marketing</t>
  </si>
  <si>
    <t>Business intelligence analyst work urgent</t>
  </si>
  <si>
    <t>Ibarra, Ecuador</t>
  </si>
  <si>
    <t>Jobzem (43383817)</t>
  </si>
  <si>
    <t>Junior Analyst, Master Data</t>
  </si>
  <si>
    <t>['r', 'python', 'sas', 'sas', 'oracle', 'plotly', 'spss', 'qlik', 'tableau', 'microstrategy', 'power bi', 'sap']</t>
  </si>
  <si>
    <t>{'analyst_tools': ['sas', 'spss', 'qlik', 'tableau', 'microstrategy', 'power bi', 'sap'], 'cloud': ['oracle'], 'libraries': ['plotly'], 'programming': ['r', 'python', 'sas']}</t>
  </si>
  <si>
    <t>Intern, Data &amp; Insights (Data Scientist)</t>
  </si>
  <si>
    <t>CapitaLand</t>
  </si>
  <si>
    <t>['python', 'pandas', 'numpy', 'scikit-learn', 'tensorflow', 'keras', 'power bi', 'tableau']</t>
  </si>
  <si>
    <t>{'analyst_tools': ['power bi', 'tableau'], 'libraries': ['pandas', 'numpy', 'scikit-learn', 'tensorflow', 'keras'], 'programming': ['python']}</t>
  </si>
  <si>
    <t>Senior Data Analyst - Freight Management Division</t>
  </si>
  <si>
    <t>Capstone Logistics, LLC</t>
  </si>
  <si>
    <t>Data Engineer - Alternance - Issy Les Moulineaux</t>
  </si>
  <si>
    <t>['nosql', 'python', 'scala', 'sql', 'elasticsearch', 'bigquery', 'gcp', 'aws', 'spark', 'tableau', 'yarn', 'docker']</t>
  </si>
  <si>
    <t>{'analyst_tools': ['tableau'], 'cloud': ['bigquery', 'gcp', 'aws'], 'databases': ['elasticsearch'], 'libraries': ['spark'], 'other': ['yarn', 'docker'], 'programming': ['nosql', 'python', 'scala', 'sql']}</t>
  </si>
  <si>
    <t>Senior BigQuery Engineer</t>
  </si>
  <si>
    <t>['sql', 'python', 'javascript', 'ruby', 'ruby', 'mysql', 'bigquery', 'redshift', 'tableau', 'looker']</t>
  </si>
  <si>
    <t>{'analyst_tools': ['tableau', 'looker'], 'cloud': ['bigquery', 'redshift'], 'databases': ['mysql'], 'programming': ['sql', 'python', 'javascript', 'ruby'], 'webframeworks': ['ruby']}</t>
  </si>
  <si>
    <t>Fa Systems Automation  Pte Ltd</t>
  </si>
  <si>
    <t>['c', 'c#', 'javascript', 'sql', 'java', 'c++', 'windows', 'linux']</t>
  </si>
  <si>
    <t>{'os': ['windows', 'linux'], 'programming': ['c', 'c#', 'javascript', 'sql', 'java', 'c++']}</t>
  </si>
  <si>
    <t>GERRY WEBER International AG</t>
  </si>
  <si>
    <t>KMC Solutions, Inc.</t>
  </si>
  <si>
    <t>Avows IT Outsourcing Sdn. Bhd</t>
  </si>
  <si>
    <t>['sql', 'crystal', 'sql server', 'oracle', 'sap']</t>
  </si>
  <si>
    <t>{'analyst_tools': ['sap'], 'cloud': ['oracle'], 'databases': ['sql server'], 'programming': ['sql', 'crystal']}</t>
  </si>
  <si>
    <t>['python', 'sql', 'oracle', 'express', 'word']</t>
  </si>
  <si>
    <t>{'analyst_tools': ['word'], 'cloud': ['oracle'], 'programming': ['python', 'sql'], 'webframeworks': ['express']}</t>
  </si>
  <si>
    <t>Data Engineer / Développeur Big Data (H/F)</t>
  </si>
  <si>
    <t>['sql', 'python', 'scala', 'azure', 'aws', 'gcp', 'pyspark', 'gdpr']</t>
  </si>
  <si>
    <t>{'cloud': ['azure', 'aws', 'gcp'], 'libraries': ['pyspark', 'gdpr'], 'programming': ['sql', 'python', 'scala']}</t>
  </si>
  <si>
    <t>Data Analist / BI specialist</t>
  </si>
  <si>
    <t>Data Engineer (Streaming Platform Developer)</t>
  </si>
  <si>
    <t>['sql', 'python', 'kafka', 'sap', 'kubernetes']</t>
  </si>
  <si>
    <t>{'analyst_tools': ['sap'], 'libraries': ['kafka'], 'other': ['kubernetes'], 'programming': ['sql', 'python']}</t>
  </si>
  <si>
    <t>AML Tuning &amp; Data Analyst</t>
  </si>
  <si>
    <t>Sika Corporation</t>
  </si>
  <si>
    <t>Teamsystem Construction</t>
  </si>
  <si>
    <t>Data Analyst / Reporting Analyst - POWER BI SQL</t>
  </si>
  <si>
    <t>['sql', 'power bi', 'excel', 'spreadsheet']</t>
  </si>
  <si>
    <t>{'analyst_tools': ['power bi', 'excel', 'spreadsheet'], 'programming': ['sql']}</t>
  </si>
  <si>
    <t>Sky Consulting Inc</t>
  </si>
  <si>
    <t>Senior Electrical Engineer | Data Centre</t>
  </si>
  <si>
    <t>['c', 'scala', 'python', 'java', 'spark', 'excel']</t>
  </si>
  <si>
    <t>{'analyst_tools': ['excel'], 'libraries': ['spark'], 'programming': ['c', 'scala', 'python', 'java']}</t>
  </si>
  <si>
    <t>Data Scientist (Life Sciences)</t>
  </si>
  <si>
    <t>Spring Professional (Singapore) Pte Ltd</t>
  </si>
  <si>
    <t>Let's Work</t>
  </si>
  <si>
    <t>HEAD OF DATA SCIENCE  - Hybrid</t>
  </si>
  <si>
    <t>Engineer junior</t>
  </si>
  <si>
    <t>NIBC Bank N.V.</t>
  </si>
  <si>
    <t>Early Bird Tutors</t>
  </si>
  <si>
    <t>['shell', 'sql', 'express', 'sap', 'alteryx', 'excel']</t>
  </si>
  <si>
    <t>{'analyst_tools': ['sap', 'alteryx', 'excel'], 'programming': ['shell', 'sql'], 'webframeworks': ['express']}</t>
  </si>
  <si>
    <t>Database &amp; Reporting Analyst</t>
  </si>
  <si>
    <t>[12413-Job] Data Scientist Mid-Level</t>
  </si>
  <si>
    <t>['python', 'r', 'sql', 'spark', 'power bi']</t>
  </si>
  <si>
    <t>{'analyst_tools': ['power bi'], 'libraries': ['spark'], 'programming': ['python', 'r', 'sql']}</t>
  </si>
  <si>
    <t>Data Scientist - Merch Scenarios</t>
  </si>
  <si>
    <t>Cboe Global Markets, Inc.</t>
  </si>
  <si>
    <t>['sql', 'python', 'shell', 'c++', 'java', 'linux']</t>
  </si>
  <si>
    <t>{'os': ['linux'], 'programming': ['sql', 'python', 'shell', 'c++', 'java']}</t>
  </si>
  <si>
    <t>SW QA Engineer</t>
  </si>
  <si>
    <t>SUSE</t>
  </si>
  <si>
    <t>['python', 'go', 'suse', 'linux', 'dax', 'docker', 'kubernetes', 'jenkins']</t>
  </si>
  <si>
    <t>{'analyst_tools': ['dax'], 'os': ['suse', 'linux'], 'other': ['docker', 'kubernetes', 'jenkins'], 'programming': ['python', 'go']}</t>
  </si>
  <si>
    <t>Seven Seven Softwares</t>
  </si>
  <si>
    <t>SAS Institute Inc.</t>
  </si>
  <si>
    <t>Data Quality Engineer | Den Haag</t>
  </si>
  <si>
    <t>Elavon</t>
  </si>
  <si>
    <t>Data Scientist  BERT  NLP  Kubeflow or ML Ops</t>
  </si>
  <si>
    <t>['sql', 'sql server', 'postgresql', 'windows', 'linux']</t>
  </si>
  <si>
    <t>{'databases': ['sql server', 'postgresql'], 'os': ['windows', 'linux'], 'programming': ['sql']}</t>
  </si>
  <si>
    <t>Stage Data Analyste F/H</t>
  </si>
  <si>
    <t>Lead Data Analyst - FinTech</t>
  </si>
  <si>
    <t>Sr. Analyst, Marketing Analytics</t>
  </si>
  <si>
    <t>Product Acceptance Analyst</t>
  </si>
  <si>
    <t>SELISE Digital Platforms</t>
  </si>
  <si>
    <t>Public Notice for Data Scientist  (Direct Hire)</t>
  </si>
  <si>
    <t>WINSEARCH</t>
  </si>
  <si>
    <t>Data scientist sr</t>
  </si>
  <si>
    <t>Senior Data Scientist (F/M)</t>
  </si>
  <si>
    <t>Younited Credit</t>
  </si>
  <si>
    <t>Gigbridge Talent Solutions, LLC</t>
  </si>
  <si>
    <t>['sql', 'python', 'r', 'sql server', 'azure', 'databricks', 'aws', 'gcp', 'spark', 'power bi', 'tableau', 'flow']</t>
  </si>
  <si>
    <t>{'analyst_tools': ['power bi', 'tableau'], 'cloud': ['azure', 'databricks', 'aws', 'gcp'], 'databases': ['sql server'], 'libraries': ['spark'], 'other': ['flow'], 'programming': ['sql', 'python', 'r']}</t>
  </si>
  <si>
    <t>Data Scientist Advisor (Portfolio &amp; Load Analytics)</t>
  </si>
  <si>
    <t>F1RST</t>
  </si>
  <si>
    <t>['databricks', 'azure', 'kafka']</t>
  </si>
  <si>
    <t>{'cloud': ['databricks', 'azure'], 'libraries': ['kafka']}</t>
  </si>
  <si>
    <t>Integration Software Engineer</t>
  </si>
  <si>
    <t>Americana - Vila Praia Azul, Americana - State of São Paulo, Brazil</t>
  </si>
  <si>
    <t>['java', 'python', 'aws', 'azure', 'selenium']</t>
  </si>
  <si>
    <t>{'cloud': ['aws', 'azure'], 'libraries': ['selenium'], 'programming': ['java', 'python']}</t>
  </si>
  <si>
    <t>Data Analytics audit and Audit Support</t>
  </si>
  <si>
    <t>The Thai Credit Retail Bank PCL</t>
  </si>
  <si>
    <t>Team Lead Data engineer (Azure) | Den Bosch</t>
  </si>
  <si>
    <t>['azure', 'databricks', 'aws', 'spark', 'kafka']</t>
  </si>
  <si>
    <t>{'cloud': ['azure', 'databricks', 'aws'], 'libraries': ['spark', 'kafka']}</t>
  </si>
  <si>
    <t>Sr. Advanced Analytics &amp; Data Automation Engineer</t>
  </si>
  <si>
    <t>POC Engineer</t>
  </si>
  <si>
    <t>['python', 'perl', 'openstack', 'linux']</t>
  </si>
  <si>
    <t>{'cloud': ['openstack'], 'os': ['linux'], 'programming': ['python', 'perl']}</t>
  </si>
  <si>
    <t>Researcher (Trading Research and Analytics)</t>
  </si>
  <si>
    <t>Jr. Devops Engineer Data Platform</t>
  </si>
  <si>
    <t>['go', 'scala', 'java', 'python', 'azure', 'kafka']</t>
  </si>
  <si>
    <t>{'cloud': ['azure'], 'libraries': ['kafka'], 'programming': ['go', 'scala', 'java', 'python']}</t>
  </si>
  <si>
    <t>Climate Data Analyst and Writer</t>
  </si>
  <si>
    <t>['spring', 'drupal', 'word', 'excel']</t>
  </si>
  <si>
    <t>{'analyst_tools': ['word', 'excel'], 'libraries': ['spring'], 'webframeworks': ['drupal']}</t>
  </si>
  <si>
    <t>Data Growth Analyst</t>
  </si>
  <si>
    <t>Talenture Group</t>
  </si>
  <si>
    <t>['java', 'python', 'c#', 'c++', 'sql']</t>
  </si>
  <si>
    <t>{'programming': ['java', 'python', 'c#', 'c++', 'sql']}</t>
  </si>
  <si>
    <t>['java', 'javascript', 'nosql', 'mongodb', 'mongodb', 'elasticsearch', 'cassandra', 'redis', 'gcp', 'azure', 'aws', 'oracle', 'kafka', 'sharepoint', 'docker']</t>
  </si>
  <si>
    <t>{'analyst_tools': ['sharepoint'], 'cloud': ['gcp', 'azure', 'aws', 'oracle'], 'databases': ['mongodb', 'elasticsearch', 'cassandra', 'redis'], 'libraries': ['kafka'], 'other': ['docker'], 'programming': ['java', 'javascript', 'nosql', 'mongodb']}</t>
  </si>
  <si>
    <t>Yonne, France</t>
  </si>
  <si>
    <t>['sas', 'sas', 'vba', 'r', 'python', 'excel', 'planner']</t>
  </si>
  <si>
    <t>{'analyst_tools': ['sas', 'excel'], 'async': ['planner'], 'programming': ['sas', 'vba', 'r', 'python']}</t>
  </si>
  <si>
    <t>Principal Data Engineer- Hybrid - 2158557</t>
  </si>
  <si>
    <t>['python', 'sql', 'scala', 'shell', 'azure', 'spark', 'kafka', 'git', 'kubernetes', 'docker', 'terraform']</t>
  </si>
  <si>
    <t>{'cloud': ['azure'], 'libraries': ['spark', 'kafka'], 'other': ['git', 'kubernetes', 'docker', 'terraform'], 'programming': ['python', 'sql', 'scala', 'shell']}</t>
  </si>
  <si>
    <t>Hardis Groupe</t>
  </si>
  <si>
    <t>['sql', 'power bi', 'qlik', 'tableau', 'cognos']</t>
  </si>
  <si>
    <t>{'analyst_tools': ['power bi', 'qlik', 'tableau', 'cognos'], 'programming': ['sql']}</t>
  </si>
  <si>
    <t>['nosql', 'python', 'docker', 'kubernetes']</t>
  </si>
  <si>
    <t>{'other': ['docker', 'kubernetes'], 'programming': ['nosql', 'python']}</t>
  </si>
  <si>
    <t>Data Analyst, Applied ML</t>
  </si>
  <si>
    <t>Decide</t>
  </si>
  <si>
    <t>European Dynamics</t>
  </si>
  <si>
    <t>Finance Analytics Senior Data Scientist</t>
  </si>
  <si>
    <t>Newark, NJ (+2 others)</t>
  </si>
  <si>
    <t>['python', 'azure', 'databricks', 'pyspark', 'kafka', 'plotly', 'power bi', 'git', 'terraform']</t>
  </si>
  <si>
    <t>{'analyst_tools': ['power bi'], 'cloud': ['azure', 'databricks'], 'libraries': ['pyspark', 'kafka', 'plotly'], 'other': ['git', 'terraform'], 'programming': ['python']}</t>
  </si>
  <si>
    <t>Spinal Life Australia</t>
  </si>
  <si>
    <t>['sql', 'python', 'r', 'c++']</t>
  </si>
  <si>
    <t>{'programming': ['sql', 'python', 'r', 'c++']}</t>
  </si>
  <si>
    <t>Data Engineer - Big</t>
  </si>
  <si>
    <t>GEOINT Data Scientist</t>
  </si>
  <si>
    <t>Data Center Engineer (L2)</t>
  </si>
  <si>
    <t>Team Lead Machine Learning</t>
  </si>
  <si>
    <t>['spark', 'scikit-learn', 'tensorflow', 'pytorch', 'pandas']</t>
  </si>
  <si>
    <t>{'libraries': ['spark', 'scikit-learn', 'tensorflow', 'pytorch', 'pandas']}</t>
  </si>
  <si>
    <t>Unitingcare Corporate</t>
  </si>
  <si>
    <t>Jobzem (10773355)</t>
  </si>
  <si>
    <t>Data Engineer I - Commercialization Rapid Data Labs</t>
  </si>
  <si>
    <t>['python', 'r', 'sas', 'sas', 'sql', 'vba', 'java', 'postgresql', 'mysql', 'aws', 'redshift', 'oracle', 'plotly', 'tableau', 'excel']</t>
  </si>
  <si>
    <t>{'analyst_tools': ['sas', 'tableau', 'excel'], 'cloud': ['aws', 'redshift', 'oracle'], 'databases': ['postgresql', 'mysql'], 'libraries': ['plotly'], 'programming': ['python', 'r', 'sas', 'sql', 'vba', 'java']}</t>
  </si>
  <si>
    <t>Senior Data EngineerStockton-on-Tees, Vereinigtes Königreich...</t>
  </si>
  <si>
    <t>['sql', 'nosql', 'go', 'dynamodb', 'aws', 'aurora', 'ssis']</t>
  </si>
  <si>
    <t>{'analyst_tools': ['ssis'], 'cloud': ['aws', 'aurora'], 'databases': ['dynamodb'], 'programming': ['sql', 'nosql', 'go']}</t>
  </si>
  <si>
    <t>TREDIS Consulting</t>
  </si>
  <si>
    <t>['python', 'r', 'sql', 'sas', 'sas', 'aws', 'redshift', 'spark', 'hadoop', 'sap', 'tableau', 'qlik']</t>
  </si>
  <si>
    <t>{'analyst_tools': ['sas', 'sap', 'tableau', 'qlik'], 'cloud': ['aws', 'redshift'], 'libraries': ['spark', 'hadoop'], 'programming': ['python', 'r', 'sql', 'sas']}</t>
  </si>
  <si>
    <t>ETL - Azure ADF/SSIS engineer</t>
  </si>
  <si>
    <t>KASAPUR IT SERVICES INC</t>
  </si>
  <si>
    <t>['sql', 'python', 'sql server', 'mysql', 'azure', 'aws', 'snowflake', 'redshift', 'ssis']</t>
  </si>
  <si>
    <t>{'analyst_tools': ['ssis'], 'cloud': ['azure', 'aws', 'snowflake', 'redshift'], 'databases': ['sql server', 'mysql'], 'programming': ['sql', 'python']}</t>
  </si>
  <si>
    <t>Komadix</t>
  </si>
  <si>
    <t>['sql', 'r', 'python', 'sas', 'sas', 'azure', 'excel', 'power bi', 'tableau', 'qlik']</t>
  </si>
  <si>
    <t>{'analyst_tools': ['sas', 'excel', 'power bi', 'tableau', 'qlik'], 'cloud': ['azure'], 'programming': ['sql', 'r', 'python', 'sas']}</t>
  </si>
  <si>
    <t>Principal - Databricks - Data Engineering</t>
  </si>
  <si>
    <t>Business Analyst, Data Analysis, IBOR</t>
  </si>
  <si>
    <t>Senior Consumer Analytics Manager</t>
  </si>
  <si>
    <t>Manager, Data Scientist(002399)</t>
  </si>
  <si>
    <t>['sql', 'python', 'scala', 'java', 'mysql', 'oracle']</t>
  </si>
  <si>
    <t>{'cloud': ['oracle'], 'databases': ['mysql'], 'programming': ['sql', 'python', 'scala', 'java']}</t>
  </si>
  <si>
    <t>Research Data Analyst II (JC-369062)</t>
  </si>
  <si>
    <t>Caltrans - CA Dept. of Transportation</t>
  </si>
  <si>
    <t>Data Operations Engineer (Remote) at TableCheck 山梨県 中央市</t>
  </si>
  <si>
    <t>Chuo, Yamanashi, Japan</t>
  </si>
  <si>
    <t>via Morrisonwestphal.com</t>
  </si>
  <si>
    <t>TableCheck</t>
  </si>
  <si>
    <t>['elixir', 'ruby', 'ruby', 'sql', 'mongodb', 'mongodb', 'postgresql', 'aws', 'airflow', 'kafka']</t>
  </si>
  <si>
    <t>{'cloud': ['aws'], 'databases': ['mongodb', 'postgresql'], 'libraries': ['airflow', 'kafka'], 'programming': ['elixir', 'ruby', 'sql', 'mongodb'], 'webframeworks': ['ruby']}</t>
  </si>
  <si>
    <t>Data Analyst:</t>
  </si>
  <si>
    <t>Premier Services &amp; Recruitment</t>
  </si>
  <si>
    <t>Siegsdorf, Germany</t>
  </si>
  <si>
    <t>Brückner Maschinenbau</t>
  </si>
  <si>
    <t>Data Scientist Team Leader (M/F)</t>
  </si>
  <si>
    <t>['c++', 'spark']</t>
  </si>
  <si>
    <t>{'libraries': ['spark'], 'programming': ['c++']}</t>
  </si>
  <si>
    <t>['python', 'r', 'sas', 'sas', 'sql', 'no-sql']</t>
  </si>
  <si>
    <t>{'analyst_tools': ['sas'], 'programming': ['python', 'r', 'sas', 'sql', 'no-sql']}</t>
  </si>
  <si>
    <t>GGWP</t>
  </si>
  <si>
    <t>Reporting Analyst - Settlements</t>
  </si>
  <si>
    <t>ABSTERGO GLOBAL SOLUTIONS PTE. LTD.</t>
  </si>
  <si>
    <t>Data Analyst III - Centene Corporation</t>
  </si>
  <si>
    <t>['python', 'r', 'sql', 'no-sql', 'snowflake', 'aws', 'jupyter', 'kubernetes', 'docker', 'git', 'jira', 'confluence']</t>
  </si>
  <si>
    <t>{'async': ['jira', 'confluence'], 'cloud': ['snowflake', 'aws'], 'libraries': ['jupyter'], 'other': ['kubernetes', 'docker', 'git'], 'programming': ['python', 'r', 'sql', 'no-sql']}</t>
  </si>
  <si>
    <t>Hérault, France</t>
  </si>
  <si>
    <t>Zartico -</t>
  </si>
  <si>
    <t>WEB-TPA, Inc.</t>
  </si>
  <si>
    <t>Data Engineer - Bosch Rexroth</t>
  </si>
  <si>
    <t>['assembly', 'sql', 'power bi']</t>
  </si>
  <si>
    <t>{'analyst_tools': ['power bi'], 'programming': ['assembly', 'sql']}</t>
  </si>
  <si>
    <t>UN STAGIAIRE – CHARGÉ DE PROJET DATA SCIENCE (H/F)</t>
  </si>
  <si>
    <t>['python', 'sql', 'databricks', 'azure', 'linux']</t>
  </si>
  <si>
    <t>{'cloud': ['databricks', 'azure'], 'os': ['linux'], 'programming': ['python', 'sql']}</t>
  </si>
  <si>
    <t>Nlp, Data Scientist</t>
  </si>
  <si>
    <t>R-433 Data Scientist (Python/Sql) - Remote - [YQM-91]</t>
  </si>
  <si>
    <t>Customer engineer</t>
  </si>
  <si>
    <t>Jobzem (70967342)</t>
  </si>
  <si>
    <t>Beta 80</t>
  </si>
  <si>
    <t>Jobzem (9621121)</t>
  </si>
  <si>
    <t>Programador/a Python + Databricks 100% remoto</t>
  </si>
  <si>
    <t>['python', 'scala', 'databricks', 'spark', 'pyspark']</t>
  </si>
  <si>
    <t>{'cloud': ['databricks'], 'libraries': ['spark', 'pyspark'], 'programming': ['python', 'scala']}</t>
  </si>
  <si>
    <t>['sql', 'redshift', 'oracle', 'aws', 'airflow', 'spark', 'kafka', 'tableau', 'power bi', 'kubernetes']</t>
  </si>
  <si>
    <t>{'analyst_tools': ['tableau', 'power bi'], 'cloud': ['redshift', 'oracle', 'aws'], 'libraries': ['airflow', 'spark', 'kafka'], 'other': ['kubernetes'], 'programming': ['sql']}</t>
  </si>
  <si>
    <t>Quality Engineer, Curation Tools</t>
  </si>
  <si>
    <t>['go', 'selenium', 'git', 'atlassian', 'bitbucket', 'jira']</t>
  </si>
  <si>
    <t>{'async': ['jira'], 'libraries': ['selenium'], 'other': ['git', 'atlassian', 'bitbucket'], 'programming': ['go']}</t>
  </si>
  <si>
    <t>Data Scientist/Machine Learning Scientist</t>
  </si>
  <si>
    <t>['python', 'r', 'spark', 'pyspark', 'jupyter', 'tensorflow', 'keras', 'pytorch', 'opencv']</t>
  </si>
  <si>
    <t>{'libraries': ['spark', 'pyspark', 'jupyter', 'tensorflow', 'keras', 'pytorch', 'opencv'], 'programming': ['python', 'r']}</t>
  </si>
  <si>
    <t>Data Engineer, Public Trust security clearance &amp; ability to be...</t>
  </si>
  <si>
    <t>FWDthink</t>
  </si>
  <si>
    <t>['sql', 'python', 'java', 'scala', 'aws', 'redshift', 'bigquery']</t>
  </si>
  <si>
    <t>{'cloud': ['aws', 'redshift', 'bigquery'], 'programming': ['sql', 'python', 'java', 'scala']}</t>
  </si>
  <si>
    <t>Expressions Of Interest- Data Engineer</t>
  </si>
  <si>
    <t>Lead Data Scientist Real Estate</t>
  </si>
  <si>
    <t>Google Data Analyst (Homebased 1964999793)</t>
  </si>
  <si>
    <t>Chef de projet Master Data Management</t>
  </si>
  <si>
    <t>Vie Dubai - Data Analyst l'Oréal H/F</t>
  </si>
  <si>
    <t>Daikin North America LLC.</t>
  </si>
  <si>
    <t>TERRES INOVIA</t>
  </si>
  <si>
    <t>['sql', 'mongodb', 'mongodb', 'r', 'python']</t>
  </si>
  <si>
    <t>{'databases': ['mongodb'], 'programming': ['sql', 'mongodb', 'r', 'python']}</t>
  </si>
  <si>
    <t>八楽株式会社</t>
  </si>
  <si>
    <t>['r', 'python', 'sql', 'sas', 'sas', 'tidyverse', 'dplyr', 'excel']</t>
  </si>
  <si>
    <t>{'analyst_tools': ['sas', 'excel'], 'libraries': ['tidyverse', 'dplyr'], 'programming': ['r', 'python', 'sql', 'sas']}</t>
  </si>
  <si>
    <t>System Analyst - Data Projects</t>
  </si>
  <si>
    <t>NEXUS INNOVATE PTE. LTD.</t>
  </si>
  <si>
    <t>Service director</t>
  </si>
  <si>
    <t>Data Analyst - Forecasting</t>
  </si>
  <si>
    <t>['sql', 'r', 'python', 'excel', 'sap']</t>
  </si>
  <si>
    <t>{'analyst_tools': ['excel', 'sap'], 'programming': ['sql', 'r', 'python']}</t>
  </si>
  <si>
    <t>Senior Data Analyst (SQL)</t>
  </si>
  <si>
    <t>Data Science Engineer - Financial Services</t>
  </si>
  <si>
    <t>NHRG Agenzia per il lavoro</t>
  </si>
  <si>
    <t>Data Scientist / Data Engineer-German speaker-Bremen</t>
  </si>
  <si>
    <t>The IG Group</t>
  </si>
  <si>
    <t>5 Scientists (F/m/d) in Computational and Data</t>
  </si>
  <si>
    <t>Karlsruher Institut für Technologie</t>
  </si>
  <si>
    <t>Azure Data Engineer (M/F)</t>
  </si>
  <si>
    <t>2024 RBCIS, Summer Co-op Data Engineer / Full Stack Dev (4 months)</t>
  </si>
  <si>
    <t>['python', 'sql', 'sql server', 'azure', 'databricks', 'airflow', 'spark', 'selenium', 'node.js', 'angular', 'docker', 'jenkins', 'git', 'kubernetes']</t>
  </si>
  <si>
    <t>{'cloud': ['azure', 'databricks'], 'databases': ['sql server'], 'libraries': ['airflow', 'spark', 'selenium'], 'other': ['docker', 'jenkins', 'git', 'kubernetes'], 'programming': ['python', 'sql'], 'webframeworks': ['node.js', 'angular']}</t>
  </si>
  <si>
    <t>28 DATA ENTRY DATA ANALYST FULLY REMOTE</t>
  </si>
  <si>
    <t>INADEV</t>
  </si>
  <si>
    <t>['sql', 'nosql', 'mongodb', 'mongodb', 'python', 'couchbase', 'aws', 'azure', 'pandas', 'numpy', 'scikit-learn', 'linux', 'tableau', 'docker', 'github']</t>
  </si>
  <si>
    <t>{'analyst_tools': ['tableau'], 'cloud': ['aws', 'azure'], 'databases': ['mongodb', 'couchbase'], 'libraries': ['pandas', 'numpy', 'scikit-learn'], 'os': ['linux'], 'other': ['docker', 'github'], 'programming': ['sql', 'nosql', 'mongodb', 'python']}</t>
  </si>
  <si>
    <t>['sql', 'python', 'r', 'shell', 'azure', 'excel']</t>
  </si>
  <si>
    <t>{'analyst_tools': ['excel'], 'cloud': ['azure'], 'programming': ['sql', 'python', 'r', 'shell']}</t>
  </si>
  <si>
    <t>Data Analyst - Mid and Senior levels</t>
  </si>
  <si>
    <t>Junior Big Data / Data Analyst (I&amp;d)</t>
  </si>
  <si>
    <t>['sql', 'java', 'c++', 'scala', 'python', 'mysql', 'spark', 'pyspark']</t>
  </si>
  <si>
    <t>{'databases': ['mysql'], 'libraries': ['spark', 'pyspark'], 'programming': ['sql', 'java', 'c++', 'scala', 'python']}</t>
  </si>
  <si>
    <t>Lead Data Engineer AZURE ou GCP (H/F)</t>
  </si>
  <si>
    <t>['scala', 'python', 'java', 'sql', 'elasticsearch', 'azure', 'gcp', 'spark', 'pyspark', 'scikit-learn', 'tensorflow', 'keras', 'pytorch', 'hadoop', 'kafka', 'airflow', 'unix', 'linux', 'tableau', 'git', 'gitlab', 'jenkins', 'ansible', 'terraform', 'docker', 'kubernetes', 'flow']</t>
  </si>
  <si>
    <t>{'analyst_tools': ['tableau'], 'cloud': ['azure', 'gcp'], 'databases': ['elasticsearch'], 'libraries': ['spark', 'pyspark', 'scikit-learn', 'tensorflow', 'keras', 'pytorch', 'hadoop', 'kafka', 'airflow'], 'os': ['unix', 'linux'], 'other': ['git', 'gitlab', 'jenkins', 'ansible', 'terraform', 'docker', 'kubernetes', 'flow'], 'programming': ['scala', 'python', 'java', 'sql']}</t>
  </si>
  <si>
    <t>Pierce Waste Handling Systems Ltd.</t>
  </si>
  <si>
    <t>via ZipRecruiter Australia</t>
  </si>
  <si>
    <t>Welcome to our Careers Portal</t>
  </si>
  <si>
    <t>Business Analyst Intern, Marketing Services</t>
  </si>
  <si>
    <t>وظائف Data Analyst – الأحمدي</t>
  </si>
  <si>
    <t>Network Data Solutions Delivery Engineer</t>
  </si>
  <si>
    <t>İstanbul, Turkey</t>
  </si>
  <si>
    <t>Piworks</t>
  </si>
  <si>
    <t>via Jobup.am</t>
  </si>
  <si>
    <t>['python', 'sql', 'shell', 'azure', 'snowflake', 'spark', 'pyspark', 'unix']</t>
  </si>
  <si>
    <t>{'cloud': ['azure', 'snowflake'], 'libraries': ['spark', 'pyspark'], 'os': ['unix'], 'programming': ['python', 'sql', 'shell']}</t>
  </si>
  <si>
    <t>Data Science Intern (Summer 2023)</t>
  </si>
  <si>
    <t>Cobham Advanced Electronic Solutions</t>
  </si>
  <si>
    <t>Data Analyst / biostatistics, Intern</t>
  </si>
  <si>
    <t>Axbio, Inc.</t>
  </si>
  <si>
    <t>Senior Data Engineer / ETL Developer</t>
  </si>
  <si>
    <t>Workforce Solutions, a division of NTT Ltd.</t>
  </si>
  <si>
    <t>['azure', 'ssis', 'git', 'confluence', 'jira']</t>
  </si>
  <si>
    <t>{'analyst_tools': ['ssis'], 'async': ['confluence', 'jira'], 'cloud': ['azure'], 'other': ['git']}</t>
  </si>
  <si>
    <t>Analyst- Retail</t>
  </si>
  <si>
    <t>['sql', 'python', 'r', 'tableau', 'power bi', 'alteryx', 'excel', 'powerpoint']</t>
  </si>
  <si>
    <t>{'analyst_tools': ['tableau', 'power bi', 'alteryx', 'excel', 'powerpoint'], 'programming': ['sql', 'python', 'r']}</t>
  </si>
  <si>
    <t>['azure', 'spark', 'kafka', 'power bi']</t>
  </si>
  <si>
    <t>{'analyst_tools': ['power bi'], 'cloud': ['azure'], 'libraries': ['spark', 'kafka']}</t>
  </si>
  <si>
    <t>Jobzem (15004108)</t>
  </si>
  <si>
    <t>Senior Machine Learning Engineering Consultant</t>
  </si>
  <si>
    <t>['python', 'gcp', 'excel', 'tableau', 'looker', 'github', 'jira']</t>
  </si>
  <si>
    <t>{'analyst_tools': ['excel', 'tableau', 'looker'], 'async': ['jira'], 'cloud': ['gcp'], 'other': ['github'], 'programming': ['python']}</t>
  </si>
  <si>
    <t>Data Scientist- Python, Machine Learning</t>
  </si>
  <si>
    <t>Senior Data Engineer - Search &amp; Recommendations</t>
  </si>
  <si>
    <t>['sql', 'aws', 'gcp', 'spark', 'kafka', 'airflow', 'looker', 'yarn']</t>
  </si>
  <si>
    <t>{'analyst_tools': ['looker'], 'cloud': ['aws', 'gcp'], 'libraries': ['spark', 'kafka', 'airflow'], 'other': ['yarn'], 'programming': ['sql']}</t>
  </si>
  <si>
    <t>Data Science Manager (Bangkok based, relocation provided)</t>
  </si>
  <si>
    <t>Data Engineer III - Davanagere</t>
  </si>
  <si>
    <t>Davanagere, Karnataka, India</t>
  </si>
  <si>
    <t>['r', 'python', 'sql', 'mysql', 'hadoop', 'spark']</t>
  </si>
  <si>
    <t>{'databases': ['mysql'], 'libraries': ['hadoop', 'spark'], 'programming': ['r', 'python', 'sql']}</t>
  </si>
  <si>
    <t>(Senior) Innovation Scientist* IIoT &amp; Data Science</t>
  </si>
  <si>
    <t>Data Analyst, FCGT - Rajnandgaon</t>
  </si>
  <si>
    <t>Stage - Data Scientist spécialisé en Machine Learning H/F (Stage)</t>
  </si>
  <si>
    <t>['python', 'opencv', 'pytorch', 'pandas', 'docker']</t>
  </si>
  <si>
    <t>{'libraries': ['opencv', 'pytorch', 'pandas'], 'other': ['docker'], 'programming': ['python']}</t>
  </si>
  <si>
    <t>['python', 'r', 'sas', 'sas', 'sql', 'java', 'c++', 'html', 'css', 'perl', 'javascript', 'db2', 'sql server', 'oracle', 'hadoop', 'microstrategy', 'tableau', 'alteryx', 'spss']</t>
  </si>
  <si>
    <t>{'analyst_tools': ['sas', 'microstrategy', 'tableau', 'alteryx', 'spss'], 'cloud': ['oracle'], 'databases': ['db2', 'sql server'], 'libraries': ['hadoop'], 'programming': ['python', 'r', 'sas', 'sql', 'java', 'c++', 'html', 'css', 'perl', 'javascript']}</t>
  </si>
  <si>
    <t>Litherland, UK</t>
  </si>
  <si>
    <t>Agility</t>
  </si>
  <si>
    <t>['python', 'java', 'scala', 'aws', 'airflow', 'docker', 'kubernetes', 'terraform']</t>
  </si>
  <si>
    <t>{'cloud': ['aws'], 'libraries': ['airflow'], 'other': ['docker', 'kubernetes', 'terraform'], 'programming': ['python', 'java', 'scala']}</t>
  </si>
  <si>
    <t>Agency for Integrated Care (Singapore)</t>
  </si>
  <si>
    <t>Data Scientist | Permanent</t>
  </si>
  <si>
    <t>Senior Software Engineer, Platform (Back-end)</t>
  </si>
  <si>
    <t>Bitsmedia Pte. Ltd.</t>
  </si>
  <si>
    <t>['javascript', 'sql', 'nosql', 'python', 'mongodb', 'mongodb', 'java', 'firebase', 'firebase', 'mysql', 'gcp', 'node.js']</t>
  </si>
  <si>
    <t>{'cloud': ['firebase', 'gcp'], 'databases': ['mongodb', 'firebase', 'mysql'], 'programming': ['javascript', 'sql', 'nosql', 'python', 'mongodb', 'java'], 'webframeworks': ['node.js']}</t>
  </si>
  <si>
    <t>R&amp;D Software Engineer</t>
  </si>
  <si>
    <t>Korn Ferry Rpops  Pte. Ltd.</t>
  </si>
  <si>
    <t>['c#', 'c++', 'linux']</t>
  </si>
  <si>
    <t>{'os': ['linux'], 'programming': ['c#', 'c++']}</t>
  </si>
  <si>
    <t>Data Analyst / Data Governance</t>
  </si>
  <si>
    <t>Crescent Solutions</t>
  </si>
  <si>
    <t>Azure Data Engineer - Pretoria - up to R850k Per Annum at e-Merge...</t>
  </si>
  <si>
    <t>Department Of Energy, Environment And Climate Action</t>
  </si>
  <si>
    <t>Master Data and Governance Analyst – P&amp;S</t>
  </si>
  <si>
    <t>LabVIEW Engineer</t>
  </si>
  <si>
    <t>QA Engineer Lead</t>
  </si>
  <si>
    <t>DGH Recruitment</t>
  </si>
  <si>
    <t>['python', 'shell', 'sql', 'aws', 'azure', 'gcp', 'linux', 'git']</t>
  </si>
  <si>
    <t>{'cloud': ['aws', 'azure', 'gcp'], 'os': ['linux'], 'other': ['git'], 'programming': ['python', 'shell', 'sql']}</t>
  </si>
  <si>
    <t>WildBrain Studios</t>
  </si>
  <si>
    <t>['python', 'php', 'sql', 'gcp', 'aws', 'azure', 'spark', 'react', 'node']</t>
  </si>
  <si>
    <t>{'cloud': ['gcp', 'aws', 'azure'], 'libraries': ['spark', 'react'], 'programming': ['python', 'php', 'sql'], 'webframeworks': ['node']}</t>
  </si>
  <si>
    <t>via FREE NOW - Talentify</t>
  </si>
  <si>
    <t>['scala', 'python', 'sql', 'databricks', 'aws', 'kafka', 'spark', 'airflow', 'word', 'flow']</t>
  </si>
  <si>
    <t>{'analyst_tools': ['word'], 'cloud': ['databricks', 'aws'], 'libraries': ['kafka', 'spark', 'airflow'], 'other': ['flow'], 'programming': ['scala', 'python', 'sql']}</t>
  </si>
  <si>
    <t>Stage 6 mois - DATA Scientist</t>
  </si>
  <si>
    <t>SENIOR DATA ANALYST TABLEAU</t>
  </si>
  <si>
    <t>Indigo Heights hotel</t>
  </si>
  <si>
    <t>VP Data Engineering &amp; Architecture</t>
  </si>
  <si>
    <t>['sql', 'postgresql', 'gcp', 'aws', 'redshift']</t>
  </si>
  <si>
    <t>{'cloud': ['gcp', 'aws', 'redshift'], 'databases': ['postgresql'], 'programming': ['sql']}</t>
  </si>
  <si>
    <t>Lead Data Scientist - Data for Risk | CDI | H/F</t>
  </si>
  <si>
    <t>Mm Service Gmbh</t>
  </si>
  <si>
    <t>Data Science Program</t>
  </si>
  <si>
    <t>Jobzem (10740233)</t>
  </si>
  <si>
    <t>['python', 'pandas', 'numpy', 'docker']</t>
  </si>
  <si>
    <t>{'libraries': ['pandas', 'numpy'], 'other': ['docker'], 'programming': ['python']}</t>
  </si>
  <si>
    <t>C3.ai</t>
  </si>
  <si>
    <t>Machine Learning Engineer (M/F)</t>
  </si>
  <si>
    <t>['python', 'sql', 'pandas', 'numpy', 'scikit-learn', 'git', 'jira']</t>
  </si>
  <si>
    <t>{'async': ['jira'], 'libraries': ['pandas', 'numpy', 'scikit-learn'], 'other': ['git'], 'programming': ['python', 'sql']}</t>
  </si>
  <si>
    <t>Senior workday analyst</t>
  </si>
  <si>
    <t>Athena 2 TGS Reporting Analyst</t>
  </si>
  <si>
    <t>Pont, Switzerland</t>
  </si>
  <si>
    <t>Becton Dickinson Management GmbH &amp; Co. KG</t>
  </si>
  <si>
    <t>Manager en Data Science – Marketing Analytics (H/F/N)</t>
  </si>
  <si>
    <t>Kubernetes Cloud Platform Engineer</t>
  </si>
  <si>
    <t>Data Scientist / Engineer intern</t>
  </si>
  <si>
    <t>['python', 'sql', 'postgresql', 'mysql']</t>
  </si>
  <si>
    <t>{'databases': ['postgresql', 'mysql'], 'programming': ['python', 'sql']}</t>
  </si>
  <si>
    <t>Data Architect Manager</t>
  </si>
  <si>
    <t>Rexel</t>
  </si>
  <si>
    <t>Data Analyst/Encoder - Fresh Graduates</t>
  </si>
  <si>
    <t>Guiguinto, Bulacan, Philippines</t>
  </si>
  <si>
    <t>Sapient Careers Manila</t>
  </si>
  <si>
    <t>Finance Data Analyst - Hiring Urgently</t>
  </si>
  <si>
    <t>Sr. Data Scientist, Supply Chain Planning &amp; Inventory</t>
  </si>
  <si>
    <t>Backend Node Engineer Zühlke Engineering AG Porto</t>
  </si>
  <si>
    <t>['nosql', 'azure', 'aws', 'selenium', 'node', 'gitlab', 'jenkins']</t>
  </si>
  <si>
    <t>{'cloud': ['azure', 'aws'], 'libraries': ['selenium'], 'other': ['gitlab', 'jenkins'], 'programming': ['nosql'], 'webframeworks': ['node']}</t>
  </si>
  <si>
    <t>System Engineer – Monitoring &amp; Analytics</t>
  </si>
  <si>
    <t>T-Mobile Austria GmbH</t>
  </si>
  <si>
    <t>Talentbasket</t>
  </si>
  <si>
    <t>['python', 'sql', 'aws', 'snowflake', 'hadoop', 'spark', 'git']</t>
  </si>
  <si>
    <t>{'cloud': ['aws', 'snowflake'], 'libraries': ['hadoop', 'spark'], 'other': ['git'], 'programming': ['python', 'sql']}</t>
  </si>
  <si>
    <t>Lead Machine Learning Engineer | MedTech</t>
  </si>
  <si>
    <t>Financial Data Analytics Specialist - Technology, Media, and...</t>
  </si>
  <si>
    <t>Amebha Llc</t>
  </si>
  <si>
    <t>MAJID AL FUTTAIM</t>
  </si>
  <si>
    <t>Growin</t>
  </si>
  <si>
    <t>Data Engineer avec Francaise</t>
  </si>
  <si>
    <t>['sql', 'r', 'python', 'bigquery', 'tableau', 'excel']</t>
  </si>
  <si>
    <t>{'analyst_tools': ['tableau', 'excel'], 'cloud': ['bigquery'], 'programming': ['sql', 'r', 'python']}</t>
  </si>
  <si>
    <t>Senior Data Engineer (IT)</t>
  </si>
  <si>
    <t>Data engineer, Data engineering home tutor</t>
  </si>
  <si>
    <t>Software Engineer Jr</t>
  </si>
  <si>
    <t>['c#', 'mongodb', 'mongodb', 'cassandra']</t>
  </si>
  <si>
    <t>{'databases': ['mongodb', 'cassandra'], 'programming': ['c#', 'mongodb']}</t>
  </si>
  <si>
    <t>['sql', 'r', 'python', 'go', 'oracle', 'aws', 'snowflake', 'github']</t>
  </si>
  <si>
    <t>{'cloud': ['oracle', 'aws', 'snowflake'], 'other': ['github'], 'programming': ['sql', 'r', 'python', 'go']}</t>
  </si>
  <si>
    <t>CME Argentina</t>
  </si>
  <si>
    <t>['sql', 'nosql', 't-sql', 'sql server', 'hadoop']</t>
  </si>
  <si>
    <t>{'databases': ['sql server'], 'libraries': ['hadoop'], 'programming': ['sql', 'nosql', 't-sql']}</t>
  </si>
  <si>
    <t>Senior Data Engineer - Dum Dum</t>
  </si>
  <si>
    <t>Senior Backend Engineer (Big Data)</t>
  </si>
  <si>
    <t>L.m. Group Poland Sp. Z O.o.</t>
  </si>
  <si>
    <t>['java', 'scala', 'gcp', 'kafka', 'hadoop', 'spark', 'github', 'jenkins']</t>
  </si>
  <si>
    <t>{'cloud': ['gcp'], 'libraries': ['kafka', 'hadoop', 'spark'], 'other': ['github', 'jenkins'], 'programming': ['java', 'scala']}</t>
  </si>
  <si>
    <t>CRM Data Insights &amp; Analytics Lead / Senior Data Analyst</t>
  </si>
  <si>
    <t>Hp Pps Asia Pacific Pte. Ltd.</t>
  </si>
  <si>
    <t>['sql', 'r', 'python', 'databricks', 'spark', 'tableau']</t>
  </si>
  <si>
    <t>{'analyst_tools': ['tableau'], 'cloud': ['databricks'], 'libraries': ['spark'], 'programming': ['sql', 'r', 'python']}</t>
  </si>
  <si>
    <t>via Idaho Jobs - Tarta.ai</t>
  </si>
  <si>
    <t>Junior Software Engineer (.NET, Angular) - OP0972-01</t>
  </si>
  <si>
    <t>Costa Farms, LLC.</t>
  </si>
  <si>
    <t>['sql', 't-sql', 'sql server', 'azure', 'power bi', 'dax', 'ssis', 'excel']</t>
  </si>
  <si>
    <t>{'analyst_tools': ['power bi', 'dax', 'ssis', 'excel'], 'cloud': ['azure'], 'databases': ['sql server'], 'programming': ['sql', 't-sql']}</t>
  </si>
  <si>
    <t>Senior Executive, Business Analyst</t>
  </si>
  <si>
    <t>Country Foods Pte. Ltd.</t>
  </si>
  <si>
    <t>Data Reporting Analyst - Specialty Manufacturer Data - Remote</t>
  </si>
  <si>
    <t>(X-581) | Software Engineer 2, Front End</t>
  </si>
  <si>
    <t>Allbirds</t>
  </si>
  <si>
    <t>['javascript', 'html', 'css', 'sass', 'react', 'angular', 'node', 'npm']</t>
  </si>
  <si>
    <t>{'libraries': ['react'], 'other': ['npm'], 'programming': ['javascript', 'html', 'css', 'sass'], 'webframeworks': ['angular', 'node']}</t>
  </si>
  <si>
    <t>Data Analyst (Intelligence &amp; Insight Specialist L2) ...</t>
  </si>
  <si>
    <t>Data Engineer I(Big Data Engineer)</t>
  </si>
  <si>
    <t>Mindsource</t>
  </si>
  <si>
    <t>['java', 'scala', 'aws', 'gcp', 'azure', 'spark', 'kafka']</t>
  </si>
  <si>
    <t>{'cloud': ['aws', 'gcp', 'azure'], 'libraries': ['spark', 'kafka'], 'programming': ['java', 'scala']}</t>
  </si>
  <si>
    <t>Software Development Engineer Senior Associate SGP</t>
  </si>
  <si>
    <t>['java', 'sql', 'aws', 'spring', 'node.js', 'ansible', 'kubernetes']</t>
  </si>
  <si>
    <t>{'cloud': ['aws'], 'libraries': ['spring'], 'other': ['ansible', 'kubernetes'], 'programming': ['java', 'sql'], 'webframeworks': ['node.js']}</t>
  </si>
  <si>
    <t>Analyst, Sales Master Data TEMP</t>
  </si>
  <si>
    <t>JEMS S.A</t>
  </si>
  <si>
    <t>charge d'etudes actuarielles/data scientist</t>
  </si>
  <si>
    <t>['word', 'excel', 'powerpoint', 'planner']</t>
  </si>
  <si>
    <t>{'analyst_tools': ['word', 'excel', 'powerpoint'], 'async': ['planner']}</t>
  </si>
  <si>
    <t>Data Sciences Product Leader - Data Quality Leader (Data Manager...</t>
  </si>
  <si>
    <t>['sql', 'python', 'bigquery', 'spark', 'gitlab']</t>
  </si>
  <si>
    <t>{'cloud': ['bigquery'], 'libraries': ['spark'], 'other': ['gitlab'], 'programming': ['sql', 'python']}</t>
  </si>
  <si>
    <t>Associate vice president analytics and insights</t>
  </si>
  <si>
    <t>Jobzem (5390533)</t>
  </si>
  <si>
    <t>Bricoma</t>
  </si>
  <si>
    <t>IT Front Office Solution Analyst</t>
  </si>
  <si>
    <t>Adecco EMEA business solutions, s.r.o.</t>
  </si>
  <si>
    <t>SIEMENS</t>
  </si>
  <si>
    <t>['go', 'sql', 'mysql', 'snowflake', 'oracle', 'airflow', 'spark', 'gdpr', 'power bi', 'qlik']</t>
  </si>
  <si>
    <t>{'analyst_tools': ['power bi', 'qlik'], 'cloud': ['snowflake', 'oracle'], 'databases': ['mysql'], 'libraries': ['airflow', 'spark', 'gdpr'], 'programming': ['go', 'sql']}</t>
  </si>
  <si>
    <t>Intern, Data Engineering (All genders)</t>
  </si>
  <si>
    <t>['python', 'aws', 'gcp', 'bigquery', 'redshift', 'airflow', 'linux', 'docker', 'terraform']</t>
  </si>
  <si>
    <t>{'cloud': ['aws', 'gcp', 'bigquery', 'redshift'], 'libraries': ['airflow'], 'os': ['linux'], 'other': ['docker', 'terraform'], 'programming': ['python']}</t>
  </si>
  <si>
    <t>['python', 'sql', 'gcp', 'kafka', 'airflow', 'terraform', 'kubernetes', 'docker']</t>
  </si>
  <si>
    <t>{'cloud': ['gcp'], 'libraries': ['kafka', 'airflow'], 'other': ['terraform', 'kubernetes', 'docker'], 'programming': ['python', 'sql']}</t>
  </si>
  <si>
    <t>Data Operations Analyst - Intermediate</t>
  </si>
  <si>
    <t>Analyst, Data Management Operations</t>
  </si>
  <si>
    <t>['sql', 't-sql', 'c#', 'sql server', 'azure', 'databricks', 'oracle', 'ssis']</t>
  </si>
  <si>
    <t>{'analyst_tools': ['ssis'], 'cloud': ['azure', 'databricks', 'oracle'], 'databases': ['sql server'], 'programming': ['sql', 't-sql', 'c#']}</t>
  </si>
  <si>
    <t>['nosql', 'python', 'r', 'java', 'scala', 'shell', 'sql', 'aws', 'hadoop', 'spark', 'linux']</t>
  </si>
  <si>
    <t>{'cloud': ['aws'], 'libraries': ['hadoop', 'spark'], 'os': ['linux'], 'programming': ['nosql', 'python', 'r', 'java', 'scala', 'shell', 'sql']}</t>
  </si>
  <si>
    <t>AI/ML - Sr Data Scientist - Statistician, AIML Data</t>
  </si>
  <si>
    <t>['python', 'r', 'sql', 'aws', 'azure', 'power bi', 'tableau']</t>
  </si>
  <si>
    <t>{'analyst_tools': ['power bi', 'tableau'], 'cloud': ['aws', 'azure'], 'programming': ['python', 'r', 'sql']}</t>
  </si>
  <si>
    <t>Mid- Level Data Scientists (Good</t>
  </si>
  <si>
    <t>Senior Principal Data Analyst - Remote</t>
  </si>
  <si>
    <t>Riveredge</t>
  </si>
  <si>
    <t>Senior Database Engineer (POLAND Remote)</t>
  </si>
  <si>
    <t>['sql', 'redis', 'dynamodb', 'cassandra', 'aurora', 'redshift', 'aws', 'linux', 'terraform', 'kubernetes', 'puppet']</t>
  </si>
  <si>
    <t>{'cloud': ['aurora', 'redshift', 'aws'], 'databases': ['redis', 'dynamodb', 'cassandra'], 'os': ['linux'], 'other': ['terraform', 'kubernetes', 'puppet'], 'programming': ['sql']}</t>
  </si>
  <si>
    <t>Research Analyst, (Data science) (Atlanta, GA; Dallas, TX)</t>
  </si>
  <si>
    <t>Dallas, GA</t>
  </si>
  <si>
    <t>Cedent Consulting Inc.</t>
  </si>
  <si>
    <t>Data Engineer - experience in MS Azure, Python, Data Bricks</t>
  </si>
  <si>
    <t>['sql', 'nosql', 'cassandra', 'spark', 'kafka']</t>
  </si>
  <si>
    <t>{'databases': ['cassandra'], 'libraries': ['spark', 'kafka'], 'programming': ['sql', 'nosql']}</t>
  </si>
  <si>
    <t>Hedis Data Analyst</t>
  </si>
  <si>
    <t>['sql', 'go', 'word', 'excel', 'powerpoint']</t>
  </si>
  <si>
    <t>{'analyst_tools': ['word', 'excel', 'powerpoint'], 'programming': ['sql', 'go']}</t>
  </si>
  <si>
    <t>BUSINESS DATA ANALYST I</t>
  </si>
  <si>
    <t>Patient Care America</t>
  </si>
  <si>
    <t>['sql', 'crystal', 'sql server', 'ssis', 'excel', 'outlook', 'word', 'powerpoint']</t>
  </si>
  <si>
    <t>{'analyst_tools': ['ssis', 'excel', 'outlook', 'word', 'powerpoint'], 'databases': ['sql server'], 'programming': ['sql', 'crystal']}</t>
  </si>
  <si>
    <t>['python', 'pytorch', 'tensorflow', 'outlook', 'github', 'jira', 'trello', 'slack']</t>
  </si>
  <si>
    <t>{'analyst_tools': ['outlook'], 'async': ['jira', 'trello'], 'libraries': ['pytorch', 'tensorflow'], 'other': ['github'], 'programming': ['python'], 'sync': ['slack']}</t>
  </si>
  <si>
    <t>['sql', 'python', 'java', 'scala', 'elasticsearch', 'mysql', 'gcp', 'databricks', 'oracle', 'azure', 'aws', 'spark', 'kafka', 'airflow', 'pyspark', 'hadoop', 'spring', 'yarn', 'kubernetes', 'docker', 'git']</t>
  </si>
  <si>
    <t>{'cloud': ['gcp', 'databricks', 'oracle', 'azure', 'aws'], 'databases': ['elasticsearch', 'mysql'], 'libraries': ['spark', 'kafka', 'airflow', 'pyspark', 'hadoop', 'spring'], 'other': ['yarn', 'kubernetes', 'docker', 'git'], 'programming': ['sql', 'python', 'java', 'scala']}</t>
  </si>
  <si>
    <t>Ofsaa Data Engineer</t>
  </si>
  <si>
    <t>Anz</t>
  </si>
  <si>
    <t>['go', 'sql', 'oracle', 'bitbucket']</t>
  </si>
  <si>
    <t>{'cloud': ['oracle'], 'other': ['bitbucket'], 'programming': ['go', 'sql']}</t>
  </si>
  <si>
    <t>Research specialist</t>
  </si>
  <si>
    <t>['sql', 'java', 'python', 'scala', 'javascript', 'db2', 'sql server', 'mysql', 'oracle', 'spark', 'hadoop']</t>
  </si>
  <si>
    <t>{'cloud': ['oracle'], 'databases': ['db2', 'sql server', 'mysql'], 'libraries': ['spark', 'hadoop'], 'programming': ['sql', 'java', 'python', 'scala', 'javascript']}</t>
  </si>
  <si>
    <t>Ingeniero Preventa TI</t>
  </si>
  <si>
    <t>Arkho</t>
  </si>
  <si>
    <t>Infochola</t>
  </si>
  <si>
    <t>Sr. Software Engineer, Risk Insights</t>
  </si>
  <si>
    <t>['python', 'c++', 'go', 'docker']</t>
  </si>
  <si>
    <t>{'other': ['docker'], 'programming': ['python', 'c++', 'go']}</t>
  </si>
  <si>
    <t>['python', 'numpy', 'scikit-learn', 'pandas', 'keras', 'tensorflow', 'pytorch', 'looker', 'tableau']</t>
  </si>
  <si>
    <t>{'analyst_tools': ['looker', 'tableau'], 'libraries': ['numpy', 'scikit-learn', 'pandas', 'keras', 'tensorflow', 'pytorch'], 'programming': ['python']}</t>
  </si>
  <si>
    <t>['sql', 'python', 'java', 'snowflake', 'ssis']</t>
  </si>
  <si>
    <t>{'analyst_tools': ['ssis'], 'cloud': ['snowflake'], 'programming': ['sql', 'python', 'java']}</t>
  </si>
  <si>
    <t>Exec Office of Technology Services and Security</t>
  </si>
  <si>
    <t>['python', 'r', 'sql', 'vba', 'aws', 'gcp']</t>
  </si>
  <si>
    <t>{'cloud': ['aws', 'gcp'], 'programming': ['python', 'r', 'sql', 'vba']}</t>
  </si>
  <si>
    <t>Networkers Technology</t>
  </si>
  <si>
    <t>Senior Data Engineer (MNC)</t>
  </si>
  <si>
    <t>['sql', 'nosql', 'azure', 'aws', 'word']</t>
  </si>
  <si>
    <t>{'analyst_tools': ['word'], 'cloud': ['azure', 'aws'], 'programming': ['sql', 'nosql']}</t>
  </si>
  <si>
    <t>Data Engineer - Sql Server, Azure</t>
  </si>
  <si>
    <t>ADB Safegate Americas LLC</t>
  </si>
  <si>
    <t>['bash', 'powershell', 'azure', 'kubernetes', 'jenkins', 'ansible', 'terraform', 'flow']</t>
  </si>
  <si>
    <t>{'cloud': ['azure'], 'other': ['kubernetes', 'jenkins', 'ansible', 'terraform', 'flow'], 'programming': ['bash', 'powershell']}</t>
  </si>
  <si>
    <t>Data Analyst, Information Security</t>
  </si>
  <si>
    <t>['alteryx', 'sharepoint', 'tableau', 'power bi', 'excel']</t>
  </si>
  <si>
    <t>{'analyst_tools': ['alteryx', 'sharepoint', 'tableau', 'power bi', 'excel']}</t>
  </si>
  <si>
    <t>TOWNSHIP HIGH SCHOOL DISTRICT 211</t>
  </si>
  <si>
    <t>['sql', 'ssrs', 'excel', 'tableau']</t>
  </si>
  <si>
    <t>{'analyst_tools': ['ssrs', 'excel', 'tableau'], 'programming': ['sql']}</t>
  </si>
  <si>
    <t>Database Engineer (Oracle / PL/SQL)</t>
  </si>
  <si>
    <t>['java', 'sql', 'mysql', 'oracle', 'unix', 'linux']</t>
  </si>
  <si>
    <t>{'cloud': ['oracle'], 'databases': ['mysql'], 'os': ['unix', 'linux'], 'programming': ['java', 'sql']}</t>
  </si>
  <si>
    <t>['go', 'python', 'vba', 'sql', 'r', 'hadoop', 'excel', 'powerpoint', 'word', 'sharepoint', 'power bi']</t>
  </si>
  <si>
    <t>{'analyst_tools': ['excel', 'powerpoint', 'word', 'sharepoint', 'power bi'], 'libraries': ['hadoop'], 'programming': ['go', 'python', 'vba', 'sql', 'r']}</t>
  </si>
  <si>
    <t>Clinical Data Analyst III</t>
  </si>
  <si>
    <t>Consultant Analyst - Immediate Start</t>
  </si>
  <si>
    <t>Frost And Sullivan, Inc</t>
  </si>
  <si>
    <t>SR BUSINESS ANALYST - DATA GOVERNANCE</t>
  </si>
  <si>
    <t>['sql', 'python', 'sas', 'sas', 'r', 'gcp']</t>
  </si>
  <si>
    <t>{'analyst_tools': ['sas'], 'cloud': ['gcp'], 'programming': ['sql', 'python', 'sas', 'r']}</t>
  </si>
  <si>
    <t>Data Analyst - Mandla</t>
  </si>
  <si>
    <t>['python', 'r', 'pytorch', 'tensorflow', 'scikit-learn']</t>
  </si>
  <si>
    <t>{'libraries': ['pytorch', 'tensorflow', 'scikit-learn'], 'programming': ['python', 'r']}</t>
  </si>
  <si>
    <t>Viasat, Inc.</t>
  </si>
  <si>
    <t>['r', 'python', 'matlab', 'aws', 'pytorch', 'keras', 'pandas']</t>
  </si>
  <si>
    <t>{'cloud': ['aws'], 'libraries': ['pytorch', 'keras', 'pandas'], 'programming': ['r', 'python', 'matlab']}</t>
  </si>
  <si>
    <t>TELCO Assistant Data Analyst</t>
  </si>
  <si>
    <t>Vecchiano, Province of Pisa, Italy</t>
  </si>
  <si>
    <t>D&amp;A Hub - Data Scientist Turkey</t>
  </si>
  <si>
    <t>M/A Analyst /Business Engineer/ - with Great Benefits</t>
  </si>
  <si>
    <t>Qualifio</t>
  </si>
  <si>
    <t>Citizens Inc.</t>
  </si>
  <si>
    <t>Senior Data Cloud Engineer</t>
  </si>
  <si>
    <t>Data Analyst, Clinical</t>
  </si>
  <si>
    <t>['sql', 'go', 'julia', 'sql server', 'oracle', 'excel', 'power bi']</t>
  </si>
  <si>
    <t>{'analyst_tools': ['excel', 'power bi'], 'cloud': ['oracle'], 'databases': ['sql server'], 'programming': ['sql', 'go', 'julia']}</t>
  </si>
  <si>
    <t>Senior Data Engineer (Paris)</t>
  </si>
  <si>
    <t>Data Center Product Hardware Engineer</t>
  </si>
  <si>
    <t>Norrbotten County, Sweden</t>
  </si>
  <si>
    <t>['bash', 'php', 'python', 'perl', 'linux', 'unix']</t>
  </si>
  <si>
    <t>{'os': ['linux', 'unix'], 'programming': ['bash', 'php', 'python', 'perl']}</t>
  </si>
  <si>
    <t>Data Scientist – Intern (M/F)</t>
  </si>
  <si>
    <t>['go', 'sql', 'sql server', 'oracle', 'redshift']</t>
  </si>
  <si>
    <t>{'cloud': ['oracle', 'redshift'], 'databases': ['sql server'], 'programming': ['go', 'sql']}</t>
  </si>
  <si>
    <t>MYS001 Refinitiv Malaysia SDN BHD (formerly known as Thomson Reuters Malaysia Sdn. Bhd.)</t>
  </si>
  <si>
    <t>['sql', 'python', 'outlook', 'word', 'excel']</t>
  </si>
  <si>
    <t>{'analyst_tools': ['outlook', 'word', 'excel'], 'programming': ['sql', 'python']}</t>
  </si>
  <si>
    <t>Automations Data Analyst (REMOTE)</t>
  </si>
  <si>
    <t>['sql', 'python', 'r', 'databricks', 'qlik', 'tableau', 'alteryx', 'github', 'jira']</t>
  </si>
  <si>
    <t>{'analyst_tools': ['qlik', 'tableau', 'alteryx'], 'async': ['jira'], 'cloud': ['databricks'], 'other': ['github'], 'programming': ['sql', 'python', 'r']}</t>
  </si>
  <si>
    <t>Deep Learning Embedded Engineer</t>
  </si>
  <si>
    <t>['python', 'c++', 'go', 'tensorflow', 'pytorch']</t>
  </si>
  <si>
    <t>{'libraries': ['tensorflow', 'pytorch'], 'programming': ['python', 'c++', 'go']}</t>
  </si>
  <si>
    <t>Data Analyst, Corporate Strategy, Planning &amp; Analysis</t>
  </si>
  <si>
    <t>['sql', 'tableau', 'sheets', 'excel']</t>
  </si>
  <si>
    <t>{'analyst_tools': ['tableau', 'sheets', 'excel'], 'programming': ['sql']}</t>
  </si>
  <si>
    <t>Pldi</t>
  </si>
  <si>
    <t>Data Analyst Ukraine Analysis Team ACAPS Poland Warsaw</t>
  </si>
  <si>
    <t>Martian Lawyers Club</t>
  </si>
  <si>
    <t>Jr. Core Java Developer/Jr Data analyst</t>
  </si>
  <si>
    <t>Gainwell</t>
  </si>
  <si>
    <t>Senior SQL/Data Engineer</t>
  </si>
  <si>
    <t>Integrant, Inc.</t>
  </si>
  <si>
    <t>['sql', 'sql server', 'ssis', 'tableau', 'microstrategy']</t>
  </si>
  <si>
    <t>{'analyst_tools': ['ssis', 'tableau', 'microstrategy'], 'databases': ['sql server'], 'programming': ['sql']}</t>
  </si>
  <si>
    <t>Senior Data Engineer – Cloud Solutions</t>
  </si>
  <si>
    <t>['sql', 'python', 'java', 'bash', 'nosql', 'mongodb', 'mongodb', 'dynamodb', 'aws', 'gcp', 'azure', 'spark', 'express', 'kubernetes']</t>
  </si>
  <si>
    <t>{'cloud': ['aws', 'gcp', 'azure'], 'databases': ['mongodb', 'dynamodb'], 'libraries': ['spark'], 'other': ['kubernetes'], 'programming': ['sql', 'python', 'java', 'bash', 'nosql', 'mongodb'], 'webframeworks': ['express']}</t>
  </si>
  <si>
    <t>College Graduate - Data Science (BS/MS)</t>
  </si>
  <si>
    <t>['sql', 'python', 'azure', 'aws', 'gcp', 'tensorflow', 'tableau', 'power bi']</t>
  </si>
  <si>
    <t>{'analyst_tools': ['tableau', 'power bi'], 'cloud': ['azure', 'aws', 'gcp'], 'libraries': ['tensorflow'], 'programming': ['sql', 'python']}</t>
  </si>
  <si>
    <t>Virtual Contact Centre Engineer</t>
  </si>
  <si>
    <t>Manager, Data Engineering – Scholarly Publishing, TELFER PARTNERS</t>
  </si>
  <si>
    <t>Landry, NB, Canada</t>
  </si>
  <si>
    <t>Guardian Jobs</t>
  </si>
  <si>
    <t>['sql', 'sql server', 'azure', 'spark', 'ssis']</t>
  </si>
  <si>
    <t>{'analyst_tools': ['ssis'], 'cloud': ['azure'], 'databases': ['sql server'], 'libraries': ['spark'], 'programming': ['sql']}</t>
  </si>
  <si>
    <t>AKKA TECHNOLOGIES</t>
  </si>
  <si>
    <t>['r', 'python', 'java', 'c', 'sql', 'scala', 'nosql', 'mongodb', 'mongodb', 'azure', 'aws', 'kafka', 'pyspark', 'hadoop', 'tensorflow', 'theano', 'linux', 'centos', 'power bi', 'qlik', 'tableau', 'ansible', 'docker', 'kubernetes', 'flow']</t>
  </si>
  <si>
    <t>{'analyst_tools': ['power bi', 'qlik', 'tableau'], 'cloud': ['azure', 'aws'], 'databases': ['mongodb'], 'libraries': ['kafka', 'pyspark', 'hadoop', 'tensorflow', 'theano'], 'os': ['linux', 'centos'], 'other': ['ansible', 'docker', 'kubernetes', 'flow'], 'programming': ['r', 'python', 'java', 'c', 'sql', 'scala', 'nosql', 'mongodb']}</t>
  </si>
  <si>
    <t>Data Management Reporting - T&amp;O HQ</t>
  </si>
  <si>
    <t>Kew NSW, Australia</t>
  </si>
  <si>
    <t>QUANTICA</t>
  </si>
  <si>
    <t>ENTERPRISE REPORTING ANALYST</t>
  </si>
  <si>
    <t>Director of Data Science (Marketplace)</t>
  </si>
  <si>
    <t>Live Nation Entertainment</t>
  </si>
  <si>
    <t>['python', 'go', 'hadoop', 'spark']</t>
  </si>
  <si>
    <t>{'libraries': ['hadoop', 'spark'], 'programming': ['python', 'go']}</t>
  </si>
  <si>
    <t>Principal Software Engineer, Distributed Systems</t>
  </si>
  <si>
    <t>Workday Limited</t>
  </si>
  <si>
    <t>['java', 'scala', 'aws', 'gcp', 'spark', 'hadoop', 'linux', 'excel', 'yarn', 'kubernetes']</t>
  </si>
  <si>
    <t>{'analyst_tools': ['excel'], 'cloud': ['aws', 'gcp'], 'libraries': ['spark', 'hadoop'], 'os': ['linux'], 'other': ['yarn', 'kubernetes'], 'programming': ['java', 'scala']}</t>
  </si>
  <si>
    <t>Charles Jenson Recruitment</t>
  </si>
  <si>
    <t>Engineering Manager (Data)</t>
  </si>
  <si>
    <t>Jobzem (25752274)</t>
  </si>
  <si>
    <t>Jobzem (20484010)</t>
  </si>
  <si>
    <t>Rosemont, CA</t>
  </si>
  <si>
    <t>Wintrust Financial Corp.</t>
  </si>
  <si>
    <t>['sql', 'sas', 'sas', 't-sql', 'power bi', 'excel', 'word', 'powerpoint']</t>
  </si>
  <si>
    <t>{'analyst_tools': ['sas', 'power bi', 'excel', 'word', 'powerpoint'], 'programming': ['sql', 'sas', 't-sql']}</t>
  </si>
  <si>
    <t>['c++', 'java', 'aws', 'svn', 'git']</t>
  </si>
  <si>
    <t>{'cloud': ['aws'], 'other': ['svn', 'git'], 'programming': ['c++', 'java']}</t>
  </si>
  <si>
    <t>['python', 'shell', 'r', 'pandas', 'scikit-learn', 'pytorch', 'tensorflow', 'keras', 'github']</t>
  </si>
  <si>
    <t>{'libraries': ['pandas', 'scikit-learn', 'pytorch', 'tensorflow', 'keras'], 'other': ['github'], 'programming': ['python', 'shell', 'r']}</t>
  </si>
  <si>
    <t>Engineering Data Scientist, Monetization, 8 Years of Experience</t>
  </si>
  <si>
    <t>Beijaflore</t>
  </si>
  <si>
    <t>INGÉNIEUR QUANTITATIF DATA SCIENTIST (H/F)</t>
  </si>
  <si>
    <t>Python Developer / Data Scientist</t>
  </si>
  <si>
    <t>Naaldwijk, Netherlands</t>
  </si>
  <si>
    <t>Sr. Manager II, Data Science - Omnichannel Supply Chain Strategy</t>
  </si>
  <si>
    <t>Project Data Analyst/Assistant Project Manager</t>
  </si>
  <si>
    <t>CSA Ocean Sciences Inc.</t>
  </si>
  <si>
    <t>['mysql', 'oracle', 'azure', 'excel', 'power bi', 'word']</t>
  </si>
  <si>
    <t>{'analyst_tools': ['excel', 'power bi', 'word'], 'cloud': ['oracle', 'azure'], 'databases': ['mysql']}</t>
  </si>
  <si>
    <t>Data engineer (H/F) (IT)</t>
  </si>
  <si>
    <t>['mongodb', 'mongodb', 'java', 'python', 'go', 'c++', 'cassandra', 'snowflake', 'aws', 'azure', 'gcp', 'terraform', 'ansible', 'pulumi', 'chef', 'puppet', 'git', 'jenkins', 'jira']</t>
  </si>
  <si>
    <t>{'async': ['jira'], 'cloud': ['snowflake', 'aws', 'azure', 'gcp'], 'databases': ['mongodb', 'cassandra'], 'other': ['terraform', 'ansible', 'pulumi', 'chef', 'puppet', 'git', 'jenkins'], 'programming': ['mongodb', 'java', 'python', 'go', 'c++']}</t>
  </si>
  <si>
    <t>Akulaku</t>
  </si>
  <si>
    <t>['java', 'mysql', 'redis', 'elasticsearch', 'aws', 'gcp', 'spring', 'kafka', 'linux', 'jenkins']</t>
  </si>
  <si>
    <t>{'cloud': ['aws', 'gcp'], 'databases': ['mysql', 'redis', 'elasticsearch'], 'libraries': ['spring', 'kafka'], 'os': ['linux'], 'other': ['jenkins'], 'programming': ['java']}</t>
  </si>
  <si>
    <t>Senior Data Processing Libraries Engineer</t>
  </si>
  <si>
    <t>Data analyst sr eventual</t>
  </si>
  <si>
    <t>(USA) Staff Data Scientist ( Statistician)</t>
  </si>
  <si>
    <t>DATA SCIENTIST ANALYST I</t>
  </si>
  <si>
    <t>Data Engineer I or II - Loss Reserving (Open to Remote)</t>
  </si>
  <si>
    <t>['python', 'sas', 'sas', 'sql', 'java', 'bash', 'powershell', 'perl', 'scala', 'aws', 'gcp', 'azure', 'spark', 'hadoop', 'phoenix', 'node.js', 'linux', 'docker', 'terraform', 'kubernetes', 'git', 'bitbucket', 'jenkins', 'gitlab', 'confluence', 'jira']</t>
  </si>
  <si>
    <t>{'analyst_tools': ['sas'], 'async': ['confluence', 'jira'], 'cloud': ['aws', 'gcp', 'azure'], 'libraries': ['spark', 'hadoop'], 'os': ['linux'], 'other': ['docker', 'terraform', 'kubernetes', 'git', 'bitbucket', 'jenkins', 'gitlab'], 'programming': ['python', 'sas', 'sql', 'java', 'bash', 'powershell', 'perl', 'scala'], 'webframeworks': ['phoenix', 'node.js']}</t>
  </si>
  <si>
    <t>Data Analyst, Benefits Data Source (Day Shift) - Open for Fresh...</t>
  </si>
  <si>
    <t>Centrax Systems</t>
  </si>
  <si>
    <t>Celaya, Guanajuato, Mexico</t>
  </si>
  <si>
    <t>['vba', 'excel', 'sap', 'powerpoint', 'power bi']</t>
  </si>
  <si>
    <t>{'analyst_tools': ['excel', 'sap', 'powerpoint', 'power bi'], 'programming': ['vba']}</t>
  </si>
  <si>
    <t>['cassandra', 'couchbase', 'databricks', 'aws', 'azure', 'bigquery', 'redshift', 'hadoop', 'spark']</t>
  </si>
  <si>
    <t>{'cloud': ['databricks', 'aws', 'azure', 'bigquery', 'redshift'], 'databases': ['cassandra', 'couchbase'], 'libraries': ['hadoop', 'spark']}</t>
  </si>
  <si>
    <t>Principal Software Engineer- China Tech</t>
  </si>
  <si>
    <t>Bankers Healthcare Group</t>
  </si>
  <si>
    <t>['r', 'python', 'sql', 'databricks']</t>
  </si>
  <si>
    <t>{'cloud': ['databricks'], 'programming': ['r', 'python', 'sql']}</t>
  </si>
  <si>
    <t>Data Engineer/SENIOR</t>
  </si>
  <si>
    <t>Sophia Engineering</t>
  </si>
  <si>
    <t>Data Scientist In Sasaram</t>
  </si>
  <si>
    <t>Lead DevOps Engineer - Urgent Hiring</t>
  </si>
  <si>
    <t>Black Swan Data Ltd</t>
  </si>
  <si>
    <t>['aws', 'linux', 'kubernetes', 'terraform', 'puppet', 'ansible']</t>
  </si>
  <si>
    <t>{'cloud': ['aws'], 'os': ['linux'], 'other': ['kubernetes', 'terraform', 'puppet', 'ansible']}</t>
  </si>
  <si>
    <t>Business Intelligence / Data Architect (m/w/d) für ÖPNV-Systeme</t>
  </si>
  <si>
    <t>IVU Traffic Technologies AG</t>
  </si>
  <si>
    <t>['sql', 'python', 'nosql', 'sql server', 'azure', 'databricks', 'snowflake', 'aws', 'pyspark', 'excel']</t>
  </si>
  <si>
    <t>{'analyst_tools': ['excel'], 'cloud': ['azure', 'databricks', 'snowflake', 'aws'], 'databases': ['sql server'], 'libraries': ['pyspark'], 'programming': ['sql', 'python', 'nosql']}</t>
  </si>
  <si>
    <t>Senior data</t>
  </si>
  <si>
    <t>IT Architekt​/Business Data Analyst</t>
  </si>
  <si>
    <t>['python', 'sql', 'azure', 'powerbi']</t>
  </si>
  <si>
    <t>{'analyst_tools': ['powerbi'], 'cloud': ['azure'], 'programming': ['python', 'sql']}</t>
  </si>
  <si>
    <t>Cloud platform engineer</t>
  </si>
  <si>
    <t>HiCare Services Ltd.</t>
  </si>
  <si>
    <t>TouchNet Information Systems, Inc.</t>
  </si>
  <si>
    <t>['nosql', 'sql', 'java', 'python', 'ruby', 'ruby', 'cobol', 'html', 'javascript', 'r', 'matlab', 'mysql', 'sql server', 'db2', 'oracle', 'hadoop', 'tensorflow', 'jquery', 'node.js', 'react.js', 'angular', 'linux', 'ubuntu', 'windows']</t>
  </si>
  <si>
    <t>{'cloud': ['oracle'], 'databases': ['mysql', 'sql server', 'db2'], 'libraries': ['hadoop', 'tensorflow'], 'os': ['linux', 'ubuntu', 'windows'], 'programming': ['nosql', 'sql', 'java', 'python', 'ruby', 'cobol', 'html', 'javascript', 'r', 'matlab'], 'webframeworks': ['ruby', 'jquery', 'node.js', 'react.js', 'angular']}</t>
  </si>
  <si>
    <t>Grad Electrical Engineer</t>
  </si>
  <si>
    <t>Children's Aid</t>
  </si>
  <si>
    <t>['sql', 'crystal', 'sas', 'sas', 'javascript', 'vba', 'excel', 'sap', 'cognos', 'spss']</t>
  </si>
  <si>
    <t>{'analyst_tools': ['sas', 'excel', 'sap', 'cognos', 'spss'], 'programming': ['sql', 'crystal', 'sas', 'javascript', 'vba']}</t>
  </si>
  <si>
    <t>Groupe Les Echos Le Parisien</t>
  </si>
  <si>
    <t>['python', 'gcp', 'pandas', 'numpy']</t>
  </si>
  <si>
    <t>{'cloud': ['gcp'], 'libraries': ['pandas', 'numpy'], 'programming': ['python']}</t>
  </si>
  <si>
    <t>Haystack News</t>
  </si>
  <si>
    <t>['sql', 'python', 'bigquery', 'redshift', 'jupyter']</t>
  </si>
  <si>
    <t>{'cloud': ['bigquery', 'redshift'], 'libraries': ['jupyter'], 'programming': ['sql', 'python']}</t>
  </si>
  <si>
    <t>Data Scientist/Engineer:</t>
  </si>
  <si>
    <t>MoxieIT Digital  Pvt Ltd</t>
  </si>
  <si>
    <t>['python', 'r', 'sql', 'azure', 'tensorflow', 'pytorch', 'pandas', 'numpy']</t>
  </si>
  <si>
    <t>{'cloud': ['azure'], 'libraries': ['tensorflow', 'pytorch', 'pandas', 'numpy'], 'programming': ['python', 'r', 'sql']}</t>
  </si>
  <si>
    <t>Villa Park, CA</t>
  </si>
  <si>
    <t>['aws', 'azure', 'excel', 'github', 'ansible', 'terraform']</t>
  </si>
  <si>
    <t>{'analyst_tools': ['excel'], 'cloud': ['aws', 'azure'], 'other': ['github', 'ansible', 'terraform']}</t>
  </si>
  <si>
    <t>Aleph Group</t>
  </si>
  <si>
    <t>['sql', 'sql server', 'mysql', 'snowflake', 'oracle', 'hadoop']</t>
  </si>
  <si>
    <t>{'cloud': ['snowflake', 'oracle'], 'databases': ['sql server', 'mysql'], 'libraries': ['hadoop'], 'programming': ['sql']}</t>
  </si>
  <si>
    <t>Senior Data Analytics Engineer - (Azure, DBT)</t>
  </si>
  <si>
    <t>['sql', 'snowflake', 'databricks', 'azure', 'tableau']</t>
  </si>
  <si>
    <t>{'analyst_tools': ['tableau'], 'cloud': ['snowflake', 'databricks', 'azure'], 'programming': ['sql']}</t>
  </si>
  <si>
    <t>JPB Personnel</t>
  </si>
  <si>
    <t>['rust', 'go', 'redis', 'aws', 'gcp', 'kafka', 'graphql', 'github', 'docker', 'kubernetes']</t>
  </si>
  <si>
    <t>{'cloud': ['aws', 'gcp'], 'databases': ['redis'], 'libraries': ['kafka', 'graphql'], 'other': ['github', 'docker', 'kubernetes'], 'programming': ['rust', 'go']}</t>
  </si>
  <si>
    <t>Azure Data Engineer | Full-Time Temporary With A Possibility Of...</t>
  </si>
  <si>
    <t>Act Government</t>
  </si>
  <si>
    <t>[MDQ-56] Data Scientist Sr</t>
  </si>
  <si>
    <t>Management Services</t>
  </si>
  <si>
    <t>['sql', 'python', 'r', 'sas', 'sas', 'sharepoint', 'tableau']</t>
  </si>
  <si>
    <t>{'analyst_tools': ['sas', 'sharepoint', 'tableau'], 'programming': ['sql', 'python', 'r', 'sas']}</t>
  </si>
  <si>
    <t>['sql', 'go', 'tableau', 'power bi', 'flow']</t>
  </si>
  <si>
    <t>{'analyst_tools': ['tableau', 'power bi'], 'other': ['flow'], 'programming': ['sql', 'go']}</t>
  </si>
  <si>
    <t>via Eversports-1643036192524.Freshteam.com</t>
  </si>
  <si>
    <t>Eversports</t>
  </si>
  <si>
    <t>['sql', 'python', 'java', 'scala', 'aws', 'gcp', 'azure', 'windows', 'tableau', 'looker']</t>
  </si>
  <si>
    <t>{'analyst_tools': ['tableau', 'looker'], 'cloud': ['aws', 'gcp', 'azure'], 'os': ['windows'], 'programming': ['sql', 'python', 'java', 'scala']}</t>
  </si>
  <si>
    <t>['java', 'python', 'aws', 'spark', 'linux', 'redhat', 'unity']</t>
  </si>
  <si>
    <t>{'cloud': ['aws'], 'libraries': ['spark'], 'os': ['linux', 'redhat'], 'other': ['unity'], 'programming': ['java', 'python']}</t>
  </si>
  <si>
    <t>Data Engineer- Aws, Databricks</t>
  </si>
  <si>
    <t>['aws', 'gcp', 'pytorch', 'tensorflow']</t>
  </si>
  <si>
    <t>{'cloud': ['aws', 'gcp'], 'libraries': ['pytorch', 'tensorflow']}</t>
  </si>
  <si>
    <t>Usd lead data scientist usd</t>
  </si>
  <si>
    <t>Digital Data Analyst Intern (H/F)/x</t>
  </si>
  <si>
    <t>CONSULTANT(E) JUNIOR / SENIOR DATA SCIENTIST SECTEUR BANQUE ...</t>
  </si>
  <si>
    <t>['python', 'r', 'sql', 'aws', 'azure', 'gcp', 'spark', 'flask', 'alteryx', 'qlik', 'tableau', 'chef', 'docker']</t>
  </si>
  <si>
    <t>{'analyst_tools': ['alteryx', 'qlik', 'tableau'], 'cloud': ['aws', 'azure', 'gcp'], 'libraries': ['spark'], 'other': ['chef', 'docker'], 'programming': ['python', 'r', 'sql'], 'webframeworks': ['flask']}</t>
  </si>
  <si>
    <t>Data Engineer (Only accept HK permenant residence!!!)</t>
  </si>
  <si>
    <t>['java', 'python', 'scala', 'aws', 'azure', 'databricks', 'spark', 'kubernetes']</t>
  </si>
  <si>
    <t>{'cloud': ['aws', 'azure', 'databricks'], 'libraries': ['spark'], 'other': ['kubernetes'], 'programming': ['java', 'python', 'scala']}</t>
  </si>
  <si>
    <t>Sr. GCP Data Engineer - Remote - W2</t>
  </si>
  <si>
    <t>Health Policy and Data Analyst at CENTER FOR HEALTH INFORMATION...</t>
  </si>
  <si>
    <t>via Spalding Media</t>
  </si>
  <si>
    <t>CENTER FOR HEALTH INFORMATION AND ANALYSIS</t>
  </si>
  <si>
    <t>['sql', 'sas', 'sas', 'r', 'express', 'word', 'excel', 'powerpoint', 'tableau']</t>
  </si>
  <si>
    <t>{'analyst_tools': ['sas', 'word', 'excel', 'powerpoint', 'tableau'], 'programming': ['sql', 'sas', 'r'], 'webframeworks': ['express']}</t>
  </si>
  <si>
    <t>Jobzem (76406298)</t>
  </si>
  <si>
    <t>Remote IT Data Analyst/Power BI II (Mid-Level)</t>
  </si>
  <si>
    <t>National General Insurance Company</t>
  </si>
  <si>
    <t>['sql', 'python', 'r', 'sql server', 'power bi', 'tableau', 'word', 'excel', 'outlook', 'powerpoint']</t>
  </si>
  <si>
    <t>{'analyst_tools': ['power bi', 'tableau', 'word', 'excel', 'outlook', 'powerpoint'], 'databases': ['sql server'], 'programming': ['sql', 'python', 'r']}</t>
  </si>
  <si>
    <t>Senior Data Engineer - Tirupati</t>
  </si>
  <si>
    <t>Data Engineer / Frontend Developer Tracking (f/m/d)</t>
  </si>
  <si>
    <t>['javascript', 'typescript', 'firebase', 'firebase', 'gdpr', 'macos']</t>
  </si>
  <si>
    <t>{'cloud': ['firebase'], 'databases': ['firebase'], 'libraries': ['gdpr'], 'os': ['macos'], 'programming': ['javascript', 'typescript']}</t>
  </si>
  <si>
    <t>Mid/Senior Data Engineer /GCP/ / GetInData - Hiring Immediately</t>
  </si>
  <si>
    <t>Getindata</t>
  </si>
  <si>
    <t>['python', 'sql', 'gcp', 'bigquery', 'spark', 'docker', 'gitlab', 'git', 'jenkins', 'jira']</t>
  </si>
  <si>
    <t>{'async': ['jira'], 'cloud': ['gcp', 'bigquery'], 'libraries': ['spark'], 'other': ['docker', 'gitlab', 'git', 'jenkins'], 'programming': ['python', 'sql']}</t>
  </si>
  <si>
    <t>Department for Transport</t>
  </si>
  <si>
    <t>Stress Engineering Services Inc</t>
  </si>
  <si>
    <t>['python', 'java', 'scala', 'sql', 'nosql', 'mongodb', 'mongodb', 'mysql', 'postgresql', 'cassandra', 'aws', 'azure', 'gcp', 'snowflake', 'redshift', 'spark', 'hadoop', 'kafka', 'airflow', 'tensorflow', 'pytorch', 'docker', 'kubernetes', 'git']</t>
  </si>
  <si>
    <t>{'cloud': ['aws', 'azure', 'gcp', 'snowflake', 'redshift'], 'databases': ['mongodb', 'mysql', 'postgresql', 'cassandra'], 'libraries': ['spark', 'hadoop', 'kafka', 'airflow', 'tensorflow', 'pytorch'], 'other': ['docker', 'kubernetes', 'git'], 'programming': ['python', 'java', 'scala', 'sql', 'nosql', 'mongodb']}</t>
  </si>
  <si>
    <t>Token Flow Insights SA</t>
  </si>
  <si>
    <t>['python', 'sql', 'golang', 'rust', 'aws', 'snowflake', 'graphql', 'airflow', 'flow']</t>
  </si>
  <si>
    <t>{'cloud': ['aws', 'snowflake'], 'libraries': ['graphql', 'airflow'], 'other': ['flow'], 'programming': ['python', 'sql', 'golang', 'rust']}</t>
  </si>
  <si>
    <t>Advancement for Rural Kids, Inc.</t>
  </si>
  <si>
    <t>['c', 'excel', 'sheets', 'flow']</t>
  </si>
  <si>
    <t>{'analyst_tools': ['excel', 'sheets'], 'other': ['flow'], 'programming': ['c']}</t>
  </si>
  <si>
    <t>Applause IT</t>
  </si>
  <si>
    <t>['java', 'sql', 'nosql', 'aws', 'gcp', 'azure', 'pyspark', 'kafka', 'hadoop']</t>
  </si>
  <si>
    <t>{'cloud': ['aws', 'gcp', 'azure'], 'libraries': ['pyspark', 'kafka', 'hadoop'], 'programming': ['java', 'sql', 'nosql']}</t>
  </si>
  <si>
    <t>Data Analyst, R&amp;D Ops (Remote)</t>
  </si>
  <si>
    <t>['excel', 'sap', 'spreadsheet']</t>
  </si>
  <si>
    <t>{'analyst_tools': ['excel', 'sap', 'spreadsheet']}</t>
  </si>
  <si>
    <t>Data Scientist /Data Analyst - Hydrometeorology support - Remote</t>
  </si>
  <si>
    <t>IBSS CORP</t>
  </si>
  <si>
    <t>['python', 'julia', 'fortran', 'c', 'c++', 'spring', 'unix']</t>
  </si>
  <si>
    <t>{'libraries': ['spring'], 'os': ['unix'], 'programming': ['python', 'julia', 'fortran', 'c', 'c++']}</t>
  </si>
  <si>
    <t>Oak Creek, WI</t>
  </si>
  <si>
    <t>Senior OCX Insight Analyst</t>
  </si>
  <si>
    <t>Data Scientist, AI/NLP expert, cofounder</t>
  </si>
  <si>
    <t>SAM.Coach</t>
  </si>
  <si>
    <t>['python', 'r', 'sql', 'java', 'c#', 'c++']</t>
  </si>
  <si>
    <t>{'programming': ['python', 'r', 'sql', 'java', 'c#', 'c++']}</t>
  </si>
  <si>
    <t>['c', 'shell', 'vmware', 'windows', 'unix', 'linux', 'sharepoint']</t>
  </si>
  <si>
    <t>{'analyst_tools': ['sharepoint'], 'cloud': ['vmware'], 'os': ['windows', 'unix', 'linux'], 'programming': ['c', 'shell']}</t>
  </si>
  <si>
    <t>Expert Drive Consulting</t>
  </si>
  <si>
    <t>['sql', 'fastapi', 'flask', 'tableau', 'docker']</t>
  </si>
  <si>
    <t>{'analyst_tools': ['tableau'], 'other': ['docker'], 'programming': ['sql'], 'webframeworks': ['fastapi', 'flask']}</t>
  </si>
  <si>
    <t>['sql', 'java', 'python', 'snowflake', 'kafka', 'spark', 'tableau']</t>
  </si>
  <si>
    <t>{'analyst_tools': ['tableau'], 'cloud': ['snowflake'], 'libraries': ['kafka', 'spark'], 'programming': ['sql', 'java', 'python']}</t>
  </si>
  <si>
    <t>Technology Analyst</t>
  </si>
  <si>
    <t>['swift', 'objective-c', 'git', 'jenkins']</t>
  </si>
  <si>
    <t>{'other': ['git', 'jenkins'], 'programming': ['swift', 'objective-c']}</t>
  </si>
  <si>
    <t>Data Analyst - Hamar or Moss</t>
  </si>
  <si>
    <t>บริษัท เซ็นเทเซีย จำกัด</t>
  </si>
  <si>
    <t>['sql', 'java', 'sql server', 'spreadsheet', 'ssis']</t>
  </si>
  <si>
    <t>{'analyst_tools': ['spreadsheet', 'ssis'], 'databases': ['sql server'], 'programming': ['sql', 'java']}</t>
  </si>
  <si>
    <t>Helix Leisure</t>
  </si>
  <si>
    <t>['python', 'sql', 'scikit-learn', 'pytorch', 'tensorflow', 'excel']</t>
  </si>
  <si>
    <t>{'analyst_tools': ['excel'], 'libraries': ['scikit-learn', 'pytorch', 'tensorflow'], 'programming': ['python', 'sql']}</t>
  </si>
  <si>
    <t>Data Analyst (New or Recent Graduate) - Date</t>
  </si>
  <si>
    <t>Tigo Guatemala</t>
  </si>
  <si>
    <t>['sql', 'python', 'java', 'javascript', 'r', 'oracle']</t>
  </si>
  <si>
    <t>{'cloud': ['oracle'], 'programming': ['sql', 'python', 'java', 'javascript', 'r']}</t>
  </si>
  <si>
    <t>['python', 'perl', 'shell', 'html', 'linux', 'windows', 'splunk']</t>
  </si>
  <si>
    <t>{'analyst_tools': ['splunk'], 'os': ['linux', 'windows'], 'programming': ['python', 'perl', 'shell', 'html']}</t>
  </si>
  <si>
    <t>St Engineering Marine Ltd.</t>
  </si>
  <si>
    <t>Planner &amp; Data Analyst</t>
  </si>
  <si>
    <t>ABC COMPANIES</t>
  </si>
  <si>
    <t>['excel', 'powerpoint', 'word', 'outlook', 'planner']</t>
  </si>
  <si>
    <t>{'analyst_tools': ['excel', 'powerpoint', 'word', 'outlook'], 'async': ['planner']}</t>
  </si>
  <si>
    <t>Data Scientist-biotech-barcelona</t>
  </si>
  <si>
    <t>Isosce Pte. Ltd.</t>
  </si>
  <si>
    <t>Analytics engineer remote work ref 0339e</t>
  </si>
  <si>
    <t>Data Analyst / Performance- und Dashboardmanager:in (m/w/d)</t>
  </si>
  <si>
    <t>['julia', 'sap']</t>
  </si>
  <si>
    <t>{'analyst_tools': ['sap'], 'programming': ['julia']}</t>
  </si>
  <si>
    <t>Lowongan kerja Data Engineer di PT IDX Consulting</t>
  </si>
  <si>
    <t>Central Jakarta City, Jakarta, Indonesia</t>
  </si>
  <si>
    <t>via Relasio.com</t>
  </si>
  <si>
    <t>PT IDX Consulting</t>
  </si>
  <si>
    <t>Principal Clinical Data Engineer - multiple EU/UK locations</t>
  </si>
  <si>
    <t>Work From Home Analytics Engineering Manager / Ref</t>
  </si>
  <si>
    <t>Expert:in Data Science Asset Intelligence Center</t>
  </si>
  <si>
    <t>Service Delivery Manager</t>
  </si>
  <si>
    <t>['sql', 'python', 'c', 'tableau', 'excel', 'powerpoint']</t>
  </si>
  <si>
    <t>{'analyst_tools': ['tableau', 'excel', 'powerpoint'], 'programming': ['sql', 'python', 'c']}</t>
  </si>
  <si>
    <t>Analyst/Associate</t>
  </si>
  <si>
    <t>['word', 'excel', 'powerpoint', 'tableau', 'alteryx']</t>
  </si>
  <si>
    <t>{'analyst_tools': ['word', 'excel', 'powerpoint', 'tableau', 'alteryx']}</t>
  </si>
  <si>
    <t>Azure Data Engineer - ETL/Data Warehousing</t>
  </si>
  <si>
    <t>BAL</t>
  </si>
  <si>
    <t>Director enterprise</t>
  </si>
  <si>
    <t>SENIOR DATA WAREHOUSE ENGINEER IND|Onsite Malaysia</t>
  </si>
  <si>
    <t>via Dream Career Builder</t>
  </si>
  <si>
    <t>MISSION CONSULTANCY SERVICES MALAYSIA SDN BHD</t>
  </si>
  <si>
    <t>Sales Data Analysis Manager</t>
  </si>
  <si>
    <t>['python', 'sql', 'ibm cloud']</t>
  </si>
  <si>
    <t>{'cloud': ['ibm cloud'], 'programming': ['python', 'sql']}</t>
  </si>
  <si>
    <t>Senior Manager QA Engineer</t>
  </si>
  <si>
    <t>Sr. Data Scientist, Ads Experimentation</t>
  </si>
  <si>
    <t>hcltech</t>
  </si>
  <si>
    <t>EPIP</t>
  </si>
  <si>
    <t>['python', 'r', 'rshiny', 'github']</t>
  </si>
  <si>
    <t>{'libraries': ['rshiny'], 'other': ['github'], 'programming': ['python', 'r']}</t>
  </si>
  <si>
    <t>DATA ANALYST - HÍBRIDO EN REFORMA</t>
  </si>
  <si>
    <t>Project Analyst Senior</t>
  </si>
  <si>
    <t>via Careerboard - IT Jobs</t>
  </si>
  <si>
    <t>['c', 'tableau', 'visio', 'asana', 'monday.com']</t>
  </si>
  <si>
    <t>{'analyst_tools': ['tableau', 'visio'], 'async': ['asana', 'monday.com'], 'programming': ['c']}</t>
  </si>
  <si>
    <t>مطلوب Pre Sales Engineer – Altaqnya for data and communication –...</t>
  </si>
  <si>
    <t>Datahondo Pte. Ltd.</t>
  </si>
  <si>
    <t>['java', 'sql', 'aws', 'azure', 'hadoop', 'spark']</t>
  </si>
  <si>
    <t>{'cloud': ['aws', 'azure'], 'libraries': ['hadoop', 'spark'], 'programming': ['java', 'sql']}</t>
  </si>
  <si>
    <t>Spanco Solutions</t>
  </si>
  <si>
    <t>['python', 'java', 'aws', 'oracle', 'git', 'jenkins']</t>
  </si>
  <si>
    <t>{'cloud': ['aws', 'oracle'], 'other': ['git', 'jenkins'], 'programming': ['python', 'java']}</t>
  </si>
  <si>
    <t>Business Intelligence Analyst - Temp</t>
  </si>
  <si>
    <t>['sql', 'sql server', 'power bi', 'ssis', 'ssrs']</t>
  </si>
  <si>
    <t>{'analyst_tools': ['power bi', 'ssis', 'ssrs'], 'databases': ['sql server'], 'programming': ['sql']}</t>
  </si>
  <si>
    <t>Eaton Technologies Pvt Ltd</t>
  </si>
  <si>
    <t>['python', 'r', 'matlab', 'java', 'scala', 'mongodb', 'mongodb', 'aws', 'azure', 'keras', 'spark', 'pyspark', 'hadoop', 'node', 'linux', 'flow']</t>
  </si>
  <si>
    <t>{'cloud': ['aws', 'azure'], 'databases': ['mongodb'], 'libraries': ['keras', 'spark', 'pyspark', 'hadoop'], 'os': ['linux'], 'other': ['flow'], 'programming': ['python', 'r', 'matlab', 'java', 'scala', 'mongodb'], 'webframeworks': ['node']}</t>
  </si>
  <si>
    <t>Senior Software Engineer / Tech Lead</t>
  </si>
  <si>
    <t>['typescript', 'python', 'php', 'react', 'node.js', 'linux', 'git']</t>
  </si>
  <si>
    <t>{'libraries': ['react'], 'os': ['linux'], 'other': ['git'], 'programming': ['typescript', 'python', 'php'], 'webframeworks': ['node.js']}</t>
  </si>
  <si>
    <t>via JobsToday</t>
  </si>
  <si>
    <t>Senior Data Engineer (Talend)</t>
  </si>
  <si>
    <t>TATA Consultancy Services Hungary</t>
  </si>
  <si>
    <t>Data Analyst, Risk &amp; Abuse</t>
  </si>
  <si>
    <t>Data Scientist II - contract to hire</t>
  </si>
  <si>
    <t>Public Storage Inc</t>
  </si>
  <si>
    <t>shayas digital solutions</t>
  </si>
  <si>
    <t>Data Analyst (32156)</t>
  </si>
  <si>
    <t>['sql', 't-sql', 'ssrs', 'visio', 'tableau', 'flow', 'jira']</t>
  </si>
  <si>
    <t>{'analyst_tools': ['ssrs', 'visio', 'tableau'], 'async': ['jira'], 'other': ['flow'], 'programming': ['sql', 't-sql']}</t>
  </si>
  <si>
    <t>Ediscovery data engineer processing specialist</t>
  </si>
  <si>
    <t>Contact Government Services, Llc</t>
  </si>
  <si>
    <t>Heirloom Technologies</t>
  </si>
  <si>
    <t>['sql', 'python', 'c', 'c++', 'go']</t>
  </si>
  <si>
    <t>{'programming': ['sql', 'python', 'c', 'c++', 'go']}</t>
  </si>
  <si>
    <t>Complete Health</t>
  </si>
  <si>
    <t>['sql', 'python', 'bigquery', 'sheets', 'tableau', 'looker']</t>
  </si>
  <si>
    <t>{'analyst_tools': ['sheets', 'tableau', 'looker'], 'cloud': ['bigquery'], 'programming': ['sql', 'python']}</t>
  </si>
  <si>
    <t>Lawfuel</t>
  </si>
  <si>
    <t>['azure', 'databricks', 'tensorflow', 'pytorch', 'opencv', 'keras', 'spark', 'git', 'docker']</t>
  </si>
  <si>
    <t>{'cloud': ['azure', 'databricks'], 'libraries': ['tensorflow', 'pytorch', 'opencv', 'keras', 'spark'], 'other': ['git', 'docker']}</t>
  </si>
  <si>
    <t>['python', 'r', 'c++', 'spark', 'hadoop']</t>
  </si>
  <si>
    <t>{'libraries': ['spark', 'hadoop'], 'programming': ['python', 'r', 'c++']}</t>
  </si>
  <si>
    <t>Data Engineer - Celonis(Citi)</t>
  </si>
  <si>
    <t>['sql', 'python', 'java', 'aws', 'azure', 'airflow', 'word', 'excel']</t>
  </si>
  <si>
    <t>{'analyst_tools': ['word', 'excel'], 'cloud': ['aws', 'azure'], 'libraries': ['airflow'], 'programming': ['sql', 'python', 'java']}</t>
  </si>
  <si>
    <t>Client Data Lead Analyst - Express Scripts - Hybrid</t>
  </si>
  <si>
    <t>Morris Plains, NJ   (+2 others)</t>
  </si>
  <si>
    <t>Marketing Reporting  Analyst</t>
  </si>
  <si>
    <t>RACQ</t>
  </si>
  <si>
    <t>Marshall of Cambridge</t>
  </si>
  <si>
    <t>['java', 'python', 'aws', 'node.js', 'linux', 'jenkins', 'bitbucket', 'ansible', 'terraform', 'git', 'jira', 'confluence']</t>
  </si>
  <si>
    <t>{'async': ['jira', 'confluence'], 'cloud': ['aws'], 'os': ['linux'], 'other': ['jenkins', 'bitbucket', 'ansible', 'terraform', 'git'], 'programming': ['java', 'python'], 'webframeworks': ['node.js']}</t>
  </si>
  <si>
    <t>aiMotive Kft.</t>
  </si>
  <si>
    <t>Senior Data Analyst - Defense Analytics</t>
  </si>
  <si>
    <t>['python', 'sql', 'hadoop', 'spark', 'tableau', 'power bi']</t>
  </si>
  <si>
    <t>{'analyst_tools': ['tableau', 'power bi'], 'libraries': ['hadoop', 'spark'], 'programming': ['python', 'sql']}</t>
  </si>
  <si>
    <t>['python', 'java', 'aws', 'tensorflow', 'pytorch']</t>
  </si>
  <si>
    <t>{'cloud': ['aws'], 'libraries': ['tensorflow', 'pytorch'], 'programming': ['python', 'java']}</t>
  </si>
  <si>
    <t>Smaato - Engineering Manager - Data/Analytics - Urgent Position</t>
  </si>
  <si>
    <t>['sql', 'java', 'python', 'scala', 'groovy', 'aws', 'spark', 'hadoop', 'airflow', 'kafka', 'kubernetes', 'jenkins', 'symphony']</t>
  </si>
  <si>
    <t>{'cloud': ['aws'], 'libraries': ['spark', 'hadoop', 'airflow', 'kafka'], 'other': ['kubernetes', 'jenkins'], 'programming': ['sql', 'java', 'python', 'scala', 'groovy'], 'sync': ['symphony']}</t>
  </si>
  <si>
    <t>Alternance - Assistant Data Analyst Marketing H/F - Immediate Start</t>
  </si>
  <si>
    <t>Saint-Gobain Alternance</t>
  </si>
  <si>
    <t>Senior BI/Tableau Engineer</t>
  </si>
  <si>
    <t>['python', 'java', 'golang', 'excel']</t>
  </si>
  <si>
    <t>{'analyst_tools': ['excel'], 'programming': ['python', 'java', 'golang']}</t>
  </si>
  <si>
    <t>Suffolk, UK</t>
  </si>
  <si>
    <t>['go', 'dynamodb', 'aws', 'redshift', 'hadoop', 'spark', 'linux', 'tableau', 'looker']</t>
  </si>
  <si>
    <t>{'analyst_tools': ['tableau', 'looker'], 'cloud': ['aws', 'redshift'], 'databases': ['dynamodb'], 'libraries': ['hadoop', 'spark'], 'os': ['linux'], 'programming': ['go']}</t>
  </si>
  <si>
    <t>['sql', 'python', 'tableau', 'cognos']</t>
  </si>
  <si>
    <t>{'analyst_tools': ['tableau', 'cognos'], 'programming': ['sql', 'python']}</t>
  </si>
  <si>
    <t>IT Software Support &amp; Database Engineer (Financial Instituition)</t>
  </si>
  <si>
    <t>Valora Medical Group</t>
  </si>
  <si>
    <t>Principal AI Scientist</t>
  </si>
  <si>
    <t>['python', 'sql', 'flow', 'kubernetes']</t>
  </si>
  <si>
    <t>{'other': ['flow', 'kubernetes'], 'programming': ['python', 'sql']}</t>
  </si>
  <si>
    <t>Lightci</t>
  </si>
  <si>
    <t>['nosql', 'mongodb', 'mongodb', 'python', 'typescript', 'postgresql', 'mysql', 'cassandra', 'hadoop', 'spark', 'express', 'ssis']</t>
  </si>
  <si>
    <t>{'analyst_tools': ['ssis'], 'databases': ['mongodb', 'postgresql', 'mysql', 'cassandra'], 'libraries': ['hadoop', 'spark'], 'programming': ['nosql', 'mongodb', 'python', 'typescript'], 'webframeworks': ['express']}</t>
  </si>
  <si>
    <t>Collibra Engineer Job in Hyderabad, India</t>
  </si>
  <si>
    <t>Senior Data Analyst | Measurement &amp; Insights | Advertising...</t>
  </si>
  <si>
    <t>via OTTO</t>
  </si>
  <si>
    <t>IT Business</t>
  </si>
  <si>
    <t>['r', 'python', 'sql', 'matlab', 'sas', 'sas', 'spss']</t>
  </si>
  <si>
    <t>{'analyst_tools': ['sas', 'spss'], 'programming': ['r', 'python', 'sql', 'matlab', 'sas']}</t>
  </si>
  <si>
    <t>['python', 'golang', 'kafka', 'splunk']</t>
  </si>
  <si>
    <t>{'analyst_tools': ['splunk'], 'libraries': ['kafka'], 'programming': ['python', 'golang']}</t>
  </si>
  <si>
    <t>Data Analytics and Digital Sourcing Manager</t>
  </si>
  <si>
    <t>Power BI Power Analyst</t>
  </si>
  <si>
    <t>iParametrics LLC</t>
  </si>
  <si>
    <t>Data Engineer - Unlimited Growth Potential</t>
  </si>
  <si>
    <t>Tivix, Inc.</t>
  </si>
  <si>
    <t>['python', 'scala', 'power bi', 'tableau']</t>
  </si>
  <si>
    <t>{'analyst_tools': ['power bi', 'tableau'], 'programming': ['python', 'scala']}</t>
  </si>
  <si>
    <t>Data Privacy Analyst, Data Protection (Senior Associate/ Associate...</t>
  </si>
  <si>
    <t>Quantitative Analytics Senior (Hybrid - 3 Days in Office)</t>
  </si>
  <si>
    <t>via Freddie Mac Careers</t>
  </si>
  <si>
    <t>['python', 'r', 'sql', 'java', 'matlab', 'sas', 'sas', 'unix']</t>
  </si>
  <si>
    <t>{'analyst_tools': ['sas'], 'os': ['unix'], 'programming': ['python', 'r', 'sql', 'java', 'matlab', 'sas']}</t>
  </si>
  <si>
    <t>['python', 'sql', 'r', 'docker', 'kubernetes']</t>
  </si>
  <si>
    <t>{'other': ['docker', 'kubernetes'], 'programming': ['python', 'sql', 'r']}</t>
  </si>
  <si>
    <t>Senior Data Scientist (multiple openings)</t>
  </si>
  <si>
    <t>Taboola, Inc.</t>
  </si>
  <si>
    <t>['java', 'sql', 'python', 'mysql', 'bigquery', 'spark', 'airflow', 'pytorch', 'tensorflow', 'kafka', 'hadoop', 'kubernetes', 'docker', 'jenkins']</t>
  </si>
  <si>
    <t>{'cloud': ['bigquery'], 'databases': ['mysql'], 'libraries': ['spark', 'airflow', 'pytorch', 'tensorflow', 'kafka', 'hadoop'], 'other': ['kubernetes', 'docker', 'jenkins'], 'programming': ['java', 'sql', 'python']}</t>
  </si>
  <si>
    <t>Senior Data Engineer / Brainly Sp/ z o/o/</t>
  </si>
  <si>
    <t>['nosql', 'python', 'sql', 'snowflake', 'aws', 'redshift', 'gcp', 'spark', 'terraform']</t>
  </si>
  <si>
    <t>{'cloud': ['snowflake', 'aws', 'redshift', 'gcp'], 'libraries': ['spark'], 'other': ['terraform'], 'programming': ['nosql', 'python', 'sql']}</t>
  </si>
  <si>
    <t>Ingénieur Data (H/F)</t>
  </si>
  <si>
    <t>['python', 'javascript', 'typescript', 'aws', 'spark', 'spring', 'linux', 'windows', 'terraform', 'git', 'docker']</t>
  </si>
  <si>
    <t>{'cloud': ['aws'], 'libraries': ['spark', 'spring'], 'os': ['linux', 'windows'], 'other': ['terraform', 'git', 'docker'], 'programming': ['python', 'javascript', 'typescript']}</t>
  </si>
  <si>
    <t>CAT AMANIA</t>
  </si>
  <si>
    <t>['sql', 'unix', 'qlik', 'git', 'jira', 'confluence']</t>
  </si>
  <si>
    <t>{'analyst_tools': ['qlik'], 'async': ['jira', 'confluence'], 'os': ['unix'], 'other': ['git'], 'programming': ['sql']}</t>
  </si>
  <si>
    <t>VargasAndrews</t>
  </si>
  <si>
    <t>Federal - Analytics Associate</t>
  </si>
  <si>
    <t>Taipei City, Taiwan  (+1 other)</t>
  </si>
  <si>
    <t>['python', 'sql', 'nosql', 'pandas', 'numpy', 'matplotlib', 'seaborn', 'linux', 'tableau']</t>
  </si>
  <si>
    <t>{'analyst_tools': ['tableau'], 'libraries': ['pandas', 'numpy', 'matplotlib', 'seaborn'], 'os': ['linux'], 'programming': ['python', 'sql', 'nosql']}</t>
  </si>
  <si>
    <t>Merchandising Analytics Analyst</t>
  </si>
  <si>
    <t>Southeastern Grocers</t>
  </si>
  <si>
    <t>['sql', 'vba', 'python', 'r', 'express', 'power bi', 'alteryx', 'excel', 'dax', 'tableau', 'flow']</t>
  </si>
  <si>
    <t>{'analyst_tools': ['power bi', 'alteryx', 'excel', 'dax', 'tableau'], 'other': ['flow'], 'programming': ['sql', 'vba', 'python', 'r'], 'webframeworks': ['express']}</t>
  </si>
  <si>
    <t>Data Science Associate Director, Oncology R&amp;D</t>
  </si>
  <si>
    <t>Big Data Java Developer | $6,000 to $8,000</t>
  </si>
  <si>
    <t>['java', 'golang', 'scala', 'sql', 'redshift', 'spark', 'kafka']</t>
  </si>
  <si>
    <t>{'cloud': ['redshift'], 'libraries': ['spark', 'kafka'], 'programming': ['java', 'golang', 'scala', 'sql']}</t>
  </si>
  <si>
    <t>Data scientist Pricing (h/f) (IT)</t>
  </si>
  <si>
    <t>Statistician/Data Scientist Level 3</t>
  </si>
  <si>
    <t>Adecco Italia Spa</t>
  </si>
  <si>
    <t>PBI Leader</t>
  </si>
  <si>
    <t>Data Engineer - Join a Leading Company</t>
  </si>
  <si>
    <t>4psa</t>
  </si>
  <si>
    <t>SeQura</t>
  </si>
  <si>
    <t>['aws', 'redshift', 'airflow', 'gdpr', 'tableau', 'kubernetes', 'terraform']</t>
  </si>
  <si>
    <t>{'analyst_tools': ['tableau'], 'cloud': ['aws', 'redshift'], 'libraries': ['airflow', 'gdpr'], 'other': ['kubernetes', 'terraform']}</t>
  </si>
  <si>
    <t>['sql', 'python', 'java', 'kotlin', 'redshift', 'oracle', 'aws', 'aurora', 'airflow', 'kafka', 'spark']</t>
  </si>
  <si>
    <t>{'cloud': ['redshift', 'oracle', 'aws', 'aurora'], 'libraries': ['airflow', 'kafka', 'spark'], 'programming': ['sql', 'python', 'java', 'kotlin']}</t>
  </si>
  <si>
    <t>Software Engineer- Coop/Internship</t>
  </si>
  <si>
    <t>['c#', 'java', 'javascript', 'html', 'sql', 't-sql', 'sql server', 'asp.net', 'angular']</t>
  </si>
  <si>
    <t>{'databases': ['sql server'], 'programming': ['c#', 'java', 'javascript', 'html', 'sql', 't-sql'], 'webframeworks': ['asp.net', 'angular']}</t>
  </si>
  <si>
    <t>Jobzem (9682534)</t>
  </si>
  <si>
    <t>Accounting Data Analyst - Hiring Fast</t>
  </si>
  <si>
    <t>Mbe Cpas</t>
  </si>
  <si>
    <t>Premier Inc.</t>
  </si>
  <si>
    <t>['sql', 'tableau', 'alteryx', 'sap']</t>
  </si>
  <si>
    <t>{'analyst_tools': ['tableau', 'alteryx', 'sap'], 'programming': ['sql']}</t>
  </si>
  <si>
    <t>Associate Content Analyst</t>
  </si>
  <si>
    <t>Front-end Software Engineer - React</t>
  </si>
  <si>
    <t>nOps.io</t>
  </si>
  <si>
    <t>['javascript', 'css', 'elasticsearch', 'react', 'graphql', 'gitlab']</t>
  </si>
  <si>
    <t>{'databases': ['elasticsearch'], 'libraries': ['react', 'graphql'], 'other': ['gitlab'], 'programming': ['javascript', 'css']}</t>
  </si>
  <si>
    <t>Software Engineering Manager, Google Home</t>
  </si>
  <si>
    <t>Senior Executive, Business Analytic</t>
  </si>
  <si>
    <t>Resorts World At Sentosa Pte. Ltd.</t>
  </si>
  <si>
    <t>Team Lead, Data Engineering Team</t>
  </si>
  <si>
    <t>Product Manager, Data Science</t>
  </si>
  <si>
    <t>Data Visualization developer</t>
  </si>
  <si>
    <t>['python', 'r', 'sql', 'vba', 'qlik', 'tableau', 'confluence', 'jira']</t>
  </si>
  <si>
    <t>{'analyst_tools': ['qlik', 'tableau'], 'async': ['confluence', 'jira'], 'programming': ['python', 'r', 'sql', 'vba']}</t>
  </si>
  <si>
    <t>Data analyst jr</t>
  </si>
  <si>
    <t>Jobzem (70736607)</t>
  </si>
  <si>
    <t>Connect Recruit</t>
  </si>
  <si>
    <t>Data Scientist Intern Weather</t>
  </si>
  <si>
    <t>via Hummingbird Colibri</t>
  </si>
  <si>
    <t>Envision Digital International Pte. Ltd.</t>
  </si>
  <si>
    <t>['python', 'bash', 'pytorch', 'tensorflow', 'linux']</t>
  </si>
  <si>
    <t>{'libraries': ['pytorch', 'tensorflow'], 'os': ['linux'], 'programming': ['python', 'bash']}</t>
  </si>
  <si>
    <t>['sql', 'python', 'java', 'spark', 'hadoop', 'linux']</t>
  </si>
  <si>
    <t>{'libraries': ['spark', 'hadoop'], 'os': ['linux'], 'programming': ['sql', 'python', 'java']}</t>
  </si>
  <si>
    <t>Nakupuna Companies</t>
  </si>
  <si>
    <t>['power bi', 'word', 'excel', 'outlook', 'powerpoint']</t>
  </si>
  <si>
    <t>{'analyst_tools': ['power bi', 'word', 'excel', 'outlook', 'powerpoint']}</t>
  </si>
  <si>
    <t>Data engineer equipo MLOPS</t>
  </si>
  <si>
    <t>Villenave-d'Ornon, France</t>
  </si>
  <si>
    <t>BM Associates, Inc.</t>
  </si>
  <si>
    <t>Master Data Analyst - Junior</t>
  </si>
  <si>
    <t>['python', 'java', 'sql', 'databricks', 'aws', 'azure', 'snowflake', 'spark', 'airflow', 'kafka', 'gitlab', 'terraform']</t>
  </si>
  <si>
    <t>{'cloud': ['databricks', 'aws', 'azure', 'snowflake'], 'libraries': ['spark', 'airflow', 'kafka'], 'other': ['gitlab', 'terraform'], 'programming': ['python', 'java', 'sql']}</t>
  </si>
  <si>
    <t>Senior Data Engineer - Pushkar</t>
  </si>
  <si>
    <t>Pushkar, Rajasthan, India</t>
  </si>
  <si>
    <t>Senior Lead Analytics Consultant - Data Analytics and Quality Control</t>
  </si>
  <si>
    <t>Executive Assistant</t>
  </si>
  <si>
    <t>via Careers At Columbia - Columbia University</t>
  </si>
  <si>
    <t>['word', 'powerpoint', 'excel', 'zoom']</t>
  </si>
  <si>
    <t>{'analyst_tools': ['word', 'powerpoint', 'excel'], 'sync': ['zoom']}</t>
  </si>
  <si>
    <t>Data Engineer at Datonomy Solutions - Gauteng, Vaal</t>
  </si>
  <si>
    <t>Data Engineer - Johannesburg - up to R850k per Annum at e-Merge IT...</t>
  </si>
  <si>
    <t>['sql', 'python', 'r', 'sas', 'sas', 'aws']</t>
  </si>
  <si>
    <t>{'analyst_tools': ['sas'], 'cloud': ['aws'], 'programming': ['sql', 'python', 'r', 'sas']}</t>
  </si>
  <si>
    <t>Intern - Actuarial/Data Science</t>
  </si>
  <si>
    <t>Neenah, WI</t>
  </si>
  <si>
    <t>Secura</t>
  </si>
  <si>
    <t>['python', 'excel', 'word', 'powerpoint']</t>
  </si>
  <si>
    <t>{'analyst_tools': ['excel', 'word', 'powerpoint'], 'programming': ['python']}</t>
  </si>
  <si>
    <t>RBS International</t>
  </si>
  <si>
    <t>['python', 'dynamodb', 'aws', 'pyspark', 'terraform', 'bitbucket', 'jenkins', 'gitlab', 'jira']</t>
  </si>
  <si>
    <t>{'async': ['jira'], 'cloud': ['aws'], 'databases': ['dynamodb'], 'libraries': ['pyspark'], 'other': ['terraform', 'bitbucket', 'jenkins', 'gitlab'], 'programming': ['python']}</t>
  </si>
  <si>
    <t>Software Engineer - AIOps</t>
  </si>
  <si>
    <t>Grupo Future Healthcare</t>
  </si>
  <si>
    <t>['python', 'excel', 'spss', 'dax']</t>
  </si>
  <si>
    <t>{'analyst_tools': ['excel', 'spss', 'dax'], 'programming': ['python']}</t>
  </si>
  <si>
    <t>Philadelphia Fire Department</t>
  </si>
  <si>
    <t>['go', 'sql', 'r', 'excel']</t>
  </si>
  <si>
    <t>{'analyst_tools': ['excel'], 'programming': ['go', 'sql', 'r']}</t>
  </si>
  <si>
    <t>Data Analyst II - Visalia</t>
  </si>
  <si>
    <t>Data QA Analyst</t>
  </si>
  <si>
    <t>Customer Master Data Senior Analyst - Hiring Immediately</t>
  </si>
  <si>
    <t>Greater Poland Voivodeship, Poland</t>
  </si>
  <si>
    <t>Kennametal</t>
  </si>
  <si>
    <t>['sql', 't-sql', 'sap', 'excel']</t>
  </si>
  <si>
    <t>{'analyst_tools': ['sap', 'excel'], 'programming': ['sql', 't-sql']}</t>
  </si>
  <si>
    <t>Consultant Data Engineer (H/F)</t>
  </si>
  <si>
    <t>Parallel Consulting Ltd</t>
  </si>
  <si>
    <t>2 postes de Business Analyst H/F</t>
  </si>
  <si>
    <t>['python', 'sql', 'nosql', 'gcp', 'aws']</t>
  </si>
  <si>
    <t>{'cloud': ['gcp', 'aws'], 'programming': ['python', 'sql', 'nosql']}</t>
  </si>
  <si>
    <t>mbraco</t>
  </si>
  <si>
    <t>CarParts.com</t>
  </si>
  <si>
    <t>Senior Hr Data Analyst (M/F/D)</t>
  </si>
  <si>
    <t>Simon-Kucher &amp; Partners</t>
  </si>
  <si>
    <t>Data Analyst - Product Analytics &amp; Insights</t>
  </si>
  <si>
    <t>['python', 'sql', 'r', 'aws', 'gcp', 'pyspark']</t>
  </si>
  <si>
    <t>{'cloud': ['aws', 'gcp'], 'libraries': ['pyspark'], 'programming': ['python', 'sql', 'r']}</t>
  </si>
  <si>
    <t>Data analytics director</t>
  </si>
  <si>
    <t>Jobzem (70651827)</t>
  </si>
  <si>
    <t>AAA   The Automobile Club</t>
  </si>
  <si>
    <t>Geospatial-Temporal Data Scientist - Post MS</t>
  </si>
  <si>
    <t>CRM ANALYST RTS DATA</t>
  </si>
  <si>
    <t>Research Engineer (Machine Learning)</t>
  </si>
  <si>
    <t>['python', 'pytorch', 'tensorflow', 'scikit-learn', 'git']</t>
  </si>
  <si>
    <t>{'libraries': ['pytorch', 'tensorflow', 'scikit-learn'], 'other': ['git'], 'programming': ['python']}</t>
  </si>
  <si>
    <t>Subsurface Data Engineer</t>
  </si>
  <si>
    <t>['shell', 'c', 'python', 'aws', 'azure', 'express', 'excel', 'flow']</t>
  </si>
  <si>
    <t>{'analyst_tools': ['excel'], 'cloud': ['aws', 'azure'], 'other': ['flow'], 'programming': ['shell', 'c', 'python'], 'webframeworks': ['express']}</t>
  </si>
  <si>
    <t>Smaato - Engineering Manager - Data/Analytics</t>
  </si>
  <si>
    <t>Data engineer sr hiring urgently qvz944</t>
  </si>
  <si>
    <t>Itproviders</t>
  </si>
  <si>
    <t>['aws', 'azure', 'microstrategy', 'jira']</t>
  </si>
  <si>
    <t>{'analyst_tools': ['microstrategy'], 'async': ['jira'], 'cloud': ['aws', 'azure']}</t>
  </si>
  <si>
    <t>On Call Counsel</t>
  </si>
  <si>
    <t>Data Science Specialist - QuantumBlack - Rewarding Work</t>
  </si>
  <si>
    <t>Holland Fintech</t>
  </si>
  <si>
    <t>['python', 'css']</t>
  </si>
  <si>
    <t>{'programming': ['python', 'css']}</t>
  </si>
  <si>
    <t>GCP/Presales Cloud Engineer</t>
  </si>
  <si>
    <t>Data Scientist (Qatar)</t>
  </si>
  <si>
    <t>['r', 'python', 'javascript', 'html', 'css', 'php', 'sql', 'node.js', 'tableau', 'sap', 'git', 'github']</t>
  </si>
  <si>
    <t>{'analyst_tools': ['tableau', 'sap'], 'other': ['git', 'github'], 'programming': ['r', 'python', 'javascript', 'html', 'css', 'php', 'sql'], 'webframeworks': ['node.js']}</t>
  </si>
  <si>
    <t>Research Associate (Data Science - HRPC)</t>
  </si>
  <si>
    <t>Brown Brothers Harriman &amp; Co.</t>
  </si>
  <si>
    <t>Mconnect Consulting Pte. Ltd.</t>
  </si>
  <si>
    <t>['java', 'javascript', 'sql', 'oracle', 'angular']</t>
  </si>
  <si>
    <t>{'cloud': ['oracle'], 'programming': ['java', 'javascript', 'sql'], 'webframeworks': ['angular']}</t>
  </si>
  <si>
    <t>Data Engineer - Azure - Hiring Urgently</t>
  </si>
  <si>
    <t>Achtung - Job der Woche: SENIOR BERATERIN - MICROSOFT BUSINESS...</t>
  </si>
  <si>
    <t>verovis</t>
  </si>
  <si>
    <t>Avalonhcs</t>
  </si>
  <si>
    <t>Hr Business Analyst For Reporting &amp; Data Management</t>
  </si>
  <si>
    <t>Data Analyst - MY (Subang) - Fresh Grad</t>
  </si>
  <si>
    <t>Rentokil Initial Singapore Pte Ltd</t>
  </si>
  <si>
    <t>Data Analyst (2TIER23)</t>
  </si>
  <si>
    <t>via Aiken, SC - Geebo</t>
  </si>
  <si>
    <t>['python', 'r', 'sas', 'sas', 'sql', 'jupyter']</t>
  </si>
  <si>
    <t>{'analyst_tools': ['sas'], 'libraries': ['jupyter'], 'programming': ['python', 'r', 'sas', 'sql']}</t>
  </si>
  <si>
    <t>MarketStar</t>
  </si>
  <si>
    <t>['tableau', 'power bi', 'sheets']</t>
  </si>
  <si>
    <t>{'analyst_tools': ['tableau', 'power bi', 'sheets']}</t>
  </si>
  <si>
    <t>Senior Data Scientist - Quantitative Investment Strategy Data...</t>
  </si>
  <si>
    <t>['python', 'sql', 'r', 'matlab', 'julia', 'react']</t>
  </si>
  <si>
    <t>{'libraries': ['react'], 'programming': ['python', 'sql', 'r', 'matlab', 'julia']}</t>
  </si>
  <si>
    <t>Data Engineer/NEOS</t>
  </si>
  <si>
    <t>['r', 'scala', 'java', 'ruby', 'ruby', 'php', 'go', 'swift', 'python', 'sas', 'sas', 'nosql', 'mongodb', 'mongodb', 'snowflake', 'azure', 'aws', 'hadoop', 'spark', 'kafka', 'power bi', 'tableau', 'git']</t>
  </si>
  <si>
    <t>{'analyst_tools': ['sas', 'power bi', 'tableau'], 'cloud': ['snowflake', 'azure', 'aws'], 'databases': ['mongodb'], 'libraries': ['hadoop', 'spark', 'kafka'], 'other': ['git'], 'programming': ['r', 'scala', 'java', 'ruby', 'php', 'go', 'swift', 'python', 'sas', 'nosql', 'mongodb'], 'webframeworks': ['ruby']}</t>
  </si>
  <si>
    <t>['sql', 'databricks', 'spark', 'hadoop']</t>
  </si>
  <si>
    <t>{'cloud': ['databricks'], 'libraries': ['spark', 'hadoop'], 'programming': ['sql']}</t>
  </si>
  <si>
    <t>New Analyst Program</t>
  </si>
  <si>
    <t>University Engineers' Club</t>
  </si>
  <si>
    <t>['python', 'sql', 'cassandra', 'gcp']</t>
  </si>
  <si>
    <t>{'cloud': ['gcp'], 'databases': ['cassandra'], 'programming': ['python', 'sql']}</t>
  </si>
  <si>
    <t>Application Data Base Analyst</t>
  </si>
  <si>
    <t>via Baydari.com</t>
  </si>
  <si>
    <t>Human Resource Solution International HRSI</t>
  </si>
  <si>
    <t>['go', 'python', 'sql', 'databricks', 'aws', 'gcp', 'snowflake', 'airflow', 'scikit-learn', 'pandas', 'numpy', 'looker', 'docker']</t>
  </si>
  <si>
    <t>{'analyst_tools': ['looker'], 'cloud': ['databricks', 'aws', 'gcp', 'snowflake'], 'libraries': ['airflow', 'scikit-learn', 'pandas', 'numpy'], 'other': ['docker'], 'programming': ['go', 'python', 'sql']}</t>
  </si>
  <si>
    <t>Senior Online Marketing Analyst (m/f)</t>
  </si>
  <si>
    <t>Parkview North Hospital</t>
  </si>
  <si>
    <t>Life Science People</t>
  </si>
  <si>
    <t>['sas', 'sas', 'matlab', 'react', 'spss']</t>
  </si>
  <si>
    <t>{'analyst_tools': ['sas', 'spss'], 'libraries': ['react'], 'programming': ['sas', 'matlab']}</t>
  </si>
  <si>
    <t>['python', 'r', 'databricks']</t>
  </si>
  <si>
    <t>{'cloud': ['databricks'], 'programming': ['python', 'r']}</t>
  </si>
  <si>
    <t>Quant Analytics- SAS, SQL- Analyst</t>
  </si>
  <si>
    <t>['sql', 'sas', 'sas', 'sql server', 'hadoop', 'spark', 'tableau', 'alteryx', 'flow']</t>
  </si>
  <si>
    <t>{'analyst_tools': ['sas', 'tableau', 'alteryx'], 'databases': ['sql server'], 'libraries': ['hadoop', 'spark'], 'other': ['flow'], 'programming': ['sql', 'sas']}</t>
  </si>
  <si>
    <t>Heeyoo</t>
  </si>
  <si>
    <t>['java', 'python', 'sql', 'azure', 'aws', 'hadoop', 'cognos', 'tableau']</t>
  </si>
  <si>
    <t>{'analyst_tools': ['cognos', 'tableau'], 'cloud': ['azure', 'aws'], 'libraries': ['hadoop'], 'programming': ['java', 'python', 'sql']}</t>
  </si>
  <si>
    <t>['python', 'r', 'azure', 'databricks', 'power bi', 'dax']</t>
  </si>
  <si>
    <t>{'analyst_tools': ['power bi', 'dax'], 'cloud': ['azure', 'databricks'], 'programming': ['python', 'r']}</t>
  </si>
  <si>
    <t>MCR, LLC</t>
  </si>
  <si>
    <t>Route Design Analyst with Romanian</t>
  </si>
  <si>
    <t>['excel', 'sap', 'power bi', 'ms access']</t>
  </si>
  <si>
    <t>{'analyst_tools': ['excel', 'sap', 'power bi', 'ms access']}</t>
  </si>
  <si>
    <t>Associate Insights Analyst</t>
  </si>
  <si>
    <t>['sql', 'python', 'snowflake', 'tableau', 'github']</t>
  </si>
  <si>
    <t>{'analyst_tools': ['tableau'], 'cloud': ['snowflake'], 'other': ['github'], 'programming': ['sql', 'python']}</t>
  </si>
  <si>
    <t>Data Engineer - Manchester City Centre</t>
  </si>
  <si>
    <t>Ascent People</t>
  </si>
  <si>
    <t>Analista big data en transporte uoct</t>
  </si>
  <si>
    <t>Jobzem (16623844)</t>
  </si>
  <si>
    <t>CLIMATE ANALYTICS DATA SCIENTIST H/F</t>
  </si>
  <si>
    <t>['sql', 'azure', 'databricks', 'pyspark', 'power bi', 'unity']</t>
  </si>
  <si>
    <t>{'analyst_tools': ['power bi'], 'cloud': ['azure', 'databricks'], 'libraries': ['pyspark'], 'other': ['unity'], 'programming': ['sql']}</t>
  </si>
  <si>
    <t>Ventas, Inc.</t>
  </si>
  <si>
    <t>['python', 'r', 'sql', 'excel', 'powerpoint', 'alteryx']</t>
  </si>
  <si>
    <t>{'analyst_tools': ['excel', 'powerpoint', 'alteryx'], 'programming': ['python', 'r', 'sql']}</t>
  </si>
  <si>
    <t>Asset Servicing Analyst (multiple positions)</t>
  </si>
  <si>
    <t>Data Science Engineer- Modelling, Math, Python, Java, Keras, PyTorch</t>
  </si>
  <si>
    <t>Bangura Solutions</t>
  </si>
  <si>
    <t>P8 GmbH</t>
  </si>
  <si>
    <t>Data Scientist / Développeur – H/F</t>
  </si>
  <si>
    <t>Risk Data Management Sr. Analyst - Scf</t>
  </si>
  <si>
    <t>['sql', 'tableau', 'microstrategy', 'excel']</t>
  </si>
  <si>
    <t>{'analyst_tools': ['tableau', 'microstrategy', 'excel'], 'programming': ['sql']}</t>
  </si>
  <si>
    <t>C-UAS Data Analyst with Security Clearance</t>
  </si>
  <si>
    <t>CACi</t>
  </si>
  <si>
    <t>['word', 'powerpoint', 'excel', 'planner']</t>
  </si>
  <si>
    <t>{'analyst_tools': ['word', 'powerpoint', 'excel'], 'async': ['planner']}</t>
  </si>
  <si>
    <t>Machine Learning Engineer (XE-817)</t>
  </si>
  <si>
    <t>Bluehost</t>
  </si>
  <si>
    <t>['java', 'python', 'javascript', 'pytorch', 'numpy', 'scikit-learn', 'pandas']</t>
  </si>
  <si>
    <t>{'libraries': ['pytorch', 'numpy', 'scikit-learn', 'pandas'], 'programming': ['java', 'python', 'javascript']}</t>
  </si>
  <si>
    <t>Big Data Test Engineering Lead</t>
  </si>
  <si>
    <t>['sql', 'alteryx', 'excel', 'jira', 'confluence']</t>
  </si>
  <si>
    <t>{'analyst_tools': ['alteryx', 'excel'], 'async': ['jira', 'confluence'], 'programming': ['sql']}</t>
  </si>
  <si>
    <t>['python', 'aws', 'redshift', 'scikit-learn', 'pandas', 'matplotlib', 'tensorflow', 'keras']</t>
  </si>
  <si>
    <t>{'cloud': ['aws', 'redshift'], 'libraries': ['scikit-learn', 'pandas', 'matplotlib', 'tensorflow', 'keras'], 'programming': ['python']}</t>
  </si>
  <si>
    <t>JOB OFFER BP²I - DATA ANALYST - - BNP PARIBAS (H/F)</t>
  </si>
  <si>
    <t>['sharepoint', 'cognos', 'power bi', 'tableau']</t>
  </si>
  <si>
    <t>{'analyst_tools': ['sharepoint', 'cognos', 'power bi', 'tableau']}</t>
  </si>
  <si>
    <t>Customer Intelligence Analyst - Fast Hire</t>
  </si>
  <si>
    <t>['python', 'gdpr', 'microstrategy', 'power bi']</t>
  </si>
  <si>
    <t>{'analyst_tools': ['microstrategy', 'power bi'], 'libraries': ['gdpr'], 'programming': ['python']}</t>
  </si>
  <si>
    <t>Especialista Analytics Engineer | Crédito</t>
  </si>
  <si>
    <t>PicPay</t>
  </si>
  <si>
    <t>['sql', 'python', 'snowflake', 'aws', 'databricks', 'spark', 'airflow', 'hadoop']</t>
  </si>
  <si>
    <t>{'cloud': ['snowflake', 'aws', 'databricks'], 'libraries': ['spark', 'airflow', 'hadoop'], 'programming': ['sql', 'python']}</t>
  </si>
  <si>
    <t>Programmer (SAP Programmer / Full Stack Developer / ABAP / Fiori...</t>
  </si>
  <si>
    <t>Trandar Netizen Group (แทรนดาร์ เนทติเซนท์ กรุ๊ป)</t>
  </si>
  <si>
    <t>['java', 'javascript', 'crystal', 'c', 'c++', 'php', 'python', 'sql', 'html', 'golang', 'jquery', 'linux', 'sap', 'power bi']</t>
  </si>
  <si>
    <t>{'analyst_tools': ['sap', 'power bi'], 'os': ['linux'], 'programming': ['java', 'javascript', 'crystal', 'c', 'c++', 'php', 'python', 'sql', 'html', 'golang'], 'webframeworks': ['jquery']}</t>
  </si>
  <si>
    <t>['sql', 'mongodb', 'mongodb', 'typescript', 'css', 'javascript', 'sql server', 'asp.net', 'visio', 'tableau']</t>
  </si>
  <si>
    <t>{'analyst_tools': ['visio', 'tableau'], 'databases': ['mongodb', 'sql server'], 'programming': ['sql', 'mongodb', 'typescript', 'css', 'javascript'], 'webframeworks': ['asp.net']}</t>
  </si>
  <si>
    <t>Desarrollador Backend</t>
  </si>
  <si>
    <t>Orbis Data</t>
  </si>
  <si>
    <t>Data Visualization Consultant (CN)</t>
  </si>
  <si>
    <t>Data Center Design Engineer (Mechanical)</t>
  </si>
  <si>
    <t>['assembly', 'word']</t>
  </si>
  <si>
    <t>{'analyst_tools': ['word'], 'programming': ['assembly']}</t>
  </si>
  <si>
    <t>Data Engineer (m/w/d) Vertriebsplanung</t>
  </si>
  <si>
    <t>Hanover, Germany  (+1 other)</t>
  </si>
  <si>
    <t>via IT-JOBUNIVERSE</t>
  </si>
  <si>
    <t>['sql', 'r', 'python', 'java', 'c++', 'c#', 'scala', 'javascript', 'sql server', 'mysql', 'db2', 'oracle']</t>
  </si>
  <si>
    <t>{'cloud': ['oracle'], 'databases': ['sql server', 'mysql', 'db2'], 'programming': ['sql', 'r', 'python', 'java', 'c++', 'c#', 'scala', 'javascript']}</t>
  </si>
  <si>
    <t>Catalina</t>
  </si>
  <si>
    <t>Teradata Data Engineer</t>
  </si>
  <si>
    <t>['sql', 'python', 'express', 'excel', 'microstrategy', 'qlik']</t>
  </si>
  <si>
    <t>{'analyst_tools': ['excel', 'microstrategy', 'qlik'], 'programming': ['sql', 'python'], 'webframeworks': ['express']}</t>
  </si>
  <si>
    <t>Data Scientist (Divisione Broking)</t>
  </si>
  <si>
    <t>Gruppo Mutuionline</t>
  </si>
  <si>
    <t>['python', 'mysql', 'numpy', 'pandas', 'scikit-learn', 'gdpr', 'tableau']</t>
  </si>
  <si>
    <t>{'analyst_tools': ['tableau'], 'databases': ['mysql'], 'libraries': ['numpy', 'pandas', 'scikit-learn', 'gdpr'], 'programming': ['python']}</t>
  </si>
  <si>
    <t>FlexShopper</t>
  </si>
  <si>
    <t>via JSfirm.com</t>
  </si>
  <si>
    <t>jetBlue Airways</t>
  </si>
  <si>
    <t>['r', 'python', 'sql', 'react', 'power bi']</t>
  </si>
  <si>
    <t>{'analyst_tools': ['power bi'], 'libraries': ['react'], 'programming': ['r', 'python', 'sql']}</t>
  </si>
  <si>
    <t>Senior Data Scientist, Consumer Solutions</t>
  </si>
  <si>
    <t>Global People Data and Compliance Analyst</t>
  </si>
  <si>
    <t>Retail Banking Data Analyst(Bank/IT/$7300/7mths)</t>
  </si>
  <si>
    <t>L'oreal Singapore Pte. Ltd.</t>
  </si>
  <si>
    <t>['sql', 'aws', 'azure', 'databricks', 'scikit-learn', 'tensorflow']</t>
  </si>
  <si>
    <t>{'cloud': ['aws', 'azure', 'databricks'], 'libraries': ['scikit-learn', 'tensorflow'], 'programming': ['sql']}</t>
  </si>
  <si>
    <t>Managing Consultant - Client Services (Analytics and Data Science)</t>
  </si>
  <si>
    <t>Senior Data Engineer Job in Pune, India</t>
  </si>
  <si>
    <t>via Antal TECH Jobs</t>
  </si>
  <si>
    <t>['python', 'dynamodb', 'aws', 'aurora', 'redshift', 'kafka', 'spark', 'airflow']</t>
  </si>
  <si>
    <t>{'cloud': ['aws', 'aurora', 'redshift'], 'databases': ['dynamodb'], 'libraries': ['kafka', 'spark', 'airflow'], 'programming': ['python']}</t>
  </si>
  <si>
    <t>SPDR ETF Capital Markets Data Scientist/ State Street Global...</t>
  </si>
  <si>
    <t>['python', 'r', 'tableau', 'flow', 'terminal']</t>
  </si>
  <si>
    <t>{'analyst_tools': ['tableau'], 'other': ['flow', 'terminal'], 'programming': ['python', 'r']}</t>
  </si>
  <si>
    <t>Medonehs</t>
  </si>
  <si>
    <t>مطلوب Data Analyst – Alrowad International – زلطن</t>
  </si>
  <si>
    <t>Celonis Data Scientist (M/F) – Remoto</t>
  </si>
  <si>
    <t>Vice President, Principal Data Scientist - Finance and Actuarial</t>
  </si>
  <si>
    <t>Prudential Ins Co of America</t>
  </si>
  <si>
    <t>['python', 'r', 'sql', 'java', 'scala', 'nosql', 'aws', 'jenkins']</t>
  </si>
  <si>
    <t>{'cloud': ['aws'], 'other': ['jenkins'], 'programming': ['python', 'r', 'sql', 'java', 'scala', 'nosql']}</t>
  </si>
  <si>
    <t>stage data science h/f</t>
  </si>
  <si>
    <t>St-Laurent-du-Var, France</t>
  </si>
  <si>
    <t>Groupe Crédit Agricole</t>
  </si>
  <si>
    <t>['r', 'python', 'shell', 'sql', 'tidyverse', 'dplyr', 'ggplot2']</t>
  </si>
  <si>
    <t>{'libraries': ['tidyverse', 'dplyr', 'ggplot2'], 'programming': ['r', 'python', 'shell', 'sql']}</t>
  </si>
  <si>
    <t>['c#', 'c++', 'sql', 'vue.js', 'flow']</t>
  </si>
  <si>
    <t>{'other': ['flow'], 'programming': ['c#', 'c++', 'sql'], 'webframeworks': ['vue.js']}</t>
  </si>
  <si>
    <t>Remote Data Engineer - Ibrahim Jobs</t>
  </si>
  <si>
    <t>Research Analyst - Lima, Peru</t>
  </si>
  <si>
    <t>Junior Commercial Analyst (Apprentice) - Hiring Fast</t>
  </si>
  <si>
    <t>Measurement analyst</t>
  </si>
  <si>
    <t>['go', 'python', 'r', 'sql', 'aws', 'gcp', 'snowflake', 'excel', 'tableau']</t>
  </si>
  <si>
    <t>{'analyst_tools': ['excel', 'tableau'], 'cloud': ['aws', 'gcp', 'snowflake'], 'programming': ['go', 'python', 'r', 'sql']}</t>
  </si>
  <si>
    <t>['postgresql', 'snowflake', 'airflow', 'gitlab']</t>
  </si>
  <si>
    <t>{'cloud': ['snowflake'], 'databases': ['postgresql'], 'libraries': ['airflow'], 'other': ['gitlab']}</t>
  </si>
  <si>
    <t>['shell', 'sap', 'flow']</t>
  </si>
  <si>
    <t>{'analyst_tools': ['sap'], 'other': ['flow'], 'programming': ['shell']}</t>
  </si>
  <si>
    <t>Flintex Consulting Pte Ltd</t>
  </si>
  <si>
    <t>Robert Walters plc</t>
  </si>
  <si>
    <t>Data Analyst (CRM/ Loyalty)</t>
  </si>
  <si>
    <t>['sql', 'python', 'bigquery', 'redshift', 'matplotlib', 'numpy', 'seaborn', 'jupyter']</t>
  </si>
  <si>
    <t>{'cloud': ['bigquery', 'redshift'], 'libraries': ['matplotlib', 'numpy', 'seaborn', 'jupyter'], 'programming': ['sql', 'python']}</t>
  </si>
  <si>
    <t>Data and business analyst para multinacional</t>
  </si>
  <si>
    <t>Jobzem (46052640)</t>
  </si>
  <si>
    <t>Independent Recruiters.</t>
  </si>
  <si>
    <t>Sr. Consultant Data Scientist</t>
  </si>
  <si>
    <t>Data Centre Technical Support Engineer</t>
  </si>
  <si>
    <t>Talent Trader Group Pte Ltd - IT</t>
  </si>
  <si>
    <t>[GBR876] - Data Scientist Sr</t>
  </si>
  <si>
    <t>Sooft Technology</t>
  </si>
  <si>
    <t>['r', 'python', 'aws', 'hadoop', 'spark', 'jira', 'confluence']</t>
  </si>
  <si>
    <t>{'async': ['jira', 'confluence'], 'cloud': ['aws'], 'libraries': ['hadoop', 'spark'], 'programming': ['r', 'python']}</t>
  </si>
  <si>
    <t>DATA ENGINEER-BUSINESS INTELLIGENCE - PORTO ALEGRE</t>
  </si>
  <si>
    <t>Senior Azure Data Engineer - 6 Month Contract</t>
  </si>
  <si>
    <t>iterate</t>
  </si>
  <si>
    <t>['sql', 'c#', 'python', 'azure', 'databricks']</t>
  </si>
  <si>
    <t>{'cloud': ['azure', 'databricks'], 'programming': ['sql', 'c#', 'python']}</t>
  </si>
  <si>
    <t>Mid-level Data Engineer Remote/hybrid</t>
  </si>
  <si>
    <t>['sql', 't-sql', 'sql server', 'azure', 'databricks', 'windows']</t>
  </si>
  <si>
    <t>{'cloud': ['azure', 'databricks'], 'databases': ['sql server'], 'os': ['windows'], 'programming': ['sql', 't-sql']}</t>
  </si>
  <si>
    <t>Business/Data Analyst w/ Data Dictionary/Metadata</t>
  </si>
  <si>
    <t>['javascript', 'azure', 'tableau', 'jira']</t>
  </si>
  <si>
    <t>{'analyst_tools': ['tableau'], 'async': ['jira'], 'cloud': ['azure'], 'programming': ['javascript']}</t>
  </si>
  <si>
    <t>Hewlett-Packard Company</t>
  </si>
  <si>
    <t>['assembly', 'r', 'python', 'sql', 'databricks', 'git']</t>
  </si>
  <si>
    <t>{'cloud': ['databricks'], 'other': ['git'], 'programming': ['assembly', 'r', 'python', 'sql']}</t>
  </si>
  <si>
    <t>['sql', 'powershell', 'bash', 'python', 'postgresql', 'ibm cloud', 'windows', 'linux', 'tableau', 'sap', 'splunk', 'gitlab', 'jira', 'confluence']</t>
  </si>
  <si>
    <t>{'analyst_tools': ['tableau', 'sap', 'splunk'], 'async': ['jira', 'confluence'], 'cloud': ['ibm cloud'], 'databases': ['postgresql'], 'os': ['windows', 'linux'], 'other': ['gitlab'], 'programming': ['sql', 'powershell', 'bash', 'python']}</t>
  </si>
  <si>
    <t>Azure Data Engineer - (ADF, ADL, Python and SQL)</t>
  </si>
  <si>
    <t>['sql', 'nosql', 'db2', 'sql server', 'scikit-learn', 'tensorflow', 'pytorch', 'keras', 'spark']</t>
  </si>
  <si>
    <t>{'databases': ['db2', 'sql server'], 'libraries': ['scikit-learn', 'tensorflow', 'pytorch', 'keras', 'spark'], 'programming': ['sql', 'nosql']}</t>
  </si>
  <si>
    <t>DataDog</t>
  </si>
  <si>
    <t>['sql', 'python', 'redshift', 'bigquery', 'snowflake', 'looker', 'tableau', 'git']</t>
  </si>
  <si>
    <t>{'analyst_tools': ['looker', 'tableau'], 'cloud': ['redshift', 'bigquery', 'snowflake'], 'other': ['git'], 'programming': ['sql', 'python']}</t>
  </si>
  <si>
    <t>Jobzem (76406617)</t>
  </si>
  <si>
    <t>Prophet 21 IT Data Analyst/ Specialist</t>
  </si>
  <si>
    <t>Washington Frank</t>
  </si>
  <si>
    <t>['sql', 'html', 'css', 'php', 'javascript', 'sql server']</t>
  </si>
  <si>
    <t>{'databases': ['sql server'], 'programming': ['sql', 'html', 'css', 'php', 'javascript']}</t>
  </si>
  <si>
    <t>SRUC Scotland's Rural College</t>
  </si>
  <si>
    <t>IT Business Analyst for our DWH and Group Data Integration (m/f/x)</t>
  </si>
  <si>
    <t>Business Analyst Job in Dubai, United Arab Emirates</t>
  </si>
  <si>
    <t>Azure Enterprise Data Analyst</t>
  </si>
  <si>
    <t>['sql', 'python', 'postgresql', 'aws', 'spark', 'sap', 'git', 'kubernetes']</t>
  </si>
  <si>
    <t>{'analyst_tools': ['sap'], 'cloud': ['aws'], 'databases': ['postgresql'], 'libraries': ['spark'], 'other': ['git', 'kubernetes'], 'programming': ['sql', 'python']}</t>
  </si>
  <si>
    <t>Pep Boys</t>
  </si>
  <si>
    <t>Data Scientist - Digibank</t>
  </si>
  <si>
    <t>Sharp Decisions, Inc.</t>
  </si>
  <si>
    <t>['python', 'sql', 'c#', 'azure', 'databricks', 'github']</t>
  </si>
  <si>
    <t>{'cloud': ['azure', 'databricks'], 'other': ['github'], 'programming': ['python', 'sql', 'c#']}</t>
  </si>
  <si>
    <t>Associate Data Analyst /Production Services/ - Urgent</t>
  </si>
  <si>
    <t>Continental Resources</t>
  </si>
  <si>
    <t>Worcester, MA   (+3 others)</t>
  </si>
  <si>
    <t>Senior Data Engineer(Snowflake)  - 1606(Remote)</t>
  </si>
  <si>
    <t>['python', 'java', 'go', 'no-sql', 'snowflake', 'aws', 'databricks', 'airflow', 'kafka', 'spark', 'kubernetes', 'docker']</t>
  </si>
  <si>
    <t>{'cloud': ['snowflake', 'aws', 'databricks'], 'libraries': ['airflow', 'kafka', 'spark'], 'other': ['kubernetes', 'docker'], 'programming': ['python', 'java', 'go', 'no-sql']}</t>
  </si>
  <si>
    <t>Trans Mountain</t>
  </si>
  <si>
    <t>Plooto Inc.</t>
  </si>
  <si>
    <t>['sql', 'python', 'azure', 'kafka', 'spark', 'airflow', 'power bi', 'tableau', 'looker', 'flow', 'git']</t>
  </si>
  <si>
    <t>{'analyst_tools': ['power bi', 'tableau', 'looker'], 'cloud': ['azure'], 'libraries': ['kafka', 'spark', 'airflow'], 'other': ['flow', 'git'], 'programming': ['sql', 'python']}</t>
  </si>
  <si>
    <t>['sql', 'dynamodb', 'aws', 'redshift', 'snowflake']</t>
  </si>
  <si>
    <t>{'cloud': ['aws', 'redshift', 'snowflake'], 'databases': ['dynamodb'], 'programming': ['sql']}</t>
  </si>
  <si>
    <t>Nestlé Foods</t>
  </si>
  <si>
    <t>[Novotech] Clinical Data Analyst</t>
  </si>
  <si>
    <t>Novotech Korea, 노보텍아시아코리아, Novotech Asia Korea</t>
  </si>
  <si>
    <t>Data Engineer (opportunity for contractors in Poland)</t>
  </si>
  <si>
    <t>['java', 'ruby', 'ruby', 'golang', 'python', 'sql', 'vba', 'sql server', 'oracle', 'tableau']</t>
  </si>
  <si>
    <t>{'analyst_tools': ['tableau'], 'cloud': ['oracle'], 'databases': ['sql server'], 'programming': ['java', 'ruby', 'golang', 'python', 'sql', 'vba'], 'webframeworks': ['ruby']}</t>
  </si>
  <si>
    <t>['sql', 'python', 'r', 'sas', 'sas', 'java', 'aws', 'azure', 'databricks']</t>
  </si>
  <si>
    <t>{'analyst_tools': ['sas'], 'cloud': ['aws', 'azure', 'databricks'], 'programming': ['sql', 'python', 'r', 'sas', 'java']}</t>
  </si>
  <si>
    <t>Junior Data Engineer - Urgent</t>
  </si>
  <si>
    <t>Process analyst jr</t>
  </si>
  <si>
    <t>Jobint</t>
  </si>
  <si>
    <t>Machine Learning Data Scientist - Inventory Algorithms</t>
  </si>
  <si>
    <t>['python', 'ruby', 'ruby', 'go', 'sql']</t>
  </si>
  <si>
    <t>{'programming': ['python', 'ruby', 'go', 'sql'], 'webframeworks': ['ruby']}</t>
  </si>
  <si>
    <t>['sql', 'python', 'mongodb', 'mongodb', 'java', 'excel', 'power bi', 'tableau']</t>
  </si>
  <si>
    <t>{'analyst_tools': ['excel', 'power bi', 'tableau'], 'databases': ['mongodb'], 'programming': ['sql', 'python', 'mongodb', 'java']}</t>
  </si>
  <si>
    <t>Maple Grove, MN</t>
  </si>
  <si>
    <t>Emmbr - formerly Marshall McAdam</t>
  </si>
  <si>
    <t>Software Customer Support Engineer</t>
  </si>
  <si>
    <t>Met-Scan Canada</t>
  </si>
  <si>
    <t>['c#', 'python', 'sql', 'c++', 'excel']</t>
  </si>
  <si>
    <t>{'analyst_tools': ['excel'], 'programming': ['c#', 'python', 'sql', 'c++']}</t>
  </si>
  <si>
    <t>Ns Senior Data Engineer Bristol</t>
  </si>
  <si>
    <t>['java', 'scala', 'python', 'sql', 'oracle', 'azure', 'aws', 'gcp', 'databricks', 'spark', 'pyspark', 'terraform']</t>
  </si>
  <si>
    <t>{'cloud': ['oracle', 'azure', 'aws', 'gcp', 'databricks'], 'libraries': ['spark', 'pyspark'], 'other': ['terraform'], 'programming': ['java', 'scala', 'python', 'sql']}</t>
  </si>
  <si>
    <t>['python', 'r', 'sql', 'aws', 'numpy', 'pandas', 'tensorflow', 'keras', 'spark', 'twilio']</t>
  </si>
  <si>
    <t>{'cloud': ['aws'], 'libraries': ['numpy', 'pandas', 'tensorflow', 'keras', 'spark'], 'programming': ['python', 'r', 'sql'], 'sync': ['twilio']}</t>
  </si>
  <si>
    <t>Asticom Technology Inc</t>
  </si>
  <si>
    <t>Sales Compensation Data Quality Analyst</t>
  </si>
  <si>
    <t>Wirtschaftsinformatiker/in, Data Engineer</t>
  </si>
  <si>
    <t>Inpay A/S</t>
  </si>
  <si>
    <t>StandardAero</t>
  </si>
  <si>
    <t>Sr.Software Engineer (Java&amp;Data)</t>
  </si>
  <si>
    <t>['java', 'sql', 'nosql', 'sql server', 'azure', 'aws', 'jenkins']</t>
  </si>
  <si>
    <t>{'cloud': ['azure', 'aws'], 'databases': ['sql server'], 'other': ['jenkins'], 'programming': ['java', 'sql', 'nosql']}</t>
  </si>
  <si>
    <t>BetMakers DNA Pty Ltd</t>
  </si>
  <si>
    <t>['python', 'sql', 'aws', 'gcp', 'kafka', 'git']</t>
  </si>
  <si>
    <t>{'cloud': ['aws', 'gcp'], 'libraries': ['kafka'], 'other': ['git'], 'programming': ['python', 'sql']}</t>
  </si>
  <si>
    <t>Senior Data Scientist (m/w|d) - Datenbankentwicklung/BI, Ingenieur</t>
  </si>
  <si>
    <t>E&amp;I Data Analyst - National Remote</t>
  </si>
  <si>
    <t>Ft9ja</t>
  </si>
  <si>
    <t>['python', 'tensorflow', 'scikit-learn', 'pandas', 'hadoop', 'spark']</t>
  </si>
  <si>
    <t>{'libraries': ['tensorflow', 'scikit-learn', 'pandas', 'hadoop', 'spark'], 'programming': ['python']}</t>
  </si>
  <si>
    <t>Jobzem (71623648)</t>
  </si>
  <si>
    <t>Geotechnical Environmental Engineer</t>
  </si>
  <si>
    <t>Data Engineer  Remote | 955966</t>
  </si>
  <si>
    <t>Trilogy Federal LLC</t>
  </si>
  <si>
    <t>[INTERNSHIP] - Data Analysis and Operations (6-months)</t>
  </si>
  <si>
    <t>GSquared Solutions, LLC</t>
  </si>
  <si>
    <t>['python', 'r', 'gcp', 'flow']</t>
  </si>
  <si>
    <t>{'cloud': ['gcp'], 'other': ['flow'], 'programming': ['python', 'r']}</t>
  </si>
  <si>
    <t>['sql', 'tableau', 'spreadsheet']</t>
  </si>
  <si>
    <t>{'analyst_tools': ['tableau', 'spreadsheet'], 'programming': ['sql']}</t>
  </si>
  <si>
    <t>Fee Billing Data Scientist</t>
  </si>
  <si>
    <t>['python', 'excel', 'alteryx']</t>
  </si>
  <si>
    <t>{'analyst_tools': ['excel', 'alteryx'], 'programming': ['python']}</t>
  </si>
  <si>
    <t>['python', 'azure', 'databricks', 'airflow', 'pyspark', 'sap']</t>
  </si>
  <si>
    <t>{'analyst_tools': ['sap'], 'cloud': ['azure', 'databricks'], 'libraries': ['airflow', 'pyspark'], 'programming': ['python']}</t>
  </si>
  <si>
    <t>Analytics Advisory Specialist (Data Engineer) - Hybrid</t>
  </si>
  <si>
    <t>['java', 'python', 'javascript', 'sql', 'c#', 'c++', 'windows', 'jira']</t>
  </si>
  <si>
    <t>{'async': ['jira'], 'os': ['windows'], 'programming': ['java', 'python', 'javascript', 'sql', 'c#', 'c++']}</t>
  </si>
  <si>
    <t>['python', 'sql', 'nosql', 'shell', 'neo4j', 'mysql', 'aws', 'databricks', 'redshift', 'snowflake', 'spark', 'airflow']</t>
  </si>
  <si>
    <t>{'cloud': ['aws', 'databricks', 'redshift', 'snowflake'], 'databases': ['neo4j', 'mysql'], 'libraries': ['spark', 'airflow'], 'programming': ['python', 'sql', 'nosql', 'shell']}</t>
  </si>
  <si>
    <t>DATA ANALYST SENIOR</t>
  </si>
  <si>
    <t>Golden Gate Group</t>
  </si>
  <si>
    <t>['python', 'sql', 'scala', 'nosql', 'mongodb', 'mongodb', 'sql server', 'mysql', 'postgresql', 'hadoop', 'airflow', 'spark', 'tableau', 'yarn']</t>
  </si>
  <si>
    <t>{'analyst_tools': ['tableau'], 'databases': ['mongodb', 'sql server', 'mysql', 'postgresql'], 'libraries': ['hadoop', 'airflow', 'spark'], 'other': ['yarn'], 'programming': ['python', 'sql', 'scala', 'nosql', 'mongodb']}</t>
  </si>
  <si>
    <t>Big Data Engineer – Marketing 2.0</t>
  </si>
  <si>
    <t>['scala', 'python', 'aws', 'hadoop', 'spark']</t>
  </si>
  <si>
    <t>{'cloud': ['aws'], 'libraries': ['hadoop', 'spark'], 'programming': ['scala', 'python']}</t>
  </si>
  <si>
    <t>Assistant Executive/Executive, Master Data Management</t>
  </si>
  <si>
    <t>Keppel Enterprise Finhub Pte. Ltd.</t>
  </si>
  <si>
    <t>Product data Analyst</t>
  </si>
  <si>
    <t>['sql', 'aws', 'sharepoint', 'power bi', 'flow']</t>
  </si>
  <si>
    <t>{'analyst_tools': ['sharepoint', 'power bi'], 'cloud': ['aws'], 'other': ['flow'], 'programming': ['sql']}</t>
  </si>
  <si>
    <t>Heva</t>
  </si>
  <si>
    <t>Equitable Holdings</t>
  </si>
  <si>
    <t>Senior Associate, Data Analyst &amp; Data Visualization at Palladium...</t>
  </si>
  <si>
    <t>Claims Coding Analyst</t>
  </si>
  <si>
    <t>Vitalskinderm</t>
  </si>
  <si>
    <t>Staff Full Stack Software Engineer, Firmware Engineering</t>
  </si>
  <si>
    <t>['c#', 'javascript']</t>
  </si>
  <si>
    <t>{'programming': ['c#', 'javascript']}</t>
  </si>
  <si>
    <t>Builder.ai</t>
  </si>
  <si>
    <t>['assembly', 'python', 'c', 'git', 'notion']</t>
  </si>
  <si>
    <t>{'async': ['notion'], 'other': ['git'], 'programming': ['assembly', 'python', 'c']}</t>
  </si>
  <si>
    <t>Bishop, GA</t>
  </si>
  <si>
    <t>['python', 'java', 'go', 'c#', 'kotlin', 'sql', 'azure', 'bigquery', 'airflow']</t>
  </si>
  <si>
    <t>{'cloud': ['azure', 'bigquery'], 'libraries': ['airflow'], 'programming': ['python', 'java', 'go', 'c#', 'kotlin', 'sql']}</t>
  </si>
  <si>
    <t>['java', 'sql', 'javascript', 'oracle', 'spring']</t>
  </si>
  <si>
    <t>{'cloud': ['oracle'], 'libraries': ['spring'], 'programming': ['java', 'sql', 'javascript']}</t>
  </si>
  <si>
    <t>Lead Data Scientist and Machine Learning Lead</t>
  </si>
  <si>
    <t>Chubb INA Holdings Inc</t>
  </si>
  <si>
    <t>Psychometric Data Analyst #PP</t>
  </si>
  <si>
    <t>Senior Business Performance Manager</t>
  </si>
  <si>
    <t>Charleskeith.com Pte. Ltd.</t>
  </si>
  <si>
    <t>['sql', 'python', 'java', 'tableau']</t>
  </si>
  <si>
    <t>{'analyst_tools': ['tableau'], 'programming': ['sql', 'python', 'java']}</t>
  </si>
  <si>
    <t>electronic engineer</t>
  </si>
  <si>
    <t>['excel', 'powerpoint', 'visio', 'flow']</t>
  </si>
  <si>
    <t>{'analyst_tools': ['excel', 'powerpoint', 'visio'], 'other': ['flow']}</t>
  </si>
  <si>
    <t>Lead Data Engineer (F/m/d) Backend, Barcelona</t>
  </si>
  <si>
    <t>['snowflake', 'aws', 'oracle']</t>
  </si>
  <si>
    <t>{'cloud': ['snowflake', 'aws', 'oracle']}</t>
  </si>
  <si>
    <t>Senior Pricing Data Scientist</t>
  </si>
  <si>
    <t>loveholidays</t>
  </si>
  <si>
    <t>['oracle', 'snowflake', 'word', 'tableau', 'excel']</t>
  </si>
  <si>
    <t>{'analyst_tools': ['word', 'tableau', 'excel'], 'cloud': ['oracle', 'snowflake']}</t>
  </si>
  <si>
    <t>Data Engineer DBT (Sydney or Christchurch)</t>
  </si>
  <si>
    <t>['sql', 'python', 'aws', 'gcp']</t>
  </si>
  <si>
    <t>{'cloud': ['aws', 'gcp'], 'programming': ['sql', 'python']}</t>
  </si>
  <si>
    <t>data processing operator</t>
  </si>
  <si>
    <t>['sql', 'python', 'java', 'pandas', 'linux', 'gitlab']</t>
  </si>
  <si>
    <t>{'libraries': ['pandas'], 'os': ['linux'], 'other': ['gitlab'], 'programming': ['sql', 'python', 'java']}</t>
  </si>
  <si>
    <t>Data Analyst, Payment Network (Sofia &amp; Varna)</t>
  </si>
  <si>
    <t>MiNDS</t>
  </si>
  <si>
    <t>['sql', 'python', 'oracle', 'excel', 'powerpoint', 'power bi', 'tableau']</t>
  </si>
  <si>
    <t>{'analyst_tools': ['excel', 'powerpoint', 'power bi', 'tableau'], 'cloud': ['oracle'], 'programming': ['sql', 'python']}</t>
  </si>
  <si>
    <t>Data Scientist with Manufacturing Focus</t>
  </si>
  <si>
    <t>Samana Group of Companies</t>
  </si>
  <si>
    <t>Business Analyst (Data Acquisition &amp; Management)</t>
  </si>
  <si>
    <t>Factory Data Cloud (Data engineer) (m/f/d)</t>
  </si>
  <si>
    <t>Data Scientist in Telematik (w/m/d)</t>
  </si>
  <si>
    <t>['no-sql', 'sql', 'power bi', 'flow']</t>
  </si>
  <si>
    <t>{'analyst_tools': ['power bi'], 'other': ['flow'], 'programming': ['no-sql', 'sql']}</t>
  </si>
  <si>
    <t>Algomine</t>
  </si>
  <si>
    <t>['python', 'sql', 'sas', 'sas', 'azure', 'aws', 'gcp', 'pandas', 'numpy', 'scikit-learn']</t>
  </si>
  <si>
    <t>{'analyst_tools': ['sas'], 'cloud': ['azure', 'aws', 'gcp'], 'libraries': ['pandas', 'numpy', 'scikit-learn'], 'programming': ['python', 'sql', 'sas']}</t>
  </si>
  <si>
    <t>CDnA - Data Science Manager (Omnichannel Orchestration)</t>
  </si>
  <si>
    <t>['nosql', 'python', 'r', 'sas', 'sas', 'scala', 'scikit-learn', 'spark', 'linux']</t>
  </si>
  <si>
    <t>{'analyst_tools': ['sas'], 'libraries': ['scikit-learn', 'spark'], 'os': ['linux'], 'programming': ['nosql', 'python', 'r', 'sas', 'scala']}</t>
  </si>
  <si>
    <t>Recruit4staff</t>
  </si>
  <si>
    <t>['java', 'shell', 'javascript', 'python', 'ruby', 'ruby', 'go', 'c', 'c++', 'linux', 'sharepoint']</t>
  </si>
  <si>
    <t>{'analyst_tools': ['sharepoint'], 'os': ['linux'], 'programming': ['java', 'shell', 'javascript', 'python', 'ruby', 'go', 'c', 'c++'], 'webframeworks': ['ruby']}</t>
  </si>
  <si>
    <t>['sas', 'sas', 'sql', 'java', 'python', 'mysql', 'oracle', 'redshift', 'aws', 'azure', 'gcp', 'hadoop', 'unix', 'power bi', 'bitbucket', 'gitlab', 'jenkins', 'ansible', 'jira', 'confluence']</t>
  </si>
  <si>
    <t>{'analyst_tools': ['sas', 'power bi'], 'async': ['jira', 'confluence'], 'cloud': ['oracle', 'redshift', 'aws', 'azure', 'gcp'], 'databases': ['mysql'], 'libraries': ['hadoop'], 'os': ['unix'], 'other': ['bitbucket', 'gitlab', 'jenkins', 'ansible'], 'programming': ['sas', 'sql', 'java', 'python']}</t>
  </si>
  <si>
    <t>Senior Data Scientist Strategy</t>
  </si>
  <si>
    <t>Managed Care Business Data Analyst</t>
  </si>
  <si>
    <t>Data Engineer направления разработки витрин данных</t>
  </si>
  <si>
    <t>Иннотехнум, Группа компаний</t>
  </si>
  <si>
    <t>['sql', 'airflow', 'git']</t>
  </si>
  <si>
    <t>{'libraries': ['airflow'], 'other': ['git'], 'programming': ['sql']}</t>
  </si>
  <si>
    <t>Principal Data Scientist I, Spectrum Enterprise (Greater Denver...</t>
  </si>
  <si>
    <t>HR Data Analyst H/F - logiciel (H/F)</t>
  </si>
  <si>
    <t>Vp, Data Scientist</t>
  </si>
  <si>
    <t>Field Intelligence Technical Data Analyst</t>
  </si>
  <si>
    <t>Mérieux NutriSciences</t>
  </si>
  <si>
    <t>Data Visualization Specialist - Qlik/Tableau</t>
  </si>
  <si>
    <t>Software engineer i</t>
  </si>
  <si>
    <t>Jobzem (135802)</t>
  </si>
  <si>
    <t>Payroll Applications &amp; Data Analyst</t>
  </si>
  <si>
    <t>['sql', 'r', 'python', 'html', 'css', 'javascript', 'bigquery', 'azure', 'databricks', 'power bi', 'jira', 'confluence']</t>
  </si>
  <si>
    <t>{'analyst_tools': ['power bi'], 'async': ['jira', 'confluence'], 'cloud': ['bigquery', 'azure', 'databricks'], 'programming': ['sql', 'r', 'python', 'html', 'css', 'javascript']}</t>
  </si>
  <si>
    <t>Business Intelligence Manager (Principal Data Analytics Engineer)</t>
  </si>
  <si>
    <t>['r', 'python', 'sql', 'tableau', 'cognos']</t>
  </si>
  <si>
    <t>{'analyst_tools': ['tableau', 'cognos'], 'programming': ['r', 'python', 'sql']}</t>
  </si>
  <si>
    <t>11550 Expedia Online Travel Sv</t>
  </si>
  <si>
    <t>['kafka', 'spark', 'docker', 'kubernetes']</t>
  </si>
  <si>
    <t>{'libraries': ['kafka', 'spark'], 'other': ['docker', 'kubernetes']}</t>
  </si>
  <si>
    <t>35F Intelligence Analyst</t>
  </si>
  <si>
    <t>Army National Guard</t>
  </si>
  <si>
    <t>Data Engineer Senior (F/H)</t>
  </si>
  <si>
    <t>Apgar</t>
  </si>
  <si>
    <t>['sql', 'python', 'bigquery', 'redshift', 'snowflake']</t>
  </si>
  <si>
    <t>{'cloud': ['bigquery', 'redshift', 'snowflake'], 'programming': ['sql', 'python']}</t>
  </si>
  <si>
    <t>Senior Software Engineer, Frontend (Remote)</t>
  </si>
  <si>
    <t>Data Analyst Tableau Developer</t>
  </si>
  <si>
    <t>Agora Data Inc</t>
  </si>
  <si>
    <t>['sql', 'python', 'java', 'scala', 'r', 'snowflake', 'tableau', 'excel', 'alteryx', 'ssis', 'git']</t>
  </si>
  <si>
    <t>{'analyst_tools': ['tableau', 'excel', 'alteryx', 'ssis'], 'cloud': ['snowflake'], 'other': ['git'], 'programming': ['sql', 'python', 'java', 'scala', 'r']}</t>
  </si>
  <si>
    <t>['typescript', 'sql', 'no-sql', 'python', 'postgresql', 'gcp', 'bigquery', 'spark', 'express', 'github', 'kubernetes', 'docker', 'jenkins']</t>
  </si>
  <si>
    <t>{'cloud': ['gcp', 'bigquery'], 'databases': ['postgresql'], 'libraries': ['spark'], 'other': ['github', 'kubernetes', 'docker', 'jenkins'], 'programming': ['typescript', 'sql', 'no-sql', 'python'], 'webframeworks': ['express']}</t>
  </si>
  <si>
    <t>['ssrs', 'excel', 'power bi']</t>
  </si>
  <si>
    <t>{'analyst_tools': ['ssrs', 'excel', 'power bi']}</t>
  </si>
  <si>
    <t>Data Scientist- Opción a teletrabajo, Madrid</t>
  </si>
  <si>
    <t>['java', 'sql', 'python', 'mysql', 'gcp', 'airflow', 'kafka', 'react.js', 'angular.js', 'kubernetes']</t>
  </si>
  <si>
    <t>{'cloud': ['gcp'], 'databases': ['mysql'], 'libraries': ['airflow', 'kafka'], 'other': ['kubernetes'], 'programming': ['java', 'sql', 'python'], 'webframeworks': ['react.js', 'angular.js']}</t>
  </si>
  <si>
    <t>Senior Referent:in Vertriebscontrolling und -steuerung / Data Analyst</t>
  </si>
  <si>
    <t>['sql', 'sas', 'sas', 'r', 'python', 'sql server', 'azure', 'spark', 'tableau', 'alteryx', 'spss', 'excel']</t>
  </si>
  <si>
    <t>{'analyst_tools': ['sas', 'tableau', 'alteryx', 'spss', 'excel'], 'cloud': ['azure'], 'databases': ['sql server'], 'libraries': ['spark'], 'programming': ['sql', 'sas', 'r', 'python']}</t>
  </si>
  <si>
    <t>Market &amp; Data Analyst</t>
  </si>
  <si>
    <t>Mega Group International S.A.</t>
  </si>
  <si>
    <t>Analyst - Data Proposition Mass Market. Marketing Ng</t>
  </si>
  <si>
    <t>(Senior) Clinical Data Team Lead (Home-based) - €5000 Sign-on Bonus</t>
  </si>
  <si>
    <t>PPD (Pharmaceutical Product Development, Inc.)</t>
  </si>
  <si>
    <t>Badajoz, Spain</t>
  </si>
  <si>
    <t>Business Data Analyst als Berater IT Systeme (w m d)</t>
  </si>
  <si>
    <t>Data Scientist - Driverless AI</t>
  </si>
  <si>
    <t>['python', 'sql', 'aws', 'scikit-learn', 'keras', 'numpy', 'pandas', 'matplotlib', 'nltk', 'pyspark', 'linux']</t>
  </si>
  <si>
    <t>{'cloud': ['aws'], 'libraries': ['scikit-learn', 'keras', 'numpy', 'pandas', 'matplotlib', 'nltk', 'pyspark'], 'os': ['linux'], 'programming': ['python', 'sql']}</t>
  </si>
  <si>
    <t>['java', 'scala', 'kafka', 'spark', 'airflow']</t>
  </si>
  <si>
    <t>{'libraries': ['kafka', 'spark', 'airflow'], 'programming': ['java', 'scala']}</t>
  </si>
  <si>
    <t>Enrollment Data Analyst II</t>
  </si>
  <si>
    <t>V H R Solutions Private Limited</t>
  </si>
  <si>
    <t>['python', 'sql', 'aws', 'azure', 'snowflake', 'kafka']</t>
  </si>
  <si>
    <t>{'cloud': ['aws', 'azure', 'snowflake'], 'libraries': ['kafka'], 'programming': ['python', 'sql']}</t>
  </si>
  <si>
    <t>['python', 'java', 'gcp', 'oracle', 'unix', 'terraform']</t>
  </si>
  <si>
    <t>{'cloud': ['gcp', 'oracle'], 'os': ['unix'], 'other': ['terraform'], 'programming': ['python', 'java']}</t>
  </si>
  <si>
    <t>['sql', 'nosql', 'python', 'java', 'c++', 'scala', 'cassandra', 'aws', 'azure', 'hadoop', 'spark', 'kafka', 'airflow', 'power bi', 'tableau']</t>
  </si>
  <si>
    <t>{'analyst_tools': ['power bi', 'tableau'], 'cloud': ['aws', 'azure'], 'databases': ['cassandra'], 'libraries': ['hadoop', 'spark', 'kafka', 'airflow'], 'programming': ['sql', 'nosql', 'python', 'java', 'c++', 'scala']}</t>
  </si>
  <si>
    <t>Scott, MS</t>
  </si>
  <si>
    <t>ANH Data Management Lead (f/h/x)</t>
  </si>
  <si>
    <t>Cargill Incorporated</t>
  </si>
  <si>
    <t>Data Support Analyst (Tech MNC/ Excel / Fresh Grad Welcome)</t>
  </si>
  <si>
    <t>Blue Pelican Group Careers</t>
  </si>
  <si>
    <t>Eastern Manufacturing Company</t>
  </si>
  <si>
    <t>['sql', 'shell', 'python', 'java', 'c', 'c++', 'c#', 'windows', 'unix', 'tableau', 'power bi']</t>
  </si>
  <si>
    <t>{'analyst_tools': ['tableau', 'power bi'], 'os': ['windows', 'unix'], 'programming': ['sql', 'shell', 'python', 'java', 'c', 'c++', 'c#']}</t>
  </si>
  <si>
    <t>Data Engineer (f/m/d) Biotransformation Platform</t>
  </si>
  <si>
    <t>Lead Machine Learning Engineer(Data Engineering)</t>
  </si>
  <si>
    <t>Rothersthorpe, Northampton, UK</t>
  </si>
  <si>
    <t>Avery Healthcare Group</t>
  </si>
  <si>
    <t>['sql', 'mysql', 'azure', 'gdpr', 'power bi', 'flow']</t>
  </si>
  <si>
    <t>{'analyst_tools': ['power bi'], 'cloud': ['azure'], 'databases': ['mysql'], 'libraries': ['gdpr'], 'other': ['flow'], 'programming': ['sql']}</t>
  </si>
  <si>
    <t>Machine Learning Engineer As Per Advertisement</t>
  </si>
  <si>
    <t>['go', 'python', 'sql', 'r', 'postgresql', 'azure', 'windows', 'git', 'docker', 'bitbucket', 'jira', 'confluence']</t>
  </si>
  <si>
    <t>{'async': ['jira', 'confluence'], 'cloud': ['azure'], 'databases': ['postgresql'], 'os': ['windows'], 'other': ['git', 'docker', 'bitbucket'], 'programming': ['go', 'python', 'sql', 'r']}</t>
  </si>
  <si>
    <t>Sales Assistant Analyst - Reporting &amp; Analytics (Export)</t>
  </si>
  <si>
    <t>Senior Software Engineer MLOps - Paris or Remote France France, Paris</t>
  </si>
  <si>
    <t>['pandas', 'spark', 'scikit-learn', 'keras', 'tensorflow', 'word', 'kubernetes']</t>
  </si>
  <si>
    <t>{'analyst_tools': ['word'], 'libraries': ['pandas', 'spark', 'scikit-learn', 'keras', 'tensorflow'], 'other': ['kubernetes']}</t>
  </si>
  <si>
    <t>Morningstar Asia Limited</t>
  </si>
  <si>
    <t>['c#', 'sql', 'aws', 'asp.net', 'linux', 'flow', 'jira']</t>
  </si>
  <si>
    <t>{'async': ['jira'], 'cloud': ['aws'], 'os': ['linux'], 'other': ['flow'], 'programming': ['c#', 'sql'], 'webframeworks': ['asp.net']}</t>
  </si>
  <si>
    <t>Data analyst ecommerce</t>
  </si>
  <si>
    <t>['python', 'macos', 'excel']</t>
  </si>
  <si>
    <t>{'analyst_tools': ['excel'], 'os': ['macos'], 'programming': ['python']}</t>
  </si>
  <si>
    <t>420742 | Data Visualization Analyst</t>
  </si>
  <si>
    <t>Data modeling with Python</t>
  </si>
  <si>
    <t>Clemson, SC</t>
  </si>
  <si>
    <t>Clemson University</t>
  </si>
  <si>
    <t>['r', 'matlab', 'c', 'python']</t>
  </si>
  <si>
    <t>{'programming': ['r', 'matlab', 'c', 'python']}</t>
  </si>
  <si>
    <t>AIML - Data Curation Engineer (Arabic)</t>
  </si>
  <si>
    <t>Supply Chain Optimisation Logistics Data Analyst</t>
  </si>
  <si>
    <t>Balderstone, Blackburn, UK</t>
  </si>
  <si>
    <t>['excel', 'tableau', 'powerpoint', 'outlook', 'word']</t>
  </si>
  <si>
    <t>{'analyst_tools': ['excel', 'tableau', 'powerpoint', 'outlook', 'word']}</t>
  </si>
  <si>
    <t>Data Center Engineering Operations Cluster Manager - Collaborative...</t>
  </si>
  <si>
    <t>['sql', 'java', 'aws', 'hadoop', 'spark', 'kubernetes']</t>
  </si>
  <si>
    <t>{'cloud': ['aws'], 'libraries': ['hadoop', 'spark'], 'other': ['kubernetes'], 'programming': ['sql', 'java']}</t>
  </si>
  <si>
    <t>['sql', 'c', 'excel', 'visio', 'flow', 'jira']</t>
  </si>
  <si>
    <t>{'analyst_tools': ['excel', 'visio'], 'async': ['jira'], 'other': ['flow'], 'programming': ['sql', 'c']}</t>
  </si>
  <si>
    <t>['sql', 'dynamodb', 'aws', 'graphql', 'github', 'terraform']</t>
  </si>
  <si>
    <t>{'cloud': ['aws'], 'databases': ['dynamodb'], 'libraries': ['graphql'], 'other': ['github', 'terraform'], 'programming': ['sql']}</t>
  </si>
  <si>
    <t>Senior Analyst-Data Management - PySpark</t>
  </si>
  <si>
    <t>Ml Engineer/ Data Engineer</t>
  </si>
  <si>
    <t>Falck IT Poland Sp. z o.o.</t>
  </si>
  <si>
    <t>Randstad II - Prestação de Serviços, Limitada</t>
  </si>
  <si>
    <t>Business Data Analyst (m/w/d) mit Schwerpunkt Campaigns &amp; Subscription</t>
  </si>
  <si>
    <t>Westford, MA</t>
  </si>
  <si>
    <t>NETSCOUT</t>
  </si>
  <si>
    <t>['sql', 'azure', 'gitlab']</t>
  </si>
  <si>
    <t>{'cloud': ['azure'], 'other': ['gitlab'], 'programming': ['sql']}</t>
  </si>
  <si>
    <t>Cook Medical</t>
  </si>
  <si>
    <t>['sql', 'nosql', 'mongodb', 'mongodb', 'sql server', 'azure', 'oracle']</t>
  </si>
  <si>
    <t>{'cloud': ['azure', 'oracle'], 'databases': ['mongodb', 'sql server'], 'programming': ['sql', 'nosql', 'mongodb']}</t>
  </si>
  <si>
    <t>Junior Data Science/Machine Learning Analyst(McLean, VA, w2only)</t>
  </si>
  <si>
    <t>Noblesoft Solutions</t>
  </si>
  <si>
    <t>['python', 'r', 'sql', 'pandas', 'scikit-learn', 'spark', 'tableau', 'microstrategy', 'power bi']</t>
  </si>
  <si>
    <t>{'analyst_tools': ['tableau', 'microstrategy', 'power bi'], 'libraries': ['pandas', 'scikit-learn', 'spark'], 'programming': ['python', 'r', 'sql']}</t>
  </si>
  <si>
    <t>Data Scientist ( consumer-facing technology)</t>
  </si>
  <si>
    <t>['python', 'php', 'sql', 'r', 'matlab', 'sas', 'sas', 'hadoop', 'homebrew']</t>
  </si>
  <si>
    <t>{'analyst_tools': ['sas'], 'libraries': ['hadoop'], 'other': ['homebrew'], 'programming': ['python', 'php', 'sql', 'r', 'matlab', 'sas']}</t>
  </si>
  <si>
    <t>Data Scientist - Roma</t>
  </si>
  <si>
    <t>E.ON Digital Technology</t>
  </si>
  <si>
    <t>Business Data Analyst Internship at WebFX Harrisburg, PA</t>
  </si>
  <si>
    <t>via T.A. Cole &amp; Sons General Contractors</t>
  </si>
  <si>
    <t>WebFX</t>
  </si>
  <si>
    <t>US Space Force Data Analyst</t>
  </si>
  <si>
    <t>['visual basic', 'python', 'r', 'matlab', 'windows', 'linux', 'tableau', 'power bi']</t>
  </si>
  <si>
    <t>{'analyst_tools': ['tableau', 'power bi'], 'os': ['windows', 'linux'], 'programming': ['visual basic', 'python', 'r', 'matlab']}</t>
  </si>
  <si>
    <t>Consultant - Python Data Engineer</t>
  </si>
  <si>
    <t>Astrazeneca, Swaasa Jobs</t>
  </si>
  <si>
    <t>['java', 'sql', 'azure', 'sap']</t>
  </si>
  <si>
    <t>{'analyst_tools': ['sap'], 'cloud': ['azure'], 'programming': ['java', 'sql']}</t>
  </si>
  <si>
    <t>Business Data Analyst 11212</t>
  </si>
  <si>
    <t>InGenesis</t>
  </si>
  <si>
    <t>Ekmal Saudi</t>
  </si>
  <si>
    <t>Data &amp; Web Analyst - F/H</t>
  </si>
  <si>
    <t>Android application infrastructure engineer</t>
  </si>
  <si>
    <t>Jobzem (4028037)</t>
  </si>
  <si>
    <t>Microstrategy Data Analyst (Bi)</t>
  </si>
  <si>
    <t>Global Gbs Hris, Sr Analyst</t>
  </si>
  <si>
    <t>Senior Data Solutions Analyst</t>
  </si>
  <si>
    <t>['sql', 'python', 'nosql', 'java', 'perl', 'shell', 'hadoop', 'excel']</t>
  </si>
  <si>
    <t>{'analyst_tools': ['excel'], 'libraries': ['hadoop'], 'programming': ['sql', 'python', 'nosql', 'java', 'perl', 'shell']}</t>
  </si>
  <si>
    <t>Data And Financial Analyst</t>
  </si>
  <si>
    <t>Incitec Pivot Limited</t>
  </si>
  <si>
    <t>Data Engineer dans le best de lAdtech - CDI - Paris - (H/F)</t>
  </si>
  <si>
    <t>['python', 'scala', 'sql', 'nosql', 'aws', 'spark', 'airflow']</t>
  </si>
  <si>
    <t>{'cloud': ['aws'], 'libraries': ['spark', 'airflow'], 'programming': ['python', 'scala', 'sql', 'nosql']}</t>
  </si>
  <si>
    <t>Packet Core and Policy Systems Integration Engineer</t>
  </si>
  <si>
    <t>Universität Wien</t>
  </si>
  <si>
    <t>Senior Analyst, Machine Learning Engineer</t>
  </si>
  <si>
    <t>Brwinów, Poland</t>
  </si>
  <si>
    <t>['sql', 'bash', 'python', 'aws', 'azure', 'tensorflow', 'pytorch', 'keras', 'jenkins', 'kubernetes']</t>
  </si>
  <si>
    <t>{'cloud': ['aws', 'azure'], 'libraries': ['tensorflow', 'pytorch', 'keras'], 'other': ['jenkins', 'kubernetes'], 'programming': ['sql', 'bash', 'python']}</t>
  </si>
  <si>
    <t>Process Engineer - ASU</t>
  </si>
  <si>
    <t>['shell', 'excel', 'power bi', 'flow']</t>
  </si>
  <si>
    <t>{'analyst_tools': ['excel', 'power bi'], 'other': ['flow'], 'programming': ['shell']}</t>
  </si>
  <si>
    <t>Automation Data Analyst Specialist</t>
  </si>
  <si>
    <t>BioKryo GmbH</t>
  </si>
  <si>
    <t>['sql', 'powershell', 'oracle', 'express']</t>
  </si>
  <si>
    <t>{'cloud': ['oracle'], 'programming': ['sql', 'powershell'], 'webframeworks': ['express']}</t>
  </si>
  <si>
    <t>Sql/Data Developer Specialist</t>
  </si>
  <si>
    <t>Data Scientist - Lyon H/F</t>
  </si>
  <si>
    <t>Alabang | Analyst: WFM Reporting II</t>
  </si>
  <si>
    <t>Data Analyst - Tirocinio Non Curriculare (M/F/D)</t>
  </si>
  <si>
    <t>Cecina, Province of Livorno, Italy</t>
  </si>
  <si>
    <t>Enapter S.R.L.</t>
  </si>
  <si>
    <t>['python', 'scikit-learn', 'pandas', 'numpy', 'tensorflow', 'keras', 'pytorch', 'jupyter', 'tableau']</t>
  </si>
  <si>
    <t>{'analyst_tools': ['tableau'], 'libraries': ['scikit-learn', 'pandas', 'numpy', 'tensorflow', 'keras', 'pytorch', 'jupyter'], 'programming': ['python']}</t>
  </si>
  <si>
    <t>Analyst, Marketing - Data Compliance and Governance</t>
  </si>
  <si>
    <t>Data Analyst | Digital Transformation (DX) Team</t>
  </si>
  <si>
    <t>['sql', 'splunk', 'tableau', 'power bi']</t>
  </si>
  <si>
    <t>{'analyst_tools': ['splunk', 'tableau', 'power bi'], 'programming': ['sql']}</t>
  </si>
  <si>
    <t>Internship / Stage - Data Analyst Transport</t>
  </si>
  <si>
    <t>Lead Engineer 2 - Testing_AVI</t>
  </si>
  <si>
    <t>Python Software Engineer/ Commercial Systems - Start Now</t>
  </si>
  <si>
    <t>['python', 'go', 'linux', 'ubuntu', 'kubernetes', 'flow']</t>
  </si>
  <si>
    <t>{'os': ['linux', 'ubuntu'], 'other': ['kubernetes', 'flow'], 'programming': ['python', 'go']}</t>
  </si>
  <si>
    <t>Consultant expérimenté Data Engineer | CDI | F/H</t>
  </si>
  <si>
    <t>GIE PRICEWATERHOUSECOOPERS</t>
  </si>
  <si>
    <t>Principal Data Scientist/ AWS Marketing Science - Hiring Now</t>
  </si>
  <si>
    <t>['c++', 'java', 'perl', 'python', 'aws']</t>
  </si>
  <si>
    <t>{'cloud': ['aws'], 'programming': ['c++', 'java', 'perl', 'python']}</t>
  </si>
  <si>
    <t>Data Analyst Customer Contact Management (m/w/d)</t>
  </si>
  <si>
    <t>Agora Data, Inc.</t>
  </si>
  <si>
    <t>['sql', 'python', 'java', 'scala', 'r', 'snowflake', 'tableau', 'excel', 'git']</t>
  </si>
  <si>
    <t>{'analyst_tools': ['tableau', 'excel'], 'cloud': ['snowflake'], 'other': ['git'], 'programming': ['sql', 'python', 'java', 'scala', 'r']}</t>
  </si>
  <si>
    <t>['r', 'javascript', 'python', 'sql', 'spark', 'excel', 'powerpoint', 'word', 'tableau', 'spss']</t>
  </si>
  <si>
    <t>{'analyst_tools': ['excel', 'powerpoint', 'word', 'tableau', 'spss'], 'libraries': ['spark'], 'programming': ['r', 'javascript', 'python', 'sql']}</t>
  </si>
  <si>
    <t>Audit data analyst</t>
  </si>
  <si>
    <t>Marathon Petroleum Company LP</t>
  </si>
  <si>
    <t>['python', 'r', 'sql', 'oracle', 'power bi', 'sap', 'tableau']</t>
  </si>
  <si>
    <t>{'analyst_tools': ['power bi', 'sap', 'tableau'], 'cloud': ['oracle'], 'programming': ['python', 'r', 'sql']}</t>
  </si>
  <si>
    <t>Analytic Science – Scientist I</t>
  </si>
  <si>
    <t>2024 summer intern data</t>
  </si>
  <si>
    <t>Data analytics developer remote work</t>
  </si>
  <si>
    <t>Jobzem (43610578)</t>
  </si>
  <si>
    <t>HR Systems &amp; Data Analyst - £35k  Bonus</t>
  </si>
  <si>
    <t>JGA Recruitment</t>
  </si>
  <si>
    <t>['python', 'mongodb', 'mongodb', 'redis', 'aws', 'spark']</t>
  </si>
  <si>
    <t>{'cloud': ['aws'], 'databases': ['mongodb', 'redis'], 'libraries': ['spark'], 'programming': ['python', 'mongodb']}</t>
  </si>
  <si>
    <t>Associate - Sample Allocation – Data Analyst</t>
  </si>
  <si>
    <t>['sql', 'python', 'r', 'hadoop', 'spark', 'excel']</t>
  </si>
  <si>
    <t>{'analyst_tools': ['excel'], 'libraries': ['hadoop', 'spark'], 'programming': ['sql', 'python', 'r']}</t>
  </si>
  <si>
    <t>IT, Systems Engineering Group, Data Platform Team, Data Engineer, GG11</t>
  </si>
  <si>
    <t>['sql', 'azure', 'aws', 'oracle', 'spark', 'power bi']</t>
  </si>
  <si>
    <t>{'analyst_tools': ['power bi'], 'cloud': ['azure', 'aws', 'oracle'], 'libraries': ['spark'], 'programming': ['sql']}</t>
  </si>
  <si>
    <t>Product Owner - Data Analytics</t>
  </si>
  <si>
    <t>Chief Pipeline Engineer</t>
  </si>
  <si>
    <t>Atkins</t>
  </si>
  <si>
    <t>Senior Data Quality Officer</t>
  </si>
  <si>
    <t>Clear</t>
  </si>
  <si>
    <t>['python', 'nosql', 'snowflake', 'airflow', 'kafka']</t>
  </si>
  <si>
    <t>{'cloud': ['snowflake'], 'libraries': ['airflow', 'kafka'], 'programming': ['python', 'nosql']}</t>
  </si>
  <si>
    <t>Financial Data Science, Lead</t>
  </si>
  <si>
    <t>['sas', 'sas', 'python', 'r', 'mysql', 'word', 'excel', 'outlook', 'powerpoint', 'sharepoint', 'alteryx', 'microstrategy']</t>
  </si>
  <si>
    <t>{'analyst_tools': ['sas', 'word', 'excel', 'outlook', 'powerpoint', 'sharepoint', 'alteryx', 'microstrategy'], 'databases': ['mysql'], 'programming': ['sas', 'python', 'r']}</t>
  </si>
  <si>
    <t>Teamware Solutions A Division Of Quantum Leap Consulting Pvt. Ltd</t>
  </si>
  <si>
    <t>['sql', 'nosql', 'spark', 'kafka', 'hadoop', 'docker', 'kubernetes']</t>
  </si>
  <si>
    <t>{'libraries': ['spark', 'kafka', 'hadoop'], 'other': ['docker', 'kubernetes'], 'programming': ['sql', 'nosql']}</t>
  </si>
  <si>
    <t>['sql', 'spark', 'express', 'sap', 'flow']</t>
  </si>
  <si>
    <t>{'analyst_tools': ['sap'], 'libraries': ['spark'], 'other': ['flow'], 'programming': ['sql'], 'webframeworks': ['express']}</t>
  </si>
  <si>
    <t>Data Scientist - Hybrid Work Location</t>
  </si>
  <si>
    <t>TENET 3, LLC</t>
  </si>
  <si>
    <t>Software Data-Engineer (M/W/D)</t>
  </si>
  <si>
    <t>Sephora Digital Sea Pte. Ltd.</t>
  </si>
  <si>
    <t>['python', 'sql', 'golang', 'javascript', 'bigquery', 'gcp', 'aws', 'airflow', 'kafka', 'spark', 'excel', 'kubernetes', 'terraform']</t>
  </si>
  <si>
    <t>{'analyst_tools': ['excel'], 'cloud': ['bigquery', 'gcp', 'aws'], 'libraries': ['airflow', 'kafka', 'spark'], 'other': ['kubernetes', 'terraform'], 'programming': ['python', 'sql', 'golang', 'javascript']}</t>
  </si>
  <si>
    <t>Machine Learning Engineering Manager</t>
  </si>
  <si>
    <t>Whitby, ON, Canada</t>
  </si>
  <si>
    <t>Data Engineer (M/F/D) - Get Hired Fast</t>
  </si>
  <si>
    <t>Data Analyst/Scientist - Performance de Freinage F/H</t>
  </si>
  <si>
    <t>Data science n</t>
  </si>
  <si>
    <t>Üma Health S.a.</t>
  </si>
  <si>
    <t>['python', 'sql', 'bash', 'pytorch']</t>
  </si>
  <si>
    <t>{'libraries': ['pytorch'], 'programming': ['python', 'sql', 'bash']}</t>
  </si>
  <si>
    <t>Eumlet</t>
  </si>
  <si>
    <t>['python', 'r', 'sas', 'sas', 'matplotlib', 'seaborn', 'alteryx', 'tableau', 'excel']</t>
  </si>
  <si>
    <t>{'analyst_tools': ['sas', 'alteryx', 'tableau', 'excel'], 'libraries': ['matplotlib', 'seaborn'], 'programming': ['python', 'r', 'sas']}</t>
  </si>
  <si>
    <t>['python', 'sql', 'mysql', 'aws', 'jupyter', 'sharepoint']</t>
  </si>
  <si>
    <t>{'analyst_tools': ['sharepoint'], 'cloud': ['aws'], 'databases': ['mysql'], 'libraries': ['jupyter'], 'programming': ['python', 'sql']}</t>
  </si>
  <si>
    <t>Clinical Data Supervisor</t>
  </si>
  <si>
    <t>['r', 'sql', 'python', 'sas', 'sas', 'matlab', 'nosql', 'sql server', 'neo4j', 'oracle', 'hadoop', 'spark', 'spss']</t>
  </si>
  <si>
    <t>{'analyst_tools': ['sas', 'spss'], 'cloud': ['oracle'], 'databases': ['sql server', 'neo4j'], 'libraries': ['hadoop', 'spark'], 'programming': ['r', 'sql', 'python', 'sas', 'matlab', 'nosql']}</t>
  </si>
  <si>
    <t>Rezilient Health</t>
  </si>
  <si>
    <t>['sql', 'python', 'aws', 'snowflake', 'excel', 'looker']</t>
  </si>
  <si>
    <t>{'analyst_tools': ['excel', 'looker'], 'cloud': ['aws', 'snowflake'], 'programming': ['sql', 'python']}</t>
  </si>
  <si>
    <t>Analyst data science</t>
  </si>
  <si>
    <t>Gep</t>
  </si>
  <si>
    <t>Consumer Insights - Lead</t>
  </si>
  <si>
    <t>Senior Data Engineer in Vilnius</t>
  </si>
  <si>
    <t>Luminor</t>
  </si>
  <si>
    <t>Вакансия Data and Process Engineer</t>
  </si>
  <si>
    <t>PRpillar</t>
  </si>
  <si>
    <t>['r', 'python', 'javascript', 'sheets', 'clickup']</t>
  </si>
  <si>
    <t>{'analyst_tools': ['sheets'], 'async': ['clickup'], 'programming': ['r', 'python', 'javascript']}</t>
  </si>
  <si>
    <t>Assc. Director-Data Scientist</t>
  </si>
  <si>
    <t>ESPERANZA HEALTH CENTERS</t>
  </si>
  <si>
    <t>['c', 'sql', 'ms access']</t>
  </si>
  <si>
    <t>{'analyst_tools': ['ms access'], 'programming': ['c', 'sql']}</t>
  </si>
  <si>
    <t>Director Data Sciences and Modelling (d/f/m)</t>
  </si>
  <si>
    <t>Holzkirchen, Germany</t>
  </si>
  <si>
    <t>Malayan Banking Berhad</t>
  </si>
  <si>
    <t>['sql', 'python', 'r', 'julia', 'c', 'c++', 'tensorflow', 'keras', 'pytorch', 'tableau', 'power bi']</t>
  </si>
  <si>
    <t>{'analyst_tools': ['tableau', 'power bi'], 'libraries': ['tensorflow', 'keras', 'pytorch'], 'programming': ['sql', 'python', 'r', 'julia', 'c', 'c++']}</t>
  </si>
  <si>
    <t>IT Patagonia</t>
  </si>
  <si>
    <t>Senior Automation Test Engineer</t>
  </si>
  <si>
    <t>Senior Data Analyst (User Acquisition)</t>
  </si>
  <si>
    <t>Lead Data Scientist. Job in London My Valley Jobs Today</t>
  </si>
  <si>
    <t>SAS programmer</t>
  </si>
  <si>
    <t>SentinelOne - Czech Republic</t>
  </si>
  <si>
    <t>['python', 'sql', 'gcp', 'aws', 'windows', 'terraform', 'pulumi']</t>
  </si>
  <si>
    <t>{'cloud': ['gcp', 'aws'], 'os': ['windows'], 'other': ['terraform', 'pulumi'], 'programming': ['python', 'sql']}</t>
  </si>
  <si>
    <t>Senior Safety Data Specialist</t>
  </si>
  <si>
    <t>Group Data Analyst - Sheffield / Hybrid</t>
  </si>
  <si>
    <t>['vba', 'sql', 'python', 'oracle']</t>
  </si>
  <si>
    <t>{'cloud': ['oracle'], 'programming': ['vba', 'sql', 'python']}</t>
  </si>
  <si>
    <t>Oracle hcm cloud software engineer iii</t>
  </si>
  <si>
    <t>Jobzem (4028626)</t>
  </si>
  <si>
    <t>Data Scientist - Egg Digital</t>
  </si>
  <si>
    <t>Ascend Group</t>
  </si>
  <si>
    <t>Data Engineer  Newmarket</t>
  </si>
  <si>
    <t>via Glazier Insurance</t>
  </si>
  <si>
    <t>BIU:Data Science-Alternate Data</t>
  </si>
  <si>
    <t>Account &amp; Data Analyst (BECA)</t>
  </si>
  <si>
    <t>Summer Intern, Data Analyst &amp; Researcher</t>
  </si>
  <si>
    <t>Informa Group PLC.</t>
  </si>
  <si>
    <t>['python', 'r', 'word', 'powerpoint', 'excel', 'power bi', 'tableau', 'looker']</t>
  </si>
  <si>
    <t>{'analyst_tools': ['word', 'powerpoint', 'excel', 'power bi', 'tableau', 'looker'], 'programming': ['python', 'r']}</t>
  </si>
  <si>
    <t>GE HealthCare</t>
  </si>
  <si>
    <t>['shell', 'aws', 'oracle', 'snowflake', 'unix', 'git']</t>
  </si>
  <si>
    <t>{'cloud': ['aws', 'oracle', 'snowflake'], 'os': ['unix'], 'other': ['git'], 'programming': ['shell']}</t>
  </si>
  <si>
    <t>Geodata Scientist</t>
  </si>
  <si>
    <t>Systematica S.r.l.</t>
  </si>
  <si>
    <t>['python', 'sql', 'postgresql', 'pandas', 'numpy', 'scikit-learn', 'matplotlib', 'seaborn', 'opencv', 'tensorflow', 'pytorch', 'keras']</t>
  </si>
  <si>
    <t>{'databases': ['postgresql'], 'libraries': ['pandas', 'numpy', 'scikit-learn', 'matplotlib', 'seaborn', 'opencv', 'tensorflow', 'pytorch', 'keras'], 'programming': ['python', 'sql']}</t>
  </si>
  <si>
    <t>SBS TRANSIT RAIL PTE. LTD.</t>
  </si>
  <si>
    <t>['python', 'sql', 'r', 'power bi', 'splunk']</t>
  </si>
  <si>
    <t>{'analyst_tools': ['power bi', 'splunk'], 'programming': ['python', 'sql', 'r']}</t>
  </si>
  <si>
    <t>['sql', 'airflow', 'tableau', 'git', 'kubernetes', 'terraform']</t>
  </si>
  <si>
    <t>{'analyst_tools': ['tableau'], 'libraries': ['airflow'], 'other': ['git', 'kubernetes', 'terraform'], 'programming': ['sql']}</t>
  </si>
  <si>
    <t>Strong Middle Scala Developer</t>
  </si>
  <si>
    <t>['scala', 'java', 'mongodb', 'mongodb', 'aws', 'kafka', 'docker', 'kubernetes']</t>
  </si>
  <si>
    <t>{'cloud': ['aws'], 'databases': ['mongodb'], 'libraries': ['kafka'], 'other': ['docker', 'kubernetes'], 'programming': ['scala', 'java', 'mongodb']}</t>
  </si>
  <si>
    <t>Talencity</t>
  </si>
  <si>
    <t>['java', 'python', 'sql', 'sql server', 'oracle', 'gcp', 'bigquery', 'azure', 'databricks', 'hadoop', 'airflow', 'jenkins', 'terraform']</t>
  </si>
  <si>
    <t>{'cloud': ['oracle', 'gcp', 'bigquery', 'azure', 'databricks'], 'databases': ['sql server'], 'libraries': ['hadoop', 'airflow'], 'other': ['jenkins', 'terraform'], 'programming': ['java', 'python', 'sql']}</t>
  </si>
  <si>
    <t>AVP - Senior Data Analyst - C12</t>
  </si>
  <si>
    <t>12542 Citicorp Services India Private Limited</t>
  </si>
  <si>
    <t>Gueh, Liberia</t>
  </si>
  <si>
    <t>Stage - Ingénieur Data scientist LLM H/F - Aix-en-Provence</t>
  </si>
  <si>
    <t>['sql', 'python', 'tensorflow', 'pytorch', 'vue', 'linux']</t>
  </si>
  <si>
    <t>{'libraries': ['tensorflow', 'pytorch'], 'os': ['linux'], 'programming': ['sql', 'python'], 'webframeworks': ['vue']}</t>
  </si>
  <si>
    <t>Lending Ops Data Analyst</t>
  </si>
  <si>
    <t>Elevate Digital</t>
  </si>
  <si>
    <t>Data Scientist - ML (m/f)</t>
  </si>
  <si>
    <t>Senior Data Analyst (w/d/m), Hamburg</t>
  </si>
  <si>
    <t>Senior Financial Data Analyst (m/w/d)</t>
  </si>
  <si>
    <t>Data Analytics C13</t>
  </si>
  <si>
    <t>['sas', 'sas', 'python', 'sql', 'r', 'tableau', 'power bi']</t>
  </si>
  <si>
    <t>{'analyst_tools': ['sas', 'tableau', 'power bi'], 'programming': ['sas', 'python', 'sql', 'r']}</t>
  </si>
  <si>
    <t>Data Engineer / Cloudera - Hadoop a H/F</t>
  </si>
  <si>
    <t>['nosql', 'sql', 'python', 'scala', 'spark', 'hadoop', 'kafka', 'git', 'jenkins', 'ansible', 'docker', 'terraform', 'kubernetes']</t>
  </si>
  <si>
    <t>{'libraries': ['spark', 'hadoop', 'kafka'], 'other': ['git', 'jenkins', 'ansible', 'docker', 'terraform', 'kubernetes'], 'programming': ['nosql', 'sql', 'python', 'scala']}</t>
  </si>
  <si>
    <t>['sql', 'snowflake', 'excel', 'sap', 'jira']</t>
  </si>
  <si>
    <t>{'analyst_tools': ['excel', 'sap'], 'async': ['jira'], 'cloud': ['snowflake'], 'programming': ['sql']}</t>
  </si>
  <si>
    <t>Data Analyst - EHR Coordinator</t>
  </si>
  <si>
    <t>Digital Consulting Ph</t>
  </si>
  <si>
    <t>Senior Data Scientist in Perth</t>
  </si>
  <si>
    <t>Coolup WA, Australia</t>
  </si>
  <si>
    <t>['python', 'r', 'azure', 'snowflake', 'gitlab']</t>
  </si>
  <si>
    <t>{'cloud': ['azure', 'snowflake'], 'other': ['gitlab'], 'programming': ['python', 'r']}</t>
  </si>
  <si>
    <t>Bkbd</t>
  </si>
  <si>
    <t>Ashby Jenkins Recruitment</t>
  </si>
  <si>
    <t>['sql', 'power bi', 'dax', 'excel', 'jenkins']</t>
  </si>
  <si>
    <t>{'analyst_tools': ['power bi', 'dax', 'excel'], 'other': ['jenkins'], 'programming': ['sql']}</t>
  </si>
  <si>
    <t>Data science consultant</t>
  </si>
  <si>
    <t>Banco Falabella Perú</t>
  </si>
  <si>
    <t>Principal Analyst Data Governance - Policies &amp; Procedures</t>
  </si>
  <si>
    <t>Webconnex LLC</t>
  </si>
  <si>
    <t>['sql', 'javascript', 'sas', 'sas', 'r', 'excel', 'spss', 'tableau', 'looker']</t>
  </si>
  <si>
    <t>{'analyst_tools': ['sas', 'excel', 'spss', 'tableau', 'looker'], 'programming': ['sql', 'javascript', 'sas', 'r']}</t>
  </si>
  <si>
    <t>Senior Data Engineer - Panvel</t>
  </si>
  <si>
    <t>Speech Data Entry Analyst in Germany | Flexible Work</t>
  </si>
  <si>
    <t>Team Lead Data Analytics H/F (CDI)</t>
  </si>
  <si>
    <t>Strawberry Cosmetics (Services) Limited</t>
  </si>
  <si>
    <t>['python', 'golang', 'postgresql', 'aws', 'gcp', 'azure', 'numpy', 'airflow', 'kubernetes', 'docker']</t>
  </si>
  <si>
    <t>{'cloud': ['aws', 'gcp', 'azure'], 'databases': ['postgresql'], 'libraries': ['numpy', 'airflow'], 'other': ['kubernetes', 'docker'], 'programming': ['python', 'golang']}</t>
  </si>
  <si>
    <t>Consumer Reports, Inc.</t>
  </si>
  <si>
    <t>Data Scientist, Schatzsucher und Managementberater (m/w/d) ...</t>
  </si>
  <si>
    <t>['r', 'python', 'sql', 'nosql', 'aws', 'azure', 'gcp', 'spark', 'qlik', 'tableau', 'dax']</t>
  </si>
  <si>
    <t>{'analyst_tools': ['qlik', 'tableau', 'dax'], 'cloud': ['aws', 'azure', 'gcp'], 'libraries': ['spark'], 'programming': ['r', 'python', 'sql', 'nosql']}</t>
  </si>
  <si>
    <t>Sr. Data Engineer - Spark, Python</t>
  </si>
  <si>
    <t>['python', 'pytorch', 'pandas', 'numpy']</t>
  </si>
  <si>
    <t>{'libraries': ['pytorch', 'pandas', 'numpy'], 'programming': ['python']}</t>
  </si>
  <si>
    <t>Adobe Systems</t>
  </si>
  <si>
    <t>['python', 'sql', 'r', 'pandas', 'numpy', 'tensorflow', 'pytorch']</t>
  </si>
  <si>
    <t>{'libraries': ['pandas', 'numpy', 'tensorflow', 'pytorch'], 'programming': ['python', 'sql', 'r']}</t>
  </si>
  <si>
    <t>Germantown, WI</t>
  </si>
  <si>
    <t>Senior Android Framework Engineer (Navigation)</t>
  </si>
  <si>
    <t>Oracle HCM Warehouse Engineer</t>
  </si>
  <si>
    <t>HRDG Data Analyst-1</t>
  </si>
  <si>
    <t>Data Scientist – Banking – AI / GCP / NLP / ML</t>
  </si>
  <si>
    <t>Strike IT</t>
  </si>
  <si>
    <t>['python', 'gcp', 'numpy', 'pandas', 'pytorch', 'tensorflow', 'scikit-learn', 'opencv', 'docker']</t>
  </si>
  <si>
    <t>{'cloud': ['gcp'], 'libraries': ['numpy', 'pandas', 'pytorch', 'tensorflow', 'scikit-learn', 'opencv'], 'other': ['docker'], 'programming': ['python']}</t>
  </si>
  <si>
    <t>Market Intelligence Data Analyst/ Consultancy Opportunity - Hiring...</t>
  </si>
  <si>
    <t>System Engineer (for data integration projects)</t>
  </si>
  <si>
    <t>['flow', 'kubernetes']</t>
  </si>
  <si>
    <t>{'other': ['flow', 'kubernetes']}</t>
  </si>
  <si>
    <t>Technical Consultant</t>
  </si>
  <si>
    <t>['sql', 'java', 'nosql', 'aws', 'azure', 'gcp', 'windows', 'linux', 'unix', 'svn', 'git']</t>
  </si>
  <si>
    <t>{'cloud': ['aws', 'azure', 'gcp'], 'os': ['windows', 'linux', 'unix'], 'other': ['svn', 'git'], 'programming': ['sql', 'java', 'nosql']}</t>
  </si>
  <si>
    <t>(GV611) Data Engineer Senior</t>
  </si>
  <si>
    <t>['python', 'r', 'c++', 'sql', 'nosql', 'typescript', 'aws', 'azure', 'react', 'kubernetes', 'terraform']</t>
  </si>
  <si>
    <t>{'cloud': ['aws', 'azure'], 'libraries': ['react'], 'other': ['kubernetes', 'terraform'], 'programming': ['python', 'r', 'c++', 'sql', 'nosql', 'typescript']}</t>
  </si>
  <si>
    <t>TMV Global Inc.</t>
  </si>
  <si>
    <t>['go', 'python', 'aws', 'azure', 'pytorch', 'scikit-learn', 'pandas', 'numpy', 'seaborn', 'keras', 'terraform', 'git']</t>
  </si>
  <si>
    <t>{'cloud': ['aws', 'azure'], 'libraries': ['pytorch', 'scikit-learn', 'pandas', 'numpy', 'seaborn', 'keras'], 'other': ['terraform', 'git'], 'programming': ['go', 'python']}</t>
  </si>
  <si>
    <t>Giesecke+Devrient ePayments America, Inc.</t>
  </si>
  <si>
    <t>['oracle', 'gdpr', 'sap', 'excel', 'tableau', 'power bi']</t>
  </si>
  <si>
    <t>{'analyst_tools': ['sap', 'excel', 'tableau', 'power bi'], 'cloud': ['oracle'], 'libraries': ['gdpr']}</t>
  </si>
  <si>
    <t>Associate Educator, Data Scientist</t>
  </si>
  <si>
    <t>BrainStation Inc</t>
  </si>
  <si>
    <t>['sql', 'r', 'python', 'numpy', 'pandas', 'tensorflow', 'keras', 'excel', 'tableau', 'git']</t>
  </si>
  <si>
    <t>{'analyst_tools': ['excel', 'tableau'], 'libraries': ['numpy', 'pandas', 'tensorflow', 'keras'], 'other': ['git'], 'programming': ['sql', 'r', 'python']}</t>
  </si>
  <si>
    <t>Data Engineer Colombia</t>
  </si>
  <si>
    <t>['sql', 'azure', 'power bi', 'ssrs', 'excel', 'dax', 'ssis']</t>
  </si>
  <si>
    <t>{'analyst_tools': ['power bi', 'ssrs', 'excel', 'dax', 'ssis'], 'cloud': ['azure'], 'programming': ['sql']}</t>
  </si>
  <si>
    <t>Data Engineer Senior New Project Contract (B2b)</t>
  </si>
  <si>
    <t>['sql', 'r', 'tableau', 'looker']</t>
  </si>
  <si>
    <t>{'analyst_tools': ['tableau', 'looker'], 'programming': ['sql', 'r']}</t>
  </si>
  <si>
    <t>['sql', 'sas', 'sas', 'phoenix', 'excel', 'sheets', 'tableau']</t>
  </si>
  <si>
    <t>{'analyst_tools': ['sas', 'excel', 'sheets', 'tableau'], 'programming': ['sql', 'sas'], 'webframeworks': ['phoenix']}</t>
  </si>
  <si>
    <t>Allworth Financial</t>
  </si>
  <si>
    <t>['sql', 'mysql', 'sql server', 'azure', 'excel', 'tableau', 'power bi']</t>
  </si>
  <si>
    <t>{'analyst_tools': ['excel', 'tableau', 'power bi'], 'cloud': ['azure'], 'databases': ['mysql', 'sql server'], 'programming': ['sql']}</t>
  </si>
  <si>
    <t>Data Analyst - Advanced Analytics</t>
  </si>
  <si>
    <t>Staff Data Analyst - Data Ventures</t>
  </si>
  <si>
    <t>Salesforce - Data Scientist</t>
  </si>
  <si>
    <t>['python', 'sql', 'azure', 'jupyter', 'linux', 'git']</t>
  </si>
  <si>
    <t>{'cloud': ['azure'], 'libraries': ['jupyter'], 'os': ['linux'], 'other': ['git'], 'programming': ['python', 'sql']}</t>
  </si>
  <si>
    <t>Ingeniero/a Data Science [Q870]</t>
  </si>
  <si>
    <t>Data Scientist - Consumer Lifecycle, TikTok User Growth</t>
  </si>
  <si>
    <t>Internship Data Science (m/f/d)</t>
  </si>
  <si>
    <t>Trostberg, Germany</t>
  </si>
  <si>
    <t>BASF Construction Additives GmbH</t>
  </si>
  <si>
    <t>['sql', 'tableau', 'word', 'excel', 'alteryx']</t>
  </si>
  <si>
    <t>{'analyst_tools': ['tableau', 'word', 'excel', 'alteryx'], 'programming': ['sql']}</t>
  </si>
  <si>
    <t>Chi Square Gaming</t>
  </si>
  <si>
    <t>['python', 'sql', 'snowflake', 'gcp', 'airflow', 'jupyter', 'pandas', 'numpy', 'scikit-learn', 'matplotlib', 'looker']</t>
  </si>
  <si>
    <t>{'analyst_tools': ['looker'], 'cloud': ['snowflake', 'gcp'], 'libraries': ['airflow', 'jupyter', 'pandas', 'numpy', 'scikit-learn', 'matplotlib'], 'programming': ['python', 'sql']}</t>
  </si>
  <si>
    <t>Sr. Data Analyst (Onsite/Hybrid)</t>
  </si>
  <si>
    <t>SUN PHARMA</t>
  </si>
  <si>
    <t>['sql', 'r', 'python', 'aws', 'phoenix']</t>
  </si>
  <si>
    <t>{'cloud': ['aws'], 'programming': ['sql', 'r', 'python'], 'webframeworks': ['phoenix']}</t>
  </si>
  <si>
    <t>Senior Data Analyst (Banking|Up to $8.5k)</t>
  </si>
  <si>
    <t>Market Data Analyst - Urgent Role</t>
  </si>
  <si>
    <t>Dikton S.R.L.</t>
  </si>
  <si>
    <t>Data Migration Delivery Lead</t>
  </si>
  <si>
    <t>via Jobs And Careers With DST</t>
  </si>
  <si>
    <t>Moovmedia Group</t>
  </si>
  <si>
    <t>Principal Data Analyst, Optum People Analytics - Remote</t>
  </si>
  <si>
    <t>Data Engineer, Home Based</t>
  </si>
  <si>
    <t>FDO Consulting</t>
  </si>
  <si>
    <t>['sql', 'powershell', 'python', 't-sql', 'c', 'sql server', 'azure', 'ssis', 'power bi']</t>
  </si>
  <si>
    <t>{'analyst_tools': ['ssis', 'power bi'], 'cloud': ['azure'], 'databases': ['sql server'], 'programming': ['sql', 'powershell', 'python', 't-sql', 'c']}</t>
  </si>
  <si>
    <t>AWS Data Engineer – Johannesburg – up to R800 Per</t>
  </si>
  <si>
    <t>['powershell', 'bash', 'python', 'aws']</t>
  </si>
  <si>
    <t>{'cloud': ['aws'], 'programming': ['powershell', 'bash', 'python']}</t>
  </si>
  <si>
    <t>RCM Technologies</t>
  </si>
  <si>
    <t>Apprentis d'Auteuil</t>
  </si>
  <si>
    <t>Senior Director, Data Science - 100% US REMOTE</t>
  </si>
  <si>
    <t>Data Science Intern, Disney Entertainment and ESPN Technology...</t>
  </si>
  <si>
    <t>['python', 'scala', 'sql', 'mysql', 'databricks', 'snowflake', 'aws', 'gcp', 'azure', 'tableau', 'looker']</t>
  </si>
  <si>
    <t>{'analyst_tools': ['tableau', 'looker'], 'cloud': ['databricks', 'snowflake', 'aws', 'gcp', 'azure'], 'databases': ['mysql'], 'programming': ['python', 'scala', 'sql']}</t>
  </si>
  <si>
    <t>Fullstack Engineer (all genders) Remote</t>
  </si>
  <si>
    <t>Adtriba</t>
  </si>
  <si>
    <t>['javascript', 'python', 'sql', 'java', 'aws', 'react.js', 'tableau', 'docker', 'terraform']</t>
  </si>
  <si>
    <t>{'analyst_tools': ['tableau'], 'cloud': ['aws'], 'other': ['docker', 'terraform'], 'programming': ['javascript', 'python', 'sql', 'java'], 'webframeworks': ['react.js']}</t>
  </si>
  <si>
    <t>['python', 'r', 'sql', 'spark', 'hadoop', 'airflow']</t>
  </si>
  <si>
    <t>{'libraries': ['spark', 'hadoop', 'airflow'], 'programming': ['python', 'r', 'sql']}</t>
  </si>
  <si>
    <t>RGA</t>
  </si>
  <si>
    <t>It Performance</t>
  </si>
  <si>
    <t>['python', 'gcp', 'bigquery', 'hadoop', 'kafka', 'spark', 'jenkins', 'github']</t>
  </si>
  <si>
    <t>{'cloud': ['gcp', 'bigquery'], 'libraries': ['hadoop', 'kafka', 'spark'], 'other': ['jenkins', 'github'], 'programming': ['python']}</t>
  </si>
  <si>
    <t>AdaNetCon GmbH</t>
  </si>
  <si>
    <t>Senior Backend Engineer (on site Nantes)</t>
  </si>
  <si>
    <t>['java', 'scala', 'azure', 'aws', 'kafka', 'kubernetes', 'docker']</t>
  </si>
  <si>
    <t>{'cloud': ['azure', 'aws'], 'libraries': ['kafka'], 'other': ['kubernetes', 'docker'], 'programming': ['java', 'scala']}</t>
  </si>
  <si>
    <t>Data Engineer - Tech Lead</t>
  </si>
  <si>
    <t>['sql', 'python', 'scala', 'java', 'databricks']</t>
  </si>
  <si>
    <t>{'cloud': ['databricks'], 'programming': ['sql', 'python', 'scala', 'java']}</t>
  </si>
  <si>
    <t>[H849] Data Scientist Statistician</t>
  </si>
  <si>
    <t>['php', 'mysql', 'docker']</t>
  </si>
  <si>
    <t>{'databases': ['mysql'], 'other': ['docker'], 'programming': ['php']}</t>
  </si>
  <si>
    <t>(VVT976) - Data Scientist - Start Immediately</t>
  </si>
  <si>
    <t>Commercial data analyst commercial</t>
  </si>
  <si>
    <t>Jobzem (34964768)</t>
  </si>
  <si>
    <t>(Senior) Engineer, Data Mining and Analysis</t>
  </si>
  <si>
    <t>EVYD Technology</t>
  </si>
  <si>
    <t>['sql', 'python', 'java', 'excel', 'tableau', 'power bi']</t>
  </si>
  <si>
    <t>{'analyst_tools': ['excel', 'tableau', 'power bi'], 'programming': ['sql', 'python', 'java']}</t>
  </si>
  <si>
    <t>Software Engineer in Test – New Data</t>
  </si>
  <si>
    <t>Semiconductor Data Analyst</t>
  </si>
  <si>
    <t>Nuage Compusys Technologies Pvt. Ltd.</t>
  </si>
  <si>
    <t>Business Analyst Sap Master Data Management</t>
  </si>
  <si>
    <t>Moventi</t>
  </si>
  <si>
    <t>Quinton Davies</t>
  </si>
  <si>
    <t>['sql', 'python', 'aws', 'azure', 'ssis', 'ssrs']</t>
  </si>
  <si>
    <t>{'analyst_tools': ['ssis', 'ssrs'], 'cloud': ['aws', 'azure'], 'programming': ['sql', 'python']}</t>
  </si>
  <si>
    <t>['python', 'aws', 'tensorflow', 'keras', 'pytorch', 'scikit-learn', 'nltk', 'hugging face', 'word', 'git', 'docker']</t>
  </si>
  <si>
    <t>{'analyst_tools': ['word'], 'cloud': ['aws'], 'libraries': ['tensorflow', 'keras', 'pytorch', 'scikit-learn', 'nltk', 'hugging face'], 'other': ['git', 'docker'], 'programming': ['python']}</t>
  </si>
  <si>
    <t>Senior Quality Data Analyst (Full-Time)</t>
  </si>
  <si>
    <t>Data Platform Intern</t>
  </si>
  <si>
    <t>CRR Logistics Inc</t>
  </si>
  <si>
    <t>Splunk Platform Support Engineer EMEA</t>
  </si>
  <si>
    <t>['ionic', 'hadoop', 'linux', 'windows', 'splunk']</t>
  </si>
  <si>
    <t>{'analyst_tools': ['splunk'], 'libraries': ['ionic', 'hadoop'], 'os': ['linux', 'windows']}</t>
  </si>
  <si>
    <t>genesis IT Recruitment</t>
  </si>
  <si>
    <t>['sql', 'sql server', 'mysql', 'postgresql', 'aws', 'redshift', 'snowflake', 'oracle', 'kafka', 'spark', 'hadoop', 'airflow', 'terraform', 'gitlab']</t>
  </si>
  <si>
    <t>{'cloud': ['aws', 'redshift', 'snowflake', 'oracle'], 'databases': ['sql server', 'mysql', 'postgresql'], 'libraries': ['kafka', 'spark', 'hadoop', 'airflow'], 'other': ['terraform', 'gitlab'], 'programming': ['sql']}</t>
  </si>
  <si>
    <t>Data Analyst IV (exp)</t>
  </si>
  <si>
    <t>Senior Data &amp; BI Development Analyst</t>
  </si>
  <si>
    <t>Qena, Qism Qena, Qena, Egypt</t>
  </si>
  <si>
    <t>Data Engineering SME</t>
  </si>
  <si>
    <t>['golang', 'c++', 'javascript', 'python', 'aws', 'gcp', 'azure', 'react', 'splunk']</t>
  </si>
  <si>
    <t>{'analyst_tools': ['splunk'], 'cloud': ['aws', 'gcp', 'azure'], 'libraries': ['react'], 'programming': ['golang', 'c++', 'javascript', 'python']}</t>
  </si>
  <si>
    <t>Data Analyst - Epic Report Builder</t>
  </si>
  <si>
    <t>kpg99 inc</t>
  </si>
  <si>
    <t>Staff Software Engineer (Java Full Stack) - Data</t>
  </si>
  <si>
    <t>['java', 'nosql', 'mongodb', 'mongodb', 'db2', 'mysql', 'spring', 'react', 'hadoop', 'angular', 'jira']</t>
  </si>
  <si>
    <t>{'async': ['jira'], 'databases': ['mongodb', 'db2', 'mysql'], 'libraries': ['spring', 'react', 'hadoop'], 'programming': ['java', 'nosql', 'mongodb'], 'webframeworks': ['angular']}</t>
  </si>
  <si>
    <t>Oregon, OH</t>
  </si>
  <si>
    <t>IT-Data Engineer (m/w/d)</t>
  </si>
  <si>
    <t>Sehnde, Germany</t>
  </si>
  <si>
    <t>Jänecke+Schneemann Druckfarben GmbH'</t>
  </si>
  <si>
    <t>['typescript', 'python', 'go', 'java', 'gcp', 'aws', 'azure', 'github', 'jira']</t>
  </si>
  <si>
    <t>{'async': ['jira'], 'cloud': ['gcp', 'aws', 'azure'], 'other': ['github'], 'programming': ['typescript', 'python', 'go', 'java']}</t>
  </si>
  <si>
    <t>Inventure</t>
  </si>
  <si>
    <t>Quadrant Global Pte. Ltd.</t>
  </si>
  <si>
    <t>Fleet Analyst, Part Time</t>
  </si>
  <si>
    <t>['sql', 'outlook', 'word', 'excel', 'powerpoint', 'spreadsheet', 'sheets']</t>
  </si>
  <si>
    <t>{'analyst_tools': ['outlook', 'word', 'excel', 'powerpoint', 'spreadsheet', 'sheets'], 'programming': ['sql']}</t>
  </si>
  <si>
    <t>Data Scientist III, B2B Demand - Supply &amp; Central Projects</t>
  </si>
  <si>
    <t>['sql', 'r', 'python', 'hadoop', 'tableau', 'excel']</t>
  </si>
  <si>
    <t>{'analyst_tools': ['tableau', 'excel'], 'libraries': ['hadoop'], 'programming': ['sql', 'r', 'python']}</t>
  </si>
  <si>
    <t>Digital Content Analyst | (BP224)</t>
  </si>
  <si>
    <t>Data Scientist Junior - Awto Casa Matriz</t>
  </si>
  <si>
    <t>Grupo Kaufmann</t>
  </si>
  <si>
    <t>J. Walter Thompson</t>
  </si>
  <si>
    <t>Tipton, PA</t>
  </si>
  <si>
    <t>['sql', 'python', 'r', 'scala', 'java', 'aws', 'azure', 'hadoop']</t>
  </si>
  <si>
    <t>{'cloud': ['aws', 'azure'], 'libraries': ['hadoop'], 'programming': ['sql', 'python', 'r', 'scala', 'java']}</t>
  </si>
  <si>
    <t>Staff Data Scientist (Atlanta, GA)</t>
  </si>
  <si>
    <t>Predictive Analyst</t>
  </si>
  <si>
    <t>Ezra</t>
  </si>
  <si>
    <t>['python', 'sql', 'linux', 'debian', 'git', 'bitbucket', 'jenkins']</t>
  </si>
  <si>
    <t>{'os': ['linux', 'debian'], 'other': ['git', 'bitbucket', 'jenkins'], 'programming': ['python', 'sql']}</t>
  </si>
  <si>
    <t>['python', 'sql', 'oracle', 'pyspark', 'airflow', 'sap']</t>
  </si>
  <si>
    <t>{'analyst_tools': ['sap'], 'cloud': ['oracle'], 'libraries': ['pyspark', 'airflow'], 'programming': ['python', 'sql']}</t>
  </si>
  <si>
    <t>Data Engineer - Lisbon</t>
  </si>
  <si>
    <t>Signature Aviation</t>
  </si>
  <si>
    <t>OLT-876 | Sr. Data Engineer (remoto en USD)</t>
  </si>
  <si>
    <t>Resistencia, Chaco Province, Argentina</t>
  </si>
  <si>
    <t>Alternant Master Data Analyst F/H</t>
  </si>
  <si>
    <t>Châtellerault, France</t>
  </si>
  <si>
    <t>['visual basic', 'sap']</t>
  </si>
  <si>
    <t>{'analyst_tools': ['sap'], 'programming': ['visual basic']}</t>
  </si>
  <si>
    <t>['sql', 'nosql', 'python', 'databricks', 'azure', 'aws', 'spark', 'airflow', 'gdpr', 'docker', 'kubernetes', 'github', 'terraform']</t>
  </si>
  <si>
    <t>{'cloud': ['databricks', 'azure', 'aws'], 'libraries': ['spark', 'airflow', 'gdpr'], 'other': ['docker', 'kubernetes', 'github', 'terraform'], 'programming': ['sql', 'nosql', 'python']}</t>
  </si>
  <si>
    <t>Backend Software Engineer - Business Integrity</t>
  </si>
  <si>
    <t>['go', 'python', 'java', 'c', 'c++']</t>
  </si>
  <si>
    <t>{'programming': ['go', 'python', 'java', 'c', 'c++']}</t>
  </si>
  <si>
    <t>VP Data Analyst</t>
  </si>
  <si>
    <t>The Change Company</t>
  </si>
  <si>
    <t>['python', 'r', 'sas', 'sas', 'power bi', 'spss', 'word', 'powerpoint', 'excel']</t>
  </si>
  <si>
    <t>{'analyst_tools': ['sas', 'power bi', 'spss', 'word', 'powerpoint', 'excel'], 'programming': ['python', 'r', 'sas']}</t>
  </si>
  <si>
    <t>Vancouver, WA</t>
  </si>
  <si>
    <t>Senior Data Engineer in Full Remote Anstellung (m/w/d)</t>
  </si>
  <si>
    <t>über MINT Solutions GmbH</t>
  </si>
  <si>
    <t>New Grad Data Science Spring 2023 Graduation Date</t>
  </si>
  <si>
    <t>via Uncoverjobs.com</t>
  </si>
  <si>
    <t>QA Engineer - Rates Data Intelligence</t>
  </si>
  <si>
    <t>['selenium', 'bitbucket', 'jenkins', 'git', 'jira']</t>
  </si>
  <si>
    <t>{'async': ['jira'], 'libraries': ['selenium'], 'other': ['bitbucket', 'jenkins', 'git']}</t>
  </si>
  <si>
    <t>Bowers Gifford, UK</t>
  </si>
  <si>
    <t>Amsource Technology Ltd</t>
  </si>
  <si>
    <t>Data / IT Staff</t>
  </si>
  <si>
    <t>Senior Data Analyst- VOC</t>
  </si>
  <si>
    <t>Workforce Optimization Data Analyst (remote)</t>
  </si>
  <si>
    <t>DIGITAL PARTNERS FRANCE</t>
  </si>
  <si>
    <t>Data Analyst (Temporary)</t>
  </si>
  <si>
    <t>News Corporation</t>
  </si>
  <si>
    <t>['sql', 'javascript', 'plotly', 'looker', 'tableau', 'excel']</t>
  </si>
  <si>
    <t>{'analyst_tools': ['looker', 'tableau', 'excel'], 'libraries': ['plotly'], 'programming': ['sql', 'javascript']}</t>
  </si>
  <si>
    <t>['sql', 'python', 'sql server', 'aws', 'git']</t>
  </si>
  <si>
    <t>{'cloud': ['aws'], 'databases': ['sql server'], 'other': ['git'], 'programming': ['sql', 'python']}</t>
  </si>
  <si>
    <t>Jobzem (70987024)</t>
  </si>
  <si>
    <t>Data Engineer – Pl/Sql</t>
  </si>
  <si>
    <t>Ml Platform Engineer</t>
  </si>
  <si>
    <t>Sony Electronics</t>
  </si>
  <si>
    <t>['python', 'aws', 'gcp', 'kubernetes', 'docker']</t>
  </si>
  <si>
    <t>{'cloud': ['aws', 'gcp'], 'other': ['kubernetes', 'docker'], 'programming': ['python']}</t>
  </si>
  <si>
    <t>Crypto Data Engineer (Johannesburg Remote) from South Africa</t>
  </si>
  <si>
    <t>Advocate Health Care</t>
  </si>
  <si>
    <t>['aurora', 'word', 'excel', 'powerpoint']</t>
  </si>
  <si>
    <t>{'analyst_tools': ['word', 'excel', 'powerpoint'], 'cloud': ['aurora']}</t>
  </si>
  <si>
    <t>Jobzem (50244962)</t>
  </si>
  <si>
    <t>DATA ENGINEER SENIOR - SCALA ( /X) (H/F)</t>
  </si>
  <si>
    <t>['java', 'scala', 'sql', 'redshift', 'airflow']</t>
  </si>
  <si>
    <t>{'cloud': ['redshift'], 'libraries': ['airflow'], 'programming': ['java', 'scala', 'sql']}</t>
  </si>
  <si>
    <t>Application Engineer Systems And Platform F M</t>
  </si>
  <si>
    <t>['go', 'python', 'matlab', 'c#', 'java']</t>
  </si>
  <si>
    <t>{'programming': ['go', 'python', 'matlab', 'c#', 'java']}</t>
  </si>
  <si>
    <t>SQL Analyst / Marketing</t>
  </si>
  <si>
    <t>Simon James IT Ltd</t>
  </si>
  <si>
    <t>Cision</t>
  </si>
  <si>
    <t>['ruby', 'ruby', 'java', 'perl', 'elasticsearch', 'gcp', 'react', 'ruby on rails', 'vue.js', 'node', 'angular', 'vue', 'chef']</t>
  </si>
  <si>
    <t>{'cloud': ['gcp'], 'databases': ['elasticsearch'], 'libraries': ['react'], 'other': ['chef'], 'programming': ['ruby', 'java', 'perl'], 'webframeworks': ['ruby', 'ruby on rails', 'vue.js', 'node', 'angular', 'vue']}</t>
  </si>
  <si>
    <t>Clinical Research Data Executive ( 3 to 6 months ) HVY</t>
  </si>
  <si>
    <t>Senior Data Analyst, Technical Support  (San Antonio, TX)</t>
  </si>
  <si>
    <t>['sql', 'tableau', 'power bi', 'sap', 'excel', 'ms access']</t>
  </si>
  <si>
    <t>{'analyst_tools': ['tableau', 'power bi', 'sap', 'excel', 'ms access'], 'programming': ['sql']}</t>
  </si>
  <si>
    <t>Cloudera Data Platform Data Engineer</t>
  </si>
  <si>
    <t>via Shore Marine Jobs</t>
  </si>
  <si>
    <t>['python', 'r', 'azure', 'aws', 'databricks', 'tableau', 'power bi']</t>
  </si>
  <si>
    <t>{'analyst_tools': ['tableau', 'power bi'], 'cloud': ['azure', 'aws', 'databricks'], 'programming': ['python', 'r']}</t>
  </si>
  <si>
    <t>Sr. Data Scientist- Risk Modeler- AVP - Hybrid</t>
  </si>
  <si>
    <t>['python', 'tensorflow', 'pytorch', 'react']</t>
  </si>
  <si>
    <t>{'libraries': ['tensorflow', 'pytorch', 'react'], 'programming': ['python']}</t>
  </si>
  <si>
    <t>Business data analyst H/F</t>
  </si>
  <si>
    <t>FLATCHR INTERNATIONAL</t>
  </si>
  <si>
    <t>OIL FIELD INSTRUMENTATION</t>
  </si>
  <si>
    <t>Data Analyst Power BI. DAX</t>
  </si>
  <si>
    <t>['sql', 'power bi', 'ssrs', 'dax']</t>
  </si>
  <si>
    <t>{'analyst_tools': ['power bi', 'ssrs', 'dax'], 'programming': ['sql']}</t>
  </si>
  <si>
    <t>Options Executive Search Pvt. Ltd.</t>
  </si>
  <si>
    <t>['python', 'r', 'scala', 'java', 'sql', 'spark', 'scikit-learn', 'pandas']</t>
  </si>
  <si>
    <t>{'libraries': ['spark', 'scikit-learn', 'pandas'], 'programming': ['python', 'r', 'scala', 'java', 'sql']}</t>
  </si>
  <si>
    <t>Junior Data Scientist / Analyst / Intern (F/M/D)</t>
  </si>
  <si>
    <t>RociFi</t>
  </si>
  <si>
    <t>['python', 'neo4j', 'pandas', 'numpy', 'graphql', 'fastapi', 'node.js']</t>
  </si>
  <si>
    <t>{'databases': ['neo4j'], 'libraries': ['pandas', 'numpy', 'graphql'], 'programming': ['python'], 'webframeworks': ['fastapi', 'node.js']}</t>
  </si>
  <si>
    <t>['sql', 'python', 'nosql', 'sql server', 'aws', 'redshift', 'snowflake', 'gcp', 'kafka', 'airflow', 'spark', 'ssis']</t>
  </si>
  <si>
    <t>{'analyst_tools': ['ssis'], 'cloud': ['aws', 'redshift', 'snowflake', 'gcp'], 'databases': ['sql server'], 'libraries': ['kafka', 'airflow', 'spark'], 'programming': ['sql', 'python', 'nosql']}</t>
  </si>
  <si>
    <t>Data Analyst at Trilogy Federal Arlington, VA</t>
  </si>
  <si>
    <t>via Giant Newton's Cradle</t>
  </si>
  <si>
    <t>Trilogy Federal</t>
  </si>
  <si>
    <t>Data Entry Specialist (Part-Time/Full-Time - Student Work)</t>
  </si>
  <si>
    <t>Data Scientist In Amravati  [INDSJB51450]</t>
  </si>
  <si>
    <t>['databricks', 'spark', 'power bi', 'tableau', 'git']</t>
  </si>
  <si>
    <t>{'analyst_tools': ['power bi', 'tableau'], 'cloud': ['databricks'], 'libraries': ['spark'], 'other': ['git']}</t>
  </si>
  <si>
    <t>Ingénieur Data Analyst – Lille, France (H/F)</t>
  </si>
  <si>
    <t>INEAT Group</t>
  </si>
  <si>
    <t>Proman</t>
  </si>
  <si>
    <t>7283-Senior Data Visualization and Analytics Advisor</t>
  </si>
  <si>
    <t>['sql', 'r', 'python', 'vba', 'power bi', 'dax', 'sharepoint', 'excel', 'powerpoint', 'outlook']</t>
  </si>
  <si>
    <t>{'analyst_tools': ['power bi', 'dax', 'sharepoint', 'excel', 'powerpoint', 'outlook'], 'programming': ['sql', 'r', 'python', 'vba']}</t>
  </si>
  <si>
    <t>Gridspertise - Senior Digital Analyst</t>
  </si>
  <si>
    <t>Enel Chile S.A</t>
  </si>
  <si>
    <t>Data Engineer (Etl Datastage) in Singapore</t>
  </si>
  <si>
    <t>Span Consultancy Pvt Ltd</t>
  </si>
  <si>
    <t>['python', 'java', 'gcp', 'azure', 'hadoop', 'spark', 'unix', 'linux', 'windows', 'terraform']</t>
  </si>
  <si>
    <t>{'cloud': ['gcp', 'azure'], 'libraries': ['hadoop', 'spark'], 'os': ['unix', 'linux', 'windows'], 'other': ['terraform'], 'programming': ['python', 'java']}</t>
  </si>
  <si>
    <t>Virtual Intelligence Analyst</t>
  </si>
  <si>
    <t>Cipher Tech Solutions</t>
  </si>
  <si>
    <t>Senior PostgreSQL Data Engineer</t>
  </si>
  <si>
    <t>Liquid Analytics</t>
  </si>
  <si>
    <t>['bash', 'python', 'rust', 'c++', 'java', 'go', 'postgresql', 'linux']</t>
  </si>
  <si>
    <t>{'databases': ['postgresql'], 'os': ['linux'], 'programming': ['bash', 'python', 'rust', 'c++', 'java', 'go']}</t>
  </si>
  <si>
    <t>ITTConnect</t>
  </si>
  <si>
    <t>['sql', 'python', 'azure', 'spark', 'hadoop', 'power bi', 'flow']</t>
  </si>
  <si>
    <t>{'analyst_tools': ['power bi'], 'cloud': ['azure'], 'libraries': ['spark', 'hadoop'], 'other': ['flow'], 'programming': ['sql', 'python']}</t>
  </si>
  <si>
    <t>Tribus Technology</t>
  </si>
  <si>
    <t>['python', 'java', 'scala', 'sql', 'aws', 'hadoop', 'spark', 'git', 'jenkins', 'docker', 'kubernetes']</t>
  </si>
  <si>
    <t>{'cloud': ['aws'], 'libraries': ['hadoop', 'spark'], 'other': ['git', 'jenkins', 'docker', 'kubernetes'], 'programming': ['python', 'java', 'scala', 'sql']}</t>
  </si>
  <si>
    <t>data scientist ref: 40715</t>
  </si>
  <si>
    <t>Mathworks</t>
  </si>
  <si>
    <t>['sql', 'matlab', 'aws', 'power bi']</t>
  </si>
  <si>
    <t>{'analyst_tools': ['power bi'], 'cloud': ['aws'], 'programming': ['sql', 'matlab']}</t>
  </si>
  <si>
    <t>Consultant Data Science &amp; Machine Learning (w/m/d)</t>
  </si>
  <si>
    <t>Intern - Water Treatment Data Analyst</t>
  </si>
  <si>
    <t>Procurement Operations Analyst - 28210</t>
  </si>
  <si>
    <t>['splunk', 'sap', 'power bi', 'tableau']</t>
  </si>
  <si>
    <t>{'analyst_tools': ['splunk', 'sap', 'power bi', 'tableau']}</t>
  </si>
  <si>
    <t>Senior/Staff Data Scientist - Marketing Technology (Contractor)</t>
  </si>
  <si>
    <t>['r', 'tableau', 'qlik', 'power bi', 'cognos', 'alteryx']</t>
  </si>
  <si>
    <t>{'analyst_tools': ['tableau', 'qlik', 'power bi', 'cognos', 'alteryx'], 'programming': ['r']}</t>
  </si>
  <si>
    <t>['java', 'sql', 'python', 'nosql', 'gcp', 'aws', 'azure', 'snowflake', 'kafka', 'spark', 'jenkins', 'git']</t>
  </si>
  <si>
    <t>{'cloud': ['gcp', 'aws', 'azure', 'snowflake'], 'libraries': ['kafka', 'spark'], 'other': ['jenkins', 'git'], 'programming': ['java', 'sql', 'python', 'nosql']}</t>
  </si>
  <si>
    <t>Otrium</t>
  </si>
  <si>
    <t>['python', 'sql', 'nosql', 'aws', 'databricks', 'spark', 'looker']</t>
  </si>
  <si>
    <t>{'analyst_tools': ['looker'], 'cloud': ['aws', 'databricks'], 'libraries': ['spark'], 'programming': ['python', 'sql', 'nosql']}</t>
  </si>
  <si>
    <t>Associate Engineer, Product Data Control</t>
  </si>
  <si>
    <t>VDL Enabling Technologies Group (Singapore) Pte Ltd</t>
  </si>
  <si>
    <t>['python', 'sql', 'r', 'gcp', 'spark', 'hadoop', 'alteryx', 'excel', 'powerpoint', 'tableau']</t>
  </si>
  <si>
    <t>{'analyst_tools': ['alteryx', 'excel', 'powerpoint', 'tableau'], 'cloud': ['gcp'], 'libraries': ['spark', 'hadoop'], 'programming': ['python', 'sql', 'r']}</t>
  </si>
  <si>
    <t>['java', 'python', 'sql', 'r', 'hadoop', 'kafka', 'spark', 'spss', 'tableau']</t>
  </si>
  <si>
    <t>{'analyst_tools': ['spss', 'tableau'], 'libraries': ['hadoop', 'kafka', 'spark'], 'programming': ['java', 'python', 'sql', 'r']}</t>
  </si>
  <si>
    <t>Dumfries and Galloway, UK</t>
  </si>
  <si>
    <t>Head of Data Solutions (Data Science + Data Analytics)</t>
  </si>
  <si>
    <t>Senior Machine Learning Engineer (Modeling)</t>
  </si>
  <si>
    <t>Data Scientist - Retail / Mobility</t>
  </si>
  <si>
    <t>['shell', 'python', 'r', 'databricks', 'azure', 'alteryx', 'power bi']</t>
  </si>
  <si>
    <t>{'analyst_tools': ['alteryx', 'power bi'], 'cloud': ['databricks', 'azure'], 'programming': ['shell', 'python', 'r']}</t>
  </si>
  <si>
    <t>Business Data Analyst, Officer</t>
  </si>
  <si>
    <t>Senior Engineer / Lead</t>
  </si>
  <si>
    <t>Cerebre</t>
  </si>
  <si>
    <t>['redis', 'azure', 'kubernetes', 'docker']</t>
  </si>
  <si>
    <t>{'cloud': ['azure'], 'databases': ['redis'], 'other': ['kubernetes', 'docker']}</t>
  </si>
  <si>
    <t>CLEARLINE RECRUITMENT LTD</t>
  </si>
  <si>
    <t>['sql', 'python', 'c#', 'nosql', 'mongo', 'azure', 'databricks', 'power bi', 'dax', 'ssis', 'ssrs']</t>
  </si>
  <si>
    <t>{'analyst_tools': ['power bi', 'dax', 'ssis', 'ssrs'], 'cloud': ['azure', 'databricks'], 'programming': ['sql', 'python', 'c#', 'nosql', 'mongo']}</t>
  </si>
  <si>
    <t>['nosql', 'sql', 'python', 'java', 'bash', 'mongodb', 'mongodb', 'dynamodb', 'gcp', 'aws', 'azure', 'express']</t>
  </si>
  <si>
    <t>{'cloud': ['gcp', 'aws', 'azure'], 'databases': ['mongodb', 'dynamodb'], 'programming': ['nosql', 'sql', 'python', 'java', 'bash', 'mongodb'], 'webframeworks': ['express']}</t>
  </si>
  <si>
    <t>Toi Toi &amp; Dixi Group Gmbh</t>
  </si>
  <si>
    <t>Business Development &amp; Partnerships Sr. Analyst II</t>
  </si>
  <si>
    <t>The Mosaic Company</t>
  </si>
  <si>
    <t>['r', 'python', 'sql', 'azure', 'pandas']</t>
  </si>
  <si>
    <t>{'cloud': ['azure'], 'libraries': ['pandas'], 'programming': ['r', 'python', 'sql']}</t>
  </si>
  <si>
    <t>Senior Research Statistician</t>
  </si>
  <si>
    <t>SimulStat's client</t>
  </si>
  <si>
    <t>Lead Data Engineer (Python Etl Aws)</t>
  </si>
  <si>
    <t>['python', 'sql', 'nosql', 'aws', 'git']</t>
  </si>
  <si>
    <t>{'cloud': ['aws'], 'other': ['git'], 'programming': ['python', 'sql', 'nosql']}</t>
  </si>
  <si>
    <t>Stage - Process Data Analyst (H/F)</t>
  </si>
  <si>
    <t>['vba', 'sql', 'gcp', 'excel', 'tableau']</t>
  </si>
  <si>
    <t>{'analyst_tools': ['excel', 'tableau'], 'cloud': ['gcp'], 'programming': ['vba', 'sql']}</t>
  </si>
  <si>
    <t>['scala', 'sql', 'python', 'spark', 'hadoop', 'kafka', 'git']</t>
  </si>
  <si>
    <t>{'libraries': ['spark', 'hadoop', 'kafka'], 'other': ['git'], 'programming': ['scala', 'sql', 'python']}</t>
  </si>
  <si>
    <t>Data Analyst - Data Warehouse</t>
  </si>
  <si>
    <t>Big Data Engineer / Data Engineer ( Azure Data, Azure Data Lake)</t>
  </si>
  <si>
    <t>Plutus21 Capital</t>
  </si>
  <si>
    <t>['sql', 'java', 'kafka', 'alteryx', 'ssis', 'docker']</t>
  </si>
  <si>
    <t>{'analyst_tools': ['alteryx', 'ssis'], 'libraries': ['kafka'], 'other': ['docker'], 'programming': ['sql', 'java']}</t>
  </si>
  <si>
    <t>Upskillist Group Ltd</t>
  </si>
  <si>
    <t>Data Scientist - next-generation sequencing (NGS)</t>
  </si>
  <si>
    <t>['python', 'r', 'java', 'sql', 'go', 'databricks']</t>
  </si>
  <si>
    <t>{'cloud': ['databricks'], 'programming': ['python', 'r', 'java', 'sql', 'go']}</t>
  </si>
  <si>
    <t>['r', 'python', 'tableau', 'power bi', 'excel', 'word', 'powerpoint']</t>
  </si>
  <si>
    <t>{'analyst_tools': ['tableau', 'power bi', 'excel', 'word', 'powerpoint'], 'programming': ['r', 'python']}</t>
  </si>
  <si>
    <t>Data Engineer / analyste informatique banque Finance de march (IT)</t>
  </si>
  <si>
    <t>Bam Management Canada Holdings, Inc.</t>
  </si>
  <si>
    <t>Actuarial Data Analyst (12 months contract)</t>
  </si>
  <si>
    <t>Data Analyst II, Technical Support - Informatica Data Quality</t>
  </si>
  <si>
    <t>Assistant Manager - Data &amp; Analytics</t>
  </si>
  <si>
    <t>Osim International Pte. Ltd.</t>
  </si>
  <si>
    <t>Aricent</t>
  </si>
  <si>
    <t>Recruiting World Wide</t>
  </si>
  <si>
    <t>Junior Data Scientist-US</t>
  </si>
  <si>
    <t>Data Engineering Intern, Data Science and Engineering</t>
  </si>
  <si>
    <t>['python', 'scala', 'java', 'sql', 'snowflake', 'redshift', 'bigquery', 'spark']</t>
  </si>
  <si>
    <t>{'cloud': ['snowflake', 'redshift', 'bigquery'], 'libraries': ['spark'], 'programming': ['python', 'scala', 'java', 'sql']}</t>
  </si>
  <si>
    <t>['python', 'sql', 'ruby', 'ruby', 'javascript', 'postgresql', 'redis', 'aws', 'snowflake', 'azure', 'kafka', 'airflow', 'react', 'ruby on rails', 'looker', 'kubernetes', 'docker', 'flow', 'github']</t>
  </si>
  <si>
    <t>{'analyst_tools': ['looker'], 'cloud': ['aws', 'snowflake', 'azure'], 'databases': ['postgresql', 'redis'], 'libraries': ['kafka', 'airflow', 'react'], 'other': ['kubernetes', 'docker', 'flow', 'github'], 'programming': ['python', 'sql', 'ruby', 'javascript'], 'webframeworks': ['ruby', 'ruby on rails']}</t>
  </si>
  <si>
    <t>Master Data Analyst - Get Hired Fast | (EIM-357)</t>
  </si>
  <si>
    <t>Life Sciences Consulting</t>
  </si>
  <si>
    <t>Leiria, Portugal  (+1 other)</t>
  </si>
  <si>
    <t>Senior Business Data Analyst  Remote position</t>
  </si>
  <si>
    <t>Providencecu</t>
  </si>
  <si>
    <t>Vacature (Big) Data Scientist met Azure - Randstad - Uitstekend...</t>
  </si>
  <si>
    <t>['r', 'python', 'sql', 'sql server', 'azure', 'spark', 'hadoop', 'ssis', 'ssrs', 'sharepoint']</t>
  </si>
  <si>
    <t>{'analyst_tools': ['ssis', 'ssrs', 'sharepoint'], 'cloud': ['azure'], 'databases': ['sql server'], 'libraries': ['spark', 'hadoop'], 'programming': ['r', 'python', 'sql']}</t>
  </si>
  <si>
    <t>Middle Ruby Engineer</t>
  </si>
  <si>
    <t>['ruby', 'ruby', 'heroku', 'aws', 'ruby on rails']</t>
  </si>
  <si>
    <t>{'cloud': ['heroku', 'aws'], 'programming': ['ruby'], 'webframeworks': ['ruby', 'ruby on rails']}</t>
  </si>
  <si>
    <t>via Bakeca A Milano</t>
  </si>
  <si>
    <t>['sql', 'sas', 'sas', 'vba', 'excel', 'tableau']</t>
  </si>
  <si>
    <t>{'analyst_tools': ['sas', 'excel', 'tableau'], 'programming': ['sql', 'sas', 'vba']}</t>
  </si>
  <si>
    <t>Mounds View, MN</t>
  </si>
  <si>
    <t>Land O'Lakes, Inc.</t>
  </si>
  <si>
    <t>['sql', 'python', 'databricks', 'snowflake', 'spark', 'qlik']</t>
  </si>
  <si>
    <t>{'analyst_tools': ['qlik'], 'cloud': ['databricks', 'snowflake'], 'libraries': ['spark'], 'programming': ['sql', 'python']}</t>
  </si>
  <si>
    <t>Senior Data Engineer - Collaborative Environment</t>
  </si>
  <si>
    <t>Diconium Romania</t>
  </si>
  <si>
    <t>['python', 'r', 'java', 'scala', 'hadoop']</t>
  </si>
  <si>
    <t>{'libraries': ['hadoop'], 'programming': ['python', 'r', 'java', 'scala']}</t>
  </si>
  <si>
    <t>Work From Home Senior Data Scientist - Ref. 0960E (RD)</t>
  </si>
  <si>
    <t>Job in Deutschland: Teamleitung im Bereich Data Science Services...</t>
  </si>
  <si>
    <t>Prácticas Big Data and Analytics</t>
  </si>
  <si>
    <t>['sql', 'java', 'c++', 'scala', 'python', 'c', 'mysql', 'spark', 'pyspark', 'sap']</t>
  </si>
  <si>
    <t>{'analyst_tools': ['sap'], 'databases': ['mysql'], 'libraries': ['spark', 'pyspark'], 'programming': ['sql', 'java', 'c++', 'scala', 'python', 'c']}</t>
  </si>
  <si>
    <t>Data Engineer - Data Warehouse</t>
  </si>
  <si>
    <t>['ssis', 'ssrs', 'jira']</t>
  </si>
  <si>
    <t>{'analyst_tools': ['ssis', 'ssrs'], 'async': ['jira']}</t>
  </si>
  <si>
    <t>QRelation Management Team GmbH</t>
  </si>
  <si>
    <t>['python', 'sql', 'nosql', 'matlab', 'java', 'shell', 'kafka', 'tableau']</t>
  </si>
  <si>
    <t>{'analyst_tools': ['tableau'], 'libraries': ['kafka'], 'programming': ['python', 'sql', 'nosql', 'matlab', 'java', 'shell']}</t>
  </si>
  <si>
    <t>COVETRUS</t>
  </si>
  <si>
    <t>Ground Transportation Systems Singapore Pte. Ltd.</t>
  </si>
  <si>
    <t>Internship - Data analyst</t>
  </si>
  <si>
    <t>Medici Senza Frontiere Italia</t>
  </si>
  <si>
    <t>Dot Net Programmer</t>
  </si>
  <si>
    <t>['python', 'c#', 'sql', 'php', 'pandas', 'power bi']</t>
  </si>
  <si>
    <t>{'analyst_tools': ['power bi'], 'libraries': ['pandas'], 'programming': ['python', 'c#', 'sql', 'php']}</t>
  </si>
  <si>
    <t>Data Scientist - US Based Remote Opportunity</t>
  </si>
  <si>
    <t>['python', 'java', 'spring']</t>
  </si>
  <si>
    <t>{'libraries': ['spring'], 'programming': ['python', 'java']}</t>
  </si>
  <si>
    <t>Senior Data Analyst – Timber Products</t>
  </si>
  <si>
    <t>East Ayrshire Council, UK</t>
  </si>
  <si>
    <t>Mitchell Maguire</t>
  </si>
  <si>
    <t>Senior Associate, Data Science - People Analytics (San Francisco, CA)</t>
  </si>
  <si>
    <t>Sr Analyst, Performance Suite Analytics</t>
  </si>
  <si>
    <t>['sql', 'sas', 'sas', 'python', 'r', 'visual basic', 'aws', 'hadoop', 'excel', 'powerpoint', 'power bi']</t>
  </si>
  <si>
    <t>{'analyst_tools': ['sas', 'excel', 'powerpoint', 'power bi'], 'cloud': ['aws'], 'libraries': ['hadoop'], 'programming': ['sql', 'sas', 'python', 'r', 'visual basic']}</t>
  </si>
  <si>
    <t>via Msk-Jobs.ru</t>
  </si>
  <si>
    <t>Кронверк Лаб</t>
  </si>
  <si>
    <t>['sql', 'airflow', 'linux', 'gitlab']</t>
  </si>
  <si>
    <t>{'libraries': ['airflow'], 'os': ['linux'], 'other': ['gitlab'], 'programming': ['sql']}</t>
  </si>
  <si>
    <t>Optimize Manpower Solutions, Inc.</t>
  </si>
  <si>
    <t>Machine Learning Engineer – Artificial Intelligence COE</t>
  </si>
  <si>
    <t>Reliance Jio Infocomm Limited</t>
  </si>
  <si>
    <t>['python', 'java', 'nosql', 'mongodb', 'mongodb', 'cassandra', 'spark', 'hadoop', 'yarn', 'kubernetes']</t>
  </si>
  <si>
    <t>{'databases': ['mongodb', 'cassandra'], 'libraries': ['spark', 'hadoop'], 'other': ['yarn', 'kubernetes'], 'programming': ['python', 'java', 'nosql', 'mongodb']}</t>
  </si>
  <si>
    <t>Data Scientist (f/m/d) for Product Innovation</t>
  </si>
  <si>
    <t>['nosql', 'mongodb', 'mongodb', 'hadoop', 'spark', 'pandas', 'numpy', 'scikit-learn', 'tensorflow']</t>
  </si>
  <si>
    <t>{'databases': ['mongodb'], 'libraries': ['hadoop', 'spark', 'pandas', 'numpy', 'scikit-learn', 'tensorflow'], 'programming': ['nosql', 'mongodb']}</t>
  </si>
  <si>
    <t>AWS DevOps Engineer | Digital News</t>
  </si>
  <si>
    <t>Toowoomba QLD, Australia</t>
  </si>
  <si>
    <t>['aws', 'docker', 'puppet', 'chef', 'ansible', 'jira', 'confluence']</t>
  </si>
  <si>
    <t>{'async': ['jira', 'confluence'], 'cloud': ['aws'], 'other': ['docker', 'puppet', 'chef', 'ansible']}</t>
  </si>
  <si>
    <t>وظائف Data Scientist – المقطم</t>
  </si>
  <si>
    <t>Mcgregor Boyall</t>
  </si>
  <si>
    <t>Data Engineer - Growth-Minded Organization</t>
  </si>
  <si>
    <t>GIS Analysts - Khattan</t>
  </si>
  <si>
    <t>Khattan, Pakistan</t>
  </si>
  <si>
    <t>Data Scientist - Rancho Cucamonga</t>
  </si>
  <si>
    <t>['spark', 'hadoop', 'github']</t>
  </si>
  <si>
    <t>{'libraries': ['spark', 'hadoop'], 'other': ['github']}</t>
  </si>
  <si>
    <t>Tenure-Track Assistant / Associate Professor at the Copenhagen...</t>
  </si>
  <si>
    <t>KU-CENTER FOR SUNDHED OG SAMFUND</t>
  </si>
  <si>
    <t>Healthcare Fraud Analyst/Data Scientist</t>
  </si>
  <si>
    <t>Alivia Analytics</t>
  </si>
  <si>
    <t>Data engineer consultant</t>
  </si>
  <si>
    <t>Jobzem (5819925)</t>
  </si>
  <si>
    <t>Data Scientist - SC Cleared</t>
  </si>
  <si>
    <t>HartleyCo Ltd</t>
  </si>
  <si>
    <t>Senior Data Engineer (M/F)</t>
  </si>
  <si>
    <t>['sql', 'python', 'oracle', 'azure', 'power bi', 'kubernetes']</t>
  </si>
  <si>
    <t>{'analyst_tools': ['power bi'], 'cloud': ['oracle', 'azure'], 'other': ['kubernetes'], 'programming': ['sql', 'python']}</t>
  </si>
  <si>
    <t>Data Engineer-ADF</t>
  </si>
  <si>
    <t>Software Advice</t>
  </si>
  <si>
    <t>['sql', 'java', 'python', 'nosql', 'aws', 'azure', 'power bi', 'git']</t>
  </si>
  <si>
    <t>{'analyst_tools': ['power bi'], 'cloud': ['aws', 'azure'], 'other': ['git'], 'programming': ['sql', 'java', 'python', 'nosql']}</t>
  </si>
  <si>
    <t>Data Analyst DO (Remote)</t>
  </si>
  <si>
    <t>Data Analyst &amp; Insights, Human Resources</t>
  </si>
  <si>
    <t>['sql', 'python', 'oracle', 'hadoop', 'express', 'tableau', 'excel']</t>
  </si>
  <si>
    <t>{'analyst_tools': ['tableau', 'excel'], 'cloud': ['oracle'], 'libraries': ['hadoop'], 'programming': ['sql', 'python'], 'webframeworks': ['express']}</t>
  </si>
  <si>
    <t>Arup Laboratories, Inc</t>
  </si>
  <si>
    <t>Machine Learning for Computer Vision Engineer</t>
  </si>
  <si>
    <t>['java', 'python', 'tensorflow', 'pytorch', 'scikit-learn', 'docker', 'kubernetes']</t>
  </si>
  <si>
    <t>{'libraries': ['tensorflow', 'pytorch', 'scikit-learn'], 'other': ['docker', 'kubernetes'], 'programming': ['java', 'python']}</t>
  </si>
  <si>
    <t>HR Data Analyst FTC</t>
  </si>
  <si>
    <t>LHH Recruitment</t>
  </si>
  <si>
    <t>Senior Data Engineer - Career Growth Potential</t>
  </si>
  <si>
    <t>Parcel Perform</t>
  </si>
  <si>
    <t>Data Engineer - Scala, Spark, AWS (remoto 100%)</t>
  </si>
  <si>
    <t>['scala', 'spark', 'jenkins']</t>
  </si>
  <si>
    <t>{'libraries': ['spark'], 'other': ['jenkins'], 'programming': ['scala']}</t>
  </si>
  <si>
    <t>Community Health Analyst</t>
  </si>
  <si>
    <t>Sedgwick County</t>
  </si>
  <si>
    <t>SQL Data Analyst II (Las Vegas, NV)</t>
  </si>
  <si>
    <t>via Everi Careers - Pinpoint</t>
  </si>
  <si>
    <t>Everi</t>
  </si>
  <si>
    <t>['sql', 't-sql', 'python', 'azure', 'tableau', 'git']</t>
  </si>
  <si>
    <t>{'analyst_tools': ['tableau'], 'cloud': ['azure'], 'other': ['git'], 'programming': ['sql', 't-sql', 'python']}</t>
  </si>
  <si>
    <t>Analista Big Data (Data Scientist)</t>
  </si>
  <si>
    <t>['sas', 'sas', 'r', 'python', 'sql', 'bigquery', 'gcp', 'windows', 'sap']</t>
  </si>
  <si>
    <t>{'analyst_tools': ['sas', 'sap'], 'cloud': ['bigquery', 'gcp'], 'os': ['windows'], 'programming': ['sas', 'r', 'python', 'sql']}</t>
  </si>
  <si>
    <t>Kanerika Software</t>
  </si>
  <si>
    <t>['go', 'sql', 'gdpr', 'power bi', 'dax']</t>
  </si>
  <si>
    <t>{'analyst_tools': ['power bi', 'dax'], 'libraries': ['gdpr'], 'programming': ['go', 'sql']}</t>
  </si>
  <si>
    <t>Senior Data Engineer | PKG423</t>
  </si>
  <si>
    <t>Customer Support Analyst</t>
  </si>
  <si>
    <t>NetGuardians</t>
  </si>
  <si>
    <t>['spark', 'kafka', 'linux', 'redhat']</t>
  </si>
  <si>
    <t>{'libraries': ['spark', 'kafka'], 'os': ['linux', 'redhat']}</t>
  </si>
  <si>
    <t>Experis Schweiz</t>
  </si>
  <si>
    <t>Smart It Frame LLC</t>
  </si>
  <si>
    <t>['sql', 'sql server', 'azure', 'databricks', 'snowflake']</t>
  </si>
  <si>
    <t>{'cloud': ['azure', 'databricks', 'snowflake'], 'databases': ['sql server'], 'programming': ['sql']}</t>
  </si>
  <si>
    <t>Senior Geospatial Data Scientist (Remote)</t>
  </si>
  <si>
    <t>Regrow</t>
  </si>
  <si>
    <t>['python', 'go', 'pytorch', 'keras', 'tensorflow', 'numpy']</t>
  </si>
  <si>
    <t>{'libraries': ['pytorch', 'keras', 'tensorflow', 'numpy'], 'programming': ['python', 'go']}</t>
  </si>
  <si>
    <t>Fcs Careers Pte. Ltd.</t>
  </si>
  <si>
    <t>Backend Engineer (Big Data), Data Platform</t>
  </si>
  <si>
    <t>['golang', 'java', 'scala', 'redshift', 'spark', 'kafka']</t>
  </si>
  <si>
    <t>{'cloud': ['redshift'], 'libraries': ['spark', 'kafka'], 'programming': ['golang', 'java', 'scala']}</t>
  </si>
  <si>
    <t>Datawarehouse Analyst IJJ</t>
  </si>
  <si>
    <t>['shell', 'oracle', 'aws', 'pyspark', 'express', 'tableau', 'power bi']</t>
  </si>
  <si>
    <t>{'analyst_tools': ['tableau', 'power bi'], 'cloud': ['oracle', 'aws'], 'libraries': ['pyspark'], 'programming': ['shell'], 'webframeworks': ['express']}</t>
  </si>
  <si>
    <t>HT Recruit</t>
  </si>
  <si>
    <t>AGENCEUR H/F (2)</t>
  </si>
  <si>
    <t>Sainte-Pazanne, France</t>
  </si>
  <si>
    <t>RAS Intérim</t>
  </si>
  <si>
    <t>SustainEcho</t>
  </si>
  <si>
    <t>['python', 'sql', 'postgresql', 'elasticsearch', 'azure', 'aws', 'pytorch', 'spark', 'hadoop', 'django', 'docker', 'kubernetes']</t>
  </si>
  <si>
    <t>{'cloud': ['azure', 'aws'], 'databases': ['postgresql', 'elasticsearch'], 'libraries': ['pytorch', 'spark', 'hadoop'], 'other': ['docker', 'kubernetes'], 'programming': ['python', 'sql'], 'webframeworks': ['django']}</t>
  </si>
  <si>
    <t>Chip</t>
  </si>
  <si>
    <t>['sql', 'python', 'go', 'aws', 'spark', 'pyspark', 'word']</t>
  </si>
  <si>
    <t>{'analyst_tools': ['word'], 'cloud': ['aws'], 'libraries': ['spark', 'pyspark'], 'programming': ['sql', 'python', 'go']}</t>
  </si>
  <si>
    <t>Data Engineer, Group Anti Financial Crime</t>
  </si>
  <si>
    <t>Data/information Management Analyst</t>
  </si>
  <si>
    <t>['r', 'matlab', 'aws']</t>
  </si>
  <si>
    <t>{'cloud': ['aws'], 'programming': ['r', 'matlab']}</t>
  </si>
  <si>
    <t>['sql', 'nosql', 'r', 'sas', 'sas', 'matlab', 'python', 'redshift', 'oracle', 'tableau']</t>
  </si>
  <si>
    <t>{'analyst_tools': ['sas', 'tableau'], 'cloud': ['redshift', 'oracle'], 'programming': ['sql', 'nosql', 'r', 'sas', 'matlab', 'python']}</t>
  </si>
  <si>
    <t>وظائف it specialist data analyst jeddah خليص</t>
  </si>
  <si>
    <t>via Mandraco.com</t>
  </si>
  <si>
    <t>JAVA JVM Engineer – Data &amp; AI Smart Digital platform (H/F)</t>
  </si>
  <si>
    <t>WAKE IT UP</t>
  </si>
  <si>
    <t>Noel, MO</t>
  </si>
  <si>
    <t>['sql', 'nosql', 'python', 'scala', 'cassandra', 'gcp', 'hadoop', 'spark', 'kafka', 'airflow', 'flow']</t>
  </si>
  <si>
    <t>{'cloud': ['gcp'], 'databases': ['cassandra'], 'libraries': ['hadoop', 'spark', 'kafka', 'airflow'], 'other': ['flow'], 'programming': ['sql', 'nosql', 'python', 'scala']}</t>
  </si>
  <si>
    <t>Randstad Polska Sp. z o.o.</t>
  </si>
  <si>
    <t>Data Scientist - Core Experience</t>
  </si>
  <si>
    <t>Virtuos Holdings Pte. Ltd.</t>
  </si>
  <si>
    <t>['sql', 'python', 'azure', 'power bi', 'dax', 'tableau']</t>
  </si>
  <si>
    <t>{'analyst_tools': ['power bi', 'dax', 'tableau'], 'cloud': ['azure'], 'programming': ['sql', 'python']}</t>
  </si>
  <si>
    <t>['sap', 'excel', 'power bi', 'powerpoint', 'flow']</t>
  </si>
  <si>
    <t>{'analyst_tools': ['sap', 'excel', 'power bi', 'powerpoint'], 'other': ['flow']}</t>
  </si>
  <si>
    <t>['python', 'databricks', 'qlik']</t>
  </si>
  <si>
    <t>{'analyst_tools': ['qlik'], 'cloud': ['databricks'], 'programming': ['python']}</t>
  </si>
  <si>
    <t>Downstream strategy planning engineer</t>
  </si>
  <si>
    <t>Jobzem (25752287)</t>
  </si>
  <si>
    <t>['oracle', 'aws', 'databricks', 'power bi', 'tableau', 'qlik']</t>
  </si>
  <si>
    <t>{'analyst_tools': ['power bi', 'tableau', 'qlik'], 'cloud': ['oracle', 'aws', 'databricks']}</t>
  </si>
  <si>
    <t>['sas', 'sas', 'r', 'python', 'vba', 'sql', 'excel', 'spss']</t>
  </si>
  <si>
    <t>{'analyst_tools': ['sas', 'excel', 'spss'], 'programming': ['sas', 'r', 'python', 'vba', 'sql']}</t>
  </si>
  <si>
    <t>['python', 'sql', 'java', 'javascript', 'cassandra', 'kafka', 'spark', 'redhat', 'docker', 'kubernetes', 'jenkins', 'git', 'gitlab']</t>
  </si>
  <si>
    <t>{'databases': ['cassandra'], 'libraries': ['kafka', 'spark'], 'os': ['redhat'], 'other': ['docker', 'kubernetes', 'jenkins', 'git', 'gitlab'], 'programming': ['python', 'sql', 'java', 'javascript']}</t>
  </si>
  <si>
    <t>Analytics Production Services Analyst - [NY-845]</t>
  </si>
  <si>
    <t>Ingénieur Data Analyst Environnement/Dosimétrie (F/H)</t>
  </si>
  <si>
    <t>Normandy, France</t>
  </si>
  <si>
    <t>Orano R</t>
  </si>
  <si>
    <t>Data Quality Senior Analyst-Pune-AVP C12 (R23016376)</t>
  </si>
  <si>
    <t>Product Scientist/ Data Analyst Engineer</t>
  </si>
  <si>
    <t>['sql', 'sas', 'sas', 'r', 'python', 'vba', 'qlik', 'excel', 'power bi']</t>
  </si>
  <si>
    <t>{'analyst_tools': ['sas', 'qlik', 'excel', 'power bi'], 'programming': ['sql', 'sas', 'r', 'python', 'vba']}</t>
  </si>
  <si>
    <t>Senior Data Engineer - Dumka</t>
  </si>
  <si>
    <t>Dumka, Jharkhand, India</t>
  </si>
  <si>
    <t>via Philip Morris International</t>
  </si>
  <si>
    <t>CARS24</t>
  </si>
  <si>
    <t>Axelerate</t>
  </si>
  <si>
    <t>NICOLL CURTIN TECHNOLOGY PTE. LTD.</t>
  </si>
  <si>
    <t>Internship Data Science/Process Modeling - Technical Operations</t>
  </si>
  <si>
    <t>Database Administrator (MSSQL)</t>
  </si>
  <si>
    <t>บริษัท บางกอกสหประกันภัย จำกัด (มหาชน)</t>
  </si>
  <si>
    <t>Engineering Data Scientist, Monetization</t>
  </si>
  <si>
    <t>GFEBS Analyst Jobs</t>
  </si>
  <si>
    <t>Data Analyst/Digital Marketing Analyst - Urgent</t>
  </si>
  <si>
    <t>Growthassistant</t>
  </si>
  <si>
    <t>['sheets', 'excel', 'looker', 'notion']</t>
  </si>
  <si>
    <t>{'analyst_tools': ['sheets', 'excel', 'looker'], 'async': ['notion']}</t>
  </si>
  <si>
    <t>Spring Hill, FL</t>
  </si>
  <si>
    <t>Sugar.fit</t>
  </si>
  <si>
    <t>['python', 'r', 'java', 'sql', 'cassandra', 'hadoop', 'spark', 'tableau']</t>
  </si>
  <si>
    <t>{'analyst_tools': ['tableau'], 'databases': ['cassandra'], 'libraries': ['hadoop', 'spark'], 'programming': ['python', 'r', 'java', 'sql']}</t>
  </si>
  <si>
    <t>Lead Data Scientist (m/f/d)</t>
  </si>
  <si>
    <t>FORTE EMPLOYMENT SERVICES PTE. LTD.</t>
  </si>
  <si>
    <t>['python', 'julia', 'sql', 'no-sql']</t>
  </si>
  <si>
    <t>{'programming': ['python', 'julia', 'sql', 'no-sql']}</t>
  </si>
  <si>
    <t>Director of Research and Data Science</t>
  </si>
  <si>
    <t>Ophthalmology, Inc.</t>
  </si>
  <si>
    <t>Data Scientist - Data Engineering &amp; Analytics (m/w/d)</t>
  </si>
  <si>
    <t>Senior DevOps Application Support Engineer - Toronto - Hybrid</t>
  </si>
  <si>
    <t>['elasticsearch', 'hadoop', 'kafka', 'spark', 'unix', 'kubernetes', 'docker']</t>
  </si>
  <si>
    <t>{'databases': ['elasticsearch'], 'libraries': ['hadoop', 'kafka', 'spark'], 'os': ['unix'], 'other': ['kubernetes', 'docker']}</t>
  </si>
  <si>
    <t>Data Scientist - Central London</t>
  </si>
  <si>
    <t>['sql', 'python', 'r', 'aws', 'azure', 'gcp', 'numpy', 'pandas', 'scikit-learn']</t>
  </si>
  <si>
    <t>{'cloud': ['aws', 'azure', 'gcp'], 'libraries': ['numpy', 'pandas', 'scikit-learn'], 'programming': ['sql', 'python', 'r']}</t>
  </si>
  <si>
    <t>['sql', 'python', 'r', 'sas', 'sas', 'aws', 'pyspark']</t>
  </si>
  <si>
    <t>{'analyst_tools': ['sas'], 'cloud': ['aws'], 'libraries': ['pyspark'], 'programming': ['sql', 'python', 'r', 'sas']}</t>
  </si>
  <si>
    <t>Data Scientist (Machine Learning / Python)</t>
  </si>
  <si>
    <t>['python', 'scala', 'c#', 'azure', 'databricks', 'power bi']</t>
  </si>
  <si>
    <t>{'analyst_tools': ['power bi'], 'cloud': ['azure', 'databricks'], 'programming': ['python', 'scala', 'c#']}</t>
  </si>
  <si>
    <t>Cabo de Santo Agostinho, State of Pernambuco, Brazil</t>
  </si>
  <si>
    <t>UNILEVER</t>
  </si>
  <si>
    <t>['sql', 'python', 'java', 'scala', 'databricks', 'azure', 'aws', 'spark', 'power bi', 'tableau']</t>
  </si>
  <si>
    <t>{'analyst_tools': ['power bi', 'tableau'], 'cloud': ['databricks', 'azure', 'aws'], 'libraries': ['spark'], 'programming': ['sql', 'python', 'java', 'scala']}</t>
  </si>
  <si>
    <t>['python', 'aws', 'tidyverse', 'matplotlib', 'tableau', 'git']</t>
  </si>
  <si>
    <t>{'analyst_tools': ['tableau'], 'cloud': ['aws'], 'libraries': ['tidyverse', 'matplotlib'], 'other': ['git'], 'programming': ['python']}</t>
  </si>
  <si>
    <t>['sas', 'sas', 'python', 'sql', 'aws', 'azure', 'airflow', 'jenkins', 'github']</t>
  </si>
  <si>
    <t>{'analyst_tools': ['sas'], 'cloud': ['aws', 'azure'], 'libraries': ['airflow'], 'other': ['jenkins', 'github'], 'programming': ['sas', 'python', 'sql']}</t>
  </si>
  <si>
    <t>Senior Analyst, HR Metrics &amp; Reporting</t>
  </si>
  <si>
    <t>ATRIBS METSCON GROUP</t>
  </si>
  <si>
    <t>Bai</t>
  </si>
  <si>
    <t>Principal Data Scientist (Remote) - Richmond, VA area ONLY</t>
  </si>
  <si>
    <t>Data Engineer / Инженер данных( Альфа Капитал )</t>
  </si>
  <si>
    <t>Manager, Data and Analytics</t>
  </si>
  <si>
    <t>PlayVS</t>
  </si>
  <si>
    <t>Unitech Mechatronics Pte. Ltd.</t>
  </si>
  <si>
    <t>['python', 'java', 'hadoop', 'spark', 'tensorflow', 'pytorch', 'linux']</t>
  </si>
  <si>
    <t>{'libraries': ['hadoop', 'spark', 'tensorflow', 'pytorch'], 'os': ['linux'], 'programming': ['python', 'java']}</t>
  </si>
  <si>
    <t>Ministry of Defence Singapore</t>
  </si>
  <si>
    <t>['sql', 'nosql', 'python', 'java', 'db2', 'cassandra', 'databricks', 'aws', 'spark', 'kafka', 'flow']</t>
  </si>
  <si>
    <t>{'cloud': ['databricks', 'aws'], 'databases': ['db2', 'cassandra'], 'libraries': ['spark', 'kafka'], 'other': ['flow'], 'programming': ['sql', 'nosql', 'python', 'java']}</t>
  </si>
  <si>
    <t>Billing &amp; Collections Data Analyst</t>
  </si>
  <si>
    <t>BWA South Co. Inc.</t>
  </si>
  <si>
    <t>['java', 'scala', 'nosql', 'sas', 'sas', 'db2', 'mysql', 'hadoop', 'spark', 'kafka', 'selenium', 'jenkins', 'git', 'chef']</t>
  </si>
  <si>
    <t>{'analyst_tools': ['sas'], 'databases': ['db2', 'mysql'], 'libraries': ['hadoop', 'spark', 'kafka', 'selenium'], 'other': ['jenkins', 'git', 'chef'], 'programming': ['java', 'scala', 'nosql', 'sas']}</t>
  </si>
  <si>
    <t>['sql', 'python', 'postgresql', 'spark', 'git', 'jenkins']</t>
  </si>
  <si>
    <t>{'databases': ['postgresql'], 'libraries': ['spark'], 'other': ['git', 'jenkins'], 'programming': ['sql', 'python']}</t>
  </si>
  <si>
    <t>Senior Data Scientist - Machine Learning Operations - Start...</t>
  </si>
  <si>
    <t>Gostudent Gmbh</t>
  </si>
  <si>
    <t>Data Analyst - Continuous Learning Opportunities</t>
  </si>
  <si>
    <t>Access</t>
  </si>
  <si>
    <t>['sql', 'r', 'sas', 'sas', 'excel', 'power bi', 'spss', 'word', 'outlook']</t>
  </si>
  <si>
    <t>{'analyst_tools': ['sas', 'excel', 'power bi', 'spss', 'word', 'outlook'], 'programming': ['sql', 'r', 'sas']}</t>
  </si>
  <si>
    <t>Data Analyst, Blockchain Experience [Remote]</t>
  </si>
  <si>
    <t>Nutrition Data Engineer</t>
  </si>
  <si>
    <t>via Careers At Unilever</t>
  </si>
  <si>
    <t>['python', 'shell', 'aws', 'linux', 'git', 'jira']</t>
  </si>
  <si>
    <t>{'async': ['jira'], 'cloud': ['aws'], 'os': ['linux'], 'other': ['git'], 'programming': ['python', 'shell']}</t>
  </si>
  <si>
    <t>RNLI</t>
  </si>
  <si>
    <t>FreshBooks</t>
  </si>
  <si>
    <t>['python', 'java', 'sql', 'redshift', 'bigquery', 'snowflake', 'gcp', 'git']</t>
  </si>
  <si>
    <t>{'cloud': ['redshift', 'bigquery', 'snowflake', 'gcp'], 'other': ['git'], 'programming': ['python', 'java', 'sql']}</t>
  </si>
  <si>
    <t>C++ Software Engineer - Exchange Trading &amp; Market Data</t>
  </si>
  <si>
    <t>['go', 'perl', 'python', 'c++', 'word']</t>
  </si>
  <si>
    <t>{'analyst_tools': ['word'], 'programming': ['go', 'perl', 'python', 'c++']}</t>
  </si>
  <si>
    <t>Data Analyst (Operations), Uber Eats Netherlands</t>
  </si>
  <si>
    <t>['sql', 'r', 'python', 'spark', 'excel', 'tableau']</t>
  </si>
  <si>
    <t>{'analyst_tools': ['excel', 'tableau'], 'libraries': ['spark'], 'programming': ['sql', 'r', 'python']}</t>
  </si>
  <si>
    <t>Charging Solution Admin &amp; Data Analyst</t>
  </si>
  <si>
    <t>Volta Trucks AB</t>
  </si>
  <si>
    <t>['power bi', 'tableau', 'planner']</t>
  </si>
  <si>
    <t>{'analyst_tools': ['power bi', 'tableau'], 'async': ['planner']}</t>
  </si>
  <si>
    <t>Supply Chain Data and Analytics Lead</t>
  </si>
  <si>
    <t>['python', 'sql', 'aws', 'redshift', 'databricks', 'tableau']</t>
  </si>
  <si>
    <t>{'analyst_tools': ['tableau'], 'cloud': ['aws', 'redshift', 'databricks'], 'programming': ['python', 'sql']}</t>
  </si>
  <si>
    <t>Salesforce administrator</t>
  </si>
  <si>
    <t>CHINESE AMERICAN SERVICE LEAGUE, INC</t>
  </si>
  <si>
    <t>['r', 'heroku', 'tableau']</t>
  </si>
  <si>
    <t>{'analyst_tools': ['tableau'], 'cloud': ['heroku'], 'programming': ['r']}</t>
  </si>
  <si>
    <t>['sql', 'python', 'r', 'java', 'scala', 'sas', 'sas', 'spark', 'hadoop', 'alteryx', 'spss']</t>
  </si>
  <si>
    <t>{'analyst_tools': ['sas', 'alteryx', 'spss'], 'libraries': ['spark', 'hadoop'], 'programming': ['sql', 'python', 'r', 'java', 'scala', 'sas']}</t>
  </si>
  <si>
    <t>['sql', 'java', 'perl', 'python', 'shell', 'azure', 'unix', 'excel', 'jira']</t>
  </si>
  <si>
    <t>{'analyst_tools': ['excel'], 'async': ['jira'], 'cloud': ['azure'], 'os': ['unix'], 'programming': ['sql', 'java', 'perl', 'python', 'shell']}</t>
  </si>
  <si>
    <t>Cyber Data &amp; Analytics- intern</t>
  </si>
  <si>
    <t>Software Engineer (IoT/Qt C++ /PyQT)</t>
  </si>
  <si>
    <t>Công Ty Cổ Phần Công Nghệ Oryza Systems</t>
  </si>
  <si>
    <t>sp solutions</t>
  </si>
  <si>
    <t>Senior Data Analyst (transport modelling)</t>
  </si>
  <si>
    <t>Pardoe Wray</t>
  </si>
  <si>
    <t>['python', 'sql', 'pandas', 'pyspark', 'seaborn', 'matplotlib', 'numpy', 'git']</t>
  </si>
  <si>
    <t>{'libraries': ['pandas', 'pyspark', 'seaborn', 'matplotlib', 'numpy'], 'other': ['git'], 'programming': ['python', 'sql']}</t>
  </si>
  <si>
    <t>Desarrollador Python PySpark</t>
  </si>
  <si>
    <t>['python', 'mysql', 'aws', 'azure', 'pyspark']</t>
  </si>
  <si>
    <t>{'cloud': ['aws', 'azure'], 'databases': ['mysql'], 'libraries': ['pyspark'], 'programming': ['python']}</t>
  </si>
  <si>
    <t>['qlik', 'word', 'powerpoint', 'excel']</t>
  </si>
  <si>
    <t>{'analyst_tools': ['qlik', 'word', 'powerpoint', 'excel']}</t>
  </si>
  <si>
    <t>Senior Consulting Data Analyst - R, SAS, Linux, LaTex</t>
  </si>
  <si>
    <t>Data Analyst(.Net, Tableau)</t>
  </si>
  <si>
    <t>AVVie GmbH</t>
  </si>
  <si>
    <t>Senior IT Engineer x2</t>
  </si>
  <si>
    <t>Recruit Haus Pte. Ltd.</t>
  </si>
  <si>
    <t>['sql', 'sql server', 'oracle', 'unix', 'tableau']</t>
  </si>
  <si>
    <t>{'analyst_tools': ['tableau'], 'cloud': ['oracle'], 'databases': ['sql server'], 'os': ['unix'], 'programming': ['sql']}</t>
  </si>
  <si>
    <t>PowerUs</t>
  </si>
  <si>
    <t>GIS Data Scientist</t>
  </si>
  <si>
    <t>['python', 'go', 'spring', 'excel']</t>
  </si>
  <si>
    <t>{'analyst_tools': ['excel'], 'libraries': ['spring'], 'programming': ['python', 'go']}</t>
  </si>
  <si>
    <t>Next Level Recruiting, LLC</t>
  </si>
  <si>
    <t>Frontend Engineer (Remote)</t>
  </si>
  <si>
    <t>['javascript', 'typescript', 'git', 'npm']</t>
  </si>
  <si>
    <t>{'other': ['git', 'npm'], 'programming': ['javascript', 'typescript']}</t>
  </si>
  <si>
    <t>MinData</t>
  </si>
  <si>
    <t>['python', 'java', 'neo4j', 'azure', 'keras', 'tensorflow', 'opencv', 'nltk', 'hugging face']</t>
  </si>
  <si>
    <t>{'cloud': ['azure'], 'databases': ['neo4j'], 'libraries': ['keras', 'tensorflow', 'opencv', 'nltk', 'hugging face'], 'programming': ['python', 'java']}</t>
  </si>
  <si>
    <t>Pagaya</t>
  </si>
  <si>
    <t>priceline.com LLC</t>
  </si>
  <si>
    <t>['r', 'python', 'go', 'bigquery']</t>
  </si>
  <si>
    <t>{'cloud': ['bigquery'], 'programming': ['r', 'python', 'go']}</t>
  </si>
  <si>
    <t>Atmosfy Corp</t>
  </si>
  <si>
    <t>AWS Data Engineer (Expert) - Gauteng, Midrand</t>
  </si>
  <si>
    <t>Senior Data Scientist (Law firm)</t>
  </si>
  <si>
    <t>Deploy HR</t>
  </si>
  <si>
    <t>['sql', 'r', 'spark', 'excel']</t>
  </si>
  <si>
    <t>{'analyst_tools': ['excel'], 'libraries': ['spark'], 'programming': ['sql', 'r']}</t>
  </si>
  <si>
    <t>Senior SW integration engineer IRC176531</t>
  </si>
  <si>
    <t>['c', 'python', 'bash', 'linux', 'jenkins']</t>
  </si>
  <si>
    <t>{'os': ['linux'], 'other': ['jenkins'], 'programming': ['c', 'python', 'bash']}</t>
  </si>
  <si>
    <t>Tarrant County College</t>
  </si>
  <si>
    <t>Junior Data Scientist Internship</t>
  </si>
  <si>
    <t>TANNICO srl</t>
  </si>
  <si>
    <t>['c', 'python', 'r', 'java', 'scala', 'sql', 'aws', 'hadoop', 'spark', 'express', 'tableau', 'power bi']</t>
  </si>
  <si>
    <t>{'analyst_tools': ['tableau', 'power bi'], 'cloud': ['aws'], 'libraries': ['hadoop', 'spark'], 'programming': ['c', 'python', 'r', 'java', 'scala', 'sql'], 'webframeworks': ['express']}</t>
  </si>
  <si>
    <t>資料工程師 ( 台北 )</t>
  </si>
  <si>
    <t>Datong District, Taipei City, Taiwan</t>
  </si>
  <si>
    <t>歐立威科技股份有限公司</t>
  </si>
  <si>
    <t>Business Analyst(SAS/Python/SQL)-Banking /MBFC (Contract)</t>
  </si>
  <si>
    <t>['sas', 'sas', 'python', 'sql', 'flow']</t>
  </si>
  <si>
    <t>{'analyst_tools': ['sas'], 'other': ['flow'], 'programming': ['sas', 'python', 'sql']}</t>
  </si>
  <si>
    <t>Lead Big Data Engineer H/F</t>
  </si>
  <si>
    <t>AB Tasty</t>
  </si>
  <si>
    <t>['java', 'python', 'golang', 'gcp', 'spark']</t>
  </si>
  <si>
    <t>{'cloud': ['gcp'], 'libraries': ['spark'], 'programming': ['java', 'python', 'golang']}</t>
  </si>
  <si>
    <t>TECHNOLOGY RECWORKS LIMITED</t>
  </si>
  <si>
    <t>Power bi lead</t>
  </si>
  <si>
    <t>Thaya</t>
  </si>
  <si>
    <t>Oracle Data Warehouse &amp; ODI Engineer</t>
  </si>
  <si>
    <t>ACCESSYSTEM</t>
  </si>
  <si>
    <t>Audio Core Engineer</t>
  </si>
  <si>
    <t>Bandlab Singapore Pte. Ltd.</t>
  </si>
  <si>
    <t>Murdoch Childrens Research Institute</t>
  </si>
  <si>
    <t>['powerpoint', 'excel', 'microstrategy', 'power bi', 'tableau']</t>
  </si>
  <si>
    <t>{'analyst_tools': ['powerpoint', 'excel', 'microstrategy', 'power bi', 'tableau']}</t>
  </si>
  <si>
    <t>HM Revenue and Customs</t>
  </si>
  <si>
    <t>Health Solutions Commercial Analytics &amp; Actuarial Innovation Sr...</t>
  </si>
  <si>
    <t>Texas (+6 others)</t>
  </si>
  <si>
    <t>Insights analyst ii</t>
  </si>
  <si>
    <t>Jobzem (1884012)</t>
  </si>
  <si>
    <t>Global Distributor Services Insights Analyst (f/m/x)</t>
  </si>
  <si>
    <t>Data Analyst (m/w/d) Schwerpunkt Forecast / Assortment</t>
  </si>
  <si>
    <t>Trinks GmbH</t>
  </si>
  <si>
    <t>Data Analyst and Evaluation Specialist</t>
  </si>
  <si>
    <t>Northwest Territories, Canada</t>
  </si>
  <si>
    <t>University of Waterloo</t>
  </si>
  <si>
    <t>['sql', 'sas', 'sas', 'power bi', 'excel', 'spss', 'tableau']</t>
  </si>
  <si>
    <t>{'analyst_tools': ['sas', 'power bi', 'excel', 'spss', 'tableau'], 'programming': ['sql', 'sas']}</t>
  </si>
  <si>
    <t>['dynamodb', 'aws', 'snowflake', 'redshift', 'azure', 'hadoop', 'spark', 'github', 'docker']</t>
  </si>
  <si>
    <t>{'cloud': ['aws', 'snowflake', 'redshift', 'azure'], 'databases': ['dynamodb'], 'libraries': ['hadoop', 'spark'], 'other': ['github', 'docker']}</t>
  </si>
  <si>
    <t>Excel Data Analyst - 14686939230</t>
  </si>
  <si>
    <t>['excel', 'notion', 'slack']</t>
  </si>
  <si>
    <t>{'analyst_tools': ['excel'], 'async': ['notion'], 'sync': ['slack']}</t>
  </si>
  <si>
    <t>TECHNICIEN RESEAU / DATA CENTER (H/F)</t>
  </si>
  <si>
    <t>ACTO INTERIM</t>
  </si>
  <si>
    <t>Rue, Switzerland</t>
  </si>
  <si>
    <t>LITASCO SA</t>
  </si>
  <si>
    <t>['sql', 'python', 'vba', 'tableau', 'excel', 'power bi']</t>
  </si>
  <si>
    <t>{'analyst_tools': ['tableau', 'excel', 'power bi'], 'programming': ['sql', 'python', 'vba']}</t>
  </si>
  <si>
    <t>Itsm Reporting Analyst</t>
  </si>
  <si>
    <t>['word', 'excel', 'powerpoint', 'power bi', 'tableau']</t>
  </si>
  <si>
    <t>{'analyst_tools': ['word', 'excel', 'powerpoint', 'power bi', 'tableau']}</t>
  </si>
  <si>
    <t>(Junior) Data Analyst Portfoliomanagement Energiewirtschaft (m/w/d)</t>
  </si>
  <si>
    <t>['python', 'java', 'bigquery', 'gcp', 'aws', 'airflow', 'kubernetes']</t>
  </si>
  <si>
    <t>{'cloud': ['bigquery', 'gcp', 'aws'], 'libraries': ['airflow'], 'other': ['kubernetes'], 'programming': ['python', 'java']}</t>
  </si>
  <si>
    <t>Sherpany</t>
  </si>
  <si>
    <t>['aws', 'azure', 'tensorflow', 'spark']</t>
  </si>
  <si>
    <t>{'cloud': ['aws', 'azure'], 'libraries': ['tensorflow', 'spark']}</t>
  </si>
  <si>
    <t>Staff Oracle DBA &amp; Data Analysis Engineer</t>
  </si>
  <si>
    <t>Renesas Design Vietnam</t>
  </si>
  <si>
    <t>['python', 'aws', 'gcp', 'azure', 'tensorflow', 'git', 'docker', 'kubernetes', 'jenkins']</t>
  </si>
  <si>
    <t>{'cloud': ['aws', 'gcp', 'azure'], 'libraries': ['tensorflow'], 'other': ['git', 'docker', 'kubernetes', 'jenkins'], 'programming': ['python']}</t>
  </si>
  <si>
    <t>Statistician/Data Scientist - Synovial Inflamma...</t>
  </si>
  <si>
    <t>['nosql', 'sql', 'python', 'aws', 'azure', 'redshift', 'spark', 'kafka']</t>
  </si>
  <si>
    <t>{'cloud': ['aws', 'azure', 'redshift'], 'libraries': ['spark', 'kafka'], 'programming': ['nosql', 'sql', 'python']}</t>
  </si>
  <si>
    <t>Pega CSSA Software Engineer</t>
  </si>
  <si>
    <t>['sql', 'python', 'go', 'spark', 'linux']</t>
  </si>
  <si>
    <t>{'libraries': ['spark'], 'os': ['linux'], 'programming': ['sql', 'python', 'go']}</t>
  </si>
  <si>
    <t>2022-2023: Information Technology - Information and Analytics Full...</t>
  </si>
  <si>
    <t>via Chevron Careers</t>
  </si>
  <si>
    <t>Full-Time Data Scientist</t>
  </si>
  <si>
    <t>Hearst Communications, Inc.</t>
  </si>
  <si>
    <t>IQVIA Inc.</t>
  </si>
  <si>
    <t>['python', 'sql', 'aws', 'azure', 'gcp', 'scikit-learn', 'pandas', 'numpy', 'hadoop', 'flow', 'docker']</t>
  </si>
  <si>
    <t>{'cloud': ['aws', 'azure', 'gcp'], 'libraries': ['scikit-learn', 'pandas', 'numpy', 'hadoop'], 'other': ['flow', 'docker'], 'programming': ['python', 'sql']}</t>
  </si>
  <si>
    <t>Data Engineer (группа нейронных сетей)</t>
  </si>
  <si>
    <t>▷ Urgente: Sales Data Analyst Junior</t>
  </si>
  <si>
    <t>Calderara di Reno, Metropolitan City of Bologna, Italy</t>
  </si>
  <si>
    <t>Fabbri 1905</t>
  </si>
  <si>
    <t>403569 | Senior Software Engineer (FT)</t>
  </si>
  <si>
    <t>['python', 'pyspark', 'git', 'docker']</t>
  </si>
  <si>
    <t>{'libraries': ['pyspark'], 'other': ['git', 'docker'], 'programming': ['python']}</t>
  </si>
  <si>
    <t>Canopy - Sr Software Engineer - Data Engineering - Direct Hire...</t>
  </si>
  <si>
    <t>Dutch Support Quality/insights Analyst - Work at</t>
  </si>
  <si>
    <t>Data Analyst &amp; Business Intelligen..</t>
  </si>
  <si>
    <t>DATA SCIENTIST (M/F/D)</t>
  </si>
  <si>
    <t>Viana do Castelo, Portugal</t>
  </si>
  <si>
    <t>Sgs</t>
  </si>
  <si>
    <t>['java', 'python', 'sql', 'aws', 'azure', 'oracle']</t>
  </si>
  <si>
    <t>{'cloud': ['aws', 'azure', 'oracle'], 'programming': ['java', 'python', 'sql']}</t>
  </si>
  <si>
    <t>IT Life Insurance Analyst</t>
  </si>
  <si>
    <t>Istorm</t>
  </si>
  <si>
    <t>['python', 'aws', 'tensorflow', 'keras', 'pytorch', 'docker']</t>
  </si>
  <si>
    <t>{'cloud': ['aws'], 'libraries': ['tensorflow', 'keras', 'pytorch'], 'other': ['docker'], 'programming': ['python']}</t>
  </si>
  <si>
    <t>Senior Data Engineer - Business Intelligence / SQL / Python ...</t>
  </si>
  <si>
    <t>Pricing Data Analyst (Data Scientist)</t>
  </si>
  <si>
    <t>Lead Data Engineer (HCL x ANZ Bank) - Attractive Salary</t>
  </si>
  <si>
    <t>Engineer - Testing</t>
  </si>
  <si>
    <t>Le Puy-Sainte-Réparade, France</t>
  </si>
  <si>
    <t>['matlab', 'python', 'r', 'vba', 'flow', 'jira']</t>
  </si>
  <si>
    <t>{'async': ['jira'], 'other': ['flow'], 'programming': ['matlab', 'python', 'r', 'vba']}</t>
  </si>
  <si>
    <t>['scala', 'sql', 'python', 'java', 'shell', 'snowflake', 'spark', 'pyspark', 'kafka']</t>
  </si>
  <si>
    <t>{'cloud': ['snowflake'], 'libraries': ['spark', 'pyspark', 'kafka'], 'programming': ['scala', 'sql', 'python', 'java', 'shell']}</t>
  </si>
  <si>
    <t>Engineer Data Solutions Managed Services - with Great Benefits</t>
  </si>
  <si>
    <t>Synergie Italia</t>
  </si>
  <si>
    <t>Senior Data Scientist, Algorithm</t>
  </si>
  <si>
    <t>['python', 'r', 'sql', 'java', 'scala']</t>
  </si>
  <si>
    <t>{'programming': ['python', 'r', 'sql', 'java', 'scala']}</t>
  </si>
  <si>
    <t>['go', 'c', 'c++', 'c#', 'matlab', 'python', 'r', 'java', 'sql', 'nosql', 'hadoop', 'spark']</t>
  </si>
  <si>
    <t>{'libraries': ['hadoop', 'spark'], 'programming': ['go', 'c', 'c++', 'c#', 'matlab', 'python', 'r', 'java', 'sql', 'nosql']}</t>
  </si>
  <si>
    <t>via Cataloxy Алматы - Cataloxy-Kz.ru</t>
  </si>
  <si>
    <t>['python', 'java', 'aws', 'spark', 'kafka', 'airflow', 'github', 'kubernetes', 'jira', 'confluence']</t>
  </si>
  <si>
    <t>{'async': ['jira', 'confluence'], 'cloud': ['aws'], 'libraries': ['spark', 'kafka', 'airflow'], 'other': ['github', 'kubernetes'], 'programming': ['python', 'java']}</t>
  </si>
  <si>
    <t>Viettel Big Data Analytics Center</t>
  </si>
  <si>
    <t>Program Management Lead Analyst - Data Analyst - Hybrid</t>
  </si>
  <si>
    <t>Material Planning Analyst</t>
  </si>
  <si>
    <t>Data Analyst - Workday Integration</t>
  </si>
  <si>
    <t>['sql', 'python', 'nosql', 'snowflake', 'airflow', 'github']</t>
  </si>
  <si>
    <t>{'cloud': ['snowflake'], 'libraries': ['airflow'], 'other': ['github'], 'programming': ['sql', 'python', 'nosql']}</t>
  </si>
  <si>
    <t>Dugny, France</t>
  </si>
  <si>
    <t>Data Engineer, Production Technology</t>
  </si>
  <si>
    <t>Newnan, GA   (+8 others)</t>
  </si>
  <si>
    <t>['python', 'sql', 'kafka', 'flask', 'fastapi', 'django', 'tableau', 'chef']</t>
  </si>
  <si>
    <t>{'analyst_tools': ['tableau'], 'libraries': ['kafka'], 'other': ['chef'], 'programming': ['python', 'sql'], 'webframeworks': ['flask', 'fastapi', 'django']}</t>
  </si>
  <si>
    <t>['python', 'aws', 'redshift', 'databricks', 'pyspark', 'airflow', 'unix', 'bitbucket', 'github']</t>
  </si>
  <si>
    <t>{'cloud': ['aws', 'redshift', 'databricks'], 'libraries': ['pyspark', 'airflow'], 'os': ['unix'], 'other': ['bitbucket', 'github'], 'programming': ['python']}</t>
  </si>
  <si>
    <t>['sql', 'python', 'c#', 'mysql', 'azure', 'graphql']</t>
  </si>
  <si>
    <t>{'cloud': ['azure'], 'databases': ['mysql'], 'libraries': ['graphql'], 'programming': ['sql', 'python', 'c#']}</t>
  </si>
  <si>
    <t>Data analyst customer loyalty madrid</t>
  </si>
  <si>
    <t>['sql', 'sql server', 'azure', 'alteryx', 'ssis', 'jira', 'confluence']</t>
  </si>
  <si>
    <t>{'analyst_tools': ['alteryx', 'ssis'], 'async': ['jira', 'confluence'], 'cloud': ['azure'], 'databases': ['sql server'], 'programming': ['sql']}</t>
  </si>
  <si>
    <t>['python', 'sql', 'aws', 'azure', 'numpy', 'tensorflow', 'pytorch', 'spark']</t>
  </si>
  <si>
    <t>{'cloud': ['aws', 'azure'], 'libraries': ['numpy', 'tensorflow', 'pytorch', 'spark'], 'programming': ['python', 'sql']}</t>
  </si>
  <si>
    <t>Intern 2024- Data Scientist, SMAI Innovation</t>
  </si>
  <si>
    <t>['typescript', 'sql', 'python', 'gcp', 'angular', 'tableau']</t>
  </si>
  <si>
    <t>{'analyst_tools': ['tableau'], 'cloud': ['gcp'], 'programming': ['typescript', 'sql', 'python'], 'webframeworks': ['angular']}</t>
  </si>
  <si>
    <t>Predictive Analyst II*</t>
  </si>
  <si>
    <t>via Farmers Insurance</t>
  </si>
  <si>
    <t>['sql', 'sas', 'sas', 'python', 'r', 'watson', 'spss']</t>
  </si>
  <si>
    <t>{'analyst_tools': ['sas', 'spss'], 'cloud': ['watson'], 'programming': ['sql', 'sas', 'python', 'r']}</t>
  </si>
  <si>
    <t>Volunteer: Data Analytics Specialist - Volunteer</t>
  </si>
  <si>
    <t>Random Acts, Inc.</t>
  </si>
  <si>
    <t>via Randstad USA</t>
  </si>
  <si>
    <t>['sql', 'excel', 'word', 'powerpoint', 'ms access']</t>
  </si>
  <si>
    <t>{'analyst_tools': ['excel', 'word', 'powerpoint', 'ms access'], 'programming': ['sql']}</t>
  </si>
  <si>
    <t>Storage Integration Engineer</t>
  </si>
  <si>
    <t>Manager, Data Science (Services-based Company)</t>
  </si>
  <si>
    <t>['python', 'java', 'scala', 'sql', 'shell', 'bash', 'azure', 'databricks', 'spark', 'airflow', 'unix', 'docker', 'kubernetes', 'jira', 'confluence']</t>
  </si>
  <si>
    <t>{'async': ['jira', 'confluence'], 'cloud': ['azure', 'databricks'], 'libraries': ['spark', 'airflow'], 'os': ['unix'], 'other': ['docker', 'kubernetes'], 'programming': ['python', 'java', 'scala', 'sql', 'shell', 'bash']}</t>
  </si>
  <si>
    <t>Clarity Insights</t>
  </si>
  <si>
    <t>['java', 'scala', 'python', 'bash', 'spark', 'tensorflow', 'numpy', 'git']</t>
  </si>
  <si>
    <t>{'libraries': ['spark', 'tensorflow', 'numpy'], 'other': ['git'], 'programming': ['java', 'scala', 'python', 'bash']}</t>
  </si>
  <si>
    <t>Fresher Commercial Sales Analyst Career Jobs</t>
  </si>
  <si>
    <t>['r', 'python', 'sql', 'excel', 'dax', 'power bi', 'tableau']</t>
  </si>
  <si>
    <t>{'analyst_tools': ['excel', 'dax', 'power bi', 'tableau'], 'programming': ['r', 'python', 'sql']}</t>
  </si>
  <si>
    <t>LivingSocial, LLC</t>
  </si>
  <si>
    <t>['scala', 'python', 'java', 'sql', 'gcp', 'spark', 'airflow', 'pyspark', 'tableau', 'word', 'terraform', 'github']</t>
  </si>
  <si>
    <t>{'analyst_tools': ['tableau', 'word'], 'cloud': ['gcp'], 'libraries': ['spark', 'airflow', 'pyspark'], 'other': ['terraform', 'github'], 'programming': ['scala', 'python', 'java', 'sql']}</t>
  </si>
  <si>
    <t>Avanceon MEA</t>
  </si>
  <si>
    <t>['sql', 'scala', 'java', 'python', 'azure', 'hadoop', 'spark', 'pandas', 'numpy', 'tensorflow', 'node.js']</t>
  </si>
  <si>
    <t>{'cloud': ['azure'], 'libraries': ['hadoop', 'spark', 'pandas', 'numpy', 'tensorflow'], 'programming': ['sql', 'scala', 'java', 'python'], 'webframeworks': ['node.js']}</t>
  </si>
  <si>
    <t>Data Analyst / Senior (Remote)</t>
  </si>
  <si>
    <t>Advanced Risk Analyst</t>
  </si>
  <si>
    <t>Senior Python Engineer (Data Platform)</t>
  </si>
  <si>
    <t>Onthespotdev</t>
  </si>
  <si>
    <t>JABU</t>
  </si>
  <si>
    <t>Storage Engineer - Cloud and Data Infrastructure Services</t>
  </si>
  <si>
    <t>Clinical Trial Data Analyst (Global Monitor)</t>
  </si>
  <si>
    <t>Digital Analyst - Hiring Now</t>
  </si>
  <si>
    <t>Insights Analyst - Hybrid</t>
  </si>
  <si>
    <t>Azon Recruitment</t>
  </si>
  <si>
    <t>['ssrs', 'excel']</t>
  </si>
  <si>
    <t>{'analyst_tools': ['ssrs', 'excel']}</t>
  </si>
  <si>
    <t>Semiconductor Technologies &amp; Instruments Pte Ltd</t>
  </si>
  <si>
    <t>['c#', 'c++', 'javascript', 'python', 'pytorch', 'opencv']</t>
  </si>
  <si>
    <t>{'libraries': ['pytorch', 'opencv'], 'programming': ['c#', 'c++', 'javascript', 'python']}</t>
  </si>
  <si>
    <t>Project Engineer - HV Testing Data Analyst</t>
  </si>
  <si>
    <t>Lighthorne, Warwick, UK</t>
  </si>
  <si>
    <t>Data Scientist (F/H) Lyon Part-Dieu</t>
  </si>
  <si>
    <t>Data Analyst (IT Park Cebu - Onsite)</t>
  </si>
  <si>
    <t>VA Platinum | Outsourcing Experts</t>
  </si>
  <si>
    <t>['python', 'scala', 'sql', 'spark', 'github']</t>
  </si>
  <si>
    <t>{'libraries': ['spark'], 'other': ['github'], 'programming': ['python', 'scala', 'sql']}</t>
  </si>
  <si>
    <t>['go', 'python', 'aws', 'azure', 'databricks', 'pyspark', 'airflow', 'git']</t>
  </si>
  <si>
    <t>{'cloud': ['aws', 'azure', 'databricks'], 'libraries': ['pyspark', 'airflow'], 'other': ['git'], 'programming': ['go', 'python']}</t>
  </si>
  <si>
    <t>['java', 'aws', 'spring', 'kafka', 'docker', 'kubernetes']</t>
  </si>
  <si>
    <t>{'cloud': ['aws'], 'libraries': ['spring', 'kafka'], 'other': ['docker', 'kubernetes'], 'programming': ['java']}</t>
  </si>
  <si>
    <t>['python', 'databricks', 'pyspark', 'numpy']</t>
  </si>
  <si>
    <t>{'cloud': ['databricks'], 'libraries': ['pyspark', 'numpy'], 'programming': ['python']}</t>
  </si>
  <si>
    <t>['css', 'typescript', 'nosql', 'mongodb', 'mongodb', 'postgresql', 'mysql', 'aws', 'react', 'node.js', 'git']</t>
  </si>
  <si>
    <t>{'cloud': ['aws'], 'databases': ['mongodb', 'postgresql', 'mysql'], 'libraries': ['react'], 'other': ['git'], 'programming': ['css', 'typescript', 'nosql', 'mongodb'], 'webframeworks': ['node.js']}</t>
  </si>
  <si>
    <t>GEMINI</t>
  </si>
  <si>
    <t>['python', 'databricks', 'redshift', 'bigquery', 'snowflake', 'spark', 'hadoop', 'kafka']</t>
  </si>
  <si>
    <t>{'cloud': ['databricks', 'redshift', 'bigquery', 'snowflake'], 'libraries': ['spark', 'hadoop', 'kafka'], 'programming': ['python']}</t>
  </si>
  <si>
    <t>Raffemet Pte Ltd</t>
  </si>
  <si>
    <t>IT Middleware Engineer (Tech-based Company)</t>
  </si>
  <si>
    <t>(Senior) Consultant Microsoft Data Engineer (allgenders)</t>
  </si>
  <si>
    <t>Exxeta AG</t>
  </si>
  <si>
    <t>Bethlehem, South Africa</t>
  </si>
  <si>
    <t>['go', 'python', 'sql', 'bash', 'redshift', 'snowflake', 'databricks', 'pyspark', 'spark', 'keras', 'pytorch', 'scikit-learn', 'spring', 'word']</t>
  </si>
  <si>
    <t>{'analyst_tools': ['word'], 'cloud': ['redshift', 'snowflake', 'databricks'], 'libraries': ['pyspark', 'spark', 'keras', 'pytorch', 'scikit-learn', 'spring'], 'programming': ['go', 'python', 'sql', 'bash']}</t>
  </si>
  <si>
    <t>Software Engineer, Data Services</t>
  </si>
  <si>
    <t>Lifeattinder</t>
  </si>
  <si>
    <t>['elasticsearch', 'dynamodb', 'postgresql', 'mysql', 'cassandra', 'redis', 'aws', 'gcp', 'azure', 'kafka', 'kubernetes', 'docker']</t>
  </si>
  <si>
    <t>{'cloud': ['aws', 'gcp', 'azure'], 'databases': ['elasticsearch', 'dynamodb', 'postgresql', 'mysql', 'cassandra', 'redis'], 'libraries': ['kafka'], 'other': ['kubernetes', 'docker']}</t>
  </si>
  <si>
    <t>Outworks Solutions</t>
  </si>
  <si>
    <t>Data Analyst - With Great Benefits</t>
  </si>
  <si>
    <t>Data Scientist II - Enterprise Data Strategy &amp; Governance</t>
  </si>
  <si>
    <t>Credit One Bank</t>
  </si>
  <si>
    <t>['sql', 'sas', 'sas', 'python', 'r', 'sql server', 'oracle']</t>
  </si>
  <si>
    <t>{'analyst_tools': ['sas'], 'cloud': ['oracle'], 'databases': ['sql server'], 'programming': ['sql', 'sas', 'python', 'r']}</t>
  </si>
  <si>
    <t>Sr Data Analyst (Smartsheet) -  - w2 role</t>
  </si>
  <si>
    <t>['powerpoint', 'excel', 'smartsheet']</t>
  </si>
  <si>
    <t>{'analyst_tools': ['powerpoint', 'excel'], 'async': ['smartsheet']}</t>
  </si>
  <si>
    <t>['sql', 'python', 'mysql', 'aws', 'aurora', 'redshift', 'snowflake', 'gdpr', 'excel', 'terraform']</t>
  </si>
  <si>
    <t>{'analyst_tools': ['excel'], 'cloud': ['aws', 'aurora', 'redshift', 'snowflake'], 'databases': ['mysql'], 'libraries': ['gdpr'], 'other': ['terraform'], 'programming': ['sql', 'python']}</t>
  </si>
  <si>
    <t>[Job - 12958] Senior Data Scientist, Brazil</t>
  </si>
  <si>
    <t>['python', 'r', 'sql', 'bigquery', 'hadoop', 'spark', 'tableau']</t>
  </si>
  <si>
    <t>{'analyst_tools': ['tableau'], 'cloud': ['bigquery'], 'libraries': ['hadoop', 'spark'], 'programming': ['python', 'r', 'sql']}</t>
  </si>
  <si>
    <t>Data Analyst - Information Technology #671</t>
  </si>
  <si>
    <t>Kwik Trip Inc</t>
  </si>
  <si>
    <t>['sas', 'sas', 'sql', 'crystal', 'power bi', 'ssrs', 'microstrategy']</t>
  </si>
  <si>
    <t>{'analyst_tools': ['sas', 'power bi', 'ssrs', 'microstrategy'], 'programming': ['sas', 'sql', 'crystal']}</t>
  </si>
  <si>
    <t>Risk Senior Analyst-1</t>
  </si>
  <si>
    <t>Legal Database Analyst</t>
  </si>
  <si>
    <t>['sql', 'sql server', 'excel', 'sharepoint']</t>
  </si>
  <si>
    <t>{'analyst_tools': ['excel', 'sharepoint'], 'databases': ['sql server'], 'programming': ['sql']}</t>
  </si>
  <si>
    <t>Data Scientist II (Hybrid Flexibility)</t>
  </si>
  <si>
    <t>via Whatjobs? Jobs In The Qatar</t>
  </si>
  <si>
    <t>Fircroft Malaysia Sdn. Bhd</t>
  </si>
  <si>
    <t>Namogoo</t>
  </si>
  <si>
    <t>Data Architect with Research Data Analyst</t>
  </si>
  <si>
    <t>Sr Engr Cslt-Data Engineering</t>
  </si>
  <si>
    <t>Verizon Media</t>
  </si>
  <si>
    <t>['python', 'java', 'shell', 'sql', 'c', 'gcp', 'hadoop']</t>
  </si>
  <si>
    <t>{'cloud': ['gcp'], 'libraries': ['hadoop'], 'programming': ['python', 'java', 'shell', 'sql', 'c']}</t>
  </si>
  <si>
    <t>TELE APPS Inc</t>
  </si>
  <si>
    <t>Remote - Principal Data Scientist - Aviation - Python, ML, AI...</t>
  </si>
  <si>
    <t>['python', 'aws', 'numpy', 'matplotlib', 'tensorflow', 'flow']</t>
  </si>
  <si>
    <t>{'cloud': ['aws'], 'libraries': ['numpy', 'matplotlib', 'tensorflow'], 'other': ['flow'], 'programming': ['python']}</t>
  </si>
  <si>
    <t>['python', 'r', 'sql', 'qlik', 'tableau']</t>
  </si>
  <si>
    <t>{'analyst_tools': ['qlik', 'tableau'], 'programming': ['python', 'r', 'sql']}</t>
  </si>
  <si>
    <t>Data/report Analyst</t>
  </si>
  <si>
    <t>Intertek</t>
  </si>
  <si>
    <t>Data Scientist Herndon, VA 20170</t>
  </si>
  <si>
    <t>['python', 'r', 'sql', 'aws', 'azure', 'tensorflow', 'keras', 'pytorch', 'hadoop']</t>
  </si>
  <si>
    <t>{'cloud': ['aws', 'azure'], 'libraries': ['tensorflow', 'keras', 'pytorch', 'hadoop'], 'programming': ['python', 'r', 'sql']}</t>
  </si>
  <si>
    <t>Build Analyst</t>
  </si>
  <si>
    <t>Community engagement</t>
  </si>
  <si>
    <t>Albemarle County Public Schools</t>
  </si>
  <si>
    <t>Data Engineer (Backend developer)</t>
  </si>
  <si>
    <t>E-mergo</t>
  </si>
  <si>
    <t>['sql', 'rust', 'azure', 'qlik']</t>
  </si>
  <si>
    <t>{'analyst_tools': ['qlik'], 'cloud': ['azure'], 'programming': ['sql', 'rust']}</t>
  </si>
  <si>
    <t>Associate Director, Senior Principal Data Engineer - Data...</t>
  </si>
  <si>
    <t>['sql', 'scala', 'shell', 'python', 'aws', 'redshift', 'snowflake', 'databricks', 'airflow', 'jupyter', 'spark', 'kafka', 'pyspark', 'angular', 'unix', 'excel', 'git', 'jenkins', 'kubernetes']</t>
  </si>
  <si>
    <t>{'analyst_tools': ['excel'], 'cloud': ['aws', 'redshift', 'snowflake', 'databricks'], 'libraries': ['airflow', 'jupyter', 'spark', 'kafka', 'pyspark'], 'os': ['unix'], 'other': ['git', 'jenkins', 'kubernetes'], 'programming': ['sql', 'scala', 'shell', 'python'], 'webframeworks': ['angular']}</t>
  </si>
  <si>
    <t>Association Léonard de Vinci</t>
  </si>
  <si>
    <t>['vba', 'python', 'r', 'sas', 'sas', 'sql', 'no-sql', 'spss']</t>
  </si>
  <si>
    <t>{'analyst_tools': ['sas', 'spss'], 'programming': ['vba', 'python', 'r', 'sas', 'sql', 'no-sql']}</t>
  </si>
  <si>
    <t>Data Scientist and Musical Theory Knowledge / Advanced Music...</t>
  </si>
  <si>
    <t>via Refari</t>
  </si>
  <si>
    <t>Outstaffer.com</t>
  </si>
  <si>
    <t>Intern - Procurement (Data Science)</t>
  </si>
  <si>
    <t>Data Scientist - Public Sector</t>
  </si>
  <si>
    <t>['c', 'python', 'sql', 'aws', 'gcp', 'jupyter', 'spark', 'linux', 'docker', 'kubernetes']</t>
  </si>
  <si>
    <t>{'cloud': ['aws', 'gcp'], 'libraries': ['jupyter', 'spark'], 'os': ['linux'], 'other': ['docker', 'kubernetes'], 'programming': ['c', 'python', 'sql']}</t>
  </si>
  <si>
    <t>Technical Lead, Data Engineering (Canada Remote)</t>
  </si>
  <si>
    <t>WomenTech LLC.</t>
  </si>
  <si>
    <t>Senior System Analyst</t>
  </si>
  <si>
    <t>Data Science Internship In Bangalore At Silfra Technologies</t>
  </si>
  <si>
    <t>Silfra Technologies</t>
  </si>
  <si>
    <t>['python', 'sql', 'mysql', 'oracle', 'power bi']</t>
  </si>
  <si>
    <t>{'analyst_tools': ['power bi'], 'cloud': ['oracle'], 'databases': ['mysql'], 'programming': ['python', 'sql']}</t>
  </si>
  <si>
    <t>Forcura</t>
  </si>
  <si>
    <t>['sql', 'mongodb', 'mongodb', 'python', 'r', 'sql server', 'ssrs']</t>
  </si>
  <si>
    <t>{'analyst_tools': ['ssrs'], 'databases': ['mongodb', 'sql server'], 'programming': ['sql', 'mongodb', 'python', 'r']}</t>
  </si>
  <si>
    <t>Lead Data Scientist F/H (CDI)</t>
  </si>
  <si>
    <t>Data Engineer - ETL/BI Developer</t>
  </si>
  <si>
    <t>Avalara</t>
  </si>
  <si>
    <t>['sql', 'go', 'aws', 'redshift', 'snowflake', 'tableau', 'power bi', 'ssrs', 'jira']</t>
  </si>
  <si>
    <t>{'analyst_tools': ['tableau', 'power bi', 'ssrs'], 'async': ['jira'], 'cloud': ['aws', 'redshift', 'snowflake'], 'programming': ['sql', 'go']}</t>
  </si>
  <si>
    <t>Senior Associate</t>
  </si>
  <si>
    <t>Allianz Popular Sl.</t>
  </si>
  <si>
    <t>['t-sql', 'sql', 'python', 'scala', 'azure', 'databricks', 'snowflake', 'spark', 'jupyter', 'microstrategy', 'outlook', 'excel', 'word', 'powerpoint', 'git', 'github', 'docker']</t>
  </si>
  <si>
    <t>{'analyst_tools': ['microstrategy', 'outlook', 'excel', 'word', 'powerpoint'], 'cloud': ['azure', 'databricks', 'snowflake'], 'libraries': ['spark', 'jupyter'], 'other': ['git', 'github', 'docker'], 'programming': ['t-sql', 'sql', 'python', 'scala']}</t>
  </si>
  <si>
    <t>مطلوب Data Analyst – Alrowad International – الزاوية</t>
  </si>
  <si>
    <t>Bedminster Township, PA</t>
  </si>
  <si>
    <t>DOCS Health</t>
  </si>
  <si>
    <t>['vba', 'sql', 'tableau', 'looker', 'excel']</t>
  </si>
  <si>
    <t>{'analyst_tools': ['tableau', 'looker', 'excel'], 'programming': ['vba', 'sql']}</t>
  </si>
  <si>
    <t>Data Analyst I (Data Analyst)</t>
  </si>
  <si>
    <t>Solution Engineer - Adtech</t>
  </si>
  <si>
    <t>['javascript', 'python', 'sql']</t>
  </si>
  <si>
    <t>{'programming': ['javascript', 'python', 'sql']}</t>
  </si>
  <si>
    <t>Market Data Analyst (m/w/d)</t>
  </si>
  <si>
    <t>univativ GmbH Region Süd</t>
  </si>
  <si>
    <t>Sr data architect</t>
  </si>
  <si>
    <t>['sql', 'java', 'scala', 'python', 'oracle']</t>
  </si>
  <si>
    <t>{'cloud': ['oracle'], 'programming': ['sql', 'java', 'scala', 'python']}</t>
  </si>
  <si>
    <t>Senior Research Co-ordinator (Data Scientist), INFANT Research Centre</t>
  </si>
  <si>
    <t>['sql', 'python', 'sas', 'sas', 'excel', 'powerpoint', 'jira']</t>
  </si>
  <si>
    <t>{'analyst_tools': ['sas', 'excel', 'powerpoint'], 'async': ['jira'], 'programming': ['sql', 'python', 'sas']}</t>
  </si>
  <si>
    <t>['sql', 'shell', 'python', 'linux', 'tableau', 'excel', 'kubernetes', 'docker']</t>
  </si>
  <si>
    <t>{'analyst_tools': ['tableau', 'excel'], 'os': ['linux'], 'other': ['kubernetes', 'docker'], 'programming': ['sql', 'shell', 'python']}</t>
  </si>
  <si>
    <t>senior business data analyst</t>
  </si>
  <si>
    <t>#6835 - Software Engineer Data Pipelines and infrastructure</t>
  </si>
  <si>
    <t>['c++', 'python', 'sql', 'spark']</t>
  </si>
  <si>
    <t>{'libraries': ['spark'], 'programming': ['c++', 'python', 'sql']}</t>
  </si>
  <si>
    <t>Business and Policy Unit Data Analyst</t>
  </si>
  <si>
    <t>Gateway Services Inc.</t>
  </si>
  <si>
    <t>['nosql', 'python', 'postgresql', 'databricks', 'aws', 'bigquery', 'redshift', 'snowflake', 'gcp', 'spark', 'airflow', 'kafka', 'hadoop', 'numpy', 'pandas', 'jupyter', 'matplotlib', 'scikit-learn', 'kubernetes']</t>
  </si>
  <si>
    <t>{'cloud': ['databricks', 'aws', 'bigquery', 'redshift', 'snowflake', 'gcp'], 'databases': ['postgresql'], 'libraries': ['spark', 'airflow', 'kafka', 'hadoop', 'numpy', 'pandas', 'jupyter', 'matplotlib', 'scikit-learn'], 'other': ['kubernetes'], 'programming': ['nosql', 'python']}</t>
  </si>
  <si>
    <t>FALKE</t>
  </si>
  <si>
    <t>RWE Data Analyst</t>
  </si>
  <si>
    <t>Universal Health Services, Inc. - Corporate Office</t>
  </si>
  <si>
    <t>Work From Home Senior Data Analyst</t>
  </si>
  <si>
    <t>REACH ACADEMY</t>
  </si>
  <si>
    <t>['r', 'excel', 'sheets']</t>
  </si>
  <si>
    <t>{'analyst_tools': ['excel', 'sheets'], 'programming': ['r']}</t>
  </si>
  <si>
    <t>CRM Data Analyst (S04415P)</t>
  </si>
  <si>
    <t>Data Science Intern - Machine Learning (PhD)</t>
  </si>
  <si>
    <t>['python', 'tensorflow', 'pytorch', 'spark', 'scikit-learn']</t>
  </si>
  <si>
    <t>{'libraries': ['tensorflow', 'pytorch', 'spark', 'scikit-learn'], 'programming': ['python']}</t>
  </si>
  <si>
    <t>Principal Data Scientist Consumer Madrid, Spain</t>
  </si>
  <si>
    <t>['sql', 'nosql', 'python', 'sas', 'sas', 'azure', 'snowflake', 'aws', 'excel']</t>
  </si>
  <si>
    <t>{'analyst_tools': ['sas', 'excel'], 'cloud': ['azure', 'snowflake', 'aws'], 'programming': ['sql', 'nosql', 'python', 'sas']}</t>
  </si>
  <si>
    <t>['sql', 'python', 'neo4j', 'aws', 'power bi', 'tableau']</t>
  </si>
  <si>
    <t>{'analyst_tools': ['power bi', 'tableau'], 'cloud': ['aws'], 'databases': ['neo4j'], 'programming': ['sql', 'python']}</t>
  </si>
  <si>
    <t>Data Engineer French Speaker</t>
  </si>
  <si>
    <t>Immediate Opening for Data Engineer</t>
  </si>
  <si>
    <t>Data Analyst/Research Consultant - Remote</t>
  </si>
  <si>
    <t>['python', 'r', 'sql', 'azure', 'snowflake', 'airflow', 'django', 'fastapi', 'docker', 'kubernetes']</t>
  </si>
  <si>
    <t>{'cloud': ['azure', 'snowflake'], 'libraries': ['airflow'], 'other': ['docker', 'kubernetes'], 'programming': ['python', 'r', 'sql'], 'webframeworks': ['django', 'fastapi']}</t>
  </si>
  <si>
    <t>Smartsourcing</t>
  </si>
  <si>
    <t>['sql', 'mysql', 'oracle', 'azure', 'spreadsheet', 'power bi']</t>
  </si>
  <si>
    <t>{'analyst_tools': ['spreadsheet', 'power bi'], 'cloud': ['oracle', 'azure'], 'databases': ['mysql'], 'programming': ['sql']}</t>
  </si>
  <si>
    <t>Gatwick, UK</t>
  </si>
  <si>
    <t>via Gatwick Airport Careers</t>
  </si>
  <si>
    <t>Gatwick Airport</t>
  </si>
  <si>
    <t>Analytics Engineer For Pricing Team</t>
  </si>
  <si>
    <t>Kiwi.Com</t>
  </si>
  <si>
    <t>Data Scientist - multiple opportunities</t>
  </si>
  <si>
    <t>ASL Recruitment Ltd</t>
  </si>
  <si>
    <t>Embedded Data Processing Engineer</t>
  </si>
  <si>
    <t>TERAKI</t>
  </si>
  <si>
    <t>['c', 'c++', 'python']</t>
  </si>
  <si>
    <t>{'programming': ['c', 'c++', 'python']}</t>
  </si>
  <si>
    <t>Quality Reporting Analyst (WFH Setup)</t>
  </si>
  <si>
    <t>['word', 'excel', 'powerpoint', 'outlook', 'sharepoint']</t>
  </si>
  <si>
    <t>{'analyst_tools': ['word', 'excel', 'powerpoint', 'outlook', 'sharepoint']}</t>
  </si>
  <si>
    <t>Senior Analyst, Data and Analysis</t>
  </si>
  <si>
    <t>PUBLICIS GROUPE</t>
  </si>
  <si>
    <t>Eligo Recruitment</t>
  </si>
  <si>
    <t>Operador de Centro de Procesamiento de Datos</t>
  </si>
  <si>
    <t>Data Analyst - Energetic Workplace</t>
  </si>
  <si>
    <t>Ask Consulting</t>
  </si>
  <si>
    <t>nTech Solutions Inc.</t>
  </si>
  <si>
    <t>Talend Integration Analyst</t>
  </si>
  <si>
    <t>['sql', 'sql server', 'gdpr', 'sap', 'unity']</t>
  </si>
  <si>
    <t>{'analyst_tools': ['sap'], 'databases': ['sql server'], 'libraries': ['gdpr'], 'other': ['unity'], 'programming': ['sql']}</t>
  </si>
  <si>
    <t>TL Consulting Group</t>
  </si>
  <si>
    <t>['gcp', 'bigquery', 'kafka', 'terraform']</t>
  </si>
  <si>
    <t>{'cloud': ['gcp', 'bigquery'], 'libraries': ['kafka'], 'other': ['terraform']}</t>
  </si>
  <si>
    <t>Sebringville, ON, Canada</t>
  </si>
  <si>
    <t>Bankwest</t>
  </si>
  <si>
    <t>['python', 'r', 'aws', 'spark', 'tableau']</t>
  </si>
  <si>
    <t>{'analyst_tools': ['tableau'], 'cloud': ['aws'], 'libraries': ['spark'], 'programming': ['python', 'r']}</t>
  </si>
  <si>
    <t>FIEGE Logistik Stiftung &amp; Co. KG</t>
  </si>
  <si>
    <t>Solutions Engineer at Privacy-first Customer Data</t>
  </si>
  <si>
    <t>Data Science Spezialist</t>
  </si>
  <si>
    <t>RLE Engineering &amp; Services GmbH</t>
  </si>
  <si>
    <t>Data Scientist for Quantitative Risk Analysis /m/f/d/ - Urgent</t>
  </si>
  <si>
    <t>Program Analyst, SME</t>
  </si>
  <si>
    <t>Chenega MIOS SBU</t>
  </si>
  <si>
    <t>['crystal', 'word', 'powerpoint', 'excel', 'outlook', 'sharepoint', 'visio', 'power bi']</t>
  </si>
  <si>
    <t>{'analyst_tools': ['word', 'powerpoint', 'excel', 'outlook', 'sharepoint', 'visio', 'power bi'], 'programming': ['crystal']}</t>
  </si>
  <si>
    <t>Request Technology</t>
  </si>
  <si>
    <t>Data Analyst-locals</t>
  </si>
  <si>
    <t>NHÀ MÁY GREENFEED HƯNG YÊN</t>
  </si>
  <si>
    <t>EMC EGYPT SRVC CENTER LTD</t>
  </si>
  <si>
    <t>['go', 'python', 'java', 'c++', 'tensorflow', 'pytorch', 'keras', 'git']</t>
  </si>
  <si>
    <t>{'libraries': ['tensorflow', 'pytorch', 'keras'], 'other': ['git'], 'programming': ['go', 'python', 'java', 'c++']}</t>
  </si>
  <si>
    <t>Manufacturing Business Intelligence Lead</t>
  </si>
  <si>
    <t>['python', 'snowflake', 'power bi', 'tableau']</t>
  </si>
  <si>
    <t>{'analyst_tools': ['power bi', 'tableau'], 'cloud': ['snowflake'], 'programming': ['python']}</t>
  </si>
  <si>
    <t>['python', 'sql', 'pandas', 'scikit-learn', 'jupyter', 'git']</t>
  </si>
  <si>
    <t>{'libraries': ['pandas', 'scikit-learn', 'jupyter'], 'other': ['git'], 'programming': ['python', 'sql']}</t>
  </si>
  <si>
    <t>AML Data &amp; TM Analyst</t>
  </si>
  <si>
    <t>Payex</t>
  </si>
  <si>
    <t>Io 280 data engineer</t>
  </si>
  <si>
    <t>Online Events &amp; Marketing Cordinator</t>
  </si>
  <si>
    <t>Wealth Management Marketing Data Analyst</t>
  </si>
  <si>
    <t>Union Savings Bank</t>
  </si>
  <si>
    <t>Senior Data Engineer (Data Integration and Modelling) - (G234)</t>
  </si>
  <si>
    <t>Epam Systems</t>
  </si>
  <si>
    <t>['python', 'databricks', 'bigquery', 'redshift', 'spark', 'pyspark', 'airflow']</t>
  </si>
  <si>
    <t>{'cloud': ['databricks', 'bigquery', 'redshift'], 'libraries': ['spark', 'pyspark', 'airflow'], 'programming': ['python']}</t>
  </si>
  <si>
    <t>Data Engineer (Perm)</t>
  </si>
  <si>
    <t>Talentsis Pte. Ltd.</t>
  </si>
  <si>
    <t>['sql', 'python', 'java', 'github']</t>
  </si>
  <si>
    <t>{'other': ['github'], 'programming': ['sql', 'python', 'java']}</t>
  </si>
  <si>
    <t>['sql', 'python', 'perl', 'sql server', 'aws', 'oracle', 'redshift', 'spark', 'ssis']</t>
  </si>
  <si>
    <t>{'analyst_tools': ['ssis'], 'cloud': ['aws', 'oracle', 'redshift'], 'databases': ['sql server'], 'libraries': ['spark'], 'programming': ['sql', 'python', 'perl']}</t>
  </si>
  <si>
    <t>['sql', 'python', 'sql server', 'bigquery', 'hadoop', 'airflow', 'kafka', 'alteryx']</t>
  </si>
  <si>
    <t>{'analyst_tools': ['alteryx'], 'cloud': ['bigquery'], 'databases': ['sql server'], 'libraries': ['hadoop', 'airflow', 'kafka'], 'programming': ['sql', 'python']}</t>
  </si>
  <si>
    <t>DATA ENGINEER - Kontich</t>
  </si>
  <si>
    <t>Data Engineer- ELT Developer</t>
  </si>
  <si>
    <t>The Energy Authority</t>
  </si>
  <si>
    <t>['sql', 'python', 'r', 'scala', 'azure', 'databricks', 'spark', 'power bi']</t>
  </si>
  <si>
    <t>{'analyst_tools': ['power bi'], 'cloud': ['azure', 'databricks'], 'libraries': ['spark'], 'programming': ['sql', 'python', 'r', 'scala']}</t>
  </si>
  <si>
    <t>Business information analyst i</t>
  </si>
  <si>
    <t>Jobzem (5241376)</t>
  </si>
  <si>
    <t>Pittsfield, MA</t>
  </si>
  <si>
    <t>Data Scientist- Lisboa</t>
  </si>
  <si>
    <t>AI/ML - Sr Data Scientist, AI/ML Data</t>
  </si>
  <si>
    <t>Minerbio, Metropolitan City of Bologna, Italy</t>
  </si>
  <si>
    <t>Manager, Remediation and Data Analytics</t>
  </si>
  <si>
    <t>Data Scientist - Remote - 2175295</t>
  </si>
  <si>
    <t>['sql', 'db2', 'aws', 'jenkins']</t>
  </si>
  <si>
    <t>{'cloud': ['aws'], 'databases': ['db2'], 'other': ['jenkins'], 'programming': ['sql']}</t>
  </si>
  <si>
    <t>Software Engineer  Python</t>
  </si>
  <si>
    <t>['python', 'fortran', 'linux']</t>
  </si>
  <si>
    <t>{'os': ['linux'], 'programming': ['python', 'fortran']}</t>
  </si>
  <si>
    <t>['elasticsearch', 'aws', 'kafka', 'excel', 'docker', 'kubernetes', 'terraform']</t>
  </si>
  <si>
    <t>{'analyst_tools': ['excel'], 'cloud': ['aws'], 'databases': ['elasticsearch'], 'libraries': ['kafka'], 'other': ['docker', 'kubernetes', 'terraform']}</t>
  </si>
  <si>
    <t>Sales Programs Analyst (Data Insights)</t>
  </si>
  <si>
    <t>Sr Programmer Analyst II/ Principal Programmer Analyst (remote...</t>
  </si>
  <si>
    <t>Wrangler</t>
  </si>
  <si>
    <t>Werkstudent Systemintegration - CRM / UX / Reporting / BI ...</t>
  </si>
  <si>
    <t>[IT TEAM] Application Developer</t>
  </si>
  <si>
    <t>['c#', 'javascript', 'css', 'html', 'sql', 'sql server', 'asp.net', 'sharepoint']</t>
  </si>
  <si>
    <t>{'analyst_tools': ['sharepoint'], 'databases': ['sql server'], 'programming': ['c#', 'javascript', 'css', 'html', 'sql'], 'webframeworks': ['asp.net']}</t>
  </si>
  <si>
    <t>Public Sector Data Scientist (Secret Clearance)</t>
  </si>
  <si>
    <t>DataRobot</t>
  </si>
  <si>
    <t>['python', 'r', 'datarobot']</t>
  </si>
  <si>
    <t>{'analyst_tools': ['datarobot'], 'programming': ['python', 'r']}</t>
  </si>
  <si>
    <t>Jobzem (10626494)</t>
  </si>
  <si>
    <t>Senior Data Analyst - Commerce Enablement</t>
  </si>
  <si>
    <t>وظائف Data Scientist- Buna – كلباء</t>
  </si>
  <si>
    <t>Kalba - Sharjah - United Arab Emirates</t>
  </si>
  <si>
    <t>Data Engineer (AI + ML)</t>
  </si>
  <si>
    <t>['python', 'java', 'scala', 'sql', 'mongodb', 'mongodb', 'sql server', 'postgresql', 'aws', 'azure', 'hadoop', 'spark', 'kafka', 'tensorflow', 'pytorch', 'scikit-learn']</t>
  </si>
  <si>
    <t>{'cloud': ['aws', 'azure'], 'databases': ['mongodb', 'sql server', 'postgresql'], 'libraries': ['hadoop', 'spark', 'kafka', 'tensorflow', 'pytorch', 'scikit-learn'], 'programming': ['python', 'java', 'scala', 'sql', 'mongodb']}</t>
  </si>
  <si>
    <t>Data Analyst (F/H) - Pôle Finances - Saint-etienne</t>
  </si>
  <si>
    <t>Analyst- Data Science (Python, Microsoft Power Apps)</t>
  </si>
  <si>
    <t>['python', 'sql', 'vba', 'express']</t>
  </si>
  <si>
    <t>{'programming': ['python', 'sql', 'vba'], 'webframeworks': ['express']}</t>
  </si>
  <si>
    <t>BioFire Diagnostics</t>
  </si>
  <si>
    <t>['sas', 'sas', 'python', 'java', 'sql', 'r', 'matlab', 'pandas']</t>
  </si>
  <si>
    <t>{'analyst_tools': ['sas'], 'libraries': ['pandas'], 'programming': ['sas', 'python', 'java', 'sql', 'r', 'matlab']}</t>
  </si>
  <si>
    <t>['python', 'nltk', 'word']</t>
  </si>
  <si>
    <t>{'analyst_tools': ['word'], 'libraries': ['nltk'], 'programming': ['python']}</t>
  </si>
  <si>
    <t>Product Business Analyst Engineering</t>
  </si>
  <si>
    <t>Big Data Engineer Aws/Gcp/Azure</t>
  </si>
  <si>
    <t>We Bring Strategy Consultants</t>
  </si>
  <si>
    <t>['sql', 'postgresql', 'azure', 'aws', 'spark', 'airflow', 'kafka']</t>
  </si>
  <si>
    <t>{'cloud': ['azure', 'aws'], 'databases': ['postgresql'], 'libraries': ['spark', 'airflow', 'kafka'], 'programming': ['sql']}</t>
  </si>
  <si>
    <t>Senior Data Science Manager, Financial Crime</t>
  </si>
  <si>
    <t>via Startups Of London</t>
  </si>
  <si>
    <t>['go', 'python', 'sql', 'looker']</t>
  </si>
  <si>
    <t>{'analyst_tools': ['looker'], 'programming': ['go', 'python', 'sql']}</t>
  </si>
  <si>
    <t>Scientific Data Engineer</t>
  </si>
  <si>
    <t>KoinWorks</t>
  </si>
  <si>
    <t>['sql', 'nosql', 'python', 'go', 'java', 'r', 'scala', 'cassandra', 'gcp', 'aws', 'spark', 'kafka', 'linux']</t>
  </si>
  <si>
    <t>{'cloud': ['gcp', 'aws'], 'databases': ['cassandra'], 'libraries': ['spark', 'kafka'], 'os': ['linux'], 'programming': ['sql', 'nosql', 'python', 'go', 'java', 'r', 'scala']}</t>
  </si>
  <si>
    <t>Analytics Head</t>
  </si>
  <si>
    <t>NuWorks Interactive Labs, Inc.</t>
  </si>
  <si>
    <t>['gdpr', 'excel', 'word', 'powerpoint', 'sheets']</t>
  </si>
  <si>
    <t>{'analyst_tools': ['excel', 'word', 'powerpoint', 'sheets'], 'libraries': ['gdpr']}</t>
  </si>
  <si>
    <t>International Data Conversions Solutions Inc.</t>
  </si>
  <si>
    <t>Data Engineer (with Python)</t>
  </si>
  <si>
    <t>Stage PFE – Ingénieur / Data Scientist – Embedded AI – Bac +5 ...</t>
  </si>
  <si>
    <t>['python', 'tensorflow', 'pytorch', 'windows', 'git']</t>
  </si>
  <si>
    <t>{'libraries': ['tensorflow', 'pytorch'], 'os': ['windows'], 'other': ['git'], 'programming': ['python']}</t>
  </si>
  <si>
    <t>['sas', 'sas', 'sql', 'azure', 'flow']</t>
  </si>
  <si>
    <t>{'analyst_tools': ['sas'], 'cloud': ['azure'], 'other': ['flow'], 'programming': ['sas', 'sql']}</t>
  </si>
  <si>
    <t>Expert Data Scientist  Infopulse</t>
  </si>
  <si>
    <t>['python', 'nosql', 'cassandra', 'scikit-learn', 'pandas', 'spark']</t>
  </si>
  <si>
    <t>{'databases': ['cassandra'], 'libraries': ['scikit-learn', 'pandas', 'spark'], 'programming': ['python', 'nosql']}</t>
  </si>
  <si>
    <t>Astek Polska</t>
  </si>
  <si>
    <t>['sql', 't-sql', 'python', 'dax', 'power bi', 'ssis']</t>
  </si>
  <si>
    <t>{'analyst_tools': ['dax', 'power bi', 'ssis'], 'programming': ['sql', 't-sql', 'python']}</t>
  </si>
  <si>
    <t>Data Analyst Expérimenté Toulouse F/H</t>
  </si>
  <si>
    <t>Team Lead Data Analyst</t>
  </si>
  <si>
    <t>doctari group</t>
  </si>
  <si>
    <t>AWS (Lead Data Engineer)</t>
  </si>
  <si>
    <t>['sql', 'python', 'pandas', 'numpy', 'matplotlib', 'pytorch', 'hadoop', 'spark']</t>
  </si>
  <si>
    <t>{'libraries': ['pandas', 'numpy', 'matplotlib', 'pytorch', 'hadoop', 'spark'], 'programming': ['sql', 'python']}</t>
  </si>
  <si>
    <t>BookMyShow</t>
  </si>
  <si>
    <t>Data Analyst (Human Resource, Dashboards Reporting</t>
  </si>
  <si>
    <t>Head of Business Insights &amp; Analytics</t>
  </si>
  <si>
    <t>['sas', 'sas', 'r', 'sql', 'python', 'spss']</t>
  </si>
  <si>
    <t>{'analyst_tools': ['sas', 'spss'], 'programming': ['sas', 'r', 'sql', 'python']}</t>
  </si>
  <si>
    <t>Head of Data Science, Credit Risk Modelling</t>
  </si>
  <si>
    <t>Charterhouse Partnership Singapore</t>
  </si>
  <si>
    <t>Data Engineer (Elgada BPO Solutions Inc.) – Luzon</t>
  </si>
  <si>
    <t>via Philippines-Jobs</t>
  </si>
  <si>
    <t>(Senior) Machine Learning Engineer / Data Scientist - Construction...</t>
  </si>
  <si>
    <t>Triberg, Germany</t>
  </si>
  <si>
    <t>via OnlyJobs</t>
  </si>
  <si>
    <t>elevait GmbH &amp; Co. KG</t>
  </si>
  <si>
    <t>['swift', 'python', 'pytorch', 'tensorflow', 'opencv', 'git']</t>
  </si>
  <si>
    <t>{'libraries': ['pytorch', 'tensorflow', 'opencv'], 'other': ['git'], 'programming': ['swift', 'python']}</t>
  </si>
  <si>
    <t>Parts Supply Data Analyst</t>
  </si>
  <si>
    <t>Botswana</t>
  </si>
  <si>
    <t>via LinkedIn Botswana</t>
  </si>
  <si>
    <t>Millbank</t>
  </si>
  <si>
    <t>['assembly', 'flow', 'planner']</t>
  </si>
  <si>
    <t>{'async': ['planner'], 'other': ['flow'], 'programming': ['assembly']}</t>
  </si>
  <si>
    <t>Calderon Textiles</t>
  </si>
  <si>
    <t>Customer Data - Product Business Analyst</t>
  </si>
  <si>
    <t>16A-T-0015 Data Scientist 資料科學家</t>
  </si>
  <si>
    <t>Qianzhen District, Kaohsiung City, Taiwan</t>
  </si>
  <si>
    <t>瑞儀光電股份有限公司</t>
  </si>
  <si>
    <t>Multilingual Data Analyst</t>
  </si>
  <si>
    <t>['scala', 'aws', 'spark', 'kafka', 'hadoop', 'unix', 'tableau', 'docker', 'kubernetes']</t>
  </si>
  <si>
    <t>{'analyst_tools': ['tableau'], 'cloud': ['aws'], 'libraries': ['spark', 'kafka', 'hadoop'], 'os': ['unix'], 'other': ['docker', 'kubernetes'], 'programming': ['scala']}</t>
  </si>
  <si>
    <t>Professor of Machine Learning / Data Science</t>
  </si>
  <si>
    <t>Alpen Adria Universität Klagenfurt</t>
  </si>
  <si>
    <t>Senior Data Engineer - Belagavi</t>
  </si>
  <si>
    <t>Belagavi, Karnataka, India</t>
  </si>
  <si>
    <t>2GO Group, Inc.</t>
  </si>
  <si>
    <t>['go', 'r', 'python', 'sas', 'sas', 'aws']</t>
  </si>
  <si>
    <t>{'analyst_tools': ['sas'], 'cloud': ['aws'], 'programming': ['go', 'r', 'python', 'sas']}</t>
  </si>
  <si>
    <t>Jobzem (9612590)</t>
  </si>
  <si>
    <t>Data Analyst / SQL Report Writer</t>
  </si>
  <si>
    <t>['sql', 'sql server', 'db2', 'ssrs', 'ssis', 'excel', 'tableau', 'smartsheet']</t>
  </si>
  <si>
    <t>{'analyst_tools': ['ssrs', 'ssis', 'excel', 'tableau'], 'async': ['smartsheet'], 'databases': ['sql server', 'db2'], 'programming': ['sql']}</t>
  </si>
  <si>
    <t>Data Analytics and Modelling Analyst (Eh 2160)</t>
  </si>
  <si>
    <t>['go', 'r', 'python', 'sql', 'sql server', 'mysql', 'tableau']</t>
  </si>
  <si>
    <t>{'analyst_tools': ['tableau'], 'databases': ['sql server', 'mysql'], 'programming': ['go', 'r', 'python', 'sql']}</t>
  </si>
  <si>
    <t>Tabasco</t>
  </si>
  <si>
    <t>THE BOSTON CONSULTING GROUP</t>
  </si>
  <si>
    <t>['python', 'nosql', 'mongodb', 'mongodb', 'c', 'c++', 'c#', 'java', 'scala', 'julia', 'go', 'rust', 'javascript', 'typescript', 'postgresql', 'mariadb', 'mysql', 'neo4j', 'redis', 'aws', 'azure', 'plotly', 'spark', 'hadoop', 'kafka', 'airflow', 'react', 'selenium', 'angular', 'vue', 'flask', 'fastapi', 'django', 'git', 'docker', 'kubernetes', 'jenkins', 'terraform', 'chef', 'puppet', 'ansible']</t>
  </si>
  <si>
    <t>{'cloud': ['aws', 'azure'], 'databases': ['mongodb', 'postgresql', 'mariadb', 'mysql', 'neo4j', 'redis'], 'libraries': ['plotly', 'spark', 'hadoop', 'kafka', 'airflow', 'react', 'selenium'], 'other': ['git', 'docker', 'kubernetes', 'jenkins', 'terraform', 'chef', 'puppet', 'ansible'], 'programming': ['python', 'nosql', 'mongodb', 'c', 'c++', 'c#', 'java', 'scala', 'julia', 'go', 'rust', 'javascript', 'typescript'], 'webframeworks': ['angular', 'vue', 'flask', 'fastapi', 'django']}</t>
  </si>
  <si>
    <t>LLoyd Staffing</t>
  </si>
  <si>
    <t>Supply Chain Database &amp; Master Data Analyst</t>
  </si>
  <si>
    <t>['python', 'aws', 'azure', 'gcp', 'docker', 'gitlab', 'confluence', 'slack']</t>
  </si>
  <si>
    <t>{'async': ['confluence'], 'cloud': ['aws', 'azure', 'gcp'], 'other': ['docker', 'gitlab'], 'programming': ['python'], 'sync': ['slack']}</t>
  </si>
  <si>
    <t>Alternance - Data Analyst F/H</t>
  </si>
  <si>
    <t>['sql', 'power bi', 'visio']</t>
  </si>
  <si>
    <t>{'analyst_tools': ['power bi', 'visio'], 'programming': ['sql']}</t>
  </si>
  <si>
    <t>Artizen, Inc.</t>
  </si>
  <si>
    <t>['neo4j', 'ssis']</t>
  </si>
  <si>
    <t>{'analyst_tools': ['ssis'], 'databases': ['neo4j']}</t>
  </si>
  <si>
    <t>Data Engineer(ADF/ETL)</t>
  </si>
  <si>
    <t>['sql', 'java', 'c#', 'powershell', 'python', 'azure', 'kafka', 'ssis']</t>
  </si>
  <si>
    <t>{'analyst_tools': ['ssis'], 'cloud': ['azure'], 'libraries': ['kafka'], 'programming': ['sql', 'java', 'c#', 'powershell', 'python']}</t>
  </si>
  <si>
    <t>Doctors Without Borders</t>
  </si>
  <si>
    <t>ANTAS PTE. LTD.</t>
  </si>
  <si>
    <t>Sr Mgr, Data Science I</t>
  </si>
  <si>
    <t>UScellular Business</t>
  </si>
  <si>
    <t>Assistant Manager-Data Analysis</t>
  </si>
  <si>
    <t>['sql', 'mongo', 'python', 'excel', 'tableau', 'flow']</t>
  </si>
  <si>
    <t>{'analyst_tools': ['excel', 'tableau'], 'other': ['flow'], 'programming': ['sql', 'mongo', 'python']}</t>
  </si>
  <si>
    <t>['python', 'java', 'numpy', 'pandas', 'keras', 'tensorflow', 'spring']</t>
  </si>
  <si>
    <t>{'libraries': ['numpy', 'pandas', 'keras', 'tensorflow', 'spring'], 'programming': ['python', 'java']}</t>
  </si>
  <si>
    <t>['python', 'sql', 'no-sql', 'azure', 'databricks', 'power bi', 'git']</t>
  </si>
  <si>
    <t>{'analyst_tools': ['power bi'], 'cloud': ['azure', 'databricks'], 'other': ['git'], 'programming': ['python', 'sql', 'no-sql']}</t>
  </si>
  <si>
    <t>['python', 'java', 'aws', 'azure', 'linux', 'github', 'kubernetes', 'docker', 'ansible']</t>
  </si>
  <si>
    <t>{'cloud': ['aws', 'azure'], 'os': ['linux'], 'other': ['github', 'kubernetes', 'docker', 'ansible'], 'programming': ['python', 'java']}</t>
  </si>
  <si>
    <t>['go', 'sql', 'python', 'r', 'looker', 'excel', 'sheets']</t>
  </si>
  <si>
    <t>{'analyst_tools': ['looker', 'excel', 'sheets'], 'programming': ['go', 'sql', 'python', 'r']}</t>
  </si>
  <si>
    <t>['python', 'java', 'c++', 'scala', 'redis', 'kafka', 'spark', 'hadoop', 'kubernetes']</t>
  </si>
  <si>
    <t>{'databases': ['redis'], 'libraries': ['kafka', 'spark', 'hadoop'], 'other': ['kubernetes'], 'programming': ['python', 'java', 'c++', 'scala']}</t>
  </si>
  <si>
    <t>SunPlus Data Group Inc</t>
  </si>
  <si>
    <t>Senior Data Analyst with Tableau experience</t>
  </si>
  <si>
    <t>['r', 'sas', 'sas', 'sql', 'mysql', 'aws', 'redshift', 'azure', 'spark', 'hadoop', 'tableau']</t>
  </si>
  <si>
    <t>{'analyst_tools': ['sas', 'tableau'], 'cloud': ['aws', 'redshift', 'azure'], 'databases': ['mysql'], 'libraries': ['spark', 'hadoop'], 'programming': ['r', 'sas', 'sql']}</t>
  </si>
  <si>
    <t>Thực Tập Sinh Data Engineer /Infrastructure</t>
  </si>
  <si>
    <t>['sql', 'python', 'azure', 'aws', 'hadoop', 'pyspark', 'linux']</t>
  </si>
  <si>
    <t>{'cloud': ['azure', 'aws'], 'libraries': ['hadoop', 'pyspark'], 'os': ['linux'], 'programming': ['sql', 'python']}</t>
  </si>
  <si>
    <t>MSX International Limited</t>
  </si>
  <si>
    <t>Data Engineer-AWS, Airflow and Spark</t>
  </si>
  <si>
    <t>['aws', 'airflow', 'spark']</t>
  </si>
  <si>
    <t>{'cloud': ['aws'], 'libraries': ['airflow', 'spark']}</t>
  </si>
  <si>
    <t>Assistant Manager – Data Engineer</t>
  </si>
  <si>
    <t>['aws', 'snowflake', 'azure', 'gcp']</t>
  </si>
  <si>
    <t>{'cloud': ['aws', 'snowflake', 'azure', 'gcp']}</t>
  </si>
  <si>
    <t>Consultant til Analytics</t>
  </si>
  <si>
    <t>['excel', 'powerpoint', 'spss']</t>
  </si>
  <si>
    <t>{'analyst_tools': ['excel', 'powerpoint', 'spss']}</t>
  </si>
  <si>
    <t>Backend Software Engineer Development &amp; Infrastructure · Lisbon ...</t>
  </si>
  <si>
    <t>NPAW Spain</t>
  </si>
  <si>
    <t>['java', 'git', 'jenkins']</t>
  </si>
  <si>
    <t>{'other': ['git', 'jenkins'], 'programming': ['java']}</t>
  </si>
  <si>
    <t>Urgent Need  Technical Support Analyst</t>
  </si>
  <si>
    <t>Methodology Data Analytics &amp; Models Associate</t>
  </si>
  <si>
    <t>['python', 'sql', 'snowflake', 'databricks', 'azure']</t>
  </si>
  <si>
    <t>{'cloud': ['snowflake', 'databricks', 'azure'], 'programming': ['python', 'sql']}</t>
  </si>
  <si>
    <t>[sg] Data Scientist</t>
  </si>
  <si>
    <t>['python', 'bash', 'sql', 'gcp', 'aws', 'pandas', 'airflow', 'git']</t>
  </si>
  <si>
    <t>{'cloud': ['gcp', 'aws'], 'libraries': ['pandas', 'airflow'], 'other': ['git'], 'programming': ['python', 'bash', 'sql']}</t>
  </si>
  <si>
    <t>HRTECH</t>
  </si>
  <si>
    <t>['shell', 'sql', 'python', 'mariadb', 'oracle', 'hadoop', 'unix', 'jira', 'confluence']</t>
  </si>
  <si>
    <t>{'async': ['jira', 'confluence'], 'cloud': ['oracle'], 'databases': ['mariadb'], 'libraries': ['hadoop'], 'os': ['unix'], 'programming': ['shell', 'sql', 'python']}</t>
  </si>
  <si>
    <t>ESG Analyst</t>
  </si>
  <si>
    <t>AMUNDI SINGAPORE LIMITED</t>
  </si>
  <si>
    <t>Abans PLC</t>
  </si>
  <si>
    <t>Senior Business Analyst - Hiring Urgently</t>
  </si>
  <si>
    <t>Prepaypower</t>
  </si>
  <si>
    <t>['go', 'visio', 'excel', 'word']</t>
  </si>
  <si>
    <t>{'analyst_tools': ['visio', 'excel', 'word'], 'programming': ['go']}</t>
  </si>
  <si>
    <t>Analyst, Clinical Trial Transparency, Anonymization</t>
  </si>
  <si>
    <t>Software Engineer m/w/d</t>
  </si>
  <si>
    <t>Index Analyst</t>
  </si>
  <si>
    <t>Euromoney Institutional Investor PLC</t>
  </si>
  <si>
    <t>Data and Reporting Analyst I Remote</t>
  </si>
  <si>
    <t>Etjca S.p.a.</t>
  </si>
  <si>
    <t>TripActions Inc</t>
  </si>
  <si>
    <t>Senior Full Stack Engineer - With Growth Opportunities | (KB781)</t>
  </si>
  <si>
    <t>Yougov.it</t>
  </si>
  <si>
    <t>Innovation Incubator Advisory</t>
  </si>
  <si>
    <t>['python', 'sql', 'airflow', 'pandas', 'numpy', 'matplotlib', 'tensorflow', 'pytorch', 'nltk', 'django', 'flask', 'word', 'jenkins', 'docker']</t>
  </si>
  <si>
    <t>{'analyst_tools': ['word'], 'libraries': ['airflow', 'pandas', 'numpy', 'matplotlib', 'tensorflow', 'pytorch', 'nltk'], 'other': ['jenkins', 'docker'], 'programming': ['python', 'sql'], 'webframeworks': ['django', 'flask']}</t>
  </si>
  <si>
    <t>Senior Reporting Analyst - Cash In ERPM</t>
  </si>
  <si>
    <t>['sql', 'go', 'oracle', 'excel', 'tableau', 'power bi', 'sap']</t>
  </si>
  <si>
    <t>{'analyst_tools': ['excel', 'tableau', 'power bi', 'sap'], 'cloud': ['oracle'], 'programming': ['sql', 'go']}</t>
  </si>
  <si>
    <t>Hyde, UK</t>
  </si>
  <si>
    <t>Job Lookup</t>
  </si>
  <si>
    <t>['go', 'powerpoint', 'excel', 'sharepoint', 'power bi']</t>
  </si>
  <si>
    <t>{'analyst_tools': ['powerpoint', 'excel', 'sharepoint', 'power bi'], 'programming': ['go']}</t>
  </si>
  <si>
    <t>BrightDrop -  Data Scientist - Delivery Intelligence Group</t>
  </si>
  <si>
    <t>['python', 'databricks', 'jupyter', 'airflow', 'spark', 'git']</t>
  </si>
  <si>
    <t>{'cloud': ['databricks'], 'libraries': ['jupyter', 'airflow', 'spark'], 'other': ['git'], 'programming': ['python']}</t>
  </si>
  <si>
    <t>Nexzentek</t>
  </si>
  <si>
    <t>Recrue</t>
  </si>
  <si>
    <t>['sql', 'react', 'spreadsheet']</t>
  </si>
  <si>
    <t>{'analyst_tools': ['spreadsheet'], 'libraries': ['react'], 'programming': ['sql']}</t>
  </si>
  <si>
    <t>Analyst, Transformation Office</t>
  </si>
  <si>
    <t>['sql', 'python', 'r', 'powershell', 'bash', 'azure', 'databricks', 'snowflake', 'spark', 'pyspark', 'kafka', 'scikit-learn', 'keras', 'gdpr', 'power bi', 'git', 'docker', 'terraform']</t>
  </si>
  <si>
    <t>{'analyst_tools': ['power bi'], 'cloud': ['azure', 'databricks', 'snowflake'], 'libraries': ['spark', 'pyspark', 'kafka', 'scikit-learn', 'keras', 'gdpr'], 'other': ['git', 'docker', 'terraform'], 'programming': ['sql', 'python', 'r', 'powershell', 'bash']}</t>
  </si>
  <si>
    <t>Data Scientist junior (H/F)</t>
  </si>
  <si>
    <t>LUNALOGIC</t>
  </si>
  <si>
    <t>- Data scientist (cat. A) H/F</t>
  </si>
  <si>
    <t>Sr. Growth Marketing Data Scientist (Cambridge)</t>
  </si>
  <si>
    <t>Prime Manpower</t>
  </si>
  <si>
    <t>['python', 'r', 'sap', 'qlik', 'excel', 'power bi']</t>
  </si>
  <si>
    <t>{'analyst_tools': ['sap', 'qlik', 'excel', 'power bi'], 'programming': ['python', 'r']}</t>
  </si>
  <si>
    <t>['python', 'r', 'sas', 'sas', 'sql', 'tableau', 'power bi', 'ssrs', 'notion']</t>
  </si>
  <si>
    <t>{'analyst_tools': ['sas', 'tableau', 'power bi', 'ssrs'], 'async': ['notion'], 'programming': ['python', 'r', 'sas', 'sql']}</t>
  </si>
  <si>
    <t>Scientist - Cellular and Soluble Biomarkers and Bioanalytics</t>
  </si>
  <si>
    <t>['r', 'gcp', 'flow']</t>
  </si>
  <si>
    <t>{'cloud': ['gcp'], 'other': ['flow'], 'programming': ['r']}</t>
  </si>
  <si>
    <t>Data Engineer/ETL Developer (Shift 2 pm to 11 pm)</t>
  </si>
  <si>
    <t>via The Hill Jobs Powered By Jobbio Job Search</t>
  </si>
  <si>
    <t>Data Scientist, Climate</t>
  </si>
  <si>
    <t>via Работа СПБ</t>
  </si>
  <si>
    <t>Data Analyst - Government Agency</t>
  </si>
  <si>
    <t>['sql', 'r', 'matlab', 'python', 'sas', 'sas', 'oracle', 'hadoop', 'spark', 'excel', 'spss', 'tableau', 'qlik', 'power bi']</t>
  </si>
  <si>
    <t>{'analyst_tools': ['sas', 'excel', 'spss', 'tableau', 'qlik', 'power bi'], 'cloud': ['oracle'], 'libraries': ['hadoop', 'spark'], 'programming': ['sql', 'r', 'matlab', 'python', 'sas']}</t>
  </si>
  <si>
    <t>arquitecto cloud big data</t>
  </si>
  <si>
    <t>['bigquery', 'spark', 'kafka', 'yarn']</t>
  </si>
  <si>
    <t>{'cloud': ['bigquery'], 'libraries': ['spark', 'kafka'], 'other': ['yarn']}</t>
  </si>
  <si>
    <t>Sr Analyst- Data Science and Analytics</t>
  </si>
  <si>
    <t>['r', 'sql', 'python', 'hadoop', 'spark', 'linux']</t>
  </si>
  <si>
    <t>{'libraries': ['hadoop', 'spark'], 'os': ['linux'], 'programming': ['r', 'sql', 'python']}</t>
  </si>
  <si>
    <t>Sales Operations Data Analyst - Hybrid</t>
  </si>
  <si>
    <t>['vba', 'sql', 'sap', 'excel', 'sharepoint', 'planner']</t>
  </si>
  <si>
    <t>{'analyst_tools': ['sap', 'excel', 'sharepoint'], 'async': ['planner'], 'programming': ['vba', 'sql']}</t>
  </si>
  <si>
    <t>Data Analyst, HERA Partner (18-month contract)</t>
  </si>
  <si>
    <t>['python', 'sql', 'oracle', 'flow']</t>
  </si>
  <si>
    <t>{'cloud': ['oracle'], 'other': ['flow'], 'programming': ['python', 'sql']}</t>
  </si>
  <si>
    <t>Etalentum Group</t>
  </si>
  <si>
    <t>Data Analytics - Lead Analyst (Hybrid)</t>
  </si>
  <si>
    <t>Data Analyst-Informatics</t>
  </si>
  <si>
    <t>['t-sql', 'excel', 'ssrs']</t>
  </si>
  <si>
    <t>{'analyst_tools': ['excel', 'ssrs'], 'programming': ['t-sql']}</t>
  </si>
  <si>
    <t>Pricing Transformation Analytics Manager, Mortgages</t>
  </si>
  <si>
    <t>Java Developer - Fully Remote (UK Based) - £300 per day</t>
  </si>
  <si>
    <t>['java', 'docker']</t>
  </si>
  <si>
    <t>{'other': ['docker'], 'programming': ['java']}</t>
  </si>
  <si>
    <t>Database Developer II</t>
  </si>
  <si>
    <t>UA Brands</t>
  </si>
  <si>
    <t>Responsable Offres Data</t>
  </si>
  <si>
    <t>Baanyan Software Services, Inc.</t>
  </si>
  <si>
    <t>Senior Data Scientist (Algorithm/Quant Trading)</t>
  </si>
  <si>
    <t>Program Controls Specialist/Analyst Intern.</t>
  </si>
  <si>
    <t>Pfizer Ireland Pharmaceuticals</t>
  </si>
  <si>
    <t>Lead Data Scientist, Fraud and Cyber Products</t>
  </si>
  <si>
    <t>['python', 'r', 'sas', 'sas', 'oracle', 'spark', 'hadoop', 'unix', 'tableau']</t>
  </si>
  <si>
    <t>{'analyst_tools': ['sas', 'tableau'], 'cloud': ['oracle'], 'libraries': ['spark', 'hadoop'], 'os': ['unix'], 'programming': ['python', 'r', 'sas']}</t>
  </si>
  <si>
    <t>PhD Data Science - NLP Intern (Summer 2024)</t>
  </si>
  <si>
    <t>Vail Systems Inc.</t>
  </si>
  <si>
    <t>['python', 'r', 'pytorch', 'flow']</t>
  </si>
  <si>
    <t>{'libraries': ['pytorch'], 'other': ['flow'], 'programming': ['python', 'r']}</t>
  </si>
  <si>
    <t>['python', 'scala', 'r', 'azure', 'pyspark', 'tensorflow', 'pytorch', 'spark', 'git']</t>
  </si>
  <si>
    <t>{'cloud': ['azure'], 'libraries': ['pyspark', 'tensorflow', 'pytorch', 'spark'], 'other': ['git'], 'programming': ['python', 'scala', 'r']}</t>
  </si>
  <si>
    <t>Atlas Recruitment Group</t>
  </si>
  <si>
    <t>CDI CHARGE(E) DETUDES CRM - DATA ANALYST (H/F)</t>
  </si>
  <si>
    <t>Sèvremoine, France</t>
  </si>
  <si>
    <t>IKKS</t>
  </si>
  <si>
    <t>['vba', 'sql', 'r']</t>
  </si>
  <si>
    <t>{'programming': ['vba', 'sql', 'r']}</t>
  </si>
  <si>
    <t>via Schneider Electric - Talentify</t>
  </si>
  <si>
    <t>Schneider Electric - Global</t>
  </si>
  <si>
    <t>['sql', 'mysql', 'sql server', 'postgresql', 'aws', 'oracle', 'spark', 'tableau']</t>
  </si>
  <si>
    <t>{'analyst_tools': ['tableau'], 'cloud': ['aws', 'oracle'], 'databases': ['mysql', 'sql server', 'postgresql'], 'libraries': ['spark'], 'programming': ['sql']}</t>
  </si>
  <si>
    <t>Atlanta, GA (+3 others)</t>
  </si>
  <si>
    <t>Federal Reserve Bank of Boston</t>
  </si>
  <si>
    <t>['r', 'python', 'sql', 'azure', 'flow']</t>
  </si>
  <si>
    <t>{'cloud': ['azure'], 'other': ['flow'], 'programming': ['r', 'python', 'sql']}</t>
  </si>
  <si>
    <t>Lidar Data Scientist Wipro</t>
  </si>
  <si>
    <t>Wipro Technologies www.wipro.com</t>
  </si>
  <si>
    <t>Bitel</t>
  </si>
  <si>
    <t>Data &amp; Research Services Intern</t>
  </si>
  <si>
    <t>Data Engineer - Talend (H/F) (IT)</t>
  </si>
  <si>
    <t>['java', 'sql', 'no-sql', 'oracle', 'spring', 'kafka', 'power bi', 'gitlab', 'ansible']</t>
  </si>
  <si>
    <t>{'analyst_tools': ['power bi'], 'cloud': ['oracle'], 'libraries': ['spring', 'kafka'], 'other': ['gitlab', 'ansible'], 'programming': ['java', 'sql', 'no-sql']}</t>
  </si>
  <si>
    <t>2023 Quantitative Researcher Summer Intern - APAC</t>
  </si>
  <si>
    <t>['python', 'c', 'c++', 'java', 'sql', 'r']</t>
  </si>
  <si>
    <t>{'programming': ['python', 'c', 'c++', 'java', 'sql', 'r']}</t>
  </si>
  <si>
    <t>Alternance (1 An) - Assistant.e Data Analyst / Data</t>
  </si>
  <si>
    <t>Bpce Sef</t>
  </si>
  <si>
    <t>['sas', 'sas', 'python', 'sql', 'r', 'word', 'excel', 'powerpoint']</t>
  </si>
  <si>
    <t>{'analyst_tools': ['sas', 'word', 'excel', 'powerpoint'], 'programming': ['sas', 'python', 'sql', 'r']}</t>
  </si>
  <si>
    <t>Telcoin</t>
  </si>
  <si>
    <t>Data Analyst, Institutional Research</t>
  </si>
  <si>
    <t>University of New England</t>
  </si>
  <si>
    <t>['cognos', 'ms access', 'excel']</t>
  </si>
  <si>
    <t>{'analyst_tools': ['cognos', 'ms access', 'excel']}</t>
  </si>
  <si>
    <t>Data Science Manager, Infra Privacy</t>
  </si>
  <si>
    <t>Data Licalization Associate</t>
  </si>
  <si>
    <t>Lead Data Engineer(AWS)</t>
  </si>
  <si>
    <t>['sql', 'nosql', 'python', 'aws', 'snowflake', 'redshift', 'spark', 'pyspark']</t>
  </si>
  <si>
    <t>{'cloud': ['aws', 'snowflake', 'redshift'], 'libraries': ['spark', 'pyspark'], 'programming': ['sql', 'nosql', 'python']}</t>
  </si>
  <si>
    <t>via Tech Jobs - TechSpot</t>
  </si>
  <si>
    <t>WAVE</t>
  </si>
  <si>
    <t>['python', 'sql', 'aws', 'redshift', 'looker', 'docker']</t>
  </si>
  <si>
    <t>{'analyst_tools': ['looker'], 'cloud': ['aws', 'redshift'], 'other': ['docker'], 'programming': ['python', 'sql']}</t>
  </si>
  <si>
    <t>Data Analyst -Presencial</t>
  </si>
  <si>
    <t>['sql', 'python', 'tableau', 'power bi', 'looker', 'flow']</t>
  </si>
  <si>
    <t>{'analyst_tools': ['tableau', 'power bi', 'looker'], 'other': ['flow'], 'programming': ['sql', 'python']}</t>
  </si>
  <si>
    <t>Senior/Medior Credit Risk Data Analyst</t>
  </si>
  <si>
    <t>BMS Engineer</t>
  </si>
  <si>
    <t>Orbital Recruitment</t>
  </si>
  <si>
    <t>['sql', 'nosql', 'mongodb', 'mongodb', 'neo4j', 'hadoop']</t>
  </si>
  <si>
    <t>{'databases': ['mongodb', 'neo4j'], 'libraries': ['hadoop'], 'programming': ['sql', 'nosql', 'mongodb']}</t>
  </si>
  <si>
    <t>Junior Data Engineer - Data Scientist - Madanapalle</t>
  </si>
  <si>
    <t>Madanapalle, Andhra Pradesh, India</t>
  </si>
  <si>
    <t>Clinical Data Analyst ( Healthcare / Novena ) #HMN</t>
  </si>
  <si>
    <t>IT System Analyst (with SAP Business Objects and IBM COGNOS Analytics_</t>
  </si>
  <si>
    <t>['sql', 'c', 'oracle', 'sap', 'cognos']</t>
  </si>
  <si>
    <t>{'analyst_tools': ['sap', 'cognos'], 'cloud': ['oracle'], 'programming': ['sql', 'c']}</t>
  </si>
  <si>
    <t>Data Scientist II (Remote/US)</t>
  </si>
  <si>
    <t>['python', 'r', 'c', 'java', 'scala']</t>
  </si>
  <si>
    <t>{'programming': ['python', 'r', 'c', 'java', 'scala']}</t>
  </si>
  <si>
    <t>Port of Bytes</t>
  </si>
  <si>
    <t>['python', 'sql', 'cassandra', 'hadoop', 'spark', 'flow']</t>
  </si>
  <si>
    <t>{'databases': ['cassandra'], 'libraries': ['hadoop', 'spark'], 'other': ['flow'], 'programming': ['python', 'sql']}</t>
  </si>
  <si>
    <t>Data-machine Learning Engineer</t>
  </si>
  <si>
    <t>Harlem, CA</t>
  </si>
  <si>
    <t>Childrensaidrccorp</t>
  </si>
  <si>
    <t>Head of Data Technology Delivery</t>
  </si>
  <si>
    <t>@ Link Group</t>
  </si>
  <si>
    <t>['python', 'r', 'sql', 'golang', 'java', 'scala', 'sas', 'sas', 'matlab', 'c#', 'azure', 'aws', 'gcp', 'databricks', 'bigquery', 'redshift', 'snowflake', 'spark', 'plotly', 'tableau', 'qlik']</t>
  </si>
  <si>
    <t>{'analyst_tools': ['sas', 'tableau', 'qlik'], 'cloud': ['azure', 'aws', 'gcp', 'databricks', 'bigquery', 'redshift', 'snowflake'], 'libraries': ['spark', 'plotly'], 'programming': ['python', 'r', 'sql', 'golang', 'java', 'scala', 'sas', 'matlab', 'c#']}</t>
  </si>
  <si>
    <t>German Speakers | Data Gathering Project Task</t>
  </si>
  <si>
    <t>Data Scientist / Engineer 2023-01-20 Req ID: R34029 USA-VA-Springfield</t>
  </si>
  <si>
    <t>['sas', 'sas', 'matlab', 'excel', 'tableau', 'spss']</t>
  </si>
  <si>
    <t>{'analyst_tools': ['sas', 'excel', 'tableau', 'spss'], 'programming': ['sas', 'matlab']}</t>
  </si>
  <si>
    <t>Data Engineer (Pharma)</t>
  </si>
  <si>
    <t>Python Data Analyst :: Hybrid Onsite (3 days onsite in Mclean, VA)</t>
  </si>
  <si>
    <t>['python', 'java', 'shell', 'aws', 'flow']</t>
  </si>
  <si>
    <t>{'cloud': ['aws'], 'other': ['flow'], 'programming': ['python', 'java', 'shell']}</t>
  </si>
  <si>
    <t>Lead Data Analyst - Laboratoire pharmaceutique français</t>
  </si>
  <si>
    <t>Elders Ltd</t>
  </si>
  <si>
    <t>Data Engineer - 최고 대기업</t>
  </si>
  <si>
    <t>['aws', 'gcp', 'hadoop', 'spark', 'tableau']</t>
  </si>
  <si>
    <t>{'analyst_tools': ['tableau'], 'cloud': ['aws', 'gcp'], 'libraries': ['hadoop', 'spark']}</t>
  </si>
  <si>
    <t>Empleo: Data Analytics:Data AnalyticsMi Negocio Personal</t>
  </si>
  <si>
    <t>Crossfire Consulting Corporation</t>
  </si>
  <si>
    <t>['sql', 'sas', 'sas', 'python', 'r', 'java', 'excel']</t>
  </si>
  <si>
    <t>{'analyst_tools': ['sas', 'excel'], 'programming': ['sql', 'sas', 'python', 'r', 'java']}</t>
  </si>
  <si>
    <t>['scala', 'java', 'python', 'elasticsearch', 'spark', 'hadoop', 'kubernetes', 'git']</t>
  </si>
  <si>
    <t>{'databases': ['elasticsearch'], 'libraries': ['spark', 'hadoop'], 'other': ['kubernetes', 'git'], 'programming': ['scala', 'java', 'python']}</t>
  </si>
  <si>
    <t>Turlock, CA</t>
  </si>
  <si>
    <t>Fabletics</t>
  </si>
  <si>
    <t>['sql', 'mongo', 'snowflake', 'tableau', 'looker', 'microstrategy', 'ssrs']</t>
  </si>
  <si>
    <t>{'analyst_tools': ['tableau', 'looker', 'microstrategy', 'ssrs'], 'cloud': ['snowflake'], 'programming': ['sql', 'mongo']}</t>
  </si>
  <si>
    <t>Data Quality Analyst (Fraud Prevention)</t>
  </si>
  <si>
    <t>owl.co</t>
  </si>
  <si>
    <t>ML инженер в Облако, Москва</t>
  </si>
  <si>
    <t>Mail.Ru Group, Облако Mail.ru</t>
  </si>
  <si>
    <t>['python', 'numpy', 'scikit-learn', 'opencv', 'dlib']</t>
  </si>
  <si>
    <t>{'libraries': ['numpy', 'scikit-learn', 'opencv', 'dlib'], 'programming': ['python']}</t>
  </si>
  <si>
    <t>Holis.co</t>
  </si>
  <si>
    <t>['python', 'databricks', 'pandas', 'spark', 'airflow', 'gitlab', 'docker', 'notion']</t>
  </si>
  <si>
    <t>{'async': ['notion'], 'cloud': ['databricks'], 'libraries': ['pandas', 'spark', 'airflow'], 'other': ['gitlab', 'docker'], 'programming': ['python']}</t>
  </si>
  <si>
    <t>[Medical/IT] IT Manager Technical Product Owner</t>
  </si>
  <si>
    <t>I-TEK Solutions</t>
  </si>
  <si>
    <t>['sql', 'python', 'shell', 'r', 'tableau', 'jira']</t>
  </si>
  <si>
    <t>{'analyst_tools': ['tableau'], 'async': ['jira'], 'programming': ['sql', 'python', 'shell', 'r']}</t>
  </si>
  <si>
    <t>meltwater</t>
  </si>
  <si>
    <t>Senior Software Engineering Manager, Data Services</t>
  </si>
  <si>
    <t>['sql', 'aws', 'gcp', 'hadoop', 'spark', 'kafka', 'kubernetes', 'flow']</t>
  </si>
  <si>
    <t>{'cloud': ['aws', 'gcp'], 'libraries': ['hadoop', 'spark', 'kafka'], 'other': ['kubernetes', 'flow'], 'programming': ['sql']}</t>
  </si>
  <si>
    <t>['python', 'java', 'azure', 'numpy', 'seaborn', 'plotly', 'tensorflow', 'tableau', 'excel']</t>
  </si>
  <si>
    <t>{'analyst_tools': ['tableau', 'excel'], 'cloud': ['azure'], 'libraries': ['numpy', 'seaborn', 'plotly', 'tensorflow'], 'programming': ['python', 'java']}</t>
  </si>
  <si>
    <t>Platform Operations</t>
  </si>
  <si>
    <t>Marine Online  Pte. Ltd.</t>
  </si>
  <si>
    <t>['ruby', 'ruby', 'java', 'kubernetes', 'docker']</t>
  </si>
  <si>
    <t>{'other': ['kubernetes', 'docker'], 'programming': ['ruby', 'java'], 'webframeworks': ['ruby']}</t>
  </si>
  <si>
    <t>Product Life Cycle Research Scientist - Continuous Learning...</t>
  </si>
  <si>
    <t>Pharmathen</t>
  </si>
  <si>
    <t>Big Data Solution Engineer</t>
  </si>
  <si>
    <t>['python', 'clojure', 'scala', 'neo4j', 'azure', 'aws', 'kafka', 'angular', 'linux', 'docker', 'kubernetes']</t>
  </si>
  <si>
    <t>{'cloud': ['azure', 'aws'], 'databases': ['neo4j'], 'libraries': ['kafka'], 'os': ['linux'], 'other': ['docker', 'kubernetes'], 'programming': ['python', 'clojure', 'scala'], 'webframeworks': ['angular']}</t>
  </si>
  <si>
    <t>Data Science Sr Analyst – AML/Compliance Testing</t>
  </si>
  <si>
    <t>Jobzem (13490624)</t>
  </si>
  <si>
    <t>Financial data analyst ii technical</t>
  </si>
  <si>
    <t>Jobzem (2237125)</t>
  </si>
  <si>
    <t>Senior Software Engineer (Business Intelligence)</t>
  </si>
  <si>
    <t>Strategic Systems International</t>
  </si>
  <si>
    <t>Product Data Scientist at Qonto</t>
  </si>
  <si>
    <t>Software Engineering Manager - Machine Learning</t>
  </si>
  <si>
    <t>['php', 'python', 'go', 'mysql', 'redis']</t>
  </si>
  <si>
    <t>{'databases': ['mysql', 'redis'], 'programming': ['php', 'python', 'go']}</t>
  </si>
  <si>
    <t>Data Analyst - Carrier Implementation and Data Services</t>
  </si>
  <si>
    <t>Mount Prospect</t>
  </si>
  <si>
    <t>Data Engineer - Career Growth Potential</t>
  </si>
  <si>
    <t>Zimpler</t>
  </si>
  <si>
    <t>Assistant Professor Data Science</t>
  </si>
  <si>
    <t>University of Groningen</t>
  </si>
  <si>
    <t>Coders Brain Technology &amp; Private Limited</t>
  </si>
  <si>
    <t>['python', 'r', 'sql', 'power bi', 'tableau', 'qlik']</t>
  </si>
  <si>
    <t>{'analyst_tools': ['power bi', 'tableau', 'qlik'], 'programming': ['python', 'r', 'sql']}</t>
  </si>
  <si>
    <t>BRUNATA METRONA GmbH &amp; Co. KG</t>
  </si>
  <si>
    <t>Manager, Acoustic Data Scientist</t>
  </si>
  <si>
    <t>['python', 'r', 'matlab', 'c', 'aws', 'numpy', 'matplotlib', 'pandas', 'git']</t>
  </si>
  <si>
    <t>{'cloud': ['aws'], 'libraries': ['numpy', 'matplotlib', 'pandas'], 'other': ['git'], 'programming': ['python', 'r', 'matlab', 'c']}</t>
  </si>
  <si>
    <t>Jobzem (70930068)</t>
  </si>
  <si>
    <t>Spearing Executive Search Pte. Ltd.</t>
  </si>
  <si>
    <t>['python', 'java', 'scala', 'nosql', 'elasticsearch', 'cassandra', 'redis', 'spark', 'kafka']</t>
  </si>
  <si>
    <t>{'databases': ['elasticsearch', 'cassandra', 'redis'], 'libraries': ['spark', 'kafka'], 'programming': ['python', 'java', 'scala', 'nosql']}</t>
  </si>
  <si>
    <t>Manager, Medical Informatics</t>
  </si>
  <si>
    <t>Justin, TX</t>
  </si>
  <si>
    <t>['java', 'sql', 'scala', 'python', 'hadoop', 'spark', 'kafka', 'docker']</t>
  </si>
  <si>
    <t>{'libraries': ['hadoop', 'spark', 'kafka'], 'other': ['docker'], 'programming': ['java', 'sql', 'scala', 'python']}</t>
  </si>
  <si>
    <t>Data Entry Admin (ประจำสาขาบางบอน)</t>
  </si>
  <si>
    <t>บริษัทในเครือ CITITEX GROUP</t>
  </si>
  <si>
    <t>Apprentice - Anti-Diversion Data Analyst - H/F - Mode - September 2023</t>
  </si>
  <si>
    <t>diva-e Digital Value Excellence GmbH</t>
  </si>
  <si>
    <t>Remote Senior Data Analyst Elastic/OpenSearch / Kellton Poland sp...</t>
  </si>
  <si>
    <t>Kellton Poland Sp. Z O.O.</t>
  </si>
  <si>
    <t>['python', 'aws', 'redshift', 'github', 'git']</t>
  </si>
  <si>
    <t>{'cloud': ['aws', 'redshift'], 'other': ['github', 'git'], 'programming': ['python']}</t>
  </si>
  <si>
    <t>Data Scientist - IT [INDSJB4362460]</t>
  </si>
  <si>
    <t>['sql', 'sql server', 'snowflake', 'azure', 'express', 'qlik', 'excel']</t>
  </si>
  <si>
    <t>{'analyst_tools': ['qlik', 'excel'], 'cloud': ['snowflake', 'azure'], 'databases': ['sql server'], 'programming': ['sql'], 'webframeworks': ['express']}</t>
  </si>
  <si>
    <t>E-Commerce Business Analyst</t>
  </si>
  <si>
    <t>Jaffna, Sri Lanka</t>
  </si>
  <si>
    <t>Head of DataScience</t>
  </si>
  <si>
    <t>Eureka Forbes Ltd</t>
  </si>
  <si>
    <t>['sql', 'python', 'perl', 'java', 'sas', 'sas', 'matlab', 'r', 'sql server', 'hadoop', 'word', 'excel', 'powerpoint', 'outlook', 'tableau']</t>
  </si>
  <si>
    <t>{'analyst_tools': ['sas', 'word', 'excel', 'powerpoint', 'outlook', 'tableau'], 'databases': ['sql server'], 'libraries': ['hadoop'], 'programming': ['sql', 'python', 'perl', 'java', 'sas', 'matlab', 'r']}</t>
  </si>
  <si>
    <t>Data Science &amp; Insight Analyst</t>
  </si>
  <si>
    <t>London, UK   (+2 others)</t>
  </si>
  <si>
    <t>['sql', 'python', 'azure', 'databricks', 'pyspark', 'excel']</t>
  </si>
  <si>
    <t>{'analyst_tools': ['excel'], 'cloud': ['azure', 'databricks'], 'libraries': ['pyspark'], 'programming': ['sql', 'python']}</t>
  </si>
  <si>
    <t>Banco Falabella Colombia</t>
  </si>
  <si>
    <t>['sql', 'sql server', 'mysql', 'gcp', 'oracle', 'bigquery', 'kubernetes']</t>
  </si>
  <si>
    <t>{'cloud': ['gcp', 'oracle', 'bigquery'], 'databases': ['sql server', 'mysql'], 'other': ['kubernetes'], 'programming': ['sql']}</t>
  </si>
  <si>
    <t>Data Analyst - 14633742915</t>
  </si>
  <si>
    <t>Data Scientist - Remote - £500-£600 per day - 3 months</t>
  </si>
  <si>
    <t>['python', 'r', 'sql', 'azure', 'aws', 'spark']</t>
  </si>
  <si>
    <t>{'cloud': ['azure', 'aws'], 'libraries': ['spark'], 'programming': ['python', 'r', 'sql']}</t>
  </si>
  <si>
    <t>CCB Data and Analytics- Quant Analytics (Data Science) - Associate</t>
  </si>
  <si>
    <t>['r', 'python', 'sql', 'sas', 'sas', 'spark']</t>
  </si>
  <si>
    <t>{'analyst_tools': ['sas'], 'libraries': ['spark'], 'programming': ['r', 'python', 'sql', 'sas']}</t>
  </si>
  <si>
    <t>Senior Product Analyst (Tallinn based)</t>
  </si>
  <si>
    <t>Medior Data Engineer - Rewarding Work</t>
  </si>
  <si>
    <t>Accepted Ltd.</t>
  </si>
  <si>
    <t>['sql', 'db2', 'oracle', 'ssrs', 'power bi']</t>
  </si>
  <si>
    <t>{'analyst_tools': ['ssrs', 'power bi'], 'cloud': ['oracle'], 'databases': ['db2'], 'programming': ['sql']}</t>
  </si>
  <si>
    <t>['mongodb', 'mongodb', 'python', 'ruby', 'ruby', 'golang', 'go', 'mongo', 'elasticsearch', 'redshift', 'aws', 'snowflake', 'linux', 'docker']</t>
  </si>
  <si>
    <t>{'cloud': ['redshift', 'aws', 'snowflake'], 'databases': ['mongodb', 'elasticsearch'], 'os': ['linux'], 'other': ['docker'], 'programming': ['mongodb', 'python', 'ruby', 'golang', 'go', 'mongo'], 'webframeworks': ['ruby']}</t>
  </si>
  <si>
    <t>Quality (Data Analytics) Intern</t>
  </si>
  <si>
    <t>Ashville, AL</t>
  </si>
  <si>
    <t>Data Scientist, CV/NLP</t>
  </si>
  <si>
    <t>DC Network Senior Implementation Engineer</t>
  </si>
  <si>
    <t>Vodafone Intelligent Solutions (_VOIS)</t>
  </si>
  <si>
    <t>Data Consultant - Analityk Danych</t>
  </si>
  <si>
    <t>Inpost Sa</t>
  </si>
  <si>
    <t>['sql', 'python', 'snowflake', 'azure', 'gcp', 'aws', 'spark']</t>
  </si>
  <si>
    <t>{'cloud': ['snowflake', 'azure', 'gcp', 'aws'], 'libraries': ['spark'], 'programming': ['sql', 'python']}</t>
  </si>
  <si>
    <t>['python', 'sql', 'c', 'aws', 'spark', 'kafka']</t>
  </si>
  <si>
    <t>{'cloud': ['aws'], 'libraries': ['spark', 'kafka'], 'programming': ['python', 'sql', 'c']}</t>
  </si>
  <si>
    <t>Supply chain lead</t>
  </si>
  <si>
    <t>Abercrombie and Fitch Co.</t>
  </si>
  <si>
    <t>['python', 'sql', 'pandas', 'numpy', 'scikit-learn', 'tableau', 'power bi']</t>
  </si>
  <si>
    <t>{'analyst_tools': ['tableau', 'power bi'], 'libraries': ['pandas', 'numpy', 'scikit-learn'], 'programming': ['python', 'sql']}</t>
  </si>
  <si>
    <t>KORE Wireless</t>
  </si>
  <si>
    <t>['sql', 'nosql', 'linux']</t>
  </si>
  <si>
    <t>{'os': ['linux'], 'programming': ['sql', 'nosql']}</t>
  </si>
  <si>
    <t>Remote Associate Director, Data Analysis</t>
  </si>
  <si>
    <t>['sql', 'python', 'postgresql', 'snowflake', 'bigquery', 'redshift', 'oracle', 'looker', 'tableau']</t>
  </si>
  <si>
    <t>{'analyst_tools': ['looker', 'tableau'], 'cloud': ['snowflake', 'bigquery', 'redshift', 'oracle'], 'databases': ['postgresql'], 'programming': ['sql', 'python']}</t>
  </si>
  <si>
    <t>COVID-19 Finanzierungsagentur des Bundes GmbH</t>
  </si>
  <si>
    <t>Vp - Reference Data Operations Lead Analyst</t>
  </si>
  <si>
    <t>Raytheon UK</t>
  </si>
  <si>
    <t>Online Content Analyst</t>
  </si>
  <si>
    <t>Ovation Wireless Management</t>
  </si>
  <si>
    <t>Report Analyst/Developer</t>
  </si>
  <si>
    <t>['php', 'sql', 'sql server', 'power bi', 'dax', 'excel']</t>
  </si>
  <si>
    <t>{'analyst_tools': ['power bi', 'dax', 'excel'], 'databases': ['sql server'], 'programming': ['php', 'sql']}</t>
  </si>
  <si>
    <t>Sr Data Analyst - Telecommute</t>
  </si>
  <si>
    <t>Sr. Big data Engineer</t>
  </si>
  <si>
    <t>['sas', 'sas', 'sql', 'tableau', 'qlik']</t>
  </si>
  <si>
    <t>{'analyst_tools': ['sas', 'tableau', 'qlik'], 'programming': ['sas', 'sql']}</t>
  </si>
  <si>
    <t>KYC Client Data Analyst</t>
  </si>
  <si>
    <t>Data Scientist Sénior F/H</t>
  </si>
  <si>
    <t>Paid Media Analyst</t>
  </si>
  <si>
    <t>['javascript', 'sql', 'excel', 'tableau', 'powerpoint']</t>
  </si>
  <si>
    <t>{'analyst_tools': ['excel', 'tableau', 'powerpoint'], 'programming': ['javascript', 'sql']}</t>
  </si>
  <si>
    <t>Machine Learning Engineer - Hiring Urgently</t>
  </si>
  <si>
    <t>['python', 'go', 'azure', 'spark', 'splunk', 'git']</t>
  </si>
  <si>
    <t>{'analyst_tools': ['splunk'], 'cloud': ['azure'], 'libraries': ['spark'], 'other': ['git'], 'programming': ['python', 'go']}</t>
  </si>
  <si>
    <t>Senior Sales Operation Data Analyst</t>
  </si>
  <si>
    <t>Greenlane</t>
  </si>
  <si>
    <t>Signals Analyst</t>
  </si>
  <si>
    <t>Graduate Data Analyst Insight - Manchester</t>
  </si>
  <si>
    <t>Data Analyst Materials Management (m/w)</t>
  </si>
  <si>
    <t>Schweizerische Bundesbahnen AG</t>
  </si>
  <si>
    <t>BRIGHTWAY INSURANCE LLC</t>
  </si>
  <si>
    <t>Data Analyst-customer Behaviour Analytics</t>
  </si>
  <si>
    <t>SKY Italia</t>
  </si>
  <si>
    <t>['sql', 'sql server', 'oracle', 'github']</t>
  </si>
  <si>
    <t>{'cloud': ['oracle'], 'databases': ['sql server'], 'other': ['github'], 'programming': ['sql']}</t>
  </si>
  <si>
    <t>Data Analyst (Car rental experience or similar)</t>
  </si>
  <si>
    <t>Udrive</t>
  </si>
  <si>
    <t>Real Time Software Modeling Interface Standards Engineer (Lead or...</t>
  </si>
  <si>
    <t>Tableau Developer - Data Analyst</t>
  </si>
  <si>
    <t>Zeek Technologies</t>
  </si>
  <si>
    <t>['python', 'java', 'c++', 'go', 'azure', 'git']</t>
  </si>
  <si>
    <t>{'cloud': ['azure'], 'other': ['git'], 'programming': ['python', 'java', 'c++', 'go']}</t>
  </si>
  <si>
    <t>Transportation Analyst - with Growth Opportunities</t>
  </si>
  <si>
    <t>Help Net Farma</t>
  </si>
  <si>
    <t>Sr. Business Intelligence/Data Analyst</t>
  </si>
  <si>
    <t>COUNTRY Financial®</t>
  </si>
  <si>
    <t>['r', 'python', 'sql', 'java', 'c++', 'nosql', 'power bi', 'tableau', 'flow']</t>
  </si>
  <si>
    <t>{'analyst_tools': ['power bi', 'tableau'], 'other': ['flow'], 'programming': ['r', 'python', 'sql', 'java', 'c++', 'nosql']}</t>
  </si>
  <si>
    <t>['python', 'sql', 'snowflake', 'bigquery', 'kafka', 'airflow', 'docker', 'kubernetes', 'github']</t>
  </si>
  <si>
    <t>{'cloud': ['snowflake', 'bigquery'], 'libraries': ['kafka', 'airflow'], 'other': ['docker', 'kubernetes', 'github'], 'programming': ['python', 'sql']}</t>
  </si>
  <si>
    <t>Employee Data Analyst - RH</t>
  </si>
  <si>
    <t>La Crosse, FL</t>
  </si>
  <si>
    <t>Qlik Sense Process Mining Data Scientist (m/w/d) Mit Homeoffice</t>
  </si>
  <si>
    <t>['sql', 'java', 'python', 'nosql', 'mongodb', 'mongodb', 'cassandra', 'azure', 'oracle', 'databricks', 'hadoop']</t>
  </si>
  <si>
    <t>{'cloud': ['azure', 'oracle', 'databricks'], 'databases': ['mongodb', 'cassandra'], 'libraries': ['hadoop'], 'programming': ['sql', 'java', 'python', 'nosql', 'mongodb']}</t>
  </si>
  <si>
    <t>Grupo P&amp;A</t>
  </si>
  <si>
    <t>['azure', 'databricks', 'spark', 'linux', 'terraform', 'docker', 'git', 'jira']</t>
  </si>
  <si>
    <t>{'async': ['jira'], 'cloud': ['azure', 'databricks'], 'libraries': ['spark'], 'os': ['linux'], 'other': ['terraform', 'docker', 'git']}</t>
  </si>
  <si>
    <t>Devoteam G Cloud Benelux</t>
  </si>
  <si>
    <t>['python', 'azure', 'numpy', 'seaborn', 'plotly', 'tensorflow', 'tableau', 'excel']</t>
  </si>
  <si>
    <t>{'analyst_tools': ['tableau', 'excel'], 'cloud': ['azure'], 'libraries': ['numpy', 'seaborn', 'plotly', 'tensorflow'], 'programming': ['python']}</t>
  </si>
  <si>
    <t>['python', 'sql', 'gcp', 'airflow', 'kafka', 'kubernetes', 'git', 'docker']</t>
  </si>
  <si>
    <t>{'cloud': ['gcp'], 'libraries': ['airflow', 'kafka'], 'other': ['kubernetes', 'git', 'docker'], 'programming': ['python', 'sql']}</t>
  </si>
  <si>
    <t>Resources Global Professionals (RGP)</t>
  </si>
  <si>
    <t>['sas', 'sas', 'r', 'python', 'sql', 'hadoop', 'spark']</t>
  </si>
  <si>
    <t>{'analyst_tools': ['sas'], 'libraries': ['hadoop', 'spark'], 'programming': ['sas', 'r', 'python', 'sql']}</t>
  </si>
  <si>
    <t>Technical business analyst</t>
  </si>
  <si>
    <t>Jobzem (5818433)</t>
  </si>
  <si>
    <t>Manager XR and Data Engineering</t>
  </si>
  <si>
    <t>['mongodb', 'mongodb', 'java', 'php', 'python', 'html', 'css', 'javascript', 'cassandra', 'azure', 'hadoop', 'react', 'node', 'angular']</t>
  </si>
  <si>
    <t>{'cloud': ['azure'], 'databases': ['mongodb', 'cassandra'], 'libraries': ['hadoop', 'react'], 'programming': ['mongodb', 'java', 'php', 'python', 'html', 'css', 'javascript'], 'webframeworks': ['node', 'angular']}</t>
  </si>
  <si>
    <t>Data Analyst - Financial Account (En 04086a)</t>
  </si>
  <si>
    <t>Machine Learning Operations Engineer / Data Scientist - Entry to...</t>
  </si>
  <si>
    <t>['aws', 'azure', 'gcp', 'ibm cloud']</t>
  </si>
  <si>
    <t>{'cloud': ['aws', 'azure', 'gcp', 'ibm cloud']}</t>
  </si>
  <si>
    <t>Data Scientist. Treletrabajo</t>
  </si>
  <si>
    <t>Assistant System Engineer - Officer - Compute &amp; Storage...</t>
  </si>
  <si>
    <t>Data Analyst Data Scientist Entry Level</t>
  </si>
  <si>
    <t>Surajpur, Chhattisgarh, India</t>
  </si>
  <si>
    <t>Azure Data Engineer - 6 to 10 Years Experience</t>
  </si>
  <si>
    <t>Harsco Corporation</t>
  </si>
  <si>
    <t>['sql', 'python', 'powershell', 't-sql', 'azure', 'databricks', 'spark', 'pyspark']</t>
  </si>
  <si>
    <t>{'cloud': ['azure', 'databricks'], 'libraries': ['spark', 'pyspark'], 'programming': ['sql', 'python', 'powershell', 't-sql']}</t>
  </si>
  <si>
    <t>['sql', 'r', 'python', 'no-sql', 'mongodb', 'mongodb', 'cassandra', 'neo4j', 'oracle', 'azure', 'gcp', 'aws', 'scikit-learn', 'nltk', 'tensorflow', 'keras', 'theano', 'pytorch', 'hadoop', 'kafka', 'spark', 'airflow', 'numpy', 'pandas', 'flask', 'django', 'power bi', 'tableau', 'splunk', 'docker']</t>
  </si>
  <si>
    <t>{'analyst_tools': ['power bi', 'tableau', 'splunk'], 'cloud': ['oracle', 'azure', 'gcp', 'aws'], 'databases': ['mongodb', 'cassandra', 'neo4j'], 'libraries': ['scikit-learn', 'nltk', 'tensorflow', 'keras', 'theano', 'pytorch', 'hadoop', 'kafka', 'spark', 'airflow', 'numpy', 'pandas'], 'other': ['docker'], 'programming': ['sql', 'r', 'python', 'no-sql', 'mongodb'], 'webframeworks': ['flask', 'django']}</t>
  </si>
  <si>
    <t>Philippine Span Asia Carrier Corp</t>
  </si>
  <si>
    <t>Sr Analyst, Model Development (L08)</t>
  </si>
  <si>
    <t>['sql', 'oracle', 'hadoop', 'excel', 'word']</t>
  </si>
  <si>
    <t>{'analyst_tools': ['excel', 'word'], 'cloud': ['oracle'], 'libraries': ['hadoop'], 'programming': ['sql']}</t>
  </si>
  <si>
    <t>['sql', 'python', 'power bi', 'ssrs', 'ssis', 'flow']</t>
  </si>
  <si>
    <t>{'analyst_tools': ['power bi', 'ssrs', 'ssis'], 'other': ['flow'], 'programming': ['sql', 'python']}</t>
  </si>
  <si>
    <t>via Galorath Inc. - Career Page - JazzHR</t>
  </si>
  <si>
    <t>Galorath Inc.</t>
  </si>
  <si>
    <t>['r', 'excel', 'tableau', 'power bi']</t>
  </si>
  <si>
    <t>{'analyst_tools': ['excel', 'tableau', 'power bi'], 'programming': ['r']}</t>
  </si>
  <si>
    <t>Senior Database Support Engineer</t>
  </si>
  <si>
    <t>Natrinsic</t>
  </si>
  <si>
    <t>['python', 'aws', 'pytorch', 'kafka']</t>
  </si>
  <si>
    <t>{'cloud': ['aws'], 'libraries': ['pytorch', 'kafka'], 'programming': ['python']}</t>
  </si>
  <si>
    <t>['sql', 'c#', 'python', 'powershell', 'go', 'power bi', 'tableau']</t>
  </si>
  <si>
    <t>{'analyst_tools': ['power bi', 'tableau'], 'programming': ['sql', 'c#', 'python', 'powershell', 'go']}</t>
  </si>
  <si>
    <t>Enterprise Data Warehouse Engineer</t>
  </si>
  <si>
    <t>['sql', 'sas', 'sas', 'python', 'r', 'java']</t>
  </si>
  <si>
    <t>{'analyst_tools': ['sas'], 'programming': ['sql', 'sas', 'python', 'r', 'java']}</t>
  </si>
  <si>
    <t>['bash', 'c', 'azure', 'pandas', 'numpy', 'scikit-learn', 'tensorflow', 'pytorch', 'linux', 'terminal']</t>
  </si>
  <si>
    <t>{'cloud': ['azure'], 'libraries': ['pandas', 'numpy', 'scikit-learn', 'tensorflow', 'pytorch'], 'os': ['linux'], 'other': ['terminal'], 'programming': ['bash', 'c']}</t>
  </si>
  <si>
    <t>Data Scientist - Dự Án Banking</t>
  </si>
  <si>
    <t>CÔNG TY CỔ PHẦN DỊCH VỤ DI ĐỘNG THỂ HỆ MỚI (NMS)</t>
  </si>
  <si>
    <t>['python', 'scala', 'java', 'aws', 'gcp', 'hadoop', 'airflow']</t>
  </si>
  <si>
    <t>{'cloud': ['aws', 'gcp'], 'libraries': ['hadoop', 'airflow'], 'programming': ['python', 'scala', 'java']}</t>
  </si>
  <si>
    <t>['sql', 'r', 'python', 'hadoop', 'spark']</t>
  </si>
  <si>
    <t>{'libraries': ['hadoop', 'spark'], 'programming': ['sql', 'r', 'python']}</t>
  </si>
  <si>
    <t>Diamond Cold Storage</t>
  </si>
  <si>
    <t>['sql', 'tableau', 'sharepoint', 'sap', 'jira', 'confluence']</t>
  </si>
  <si>
    <t>{'analyst_tools': ['tableau', 'sharepoint', 'sap'], 'async': ['jira', 'confluence'], 'programming': ['sql']}</t>
  </si>
  <si>
    <t>Lake Dallas, TX</t>
  </si>
  <si>
    <t>Pre Sales Engineer – Data and Mobile solutions</t>
  </si>
  <si>
    <t>via SBOOST</t>
  </si>
  <si>
    <t>Orange Business est l’entité du Groupe Orange qui accompagne les entreprises et organisations dans leur transformation digitale. Forts de 29 100 collaborateurs à travers le monde, nous concilions présence globale et...</t>
  </si>
  <si>
    <t>Data Analyst Degree Apprenticeship</t>
  </si>
  <si>
    <t>Engineering Lead, Supply</t>
  </si>
  <si>
    <t>Swappie</t>
  </si>
  <si>
    <t>['typescript', 'python', 'postgresql', 'react', 'node.js', 'django', 'flow', 'kubernetes']</t>
  </si>
  <si>
    <t>{'databases': ['postgresql'], 'libraries': ['react'], 'other': ['flow', 'kubernetes'], 'programming': ['typescript', 'python'], 'webframeworks': ['node.js', 'django']}</t>
  </si>
  <si>
    <t>Senior Backend Engineer, Machine Learning</t>
  </si>
  <si>
    <t>['go', 'c++', 'c', 'java', 'scala', 'rust', 'haskell', 'ocaml', 'erlang', 'python', 'ruby', 'ruby', 'php', 'c#', 'golang', 'mysql', 'aws', 'gcp', 'azure', 'tensorflow', 'pytorch', 'node.js', 'kubernetes']</t>
  </si>
  <si>
    <t>{'cloud': ['aws', 'gcp', 'azure'], 'databases': ['mysql'], 'libraries': ['tensorflow', 'pytorch'], 'other': ['kubernetes'], 'programming': ['go', 'c++', 'c', 'java', 'scala', 'rust', 'haskell', 'ocaml', 'erlang', 'python', 'ruby', 'php', 'c#', 'golang'], 'webframeworks': ['ruby', 'node.js']}</t>
  </si>
  <si>
    <t>Azure Data Engineer | U595</t>
  </si>
  <si>
    <t>Libertador General San Martín, Jujuy, Argentina</t>
  </si>
  <si>
    <t>Haywards Heath, UK</t>
  </si>
  <si>
    <t>Metaskil Limited</t>
  </si>
  <si>
    <t>INFOTEL - Data Engineer (H/F) - Niort (IT)</t>
  </si>
  <si>
    <t>INFOTEL CONSEIL</t>
  </si>
  <si>
    <t>['sql', 'python', 'r', 'firebase', 'firebase']</t>
  </si>
  <si>
    <t>{'cloud': ['firebase'], 'databases': ['firebase'], 'programming': ['sql', 'python', 'r']}</t>
  </si>
  <si>
    <t>['sql', 'sql server', 'qlik', 'microstrategy']</t>
  </si>
  <si>
    <t>{'analyst_tools': ['qlik', 'microstrategy'], 'databases': ['sql server'], 'programming': ['sql']}</t>
  </si>
  <si>
    <t>World Balance International Inc.</t>
  </si>
  <si>
    <t>Data scientist valencia</t>
  </si>
  <si>
    <t>Michael Page Eña</t>
  </si>
  <si>
    <t>['aws', 'redshift', 'terraform', 'docker']</t>
  </si>
  <si>
    <t>{'cloud': ['aws', 'redshift'], 'other': ['terraform', 'docker']}</t>
  </si>
  <si>
    <t>Jr. Business Engineer Amsterdam</t>
  </si>
  <si>
    <t>Vye</t>
  </si>
  <si>
    <t>General Engineer Data Scientist</t>
  </si>
  <si>
    <t>CLEMENT J. ZABLOCKI VA MEDICAL CTR</t>
  </si>
  <si>
    <t>Phia</t>
  </si>
  <si>
    <t>['sql', 'python', 'java', 'scala', 'snowflake', 'hadoop', 'spark', 'kafka', 'airflow', 'power bi']</t>
  </si>
  <si>
    <t>{'analyst_tools': ['power bi'], 'cloud': ['snowflake'], 'libraries': ['hadoop', 'spark', 'kafka', 'airflow'], 'programming': ['sql', 'python', 'java', 'scala']}</t>
  </si>
  <si>
    <t>Visma Raet</t>
  </si>
  <si>
    <t>['python', 'sql', 'bigquery', 'airflow', 'word', 'tableau', 'github']</t>
  </si>
  <si>
    <t>{'analyst_tools': ['word', 'tableau'], 'cloud': ['bigquery'], 'libraries': ['airflow'], 'other': ['github'], 'programming': ['python', 'sql']}</t>
  </si>
  <si>
    <t>['sas', 'sas', 'python', 'sql', 'r', 'aws', 'azure', 'power bi', 'tableau']</t>
  </si>
  <si>
    <t>{'analyst_tools': ['sas', 'power bi', 'tableau'], 'cloud': ['aws', 'azure'], 'programming': ['sas', 'python', 'sql', 'r']}</t>
  </si>
  <si>
    <t>['sql', 'python', 'azure', 'databricks', 'snowflake', 'power bi', 'tableau']</t>
  </si>
  <si>
    <t>{'analyst_tools': ['power bi', 'tableau'], 'cloud': ['azure', 'databricks', 'snowflake'], 'programming': ['sql', 'python']}</t>
  </si>
  <si>
    <t>Director, Revenue Data Science, Remote</t>
  </si>
  <si>
    <t>['javascript', 'sql', 'python', 'java', 'c#', 'c++']</t>
  </si>
  <si>
    <t>{'programming': ['javascript', 'sql', 'python', 'java', 'c#', 'c++']}</t>
  </si>
  <si>
    <t>Data Engineer - Foundation Team</t>
  </si>
  <si>
    <t>Kite</t>
  </si>
  <si>
    <t>['sql', 'postgresql', 'redshift', 'bigquery', 'aws', 'github', 'terraform', 'git']</t>
  </si>
  <si>
    <t>{'cloud': ['redshift', 'bigquery', 'aws'], 'databases': ['postgresql'], 'other': ['github', 'terraform', 'git'], 'programming': ['sql']}</t>
  </si>
  <si>
    <t>Senior Data Scientist (Artificial Intelligence) - Start Now</t>
  </si>
  <si>
    <t>Alternance - Data Engineer H/F</t>
  </si>
  <si>
    <t>Sup De Vinci Nantes</t>
  </si>
  <si>
    <t>['databricks', 'aws', 'redshift', 'kubernetes']</t>
  </si>
  <si>
    <t>{'cloud': ['databricks', 'aws', 'redshift'], 'other': ['kubernetes']}</t>
  </si>
  <si>
    <t>Business Applications Engineer</t>
  </si>
  <si>
    <t>RPG Recruitment</t>
  </si>
  <si>
    <t>['java', 'javascript', 'sql', 'python', 'css', 'sap', 'tableau']</t>
  </si>
  <si>
    <t>{'analyst_tools': ['sap', 'tableau'], 'programming': ['java', 'javascript', 'sql', 'python', 'css']}</t>
  </si>
  <si>
    <t>Data Engineer, Business Intelligence (Remote)</t>
  </si>
  <si>
    <t>['sql', 'python', 'go', 'snowflake', 'redshift', 'azure', 'airflow', 'looker', 'tableau', 'flow', 'git']</t>
  </si>
  <si>
    <t>{'analyst_tools': ['looker', 'tableau'], 'cloud': ['snowflake', 'redshift', 'azure'], 'libraries': ['airflow'], 'other': ['flow', 'git'], 'programming': ['sql', 'python', 'go']}</t>
  </si>
  <si>
    <t>['sql', 'snowflake', 'azure', 'databricks', 'arch', 'power bi']</t>
  </si>
  <si>
    <t>{'analyst_tools': ['power bi'], 'cloud': ['snowflake', 'azure', 'databricks'], 'os': ['arch'], 'programming': ['sql']}</t>
  </si>
  <si>
    <t>Business Analytics Lead, Digital &amp; Transformation , Global...</t>
  </si>
  <si>
    <t>Coral Gables</t>
  </si>
  <si>
    <t>Senior Data Architect/Analyst (f/m/d)</t>
  </si>
  <si>
    <t>CITGO Lubricants</t>
  </si>
  <si>
    <t>['sql', 'sas', 'sas', 'python', 'r', 'aws', 'azure', 'hadoop', 'nltk', 'tableau']</t>
  </si>
  <si>
    <t>{'analyst_tools': ['sas', 'tableau'], 'cloud': ['aws', 'azure'], 'libraries': ['hadoop', 'nltk'], 'programming': ['sql', 'sas', 'python', 'r']}</t>
  </si>
  <si>
    <t>SPAM Analyst</t>
  </si>
  <si>
    <t>Bpc Senior Analyst (Data Integration) | [QZV-0]</t>
  </si>
  <si>
    <t>Senior Data Engineer &amp; Database Admin (ICO)</t>
  </si>
  <si>
    <t>['assembly', 'mongodb', 'mongodb', 'python', 'sql', 'azure', 'databricks', 'kafka', 'hadoop', 'git', 'bitbucket', 'jenkins']</t>
  </si>
  <si>
    <t>{'cloud': ['azure', 'databricks'], 'databases': ['mongodb'], 'libraries': ['kafka', 'hadoop'], 'other': ['git', 'bitbucket', 'jenkins'], 'programming': ['assembly', 'mongodb', 'python', 'sql']}</t>
  </si>
  <si>
    <t>Blazick Business Solutions</t>
  </si>
  <si>
    <t>Lead Data Engineer Full Time Permanent</t>
  </si>
  <si>
    <t>(Senior) Data Science Consultant (Data Scientist)</t>
  </si>
  <si>
    <t>Digital Marketing Analyst| The Points Guy</t>
  </si>
  <si>
    <t>DATA ANALYST POWER BI F/H - ALTERNANCE OU STAGE</t>
  </si>
  <si>
    <t>Novares Group</t>
  </si>
  <si>
    <t>['r', 'python', 'sql', 'ggplot2', 'word']</t>
  </si>
  <si>
    <t>{'analyst_tools': ['word'], 'libraries': ['ggplot2'], 'programming': ['r', 'python', 'sql']}</t>
  </si>
  <si>
    <t>Trainee Data Scientist FÜr Absolvent innen Der</t>
  </si>
  <si>
    <t>Heringer Consulting GmbH</t>
  </si>
  <si>
    <t>['sql', 'python', 'r', 'scala', 'julia', 'azure']</t>
  </si>
  <si>
    <t>{'cloud': ['azure'], 'programming': ['sql', 'python', 'r', 'scala', 'julia']}</t>
  </si>
  <si>
    <t>Web Analyst - Performance Digital</t>
  </si>
  <si>
    <t>Senior Data Scientist - TS/SCI CI poly</t>
  </si>
  <si>
    <t>Data Platform Engineer - Remote Work | [AJC-186]</t>
  </si>
  <si>
    <t>Staff Technical Data Analyst</t>
  </si>
  <si>
    <t>HN - Senior Manager, Data Engineer</t>
  </si>
  <si>
    <t>Campaign Analyst up to 10.5K (MNC/ BANK)</t>
  </si>
  <si>
    <t>Data Quality &amp; Governance Analyst</t>
  </si>
  <si>
    <t>BQ/KOLA - HR Data Analyst</t>
  </si>
  <si>
    <t>Bluequo</t>
  </si>
  <si>
    <t>Data Analyst at Abbtech Professional Resources Maryland</t>
  </si>
  <si>
    <t>Abbtech Professional Resources</t>
  </si>
  <si>
    <t>['python', 'oracle', 'word', 'powerpoint', 'excel', 'sharepoint', 'microsoft teams']</t>
  </si>
  <si>
    <t>{'analyst_tools': ['word', 'powerpoint', 'excel', 'sharepoint'], 'cloud': ['oracle'], 'programming': ['python'], 'sync': ['microsoft teams']}</t>
  </si>
  <si>
    <t>Frode Analyst Junior</t>
  </si>
  <si>
    <t>Logistics/Data Analyst</t>
  </si>
  <si>
    <t>Tech Brand Staffing LLC</t>
  </si>
  <si>
    <t>Proteomics Data Scientist (M/F/d)</t>
  </si>
  <si>
    <t>IT Infrastructure Design Engineer, EMEA</t>
  </si>
  <si>
    <t>Sunflower Bank N.A.</t>
  </si>
  <si>
    <t>Staff Data Engineer - 100% Remote</t>
  </si>
  <si>
    <t>Weight Watchers International, Inc.</t>
  </si>
  <si>
    <t>Goto Global Mobility Spain</t>
  </si>
  <si>
    <t>Application Engineer - Customer Data Platform</t>
  </si>
  <si>
    <t>Data Scientist/Data Analyst Python/SQL</t>
  </si>
  <si>
    <t>Curacon GmbH</t>
  </si>
  <si>
    <t>Data Analyst - Entitlement And Compliance</t>
  </si>
  <si>
    <t>RecruitDay</t>
  </si>
  <si>
    <t>['sql', 'python', 'postgresql', 'sql server', 'pandas', 'numpy', 'flow']</t>
  </si>
  <si>
    <t>{'databases': ['postgresql', 'sql server'], 'libraries': ['pandas', 'numpy'], 'other': ['flow'], 'programming': ['sql', 'python']}</t>
  </si>
  <si>
    <t>Dumingag, Zamboanga del Sur, Philippines</t>
  </si>
  <si>
    <t>Entrego Fulfillment Solutions Inc.</t>
  </si>
  <si>
    <t>['sql', 'python', 'java', 'scala', 'bigquery', 'aws', 'redshift', 'hadoop', 'spark', 'airflow', 'git']</t>
  </si>
  <si>
    <t>{'cloud': ['bigquery', 'aws', 'redshift'], 'libraries': ['hadoop', 'spark', 'airflow'], 'other': ['git'], 'programming': ['sql', 'python', 'java', 'scala']}</t>
  </si>
  <si>
    <t>Stage Data Analyst (F/H)</t>
  </si>
  <si>
    <t>Asi</t>
  </si>
  <si>
    <t>Clientserver Tech Systems Inc.</t>
  </si>
  <si>
    <t>['sql', 'sql server', 'db2', 'visio', 'git']</t>
  </si>
  <si>
    <t>{'analyst_tools': ['visio'], 'databases': ['sql server', 'db2'], 'other': ['git'], 'programming': ['sql']}</t>
  </si>
  <si>
    <t>Automobile Association</t>
  </si>
  <si>
    <t>['scala', 'python', 'sql', 'databricks', 'azure', 'gdpr', 'spark', 'git', 'jira']</t>
  </si>
  <si>
    <t>{'async': ['jira'], 'cloud': ['databricks', 'azure'], 'libraries': ['gdpr', 'spark'], 'other': ['git'], 'programming': ['scala', 'python', 'sql']}</t>
  </si>
  <si>
    <t>Molson Coors Beverage Company</t>
  </si>
  <si>
    <t>CGD</t>
  </si>
  <si>
    <t>['kafka', 'spark', 'hadoop']</t>
  </si>
  <si>
    <t>{'libraries': ['kafka', 'spark', 'hadoop']}</t>
  </si>
  <si>
    <t>['sql', 'python', 'javascript', 'scala', 'postgresql', 'aws', 'gcp', 'bigquery', 'airflow', 'flask', 'excel', 'kubernetes', 'jenkins']</t>
  </si>
  <si>
    <t>{'analyst_tools': ['excel'], 'cloud': ['aws', 'gcp', 'bigquery'], 'databases': ['postgresql'], 'libraries': ['airflow'], 'other': ['kubernetes', 'jenkins'], 'programming': ['sql', 'python', 'javascript', 'scala'], 'webframeworks': ['flask']}</t>
  </si>
  <si>
    <t>Software Support Engineer</t>
  </si>
  <si>
    <t>IGT Global Services Limited</t>
  </si>
  <si>
    <t>Qualomics LLC</t>
  </si>
  <si>
    <t>['sql', 'html', 'css', 'javascript', 'php', 'r', 'python', 'c++', 'matlab', 'elasticsearch', 'azure', 'power bi', 'github']</t>
  </si>
  <si>
    <t>{'analyst_tools': ['power bi'], 'cloud': ['azure'], 'databases': ['elasticsearch'], 'other': ['github'], 'programming': ['sql', 'html', 'css', 'javascript', 'php', 'r', 'python', 'c++', 'matlab']}</t>
  </si>
  <si>
    <t>['java', 'kafka', 'spring', 'linux']</t>
  </si>
  <si>
    <t>{'libraries': ['kafka', 'spring'], 'os': ['linux'], 'programming': ['java']}</t>
  </si>
  <si>
    <t>['sql', 'mysql', 'aurora', 'gcp', 'linux']</t>
  </si>
  <si>
    <t>{'cloud': ['aurora', 'gcp'], 'databases': ['mysql'], 'os': ['linux'], 'programming': ['sql']}</t>
  </si>
  <si>
    <t>Analyst, Portfolio Analytics &amp; Reporting</t>
  </si>
  <si>
    <t>Highland Park, IL</t>
  </si>
  <si>
    <t>RETAIL ANALYST (EXCEL SUPERUSER) - Western Cape, Kuils River</t>
  </si>
  <si>
    <t>Bridgena Barnard and Ass</t>
  </si>
  <si>
    <t>via CryptoJobsList</t>
  </si>
  <si>
    <t>Chainalysis</t>
  </si>
  <si>
    <t>['java', 'sql', 'nosql', 'aws', 'gcp', 'kafka', 'terraform', 'kubernetes', 'unify']</t>
  </si>
  <si>
    <t>{'cloud': ['aws', 'gcp'], 'libraries': ['kafka'], 'other': ['terraform', 'kubernetes'], 'programming': ['java', 'sql', 'nosql'], 'sync': ['unify']}</t>
  </si>
  <si>
    <t>Senior Data Scientist, Search</t>
  </si>
  <si>
    <t>PowerSchool Group LLC</t>
  </si>
  <si>
    <t>ISPE Singapore</t>
  </si>
  <si>
    <t>Data Analyst (Mid)-Data Science-R&amp;D-CH</t>
  </si>
  <si>
    <t>Data Engineer: 6 Month Contract: Banking</t>
  </si>
  <si>
    <t>Principal Solution Analyst, Enterprise Data Services - Now Hiring</t>
  </si>
  <si>
    <t>['azure', 'terraform', 'ansible']</t>
  </si>
  <si>
    <t>{'cloud': ['azure'], 'other': ['terraform', 'ansible']}</t>
  </si>
  <si>
    <t>Information System Supervisor-Data Analyst</t>
  </si>
  <si>
    <t>Broward County</t>
  </si>
  <si>
    <t>Data Engineer 100% (f, m, d) Porto • Permanent • 100%</t>
  </si>
  <si>
    <t>Properti AG</t>
  </si>
  <si>
    <t>['python', 'sql', 'azure', 'windows', 'linux', 'tableau']</t>
  </si>
  <si>
    <t>{'analyst_tools': ['tableau'], 'cloud': ['azure'], 'os': ['windows', 'linux'], 'programming': ['python', 'sql']}</t>
  </si>
  <si>
    <t>['sql', 'python', 'r', 'shell', 'aws', 'spark', 'hadoop']</t>
  </si>
  <si>
    <t>{'cloud': ['aws'], 'libraries': ['spark', 'hadoop'], 'programming': ['sql', 'python', 'r', 'shell']}</t>
  </si>
  <si>
    <t>MuteSix</t>
  </si>
  <si>
    <t>Data Scientist at Field Intelligence</t>
  </si>
  <si>
    <t>Field Intelligence</t>
  </si>
  <si>
    <t>['javascript', 'python', 'sql', 'shell', 'nosql', 'couchdb', 'elasticsearch', 'spreadsheet', 'github']</t>
  </si>
  <si>
    <t>{'analyst_tools': ['spreadsheet'], 'databases': ['couchdb', 'elasticsearch'], 'other': ['github'], 'programming': ['javascript', 'python', 'sql', 'shell', 'nosql']}</t>
  </si>
  <si>
    <t>Texthelp Limited</t>
  </si>
  <si>
    <t>['aws', 'azure', 'hadoop', 'docker']</t>
  </si>
  <si>
    <t>{'cloud': ['aws', 'azure'], 'libraries': ['hadoop'], 'other': ['docker']}</t>
  </si>
  <si>
    <t>Data Scientist - Catalog Games at King</t>
  </si>
  <si>
    <t>Junior Data Engineer (MySQL, Azure)</t>
  </si>
  <si>
    <t>['sql', 'python', 'azure', 'snowflake', 'tableau', 'power bi']</t>
  </si>
  <si>
    <t>{'analyst_tools': ['tableau', 'power bi'], 'cloud': ['azure', 'snowflake'], 'programming': ['sql', 'python']}</t>
  </si>
  <si>
    <t>Comptroller - Data Analyst III-IV</t>
  </si>
  <si>
    <t>S-411 Analytics Manager - South Cone</t>
  </si>
  <si>
    <t>Trm International</t>
  </si>
  <si>
    <t>HR Data Analyst required in an Educational Group</t>
  </si>
  <si>
    <t>www.Educohire.in</t>
  </si>
  <si>
    <t>Data Warehouse Entwickler mit Deutschkenntnissen (m/w/d)</t>
  </si>
  <si>
    <t>Data Analyst - Text Specialist</t>
  </si>
  <si>
    <t>Conduct Data Analyst</t>
  </si>
  <si>
    <t>Arthur Recruitment</t>
  </si>
  <si>
    <t>IDEMIA North America</t>
  </si>
  <si>
    <t>['sql', 'java', 'shell', 'javascript', 'sql server', 'postgresql', 'oracle', 'aws', 'linux', 'svn', 'jira']</t>
  </si>
  <si>
    <t>{'async': ['jira'], 'cloud': ['oracle', 'aws'], 'databases': ['sql server', 'postgresql'], 'os': ['linux'], 'other': ['svn'], 'programming': ['sql', 'java', 'shell', 'javascript']}</t>
  </si>
  <si>
    <t>Head of Data (F/H)</t>
  </si>
  <si>
    <t>Symaps.io</t>
  </si>
  <si>
    <t>Data Scientist - Live Shop Ventures</t>
  </si>
  <si>
    <t>['sql', 'sql server', 'azure', 'databricks', 'pyspark', 'git']</t>
  </si>
  <si>
    <t>{'cloud': ['azure', 'databricks'], 'databases': ['sql server'], 'libraries': ['pyspark'], 'other': ['git'], 'programming': ['sql']}</t>
  </si>
  <si>
    <t>Software/data engineer python | biotech (h/f)</t>
  </si>
  <si>
    <t>['python', 'postgresql', 'aws', 'numpy', 'pandas', 'scikit-learn', 'tensorflow', 'docker']</t>
  </si>
  <si>
    <t>{'cloud': ['aws'], 'databases': ['postgresql'], 'libraries': ['numpy', 'pandas', 'scikit-learn', 'tensorflow'], 'other': ['docker'], 'programming': ['python']}</t>
  </si>
  <si>
    <t>Operations Engineer, GSO Center of Excellence</t>
  </si>
  <si>
    <t>healthcare data analyst</t>
  </si>
  <si>
    <t>Senior Data Analyst, Project Management Office</t>
  </si>
  <si>
    <t>Calyx</t>
  </si>
  <si>
    <t>['sql', 'r', 'python', 'excel', 'jira']</t>
  </si>
  <si>
    <t>{'analyst_tools': ['excel'], 'async': ['jira'], 'programming': ['sql', 'r', 'python']}</t>
  </si>
  <si>
    <t>Senior Prov Data Analyst - Remote</t>
  </si>
  <si>
    <t>['excel', 'ms access', 'powerpoint']</t>
  </si>
  <si>
    <t>{'analyst_tools': ['excel', 'ms access', 'powerpoint']}</t>
  </si>
  <si>
    <t>Lifespark</t>
  </si>
  <si>
    <t>Customer Interactions Analyst II</t>
  </si>
  <si>
    <t>Applied Scientist I</t>
  </si>
  <si>
    <t>UiPath Inc.</t>
  </si>
  <si>
    <t>['java', 'python', 'tensorflow', 'pytorch']</t>
  </si>
  <si>
    <t>{'libraries': ['tensorflow', 'pytorch'], 'programming': ['java', 'python']}</t>
  </si>
  <si>
    <t>Azure data-engineer Douane</t>
  </si>
  <si>
    <t>Directoraat-generaal Douane</t>
  </si>
  <si>
    <t>['python', 'scala', 'azure', 'word']</t>
  </si>
  <si>
    <t>{'analyst_tools': ['word'], 'cloud': ['azure'], 'programming': ['python', 'scala']}</t>
  </si>
  <si>
    <t>Data Scientist I/II (Lending Analytics)</t>
  </si>
  <si>
    <t>AI Market Researcher</t>
  </si>
  <si>
    <t>Appen Limited</t>
  </si>
  <si>
    <t>Data Analyst confirmé Service Client CDI F/ H</t>
  </si>
  <si>
    <t>Business Analyst (SQL)</t>
  </si>
  <si>
    <t>Oversight Data Analyst</t>
  </si>
  <si>
    <t>['python', 'visual basic', 'angular', 'excel']</t>
  </si>
  <si>
    <t>{'analyst_tools': ['excel'], 'programming': ['python', 'visual basic'], 'webframeworks': ['angular']}</t>
  </si>
  <si>
    <t>Rohde &amp; Schwarz Asia Pte. Ltd.</t>
  </si>
  <si>
    <t>['sql', 'python', 'java', 'sap', 'excel', 'sharepoint']</t>
  </si>
  <si>
    <t>{'analyst_tools': ['sap', 'excel', 'sharepoint'], 'programming': ['sql', 'python', 'java']}</t>
  </si>
  <si>
    <t>IO Sphere</t>
  </si>
  <si>
    <t>Job in Deutschland (Graben-Neudorf): Datenanalyst (m/w/d)</t>
  </si>
  <si>
    <t>Lead Data Engineer Contract Outside IR35 £700 - £750, SQL, Python...</t>
  </si>
  <si>
    <t>ClickView</t>
  </si>
  <si>
    <t>['sql', 'html', 'snowflake', 'excel', 'looker']</t>
  </si>
  <si>
    <t>{'analyst_tools': ['excel', 'looker'], 'cloud': ['snowflake'], 'programming': ['sql', 'html']}</t>
  </si>
  <si>
    <t>System Data Engineer Atc</t>
  </si>
  <si>
    <t>Machine Learning Scientist - gRED</t>
  </si>
  <si>
    <t>Advanced Analytics Consultant (Senior Principal) - Anaplan Lead...</t>
  </si>
  <si>
    <t>Data Analyst en Optimisation Supply Chain</t>
  </si>
  <si>
    <t>ASTER</t>
  </si>
  <si>
    <t>Senior Software Engineer â   Teradata</t>
  </si>
  <si>
    <t>Vie Data Scientist - Madrid, (H/F)</t>
  </si>
  <si>
    <t>HelloConnect, Inc.</t>
  </si>
  <si>
    <t>['sql', 'python', 'pandas', 'tableau', 'flow']</t>
  </si>
  <si>
    <t>{'analyst_tools': ['tableau'], 'libraries': ['pandas'], 'other': ['flow'], 'programming': ['sql', 'python']}</t>
  </si>
  <si>
    <t>['html', 'python', 'sql', 'javascript', 'css', 'scala', 'aws', 'spark', 'pyspark', 'hadoop', 'flask', 'windows', 'linux']</t>
  </si>
  <si>
    <t>{'cloud': ['aws'], 'libraries': ['spark', 'pyspark', 'hadoop'], 'os': ['windows', 'linux'], 'programming': ['html', 'python', 'sql', 'javascript', 'css', 'scala'], 'webframeworks': ['flask']}</t>
  </si>
  <si>
    <t>['sql', 't-sql', 'sql server', 'aws', 'ssis']</t>
  </si>
  <si>
    <t>{'analyst_tools': ['ssis'], 'cloud': ['aws'], 'databases': ['sql server'], 'programming': ['sql', 't-sql']}</t>
  </si>
  <si>
    <t>Alternance - Assistant.e Data Analyst Si (H/F)</t>
  </si>
  <si>
    <t>Agence Francaise De Developpement</t>
  </si>
  <si>
    <t>Argyll Scott Consulting Pte. Ltd.</t>
  </si>
  <si>
    <t>['tableau', 'sharepoint', 'jira']</t>
  </si>
  <si>
    <t>{'analyst_tools': ['tableau', 'sharepoint'], 'async': ['jira']}</t>
  </si>
  <si>
    <t>['python', 'postgresql', 'gcp', 'aws', 'azure', 'hadoop', 'spark', 'tensorflow']</t>
  </si>
  <si>
    <t>{'cloud': ['gcp', 'aws', 'azure'], 'databases': ['postgresql'], 'libraries': ['hadoop', 'spark', 'tensorflow'], 'programming': ['python']}</t>
  </si>
  <si>
    <t>Associate Engineer, Fire Safety Mgmt (Data Centre)</t>
  </si>
  <si>
    <t>Data Science and Management Delivery Manager</t>
  </si>
  <si>
    <t>Data Analyst Longmeadow</t>
  </si>
  <si>
    <t>['sql', 'python', 'vba', 'excel', 'power bi']</t>
  </si>
  <si>
    <t>{'analyst_tools': ['excel', 'power bi'], 'programming': ['sql', 'python', 'vba']}</t>
  </si>
  <si>
    <t>First Horizon Bank</t>
  </si>
  <si>
    <t>Technical Business Analyst | Senior Associate</t>
  </si>
  <si>
    <t>Langenthal, Switzerland</t>
  </si>
  <si>
    <t>['python', 'bash', 'azure', 'spark']</t>
  </si>
  <si>
    <t>{'cloud': ['azure'], 'libraries': ['spark'], 'programming': ['python', 'bash']}</t>
  </si>
  <si>
    <t>Data Scientist &amp; Communication Artist (M/F/d)</t>
  </si>
  <si>
    <t>Fintiba GmbH</t>
  </si>
  <si>
    <t>Pricing Data Analyst - Energetic Workplace</t>
  </si>
  <si>
    <t>['go', 'sap', 'excel', 'tableau', 'power bi']</t>
  </si>
  <si>
    <t>{'analyst_tools': ['sap', 'excel', 'tableau', 'power bi'], 'programming': ['go']}</t>
  </si>
  <si>
    <t>Onshore Analytics DW Dev Lead</t>
  </si>
  <si>
    <t>['python', 'aws', 'redshift', 'spark', 'git']</t>
  </si>
  <si>
    <t>{'cloud': ['aws', 'redshift'], 'libraries': ['spark'], 'other': ['git'], 'programming': ['python']}</t>
  </si>
  <si>
    <t>Engineer, Data Engineer</t>
  </si>
  <si>
    <t>['python', 'sql', 'snowflake', 'pandas', 'jupyter', 'scikit-learn', 'pytorch', 'matplotlib', 'flask', 'git']</t>
  </si>
  <si>
    <t>{'cloud': ['snowflake'], 'libraries': ['pandas', 'jupyter', 'scikit-learn', 'pytorch', 'matplotlib'], 'other': ['git'], 'programming': ['python', 'sql'], 'webframeworks': ['flask']}</t>
  </si>
  <si>
    <t>Cimsolutions BV</t>
  </si>
  <si>
    <t>['r', 'matlab', 'sas', 'sas', 'sql', 'nosql', 'tensorflow', 'keras', 'spark', 'hadoop', 'power bi', 'splunk']</t>
  </si>
  <si>
    <t>{'analyst_tools': ['sas', 'power bi', 'splunk'], 'libraries': ['tensorflow', 'keras', 'spark', 'hadoop'], 'programming': ['r', 'matlab', 'sas', 'sql', 'nosql']}</t>
  </si>
  <si>
    <t>Machine Learning Data Scientist Intern, Infrastructure Data Center</t>
  </si>
  <si>
    <t>['sql', 'python', 'c++', 'r', 'tableau']</t>
  </si>
  <si>
    <t>{'analyst_tools': ['tableau'], 'programming': ['sql', 'python', 'c++', 'r']}</t>
  </si>
  <si>
    <t>['python', 'scala', 'sql', 'nosql', 'mongodb', 'mongodb', 'cassandra', 'gcp', 'azure', 'kafka', 'power bi', 'tableau', 'git']</t>
  </si>
  <si>
    <t>{'analyst_tools': ['power bi', 'tableau'], 'cloud': ['gcp', 'azure'], 'databases': ['mongodb', 'cassandra'], 'libraries': ['kafka'], 'other': ['git'], 'programming': ['python', 'scala', 'sql', 'nosql', 'mongodb']}</t>
  </si>
  <si>
    <t>Applied Scientist- NLP</t>
  </si>
  <si>
    <t>['python', 'bigquery', 'gcp', 'airflow', 'fastapi', 'github', 'terraform']</t>
  </si>
  <si>
    <t>{'cloud': ['bigquery', 'gcp'], 'libraries': ['airflow'], 'other': ['github', 'terraform'], 'programming': ['python'], 'webframeworks': ['fastapi']}</t>
  </si>
  <si>
    <t>['sql', 'no-sql', 'python', 'jupyter']</t>
  </si>
  <si>
    <t>{'libraries': ['jupyter'], 'programming': ['sql', 'no-sql', 'python']}</t>
  </si>
  <si>
    <t>Platform Engineer with NET</t>
  </si>
  <si>
    <t>Scalac</t>
  </si>
  <si>
    <t>['sql', 'nosql', 'go', 'scala', 'aws', 'gcp', 'spark', 'flow']</t>
  </si>
  <si>
    <t>{'cloud': ['aws', 'gcp'], 'libraries': ['spark'], 'other': ['flow'], 'programming': ['sql', 'nosql', 'go', 'scala']}</t>
  </si>
  <si>
    <t>Cloud Data Engineer, Sr. Consultant</t>
  </si>
  <si>
    <t>['python', 'bash', 'shell', 'aws', 'azure', 'gcp', 'oracle', 'databricks', 'spark', 'hadoop', 'airflow', 'tensorflow', 'pytorch', 'scikit-learn', 'unix', 'splunk', 'terraform']</t>
  </si>
  <si>
    <t>{'analyst_tools': ['splunk'], 'cloud': ['aws', 'azure', 'gcp', 'oracle', 'databricks'], 'libraries': ['spark', 'hadoop', 'airflow', 'tensorflow', 'pytorch', 'scikit-learn'], 'os': ['unix'], 'other': ['terraform'], 'programming': ['python', 'bash', 'shell']}</t>
  </si>
  <si>
    <t>Data Engineer - Hanoi</t>
  </si>
  <si>
    <t>VPBank</t>
  </si>
  <si>
    <t>['sql', 'sql server', 'aws', 'redshift', 'oracle', 'databricks', 'spark', 'power bi', 'flow']</t>
  </si>
  <si>
    <t>{'analyst_tools': ['power bi'], 'cloud': ['aws', 'redshift', 'oracle', 'databricks'], 'databases': ['sql server'], 'libraries': ['spark'], 'other': ['flow'], 'programming': ['sql']}</t>
  </si>
  <si>
    <t>Manager Consumer Insights Analytics</t>
  </si>
  <si>
    <t>['sql', 'r', 'airflow', 'tableau']</t>
  </si>
  <si>
    <t>{'analyst_tools': ['tableau'], 'libraries': ['airflow'], 'programming': ['sql', 'r']}</t>
  </si>
  <si>
    <t>Senior Data Scientist – Data &amp; Analytics</t>
  </si>
  <si>
    <t>['sql', 'python', 'r', 'sql server', 'hadoop', 'excel', 'powerpoint', 'looker', 'tableau', 'ssis', 'ssrs']</t>
  </si>
  <si>
    <t>{'analyst_tools': ['excel', 'powerpoint', 'looker', 'tableau', 'ssis', 'ssrs'], 'databases': ['sql server'], 'libraries': ['hadoop'], 'programming': ['sql', 'python', 'r']}</t>
  </si>
  <si>
    <t>['tableau', 'power bi', 'qlik']</t>
  </si>
  <si>
    <t>{'analyst_tools': ['tableau', 'power bi', 'qlik']}</t>
  </si>
  <si>
    <t>Practice Data Engineer H/F</t>
  </si>
  <si>
    <t>['python', 'javascript', 'sql', 'nosql', 'azure', 'hadoop', 'spark', 'kafka', 'linux', 'github', 'kubernetes', 'docker']</t>
  </si>
  <si>
    <t>{'cloud': ['azure'], 'libraries': ['hadoop', 'spark', 'kafka'], 'os': ['linux'], 'other': ['github', 'kubernetes', 'docker'], 'programming': ['python', 'javascript', 'sql', 'nosql']}</t>
  </si>
  <si>
    <t>Business Intelligence Analyst-Assistant Manager</t>
  </si>
  <si>
    <t>['sql', 'sql server', 'aws', 'redshift', 'alteryx', 'tableau', 'excel', 'power bi', 'qlik', 'flow']</t>
  </si>
  <si>
    <t>{'analyst_tools': ['alteryx', 'tableau', 'excel', 'power bi', 'qlik'], 'cloud': ['aws', 'redshift'], 'databases': ['sql server'], 'other': ['flow'], 'programming': ['sql']}</t>
  </si>
  <si>
    <t>Onboarding analyst</t>
  </si>
  <si>
    <t>Data Scientist, Data Analyst 80%</t>
  </si>
  <si>
    <t>Bundesamt für Gesundheit (BAG)</t>
  </si>
  <si>
    <t>Senior Data Scientist (all gender)</t>
  </si>
  <si>
    <t>['python', 'r', 'sql', 'pandas', 'numpy', 'matplotlib', 'seaborn', 'tableau', 'git']</t>
  </si>
  <si>
    <t>{'analyst_tools': ['tableau'], 'libraries': ['pandas', 'numpy', 'matplotlib', 'seaborn'], 'other': ['git'], 'programming': ['python', 'r', 'sql']}</t>
  </si>
  <si>
    <t>Brandbank Group</t>
  </si>
  <si>
    <t>Data Analyst - Leading Industry Pay</t>
  </si>
  <si>
    <t>Media Press</t>
  </si>
  <si>
    <t>['python', 'sql', 'bash', 'elasticsearch', 'postgresql', 'azure', 'aws', 'scikit-learn', 'pandas', 'numpy', 'jupyter', 'windows', 'power bi', 'docker', 'kubernetes', 'git']</t>
  </si>
  <si>
    <t>{'analyst_tools': ['power bi'], 'cloud': ['azure', 'aws'], 'databases': ['elasticsearch', 'postgresql'], 'libraries': ['scikit-learn', 'pandas', 'numpy', 'jupyter'], 'os': ['windows'], 'other': ['docker', 'kubernetes', 'git'], 'programming': ['python', 'sql', 'bash']}</t>
  </si>
  <si>
    <t>Data Center (Lab) Engineer</t>
  </si>
  <si>
    <t>['linux', 'windows', 'jenkins', 'ansible', 'jira', 'confluence']</t>
  </si>
  <si>
    <t>{'async': ['jira', 'confluence'], 'os': ['linux', 'windows'], 'other': ['jenkins', 'ansible']}</t>
  </si>
  <si>
    <t>Intern- Data Science</t>
  </si>
  <si>
    <t>Ada, MI</t>
  </si>
  <si>
    <t>TENNECO</t>
  </si>
  <si>
    <t>Turi, Metropolitan City of Bari, Italy</t>
  </si>
  <si>
    <t>Expert Data &amp; Analytics f/m</t>
  </si>
  <si>
    <t>['sql', 'python', 'r', 'spark', 'tableau', 'power bi', 'sap']</t>
  </si>
  <si>
    <t>{'analyst_tools': ['tableau', 'power bi', 'sap'], 'libraries': ['spark'], 'programming': ['sql', 'python', 'r']}</t>
  </si>
  <si>
    <t>Alternance - Ingénieur Data Analyst des Fonctions RH H/F</t>
  </si>
  <si>
    <t>Big Data Engineer-Apache Spark</t>
  </si>
  <si>
    <t>['python', 'sql', 'scala', 'spark', 'hadoop', 'pyspark', 'bitbucket', 'git', 'jira', 'confluence']</t>
  </si>
  <si>
    <t>{'async': ['jira', 'confluence'], 'libraries': ['spark', 'hadoop', 'pyspark'], 'other': ['bitbucket', 'git'], 'programming': ['python', 'sql', 'scala']}</t>
  </si>
  <si>
    <t>⛅️ Experienced Cloud Engineer</t>
  </si>
  <si>
    <t>['python', 'scala', 'r', 'bash', 'java', 'aws', 'gcp', 'azure', 'excel', 'kubernetes', 'terraform', 'notion']</t>
  </si>
  <si>
    <t>{'analyst_tools': ['excel'], 'async': ['notion'], 'cloud': ['aws', 'gcp', 'azure'], 'other': ['kubernetes', 'terraform'], 'programming': ['python', 'scala', 'r', 'bash', 'java']}</t>
  </si>
  <si>
    <t>via Jopz.info</t>
  </si>
  <si>
    <t>Data Science Engineer Senior</t>
  </si>
  <si>
    <t>['python', 'r', 'scala', 'sql', 'nosql', 'mongodb', 'mongodb', 'neo4j', 'spark', 'hadoop', 'keras', 'tensorflow', 'pytorch', 'mxnet', 'linux', 'fedora', 'git']</t>
  </si>
  <si>
    <t>{'databases': ['mongodb', 'neo4j'], 'libraries': ['spark', 'hadoop', 'keras', 'tensorflow', 'pytorch', 'mxnet'], 'os': ['linux', 'fedora'], 'other': ['git'], 'programming': ['python', 'r', 'scala', 'sql', 'nosql', 'mongodb']}</t>
  </si>
  <si>
    <t>Program and Data Flow Analyst SME</t>
  </si>
  <si>
    <t>RheinEnergie</t>
  </si>
  <si>
    <t>['sql', 'python', 'r', 'azure', 'aws', 'gcp', 'tensorflow', 'pytorch']</t>
  </si>
  <si>
    <t>{'cloud': ['azure', 'aws', 'gcp'], 'libraries': ['tensorflow', 'pytorch'], 'programming': ['sql', 'python', 'r']}</t>
  </si>
  <si>
    <t>['java', 'python', 'r', 'sql', 'sql server', 'oracle', 'excel', 'tableau']</t>
  </si>
  <si>
    <t>{'analyst_tools': ['excel', 'tableau'], 'cloud': ['oracle'], 'databases': ['sql server'], 'programming': ['java', 'python', 'r', 'sql']}</t>
  </si>
  <si>
    <t>Data Analyst - Local to Charlotte NC only</t>
  </si>
  <si>
    <t>['java', 'python', 'julia', 'aws', 'databricks', 'snowflake', 'pandas']</t>
  </si>
  <si>
    <t>{'cloud': ['aws', 'databricks', 'snowflake'], 'libraries': ['pandas'], 'programming': ['java', 'python', 'julia']}</t>
  </si>
  <si>
    <t>['snowflake', 'azure', 'databricks', 'power bi', 'tableau']</t>
  </si>
  <si>
    <t>{'analyst_tools': ['power bi', 'tableau'], 'cloud': ['snowflake', 'azure', 'databricks']}</t>
  </si>
  <si>
    <t>Product Testing Engineer</t>
  </si>
  <si>
    <t>via Intel - Talentify</t>
  </si>
  <si>
    <t>['c++', 'c#', 'perl', 'python', 'flow']</t>
  </si>
  <si>
    <t>{'other': ['flow'], 'programming': ['c++', 'c#', 'perl', 'python']}</t>
  </si>
  <si>
    <t>Bartow, FL</t>
  </si>
  <si>
    <t>Peace River Center</t>
  </si>
  <si>
    <t>Carlisle IT</t>
  </si>
  <si>
    <t>Senior Data Pipeline Engineer, Team Lead</t>
  </si>
  <si>
    <t>Zip</t>
  </si>
  <si>
    <t>['python', 'r', 'sql', 'sql server', 'postgresql', 'mysql', 'oracle', 'power bi', 'tableau']</t>
  </si>
  <si>
    <t>{'analyst_tools': ['power bi', 'tableau'], 'cloud': ['oracle'], 'databases': ['sql server', 'postgresql', 'mysql'], 'programming': ['python', 'r', 'sql']}</t>
  </si>
  <si>
    <t>Data Link Engineer (Link 16) Saudi Arabia</t>
  </si>
  <si>
    <t>Fractal Analytics Australia Pty Ltd</t>
  </si>
  <si>
    <t>['sql', 'nosql', 'r', 'python', 'scala', 'aws', 'gcp', 'kafka', 'spark', 'hadoop', 'docker', 'kubernetes']</t>
  </si>
  <si>
    <t>{'cloud': ['aws', 'gcp'], 'libraries': ['kafka', 'spark', 'hadoop'], 'other': ['docker', 'kubernetes'], 'programming': ['sql', 'nosql', 'r', 'python', 'scala']}</t>
  </si>
  <si>
    <t>Marketing Database and Analytics Specialist</t>
  </si>
  <si>
    <t>['sql', 'mysql', 'oracle', 'excel', 'powerpoint', 'outlook']</t>
  </si>
  <si>
    <t>{'analyst_tools': ['excel', 'powerpoint', 'outlook'], 'cloud': ['oracle'], 'databases': ['mysql'], 'programming': ['sql']}</t>
  </si>
  <si>
    <t>['python', 'r', 'scala', 'go', 'aws', 'azure', 'databricks', 'tensorflow', 'tidyverse']</t>
  </si>
  <si>
    <t>{'cloud': ['aws', 'azure', 'databricks'], 'libraries': ['tensorflow', 'tidyverse'], 'programming': ['python', 'r', 'scala', 'go']}</t>
  </si>
  <si>
    <t>Blackstone Technology Group</t>
  </si>
  <si>
    <t>Data scientist t 3</t>
  </si>
  <si>
    <t>Software Engineer - Data (Machine learning)</t>
  </si>
  <si>
    <t>Findem</t>
  </si>
  <si>
    <t>['python', 'nosql', 'mongodb', 'mongodb', 'snowflake', 'aws', 'gcp', 'scikit-learn', 'pandas', 'nltk', 'pytorch', 'tensorflow', 'keras', 'hadoop', 'spark', 'pyspark', 'kafka']</t>
  </si>
  <si>
    <t>{'cloud': ['snowflake', 'aws', 'gcp'], 'databases': ['mongodb'], 'libraries': ['scikit-learn', 'pandas', 'nltk', 'pytorch', 'tensorflow', 'keras', 'hadoop', 'spark', 'pyspark', 'kafka'], 'programming': ['python', 'nosql', 'mongodb']}</t>
  </si>
  <si>
    <t>Lead Data Science H/F/NB</t>
  </si>
  <si>
    <t>['python', 'sql', 'azure', 'aws', 'databricks']</t>
  </si>
  <si>
    <t>{'cloud': ['azure', 'aws', 'databricks'], 'programming': ['python', 'sql']}</t>
  </si>
  <si>
    <t>Jll</t>
  </si>
  <si>
    <t>['sql', 'r', 'python', 'azure', 'databricks', 'ssrs', 'git']</t>
  </si>
  <si>
    <t>{'analyst_tools': ['ssrs'], 'cloud': ['azure', 'databricks'], 'other': ['git'], 'programming': ['sql', 'r', 'python']}</t>
  </si>
  <si>
    <t>Intellytics FZ LLC</t>
  </si>
  <si>
    <t>via Www.jobijoba.mx</t>
  </si>
  <si>
    <t>Big data engineer remote work</t>
  </si>
  <si>
    <t>Data Analyst - VBA, SQL, Excel, Python, Logistics, PowerBI...</t>
  </si>
  <si>
    <t>Stoneham, MA</t>
  </si>
  <si>
    <t>The Davis Companies</t>
  </si>
  <si>
    <t>Data Scientist: para cliente del sector Energía</t>
  </si>
  <si>
    <t>Elsan</t>
  </si>
  <si>
    <t>['sql', 'power bi', 'ssis', 'dax']</t>
  </si>
  <si>
    <t>{'analyst_tools': ['power bi', 'ssis', 'dax'], 'programming': ['sql']}</t>
  </si>
  <si>
    <t>Data Engineer / Analyst (Python - Web Scrapping)</t>
  </si>
  <si>
    <t>Data Scientist Lead F/H</t>
  </si>
  <si>
    <t>['c#', 'typescript', 'javascript', 'css', 'sql', 'no-sql', 'sql server', 'mysql', 'azure', 'aws', 'react', 'angular', 'node', 'jquery', 'git', 'docker']</t>
  </si>
  <si>
    <t>{'cloud': ['azure', 'aws'], 'databases': ['sql server', 'mysql'], 'libraries': ['react'], 'other': ['git', 'docker'], 'programming': ['c#', 'typescript', 'javascript', 'css', 'sql', 'no-sql'], 'webframeworks': ['angular', 'node', 'jquery']}</t>
  </si>
  <si>
    <t>['sql', 'ibm cloud', 'docker', 'kubernetes']</t>
  </si>
  <si>
    <t>{'cloud': ['ibm cloud'], 'other': ['docker', 'kubernetes'], 'programming': ['sql']}</t>
  </si>
  <si>
    <t>Quickborn, Germany</t>
  </si>
  <si>
    <t>Digital Data Scientist (w m d)</t>
  </si>
  <si>
    <t>Trinity Industries</t>
  </si>
  <si>
    <t>['sql', 'python', 'scala', 'go', 'aws', 'azure', 'pytorch', 'tensorflow']</t>
  </si>
  <si>
    <t>{'cloud': ['aws', 'azure'], 'libraries': ['pytorch', 'tensorflow'], 'programming': ['sql', 'python', 'scala', 'go']}</t>
  </si>
  <si>
    <t>Business Analyst, Trust and Safety</t>
  </si>
  <si>
    <t>Maxmara-recrute</t>
  </si>
  <si>
    <t>['scala', 'sql', 'python', 'ruby', 'ruby', 'go', 'mysql', 'bigquery', 'git']</t>
  </si>
  <si>
    <t>{'cloud': ['bigquery'], 'databases': ['mysql'], 'other': ['git'], 'programming': ['scala', 'sql', 'python', 'ruby', 'go'], 'webframeworks': ['ruby']}</t>
  </si>
  <si>
    <t>Инженер автоматизации бэкенда, Москва</t>
  </si>
  <si>
    <t>['python', 'go', 'linux', 'kubernetes']</t>
  </si>
  <si>
    <t>{'os': ['linux'], 'other': ['kubernetes'], 'programming': ['python', 'go']}</t>
  </si>
  <si>
    <t>Microelectronics Security Data Scientist</t>
  </si>
  <si>
    <t>['python', 'c', 'c++', 'matlab', 'tensorflow', 'pytorch']</t>
  </si>
  <si>
    <t>{'libraries': ['tensorflow', 'pytorch'], 'programming': ['python', 'c', 'c++', 'matlab']}</t>
  </si>
  <si>
    <t>Meridian Medical Technologies, LLC</t>
  </si>
  <si>
    <t>['r', 'python', 'sql', 'mysql', 'redshift', 'digitalocean', 'azure', 'spark', 'hadoop', 'tableau', 'git']</t>
  </si>
  <si>
    <t>{'analyst_tools': ['tableau'], 'cloud': ['redshift', 'digitalocean', 'azure'], 'databases': ['mysql'], 'libraries': ['spark', 'hadoop'], 'other': ['git'], 'programming': ['r', 'python', 'sql']}</t>
  </si>
  <si>
    <t>Senior Power BI Admin</t>
  </si>
  <si>
    <t>Вакансия Senior Data Engineer</t>
  </si>
  <si>
    <t>['python', 'sql', 'aws', 'databricks', 'azure', 'airflow', 'tableau']</t>
  </si>
  <si>
    <t>{'analyst_tools': ['tableau'], 'cloud': ['aws', 'databricks', 'azure'], 'libraries': ['airflow'], 'programming': ['python', 'sql']}</t>
  </si>
  <si>
    <t>['python', 'java', 'scala', 'sql', 'go', 'aws', 'kafka', 'git']</t>
  </si>
  <si>
    <t>{'cloud': ['aws'], 'libraries': ['kafka'], 'other': ['git'], 'programming': ['python', 'java', 'scala', 'sql', 'go']}</t>
  </si>
  <si>
    <t>Data Platform Specialist - Copenhagen</t>
  </si>
  <si>
    <t>Big Data Senior Engineer</t>
  </si>
  <si>
    <t>Sr. Data Scientist (GCP)</t>
  </si>
  <si>
    <t>['sass', 'sas', 'sas', 'sql', 'python', 'tableau', 'sap', 'sheets', 'flow']</t>
  </si>
  <si>
    <t>{'analyst_tools': ['sas', 'tableau', 'sap', 'sheets'], 'other': ['flow'], 'programming': ['sass', 'sas', 'sql', 'python']}</t>
  </si>
  <si>
    <t>Data Scientist, Python</t>
  </si>
  <si>
    <t>['python', 'r', 'sql', 'java', 'go', 'html', 'aws', 'gcp', 'airflow', 'docker', 'git', 'kubernetes']</t>
  </si>
  <si>
    <t>{'cloud': ['aws', 'gcp'], 'libraries': ['airflow'], 'other': ['docker', 'git', 'kubernetes'], 'programming': ['python', 'r', 'sql', 'java', 'go', 'html']}</t>
  </si>
  <si>
    <t>Cotati, CA</t>
  </si>
  <si>
    <t>['python', 'sql', 'aws', 'redshift', 'databricks', 'matplotlib']</t>
  </si>
  <si>
    <t>{'cloud': ['aws', 'redshift', 'databricks'], 'libraries': ['matplotlib'], 'programming': ['python', 'sql']}</t>
  </si>
  <si>
    <t>['python', 'r', 'java', 'sql', 'aws', 'pytorch', 'tensorflow', 'keras', 'linux', 'git']</t>
  </si>
  <si>
    <t>{'cloud': ['aws'], 'libraries': ['pytorch', 'tensorflow', 'keras'], 'os': ['linux'], 'other': ['git'], 'programming': ['python', 'r', 'java', 'sql']}</t>
  </si>
  <si>
    <t>Division Business Analyst</t>
  </si>
  <si>
    <t>Jobs on Cloud Data Engineer - Hospet</t>
  </si>
  <si>
    <t>Hosapete, Karnataka, India</t>
  </si>
  <si>
    <t>Senior Analytics Engineer | VIQU Ltd</t>
  </si>
  <si>
    <t>Data Engineer - Junior - Urgent Hire</t>
  </si>
  <si>
    <t>['elasticsearch', 'gcp', 'kafka', 'hadoop', 'spark', 'airflow']</t>
  </si>
  <si>
    <t>{'cloud': ['gcp'], 'databases': ['elasticsearch'], 'libraries': ['kafka', 'hadoop', 'spark', 'airflow']}</t>
  </si>
  <si>
    <t>Data Scientist for Cancer Research</t>
  </si>
  <si>
    <t>IDIBELL</t>
  </si>
  <si>
    <t>Canopy Pte. Ltd.</t>
  </si>
  <si>
    <t>Cloud data engineer professional services google cloud</t>
  </si>
  <si>
    <t>San Bernardo del Tuyú, Buenos Aires Province, Argentina</t>
  </si>
  <si>
    <t>CDI - Global Finance Data Analyst (W/M)</t>
  </si>
  <si>
    <t>Power Conversion Application Development</t>
  </si>
  <si>
    <t>Sono Bello</t>
  </si>
  <si>
    <t>['sql', 'python', 'tableau', 'ssrs', 'excel', 'powerpoint']</t>
  </si>
  <si>
    <t>{'analyst_tools': ['tableau', 'ssrs', 'excel', 'powerpoint'], 'programming': ['sql', 'python']}</t>
  </si>
  <si>
    <t>Cloud Ops Technical Analyst</t>
  </si>
  <si>
    <t>['shell', 'sql', 'windows', 'linux']</t>
  </si>
  <si>
    <t>{'os': ['windows', 'linux'], 'programming': ['shell', 'sql']}</t>
  </si>
  <si>
    <t>['scala', 'python', 'sql', 'go', 'databricks', 'snowflake', 'azure', 'spark', 'pandas']</t>
  </si>
  <si>
    <t>{'cloud': ['databricks', 'snowflake', 'azure'], 'libraries': ['spark', 'pandas'], 'programming': ['scala', 'python', 'sql', 'go']}</t>
  </si>
  <si>
    <t>['python', 'sql', 'aws', 'pandas', 'matplotlib', 'numpy', 'git']</t>
  </si>
  <si>
    <t>{'cloud': ['aws'], 'libraries': ['pandas', 'matplotlib', 'numpy'], 'other': ['git'], 'programming': ['python', 'sql']}</t>
  </si>
  <si>
    <t>Finance System Analyst</t>
  </si>
  <si>
    <t>Guesty Inc</t>
  </si>
  <si>
    <t>Data Analyst - Pricing Dataset</t>
  </si>
  <si>
    <t>Business Analyst (with Reporting)</t>
  </si>
  <si>
    <t>Computershare Limited</t>
  </si>
  <si>
    <t>Sql developer analyst</t>
  </si>
  <si>
    <t>Aegis Latam</t>
  </si>
  <si>
    <t>Loyal Source LLC</t>
  </si>
  <si>
    <t>['sql', 'python', 'r', 'go', 'tableau', 'power bi']</t>
  </si>
  <si>
    <t>{'analyst_tools': ['tableau', 'power bi'], 'programming': ['sql', 'python', 'r', 'go']}</t>
  </si>
  <si>
    <t>Senior Python/Data Engineer</t>
  </si>
  <si>
    <t>['python', 'spark', 'kafka', 'hadoop']</t>
  </si>
  <si>
    <t>{'libraries': ['spark', 'kafka', 'hadoop'], 'programming': ['python']}</t>
  </si>
  <si>
    <t>Informatiker​/in, Data Engineer</t>
  </si>
  <si>
    <t>Data Engineer (all Genders) - Karlsruhe</t>
  </si>
  <si>
    <t>Chrono24 GmbH</t>
  </si>
  <si>
    <t>Analyst Information Security - Identity Administration</t>
  </si>
  <si>
    <t>Maintenance Strategic Initiatives Analyst (NJE)</t>
  </si>
  <si>
    <t>Paço de Arcos, Portugal</t>
  </si>
  <si>
    <t>Netjets</t>
  </si>
  <si>
    <t>['vba', 'sas', 'sas', 'tableau']</t>
  </si>
  <si>
    <t>{'analyst_tools': ['sas', 'tableau'], 'programming': ['vba', 'sas']}</t>
  </si>
  <si>
    <t>CalPrivate Bank</t>
  </si>
  <si>
    <t>['sharepoint', 'power bi', 'excel', 'visio']</t>
  </si>
  <si>
    <t>{'analyst_tools': ['sharepoint', 'power bi', 'excel', 'visio']}</t>
  </si>
  <si>
    <t>['python', 'r', 'sql', 'oracle', 'excel', 'power bi']</t>
  </si>
  <si>
    <t>{'analyst_tools': ['excel', 'power bi'], 'cloud': ['oracle'], 'programming': ['python', 'r', 'sql']}</t>
  </si>
  <si>
    <t>Data Scientist Job in Switzerland</t>
  </si>
  <si>
    <t>Raiffeisen Schweiz</t>
  </si>
  <si>
    <t>['python', 'sql', 'r', 'azure', 'spark', 'linux', 'docker', 'kubernetes', 'git', 'jira']</t>
  </si>
  <si>
    <t>{'async': ['jira'], 'cloud': ['azure'], 'libraries': ['spark'], 'os': ['linux'], 'other': ['docker', 'kubernetes', 'git'], 'programming': ['python', 'sql', 'r']}</t>
  </si>
  <si>
    <t>Business Data Analyst Executive</t>
  </si>
  <si>
    <t>Kerry Express  Pte. Ltd.</t>
  </si>
  <si>
    <t>['vba', 'sql', 'excel', 'powerpoint', 'tableau']</t>
  </si>
  <si>
    <t>{'analyst_tools': ['excel', 'powerpoint', 'tableau'], 'programming': ['vba', 'sql']}</t>
  </si>
  <si>
    <t>Data Engineer Lead/Data Architect</t>
  </si>
  <si>
    <t>Talent Konnect AB</t>
  </si>
  <si>
    <t>['c', 'sql', 'python', 't-sql', 'sql server', 'snowflake', 'databricks', 'azure', 'spark', 'ssis', 'ssrs', 'alteryx']</t>
  </si>
  <si>
    <t>{'analyst_tools': ['ssis', 'ssrs', 'alteryx'], 'cloud': ['snowflake', 'databricks', 'azure'], 'databases': ['sql server'], 'libraries': ['spark'], 'programming': ['c', 'sql', 'python', 't-sql']}</t>
  </si>
  <si>
    <t>['python', 'sql', 'kafka', 'pyspark']</t>
  </si>
  <si>
    <t>{'libraries': ['kafka', 'pyspark'], 'programming': ['python', 'sql']}</t>
  </si>
  <si>
    <t>GIP ALFA CENTRE</t>
  </si>
  <si>
    <t>Reporting Business Intelligence Analyst</t>
  </si>
  <si>
    <t>Data Science Manager, Crypto</t>
  </si>
  <si>
    <t>Staffingine LLC</t>
  </si>
  <si>
    <t>['sql', 'tableau', 'excel', 'sheets', 'splunk', 'qlik']</t>
  </si>
  <si>
    <t>{'analyst_tools': ['tableau', 'excel', 'sheets', 'splunk', 'qlik'], 'programming': ['sql']}</t>
  </si>
  <si>
    <t>Worldly</t>
  </si>
  <si>
    <t>['sql', 'python', 'java', 'c++', 'scala', 'aws', 'excel', 'flow', 'zoom']</t>
  </si>
  <si>
    <t>{'analyst_tools': ['excel'], 'cloud': ['aws'], 'other': ['flow'], 'programming': ['sql', 'python', 'java', 'c++', 'scala'], 'sync': ['zoom']}</t>
  </si>
  <si>
    <t>Senior Healthcare Data Analyst (Remote)</t>
  </si>
  <si>
    <t>Desarrollador Frontend React</t>
  </si>
  <si>
    <t>['react', 'github', 'jenkins']</t>
  </si>
  <si>
    <t>{'libraries': ['react'], 'other': ['github', 'jenkins']}</t>
  </si>
  <si>
    <t>Gaming Data Analyst/Scientist</t>
  </si>
  <si>
    <t>TUNGUS PTE. LTD.</t>
  </si>
  <si>
    <t>HBR Consulting LLC</t>
  </si>
  <si>
    <t>['python', 'nosql', 'mongodb', 'mongodb', 'sql', 'sql server', 'oracle', 'hadoop', 'spark', 'tableau']</t>
  </si>
  <si>
    <t>{'analyst_tools': ['tableau'], 'cloud': ['oracle'], 'databases': ['mongodb', 'sql server'], 'libraries': ['hadoop', 'spark'], 'programming': ['python', 'nosql', 'mongodb', 'sql']}</t>
  </si>
  <si>
    <t>Senior Data Engineer - Basti [INDSJB4477148]</t>
  </si>
  <si>
    <t>Planning Analytics Engineer</t>
  </si>
  <si>
    <t>via Www.roberthalf.jp</t>
  </si>
  <si>
    <t>['java', 'kotlin', 'sql', 'mysql', 'aws', 'spring', 'docker']</t>
  </si>
  <si>
    <t>{'cloud': ['aws'], 'databases': ['mysql'], 'libraries': ['spring'], 'other': ['docker'], 'programming': ['java', 'kotlin', 'sql']}</t>
  </si>
  <si>
    <t>['sql', 'html', 'javascript', 'css', 'databricks', 'alteryx']</t>
  </si>
  <si>
    <t>{'analyst_tools': ['alteryx'], 'cloud': ['databricks'], 'programming': ['sql', 'html', 'javascript', 'css']}</t>
  </si>
  <si>
    <t>International Media Analyst (Entry-Level Role)</t>
  </si>
  <si>
    <t>Marketing Y Auditoría</t>
  </si>
  <si>
    <t>wce data scientist</t>
  </si>
  <si>
    <t>Cameron</t>
  </si>
  <si>
    <t>['c#', 'python', 'sql', 'nosql', 'azure', 'spark']</t>
  </si>
  <si>
    <t>{'cloud': ['azure'], 'libraries': ['spark'], 'programming': ['c#', 'python', 'sql', 'nosql']}</t>
  </si>
  <si>
    <t>data analyst jobs - Amravati</t>
  </si>
  <si>
    <t>Database Marketing Analyst - CRM</t>
  </si>
  <si>
    <t>Data Scientist III - Start Now</t>
  </si>
  <si>
    <t>(Senior) Expert Data Analytics (m/w/d) Vollzeit/Teilzeit ...</t>
  </si>
  <si>
    <t>DKV Mobility</t>
  </si>
  <si>
    <t>via Her.ie</t>
  </si>
  <si>
    <t>['sql', 'nosql', 'python', 'aws', 'airflow']</t>
  </si>
  <si>
    <t>{'cloud': ['aws'], 'libraries': ['airflow'], 'programming': ['sql', 'nosql', 'python']}</t>
  </si>
  <si>
    <t>ASIC Design Implementation Engineer (MNC R&amp;D Centre)</t>
  </si>
  <si>
    <t>Sangli, Maharashtra, India</t>
  </si>
  <si>
    <t>Engineering Manager (Data Engineering) (Taiwan)</t>
  </si>
  <si>
    <t>['sql', 'python', 'java', 'aws', 'gcp', 'azure', 'airflow', 'kubernetes']</t>
  </si>
  <si>
    <t>{'cloud': ['aws', 'gcp', 'azure'], 'libraries': ['airflow'], 'other': ['kubernetes'], 'programming': ['sql', 'python', 'java']}</t>
  </si>
  <si>
    <t>وظائف وظائف it specialist data analyst jeddah بالرياض</t>
  </si>
  <si>
    <t>Senior Test Automation Analyst (Etl)</t>
  </si>
  <si>
    <t>['java', 'sql', 'azure', 'spring']</t>
  </si>
  <si>
    <t>{'cloud': ['azure'], 'libraries': ['spring'], 'programming': ['java', 'sql']}</t>
  </si>
  <si>
    <t>Transformation Analyst till Euromaint</t>
  </si>
  <si>
    <t>['excel', 'tableau', 'power bi', 'chef']</t>
  </si>
  <si>
    <t>{'analyst_tools': ['excel', 'tableau', 'power bi'], 'other': ['chef']}</t>
  </si>
  <si>
    <t>TECHBIZ GLOBAL OÜ</t>
  </si>
  <si>
    <t>['python', 'javascript', 'mongodb', 'mongodb', 'scikit-learn', 'matplotlib', 'kafka', 'node.js', 'docker']</t>
  </si>
  <si>
    <t>{'databases': ['mongodb'], 'libraries': ['scikit-learn', 'matplotlib', 'kafka'], 'other': ['docker'], 'programming': ['python', 'javascript', 'mongodb'], 'webframeworks': ['node.js']}</t>
  </si>
  <si>
    <t>['sql', 'sql server', 'flow']</t>
  </si>
  <si>
    <t>{'databases': ['sql server'], 'other': ['flow'], 'programming': ['sql']}</t>
  </si>
  <si>
    <t>['sql', 't-sql', 'sql server', 'azure', 'ssrs', 'ssis', 'dax', 'power bi']</t>
  </si>
  <si>
    <t>{'analyst_tools': ['ssrs', 'ssis', 'dax', 'power bi'], 'cloud': ['azure'], 'databases': ['sql server'], 'programming': ['sql', 't-sql']}</t>
  </si>
  <si>
    <t>Director of Member Product Data Science</t>
  </si>
  <si>
    <t>['python', 'sql', 'scala', 'aws', 'spark', 'pyspark', 'hadoop', 'airflow', 'jenkins', 'terraform']</t>
  </si>
  <si>
    <t>{'cloud': ['aws'], 'libraries': ['spark', 'pyspark', 'hadoop', 'airflow'], 'other': ['jenkins', 'terraform'], 'programming': ['python', 'sql', 'scala']}</t>
  </si>
  <si>
    <t>['azure', 'aws', 'spark', 'hadoop', 'linux', 'git', 'bitbucket', 'docker']</t>
  </si>
  <si>
    <t>{'cloud': ['azure', 'aws'], 'libraries': ['spark', 'hadoop'], 'os': ['linux'], 'other': ['git', 'bitbucket', 'docker']}</t>
  </si>
  <si>
    <t>Database Programmer/Data Analyst (Database Developer)</t>
  </si>
  <si>
    <t>Actuaire / Data scientist F/H (Apprentissage/Alternance)</t>
  </si>
  <si>
    <t>Le Mans, France</t>
  </si>
  <si>
    <t>Hochschule München: Duales Studium Data Science und Scientific...</t>
  </si>
  <si>
    <t>Bayerische Landesbank</t>
  </si>
  <si>
    <t>Yarmouth, MA</t>
  </si>
  <si>
    <t>['sql', 'excel', 'powerpoint', 'alteryx', 'ms access']</t>
  </si>
  <si>
    <t>{'analyst_tools': ['excel', 'powerpoint', 'alteryx', 'ms access'], 'programming': ['sql']}</t>
  </si>
  <si>
    <t>Data Scientist (TS/SCI + Poly) Jobs</t>
  </si>
  <si>
    <t>Application Analyst III - CDQ</t>
  </si>
  <si>
    <t>Ufjaxjobs</t>
  </si>
  <si>
    <t>Setapp</t>
  </si>
  <si>
    <t>['t-sql', 'sql', 'powershell', 'azure', 'databricks', 'power bi', 'ssis', 'git']</t>
  </si>
  <si>
    <t>{'analyst_tools': ['power bi', 'ssis'], 'cloud': ['azure', 'databricks'], 'other': ['git'], 'programming': ['t-sql', 'sql', 'powershell']}</t>
  </si>
  <si>
    <t>['python', 'tensorflow', 'pytorch', 'scikit-learn', 'keras', 'linux']</t>
  </si>
  <si>
    <t>{'libraries': ['tensorflow', 'pytorch', 'scikit-learn', 'keras'], 'os': ['linux'], 'programming': ['python']}</t>
  </si>
  <si>
    <t>DATA SCIENTIST IA (H/F)</t>
  </si>
  <si>
    <t>Ille-et-Vilaine, France</t>
  </si>
  <si>
    <t>DCS EASYWARE - DCIST</t>
  </si>
  <si>
    <t>Data and Analytics Lead - £80,000 - Remote</t>
  </si>
  <si>
    <t>Medior Data System Engineer</t>
  </si>
  <si>
    <t>Uptime Group</t>
  </si>
  <si>
    <t>Acuris - Data Analyst– Japanese Speaking</t>
  </si>
  <si>
    <t>['python', 'sql', 'power bi', 'ssrs', 'git']</t>
  </si>
  <si>
    <t>{'analyst_tools': ['power bi', 'ssrs'], 'other': ['git'], 'programming': ['python', 'sql']}</t>
  </si>
  <si>
    <t>Data engineer /Python/ - Data / Cloud - Start Now</t>
  </si>
  <si>
    <t>Bec - 74021 - Data Delivery And Compliance</t>
  </si>
  <si>
    <t>['python', 'sql', 'c', 'azure', 'pyspark', 'linux', 'git']</t>
  </si>
  <si>
    <t>{'cloud': ['azure'], 'libraries': ['pyspark'], 'os': ['linux'], 'other': ['git'], 'programming': ['python', 'sql', 'c']}</t>
  </si>
  <si>
    <t>[HN] Công Ty Dịch Vụ Số Bưu Điện Vietnam Post Digital Tuyển Dụng...</t>
  </si>
  <si>
    <t>Công ty Dịch vụ Số Bưu điện - Vietnam Post Digital</t>
  </si>
  <si>
    <t>['java', 'python', 'r', 'mongodb', 'mongodb', 'postgresql', 'mysql', 'cassandra', 'hadoop', 'spark', 'kafka', 'windows', 'tableau']</t>
  </si>
  <si>
    <t>{'analyst_tools': ['tableau'], 'databases': ['mongodb', 'postgresql', 'mysql', 'cassandra'], 'libraries': ['hadoop', 'spark', 'kafka'], 'os': ['windows'], 'programming': ['java', 'python', 'r', 'mongodb']}</t>
  </si>
  <si>
    <t>Associate Data Engineer (graduate Program)</t>
  </si>
  <si>
    <t>['sql', 'java', 'python', 'oracle', 'ibm cloud', 'hadoop', 'spark', 'express', 'excel']</t>
  </si>
  <si>
    <t>{'analyst_tools': ['excel'], 'cloud': ['oracle', 'ibm cloud'], 'libraries': ['hadoop', 'spark'], 'programming': ['sql', 'java', 'python'], 'webframeworks': ['express']}</t>
  </si>
  <si>
    <t>Data Analyst (F/H) - finance - client final</t>
  </si>
  <si>
    <t>Senior applied scientist ii market optimization</t>
  </si>
  <si>
    <t>Jobzem (199836)</t>
  </si>
  <si>
    <t>Senior Data Analyst -Physicians Department</t>
  </si>
  <si>
    <t>Senior Risk Reporting Analyst (Officer/ Senior Associate)</t>
  </si>
  <si>
    <t>Kraków, Poland  (+1 other)</t>
  </si>
  <si>
    <t>Internship - Data Science - Join a Leading Company</t>
  </si>
  <si>
    <t>['react', 'graphql', 'slack']</t>
  </si>
  <si>
    <t>{'libraries': ['react', 'graphql'], 'sync': ['slack']}</t>
  </si>
  <si>
    <t>Marketing data analytics manager</t>
  </si>
  <si>
    <t>Trinity Consulting</t>
  </si>
  <si>
    <t>['go', 'python', 'r', 'sql', 'pandas', 'numpy', 'scikit-learn', 'tensorflow', 'pytorch']</t>
  </si>
  <si>
    <t>{'libraries': ['pandas', 'numpy', 'scikit-learn', 'tensorflow', 'pytorch'], 'programming': ['go', 'python', 'r', 'sql']}</t>
  </si>
  <si>
    <t>via Eurojobs.com</t>
  </si>
  <si>
    <t>TN Spain</t>
  </si>
  <si>
    <t>Technical Data Engineer Senior (H/F)</t>
  </si>
  <si>
    <t>Pocket Worlds LTD</t>
  </si>
  <si>
    <t>212/2023 Data Analytics Officer</t>
  </si>
  <si>
    <t>cander</t>
  </si>
  <si>
    <t>['python', 'java', 'sql', 'no-sql', 'spark']</t>
  </si>
  <si>
    <t>{'libraries': ['spark'], 'programming': ['python', 'java', 'sql', 'no-sql']}</t>
  </si>
  <si>
    <t>['sql', 'sql server', 'oracle', 'snowflake', 'cognos', 'power bi']</t>
  </si>
  <si>
    <t>{'analyst_tools': ['cognos', 'power bi'], 'cloud': ['oracle', 'snowflake'], 'databases': ['sql server'], 'programming': ['sql']}</t>
  </si>
  <si>
    <t>['nosql', 'python', 'scala', 'spark', 'airflow', 'docker', 'kubernetes']</t>
  </si>
  <si>
    <t>{'libraries': ['spark', 'airflow'], 'other': ['docker', 'kubernetes'], 'programming': ['nosql', 'python', 'scala']}</t>
  </si>
  <si>
    <t>['crystal', 'sql', 'python', 'express']</t>
  </si>
  <si>
    <t>{'programming': ['crystal', 'sql', 'python'], 'webframeworks': ['express']}</t>
  </si>
  <si>
    <t>['python', 'pytorch', 'tensorflow', 'scikit-learn', 'keras', 'git']</t>
  </si>
  <si>
    <t>{'libraries': ['pytorch', 'tensorflow', 'scikit-learn', 'keras'], 'other': ['git'], 'programming': ['python']}</t>
  </si>
  <si>
    <t>IT Business Analyst.</t>
  </si>
  <si>
    <t>ARK Solutions</t>
  </si>
  <si>
    <t>Marquee Staffing - OS</t>
  </si>
  <si>
    <t>Business Analyst for Pricing Department</t>
  </si>
  <si>
    <t>['r', 'python', 'sql', 'java', 'c++', 'nosql', 'matplotlib', 'excel', 'tableau']</t>
  </si>
  <si>
    <t>{'analyst_tools': ['excel', 'tableau'], 'libraries': ['matplotlib'], 'programming': ['r', 'python', 'sql', 'java', 'c++', 'nosql']}</t>
  </si>
  <si>
    <t>AMERICAR</t>
  </si>
  <si>
    <t>['python', 'sql', 'aws', 'azure', 'oracle', 'databricks', 'spark', 'gitlab', 'terraform', 'jira']</t>
  </si>
  <si>
    <t>{'async': ['jira'], 'cloud': ['aws', 'azure', 'oracle', 'databricks'], 'libraries': ['spark'], 'other': ['gitlab', 'terraform'], 'programming': ['python', 'sql']}</t>
  </si>
  <si>
    <t>Data / Product Analyst</t>
  </si>
  <si>
    <t>['mysql', 'bigquery']</t>
  </si>
  <si>
    <t>{'cloud': ['bigquery'], 'databases': ['mysql']}</t>
  </si>
  <si>
    <t>Hudson Valley Credit Union</t>
  </si>
  <si>
    <t>Odisha, India</t>
  </si>
  <si>
    <t>Annex India</t>
  </si>
  <si>
    <t>Data Scientist für Metadata Architecture &amp; Governance (m/w/d)</t>
  </si>
  <si>
    <t>planning senior engineer</t>
  </si>
  <si>
    <t>Tecnimont</t>
  </si>
  <si>
    <t>Sports Media Data Analyst</t>
  </si>
  <si>
    <t>Data Analyst / Controller 80-100% (w/m/d)</t>
  </si>
  <si>
    <t>Thorigny-sur-Marne, France</t>
  </si>
  <si>
    <t>MIS Data Analyst - Greenhills San Juan</t>
  </si>
  <si>
    <t>Wert Philippines, Inc.</t>
  </si>
  <si>
    <t>Payer.io</t>
  </si>
  <si>
    <t>['sql', 'excel', 'power bi', 'ssis']</t>
  </si>
  <si>
    <t>{'analyst_tools': ['excel', 'power bi', 'ssis'], 'programming': ['sql']}</t>
  </si>
  <si>
    <t>Data Manager/data Analyst</t>
  </si>
  <si>
    <t>['sql', 'sas', 'sas', 'mysql', 'sql server', 'ssis', 'power bi']</t>
  </si>
  <si>
    <t>{'analyst_tools': ['sas', 'ssis', 'power bi'], 'databases': ['mysql', 'sql server'], 'programming': ['sql', 'sas']}</t>
  </si>
  <si>
    <t>Lead Healthcare Data Analyst (remote)</t>
  </si>
  <si>
    <t>Growth Analyst, Manila</t>
  </si>
  <si>
    <t>Eucalyptus</t>
  </si>
  <si>
    <t>Carecone Australia</t>
  </si>
  <si>
    <t>Nbcc Consulting</t>
  </si>
  <si>
    <t>['sql', 'python', 'java', 'aws', 'azure', 'snowflake', 'pyspark', 'hadoop', 'spark']</t>
  </si>
  <si>
    <t>{'cloud': ['aws', 'azure', 'snowflake'], 'libraries': ['pyspark', 'hadoop', 'spark'], 'programming': ['sql', 'python', 'java']}</t>
  </si>
  <si>
    <t>Madison, New Jersey, United States</t>
  </si>
  <si>
    <t>Assistant analyste H/F</t>
  </si>
  <si>
    <t>['r', 'sas', 'sas', 'go', 'excel']</t>
  </si>
  <si>
    <t>{'analyst_tools': ['sas', 'excel'], 'programming': ['r', 'sas', 'go']}</t>
  </si>
  <si>
    <t>Data Engineer   India</t>
  </si>
  <si>
    <t>['sql', 'go', 'gcp']</t>
  </si>
  <si>
    <t>{'cloud': ['gcp'], 'programming': ['sql', 'go']}</t>
  </si>
  <si>
    <t>Data Engineer - Product Owner (K/M)</t>
  </si>
  <si>
    <t>['python', 'sql', 'c#', 'java', 'aws', 'airflow', 'jenkins', 'git']</t>
  </si>
  <si>
    <t>{'cloud': ['aws'], 'libraries': ['airflow'], 'other': ['jenkins', 'git'], 'programming': ['python', 'sql', 'c#', 'java']}</t>
  </si>
  <si>
    <t>Ict Data Scientist</t>
  </si>
  <si>
    <t>Emmen, Switzerland</t>
  </si>
  <si>
    <t>Big Data Analyst / Asistente de Informática</t>
  </si>
  <si>
    <t>L.A. Monzón y Asociados</t>
  </si>
  <si>
    <t>Lead Data Analyst - Hiring Fast</t>
  </si>
  <si>
    <t>['sql', 'python', 'r', 'sas', 'sas', 'spark', 'kafka', 'gdpr', 'tableau', 'kubernetes', 'flow']</t>
  </si>
  <si>
    <t>{'analyst_tools': ['sas', 'tableau'], 'libraries': ['spark', 'kafka', 'gdpr'], 'other': ['kubernetes', 'flow'], 'programming': ['sql', 'python', 'r', 'sas']}</t>
  </si>
  <si>
    <t>Senior Data Scientist - Risk Platform</t>
  </si>
  <si>
    <t>['sas', 'sas', 'python', 'sql', 'pyspark', 'spark', 'hadoop', 'airflow', 'power bi', 'excel', 'git', 'docker']</t>
  </si>
  <si>
    <t>{'analyst_tools': ['sas', 'power bi', 'excel'], 'libraries': ['pyspark', 'spark', 'hadoop', 'airflow'], 'other': ['git', 'docker'], 'programming': ['sas', 'python', 'sql']}</t>
  </si>
  <si>
    <t>Data Engineer Junior Aws Sql</t>
  </si>
  <si>
    <t>['sql', 'nosql', 'python', 'aws', 'pyspark', 'git']</t>
  </si>
  <si>
    <t>{'cloud': ['aws'], 'libraries': ['pyspark'], 'other': ['git'], 'programming': ['sql', 'nosql', 'python']}</t>
  </si>
  <si>
    <t>Atlas Energy Solutions</t>
  </si>
  <si>
    <t>Sr. Analyst, Demand Planning</t>
  </si>
  <si>
    <t>Johnsonwax</t>
  </si>
  <si>
    <t>['sap', 'excel', 'powerpoint', 'word', 'power bi', 'planner']</t>
  </si>
  <si>
    <t>{'analyst_tools': ['sap', 'excel', 'powerpoint', 'word', 'power bi'], 'async': ['planner']}</t>
  </si>
  <si>
    <t>IN4.0 TALENT LIMITED</t>
  </si>
  <si>
    <t>['python', 'databricks', 'aws', 'redshift', 'bitbucket']</t>
  </si>
  <si>
    <t>{'cloud': ['databricks', 'aws', 'redshift'], 'other': ['bitbucket'], 'programming': ['python']}</t>
  </si>
  <si>
    <t>IT Support Analyst - Immediate Start</t>
  </si>
  <si>
    <t>Natixis In Portugal</t>
  </si>
  <si>
    <t>Payu Colombia</t>
  </si>
  <si>
    <t>['sql', 'python', 'vba', 'tableau', 'excel', 'sap']</t>
  </si>
  <si>
    <t>{'analyst_tools': ['tableau', 'excel', 'sap'], 'programming': ['sql', 'python', 'vba']}</t>
  </si>
  <si>
    <t>Backend Data Engineer, Supply Chain Data Analytics</t>
  </si>
  <si>
    <t>['r', 'python', 'sql', 'java', 'scala', 'c', 'hadoop', 'tableau']</t>
  </si>
  <si>
    <t>{'analyst_tools': ['tableau'], 'libraries': ['hadoop'], 'programming': ['r', 'python', 'sql', 'java', 'scala', 'c']}</t>
  </si>
  <si>
    <t>Junior Data Analyst (Remote Internship - Data Analysis)</t>
  </si>
  <si>
    <t>Lead/Senior Engineer (Security)</t>
  </si>
  <si>
    <t>GOANIMATE HONG KONG LIMITED</t>
  </si>
  <si>
    <t>FiveCubes</t>
  </si>
  <si>
    <t>['scala', 'sql', 'databricks', 'spark', 'airflow', 'windows', 'power bi', 'excel']</t>
  </si>
  <si>
    <t>{'analyst_tools': ['power bi', 'excel'], 'cloud': ['databricks'], 'libraries': ['spark', 'airflow'], 'os': ['windows'], 'programming': ['scala', 'sql']}</t>
  </si>
  <si>
    <t>Data Scientist -riesgos</t>
  </si>
  <si>
    <t>COO Transformation - Data Analyst (Chief Data Office)</t>
  </si>
  <si>
    <t>Is support specialist</t>
  </si>
  <si>
    <t>Jobzem (2494506)</t>
  </si>
  <si>
    <t>['r', 'python', 'sql', 'hadoop', 'tableau', 'excel', 'alteryx']</t>
  </si>
  <si>
    <t>{'analyst_tools': ['tableau', 'excel', 'alteryx'], 'libraries': ['hadoop'], 'programming': ['r', 'python', 'sql']}</t>
  </si>
  <si>
    <t>Especialista en Datos</t>
  </si>
  <si>
    <t>MicroVention</t>
  </si>
  <si>
    <t>Immediate requirement For Data Engineer</t>
  </si>
  <si>
    <t>['sql', 'databricks', 'azure', 'pyspark', 'spark', 'word']</t>
  </si>
  <si>
    <t>{'analyst_tools': ['word'], 'cloud': ['databricks', 'azure'], 'libraries': ['pyspark', 'spark'], 'programming': ['sql']}</t>
  </si>
  <si>
    <t>Business Analyst, Alexa Ai Knowledge</t>
  </si>
  <si>
    <t>Amazon In Services, S.l.</t>
  </si>
  <si>
    <t>Auto Finance Data Science Associate</t>
  </si>
  <si>
    <t>['python', 'sql', 'aws', 'hadoop', 'spark', 'alteryx']</t>
  </si>
  <si>
    <t>{'analyst_tools': ['alteryx'], 'cloud': ['aws'], 'libraries': ['hadoop', 'spark'], 'programming': ['python', 'sql']}</t>
  </si>
  <si>
    <t>DataRobot -</t>
  </si>
  <si>
    <t>Software Engineering Manager (Azure Data)</t>
  </si>
  <si>
    <t>Principal Data Science Consultant</t>
  </si>
  <si>
    <t>['python', 'sql', 'aws', 'azure', 'spark', 'hadoop']</t>
  </si>
  <si>
    <t>{'cloud': ['aws', 'azure'], 'libraries': ['spark', 'hadoop'], 'programming': ['python', 'sql']}</t>
  </si>
  <si>
    <t>Vunet Systems - Senior Observability Engineer</t>
  </si>
  <si>
    <t>Nexthire</t>
  </si>
  <si>
    <t>['unix', 'splunk']</t>
  </si>
  <si>
    <t>{'analyst_tools': ['splunk'], 'os': ['unix']}</t>
  </si>
  <si>
    <t>Data Engineers i PET</t>
  </si>
  <si>
    <t>Politiets Efterretningstjeneste</t>
  </si>
  <si>
    <t>['python', 'c++', 'sql', 'azure', 'hadoop', 'spark']</t>
  </si>
  <si>
    <t>{'cloud': ['azure'], 'libraries': ['hadoop', 'spark'], 'programming': ['python', 'c++', 'sql']}</t>
  </si>
  <si>
    <t>['azure', 'databricks', 'spark', 'tableau']</t>
  </si>
  <si>
    <t>{'analyst_tools': ['tableau'], 'cloud': ['azure', 'databricks'], 'libraries': ['spark']}</t>
  </si>
  <si>
    <t>Data Centre M/E Engineer - /65/000 - Dublin - Hiring Now</t>
  </si>
  <si>
    <t>Prs</t>
  </si>
  <si>
    <t>Analista 2 de KYC de AML de cumplimiento</t>
  </si>
  <si>
    <t>Research Data Scientist, AI Hub</t>
  </si>
  <si>
    <t>['python', 'java', 'gcp', 'aws']</t>
  </si>
  <si>
    <t>{'cloud': ['gcp', 'aws'], 'programming': ['python', 'java']}</t>
  </si>
  <si>
    <t>Senior Technical Lead - Data Engineer</t>
  </si>
  <si>
    <t>['shell', 'sql', 'python', 'scala', 'java', 'aws', 'azure', 'hadoop', 'spark', 'kafka', 'pyspark', 'unix', 'linux', 'ssis', 'ssrs', 'power bi']</t>
  </si>
  <si>
    <t>{'analyst_tools': ['ssis', 'ssrs', 'power bi'], 'cloud': ['aws', 'azure'], 'libraries': ['hadoop', 'spark', 'kafka', 'pyspark'], 'os': ['unix', 'linux'], 'programming': ['shell', 'sql', 'python', 'scala', 'java']}</t>
  </si>
  <si>
    <t>iRecruit, s.r.o.</t>
  </si>
  <si>
    <t>Vice President Data Scientist</t>
  </si>
  <si>
    <t>Senior Data Scientist – Pricing and Revenue Management</t>
  </si>
  <si>
    <t>EasyJet</t>
  </si>
  <si>
    <t>['sql', 'python', 'r', 'julia', 'sas', 'sas', 'c', 'spss']</t>
  </si>
  <si>
    <t>{'analyst_tools': ['sas', 'spss'], 'programming': ['sql', 'python', 'r', 'julia', 'sas', 'c']}</t>
  </si>
  <si>
    <t>Data Analyst - Python (Consumer Banking)</t>
  </si>
  <si>
    <t>Quarry Bay, Hong Kong</t>
  </si>
  <si>
    <t>Chandler Macleod Group (HK) Limited</t>
  </si>
  <si>
    <t>['python', 'sas', 'sas', 'sql', 'hadoop', 'spark']</t>
  </si>
  <si>
    <t>{'analyst_tools': ['sas'], 'libraries': ['hadoop', 'spark'], 'programming': ['python', 'sas', 'sql']}</t>
  </si>
  <si>
    <t>Mastercard International Incorporated</t>
  </si>
  <si>
    <t>['sql', 'oracle', 'spark', 'hadoop']</t>
  </si>
  <si>
    <t>{'cloud': ['oracle'], 'libraries': ['spark', 'hadoop'], 'programming': ['sql']}</t>
  </si>
  <si>
    <t>['sql', 't-sql', 'sql server', 'azure', 'ssis', 'power bi', 'ssrs', 'tableau', 'sharepoint']</t>
  </si>
  <si>
    <t>{'analyst_tools': ['ssis', 'power bi', 'ssrs', 'tableau', 'sharepoint'], 'cloud': ['azure'], 'databases': ['sql server'], 'programming': ['sql', 't-sql']}</t>
  </si>
  <si>
    <t>Data Analyst - Fast Hire</t>
  </si>
  <si>
    <t>Tremend</t>
  </si>
  <si>
    <t>['sql', 'sap', 'power bi', 'dax']</t>
  </si>
  <si>
    <t>{'analyst_tools': ['sap', 'power bi', 'dax'], 'programming': ['sql']}</t>
  </si>
  <si>
    <t>['scala', 'python', 'spark', 'hadoop', 'kafka']</t>
  </si>
  <si>
    <t>{'libraries': ['spark', 'hadoop', 'kafka'], 'programming': ['scala', 'python']}</t>
  </si>
  <si>
    <t>I3901 Sr. Data Integration Engineer</t>
  </si>
  <si>
    <t>遠傳電信股份有限公司</t>
  </si>
  <si>
    <t>['sql', 'python', 'azure', 'aws', 'gcp', 'databricks', 'pyspark']</t>
  </si>
  <si>
    <t>{'cloud': ['azure', 'aws', 'gcp', 'databricks'], 'libraries': ['pyspark'], 'programming': ['sql', 'python']}</t>
  </si>
  <si>
    <t>DATA ENGINEER AWS SENIOR (IT) (H/F)</t>
  </si>
  <si>
    <t>['java', 'php', 'aws', 'symfony', 'chef']</t>
  </si>
  <si>
    <t>{'cloud': ['aws'], 'other': ['chef'], 'programming': ['java', 'php'], 'webframeworks': ['symfony']}</t>
  </si>
  <si>
    <t>Marketing Decision Scientist, Reality Labs</t>
  </si>
  <si>
    <t>['r', 'python', 'sql', 'hadoop', 'dplyr', 'numpy', 'pandas']</t>
  </si>
  <si>
    <t>{'libraries': ['hadoop', 'dplyr', 'numpy', 'pandas'], 'programming': ['r', 'python', 'sql']}</t>
  </si>
  <si>
    <t>Fp&amp;A Enterprise Data Warehouse Bi Analyst</t>
  </si>
  <si>
    <t>Convatec</t>
  </si>
  <si>
    <t>['sql', 'go', 'sap', 'power bi', 'qlik', 'tableau']</t>
  </si>
  <si>
    <t>{'analyst_tools': ['sap', 'power bi', 'qlik', 'tableau'], 'programming': ['sql', 'go']}</t>
  </si>
  <si>
    <t>Founder and Lightning</t>
  </si>
  <si>
    <t>['python', 'r', 'sql', 'scikit-learn', 'tensorflow', 'matplotlib', 'seaborn', 'plotly', 'hadoop', 'spark']</t>
  </si>
  <si>
    <t>{'libraries': ['scikit-learn', 'tensorflow', 'matplotlib', 'seaborn', 'plotly', 'hadoop', 'spark'], 'programming': ['python', 'r', 'sql']}</t>
  </si>
  <si>
    <t>Closed Loop, Inc</t>
  </si>
  <si>
    <t>Data Scientist/GeoSpatial Engineer (SOUTHCOM)</t>
  </si>
  <si>
    <t>SimIS Inc.</t>
  </si>
  <si>
    <t>['python', 'jupyter', 'kubernetes', 'docker']</t>
  </si>
  <si>
    <t>{'libraries': ['jupyter'], 'other': ['kubernetes', 'docker'], 'programming': ['python']}</t>
  </si>
  <si>
    <t>['bash', 'python', 'postgresql', 'aws', 'linux', 'windows', 'git', 'github']</t>
  </si>
  <si>
    <t>{'cloud': ['aws'], 'databases': ['postgresql'], 'os': ['linux', 'windows'], 'other': ['git', 'github'], 'programming': ['bash', 'python']}</t>
  </si>
  <si>
    <t>Data Scientist Tech Lead - Remote Work</t>
  </si>
  <si>
    <t>Lead Analyst, Cloud Application Transformation</t>
  </si>
  <si>
    <t>['python', 'java', 'sql', 'sql server', 'oracle']</t>
  </si>
  <si>
    <t>{'cloud': ['oracle'], 'databases': ['sql server'], 'programming': ['python', 'java', 'sql']}</t>
  </si>
  <si>
    <t>Data Infrastructure / Platform Engineer (Data Access Platform)</t>
  </si>
  <si>
    <t>['scala', 'java', 'python', 'aws', 'spark', 'splunk', 'terraform']</t>
  </si>
  <si>
    <t>{'analyst_tools': ['splunk'], 'cloud': ['aws'], 'libraries': ['spark'], 'other': ['terraform'], 'programming': ['scala', 'java', 'python']}</t>
  </si>
  <si>
    <t>Data Scientist/Senior Data Scientist - ML Analytics</t>
  </si>
  <si>
    <t>Adverity</t>
  </si>
  <si>
    <t>Data engineer expert</t>
  </si>
  <si>
    <t>Karlka Recruiting Group</t>
  </si>
  <si>
    <t>Senior Data And Business Intelligence Analyst</t>
  </si>
  <si>
    <t>Anu College Of Asia &amp; The Pacific</t>
  </si>
  <si>
    <t>Al-Monitor</t>
  </si>
  <si>
    <t>2023 PhD Residency - Data Scientist</t>
  </si>
  <si>
    <t>X: The Moonshot Factory</t>
  </si>
  <si>
    <t>['python', 'sql', 'snowflake', 'aws', 'databricks', 'spark', 'pyspark']</t>
  </si>
  <si>
    <t>{'cloud': ['snowflake', 'aws', 'databricks'], 'libraries': ['spark', 'pyspark'], 'programming': ['python', 'sql']}</t>
  </si>
  <si>
    <t>ALUMNI SERVICES PTE. LTD.</t>
  </si>
  <si>
    <t>【採線上面談】Senior Data Scientist 資深資料科學家 - Annual salary 2M</t>
  </si>
  <si>
    <t>['python', 'sql', 'scikit-learn', 'keras', 'tensorflow']</t>
  </si>
  <si>
    <t>{'libraries': ['scikit-learn', 'keras', 'tensorflow'], 'programming': ['python', 'sql']}</t>
  </si>
  <si>
    <t>Mid-Level GEOINT Imagery Analyst</t>
  </si>
  <si>
    <t>BTS Software Solutions</t>
  </si>
  <si>
    <t>['python', 'sql', 'aws', 'linux', 'docker']</t>
  </si>
  <si>
    <t>{'cloud': ['aws'], 'os': ['linux'], 'other': ['docker'], 'programming': ['python', 'sql']}</t>
  </si>
  <si>
    <t>Senior Data Analyst - Ballymena</t>
  </si>
  <si>
    <t>Canon Singapore Pte Ltd</t>
  </si>
  <si>
    <t>inovex GmbH</t>
  </si>
  <si>
    <t>['python', 'sql', 'java', 'databricks', 'bigquery', 'snowflake', 'aws', 'gcp', 'azure', 'spark', 'kafka', 'airflow', 'flask', 'fastapi', 'docker', 'kubernetes']</t>
  </si>
  <si>
    <t>{'cloud': ['databricks', 'bigquery', 'snowflake', 'aws', 'gcp', 'azure'], 'libraries': ['spark', 'kafka', 'airflow'], 'other': ['docker', 'kubernetes'], 'programming': ['python', 'sql', 'java'], 'webframeworks': ['flask', 'fastapi']}</t>
  </si>
  <si>
    <t>Senior science advisor</t>
  </si>
  <si>
    <t>['go', 'sql', 'r', 'python', 'matlab', 'hadoop', 'spark']</t>
  </si>
  <si>
    <t>{'libraries': ['hadoop', 'spark'], 'programming': ['go', 'sql', 'r', 'python', 'matlab']}</t>
  </si>
  <si>
    <t>['sql', 'excel', 'outlook', 'word', 'powerpoint']</t>
  </si>
  <si>
    <t>{'analyst_tools': ['excel', 'outlook', 'word', 'powerpoint'], 'programming': ['sql']}</t>
  </si>
  <si>
    <t>Data Scientist - UK MOD &amp; Central Government Projects</t>
  </si>
  <si>
    <t>IntaPeople</t>
  </si>
  <si>
    <t>['sql', 'python', 'postgresql', 'sql server', 'pandas', 'pytorch', 'numpy', 'scikit-learn', 'keras', 'tensorflow', 'nltk', 'spark', 'docker', 'git', 'jenkins', 'kubernetes']</t>
  </si>
  <si>
    <t>{'databases': ['postgresql', 'sql server'], 'libraries': ['pandas', 'pytorch', 'numpy', 'scikit-learn', 'keras', 'tensorflow', 'nltk', 'spark'], 'other': ['docker', 'git', 'jenkins', 'kubernetes'], 'programming': ['sql', 'python']}</t>
  </si>
  <si>
    <t>Global Reference Data- Analyst</t>
  </si>
  <si>
    <t>['sap', 'word', 'excel', 'sharepoint']</t>
  </si>
  <si>
    <t>{'analyst_tools': ['sap', 'word', 'excel', 'sharepoint']}</t>
  </si>
  <si>
    <t>Senior Data Scientist – Experimentation</t>
  </si>
  <si>
    <t>ATTB PL C2</t>
  </si>
  <si>
    <t>['scala', 'nosql', 'java', 'gcp', 'play framework', 'kubernetes']</t>
  </si>
  <si>
    <t>{'cloud': ['gcp'], 'other': ['kubernetes'], 'programming': ['scala', 'nosql', 'java'], 'webframeworks': ['play framework']}</t>
  </si>
  <si>
    <t>Data Engineer (h/f)</t>
  </si>
  <si>
    <t>Senior software test automation engineer</t>
  </si>
  <si>
    <t>Jobzem (14190912)</t>
  </si>
  <si>
    <t>Tech Lead Cloud Data Engineer</t>
  </si>
  <si>
    <t>['java', 'scala', 'python', 'r', 'c++', 'bash', 'powershell', 'sql', 'nosql', 'mongodb', 'mongodb', 'postgresql', 'db2', 'azure', 'databricks', 'oracle', 'spark', 'kafka', 'git']</t>
  </si>
  <si>
    <t>{'cloud': ['azure', 'databricks', 'oracle'], 'databases': ['mongodb', 'postgresql', 'db2'], 'libraries': ['spark', 'kafka'], 'other': ['git'], 'programming': ['java', 'scala', 'python', 'r', 'c++', 'bash', 'powershell', 'sql', 'nosql', 'mongodb']}</t>
  </si>
  <si>
    <t>['flow', 'planner']</t>
  </si>
  <si>
    <t>{'async': ['planner'], 'other': ['flow']}</t>
  </si>
  <si>
    <t>Data Scientist PhD</t>
  </si>
  <si>
    <t>Feedgy</t>
  </si>
  <si>
    <t>['sql', 'python', 'pytorch', 'tensorflow', 'pandas', 'numpy', 'matplotlib', 'vue']</t>
  </si>
  <si>
    <t>{'libraries': ['pytorch', 'tensorflow', 'pandas', 'numpy', 'matplotlib'], 'programming': ['sql', 'python'], 'webframeworks': ['vue']}</t>
  </si>
  <si>
    <t>['sql', 'hadoop', 'kafka', 'tableau']</t>
  </si>
  <si>
    <t>{'analyst_tools': ['tableau'], 'libraries': ['hadoop', 'kafka'], 'programming': ['sql']}</t>
  </si>
  <si>
    <t>Big Data &amp; Analytics Milano Data Scientist</t>
  </si>
  <si>
    <t>Senior Data Scientist, Growth</t>
  </si>
  <si>
    <t>Production Data Analyst (3899)</t>
  </si>
  <si>
    <t>OneSource Professional Search</t>
  </si>
  <si>
    <t>Data Engineer - Hybrid - Up to GBP80k</t>
  </si>
  <si>
    <t>['sql', 'python', 'sql server', 'azure', 'databricks', 'git']</t>
  </si>
  <si>
    <t>{'cloud': ['azure', 'databricks'], 'databases': ['sql server'], 'other': ['git'], 'programming': ['sql', 'python']}</t>
  </si>
  <si>
    <t>Digital Resources Australia</t>
  </si>
  <si>
    <t>['python', 'c++', 'rust', 'sql', 'sql server', 'oracle', 'linux', 'git']</t>
  </si>
  <si>
    <t>{'cloud': ['oracle'], 'databases': ['sql server'], 'os': ['linux'], 'other': ['git'], 'programming': ['python', 'c++', 'rust', 'sql']}</t>
  </si>
  <si>
    <t>AWS Data Platform Engineer</t>
  </si>
  <si>
    <t>['aws', 'azure', 'airflow', 'terraform', 'jenkins', 'git', 'jira']</t>
  </si>
  <si>
    <t>{'async': ['jira'], 'cloud': ['aws', 'azure'], 'libraries': ['airflow'], 'other': ['terraform', 'jenkins', 'git']}</t>
  </si>
  <si>
    <t>DataOps</t>
  </si>
  <si>
    <t>['sql', 'python', 'bash', 'aws', 'airflow', 'kafka', 'spark', 'flow']</t>
  </si>
  <si>
    <t>{'cloud': ['aws'], 'libraries': ['airflow', 'kafka', 'spark'], 'other': ['flow'], 'programming': ['sql', 'python', 'bash']}</t>
  </si>
  <si>
    <t>['java', 'scala', 'shell', 'c', 'python', 'c#', 'sql', 'no-sql', 'db2', 'mysql', 'sql server', 'elasticsearch', 'oracle', 'hadoop', 'spark', 'kafka', 'windows']</t>
  </si>
  <si>
    <t>{'cloud': ['oracle'], 'databases': ['db2', 'mysql', 'sql server', 'elasticsearch'], 'libraries': ['hadoop', 'spark', 'kafka'], 'os': ['windows'], 'programming': ['java', 'scala', 'shell', 'c', 'python', 'c#', 'sql', 'no-sql']}</t>
  </si>
  <si>
    <t>Data Scientist - Analyst / Analyste BI F/H</t>
  </si>
  <si>
    <t>Insights Analyst- Dublin</t>
  </si>
  <si>
    <t>PE Global (UK)</t>
  </si>
  <si>
    <t>Technical Implementation Engineer</t>
  </si>
  <si>
    <t>Launch Engineer - Diagnostics &amp; Software</t>
  </si>
  <si>
    <t>Steyr, Austria</t>
  </si>
  <si>
    <t>Sr. Data Scientist (Credit Risk)</t>
  </si>
  <si>
    <t>Pikesville, MD</t>
  </si>
  <si>
    <t>Everett, MA</t>
  </si>
  <si>
    <t>['python', 'aws', 'pyspark', 'hadoop']</t>
  </si>
  <si>
    <t>{'cloud': ['aws'], 'libraries': ['pyspark', 'hadoop'], 'programming': ['python']}</t>
  </si>
  <si>
    <t>Aelf Pte. Ltd.</t>
  </si>
  <si>
    <t>['c#', 'golang', 'rust', 'java', 'c++', 'javascript', 'python', 'mysql']</t>
  </si>
  <si>
    <t>{'databases': ['mysql'], 'programming': ['c#', 'golang', 'rust', 'java', 'c++', 'javascript', 'python']}</t>
  </si>
  <si>
    <t>Cientista de Dados Interino</t>
  </si>
  <si>
    <t>Staff ML Engineer</t>
  </si>
  <si>
    <t>Nakilat</t>
  </si>
  <si>
    <t>Manager - Data Engineering (Ref 25201b)</t>
  </si>
  <si>
    <t>Jobline Resources Pte. Ltd.</t>
  </si>
  <si>
    <t>['sql', 'mongodb', 'mongodb', 'python', 'scala', 'java', 'cassandra', 'redis', 'postgresql', 'mysql', 'db2', 'neo4j', 'aws', 'azure', 'gcp', 'databricks', 'snowflake', 'spark', 'kafka', 'alteryx']</t>
  </si>
  <si>
    <t>{'analyst_tools': ['alteryx'], 'cloud': ['aws', 'azure', 'gcp', 'databricks', 'snowflake'], 'databases': ['mongodb', 'cassandra', 'redis', 'postgresql', 'mysql', 'db2', 'neo4j'], 'libraries': ['spark', 'kafka'], 'programming': ['sql', 'mongodb', 'python', 'scala', 'java']}</t>
  </si>
  <si>
    <t>Job Opening for Financial Services Data Analyst:</t>
  </si>
  <si>
    <t>SENIOR DATA ANALYST (1823 - Sr. Administrative Analyst) SF Rent Board</t>
  </si>
  <si>
    <t>ETL Test Analyst (Strong ETL, SQL and Analytical skills)</t>
  </si>
  <si>
    <t>YASMESOFT INC</t>
  </si>
  <si>
    <t>['sql', 'sql server', 'excel', 'jira']</t>
  </si>
  <si>
    <t>{'analyst_tools': ['excel'], 'async': ['jira'], 'databases': ['sql server'], 'programming': ['sql']}</t>
  </si>
  <si>
    <t>Dushanbe, Tajikistan</t>
  </si>
  <si>
    <t>Sr. Manager, People Data Analyst</t>
  </si>
  <si>
    <t>['go', 'power bi', 'tableau', 'looker']</t>
  </si>
  <si>
    <t>{'analyst_tools': ['power bi', 'tableau', 'looker'], 'programming': ['go']}</t>
  </si>
  <si>
    <t>Data Management Analyst - Digital Tooling</t>
  </si>
  <si>
    <t>['alteryx', 'tableau', 'powerpoint']</t>
  </si>
  <si>
    <t>{'analyst_tools': ['alteryx', 'tableau', 'powerpoint']}</t>
  </si>
  <si>
    <t>Data Analyst Kb538 (Hd632)</t>
  </si>
  <si>
    <t>['python', 'sql', 'r', 'hadoop', 'spark', 'tableau', 'qlik']</t>
  </si>
  <si>
    <t>{'analyst_tools': ['tableau', 'qlik'], 'libraries': ['hadoop', 'spark'], 'programming': ['python', 'sql', 'r']}</t>
  </si>
  <si>
    <t>Data Engineer Remote Latam</t>
  </si>
  <si>
    <t>['javascript', 'sql', 'html', 'css', 'snowflake', 'aws', 'databricks', 'react', 'spark', 'node.js', 'github', 'terraform']</t>
  </si>
  <si>
    <t>{'cloud': ['snowflake', 'aws', 'databricks'], 'libraries': ['react', 'spark'], 'other': ['github', 'terraform'], 'programming': ['javascript', 'sql', 'html', 'css'], 'webframeworks': ['node.js']}</t>
  </si>
  <si>
    <t>Senior Data Engineer - OSIsoft PI</t>
  </si>
  <si>
    <t>Data Scientist II (Remote Optional)</t>
  </si>
  <si>
    <t>via San Antonio, TX - Geebo</t>
  </si>
  <si>
    <t>Earnest</t>
  </si>
  <si>
    <t>['airflow', 'looker', 'tableau']</t>
  </si>
  <si>
    <t>{'analyst_tools': ['looker', 'tableau'], 'libraries': ['airflow']}</t>
  </si>
  <si>
    <t>Data Engineer - TS/SCI w/Poly</t>
  </si>
  <si>
    <t>['java', 'c', 'c++', 'sql', 'css', 'python', 'shell', 'javascript', 'mysql', 'elasticsearch', 'oracle', 'keras', 'tensorflow', 'theano', 'windows', 'linux', 'jenkins']</t>
  </si>
  <si>
    <t>{'cloud': ['oracle'], 'databases': ['mysql', 'elasticsearch'], 'libraries': ['keras', 'tensorflow', 'theano'], 'os': ['windows', 'linux'], 'other': ['jenkins'], 'programming': ['java', 'c', 'c++', 'sql', 'css', 'python', 'shell', 'javascript']}</t>
  </si>
  <si>
    <t>Data Engineer (All Genders)</t>
  </si>
  <si>
    <t>Diconium Gmbh</t>
  </si>
  <si>
    <t>Associate Data Scientist - PHI</t>
  </si>
  <si>
    <t>['python', 'r', 'scala', 'sql', 'azure', 'spark', 'hadoop', 'unix']</t>
  </si>
  <si>
    <t>{'cloud': ['azure'], 'libraries': ['spark', 'hadoop'], 'os': ['unix'], 'programming': ['python', 'r', 'scala', 'sql']}</t>
  </si>
  <si>
    <t>HR Metrics/Data Analyst</t>
  </si>
  <si>
    <t>['sql', 'python', 'r', 'dynamodb', 'aws', 'aurora', 'pyspark', 'kafka', 'splunk', 'ansible', 'atlassian']</t>
  </si>
  <si>
    <t>{'analyst_tools': ['splunk'], 'cloud': ['aws', 'aurora'], 'databases': ['dynamodb'], 'libraries': ['pyspark', 'kafka'], 'other': ['ansible', 'atlassian'], 'programming': ['sql', 'python', 'r']}</t>
  </si>
  <si>
    <t>MES Engineer</t>
  </si>
  <si>
    <t>Cognizant Life Science Manufacturing</t>
  </si>
  <si>
    <t>Data Scientist (Strategy &amp; Transformation), Data</t>
  </si>
  <si>
    <t>['python', 'javascript', 'aws']</t>
  </si>
  <si>
    <t>{'cloud': ['aws'], 'programming': ['python', 'javascript']}</t>
  </si>
  <si>
    <t>Data Scientist (Experienced)</t>
  </si>
  <si>
    <t>Parafin</t>
  </si>
  <si>
    <t>E&amp;I Shift Engineer</t>
  </si>
  <si>
    <t>Asia Select Inc.,</t>
  </si>
  <si>
    <t>JustTheJob</t>
  </si>
  <si>
    <t>Senior Data Scientist Health and Wellness DTC Consumer Product Company</t>
  </si>
  <si>
    <t>It Open Doors Private Limited</t>
  </si>
  <si>
    <t>['scala', 'python', 'sql', 'azure', 'databricks', 'spark', 'hadoop']</t>
  </si>
  <si>
    <t>{'cloud': ['azure', 'databricks'], 'libraries': ['spark', 'hadoop'], 'programming': ['scala', 'python', 'sql']}</t>
  </si>
  <si>
    <t>Development Engineer Energy and Performance f/m/d</t>
  </si>
  <si>
    <t>AVL List GmbH</t>
  </si>
  <si>
    <t>['python', 'shell', 'linux', 'git']</t>
  </si>
  <si>
    <t>{'os': ['linux'], 'other': ['git'], 'programming': ['python', 'shell']}</t>
  </si>
  <si>
    <t>Data SQL PLSQL</t>
  </si>
  <si>
    <t>['sql', 'python', 'pandas', 'jira']</t>
  </si>
  <si>
    <t>{'async': ['jira'], 'libraries': ['pandas'], 'programming': ['sql', 'python']}</t>
  </si>
  <si>
    <t>['java', 'scala', 'hadoop', 'spark', 'kafka', 'jira']</t>
  </si>
  <si>
    <t>{'async': ['jira'], 'libraries': ['hadoop', 'spark', 'kafka'], 'programming': ['java', 'scala']}</t>
  </si>
  <si>
    <t>Data Center Engineer (Dc)</t>
  </si>
  <si>
    <t>ITCAN Pte Ltd</t>
  </si>
  <si>
    <t>Sr Demand Data Scientist</t>
  </si>
  <si>
    <t>['python', 'sql', 'azure', 'excel', 'alteryx', 'power bi', 'planner']</t>
  </si>
  <si>
    <t>{'analyst_tools': ['excel', 'alteryx', 'power bi'], 'async': ['planner'], 'cloud': ['azure'], 'programming': ['python', 'sql']}</t>
  </si>
  <si>
    <t>['java', 'python', 'go', 'c#', 'rust', 'hadoop', 'spark', 'kafka', 'kubernetes']</t>
  </si>
  <si>
    <t>{'libraries': ['hadoop', 'spark', 'kafka'], 'other': ['kubernetes'], 'programming': ['java', 'python', 'go', 'c#', 'rust']}</t>
  </si>
  <si>
    <t>Associate (m/w/d) Reporting &amp; Analytics</t>
  </si>
  <si>
    <t>Hines Immobilien GmbH</t>
  </si>
  <si>
    <t>['sas', 'sas', 'python', 'gdpr']</t>
  </si>
  <si>
    <t>{'analyst_tools': ['sas'], 'libraries': ['gdpr'], 'programming': ['sas', 'python']}</t>
  </si>
  <si>
    <t>Bureau of Engraving and Printing</t>
  </si>
  <si>
    <t>Centralized Senior Data Analyst</t>
  </si>
  <si>
    <t>Data Scientist (Apac, Remote)</t>
  </si>
  <si>
    <t>['python', 'nosql', 'hadoop', 'spark']</t>
  </si>
  <si>
    <t>{'libraries': ['hadoop', 'spark'], 'programming': ['python', 'nosql']}</t>
  </si>
  <si>
    <t>['sql', 'sas', 'sas', 'r', 'python', 'redshift']</t>
  </si>
  <si>
    <t>{'analyst_tools': ['sas'], 'cloud': ['redshift'], 'programming': ['sql', 'sas', 'r', 'python']}</t>
  </si>
  <si>
    <t>Data Engineer (m·w·d)</t>
  </si>
  <si>
    <t>it-economics</t>
  </si>
  <si>
    <t>['snowflake', 'azure', 'hadoop', 'spark']</t>
  </si>
  <si>
    <t>{'cloud': ['snowflake', 'azure'], 'libraries': ['hadoop', 'spark']}</t>
  </si>
  <si>
    <t>Data Analyst II - Analytics</t>
  </si>
  <si>
    <t>['sql', 'sql server', 'azure', 'snowflake', 'power bi', 'excel', 'dax', 'ssis', 'alteryx']</t>
  </si>
  <si>
    <t>{'analyst_tools': ['power bi', 'excel', 'dax', 'ssis', 'alteryx'], 'cloud': ['azure', 'snowflake'], 'databases': ['sql server'], 'programming': ['sql']}</t>
  </si>
  <si>
    <t>['sql', 'python', 'java', 'redshift', 'qlik']</t>
  </si>
  <si>
    <t>{'analyst_tools': ['qlik'], 'cloud': ['redshift'], 'programming': ['sql', 'python', 'java']}</t>
  </si>
  <si>
    <t>Job in Germany: DevOps Engineer - Systemadministrator Linux (m/w/d)</t>
  </si>
  <si>
    <t>['elasticsearch', 'linux', 'kubernetes', 'docker', 'gitlab', 'ansible']</t>
  </si>
  <si>
    <t>{'databases': ['elasticsearch'], 'os': ['linux'], 'other': ['kubernetes', 'docker', 'gitlab', 'ansible']}</t>
  </si>
  <si>
    <t>Sunbelt Rentals Careers</t>
  </si>
  <si>
    <t>Head of Data Science Machine Learning</t>
  </si>
  <si>
    <t>Senior Data Scientist, Commercial</t>
  </si>
  <si>
    <t>ProClinical</t>
  </si>
  <si>
    <t>['sql', 'r', 'python', 'aws', 'rshiny', 'express', 'tableau']</t>
  </si>
  <si>
    <t>{'analyst_tools': ['tableau'], 'cloud': ['aws'], 'libraries': ['rshiny'], 'programming': ['sql', 'r', 'python'], 'webframeworks': ['express']}</t>
  </si>
  <si>
    <t>data scientist expert NLP</t>
  </si>
  <si>
    <t>Buildrz</t>
  </si>
  <si>
    <t>Institute For Defense Analyses</t>
  </si>
  <si>
    <t>Data Science Analytics - Intern (Grad/Masters)</t>
  </si>
  <si>
    <t>Discord, Inc.</t>
  </si>
  <si>
    <t>Data Analyst 1264</t>
  </si>
  <si>
    <t>Economist (Data Scientist), Apac</t>
  </si>
  <si>
    <t>Distinguished Engineer, Physical Infrastructure, Office of the CTO</t>
  </si>
  <si>
    <t>['sql', 'aws', 'redshift', 'excel', 'tableau', 'microstrategy']</t>
  </si>
  <si>
    <t>{'analyst_tools': ['excel', 'tableau', 'microstrategy'], 'cloud': ['aws', 'redshift'], 'programming': ['sql']}</t>
  </si>
  <si>
    <t>ADCI - BLR 14 SEZ</t>
  </si>
  <si>
    <t>['r', 'python', 'scala', 'php', 'spark', 'pandas', 'numpy', 'flow']</t>
  </si>
  <si>
    <t>{'libraries': ['spark', 'pandas', 'numpy'], 'other': ['flow'], 'programming': ['r', 'python', 'scala', 'php']}</t>
  </si>
  <si>
    <t>Associate Manager - Data Analyst</t>
  </si>
  <si>
    <t>['excel', 'alteryx', 'power bi']</t>
  </si>
  <si>
    <t>{'analyst_tools': ['excel', 'alteryx', 'power bi']}</t>
  </si>
  <si>
    <t>Data analyste informatique (IT)</t>
  </si>
  <si>
    <t>HESTA</t>
  </si>
  <si>
    <t>['python', 'sql', 'r', 'aws', 'azure', 'airflow', 'kafka', 'django', 'flask', 'word']</t>
  </si>
  <si>
    <t>{'analyst_tools': ['word'], 'cloud': ['aws', 'azure'], 'libraries': ['airflow', 'kafka'], 'programming': ['python', 'sql', 'r'], 'webframeworks': ['django', 'flask']}</t>
  </si>
  <si>
    <t>Human Resources Insights Analyst and Delivery, Senior Associate</t>
  </si>
  <si>
    <t>SAP Sales &amp; Master Data Business Analyst (m/f/d)</t>
  </si>
  <si>
    <t>Airbus Group</t>
  </si>
  <si>
    <t>Kcs It</t>
  </si>
  <si>
    <t>via Aurec</t>
  </si>
  <si>
    <t>['sql', 'python', 'nosql', 'snowflake', 'azure', 'word', 'git']</t>
  </si>
  <si>
    <t>{'analyst_tools': ['word'], 'cloud': ['snowflake', 'azure'], 'other': ['git'], 'programming': ['sql', 'python', 'nosql']}</t>
  </si>
  <si>
    <t>Commercial Pharmaceutical Data Analyst</t>
  </si>
  <si>
    <t>['assembly', 'python', 'sql', 'excel', 'alteryx', 'tableau']</t>
  </si>
  <si>
    <t>{'analyst_tools': ['excel', 'alteryx', 'tableau'], 'programming': ['assembly', 'python', 'sql']}</t>
  </si>
  <si>
    <t>['sql', 'python', 'pyspark', 'powerpoint']</t>
  </si>
  <si>
    <t>{'analyst_tools': ['powerpoint'], 'libraries': ['pyspark'], 'programming': ['sql', 'python']}</t>
  </si>
  <si>
    <t>IT Analytics Specialist</t>
  </si>
  <si>
    <t>['sql', 'python', 'azure', 'aws', 'power bi', 'sap']</t>
  </si>
  <si>
    <t>{'analyst_tools': ['power bi', 'sap'], 'cloud': ['azure', 'aws'], 'programming': ['sql', 'python']}</t>
  </si>
  <si>
    <t>Data Scientist/Architect with BI Developer</t>
  </si>
  <si>
    <t>Careers | Customer Analytics &amp; Reporting Specialist</t>
  </si>
  <si>
    <t>Delisia Agency Pte Ltd (Singapore Pools Authorised Retailer)</t>
  </si>
  <si>
    <t>['r', 'python', 'sql', 'spark', 'express', 'excel']</t>
  </si>
  <si>
    <t>{'analyst_tools': ['excel'], 'libraries': ['spark'], 'programming': ['r', 'python', 'sql'], 'webframeworks': ['express']}</t>
  </si>
  <si>
    <t>Data Scientist (PEORIA, IL HYBRID) - Freelance</t>
  </si>
  <si>
    <t>['go', 'python', 'sas', 'sas', 'sql', 'r', 'aws', 'azure', 'snowflake', 'numpy', 'pandas', 'power bi', 'tableau', 'powerpoint']</t>
  </si>
  <si>
    <t>{'analyst_tools': ['sas', 'power bi', 'tableau', 'powerpoint'], 'cloud': ['aws', 'azure', 'snowflake'], 'libraries': ['numpy', 'pandas'], 'programming': ['go', 'python', 'sas', 'sql', 'r']}</t>
  </si>
  <si>
    <t>E&amp;D Recruiters</t>
  </si>
  <si>
    <t>Senior Data Analyst​/Developer, AVP</t>
  </si>
  <si>
    <t>Principal Data Scientist Madrid, Spain</t>
  </si>
  <si>
    <t>['python', 'sql', 'r', 'spark', 'selenium', 'tableau']</t>
  </si>
  <si>
    <t>{'analyst_tools': ['tableau'], 'libraries': ['spark', 'selenium'], 'programming': ['python', 'sql', 'r']}</t>
  </si>
  <si>
    <t>Junior Data Scientist Work Experience Student</t>
  </si>
  <si>
    <t>Workday Data &amp; Integration Analyst</t>
  </si>
  <si>
    <t>Keylime Consultants Limited</t>
  </si>
  <si>
    <t>DSI Instructor Lead (Contract)</t>
  </si>
  <si>
    <t>General Assembly.</t>
  </si>
  <si>
    <t>['assembly', 'sql', 'python', 'r', 'pandas', 'scikit-learn', 'matplotlib', 'nltk', 'hadoop', 'spark']</t>
  </si>
  <si>
    <t>{'libraries': ['pandas', 'scikit-learn', 'matplotlib', 'nltk', 'hadoop', 'spark'], 'programming': ['assembly', 'sql', 'python', 'r']}</t>
  </si>
  <si>
    <t>Senior Data Analyst - Human Resources</t>
  </si>
  <si>
    <t>Basic Software Developer</t>
  </si>
  <si>
    <t>['sql', 'sql server', 'aws', 'terraform']</t>
  </si>
  <si>
    <t>{'cloud': ['aws'], 'databases': ['sql server'], 'other': ['terraform'], 'programming': ['sql']}</t>
  </si>
  <si>
    <t>Online Data Analyst (US)</t>
  </si>
  <si>
    <t>BuildZoom</t>
  </si>
  <si>
    <t>['sql', 'shell', 'mysql', 'snowflake', 'redshift', 'aws', 'jupyter', 'airflow', 'pandas', 'linux', 'git']</t>
  </si>
  <si>
    <t>{'cloud': ['snowflake', 'redshift', 'aws'], 'databases': ['mysql'], 'libraries': ['jupyter', 'airflow', 'pandas'], 'os': ['linux'], 'other': ['git'], 'programming': ['sql', 'shell']}</t>
  </si>
  <si>
    <t>Data Insights Consultant</t>
  </si>
  <si>
    <t>Business Analyst – Master Data Management</t>
  </si>
  <si>
    <t>XL CATLIN</t>
  </si>
  <si>
    <t>['java', 'outlook', 'word', 'excel']</t>
  </si>
  <si>
    <t>{'analyst_tools': ['outlook', 'word', 'excel'], 'programming': ['java']}</t>
  </si>
  <si>
    <t>Contact Center Data &amp; System Analyst</t>
  </si>
  <si>
    <t>Gauthier Search</t>
  </si>
  <si>
    <t>['sql', 'python', 'aws', 'scikit-learn', 'pandas', 'numpy', 'matplotlib', 'seaborn', 'jupyter', 'terraform']</t>
  </si>
  <si>
    <t>{'cloud': ['aws'], 'libraries': ['scikit-learn', 'pandas', 'numpy', 'matplotlib', 'seaborn', 'jupyter'], 'other': ['terraform'], 'programming': ['sql', 'python']}</t>
  </si>
  <si>
    <t>Data scientist (IT)</t>
  </si>
  <si>
    <t>Sr Leader, Data Governance</t>
  </si>
  <si>
    <t>Data Analyst, Gtm Functional Strategy and Operations</t>
  </si>
  <si>
    <t>['sql', 'python', 'javascript', 'react', 'plotly', 'tableau', 'jira', 'slack']</t>
  </si>
  <si>
    <t>{'analyst_tools': ['tableau'], 'async': ['jira'], 'libraries': ['react', 'plotly'], 'programming': ['sql', 'python', 'javascript'], 'sync': ['slack']}</t>
  </si>
  <si>
    <t>Technical Data Analyst / Designer -- 2207/2000</t>
  </si>
  <si>
    <t>Vandenberg AFB, CA</t>
  </si>
  <si>
    <t>Officer (C09) - Reference Data Mgmt Analyst 1 (Hybrid) ROHQ ...</t>
  </si>
  <si>
    <t>via Citi - Talentify</t>
  </si>
  <si>
    <t>Stock Data Analyst - 24,750 - Hull On-site</t>
  </si>
  <si>
    <t>Lelley, Hull, UK</t>
  </si>
  <si>
    <t>Spire Global Singapore Pte. Ltd.</t>
  </si>
  <si>
    <t>['python', 'aws', 'linux', 'terraform']</t>
  </si>
  <si>
    <t>{'cloud': ['aws'], 'os': ['linux'], 'other': ['terraform'], 'programming': ['python']}</t>
  </si>
  <si>
    <t>East Meadow, NY</t>
  </si>
  <si>
    <t>GAK443 - Data Scientist</t>
  </si>
  <si>
    <t>React Developer with Data experience - Work From Home</t>
  </si>
  <si>
    <t>['javascript', 'html', 'css', 'snowflake', 'react', 'react.js']</t>
  </si>
  <si>
    <t>{'cloud': ['snowflake'], 'libraries': ['react'], 'programming': ['javascript', 'html', 'css'], 'webframeworks': ['react.js']}</t>
  </si>
  <si>
    <t>Twitch Interactive Singapore P</t>
  </si>
  <si>
    <t>['go', 'linux', 'github', 'jira', 'notion', 'slack']</t>
  </si>
  <si>
    <t>{'async': ['jira', 'notion'], 'os': ['linux'], 'other': ['github'], 'programming': ['go'], 'sync': ['slack']}</t>
  </si>
  <si>
    <t>['java', 'python', 'go', 'aws', 'spark', 'pandas']</t>
  </si>
  <si>
    <t>{'cloud': ['aws'], 'libraries': ['spark', 'pandas'], 'programming': ['java', 'python', 'go']}</t>
  </si>
  <si>
    <t>['python', 'excel', 'word', 'visio']</t>
  </si>
  <si>
    <t>{'analyst_tools': ['excel', 'word', 'visio'], 'programming': ['python']}</t>
  </si>
  <si>
    <t>Data Engineer para Etl</t>
  </si>
  <si>
    <t>VHL Technologies</t>
  </si>
  <si>
    <t>Prácticas Data Scientist</t>
  </si>
  <si>
    <t>GROUPAMA PROTECTION JURIDIQUE</t>
  </si>
  <si>
    <t>['java', 'python', 'javascript', 'c++', 'sas', 'sas', 'oracle', 'tableau', 'docker', 'jenkins']</t>
  </si>
  <si>
    <t>{'analyst_tools': ['sas', 'tableau'], 'cloud': ['oracle'], 'other': ['docker', 'jenkins'], 'programming': ['java', 'python', 'javascript', 'c++', 'sas']}</t>
  </si>
  <si>
    <t>Data Analyst and Modeler</t>
  </si>
  <si>
    <t>Business Data Analyst | Remote</t>
  </si>
  <si>
    <t>North Highland</t>
  </si>
  <si>
    <t>Principal Data Analyst, AV Performance Analysis</t>
  </si>
  <si>
    <t>['python', 'sql', 'r', 'atlassian', 'bitbucket', 'git', 'confluence', 'jira']</t>
  </si>
  <si>
    <t>{'async': ['confluence', 'jira'], 'other': ['atlassian', 'bitbucket', 'git'], 'programming': ['python', 'sql', 'r']}</t>
  </si>
  <si>
    <t>['shell', 'html', 'gdpr', 'express', 'excel']</t>
  </si>
  <si>
    <t>{'analyst_tools': ['excel'], 'libraries': ['gdpr'], 'programming': ['shell', 'html'], 'webframeworks': ['express']}</t>
  </si>
  <si>
    <t>Jobzem (5665908)</t>
  </si>
  <si>
    <t>Operations Engineer (Data Center)</t>
  </si>
  <si>
    <t>Bdx  Pte. Ltd.</t>
  </si>
  <si>
    <t>['colocation', 'vmware', 'unix', 'windows', 'linux']</t>
  </si>
  <si>
    <t>{'cloud': ['colocation', 'vmware'], 'os': ['unix', 'windows', 'linux']}</t>
  </si>
  <si>
    <t>Senior Planning / Reporting Analyst - Immediate Start</t>
  </si>
  <si>
    <t>Bat Romania</t>
  </si>
  <si>
    <t>['excel', 'sap', 'alteryx', 'power bi']</t>
  </si>
  <si>
    <t>{'analyst_tools': ['excel', 'sap', 'alteryx', 'power bi']}</t>
  </si>
  <si>
    <t>Junior Data Scientist, Coffee</t>
  </si>
  <si>
    <t>Wilton, AL</t>
  </si>
  <si>
    <t>['sql', 'snowflake', 'aws', 'sap', 'qlik', 'power bi']</t>
  </si>
  <si>
    <t>{'analyst_tools': ['sap', 'qlik', 'power bi'], 'cloud': ['snowflake', 'aws'], 'programming': ['sql']}</t>
  </si>
  <si>
    <t>Enterprise Head Of Data Engineering And Analytics</t>
  </si>
  <si>
    <t>Juniora Business Analyst inom sourcing/data till Swedbank</t>
  </si>
  <si>
    <t>via Ledigajobb.se</t>
  </si>
  <si>
    <t>['python', 'go', 'scikit-learn', 'hadoop']</t>
  </si>
  <si>
    <t>{'libraries': ['scikit-learn', 'hadoop'], 'programming': ['python', 'go']}</t>
  </si>
  <si>
    <t>['python', 'r', 'matlab', 'sas', 'sas', 'azure', 'sap']</t>
  </si>
  <si>
    <t>{'analyst_tools': ['sas', 'sap'], 'cloud': ['azure'], 'programming': ['python', 'r', 'matlab', 'sas']}</t>
  </si>
  <si>
    <t>AVP - Data Science</t>
  </si>
  <si>
    <t>VOYA Financial Inc.</t>
  </si>
  <si>
    <t>['sql', 'python', 'azure', 'snowflake', 'databricks', 'tableau']</t>
  </si>
  <si>
    <t>{'analyst_tools': ['tableau'], 'cloud': ['azure', 'snowflake', 'databricks'], 'programming': ['sql', 'python']}</t>
  </si>
  <si>
    <t>['sql', 'azure', 'kafka', 'docker', 'kubernetes', 'git']</t>
  </si>
  <si>
    <t>{'cloud': ['azure'], 'libraries': ['kafka'], 'other': ['docker', 'kubernetes', 'git'], 'programming': ['sql']}</t>
  </si>
  <si>
    <t>Radial Inc</t>
  </si>
  <si>
    <t>Financial Planning Analyst, Trilogy (Remote) - $100,000/year USD</t>
  </si>
  <si>
    <t>Data Engineer En Sector Telco (Madrid)</t>
  </si>
  <si>
    <t>It security analyst</t>
  </si>
  <si>
    <t>['excel', 'spreadsheet', 'cognos', 'flow']</t>
  </si>
  <si>
    <t>{'analyst_tools': ['excel', 'spreadsheet', 'cognos'], 'other': ['flow']}</t>
  </si>
  <si>
    <t>FPA &amp; Data Analyst (Blend)</t>
  </si>
  <si>
    <t>Golang Software Engineer</t>
  </si>
  <si>
    <t>['golang', 'java', 'python', 'nosql', 'kubernetes']</t>
  </si>
  <si>
    <t>{'other': ['kubernetes'], 'programming': ['golang', 'java', 'python', 'nosql']}</t>
  </si>
  <si>
    <t>HR ANALYST</t>
  </si>
  <si>
    <t>['sql', 'react', 'excel', 'power bi', 'tableau']</t>
  </si>
  <si>
    <t>{'analyst_tools': ['excel', 'power bi', 'tableau'], 'libraries': ['react'], 'programming': ['sql']}</t>
  </si>
  <si>
    <t>BMC Appointments Ltd</t>
  </si>
  <si>
    <t>[FFM871] Senior ERP / CRM Data Analyst latam</t>
  </si>
  <si>
    <t>Web Marketing Analyst - Now Hiring!</t>
  </si>
  <si>
    <t>Clinical Data Engineer - Remote India</t>
  </si>
  <si>
    <t>['sql', 'aws', 'azure', 'gcp', 'flow']</t>
  </si>
  <si>
    <t>{'cloud': ['aws', 'azure', 'gcp'], 'other': ['flow'], 'programming': ['sql']}</t>
  </si>
  <si>
    <t>STRATEGIC SUPPORT ANALYST, STRATEGIC SUPPORT DEPARTMENT</t>
  </si>
  <si>
    <t>via Metrobank Careers</t>
  </si>
  <si>
    <t>['r', 'python', 'sql', 'alteryx', 'tableau', 'power bi']</t>
  </si>
  <si>
    <t>{'analyst_tools': ['alteryx', 'tableau', 'power bi'], 'programming': ['r', 'python', 'sql']}</t>
  </si>
  <si>
    <t>Data Analyst (SQL, Regex)</t>
  </si>
  <si>
    <t>Senior Mission Data Engineer</t>
  </si>
  <si>
    <t>Adp</t>
  </si>
  <si>
    <t>['python', 'r', 'scala', 'aws', 'tableau']</t>
  </si>
  <si>
    <t>{'analyst_tools': ['tableau'], 'cloud': ['aws'], 'programming': ['python', 'r', 'scala']}</t>
  </si>
  <si>
    <t>['assembly', 'sql', 'gdpr', 'excel', 'unity']</t>
  </si>
  <si>
    <t>{'analyst_tools': ['excel'], 'libraries': ['gdpr'], 'other': ['unity'], 'programming': ['assembly', 'sql']}</t>
  </si>
  <si>
    <t>Data Analyst opportunity from top tier global firm</t>
  </si>
  <si>
    <t>Clinical Research Data Scientist and Curator</t>
  </si>
  <si>
    <t>['linux', 'git', 'gitlab', 'jenkins', 'jira']</t>
  </si>
  <si>
    <t>{'async': ['jira'], 'os': ['linux'], 'other': ['git', 'gitlab', 'jenkins']}</t>
  </si>
  <si>
    <t>Data analyst/ business analyst with SQL programming languages...</t>
  </si>
  <si>
    <t>Cube Hub Inc.</t>
  </si>
  <si>
    <t>['sql', 'java', 'python', 'sas', 'sas', 'sql server', 'db2', 'sharepoint', 'power bi']</t>
  </si>
  <si>
    <t>{'analyst_tools': ['sas', 'sharepoint', 'power bi'], 'databases': ['sql server', 'db2'], 'programming': ['sql', 'java', 'python', 'sas']}</t>
  </si>
  <si>
    <t>Ingénieur Data Scientist &amp; Intelligence Artificielle –...</t>
  </si>
  <si>
    <t>['c++', 'java', 'python', 'azure', 'aws', 'tensorflow', 'pytorch', 'keras', 'linux', 'datarobot', 'flow']</t>
  </si>
  <si>
    <t>{'analyst_tools': ['datarobot'], 'cloud': ['azure', 'aws'], 'libraries': ['tensorflow', 'pytorch', 'keras'], 'os': ['linux'], 'other': ['flow'], 'programming': ['c++', 'java', 'python']}</t>
  </si>
  <si>
    <t>Growth Strategy - Data Analyst</t>
  </si>
  <si>
    <t>Data engineer senior **</t>
  </si>
  <si>
    <t>StaffWorthy Inc</t>
  </si>
  <si>
    <t>['python', 'java', 'scala', 'r', 'sql', 'aws', 'unix', 'linux', 'git']</t>
  </si>
  <si>
    <t>{'cloud': ['aws'], 'os': ['unix', 'linux'], 'other': ['git'], 'programming': ['python', 'java', 'scala', 'r', 'sql']}</t>
  </si>
  <si>
    <t>Data Analyst (Alteryx+PowerBI)</t>
  </si>
  <si>
    <t>['alteryx', 'dax', 'sap']</t>
  </si>
  <si>
    <t>{'analyst_tools': ['alteryx', 'dax', 'sap']}</t>
  </si>
  <si>
    <t>OBIEE-BI SUPPORT ANALYST</t>
  </si>
  <si>
    <t>Data Engineer with Big data</t>
  </si>
  <si>
    <t>['sas', 'sas', 'python', 'shell', 'sql', 'sql server', 'oracle', 'pyspark', 'hadoop', 'kafka', 'airflow', 'unix', 'jenkins']</t>
  </si>
  <si>
    <t>{'analyst_tools': ['sas'], 'cloud': ['oracle'], 'databases': ['sql server'], 'libraries': ['pyspark', 'hadoop', 'kafka', 'airflow'], 'os': ['unix'], 'other': ['jenkins'], 'programming': ['sas', 'python', 'shell', 'sql']}</t>
  </si>
  <si>
    <t>['sql', 'looker', 'tableau', 'notion']</t>
  </si>
  <si>
    <t>{'analyst_tools': ['looker', 'tableau'], 'async': ['notion'], 'programming': ['sql']}</t>
  </si>
  <si>
    <t>DEVOPS ENGINEER (IT)</t>
  </si>
  <si>
    <t>['java', 'go', 'python', 'javascript', 'shell', 'linux', 'kubernetes', 'docker']</t>
  </si>
  <si>
    <t>{'os': ['linux'], 'other': ['kubernetes', 'docker'], 'programming': ['java', 'go', 'python', 'javascript', 'shell']}</t>
  </si>
  <si>
    <t>['sql', 'java', 'sas', 'sas', 'html', 'css', 'javascript', 'sql server', 'oracle', 'snowflake', 'jquery', 'linux', 'tableau', 'visio', 'word', 'excel', 'powerpoint', 'jira']</t>
  </si>
  <si>
    <t>{'analyst_tools': ['sas', 'tableau', 'visio', 'word', 'excel', 'powerpoint'], 'async': ['jira'], 'cloud': ['oracle', 'snowflake'], 'databases': ['sql server'], 'os': ['linux'], 'programming': ['sql', 'java', 'sas', 'html', 'css', 'javascript'], 'webframeworks': ['jquery']}</t>
  </si>
  <si>
    <t>ENDOFOTONICS PTE. LTD.</t>
  </si>
  <si>
    <t>Financial Business Analyst- Data management office</t>
  </si>
  <si>
    <t>['go', 'powerpoint', 'outlook', 'excel']</t>
  </si>
  <si>
    <t>{'analyst_tools': ['powerpoint', 'outlook', 'excel'], 'programming': ['go']}</t>
  </si>
  <si>
    <t>['sql', 'sas', 'sas', 'python', 'r', 'gcp', 'qlik', 'excel', 'powerpoint']</t>
  </si>
  <si>
    <t>{'analyst_tools': ['sas', 'qlik', 'excel', 'powerpoint'], 'cloud': ['gcp'], 'programming': ['sql', 'sas', 'python', 'r']}</t>
  </si>
  <si>
    <t>Product Analytics Specialist</t>
  </si>
  <si>
    <t>Perry Motors</t>
  </si>
  <si>
    <t>AI Engineer in NLP</t>
  </si>
  <si>
    <t>Snowhill Science Ltd</t>
  </si>
  <si>
    <t>['python', 'r', 'matlab', 'c++', 'tensorflow', 'pytorch']</t>
  </si>
  <si>
    <t>{'libraries': ['tensorflow', 'pytorch'], 'programming': ['python', 'r', 'matlab', 'c++']}</t>
  </si>
  <si>
    <t>BI, Data</t>
  </si>
  <si>
    <t>SHINHAN DS</t>
  </si>
  <si>
    <t>Linkfinance</t>
  </si>
  <si>
    <t>['sql', 'sql server', 'oracle', 'redshift', 'snowflake', 'aws', 'azure', 'gcp', 'ssis']</t>
  </si>
  <si>
    <t>{'analyst_tools': ['ssis'], 'cloud': ['oracle', 'redshift', 'snowflake', 'aws', 'azure', 'gcp'], 'databases': ['sql server'], 'programming': ['sql']}</t>
  </si>
  <si>
    <t>Data Analyst, I, II or Sr</t>
  </si>
  <si>
    <t>Jr. Application Services Analyst</t>
  </si>
  <si>
    <t>['sql', 'php', 'c#', 'sql server', 'excel']</t>
  </si>
  <si>
    <t>{'analyst_tools': ['excel'], 'databases': ['sql server'], 'programming': ['sql', 'php', 'c#']}</t>
  </si>
  <si>
    <t>Senior Software Engineer - API Platform</t>
  </si>
  <si>
    <t>['java', 'mongodb', 'mongodb', 'python', 'ruby', 'ruby', 'elasticsearch', 'gcp', 'snowflake', 'bigquery', 'kafka', 'airflow', 'react.js', 'kubernetes']</t>
  </si>
  <si>
    <t>{'cloud': ['gcp', 'snowflake', 'bigquery'], 'databases': ['mongodb', 'elasticsearch'], 'libraries': ['kafka', 'airflow'], 'other': ['kubernetes'], 'programming': ['java', 'mongodb', 'python', 'ruby'], 'webframeworks': ['ruby', 'react.js']}</t>
  </si>
  <si>
    <t>['sql', 'python', 'bigquery', 'airflow', 'jupyter', 'pandas', 'flow', 'git']</t>
  </si>
  <si>
    <t>{'cloud': ['bigquery'], 'libraries': ['airflow', 'jupyter', 'pandas'], 'other': ['flow', 'git'], 'programming': ['sql', 'python']}</t>
  </si>
  <si>
    <t>Data Science for The Fintech Firm</t>
  </si>
  <si>
    <t>Working Student - People (HR) Analytics</t>
  </si>
  <si>
    <t>['sheets', 'excel', 'atlassian', 'jira']</t>
  </si>
  <si>
    <t>{'analyst_tools': ['sheets', 'excel'], 'async': ['jira'], 'other': ['atlassian']}</t>
  </si>
  <si>
    <t>Machine Learning Research Scientist, Business Integrity</t>
  </si>
  <si>
    <t>Symbl</t>
  </si>
  <si>
    <t>BOOST LLC</t>
  </si>
  <si>
    <t>CIB - Chief Data Office - Data Management Analyst</t>
  </si>
  <si>
    <t>['alteryx', 'tableau', 'excel', 'powerpoint']</t>
  </si>
  <si>
    <t>{'analyst_tools': ['alteryx', 'tableau', 'excel', 'powerpoint']}</t>
  </si>
  <si>
    <t>['python', 'typescript', 'aws', 'spark']</t>
  </si>
  <si>
    <t>{'cloud': ['aws'], 'libraries': ['spark'], 'programming': ['python', 'typescript']}</t>
  </si>
  <si>
    <t>Senior Data Scientist (M/F/d)</t>
  </si>
  <si>
    <t>['python', 'sql', 'databricks', 'snowflake', 'jira']</t>
  </si>
  <si>
    <t>{'async': ['jira'], 'cloud': ['databricks', 'snowflake'], 'programming': ['python', 'sql']}</t>
  </si>
  <si>
    <t>['scala', 'azure', 'spark', 'excel', 'git', 'flow']</t>
  </si>
  <si>
    <t>{'analyst_tools': ['excel'], 'cloud': ['azure'], 'libraries': ['spark'], 'other': ['git', 'flow'], 'programming': ['scala']}</t>
  </si>
  <si>
    <t>['go', 'sql', 'mongo', 'word', 'alteryx']</t>
  </si>
  <si>
    <t>{'analyst_tools': ['word', 'alteryx'], 'programming': ['go', 'sql', 'mongo']}</t>
  </si>
  <si>
    <t>Lead Software Engineer- QR Sales (Python, Data Engineering)</t>
  </si>
  <si>
    <t>Pertemps Glasgow Perms</t>
  </si>
  <si>
    <t>Data Engineer - Business Intelligence (Remoto)</t>
  </si>
  <si>
    <t>Manager commercial strategy</t>
  </si>
  <si>
    <t>Cloud / HPC (High Performance Compute) Engineer - Dublin</t>
  </si>
  <si>
    <t>['python', 'aws', 'gcp', 'linux', 'terraform']</t>
  </si>
  <si>
    <t>{'cloud': ['aws', 'gcp'], 'os': ['linux'], 'other': ['terraform'], 'programming': ['python']}</t>
  </si>
  <si>
    <t>Data Scientist - Customer &amp; Operational Analytics</t>
  </si>
  <si>
    <t>['python', 'postgresql', 'aws', 'jupyter', 'numpy', 'pandas', 'scikit-learn', 'flow']</t>
  </si>
  <si>
    <t>{'cloud': ['aws'], 'databases': ['postgresql'], 'libraries': ['jupyter', 'numpy', 'pandas', 'scikit-learn'], 'other': ['flow'], 'programming': ['python']}</t>
  </si>
  <si>
    <t>['excel', 'word', 'powerpoint', 'sharepoint', 'visio']</t>
  </si>
  <si>
    <t>{'analyst_tools': ['excel', 'word', 'powerpoint', 'sharepoint', 'visio']}</t>
  </si>
  <si>
    <t>Data Analytics/ Data Governance/ Data Engineer Expression Of Interest</t>
  </si>
  <si>
    <t>AI Architect/Data Scientist</t>
  </si>
  <si>
    <t>Cook County Treasurers Office</t>
  </si>
  <si>
    <t>['python', 'r', 'c#', 'java', 'azure']</t>
  </si>
  <si>
    <t>{'cloud': ['azure'], 'programming': ['python', 'r', 'c#', 'java']}</t>
  </si>
  <si>
    <t>WORK WITH APTITUDE LTD</t>
  </si>
  <si>
    <t>data engineer. at Randstad 東京23区</t>
  </si>
  <si>
    <t>via Mathenthusiast.com</t>
  </si>
  <si>
    <t>['sql', 'c#', 'go', 'azure', 'airflow', 'ssis', 'flow', 'git']</t>
  </si>
  <si>
    <t>{'analyst_tools': ['ssis'], 'cloud': ['azure'], 'libraries': ['airflow'], 'other': ['flow', 'git'], 'programming': ['sql', 'c#', 'go']}</t>
  </si>
  <si>
    <t>Marketing Data Analyst / Murka Games Limited - Generous Compensation</t>
  </si>
  <si>
    <t>Murka Games Limited</t>
  </si>
  <si>
    <t>Data Engineer - Accelerator</t>
  </si>
  <si>
    <t>Workfully Italy</t>
  </si>
  <si>
    <t>Senior Data Analyst, Survey</t>
  </si>
  <si>
    <t>Fund for Public Health</t>
  </si>
  <si>
    <t>Senior Software Engineer - Hybrid</t>
  </si>
  <si>
    <t>Jobzem (10545374)</t>
  </si>
  <si>
    <t>Technical Business Analyst in Data area/ Feature Engineer</t>
  </si>
  <si>
    <t>['sql', 'sas', 'sas', 'vba', 'oracle', 'azure', 'flow']</t>
  </si>
  <si>
    <t>{'analyst_tools': ['sas'], 'cloud': ['oracle', 'azure'], 'other': ['flow'], 'programming': ['sql', 'sas', 'vba']}</t>
  </si>
  <si>
    <t>['python', 'r', 'sql', 'scala', 'nosql', 'gcp', 'azure', 'spark', 'hadoop']</t>
  </si>
  <si>
    <t>{'cloud': ['gcp', 'azure'], 'libraries': ['spark', 'hadoop'], 'programming': ['python', 'r', 'sql', 'scala', 'nosql']}</t>
  </si>
  <si>
    <t>Data Analyst Team Lead for PM United</t>
  </si>
  <si>
    <t>Senior Front End Developer - React/Flutter; IRIS Data Platform...</t>
  </si>
  <si>
    <t>FMS Employment on behalf of FMS 3</t>
  </si>
  <si>
    <t>['c#', 'c++', 'vb.net', 'java', 'nosql', 'mongo', 'javascript', 'aws', 'azure', 'gcp', 'oracle', 'react', 'flutter', 'react.js', 'jquery', 'github', 'bitbucket']</t>
  </si>
  <si>
    <t>{'cloud': ['aws', 'azure', 'gcp', 'oracle'], 'libraries': ['react', 'flutter'], 'other': ['github', 'bitbucket'], 'programming': ['c#', 'c++', 'vb.net', 'java', 'nosql', 'mongo', 'javascript'], 'webframeworks': ['react.js', 'jquery']}</t>
  </si>
  <si>
    <t>Data Scientist (m/w/d) mit Schwerpunkt Erfahrungsanalysen. Job in...</t>
  </si>
  <si>
    <t>['go', 'sql', 'python', 'databricks', 'snowflake', 'aws', 'redshift', 'jupyter', 'power bi', 'git']</t>
  </si>
  <si>
    <t>{'analyst_tools': ['power bi'], 'cloud': ['databricks', 'snowflake', 'aws', 'redshift'], 'libraries': ['jupyter'], 'other': ['git'], 'programming': ['go', 'sql', 'python']}</t>
  </si>
  <si>
    <t>&amp;Work</t>
  </si>
  <si>
    <t>High Frequency Quant Researcher</t>
  </si>
  <si>
    <t>['python', 'c++', 'rust']</t>
  </si>
  <si>
    <t>{'programming': ['python', 'c++', 'rust']}</t>
  </si>
  <si>
    <t>['azure', 'aws', 'spark', 'pyspark', 'flow']</t>
  </si>
  <si>
    <t>{'cloud': ['azure', 'aws'], 'libraries': ['spark', 'pyspark'], 'other': ['flow']}</t>
  </si>
  <si>
    <t>['sas', 'sas', 'python', 'r', 'scala', 'sql', 'pandas', 'pyspark', 'spark', 'hadoop']</t>
  </si>
  <si>
    <t>{'analyst_tools': ['sas'], 'libraries': ['pandas', 'pyspark', 'spark', 'hadoop'], 'programming': ['sas', 'python', 'r', 'scala', 'sql']}</t>
  </si>
  <si>
    <t>About Victoria's Secret &amp; Co.</t>
  </si>
  <si>
    <t>['sas', 'sas', 'sql', 'r', 'python', 'vba', 'oracle', 'snowflake', 'excel', 'powerpoint']</t>
  </si>
  <si>
    <t>{'analyst_tools': ['sas', 'excel', 'powerpoint'], 'cloud': ['oracle', 'snowflake'], 'programming': ['sas', 'sql', 'r', 'python', 'vba']}</t>
  </si>
  <si>
    <t>Skan.ai</t>
  </si>
  <si>
    <t>Goldbelt Hawk, LLC</t>
  </si>
  <si>
    <t>Gevrey-Chambertin, France (+1 other)</t>
  </si>
  <si>
    <t>['scala', 'python', 'hadoop', 'spark', 'tableau', 'visio', 'chef']</t>
  </si>
  <si>
    <t>{'analyst_tools': ['tableau', 'visio'], 'libraries': ['hadoop', 'spark'], 'other': ['chef'], 'programming': ['scala', 'python']}</t>
  </si>
  <si>
    <t>Big Data Engineer (F/H) (IT)</t>
  </si>
  <si>
    <t>['java', 'python', 'airflow']</t>
  </si>
  <si>
    <t>{'libraries': ['airflow'], 'programming': ['java', 'python']}</t>
  </si>
  <si>
    <t>Data Engineer - Data Portfolio</t>
  </si>
  <si>
    <t>['python', 'java', 'scala', 'oracle', 'bigquery']</t>
  </si>
  <si>
    <t>{'cloud': ['oracle', 'bigquery'], 'programming': ['python', 'java', 'scala']}</t>
  </si>
  <si>
    <t>Data Analyst mit Schwerpunkt Big Data Management (m/w/d)</t>
  </si>
  <si>
    <t>Senior Data Engineer (Azure) - Copenhagen, Denmark – Up to 65,000...</t>
  </si>
  <si>
    <t>['java', 'scala', 'php', 'azure', 'aws', 'gcp', 'spring', 'node', 'express', 'django', 'laravel', 'linux']</t>
  </si>
  <si>
    <t>{'cloud': ['azure', 'aws', 'gcp'], 'libraries': ['spring'], 'os': ['linux'], 'programming': ['java', 'scala', 'php'], 'webframeworks': ['node', 'express', 'django', 'laravel']}</t>
  </si>
  <si>
    <t>Health Data Analyst - Remote / Telecommute</t>
  </si>
  <si>
    <t>Data Scientist/architect</t>
  </si>
  <si>
    <t>Data Analyst (stage) H/F (Stage)</t>
  </si>
  <si>
    <t>Le Thillay, France</t>
  </si>
  <si>
    <t>FM LOGISTIC</t>
  </si>
  <si>
    <t>Business Data Analyst- Data Steward</t>
  </si>
  <si>
    <t>Data Engineer - Barcelona</t>
  </si>
  <si>
    <t>['python', 'sql', 'aws', 'snowflake', 'pandas', 'airflow']</t>
  </si>
  <si>
    <t>{'cloud': ['aws', 'snowflake'], 'libraries': ['pandas', 'airflow'], 'programming': ['python', 'sql']}</t>
  </si>
  <si>
    <t>MHT054 - Data Engineer</t>
  </si>
  <si>
    <t>Kineton</t>
  </si>
  <si>
    <t>['python', 'sql', 'nosql', 'r', 'scala', 'java', 'aws', 'gcp', 'azure']</t>
  </si>
  <si>
    <t>{'cloud': ['aws', 'gcp', 'azure'], 'programming': ['python', 'sql', 'nosql', 'r', 'scala', 'java']}</t>
  </si>
  <si>
    <t>['sql', 'python', 'r', 'azure', 'power bi', 'sharepoint']</t>
  </si>
  <si>
    <t>{'analyst_tools': ['power bi', 'sharepoint'], 'cloud': ['azure'], 'programming': ['sql', 'python', 'r']}</t>
  </si>
  <si>
    <t>Data Analyst III (Quality Analytics)</t>
  </si>
  <si>
    <t>Test Data Management Analyst</t>
  </si>
  <si>
    <t>IT Trailblazers LLC</t>
  </si>
  <si>
    <t>Associate Analyst, Data Analytics</t>
  </si>
  <si>
    <t>CMI Media Group</t>
  </si>
  <si>
    <t>IMS Health Philippines, Inc. (PH03)</t>
  </si>
  <si>
    <t>Technology Consulting (FSO): Data Engineer</t>
  </si>
  <si>
    <t>Data Engineer (Oracle &amp; Python) - SPVL</t>
  </si>
  <si>
    <t>['sql', 'nosql', 'mongodb', 'mongodb', 'python', 'neo4j', 'gcp', 'aws', 'hadoop', 'spark', 'kafka', 'airflow', 'git', 'flow']</t>
  </si>
  <si>
    <t>{'cloud': ['gcp', 'aws'], 'databases': ['mongodb', 'neo4j'], 'libraries': ['hadoop', 'spark', 'kafka', 'airflow'], 'other': ['git', 'flow'], 'programming': ['sql', 'nosql', 'mongodb', 'python']}</t>
  </si>
  <si>
    <t>Principal data Scientist</t>
  </si>
  <si>
    <t>Data Analyst at Robert Half Alameda, CA</t>
  </si>
  <si>
    <t>via Kabbalahsf.com</t>
  </si>
  <si>
    <t>Bonnyrigg, UK</t>
  </si>
  <si>
    <t>Data Engineer - MLOps Confirmé H/F</t>
  </si>
  <si>
    <t>SNEF</t>
  </si>
  <si>
    <t>BASIC AGENCIA</t>
  </si>
  <si>
    <t>['python', 'sql', 'r', 'aws', 'spark', 'hadoop']</t>
  </si>
  <si>
    <t>{'cloud': ['aws'], 'libraries': ['spark', 'hadoop'], 'programming': ['python', 'sql', 'r']}</t>
  </si>
  <si>
    <t>[SO] RPA Business Analyst</t>
  </si>
  <si>
    <t>Process Data Scientist</t>
  </si>
  <si>
    <t>Haverhill, UK</t>
  </si>
  <si>
    <t>Euroapi</t>
  </si>
  <si>
    <t>Data Scientist (Privacy and Data Protection Office)</t>
  </si>
  <si>
    <t>Claires</t>
  </si>
  <si>
    <t>Senior Business Analyst - Data Practice</t>
  </si>
  <si>
    <t>['sql', 'tableau', 'visio', 'unity', 'jira']</t>
  </si>
  <si>
    <t>{'analyst_tools': ['tableau', 'visio'], 'async': ['jira'], 'other': ['unity'], 'programming': ['sql']}</t>
  </si>
  <si>
    <t>Senior Data Scientist (Growth) - Barcelona</t>
  </si>
  <si>
    <t>smallpdf</t>
  </si>
  <si>
    <t>['python', 'sql', 'aws', 'azure', 'numpy', 'pandas', 'scikit-learn', 'pytorch', 'spark', 'git']</t>
  </si>
  <si>
    <t>{'cloud': ['aws', 'azure'], 'libraries': ['numpy', 'pandas', 'scikit-learn', 'pytorch', 'spark'], 'other': ['git'], 'programming': ['python', 'sql']}</t>
  </si>
  <si>
    <t>Software engineering</t>
  </si>
  <si>
    <t>Radix Systems Services Corp.</t>
  </si>
  <si>
    <t>Data Analyst (SQL, Python) - Remote</t>
  </si>
  <si>
    <t>Marine Data Engineer - Exciting Challenge</t>
  </si>
  <si>
    <t>Dnv</t>
  </si>
  <si>
    <t>['python', 'r', 'scala', 'azure', 'gcp', 'aws', 'tensorflow', 'airflow', 'pyspark', 'pytorch', 'jenkins', 'git']</t>
  </si>
  <si>
    <t>{'cloud': ['azure', 'gcp', 'aws'], 'libraries': ['tensorflow', 'airflow', 'pyspark', 'pytorch'], 'other': ['jenkins', 'git'], 'programming': ['python', 'r', 'scala']}</t>
  </si>
  <si>
    <t>Data Analyst / Risques de Crédit - Boursorama</t>
  </si>
  <si>
    <t>ALD Automotive</t>
  </si>
  <si>
    <t>Data scientist | Solution big data - Foodtech</t>
  </si>
  <si>
    <t>Inteam</t>
  </si>
  <si>
    <t>Data Scientist / Data Analyst, Office of Admissions</t>
  </si>
  <si>
    <t>['elasticsearch', 'gcp', 'spark', 'kubernetes']</t>
  </si>
  <si>
    <t>{'cloud': ['gcp'], 'databases': ['elasticsearch'], 'libraries': ['spark'], 'other': ['kubernetes']}</t>
  </si>
  <si>
    <t>Clinical Research Data Executive HVY</t>
  </si>
  <si>
    <t>['sql', 't-sql', 'tableau', 'power bi', 'looker']</t>
  </si>
  <si>
    <t>{'analyst_tools': ['tableau', 'power bi', 'looker'], 'programming': ['sql', 't-sql']}</t>
  </si>
  <si>
    <t>Dyson Technology Ltd</t>
  </si>
  <si>
    <t>['sql', 'go', 'gcp', 'aws']</t>
  </si>
  <si>
    <t>{'cloud': ['gcp', 'aws'], 'programming': ['sql', 'go']}</t>
  </si>
  <si>
    <t>easyJet Airline Company PLC</t>
  </si>
  <si>
    <t>['sql', 'python', 'sql server', 'aws', 'airflow', 'spark', 'kafka', 'unix', 'github', 'jenkins']</t>
  </si>
  <si>
    <t>{'cloud': ['aws'], 'databases': ['sql server'], 'libraries': ['airflow', 'spark', 'kafka'], 'os': ['unix'], 'other': ['github', 'jenkins'], 'programming': ['sql', 'python']}</t>
  </si>
  <si>
    <t>Staff Engineer - Data Science</t>
  </si>
  <si>
    <t>Frodsham, UK</t>
  </si>
  <si>
    <t>Accountable Recruitment</t>
  </si>
  <si>
    <t>Tier 1 and Data Analyst - Mexico &amp; South Cone</t>
  </si>
  <si>
    <t>['sql', 'python', 'r', 'ssrs', 'power bi']</t>
  </si>
  <si>
    <t>{'analyst_tools': ['ssrs', 'power bi'], 'programming': ['sql', 'python', 'r']}</t>
  </si>
  <si>
    <t>Ministry of Education</t>
  </si>
  <si>
    <t>Business Intelligence Consultant-3</t>
  </si>
  <si>
    <t>['sql', 'python', 'go', 'databricks', 'azure']</t>
  </si>
  <si>
    <t>{'cloud': ['databricks', 'azure'], 'programming': ['sql', 'python', 'go']}</t>
  </si>
  <si>
    <t>['scala', 'java', 'sql', 'python', 'gcp', 'hadoop', 'spark']</t>
  </si>
  <si>
    <t>{'cloud': ['gcp'], 'libraries': ['hadoop', 'spark'], 'programming': ['scala', 'java', 'sql', 'python']}</t>
  </si>
  <si>
    <t>InvestEd (Educ4all)</t>
  </si>
  <si>
    <t>Data Analyst - Rapid Progression</t>
  </si>
  <si>
    <t>via Irving, TX - Geebo</t>
  </si>
  <si>
    <t>Services engineer professional barranquilla</t>
  </si>
  <si>
    <t>Jobzem (70906655)</t>
  </si>
  <si>
    <t>Techbridge Market Holdings Pte Ltd</t>
  </si>
  <si>
    <t>['sql', 'sql server', 'oracle', 'unix', 'tableau', 'word']</t>
  </si>
  <si>
    <t>{'analyst_tools': ['tableau', 'word'], 'cloud': ['oracle'], 'databases': ['sql server'], 'os': ['unix'], 'programming': ['sql']}</t>
  </si>
  <si>
    <t>['go', 'python', 'sql', 'aws', 'pandas', 'numpy', 'pyspark']</t>
  </si>
  <si>
    <t>{'cloud': ['aws'], 'libraries': ['pandas', 'numpy', 'pyspark'], 'programming': ['go', 'python', 'sql']}</t>
  </si>
  <si>
    <t>Coinhako</t>
  </si>
  <si>
    <t>['sql', 'python', 'r', 'aws', 'databricks', 'pandas', 'numpy', 'pyspark']</t>
  </si>
  <si>
    <t>{'cloud': ['aws', 'databricks'], 'libraries': ['pandas', 'numpy', 'pyspark'], 'programming': ['sql', 'python', 'r']}</t>
  </si>
  <si>
    <t>Data Linage Management Analyst w SQL and Metadata</t>
  </si>
  <si>
    <t>Vacature Consultant Data Analytics</t>
  </si>
  <si>
    <t>['sql', 'python', 'oracle', 'ssrs']</t>
  </si>
  <si>
    <t>{'analyst_tools': ['ssrs'], 'cloud': ['oracle'], 'programming': ['sql', 'python']}</t>
  </si>
  <si>
    <t>['python', 'r', 'sql', 'ibm cloud', 'aws', 'azure', 'watson', 'jupyter', 'pytorch', 'tensorflow', 'spark', 'hadoop', 'keras', 'jenkins']</t>
  </si>
  <si>
    <t>{'cloud': ['ibm cloud', 'aws', 'azure', 'watson'], 'libraries': ['jupyter', 'pytorch', 'tensorflow', 'spark', 'hadoop', 'keras'], 'other': ['jenkins'], 'programming': ['python', 'r', 'sql']}</t>
  </si>
  <si>
    <t>Celina, TX</t>
  </si>
  <si>
    <t>Sr Clinical Data Scientist - Emea</t>
  </si>
  <si>
    <t>Data Scientist [Rajkot, India]</t>
  </si>
  <si>
    <t>Rajkot, Gujarat, India</t>
  </si>
  <si>
    <t>FallenAmbers</t>
  </si>
  <si>
    <t>Specialist Big Data and AI Engineer MSH</t>
  </si>
  <si>
    <t>Vodafone Eg</t>
  </si>
  <si>
    <t>['java', 'scala', 'python', 'gcp', 'bigquery', 'hadoop', 'spark', 'flow']</t>
  </si>
  <si>
    <t>{'cloud': ['gcp', 'bigquery'], 'libraries': ['hadoop', 'spark'], 'other': ['flow'], 'programming': ['java', 'scala', 'python']}</t>
  </si>
  <si>
    <t>EGEN , Inc. Defunct</t>
  </si>
  <si>
    <t>['python', 'sql', 'nosql', 'kafka', 'airflow', 'spark', 'docker', 'kubernetes']</t>
  </si>
  <si>
    <t>{'libraries': ['kafka', 'airflow', 'spark'], 'other': ['docker', 'kubernetes'], 'programming': ['python', 'sql', 'nosql']}</t>
  </si>
  <si>
    <t>['sql', 'python', 'scala', 'r', 'spark', 'power bi', 'tableau']</t>
  </si>
  <si>
    <t>{'analyst_tools': ['power bi', 'tableau'], 'libraries': ['spark'], 'programming': ['sql', 'python', 'scala', 'r']}</t>
  </si>
  <si>
    <t>['sql', 'power bi', 'dax', 'alteryx']</t>
  </si>
  <si>
    <t>{'analyst_tools': ['power bi', 'dax', 'alteryx'], 'programming': ['sql']}</t>
  </si>
  <si>
    <t>Senior Data Analyst AAIV-Medical Groups Informatics</t>
  </si>
  <si>
    <t>Lead Data Engineer MANCHESTER BASED - HYRBID</t>
  </si>
  <si>
    <t>Senior Sales Operations Analyst (m/f/x) - English speaking</t>
  </si>
  <si>
    <t>Associate Scientist High Throughput Analytical</t>
  </si>
  <si>
    <t>['c', 'word', 'powerpoint', 'excel']</t>
  </si>
  <si>
    <t>{'analyst_tools': ['word', 'powerpoint', 'excel'], 'programming': ['c']}</t>
  </si>
  <si>
    <t>Data engineer remote colombia</t>
  </si>
  <si>
    <t>Middle .Net C# Engineer | VL | (QUU-86) YII103</t>
  </si>
  <si>
    <t>['c#', 'c++', 't-sql', 'sql', 'python', 'java', 'nosql', 'mongodb', 'mongodb', 'dynamodb', 'spark', 'kafka', 'gitlab', 'terraform', 'kubernetes', 'flow', 'jenkins', 'docker']</t>
  </si>
  <si>
    <t>{'databases': ['mongodb', 'dynamodb'], 'libraries': ['spark', 'kafka'], 'other': ['gitlab', 'terraform', 'kubernetes', 'flow', 'jenkins', 'docker'], 'programming': ['c#', 'c++', 't-sql', 'sql', 'python', 'java', 'nosql', 'mongodb']}</t>
  </si>
  <si>
    <t>['python', 'java', 'scala', 'sql', 'azure', 'aws', 'spark', 'airflow']</t>
  </si>
  <si>
    <t>{'cloud': ['azure', 'aws'], 'libraries': ['spark', 'airflow'], 'programming': ['python', 'java', 'scala', 'sql']}</t>
  </si>
  <si>
    <t>Sr. Spec, Data Scientist</t>
  </si>
  <si>
    <t>['python', 'r', 'sql', 'scala', 'pyspark', 'spark', 'tensorflow']</t>
  </si>
  <si>
    <t>{'libraries': ['pyspark', 'spark', 'tensorflow'], 'programming': ['python', 'r', 'sql', 'scala']}</t>
  </si>
  <si>
    <t>Remote - Retail Data Analytics Expert | Data Analyst - Immediate...</t>
  </si>
  <si>
    <t>Data Science - Natural Language Processing Specialist (NLP)</t>
  </si>
  <si>
    <t>['python', 'azure', 'aws', 'gcp', 'nltk', 'tensorflow', 'pytorch']</t>
  </si>
  <si>
    <t>{'cloud': ['azure', 'aws', 'gcp'], 'libraries': ['nltk', 'tensorflow', 'pytorch'], 'programming': ['python']}</t>
  </si>
  <si>
    <t>['python', 'sql', 'pandas', 'jupyter', 'spreadsheet', 'tableau']</t>
  </si>
  <si>
    <t>{'analyst_tools': ['spreadsheet', 'tableau'], 'libraries': ['pandas', 'jupyter'], 'programming': ['python', 'sql']}</t>
  </si>
  <si>
    <t>SR. TECH SPEC, DATA SCIENTIST - Data Insights</t>
  </si>
  <si>
    <t>['sql', 'sas', 'sas', 'r', 'python', 'c', 'spss', 'excel', 'tableau', 'word', 'powerpoint', 'microsoft teams', 'zoom']</t>
  </si>
  <si>
    <t>{'analyst_tools': ['sas', 'spss', 'excel', 'tableau', 'word', 'powerpoint'], 'programming': ['sql', 'sas', 'r', 'python', 'c'], 'sync': ['microsoft teams', 'zoom']}</t>
  </si>
  <si>
    <t>Claims Data Analyst II - (Open To Remote)</t>
  </si>
  <si>
    <t>The General Automobile Insurance Services, Inc.</t>
  </si>
  <si>
    <t>Cypher Consulting Europe</t>
  </si>
  <si>
    <t>['sql', 'python', 'java', 'c', 'spark']</t>
  </si>
  <si>
    <t>{'libraries': ['spark'], 'programming': ['sql', 'python', 'java', 'c']}</t>
  </si>
  <si>
    <t>Ferchau</t>
  </si>
  <si>
    <t>Controller / Data Analyst (100%)</t>
  </si>
  <si>
    <t>Herzog &amp; de Meuron Basel Ltd.</t>
  </si>
  <si>
    <t>Senior Data Analyst, Data And Services</t>
  </si>
  <si>
    <t>Un Data Engineer sur Grenoble (IT)</t>
  </si>
  <si>
    <t>['mongodb', 'mongodb', 'python', 'java', 'nosql', 'elasticsearch', 'cassandra', 'redis', 'couchbase', 'snowflake', 'bigquery', 'redshift', 'aws', 'azure', 'oracle', 'spring', 'spark', 'kafka', 'word', 'docker', 'kubernetes']</t>
  </si>
  <si>
    <t>{'analyst_tools': ['word'], 'cloud': ['snowflake', 'bigquery', 'redshift', 'aws', 'azure', 'oracle'], 'databases': ['mongodb', 'elasticsearch', 'cassandra', 'redis', 'couchbase'], 'libraries': ['spring', 'spark', 'kafka'], 'other': ['docker', 'kubernetes'], 'programming': ['mongodb', 'python', 'java', 'nosql']}</t>
  </si>
  <si>
    <t>Senior Data Scientist - Sustainable Investments &amp; AI (Fully Remote)</t>
  </si>
  <si>
    <t>Carousel Consultancy</t>
  </si>
  <si>
    <t>IT Business Analyst (Avp)</t>
  </si>
  <si>
    <t>Tech Mahindra (formerly Mahindra Satyam)</t>
  </si>
  <si>
    <t>Grupo DISA</t>
  </si>
  <si>
    <t>['sql', 'python', 'c#', 'azure', 'databricks', 'spark', 'pyspark', 'ssis']</t>
  </si>
  <si>
    <t>{'analyst_tools': ['ssis'], 'cloud': ['azure', 'databricks'], 'libraries': ['spark', 'pyspark'], 'programming': ['sql', 'python', 'c#']}</t>
  </si>
  <si>
    <t>Lead Frontend Engineer in the field of data science (m/f/d)</t>
  </si>
  <si>
    <t>['typescript', 'javascript', 'graphql', 'dax']</t>
  </si>
  <si>
    <t>{'analyst_tools': ['dax'], 'libraries': ['graphql'], 'programming': ['typescript', 'javascript']}</t>
  </si>
  <si>
    <t>Sr. Finance Data Analyst</t>
  </si>
  <si>
    <t>['express', 'sap', 'excel', 'alteryx', 'tableau', 'power bi']</t>
  </si>
  <si>
    <t>{'analyst_tools': ['sap', 'excel', 'alteryx', 'tableau', 'power bi'], 'webframeworks': ['express']}</t>
  </si>
  <si>
    <t>['r', 'sas', 'sas', 'c#', 'visual basic', 'sql']</t>
  </si>
  <si>
    <t>{'analyst_tools': ['sas'], 'programming': ['r', 'sas', 'c#', 'visual basic', 'sql']}</t>
  </si>
  <si>
    <t>['sql', 'nosql', 'mysql', 'elasticsearch', 'aws', 'gcp', 'kafka', 'spark', 'kubernetes', 'terraform', 'git']</t>
  </si>
  <si>
    <t>{'cloud': ['aws', 'gcp'], 'databases': ['mysql', 'elasticsearch'], 'libraries': ['kafka', 'spark'], 'other': ['kubernetes', 'terraform', 'git'], 'programming': ['sql', 'nosql']}</t>
  </si>
  <si>
    <t>Jungle Portugal</t>
  </si>
  <si>
    <t>['mongodb', 'mongodb', 'shell', 'postgresql', 'mysql', 'cassandra', 'azure', 'kafka', 'spark', 'airflow', 'git', 'gitlab', 'ansible', 'chef', 'puppet']</t>
  </si>
  <si>
    <t>{'cloud': ['azure'], 'databases': ['mongodb', 'postgresql', 'mysql', 'cassandra'], 'libraries': ['kafka', 'spark', 'airflow'], 'other': ['git', 'gitlab', 'ansible', 'chef', 'puppet'], 'programming': ['mongodb', 'shell']}</t>
  </si>
  <si>
    <t>Next City</t>
  </si>
  <si>
    <t>Business Analyst BI - Data</t>
  </si>
  <si>
    <t>La Roche-de-Glun, France</t>
  </si>
  <si>
    <t>FAREVA</t>
  </si>
  <si>
    <t>TALENTSIS PTE. LTD.</t>
  </si>
  <si>
    <t>Senior Specialist, Federal Data Scientist (TS/SCI + Poly)</t>
  </si>
  <si>
    <t>Gaziantep, Türkiye</t>
  </si>
  <si>
    <t>['python', 'databricks', 'numpy', 'pandas', 'pyspark', 'keras', 'matplotlib']</t>
  </si>
  <si>
    <t>{'cloud': ['databricks'], 'libraries': ['numpy', 'pandas', 'pyspark', 'keras', 'matplotlib'], 'programming': ['python']}</t>
  </si>
  <si>
    <t>Associate Software/Data Engineer</t>
  </si>
  <si>
    <t>['java', 'python', 'sql', 'html', 'css', 'postgresql', 'dynamodb', 'oracle', 'aws', 'airflow', 'spark', 'git', 'docker', 'kubernetes']</t>
  </si>
  <si>
    <t>{'cloud': ['oracle', 'aws'], 'databases': ['postgresql', 'dynamodb'], 'libraries': ['airflow', 'spark'], 'other': ['git', 'docker', 'kubernetes'], 'programming': ['java', 'python', 'sql', 'html', 'css']}</t>
  </si>
  <si>
    <t>Data Science M3</t>
  </si>
  <si>
    <t>VP, Director of Data Science</t>
  </si>
  <si>
    <t>['gcp', 'aws', 'azure', 'tensorflow', 'keras', 'pytorch', 'spark', 'kubernetes']</t>
  </si>
  <si>
    <t>{'cloud': ['gcp', 'aws', 'azure'], 'libraries': ['tensorflow', 'keras', 'pytorch', 'spark'], 'other': ['kubernetes']}</t>
  </si>
  <si>
    <t>['sql', 'python', 'r', 'azure', 'airflow', 'flask', 'tableau']</t>
  </si>
  <si>
    <t>{'analyst_tools': ['tableau'], 'cloud': ['azure'], 'libraries': ['airflow'], 'programming': ['sql', 'python', 'r'], 'webframeworks': ['flask']}</t>
  </si>
  <si>
    <t>Graduate Data Scientist for Powertrain Division</t>
  </si>
  <si>
    <t>ML &amp; AI Ops Specialist (Python, Linux, Platform Engineer)</t>
  </si>
  <si>
    <t>Trans Skills LLC</t>
  </si>
  <si>
    <t>AI Talent</t>
  </si>
  <si>
    <t>['sql', 'python', 'java', 'scala', 'nosql', 'mongodb', 'mongodb', 'sql server', 'mysql', 'cassandra', 'dynamodb', 'oracle', 'aws', 'redshift', 'bigquery', 'azure', 'kafka', 'hadoop', 'spark', 'airflow', 'tableau', 'power bi']</t>
  </si>
  <si>
    <t>{'analyst_tools': ['tableau', 'power bi'], 'cloud': ['oracle', 'aws', 'redshift', 'bigquery', 'azure'], 'databases': ['mongodb', 'sql server', 'mysql', 'cassandra', 'dynamodb'], 'libraries': ['kafka', 'hadoop', 'spark', 'airflow'], 'programming': ['sql', 'python', 'java', 'scala', 'nosql', 'mongodb']}</t>
  </si>
  <si>
    <t>Principal Data Solutions Analyst</t>
  </si>
  <si>
    <t>['nosql', 'java', 'sas', 'sas', 'sql', 'r', 'python']</t>
  </si>
  <si>
    <t>{'analyst_tools': ['sas'], 'programming': ['nosql', 'java', 'sas', 'sql', 'r', 'python']}</t>
  </si>
  <si>
    <t>Sci</t>
  </si>
  <si>
    <t>['sql', 'python', 'sql server', 'databricks', 'spark', 'pyspark']</t>
  </si>
  <si>
    <t>{'cloud': ['databricks'], 'databases': ['sql server'], 'libraries': ['spark', 'pyspark'], 'programming': ['sql', 'python']}</t>
  </si>
  <si>
    <t>Delpath</t>
  </si>
  <si>
    <t>['python', 'r', 'numpy', 'pandas', 'pyspark', 'linux', 'git']</t>
  </si>
  <si>
    <t>{'libraries': ['numpy', 'pandas', 'pyspark'], 'os': ['linux'], 'other': ['git'], 'programming': ['python', 'r']}</t>
  </si>
  <si>
    <t>Data Analyst H/nb/f</t>
  </si>
  <si>
    <t>['sql', 'r', 'python', 'vue', 'tableau', 'spss']</t>
  </si>
  <si>
    <t>{'analyst_tools': ['tableau', 'spss'], 'programming': ['sql', 'r', 'python'], 'webframeworks': ['vue']}</t>
  </si>
  <si>
    <t>['sql', 't-sql', 'azure', 'gdpr', 'ssis', 'sap', 'unity']</t>
  </si>
  <si>
    <t>{'analyst_tools': ['ssis', 'sap'], 'cloud': ['azure'], 'libraries': ['gdpr'], 'other': ['unity'], 'programming': ['sql', 't-sql']}</t>
  </si>
  <si>
    <t>Wissenschaftliche*r Projektmitarbeiter*in (m/w/d) als Data...</t>
  </si>
  <si>
    <t>Deutsche Kinemathek</t>
  </si>
  <si>
    <t>Data Engineer / Quality Engineering</t>
  </si>
  <si>
    <t>['python', 'sql', 'airflow', 'pandas', 'numpy', 'tableau', 'kubernetes']</t>
  </si>
  <si>
    <t>{'analyst_tools': ['tableau'], 'libraries': ['airflow', 'pandas', 'numpy'], 'other': ['kubernetes'], 'programming': ['python', 'sql']}</t>
  </si>
  <si>
    <t>IAG GBS Sp z o.o.</t>
  </si>
  <si>
    <t>['sql', 'python', 'aws', 'snowflake', 'redshift', 'express', 'power bi', 'tableau', 'flow']</t>
  </si>
  <si>
    <t>{'analyst_tools': ['power bi', 'tableau'], 'cloud': ['aws', 'snowflake', 'redshift'], 'other': ['flow'], 'programming': ['sql', 'python'], 'webframeworks': ['express']}</t>
  </si>
  <si>
    <t>You are a Data Scientist, that likes building and owning products</t>
  </si>
  <si>
    <t>['sql', 'python', 'java', 'bigquery', 'gcp', 'airflow', 'matplotlib', 'git']</t>
  </si>
  <si>
    <t>{'cloud': ['bigquery', 'gcp'], 'libraries': ['airflow', 'matplotlib'], 'other': ['git'], 'programming': ['sql', 'python', 'java']}</t>
  </si>
  <si>
    <t>Features Business Analyst - Return &amp; Refund, Regional Operations</t>
  </si>
  <si>
    <t>Data Analyst Advanced Lead Engineer</t>
  </si>
  <si>
    <t>Senior ERP / CRM Data Analyst latam Work</t>
  </si>
  <si>
    <t>Data Engineer (Focus SAP S/4) m/f/d - Datenbankentwicklung/BI...</t>
  </si>
  <si>
    <t>['sql', 'python', 'aws', 'azure', 'spark', 'airflow', 'express', 'power bi', 'sap']</t>
  </si>
  <si>
    <t>{'analyst_tools': ['power bi', 'sap'], 'cloud': ['aws', 'azure'], 'libraries': ['spark', 'airflow'], 'programming': ['sql', 'python'], 'webframeworks': ['express']}</t>
  </si>
  <si>
    <t>MS Engineer (L3) : Data Centre</t>
  </si>
  <si>
    <t>['powershell', 'bash', 'python', 'vmware', 'oracle', 'windows', 'linux', 'outlook', 'ansible']</t>
  </si>
  <si>
    <t>{'analyst_tools': ['outlook'], 'cloud': ['vmware', 'oracle'], 'os': ['windows', 'linux'], 'other': ['ansible'], 'programming': ['powershell', 'bash', 'python']}</t>
  </si>
  <si>
    <t>Senior Data Engineer - Hamirpur [INDSJB4476863]</t>
  </si>
  <si>
    <t>Hamirpur, Himachal Pradesh, India</t>
  </si>
  <si>
    <t>Programmer Analyst Cognizant Riyadh Saudi Arabia</t>
  </si>
  <si>
    <t>via Get Gulf Jobs</t>
  </si>
  <si>
    <t>domainrealtys</t>
  </si>
  <si>
    <t>28 data entry data analyst fully remote</t>
  </si>
  <si>
    <t>Jobzem (72106887)</t>
  </si>
  <si>
    <t>Data steward</t>
  </si>
  <si>
    <t>['sql', 'phoenix', 'express', 'word', 'excel', 'powerpoint', 'outlook', 'tableau']</t>
  </si>
  <si>
    <t>{'analyst_tools': ['word', 'excel', 'powerpoint', 'outlook', 'tableau'], 'programming': ['sql'], 'webframeworks': ['phoenix', 'express']}</t>
  </si>
  <si>
    <t>Software engineer front end</t>
  </si>
  <si>
    <t>['python', 'sql', 'bigquery', 'pandas', 'airflow', 'git', 'jira', 'confluence']</t>
  </si>
  <si>
    <t>{'async': ['jira', 'confluence'], 'cloud': ['bigquery'], 'libraries': ['pandas', 'airflow'], 'other': ['git'], 'programming': ['python', 'sql']}</t>
  </si>
  <si>
    <t>[IK941] (E421) - Data Engineer Sr</t>
  </si>
  <si>
    <t>Indiana Department of Transportation</t>
  </si>
  <si>
    <t>BMW SLP S.A. de C.V.</t>
  </si>
  <si>
    <t>['sql', 'vba', 'r', 'azure', 'excel', 'ssis']</t>
  </si>
  <si>
    <t>{'analyst_tools': ['excel', 'ssis'], 'cloud': ['azure'], 'programming': ['sql', 'vba', 'r']}</t>
  </si>
  <si>
    <t>Senior Software Engineer - Support Operations</t>
  </si>
  <si>
    <t>['go', 'python', 'javascript', 'postgresql', 'kubernetes']</t>
  </si>
  <si>
    <t>{'databases': ['postgresql'], 'other': ['kubernetes'], 'programming': ['go', 'python', 'javascript']}</t>
  </si>
  <si>
    <t>Full Stack Software Engineer (100% REMOTE in US)</t>
  </si>
  <si>
    <t>Analyst, Planning</t>
  </si>
  <si>
    <t>Senior Data Engineer (RDBMS)</t>
  </si>
  <si>
    <t>GOOD JOB CREATIONS (SINGAPORE) PTE. LTD.</t>
  </si>
  <si>
    <t>['python', 'shell', 'oracle', 'aws', 'spark', 'unix', 'git']</t>
  </si>
  <si>
    <t>{'cloud': ['oracle', 'aws'], 'libraries': ['spark'], 'os': ['unix'], 'other': ['git'], 'programming': ['python', 'shell']}</t>
  </si>
  <si>
    <t>IoT Engineer | IT</t>
  </si>
  <si>
    <t>['python', 'java', 'c#', 'azure', 'aws']</t>
  </si>
  <si>
    <t>{'cloud': ['azure', 'aws'], 'programming': ['python', 'java', 'c#']}</t>
  </si>
  <si>
    <t>Business Analyst (SQL/ English)</t>
  </si>
  <si>
    <t>ELCA Information Technology (Vietnam) Limited</t>
  </si>
  <si>
    <t>SENIOR DATA SCIENTIST -ACTUARIAL MODELLING</t>
  </si>
  <si>
    <t>Business Analysis Manager</t>
  </si>
  <si>
    <t>Herbarium Data Analyst/Coordinator</t>
  </si>
  <si>
    <t>via California Academy Of Sciences - Career Page - JazzHR</t>
  </si>
  <si>
    <t>California Academy of Sciences</t>
  </si>
  <si>
    <t>['sql', 'python', 'r', 'bash', 'linux']</t>
  </si>
  <si>
    <t>{'os': ['linux'], 'programming': ['sql', 'python', 'r', 'bash']}</t>
  </si>
  <si>
    <t>Contract Compliance Reporting Analyst</t>
  </si>
  <si>
    <t>IT Analyst - Hiring Now</t>
  </si>
  <si>
    <t>Iss Recruitment &amp; Hr Services</t>
  </si>
  <si>
    <t>Mid Test Automation Engineer</t>
  </si>
  <si>
    <t>dotData,</t>
  </si>
  <si>
    <t>['python', 'typescript', 'aws', 'jenkins', 'git']</t>
  </si>
  <si>
    <t>{'cloud': ['aws'], 'other': ['jenkins', 'git'], 'programming': ['python', 'typescript']}</t>
  </si>
  <si>
    <t>Data Analyst - Health Care Research - Remote or Hybrid Office</t>
  </si>
  <si>
    <t>Financial / Data Analyst (California / Oregon / Washington) ...</t>
  </si>
  <si>
    <t>['excel', 'powerpoint', 'power bi', 'alteryx', 'qlik', 'tableau', 'sap']</t>
  </si>
  <si>
    <t>{'analyst_tools': ['excel', 'powerpoint', 'power bi', 'alteryx', 'qlik', 'tableau', 'sap']}</t>
  </si>
  <si>
    <t>Direct Agents</t>
  </si>
  <si>
    <t>['sql', 'python', 'elasticsearch', 'snowflake', 'azure', 'react', 'airflow', 'pandas', 'scikit-learn', 'kafka', 'docker', 'kubernetes', 'git', 'gitlab']</t>
  </si>
  <si>
    <t>{'cloud': ['snowflake', 'azure'], 'databases': ['elasticsearch'], 'libraries': ['react', 'airflow', 'pandas', 'scikit-learn', 'kafka'], 'other': ['docker', 'kubernetes', 'git', 'gitlab'], 'programming': ['sql', 'python']}</t>
  </si>
  <si>
    <t>Data Analyst (KYC)</t>
  </si>
  <si>
    <t>['go', 'python', 'r', 'power bi', 'cognos']</t>
  </si>
  <si>
    <t>{'analyst_tools': ['power bi', 'cognos'], 'programming': ['go', 'python', 'r']}</t>
  </si>
  <si>
    <t>Data Analyst Senior H/F (Rennes)</t>
  </si>
  <si>
    <t>Feature Configuration Engineer - Data Analysis</t>
  </si>
  <si>
    <t>Caresoft Global Ltd</t>
  </si>
  <si>
    <t>['python', 'scala', 'nosql', 'shell', 'cassandra', 'azure', 'aws', 'hadoop', 'spark', 'kafka', 'linux', 'sap', 'kubernetes']</t>
  </si>
  <si>
    <t>{'analyst_tools': ['sap'], 'cloud': ['azure', 'aws'], 'databases': ['cassandra'], 'libraries': ['hadoop', 'spark', 'kafka'], 'os': ['linux'], 'other': ['kubernetes'], 'programming': ['python', 'scala', 'nosql', 'shell']}</t>
  </si>
  <si>
    <t>['sql', 'python', 'r', 'pandas', 'excel', 'tableau', 'qlik', 'power bi']</t>
  </si>
  <si>
    <t>{'analyst_tools': ['excel', 'tableau', 'qlik', 'power bi'], 'libraries': ['pandas'], 'programming': ['sql', 'python', 'r']}</t>
  </si>
  <si>
    <t>Senior Data Analyst with French - Urgent Position</t>
  </si>
  <si>
    <t>['azure', 'tableau', 'microstrategy', 'power bi', 'dax', 'github']</t>
  </si>
  <si>
    <t>{'analyst_tools': ['tableau', 'microstrategy', 'power bi', 'dax'], 'cloud': ['azure'], 'other': ['github']}</t>
  </si>
  <si>
    <t>Research.com</t>
  </si>
  <si>
    <t>Expert, Operations Data Analyst (Flexible Location)</t>
  </si>
  <si>
    <t>['python', 'sql', 'aws', 'spark', 'plotly', 'tableau', 'excel', 'sap', 'word', 'power bi', 'powerpoint']</t>
  </si>
  <si>
    <t>{'analyst_tools': ['tableau', 'excel', 'sap', 'word', 'power bi', 'powerpoint'], 'cloud': ['aws'], 'libraries': ['spark', 'plotly'], 'programming': ['python', 'sql']}</t>
  </si>
  <si>
    <t>SANDS</t>
  </si>
  <si>
    <t>['sql', 'python', 'r', 'dax']</t>
  </si>
  <si>
    <t>{'analyst_tools': ['dax'], 'programming': ['sql', 'python', 'r']}</t>
  </si>
  <si>
    <t>['python', 'perl', 'julia', 'java', 'neo4j']</t>
  </si>
  <si>
    <t>{'databases': ['neo4j'], 'programming': ['python', 'perl', 'julia', 'java']}</t>
  </si>
  <si>
    <t>['sql', 'crystal', 'power bi', 'excel']</t>
  </si>
  <si>
    <t>{'analyst_tools': ['power bi', 'excel'], 'programming': ['sql', 'crystal']}</t>
  </si>
  <si>
    <t>Insight Analyst Consultant - Start Immediately</t>
  </si>
  <si>
    <t>Nature Et Decouvertes</t>
  </si>
  <si>
    <t>['python', 'sql', 'hadoop', 'microstrategy']</t>
  </si>
  <si>
    <t>{'analyst_tools': ['microstrategy'], 'libraries': ['hadoop'], 'programming': ['python', 'sql']}</t>
  </si>
  <si>
    <t>Data Scientist In Vijayapura  [INDSJB51380]</t>
  </si>
  <si>
    <t>Vijayapura, Karnataka, India</t>
  </si>
  <si>
    <t>['python', 'bash', 'perl', 'postgresql', 'mysql', 'oracle', 'linux', 'flow', 'git', 'docker', 'kubernetes', 'gitlab']</t>
  </si>
  <si>
    <t>{'cloud': ['oracle'], 'databases': ['postgresql', 'mysql'], 'os': ['linux'], 'other': ['flow', 'git', 'docker', 'kubernetes', 'gitlab'], 'programming': ['python', 'bash', 'perl']}</t>
  </si>
  <si>
    <t>Oscar Insurance</t>
  </si>
  <si>
    <t>Data Engineer (Multiple Opportunities)</t>
  </si>
  <si>
    <t>['sql', 'java', 'scala', 'aws']</t>
  </si>
  <si>
    <t>{'cloud': ['aws'], 'programming': ['sql', 'java', 'scala']}</t>
  </si>
  <si>
    <t>Research Analyst - Talent</t>
  </si>
  <si>
    <t>Sr Data Analytics Analyst QNT-973</t>
  </si>
  <si>
    <t>['sql', 'python', 'r', 'tableau', 'qlik', 'excel', 'sheets']</t>
  </si>
  <si>
    <t>{'analyst_tools': ['tableau', 'qlik', 'excel', 'sheets'], 'programming': ['sql', 'python', 'r']}</t>
  </si>
  <si>
    <t>Business Analyst / Data Architect (H/F) &gt; Joboolo FR</t>
  </si>
  <si>
    <t>Staff Product Analytics Engineer</t>
  </si>
  <si>
    <t>Celonis SE</t>
  </si>
  <si>
    <t>Data Specialist (GDSN) (m/f/d)</t>
  </si>
  <si>
    <t>['sql', 't-sql', 'python', 'r', 'azure', 'snowflake', 'tableau', 'qlik']</t>
  </si>
  <si>
    <t>{'analyst_tools': ['tableau', 'qlik'], 'cloud': ['azure', 'snowflake'], 'programming': ['sql', 't-sql', 'python', 'r']}</t>
  </si>
  <si>
    <t>['java', 'splunk', 'jenkins', 'gitlab', 'ansible', 'chef', 'puppet']</t>
  </si>
  <si>
    <t>{'analyst_tools': ['splunk'], 'other': ['jenkins', 'gitlab', 'ansible', 'chef', 'puppet'], 'programming': ['java']}</t>
  </si>
  <si>
    <t>BIOSTATISTICIEN (F/H)</t>
  </si>
  <si>
    <t>via WebEngineering.fr</t>
  </si>
  <si>
    <t>['python', 'r', 'sas', 'sas', 'aws', 'azure', 'spark', 'excel', 'word', 'powerpoint']</t>
  </si>
  <si>
    <t>{'analyst_tools': ['sas', 'excel', 'word', 'powerpoint'], 'cloud': ['aws', 'azure'], 'libraries': ['spark'], 'programming': ['python', 'r', 'sas']}</t>
  </si>
  <si>
    <t>Data Analyst II - Killeen</t>
  </si>
  <si>
    <t>Harvey Nash Scotland</t>
  </si>
  <si>
    <t>Bmi</t>
  </si>
  <si>
    <t>Data Scientist Cibleur (H/F)</t>
  </si>
  <si>
    <t>FAO Monitoring, Evaluation and Learning Analyst</t>
  </si>
  <si>
    <t>via Jobs-Ps</t>
  </si>
  <si>
    <t>برنامج الأمم المتحدة الإنمائي UNDP/PAPP</t>
  </si>
  <si>
    <t>['sheets', 'terminal']</t>
  </si>
  <si>
    <t>{'analyst_tools': ['sheets'], 'other': ['terminal']}</t>
  </si>
  <si>
    <t>Data Science Analyst-Human Resources Shared Services (HRSS)</t>
  </si>
  <si>
    <t>Data Analyst Assetmanagement Energiebranche (m w d)</t>
  </si>
  <si>
    <t>Kabelsketal, Germany</t>
  </si>
  <si>
    <t>Remote Technology Analyst</t>
  </si>
  <si>
    <t>Finance Data Analyst (Tech Mnc / SQL / Up7k+)</t>
  </si>
  <si>
    <t>Data Engineer - Synapse</t>
  </si>
  <si>
    <t>BCN Group</t>
  </si>
  <si>
    <t>['sql', 't-sql', 'azure', 'databricks', 'spark', 'hadoop']</t>
  </si>
  <si>
    <t>{'cloud': ['azure', 'databricks'], 'libraries': ['spark', 'hadoop'], 'programming': ['sql', 't-sql']}</t>
  </si>
  <si>
    <t>Life Science Data Analyst, Data Scientist, German</t>
  </si>
  <si>
    <t>Advanced Energy Management Limited</t>
  </si>
  <si>
    <t>HR Controller/Data Analyst (f/m/d)</t>
  </si>
  <si>
    <t>IDnow GmbH</t>
  </si>
  <si>
    <t>['python', 'nosql', 'hadoop', 'spark', 'qlik']</t>
  </si>
  <si>
    <t>{'analyst_tools': ['qlik'], 'libraries': ['hadoop', 'spark'], 'programming': ['python', 'nosql']}</t>
  </si>
  <si>
    <t>CentralNic</t>
  </si>
  <si>
    <t>Senior Gis Software Engineer</t>
  </si>
  <si>
    <t>Team Lead Data Science (m/f/d)</t>
  </si>
  <si>
    <t>Data Engineer Durban Hlr7836</t>
  </si>
  <si>
    <t>Helen Lucre Resourcing Pty Ltd</t>
  </si>
  <si>
    <t>Data Engineer - Royal Canin (F/m/x)</t>
  </si>
  <si>
    <t>Data scientist H/F télétravail</t>
  </si>
  <si>
    <t>['python', 'java', 'pandas', 'numpy', 'matplotlib', 'spark', 'kafka', 'hadoop', 'phoenix']</t>
  </si>
  <si>
    <t>{'libraries': ['pandas', 'numpy', 'matplotlib', 'spark', 'kafka', 'hadoop'], 'programming': ['python', 'java'], 'webframeworks': ['phoenix']}</t>
  </si>
  <si>
    <t>Shakey's Philippines (Shakey's Pizza Asia Ventures, Inc.)</t>
  </si>
  <si>
    <t>['sql', 'python', 'aws', 'azure', 'bigquery', 'jira']</t>
  </si>
  <si>
    <t>{'async': ['jira'], 'cloud': ['aws', 'azure', 'bigquery'], 'programming': ['sql', 'python']}</t>
  </si>
  <si>
    <t>Big Data BI Analyst</t>
  </si>
  <si>
    <t>['sql', 'scala', 'sql server', 'databricks', 'spark', 'excel']</t>
  </si>
  <si>
    <t>{'analyst_tools': ['excel'], 'cloud': ['databricks'], 'databases': ['sql server'], 'libraries': ['spark'], 'programming': ['sql', 'scala']}</t>
  </si>
  <si>
    <t>['sql', 'python', 'snowflake', 'azure', 'aws']</t>
  </si>
  <si>
    <t>{'cloud': ['snowflake', 'azure', 'aws'], 'programming': ['sql', 'python']}</t>
  </si>
  <si>
    <t>Mantua Township, NJ</t>
  </si>
  <si>
    <t>['python', 'azure', 'databricks', 'pandas', 'seaborn', 'keras', 'pyspark']</t>
  </si>
  <si>
    <t>{'cloud': ['azure', 'databricks'], 'libraries': ['pandas', 'seaborn', 'keras', 'pyspark'], 'programming': ['python']}</t>
  </si>
  <si>
    <t>Data Science, Principal</t>
  </si>
  <si>
    <t>['sql', 'python', 'r', 'scala', 'aws', 'azure', 'spark']</t>
  </si>
  <si>
    <t>{'cloud': ['aws', 'azure'], 'libraries': ['spark'], 'programming': ['sql', 'python', 'r', 'scala']}</t>
  </si>
  <si>
    <t>PVH</t>
  </si>
  <si>
    <t>['sql', 'python', 'excel', 'power bi', 'dax', 'powerpoint', 'tableau']</t>
  </si>
  <si>
    <t>{'analyst_tools': ['excel', 'power bi', 'dax', 'powerpoint', 'tableau'], 'programming': ['sql', 'python']}</t>
  </si>
  <si>
    <t>Security Information Administrator (all genders) - System...</t>
  </si>
  <si>
    <t>Officer (C09) - Reference Data Management Analyst I (Hybrid) ROHQ...</t>
  </si>
  <si>
    <t>Powerstaff Consulting</t>
  </si>
  <si>
    <t>['javascript', 'sql', 'selenium', 'linux', 'jira']</t>
  </si>
  <si>
    <t>{'async': ['jira'], 'libraries': ['selenium'], 'os': ['linux'], 'programming': ['javascript', 'sql']}</t>
  </si>
  <si>
    <t>(VHD-881) Analista Machine Learning</t>
  </si>
  <si>
    <t>['matlab', 'ionic', 'matplotlib', 'pandas', 'numpy', 'pytorch', 'keras', 'pyspark', 'tensorflow', 'kubernetes', 'docker', 'flow', 'jira']</t>
  </si>
  <si>
    <t>{'async': ['jira'], 'libraries': ['ionic', 'matplotlib', 'pandas', 'numpy', 'pytorch', 'keras', 'pyspark', 'tensorflow'], 'other': ['kubernetes', 'docker', 'flow'], 'programming': ['matlab']}</t>
  </si>
  <si>
    <t>Sales Data Quality Analyst</t>
  </si>
  <si>
    <t>Motive Technologies, Inc</t>
  </si>
  <si>
    <t>Senior Data Scientist - Gaming Analytics</t>
  </si>
  <si>
    <t>Sales Data Analyst Sales Sales Pleasant Prairie, Wisconsin...</t>
  </si>
  <si>
    <t>Doctoral/Postdoctoral Research Scientist, AI Solutions</t>
  </si>
  <si>
    <t>Sylndr</t>
  </si>
  <si>
    <t>Royal Tunbridge Wells, Tunbridge Wells, UK</t>
  </si>
  <si>
    <t>AXA UK</t>
  </si>
  <si>
    <t>['c++', 'r', 'python', 'java', 'tableau']</t>
  </si>
  <si>
    <t>{'analyst_tools': ['tableau'], 'programming': ['c++', 'r', 'python', 'java']}</t>
  </si>
  <si>
    <t>Data Scientist,D&amp;T</t>
  </si>
  <si>
    <t>(Senior) Data Scientist - Analytics</t>
  </si>
  <si>
    <t>['python', 'sql', 'nosql', 'mongodb', 'mongodb', 'javascript', 'postgresql', 'mysql', 'dynamodb', 'cassandra', 'elasticsearch', 'oracle', 'aws', 'azure', 'gcp', 'scikit-learn', 'pandas', 'matplotlib', 'pytorch', 'tensorflow', 'hugging face', 'nltk', 'opencv', 'react', 'word', 'git', 'docker']</t>
  </si>
  <si>
    <t>{'analyst_tools': ['word'], 'cloud': ['oracle', 'aws', 'azure', 'gcp'], 'databases': ['mongodb', 'postgresql', 'mysql', 'dynamodb', 'cassandra', 'elasticsearch'], 'libraries': ['scikit-learn', 'pandas', 'matplotlib', 'pytorch', 'tensorflow', 'hugging face', 'nltk', 'opencv', 'react'], 'other': ['git', 'docker'], 'programming': ['python', 'sql', 'nosql', 'mongodb', 'javascript']}</t>
  </si>
  <si>
    <t>Health Authority Reporting Analyst - Urgent Hire</t>
  </si>
  <si>
    <t>Senior Data Analyst Team Leadv</t>
  </si>
  <si>
    <t>['sql', 'python', 'r', 'azure', 'power bi', 'tableau', 'git']</t>
  </si>
  <si>
    <t>{'analyst_tools': ['power bi', 'tableau'], 'cloud': ['azure'], 'other': ['git'], 'programming': ['sql', 'python', 'r']}</t>
  </si>
  <si>
    <t>['python', 'sql', 'aws', 'numpy', 'pandas', 'scikit-learn', 'matplotlib', 'seaborn', 'plotly', 'power bi', 'tableau', 'docker']</t>
  </si>
  <si>
    <t>{'analyst_tools': ['power bi', 'tableau'], 'cloud': ['aws'], 'libraries': ['numpy', 'pandas', 'scikit-learn', 'matplotlib', 'seaborn', 'plotly'], 'other': ['docker'], 'programming': ['python', 'sql']}</t>
  </si>
  <si>
    <t>Senior IT-Ingenieur für SAP Finance / Analytics Beratung (m/w/d)</t>
  </si>
  <si>
    <t>Senior Machine Learning Engineer (a)</t>
  </si>
  <si>
    <t>Coresystems AG</t>
  </si>
  <si>
    <t>['python', 'sql', 'aws', 'scikit-learn', 'pytorch']</t>
  </si>
  <si>
    <t>{'cloud': ['aws'], 'libraries': ['scikit-learn', 'pytorch'], 'programming': ['python', 'sql']}</t>
  </si>
  <si>
    <t>Digital Experience Analyst</t>
  </si>
  <si>
    <t>Remote Data Engineer | JHZ953</t>
  </si>
  <si>
    <t>['python', 'javascript', 'sql', 'mongodb', 'mongodb', 'databricks', 'azure', 'oracle', 'pandas', 'spark', 'excel', 'github']</t>
  </si>
  <si>
    <t>{'analyst_tools': ['excel'], 'cloud': ['databricks', 'azure', 'oracle'], 'databases': ['mongodb'], 'libraries': ['pandas', 'spark'], 'other': ['github'], 'programming': ['python', 'javascript', 'sql', 'mongodb']}</t>
  </si>
  <si>
    <t>Pukzh</t>
  </si>
  <si>
    <t>Data Scientist (m/w/d) Autonomous Driving / ADAS ...</t>
  </si>
  <si>
    <t>Platform Engineer (f/m/d)</t>
  </si>
  <si>
    <t>Customer Intelligence Data Engineer Associate</t>
  </si>
  <si>
    <t>['sql', 'python', 'oracle', 'hadoop', 'spark', 'tableau']</t>
  </si>
  <si>
    <t>{'analyst_tools': ['tableau'], 'cloud': ['oracle'], 'libraries': ['hadoop', 'spark'], 'programming': ['sql', 'python']}</t>
  </si>
  <si>
    <t>Data Scientist- Machine Learning</t>
  </si>
  <si>
    <t>['nosql', 'mongodb', 'mongodb', 'python', 'javascript', 'aws', 'azure', 'hadoop', 'spark', 'docker', 'kubernetes']</t>
  </si>
  <si>
    <t>{'cloud': ['aws', 'azure'], 'databases': ['mongodb'], 'libraries': ['hadoop', 'spark'], 'other': ['docker', 'kubernetes'], 'programming': ['nosql', 'mongodb', 'python', 'javascript']}</t>
  </si>
  <si>
    <t>Reporting &amp; Analytics Solutions Engineer</t>
  </si>
  <si>
    <t>APN Healthcare Solutions</t>
  </si>
  <si>
    <t>['sql', 'python', 'sql server', 'snowflake', 'aws', 'ssis']</t>
  </si>
  <si>
    <t>{'analyst_tools': ['ssis'], 'cloud': ['snowflake', 'aws'], 'databases': ['sql server'], 'programming': ['sql', 'python']}</t>
  </si>
  <si>
    <t>Data Scientist (ab 20h)</t>
  </si>
  <si>
    <t>Biassono, Province of Monza and Brianza, Italy</t>
  </si>
  <si>
    <t>via Docebo - Talentify</t>
  </si>
  <si>
    <t>Docebo</t>
  </si>
  <si>
    <t>['sql', 'python', 'scala', 'aws', 'azure', 'snowflake', 'kafka', 'spark', 'gdpr', 'terraform', 'docker', 'kubernetes']</t>
  </si>
  <si>
    <t>{'cloud': ['aws', 'azure', 'snowflake'], 'libraries': ['kafka', 'spark', 'gdpr'], 'other': ['terraform', 'docker', 'kubernetes'], 'programming': ['sql', 'python', 'scala']}</t>
  </si>
  <si>
    <t>Lead Principal Architect - Team Data</t>
  </si>
  <si>
    <t>['sql', 'nosql', 'atlassian']</t>
  </si>
  <si>
    <t>{'other': ['atlassian'], 'programming': ['sql', 'nosql']}</t>
  </si>
  <si>
    <t>Wipro Ltd.</t>
  </si>
  <si>
    <t>['sql', 'golang', 'python', 'postgresql', 'mysql']</t>
  </si>
  <si>
    <t>{'databases': ['postgresql', 'mysql'], 'programming': ['sql', 'golang', 'python']}</t>
  </si>
  <si>
    <t>Loire-Atlantique, France</t>
  </si>
  <si>
    <t>CERFRANCE</t>
  </si>
  <si>
    <t>DXNET</t>
  </si>
  <si>
    <t>Lead Digital Campaign Analyst (Remote)</t>
  </si>
  <si>
    <t>['azure', 'tensorflow', 'scikit-learn', 'keras', 'pytorch', 'linux', 'unix', 'git', 'jira']</t>
  </si>
  <si>
    <t>{'async': ['jira'], 'cloud': ['azure'], 'libraries': ['tensorflow', 'scikit-learn', 'keras', 'pytorch'], 'os': ['linux', 'unix'], 'other': ['git']}</t>
  </si>
  <si>
    <t>['sql', 'azure', 'gdpr', 'flow']</t>
  </si>
  <si>
    <t>{'cloud': ['azure'], 'libraries': ['gdpr'], 'other': ['flow'], 'programming': ['sql']}</t>
  </si>
  <si>
    <t>['python', 'sql', 'numpy', 'pandas', 'matplotlib', 'seaborn', 'jira', 'confluence']</t>
  </si>
  <si>
    <t>{'async': ['jira', 'confluence'], 'libraries': ['numpy', 'pandas', 'matplotlib', 'seaborn'], 'programming': ['python', 'sql']}</t>
  </si>
  <si>
    <t>Lead business / data analyst</t>
  </si>
  <si>
    <t>['mongodb', 'mongodb', 'oracle']</t>
  </si>
  <si>
    <t>{'cloud': ['oracle'], 'databases': ['mongodb'], 'programming': ['mongodb']}</t>
  </si>
  <si>
    <t>Sr. Data Analyst (Remote)</t>
  </si>
  <si>
    <t>CrowdStrike, Inc.</t>
  </si>
  <si>
    <t>['python', 'golang', 'sql', 'redis', 'elasticsearch', 'cassandra', 'aws', 'azure', 'gcp', 'kafka', 'splunk', 'tableau', 'slack', 'zoom']</t>
  </si>
  <si>
    <t>{'analyst_tools': ['splunk', 'tableau'], 'cloud': ['aws', 'azure', 'gcp'], 'databases': ['redis', 'elasticsearch', 'cassandra'], 'libraries': ['kafka'], 'programming': ['python', 'golang', 'sql'], 'sync': ['slack', 'zoom']}</t>
  </si>
  <si>
    <t>Ras al Khaimah - United Arab Emirates</t>
  </si>
  <si>
    <t>Supplier Quality Engineer (f/m/d)</t>
  </si>
  <si>
    <t>Lanzenkirchen, Austria</t>
  </si>
  <si>
    <t>Data Analyst (Deputy Service Agreements Manager) (Band 7)</t>
  </si>
  <si>
    <t>Chipping Campden, UK</t>
  </si>
  <si>
    <t>Gloucestershire Hospitals NHS Foundation Trust</t>
  </si>
  <si>
    <t>Data Scientist II - On-site</t>
  </si>
  <si>
    <t>['python', 'java', 'scala', 'sql', 'aws', 'azure', 'gcp', 'spark', 'git', 'jenkins', 'docker', 'kubernetes']</t>
  </si>
  <si>
    <t>{'cloud': ['aws', 'azure', 'gcp'], 'libraries': ['spark'], 'other': ['git', 'jenkins', 'docker', 'kubernetes'], 'programming': ['python', 'java', 'scala', 'sql']}</t>
  </si>
  <si>
    <t>Senior Data Engineer ( OBIEE Developer)</t>
  </si>
  <si>
    <t>['sql', 'oracle', 'express', 'linux']</t>
  </si>
  <si>
    <t>{'cloud': ['oracle'], 'os': ['linux'], 'programming': ['sql'], 'webframeworks': ['express']}</t>
  </si>
  <si>
    <t>Altana AI</t>
  </si>
  <si>
    <t>['python', 'elasticsearch', 'aws', 'azure', 'gcp', 'databricks', 'tensorflow', 'pytorch', 'scikit-learn', 'numpy', 'pandas', 'spark', 'keras', 'docker', 'git', 'kubernetes']</t>
  </si>
  <si>
    <t>{'cloud': ['aws', 'azure', 'gcp', 'databricks'], 'databases': ['elasticsearch'], 'libraries': ['tensorflow', 'pytorch', 'scikit-learn', 'numpy', 'pandas', 'spark', 'keras'], 'other': ['docker', 'git', 'kubernetes'], 'programming': ['python']}</t>
  </si>
  <si>
    <t>Data Scientist (EP-SFT-2023-70-GRAP)</t>
  </si>
  <si>
    <t>Big Data Business Analyst (with Business Analysis and Technical...</t>
  </si>
  <si>
    <t>REMOTE SENIOR DATA ENGINEER</t>
  </si>
  <si>
    <t>Data Quality Analyst - Training provided</t>
  </si>
  <si>
    <t>Data Scientist Remoto</t>
  </si>
  <si>
    <t>['sas', 'sas', 'sql', 'javascript', 'shell', 'oracle']</t>
  </si>
  <si>
    <t>{'analyst_tools': ['sas'], 'cloud': ['oracle'], 'programming': ['sas', 'sql', 'javascript', 'shell']}</t>
  </si>
  <si>
    <t>Northern Employment Services Ltd</t>
  </si>
  <si>
    <t>Sports analyst</t>
  </si>
  <si>
    <t>Sportradar Latam</t>
  </si>
  <si>
    <t>Integrity Engineer - Inspection Data Solutions</t>
  </si>
  <si>
    <t>Longford VIC, Australia</t>
  </si>
  <si>
    <t>via Oceaneering Careers</t>
  </si>
  <si>
    <t>Oceaneering International</t>
  </si>
  <si>
    <t>DATA SCIENTIST EXPERTO GERENCIA WALMART DIGITAL</t>
  </si>
  <si>
    <t>Jundiaí - Aglomeração Urbana de Jundiaí, Jundiaí - State of São Paulo, Brazil</t>
  </si>
  <si>
    <t>['java', 'go', 'windows', 'tableau']</t>
  </si>
  <si>
    <t>{'analyst_tools': ['tableau'], 'os': ['windows'], 'programming': ['java', 'go']}</t>
  </si>
  <si>
    <t>eDataForce Consulting, LLC</t>
  </si>
  <si>
    <t>['scala', 'mongodb', 'mongodb', 'spark']</t>
  </si>
  <si>
    <t>{'databases': ['mongodb'], 'libraries': ['spark'], 'programming': ['scala', 'mongodb']}</t>
  </si>
  <si>
    <t>Social Media Data Analyst with French/Spanish/Arabic</t>
  </si>
  <si>
    <t>Middle .NET Full Stack Engineer</t>
  </si>
  <si>
    <t>['javascript', 'typescript', 'sqlite', 'azure', 'react', 'react.js', 'kubernetes']</t>
  </si>
  <si>
    <t>{'cloud': ['azure'], 'databases': ['sqlite'], 'libraries': ['react'], 'other': ['kubernetes'], 'programming': ['javascript', 'typescript'], 'webframeworks': ['react.js']}</t>
  </si>
  <si>
    <t>Financial Analyst - Data Analysis / Reports Preparation, Finance...</t>
  </si>
  <si>
    <t>HR Data Analyst - Fast Hire</t>
  </si>
  <si>
    <t>Westinghouse Electric Company Llc</t>
  </si>
  <si>
    <t>['kotlin', 'swift', 'react']</t>
  </si>
  <si>
    <t>{'libraries': ['react'], 'programming': ['kotlin', 'swift']}</t>
  </si>
  <si>
    <t>Junior Data Analyst for Remote Job</t>
  </si>
  <si>
    <t>Lead Data Support Engineer</t>
  </si>
  <si>
    <t>Senior Technical Expert Telecommunications</t>
  </si>
  <si>
    <t>['python', 'c++', 'c#', 'java', 'sql', 'nosql', 'go']</t>
  </si>
  <si>
    <t>{'programming': ['python', 'c++', 'c#', 'java', 'sql', 'nosql', 'go']}</t>
  </si>
  <si>
    <t>['python', 'r', 'sql', 'electron']</t>
  </si>
  <si>
    <t>{'libraries': ['electron'], 'programming': ['python', 'r', 'sql']}</t>
  </si>
  <si>
    <t>Senior Software Engineer - 3D Visualization (m/f)</t>
  </si>
  <si>
    <t>Gladstone, VA</t>
  </si>
  <si>
    <t>Data entry operator</t>
  </si>
  <si>
    <t>Marriottsville, MD</t>
  </si>
  <si>
    <t>Dooley-Boyer</t>
  </si>
  <si>
    <t>['r', 'python', 'sql', 'gcp', 'aws', 'excel']</t>
  </si>
  <si>
    <t>{'analyst_tools': ['excel'], 'cloud': ['gcp', 'aws'], 'programming': ['r', 'python', 'sql']}</t>
  </si>
  <si>
    <t>Marketing analyst - Unlimited Growth Potential</t>
  </si>
  <si>
    <t>['sheets', 'sap', 'power bi']</t>
  </si>
  <si>
    <t>{'analyst_tools': ['sheets', 'sap', 'power bi']}</t>
  </si>
  <si>
    <t>TCM Partners</t>
  </si>
  <si>
    <t>['python', 'r', 'sql', 'databricks', 'snowflake', 'azure']</t>
  </si>
  <si>
    <t>{'cloud': ['databricks', 'snowflake', 'azure'], 'programming': ['python', 'r', 'sql']}</t>
  </si>
  <si>
    <t>Data Scientist In Chandrapur</t>
  </si>
  <si>
    <t>Junior Data Analyst - Urgent Hiring</t>
  </si>
  <si>
    <t>['python', 'alteryx', 'tableau', 'qlik']</t>
  </si>
  <si>
    <t>{'analyst_tools': ['alteryx', 'tableau', 'qlik'], 'programming': ['python']}</t>
  </si>
  <si>
    <t>The J. Paul Getty Trust</t>
  </si>
  <si>
    <t>Summer 2024 Data Scientist Internship</t>
  </si>
  <si>
    <t>Speedway Motors Inc.</t>
  </si>
  <si>
    <t>['sql', 'python', 'spring', 'excel']</t>
  </si>
  <si>
    <t>{'analyst_tools': ['excel'], 'libraries': ['spring'], 'programming': ['sql', 'python']}</t>
  </si>
  <si>
    <t>Data Analyst - Industrie et Services - Lille (H/F)</t>
  </si>
  <si>
    <t>['sql', 'python', 'aws', 'redshift', 'tableau', 'power bi', 'kubernetes', 'jenkins']</t>
  </si>
  <si>
    <t>{'analyst_tools': ['tableau', 'power bi'], 'cloud': ['aws', 'redshift'], 'other': ['kubernetes', 'jenkins'], 'programming': ['sql', 'python']}</t>
  </si>
  <si>
    <t>Machine Learning / Data Science Engineer</t>
  </si>
  <si>
    <t>[HCM] Data Scientist (Middle/Senior)</t>
  </si>
  <si>
    <t>MTI Technology</t>
  </si>
  <si>
    <t>['python', 'c', 'aws', 'azure', 'gcp']</t>
  </si>
  <si>
    <t>{'cloud': ['aws', 'azure', 'gcp'], 'programming': ['python', 'c']}</t>
  </si>
  <si>
    <t>Evri</t>
  </si>
  <si>
    <t>Equinix, Inc.</t>
  </si>
  <si>
    <t>IOS Software Algorithm Engineer</t>
  </si>
  <si>
    <t>Envista</t>
  </si>
  <si>
    <t>Operations Research Scientist, PhD</t>
  </si>
  <si>
    <t>CPS Inc</t>
  </si>
  <si>
    <t>['python', 'java', 'aws', 'scikit-learn', 'nltk', 'keras', 'tensorflow', 'numpy', 'pandas', 'jupyter', 'spring', 'react', 'angular', 'vue', 'docker']</t>
  </si>
  <si>
    <t>{'cloud': ['aws'], 'libraries': ['scikit-learn', 'nltk', 'keras', 'tensorflow', 'numpy', 'pandas', 'jupyter', 'spring', 'react'], 'other': ['docker'], 'programming': ['python', 'java'], 'webframeworks': ['angular', 'vue']}</t>
  </si>
  <si>
    <t>['sas', 'sas', 'hadoop', 'jupyter', 'chef']</t>
  </si>
  <si>
    <t>{'analyst_tools': ['sas'], 'libraries': ['hadoop', 'jupyter'], 'other': ['chef'], 'programming': ['sas']}</t>
  </si>
  <si>
    <t>Principal Data Scientist, The Lab</t>
  </si>
  <si>
    <t>['python', 'sql', 'r', 'aws', 'pytorch']</t>
  </si>
  <si>
    <t>{'cloud': ['aws'], 'libraries': ['pytorch'], 'programming': ['python', 'sql', 'r']}</t>
  </si>
  <si>
    <t>Data scientist - Corporate Sales &amp; Marketing Department</t>
  </si>
  <si>
    <t>Rakuten Group, Inc.</t>
  </si>
  <si>
    <t>Auxiliary Power Unit (APU) Spares &amp; Data Analyst (Remote) at...</t>
  </si>
  <si>
    <t>via Susie Skarford Photography</t>
  </si>
  <si>
    <t>Prattwhitney</t>
  </si>
  <si>
    <t>['go', 'sql', 'vba', 'sap']</t>
  </si>
  <si>
    <t>{'analyst_tools': ['sap'], 'programming': ['go', 'sql', 'vba']}</t>
  </si>
  <si>
    <t>Data Engineer IRC**</t>
  </si>
  <si>
    <t>['sql', 'python', 'shell', 'spark', 'pyspark', 'hadoop', 'linux', 'github']</t>
  </si>
  <si>
    <t>{'libraries': ['spark', 'pyspark', 'hadoop'], 'os': ['linux'], 'other': ['github'], 'programming': ['sql', 'python', 'shell']}</t>
  </si>
  <si>
    <t>Expert data analist</t>
  </si>
  <si>
    <t>FOD Sociale Zekerheid - SPF Sécurité Sociale</t>
  </si>
  <si>
    <t>Data Analyst / Referent im Datenmanagement Energiewirtschaft (w/m/d)</t>
  </si>
  <si>
    <t>Data Science Co- Op/Internship</t>
  </si>
  <si>
    <t>HCM - Digital Data Engineer</t>
  </si>
  <si>
    <t>Chi Nhánh Công Ty Cổ Phần Mai Son</t>
  </si>
  <si>
    <t>['sql', 'mysql', 'linux']</t>
  </si>
  <si>
    <t>{'databases': ['mysql'], 'os': ['linux'], 'programming': ['sql']}</t>
  </si>
  <si>
    <t>Data Manager / Data Product Owner</t>
  </si>
  <si>
    <t>FGE</t>
  </si>
  <si>
    <t>['outlook', 'word', 'powerpoint', 'excel']</t>
  </si>
  <si>
    <t>{'analyst_tools': ['outlook', 'word', 'powerpoint', 'excel']}</t>
  </si>
  <si>
    <t>Online Physics, Math, IGCSE English tutor</t>
  </si>
  <si>
    <t>Oak Consulting Pte. Ltd.</t>
  </si>
  <si>
    <t>Data Communications &amp; Marketing Analyst</t>
  </si>
  <si>
    <t>['r', 'python', 'nosql', 'java', 'c++', 'shell', 'sql', 'cassandra', 'spark', 'kafka', 'unix', 'tableau']</t>
  </si>
  <si>
    <t>{'analyst_tools': ['tableau'], 'databases': ['cassandra'], 'libraries': ['spark', 'kafka'], 'os': ['unix'], 'programming': ['r', 'python', 'nosql', 'java', 'c++', 'shell', 'sql']}</t>
  </si>
  <si>
    <t>Senior Application Engineer - Reporting and Data</t>
  </si>
  <si>
    <t>RX Global</t>
  </si>
  <si>
    <t>Work From Home Freelance: Online Data Analyst in Canada</t>
  </si>
  <si>
    <t>Certify Staffing Solutions Limited</t>
  </si>
  <si>
    <t>Data Ops Engineer (Azure, Linux, SQL, Cots) Do</t>
  </si>
  <si>
    <t>['shell', 'sql', 'nosql', 'linux']</t>
  </si>
  <si>
    <t>{'os': ['linux'], 'programming': ['shell', 'sql', 'nosql']}</t>
  </si>
  <si>
    <t>['python', 'sql', 'azure', 'spark', 'power bi', 'tableau']</t>
  </si>
  <si>
    <t>{'analyst_tools': ['power bi', 'tableau'], 'cloud': ['azure'], 'libraries': ['spark'], 'programming': ['python', 'sql']}</t>
  </si>
  <si>
    <t>Data Engineer [Data Warehousing]</t>
  </si>
  <si>
    <t>['sql', 'python', 'postgresql', 'sql server', 'aws', 'power bi', 'tableau', 'ssis']</t>
  </si>
  <si>
    <t>{'analyst_tools': ['power bi', 'tableau', 'ssis'], 'cloud': ['aws'], 'databases': ['postgresql', 'sql server'], 'programming': ['sql', 'python']}</t>
  </si>
  <si>
    <t>Data Analyst TEAM LEAD</t>
  </si>
  <si>
    <t>Judean Foothills, Israel  (+1 other)</t>
  </si>
  <si>
    <t>Gtech</t>
  </si>
  <si>
    <t>['sql', 'go', 'sas', 'sas', 'python', 'express', 'excel', 'ms access', 'spreadsheet', 'tableau']</t>
  </si>
  <si>
    <t>{'analyst_tools': ['sas', 'excel', 'ms access', 'spreadsheet', 'tableau'], 'programming': ['sql', 'go', 'sas', 'python'], 'webframeworks': ['express']}</t>
  </si>
  <si>
    <t>MTR Corporation Limited香港鐵路有限公司</t>
  </si>
  <si>
    <t>Lead Strategic Analyst</t>
  </si>
  <si>
    <t>Dublin Airport Central</t>
  </si>
  <si>
    <t>['sql', 'r', 'python', 'sas', 'sas', 'go', 'tableau', 'excel']</t>
  </si>
  <si>
    <t>{'analyst_tools': ['sas', 'tableau', 'excel'], 'programming': ['sql', 'r', 'python', 'sas', 'go']}</t>
  </si>
  <si>
    <t>Database Engineer @ Dun &amp; Bradstreet</t>
  </si>
  <si>
    <t>Dun E Bradstreet</t>
  </si>
  <si>
    <t>['python', 'sql', 'nosql', 'aws', 'azure', 'spark', 'hadoop', 'flow']</t>
  </si>
  <si>
    <t>{'cloud': ['aws', 'azure'], 'libraries': ['spark', 'hadoop'], 'other': ['flow'], 'programming': ['python', 'sql', 'nosql']}</t>
  </si>
  <si>
    <t>Product Data Analyst – Outbound</t>
  </si>
  <si>
    <t>['sql', 'go', 'bigquery', 'tableau', 'zoom']</t>
  </si>
  <si>
    <t>{'analyst_tools': ['tableau'], 'cloud': ['bigquery'], 'programming': ['sql', 'go'], 'sync': ['zoom']}</t>
  </si>
  <si>
    <t>Core Systems Analyst I</t>
  </si>
  <si>
    <t>1st United Services Credit Union</t>
  </si>
  <si>
    <t>['shell', 'sql', 'html', 'css', 'javascript']</t>
  </si>
  <si>
    <t>{'programming': ['shell', 'sql', 'html', 'css', 'javascript']}</t>
  </si>
  <si>
    <t>['r', 'python', 'julia', 'bash', 'linux', 'gitlab']</t>
  </si>
  <si>
    <t>{'os': ['linux'], 'other': ['gitlab'], 'programming': ['r', 'python', 'julia', 'bash']}</t>
  </si>
  <si>
    <t>['sql', 'mongodb', 'mongodb', 'mysql', 'sql server', 'cassandra', 'aws', 'gcp', 'azure', 'snowflake', 'databricks', 'spark', 'kafka', 'flow']</t>
  </si>
  <si>
    <t>{'cloud': ['aws', 'gcp', 'azure', 'snowflake', 'databricks'], 'databases': ['mongodb', 'mysql', 'sql server', 'cassandra'], 'libraries': ['spark', 'kafka'], 'other': ['flow'], 'programming': ['sql', 'mongodb']}</t>
  </si>
  <si>
    <t>Moses Lake Industries</t>
  </si>
  <si>
    <t>['aws', 'pytorch', 'hugging face']</t>
  </si>
  <si>
    <t>{'cloud': ['aws'], 'libraries': ['pytorch', 'hugging face']}</t>
  </si>
  <si>
    <t>Senior Big Data Engineer - Full time - Remote work</t>
  </si>
  <si>
    <t>Business Analyst, MIS Analytics &amp; Planning, Global Wholesale...</t>
  </si>
  <si>
    <t>Business Data Analyst - Internship</t>
  </si>
  <si>
    <t>Datenanalyst/in, Wirtschaftsinformatiker/in, Informatiker/in</t>
  </si>
  <si>
    <t>Helvetia Schweizerische Versicherungsgesellschaft Ag</t>
  </si>
  <si>
    <t>Data Scientist/Predictive Modeler</t>
  </si>
  <si>
    <t>Datalab USA</t>
  </si>
  <si>
    <t>Michael Page Recruitment Company</t>
  </si>
  <si>
    <t>Sales BI developer/analyst</t>
  </si>
  <si>
    <t>['sql', 'vba', 'r', 'python']</t>
  </si>
  <si>
    <t>{'programming': ['sql', 'vba', 'r', 'python']}</t>
  </si>
  <si>
    <t>Charles Schwab &amp; Co., Inc.</t>
  </si>
  <si>
    <t>['python', 'sql', 'sql server', 'tableau']</t>
  </si>
  <si>
    <t>{'analyst_tools': ['tableau'], 'databases': ['sql server'], 'programming': ['python', 'sql']}</t>
  </si>
  <si>
    <t>Engineer Manager for Data</t>
  </si>
  <si>
    <t>['python', 'r', 'hadoop', 'spark', 'terminal']</t>
  </si>
  <si>
    <t>{'libraries': ['hadoop', 'spark'], 'other': ['terminal'], 'programming': ['python', 'r']}</t>
  </si>
  <si>
    <t>وظائف Data Scientist – الجيزة</t>
  </si>
  <si>
    <t>Data Scientist. Job in Dulles My Valley Jobs Today</t>
  </si>
  <si>
    <t>Attack Surface Data Analyst (Xpanse)</t>
  </si>
  <si>
    <t>Palo Alto Networks, Inc.</t>
  </si>
  <si>
    <t>Senior Analyst, Data Science - (R-13731)</t>
  </si>
  <si>
    <t>Viva.Com</t>
  </si>
  <si>
    <t>Data Labeler (Artificial Intelligence)</t>
  </si>
  <si>
    <t>Senior Data Scientist - Team Marketing Intelligence</t>
  </si>
  <si>
    <t>Associate BI Consultant/Engineer</t>
  </si>
  <si>
    <t>['python', 'sql', 'sql server', 'azure', 'gcp', 'snowflake', 'ssrs', 'sharepoint', 'jira', 'confluence']</t>
  </si>
  <si>
    <t>{'analyst_tools': ['ssrs', 'sharepoint'], 'async': ['jira', 'confluence'], 'cloud': ['azure', 'gcp', 'snowflake'], 'databases': ['sql server'], 'programming': ['python', 'sql']}</t>
  </si>
  <si>
    <t>3 Days Left: Data Scientist</t>
  </si>
  <si>
    <t>Airdrie, UK</t>
  </si>
  <si>
    <t>CDI -  Data Scientist (Retail) (F/H) &gt; Paris &gt; Joboolo FR</t>
  </si>
  <si>
    <t>['python', 'sql', 'nosql', 'mongodb', 'mongodb', 'pyspark']</t>
  </si>
  <si>
    <t>{'databases': ['mongodb'], 'libraries': ['pyspark'], 'programming': ['python', 'sql', 'nosql', 'mongodb']}</t>
  </si>
  <si>
    <t>Job in Germany: System and Data Architect (m/f/d)</t>
  </si>
  <si>
    <t>Hekatron Unternehmen</t>
  </si>
  <si>
    <t>Software Engineer - SQL Database/BI Developer at Schweitzer...</t>
  </si>
  <si>
    <t>Pullman, WA</t>
  </si>
  <si>
    <t>via Geebo.com Free Classifieds Ads</t>
  </si>
  <si>
    <t>Schweitzer Engineering Labs</t>
  </si>
  <si>
    <t>['sql', 'sql server', 'ssis', 'ssrs', 'git', 'bitbucket']</t>
  </si>
  <si>
    <t>{'analyst_tools': ['ssis', 'ssrs'], 'databases': ['sql server'], 'other': ['git', 'bitbucket'], 'programming': ['sql']}</t>
  </si>
  <si>
    <t>LightForce Ortho</t>
  </si>
  <si>
    <t>['typescript', 'sql', 'python', 'postgresql', 'bigquery', 'aws', 'airflow', 'git', 'jira']</t>
  </si>
  <si>
    <t>{'async': ['jira'], 'cloud': ['bigquery', 'aws'], 'databases': ['postgresql'], 'libraries': ['airflow'], 'other': ['git'], 'programming': ['typescript', 'sql', 'python']}</t>
  </si>
  <si>
    <t>['numpy', 'pandas', 'scikit-learn', 'pytorch', 'tensorflow']</t>
  </si>
  <si>
    <t>{'libraries': ['numpy', 'pandas', 'scikit-learn', 'pytorch', 'tensorflow']}</t>
  </si>
  <si>
    <t>Discite Analytics &amp; AI</t>
  </si>
  <si>
    <t>(Senior/Expert) Data Scientist (m/f/d) - SAP Signavio Process...</t>
  </si>
  <si>
    <t>Gis Data Scientist</t>
  </si>
  <si>
    <t>Colossus Associates</t>
  </si>
  <si>
    <t>Mid / Senior Data Engineer</t>
  </si>
  <si>
    <t>['python', 'aws', 'redshift', 'spark', 'qlik']</t>
  </si>
  <si>
    <t>{'analyst_tools': ['qlik'], 'cloud': ['aws', 'redshift'], 'libraries': ['spark'], 'programming': ['python']}</t>
  </si>
  <si>
    <t>Lead HPS PowerCARD Reporting Development Lead</t>
  </si>
  <si>
    <t>Sr ML Ops Engineer - AI</t>
  </si>
  <si>
    <t>Embedded Software Engineer Confirmé</t>
  </si>
  <si>
    <t>NEO2</t>
  </si>
  <si>
    <t>DATA SCIENTIST MANAGER E830</t>
  </si>
  <si>
    <t>Data Analyst Lead Optima</t>
  </si>
  <si>
    <t>Senior Data Engineer - Python, AWS, Databricks - Advanced English</t>
  </si>
  <si>
    <t>['python', 'c++', 'pytorch', 'tensorflow', 'linux']</t>
  </si>
  <si>
    <t>{'libraries': ['pytorch', 'tensorflow'], 'os': ['linux'], 'programming': ['python', 'c++']}</t>
  </si>
  <si>
    <t>Azure AD&amp; GAD Product Design Engineer</t>
  </si>
  <si>
    <t>Grupo Crit</t>
  </si>
  <si>
    <t>['sql', 'snowflake', 'spreadsheet', 'excel', 'tableau']</t>
  </si>
  <si>
    <t>{'analyst_tools': ['spreadsheet', 'excel', 'tableau'], 'cloud': ['snowflake'], 'programming': ['sql']}</t>
  </si>
  <si>
    <t>Extelligence</t>
  </si>
  <si>
    <t>Duale Studentin KI und Data Science (w|m|d)</t>
  </si>
  <si>
    <t>Vorwerk IT Services Iberica S.L.</t>
  </si>
  <si>
    <t>['python', 'aws', 'databricks', 'spark', 'excel']</t>
  </si>
  <si>
    <t>{'analyst_tools': ['excel'], 'cloud': ['aws', 'databricks'], 'libraries': ['spark'], 'programming': ['python']}</t>
  </si>
  <si>
    <t>Research Software Engineer (Visualisation Specialist)</t>
  </si>
  <si>
    <t>The Australian National University</t>
  </si>
  <si>
    <t>['javascript', 'typescript', 'mongodb', 'mongodb', 'react', 'jquery', 'linux']</t>
  </si>
  <si>
    <t>{'databases': ['mongodb'], 'libraries': ['react'], 'os': ['linux'], 'programming': ['javascript', 'typescript', 'mongodb'], 'webframeworks': ['jquery']}</t>
  </si>
  <si>
    <t>Data Analyst &amp; Junior Data Scientist - SAAS - Education</t>
  </si>
  <si>
    <t>Bedford, UK</t>
  </si>
  <si>
    <t>['sql', 'postgresql', 'mysql', 'power bi', 'tableau']</t>
  </si>
  <si>
    <t>{'analyst_tools': ['power bi', 'tableau'], 'databases': ['postgresql', 'mysql'], 'programming': ['sql']}</t>
  </si>
  <si>
    <t>Canton, MI</t>
  </si>
  <si>
    <t>Python for Data Analysis and Machine Learning</t>
  </si>
  <si>
    <t>Loctech Nigeria Limited</t>
  </si>
  <si>
    <t>['python', 'spark', 'numpy', 'pandas', 'matplotlib', 'seaborn', 'plotly', 'scikit-learn']</t>
  </si>
  <si>
    <t>{'libraries': ['spark', 'numpy', 'pandas', 'matplotlib', 'seaborn', 'plotly', 'scikit-learn'], 'programming': ['python']}</t>
  </si>
  <si>
    <t>Bendigo And Adelaide Bank</t>
  </si>
  <si>
    <t>['aws', 'gcp', 'spark', 'kafka']</t>
  </si>
  <si>
    <t>{'cloud': ['aws', 'gcp'], 'libraries': ['spark', 'kafka']}</t>
  </si>
  <si>
    <t>['nosql', 'redshift', 'snowflake', 'aws', 'azure', 'spark', 'kafka', 'airflow', 'git', 'jenkins', 'ansible', 'docker', 'terraform', 'kubernetes']</t>
  </si>
  <si>
    <t>{'cloud': ['redshift', 'snowflake', 'aws', 'azure'], 'libraries': ['spark', 'kafka', 'airflow'], 'other': ['git', 'jenkins', 'ansible', 'docker', 'terraform', 'kubernetes'], 'programming': ['nosql']}</t>
  </si>
  <si>
    <t>Data Engineer for Machine Learning at TheWiseSeeker</t>
  </si>
  <si>
    <t>Data Scientist - Capital Management (remote)</t>
  </si>
  <si>
    <t>['python', 'r', 'sql', 'aws', 'excel', 'tableau']</t>
  </si>
  <si>
    <t>{'analyst_tools': ['excel', 'tableau'], 'cloud': ['aws'], 'programming': ['python', 'r', 'sql']}</t>
  </si>
  <si>
    <t>['sql', 't-sql', 'azure', 'databricks', 'ssis', 'power bi', 'excel']</t>
  </si>
  <si>
    <t>{'analyst_tools': ['ssis', 'power bi', 'excel'], 'cloud': ['azure', 'databricks'], 'programming': ['sql', 't-sql']}</t>
  </si>
  <si>
    <t>Work from home senior analytics engineer ref 0339e rd</t>
  </si>
  <si>
    <t>Jobzem (43121826)</t>
  </si>
  <si>
    <t>Financial Data Systems Analyst - Sisw 327400</t>
  </si>
  <si>
    <t>A-it Software Services Pte Ltd</t>
  </si>
  <si>
    <t>['sql', 'python', 'r', 'aws', 'redshift', 'snowflake', 'databricks', 'bigquery', 'spark', 'hadoop']</t>
  </si>
  <si>
    <t>{'cloud': ['aws', 'redshift', 'snowflake', 'databricks', 'bigquery'], 'libraries': ['spark', 'hadoop'], 'programming': ['sql', 'python', 'r']}</t>
  </si>
  <si>
    <t>SAP HANA Advanced Analytics</t>
  </si>
  <si>
    <t>ONboarding People Solutions</t>
  </si>
  <si>
    <t>['python', 'sql', 'scala', 'gcp', 'spark', 'hadoop', 'kafka', 'airflow', 'jenkins']</t>
  </si>
  <si>
    <t>{'cloud': ['gcp'], 'libraries': ['spark', 'hadoop', 'kafka', 'airflow'], 'other': ['jenkins'], 'programming': ['python', 'sql', 'scala']}</t>
  </si>
  <si>
    <t>Robert Half Canada</t>
  </si>
  <si>
    <t>['python', 'sql', 'go', 'azure', 'databricks', 'power bi']</t>
  </si>
  <si>
    <t>{'analyst_tools': ['power bi'], 'cloud': ['azure', 'databricks'], 'programming': ['python', 'sql', 'go']}</t>
  </si>
  <si>
    <t>Hardware Design and Verification Engineer</t>
  </si>
  <si>
    <t>['ruby', 'ruby', 'react']</t>
  </si>
  <si>
    <t>{'libraries': ['react'], 'programming': ['ruby'], 'webframeworks': ['ruby']}</t>
  </si>
  <si>
    <t>Landing</t>
  </si>
  <si>
    <t>Data Platform Engineer II</t>
  </si>
  <si>
    <t>Vimeo, Inc.</t>
  </si>
  <si>
    <t>['python', 'java', 'scala', 'aws', 'gcp', 'kafka', 'linux', 'kubernetes', 'chef', 'puppet', 'ansible', 'terraform', 'git']</t>
  </si>
  <si>
    <t>{'cloud': ['aws', 'gcp'], 'libraries': ['kafka'], 'os': ['linux'], 'other': ['kubernetes', 'chef', 'puppet', 'ansible', 'terraform', 'git'], 'programming': ['python', 'java', 'scala']}</t>
  </si>
  <si>
    <t>Senior Data Engineer / SentinelOne</t>
  </si>
  <si>
    <t>Sentinelone</t>
  </si>
  <si>
    <t>['python', 'sql', 'gcp', 'aws', 'bigquery', 'vmware', 'windows', 'terraform', 'pulumi', 'jenkins', 'github', 'git', 'jira', 'confluence', 'zoom']</t>
  </si>
  <si>
    <t>{'async': ['jira', 'confluence'], 'cloud': ['gcp', 'aws', 'bigquery', 'vmware'], 'os': ['windows'], 'other': ['terraform', 'pulumi', 'jenkins', 'github', 'git'], 'programming': ['python', 'sql'], 'sync': ['zoom']}</t>
  </si>
  <si>
    <t>Power BI engineer with Data warehouse development experience</t>
  </si>
  <si>
    <t>['c', 'c++', 'python', 'git']</t>
  </si>
  <si>
    <t>{'other': ['git'], 'programming': ['c', 'c++', 'python']}</t>
  </si>
  <si>
    <t>['c#', 'sql', 'aws', 'excel']</t>
  </si>
  <si>
    <t>{'analyst_tools': ['excel'], 'cloud': ['aws'], 'programming': ['c#', 'sql']}</t>
  </si>
  <si>
    <t>Avatar Techno Services Pte. Ltd.</t>
  </si>
  <si>
    <t>['python', 'kafka', 'spark', 'hadoop', 'excel', 'docker', 'kubernetes']</t>
  </si>
  <si>
    <t>{'analyst_tools': ['excel'], 'libraries': ['kafka', 'spark', 'hadoop'], 'other': ['docker', 'kubernetes'], 'programming': ['python']}</t>
  </si>
  <si>
    <t>Data Science / Data Engineer</t>
  </si>
  <si>
    <t>Acturis Poland Sp. z o.o.</t>
  </si>
  <si>
    <t>['sql', 'python', 'oracle', 'kafka', 'numpy', 'pandas', 'scikit-learn', 'linux', 'git']</t>
  </si>
  <si>
    <t>{'cloud': ['oracle'], 'libraries': ['kafka', 'numpy', 'pandas', 'scikit-learn'], 'os': ['linux'], 'other': ['git'], 'programming': ['sql', 'python']}</t>
  </si>
  <si>
    <t>Data scientist / Data engineer</t>
  </si>
  <si>
    <t>InSync</t>
  </si>
  <si>
    <t>รับสมัคร System Analyst &amp; Business Analyst</t>
  </si>
  <si>
    <t>Wise Soft Company Limited</t>
  </si>
  <si>
    <t>Rapha</t>
  </si>
  <si>
    <t>Senior Healthcare Data Analyst - Flexible Remote</t>
  </si>
  <si>
    <t>Fallon Health</t>
  </si>
  <si>
    <t>['java', 'python', 'sql', 'redis', 'postgresql', 'aws', 'linux', 'git']</t>
  </si>
  <si>
    <t>{'cloud': ['aws'], 'databases': ['redis', 'postgresql'], 'os': ['linux'], 'other': ['git'], 'programming': ['java', 'python', 'sql']}</t>
  </si>
  <si>
    <t>STAGE 6 MOIS - DATA SCIENTIST (H/F)</t>
  </si>
  <si>
    <t>via San Jose, CA - Geebo</t>
  </si>
  <si>
    <t>['rust', 'java', 'c', 'kotlin', 'scala', 'python', 'postgresql', 'elasticsearch', 'azure', 'kubernetes', 'github', 'jenkins']</t>
  </si>
  <si>
    <t>{'cloud': ['azure'], 'databases': ['postgresql', 'elasticsearch'], 'other': ['kubernetes', 'github', 'jenkins'], 'programming': ['rust', 'java', 'c', 'kotlin', 'scala', 'python']}</t>
  </si>
  <si>
    <t>HXGN EAM DATA ANALYST</t>
  </si>
  <si>
    <t>Data Analyst, Infection Control, FT, 08A-4:30P</t>
  </si>
  <si>
    <t>Freelancer.de</t>
  </si>
  <si>
    <t>['vba', 'excel', 'spreadsheet', 'zoom']</t>
  </si>
  <si>
    <t>{'analyst_tools': ['excel', 'spreadsheet'], 'programming': ['vba'], 'sync': ['zoom']}</t>
  </si>
  <si>
    <t>Junior Data Management Analyst</t>
  </si>
  <si>
    <t>Metas Solutions LLC</t>
  </si>
  <si>
    <t>['sql', 'sql server', 'mysql', 'postgresql', 'oracle', 'power bi']</t>
  </si>
  <si>
    <t>{'analyst_tools': ['power bi'], 'cloud': ['oracle'], 'databases': ['sql server', 'mysql', 'postgresql'], 'programming': ['sql']}</t>
  </si>
  <si>
    <t>Senior Data Analyst, Credit Policy</t>
  </si>
  <si>
    <t>Block Inc</t>
  </si>
  <si>
    <t>['python', 'r', 'sql', 'spark', 'tensorflow', 'docker', 'kubernetes', 'jenkins']</t>
  </si>
  <si>
    <t>{'libraries': ['spark', 'tensorflow'], 'other': ['docker', 'kubernetes', 'jenkins'], 'programming': ['python', 'r', 'sql']}</t>
  </si>
  <si>
    <t>Data Scientist - Career Growth Potential</t>
  </si>
  <si>
    <t>Werfenlife Sa.</t>
  </si>
  <si>
    <t>Data Engineer - Talend Big Data (IT)</t>
  </si>
  <si>
    <t>Ctg</t>
  </si>
  <si>
    <t>Allianz US Life</t>
  </si>
  <si>
    <t>['java', 'sql', 'aws', 'redshift', 'spark', 'pyspark']</t>
  </si>
  <si>
    <t>{'cloud': ['aws', 'redshift'], 'libraries': ['spark', 'pyspark'], 'programming': ['java', 'sql']}</t>
  </si>
  <si>
    <t>['python', 'sql', 'nosql', 'azure', 'gcp', 'pyspark', 'airflow', 'spark', 'kubernetes', 'docker']</t>
  </si>
  <si>
    <t>{'cloud': ['azure', 'gcp'], 'libraries': ['pyspark', 'airflow', 'spark'], 'other': ['kubernetes', 'docker'], 'programming': ['python', 'sql', 'nosql']}</t>
  </si>
  <si>
    <t>Battelle Memorial Institute</t>
  </si>
  <si>
    <t>['python', 'numpy', 'scikit-learn', 'pytorch', 'tensorflow', 'opencv', 'docker', 'git']</t>
  </si>
  <si>
    <t>{'libraries': ['numpy', 'scikit-learn', 'pytorch', 'tensorflow', 'opencv'], 'other': ['docker', 'git'], 'programming': ['python']}</t>
  </si>
  <si>
    <t>Suicide IOP Program - Data Analyst</t>
  </si>
  <si>
    <t>Childrens</t>
  </si>
  <si>
    <t>TEC Partners - Technical Recruitment Specialists</t>
  </si>
  <si>
    <t>['python', 'sql', 'go', 'numpy', 'pandas']</t>
  </si>
  <si>
    <t>{'libraries': ['numpy', 'pandas'], 'programming': ['python', 'sql', 'go']}</t>
  </si>
  <si>
    <t>Boynton, GA</t>
  </si>
  <si>
    <t>Otc data analyst</t>
  </si>
  <si>
    <t>['python', 'sql', 'pandas', 'numpy', 'scikit-learn', 'powerpoint']</t>
  </si>
  <si>
    <t>{'analyst_tools': ['powerpoint'], 'libraries': ['pandas', 'numpy', 'scikit-learn'], 'programming': ['python', 'sql']}</t>
  </si>
  <si>
    <t>Csr Asia  Pte. Ltd.</t>
  </si>
  <si>
    <t>Junior Data Analyst &amp; Automation Operations</t>
  </si>
  <si>
    <t>Impacting.Digital</t>
  </si>
  <si>
    <t>Senior Research Data scientist | AI| Personalised Medicine ...</t>
  </si>
  <si>
    <t>Universities Admissions Centre</t>
  </si>
  <si>
    <t>['sql', 'r', 'python', 'sas', 'sas', 'spark', 'spss', 'excel']</t>
  </si>
  <si>
    <t>{'analyst_tools': ['sas', 'spss', 'excel'], 'libraries': ['spark'], 'programming': ['sql', 'r', 'python', 'sas']}</t>
  </si>
  <si>
    <t>Senior Technical Data Engineer</t>
  </si>
  <si>
    <t>telus international</t>
  </si>
  <si>
    <t>Growin - Know To Grow</t>
  </si>
  <si>
    <t>Account Manager Data Analysis</t>
  </si>
  <si>
    <t>Interaction Recruitment</t>
  </si>
  <si>
    <t>Azure Data Engineering Intern</t>
  </si>
  <si>
    <t>Lonza AG</t>
  </si>
  <si>
    <t>['python', 'sql', 'scala', 'azure', 'databricks']</t>
  </si>
  <si>
    <t>{'cloud': ['azure', 'databricks'], 'programming': ['python', 'sql', 'scala']}</t>
  </si>
  <si>
    <t>Expert Data Management (m/w/d)</t>
  </si>
  <si>
    <t>Squadra Personalmanagement GmbH</t>
  </si>
  <si>
    <t>Data Reporting and Analytics Consultant IV / Biostatistician...</t>
  </si>
  <si>
    <t>K435 | Data Engineer</t>
  </si>
  <si>
    <t>Red Sap Solutions</t>
  </si>
  <si>
    <t>The University of Texas - Arlington</t>
  </si>
  <si>
    <t>['python', 'sql', 'java', 'pandas']</t>
  </si>
  <si>
    <t>{'libraries': ['pandas'], 'programming': ['python', 'sql', 'java']}</t>
  </si>
  <si>
    <t>Manager Data Engineer - Data as A Service</t>
  </si>
  <si>
    <t>Stori Card - MX</t>
  </si>
  <si>
    <t>['sql', 'python', 'java', 'go', 'redis', 'redshift', 'aws', 'airflow', 'git']</t>
  </si>
  <si>
    <t>{'cloud': ['redshift', 'aws'], 'databases': ['redis'], 'libraries': ['airflow'], 'other': ['git'], 'programming': ['sql', 'python', 'java', 'go']}</t>
  </si>
  <si>
    <t>Data Platform Engineer a.i.</t>
  </si>
  <si>
    <t>Fund Data Analyst, Model Portfolios</t>
  </si>
  <si>
    <t>['sql', 'python', 'spark', 'hadoop', 'flow']</t>
  </si>
  <si>
    <t>{'libraries': ['spark', 'hadoop'], 'other': ['flow'], 'programming': ['sql', 'python']}</t>
  </si>
  <si>
    <t>['sql', 'python', 'bigquery', 'gcp', 'microstrategy']</t>
  </si>
  <si>
    <t>{'analyst_tools': ['microstrategy'], 'cloud': ['bigquery', 'gcp'], 'programming': ['sql', 'python']}</t>
  </si>
  <si>
    <t>Business Intelligence Analyst, Seoul, Korea</t>
  </si>
  <si>
    <t>Data Engineer / Data Platform Engineer (m/f/d)</t>
  </si>
  <si>
    <t>Ia Data Analyst/scientist</t>
  </si>
  <si>
    <t>Persado</t>
  </si>
  <si>
    <t>Systems integration Senior Analyst</t>
  </si>
  <si>
    <t>Senior software engineer mobile android google play</t>
  </si>
  <si>
    <t>Jobzem (5819279)</t>
  </si>
  <si>
    <t>Clio</t>
  </si>
  <si>
    <t>['python', 'scala', 'ruby', 'ruby', 'sql', 'aws', 'redshift', 'hadoop', 'spark', 'kafka']</t>
  </si>
  <si>
    <t>{'cloud': ['aws', 'redshift'], 'libraries': ['hadoop', 'spark', 'kafka'], 'programming': ['python', 'scala', 'ruby', 'sql'], 'webframeworks': ['ruby']}</t>
  </si>
  <si>
    <t>via Alle Offenen Stellen</t>
  </si>
  <si>
    <t>Facile.it</t>
  </si>
  <si>
    <t>['python', 'sql', 'gcp', 'numpy', 'scikit-learn', 'tensorflow', 'git', 'docker']</t>
  </si>
  <si>
    <t>{'cloud': ['gcp'], 'libraries': ['numpy', 'scikit-learn', 'tensorflow'], 'other': ['git', 'docker'], 'programming': ['python', 'sql']}</t>
  </si>
  <si>
    <t>JPMorgan Chase Bank</t>
  </si>
  <si>
    <t>Analyst, Retail Channels (Customer Advocacy)</t>
  </si>
  <si>
    <t>Ilitch Holdings</t>
  </si>
  <si>
    <t>['sql', 'r', 'python', 'databricks', 'azure', 'jupyter']</t>
  </si>
  <si>
    <t>{'cloud': ['databricks', 'azure'], 'libraries': ['jupyter'], 'programming': ['sql', 'r', 'python']}</t>
  </si>
  <si>
    <t>Senior/Principal Software Engineer (ETL/BI)</t>
  </si>
  <si>
    <t>['sql', 'sql server', 'mysql', 'oracle', 'aws', 'airflow', 'tableau']</t>
  </si>
  <si>
    <t>{'analyst_tools': ['tableau'], 'cloud': ['oracle', 'aws'], 'databases': ['sql server', 'mysql'], 'libraries': ['airflow'], 'programming': ['sql']}</t>
  </si>
  <si>
    <t>['c', 'r']</t>
  </si>
  <si>
    <t>{'programming': ['c', 'r']}</t>
  </si>
  <si>
    <t>Data Collection Engineer Trainee</t>
  </si>
  <si>
    <t>Lead Engineer, Developer Relations</t>
  </si>
  <si>
    <t>LEGO System A/S</t>
  </si>
  <si>
    <t>Store product launch</t>
  </si>
  <si>
    <t>Splash247</t>
  </si>
  <si>
    <t>J2-Reliance Ltd</t>
  </si>
  <si>
    <t>['sql', 'python', 'gcp', 'airflow', 'tableau']</t>
  </si>
  <si>
    <t>{'analyst_tools': ['tableau'], 'cloud': ['gcp'], 'libraries': ['airflow'], 'programming': ['sql', 'python']}</t>
  </si>
  <si>
    <t>Principal Customer Solutions Engineer - Data Intelligence</t>
  </si>
  <si>
    <t>['java', 'db2', 'oracle', 'hadoop', 'sap', 'cognos', 'ssrs']</t>
  </si>
  <si>
    <t>{'analyst_tools': ['sap', 'cognos', 'ssrs'], 'cloud': ['oracle'], 'databases': ['db2'], 'libraries': ['hadoop'], 'programming': ['java']}</t>
  </si>
  <si>
    <t>['sql', 'tableau', 'sap', 'flow']</t>
  </si>
  <si>
    <t>{'analyst_tools': ['tableau', 'sap'], 'other': ['flow'], 'programming': ['sql']}</t>
  </si>
  <si>
    <t>Data Scientist, Professional News</t>
  </si>
  <si>
    <t>['python', 'tableau', 'sheets']</t>
  </si>
  <si>
    <t>{'analyst_tools': ['tableau', 'sheets'], 'programming': ['python']}</t>
  </si>
  <si>
    <t>2023inh - Advanced Data Scientist</t>
  </si>
  <si>
    <t>['python', 'r', 'numpy', 'pandas', 'keras', 'tensorflow', 'pytorch']</t>
  </si>
  <si>
    <t>{'libraries': ['numpy', 'pandas', 'keras', 'tensorflow', 'pytorch'], 'programming': ['python', 'r']}</t>
  </si>
  <si>
    <t>['python', 'r', 'julia', 'matlab', 'go', 'spark', 'pandas', 'matplotlib']</t>
  </si>
  <si>
    <t>{'libraries': ['spark', 'pandas', 'matplotlib'], 'programming': ['python', 'r', 'julia', 'matlab', 'go']}</t>
  </si>
  <si>
    <t>Software Engineer, Commercial Systems</t>
  </si>
  <si>
    <t>Data Engineer / Remoto</t>
  </si>
  <si>
    <t>Data and Technology QA Engineer, Officer</t>
  </si>
  <si>
    <t>['c#', 'java', 'vba', 'sql', 'php', 'python', 'go', 'sql server', 'ssis', 'tableau', 'flow']</t>
  </si>
  <si>
    <t>{'analyst_tools': ['ssis', 'tableau'], 'databases': ['sql server'], 'other': ['flow'], 'programming': ['c#', 'java', 'vba', 'sql', 'php', 'python', 'go']}</t>
  </si>
  <si>
    <t>Camelot Illinois</t>
  </si>
  <si>
    <t>['sql', 'python', 'spark', 'qlik', 'excel', 'powerpoint']</t>
  </si>
  <si>
    <t>{'analyst_tools': ['qlik', 'excel', 'powerpoint'], 'libraries': ['spark'], 'programming': ['sql', 'python']}</t>
  </si>
  <si>
    <t>Avp, Data, Analytics and Reporting (L10)</t>
  </si>
  <si>
    <t>['sas', 'sas', 'windows', 'tableau', 'looker', 'excel', 'sharepoint', 'word']</t>
  </si>
  <si>
    <t>{'analyst_tools': ['sas', 'tableau', 'looker', 'excel', 'sharepoint', 'word'], 'os': ['windows'], 'programming': ['sas']}</t>
  </si>
  <si>
    <t>Data Analytics Officer (f/m/d) White-Collar Crime</t>
  </si>
  <si>
    <t>Landeskriminalamt Baden Württemberg</t>
  </si>
  <si>
    <t>Senior Specialist, Business Intelligence Analyst</t>
  </si>
  <si>
    <t>['go', 'sql', 'python', 'snowflake', 'tableau', 'git']</t>
  </si>
  <si>
    <t>{'analyst_tools': ['tableau'], 'cloud': ['snowflake'], 'other': ['git'], 'programming': ['go', 'sql', 'python']}</t>
  </si>
  <si>
    <t>Senior Bioinformatics and Data Scientist, Translational...</t>
  </si>
  <si>
    <t>Data Analyst / Scientist for Real Estate + Demographic Data</t>
  </si>
  <si>
    <t>Healthcare Businesswomen's Association</t>
  </si>
  <si>
    <t>['sql', 'java', 'python', 'r', 'scala', 'c++', 'hadoop', 'excel', 'power bi', 'tableau', 'qlik', 'looker']</t>
  </si>
  <si>
    <t>{'analyst_tools': ['excel', 'power bi', 'tableau', 'qlik', 'looker'], 'libraries': ['hadoop'], 'programming': ['sql', 'java', 'python', 'r', 'scala', 'c++']}</t>
  </si>
  <si>
    <t>Senior Data Scientist als Scrum Master Data Analytics (w m d)</t>
  </si>
  <si>
    <t>A.A Joyland Pvt. Ltd.</t>
  </si>
  <si>
    <t>['python', 'c++', 'aws', 'pytorch', 'flow', 'terraform', 'kubernetes']</t>
  </si>
  <si>
    <t>{'cloud': ['aws'], 'libraries': ['pytorch'], 'other': ['flow', 'terraform', 'kubernetes'], 'programming': ['python', 'c++']}</t>
  </si>
  <si>
    <t>HEDIS Data Analyst @ SpectraMedix, East Windsor, New Jersey...</t>
  </si>
  <si>
    <t>Clarkson Valley, MO</t>
  </si>
  <si>
    <t>Product owner – Chef de projet data junior H/F</t>
  </si>
  <si>
    <t>IN'LI</t>
  </si>
  <si>
    <t>['sql', 'vba', 'azure', 'power bi', 'chef']</t>
  </si>
  <si>
    <t>{'analyst_tools': ['power bi'], 'cloud': ['azure'], 'other': ['chef'], 'programming': ['sql', 'vba']}</t>
  </si>
  <si>
    <t>Senior Utility Engineer</t>
  </si>
  <si>
    <t>4,510 reviews</t>
  </si>
  <si>
    <t>金融資料工程師</t>
  </si>
  <si>
    <t>優式資本股份有限公司</t>
  </si>
  <si>
    <t>Hatch IT</t>
  </si>
  <si>
    <t>['databricks', 'github']</t>
  </si>
  <si>
    <t>{'cloud': ['databricks'], 'other': ['github']}</t>
  </si>
  <si>
    <t>['sql', 'sql server', 'mysql', 'oracle', 'ssrs', 'power bi', 'tableau', 'ssis', 'sharepoint', 'smartsheet']</t>
  </si>
  <si>
    <t>{'analyst_tools': ['ssrs', 'power bi', 'tableau', 'ssis', 'sharepoint'], 'async': ['smartsheet'], 'cloud': ['oracle'], 'databases': ['sql server', 'mysql'], 'programming': ['sql']}</t>
  </si>
  <si>
    <t>['python', 'sas', 'sas', 'r', 'sql', 'aws', 'gcp', 'azure']</t>
  </si>
  <si>
    <t>{'analyst_tools': ['sas'], 'cloud': ['aws', 'gcp', 'azure'], 'programming': ['python', 'sas', 'r', 'sql']}</t>
  </si>
  <si>
    <t>Senior Frontend Engineer | Data Visualization | Sydney Hybrid</t>
  </si>
  <si>
    <t>Displayr</t>
  </si>
  <si>
    <t>['typescript', 'c#', 'sql', 'python', 'r', 'rust', 'azure', 'aws', 'node.js', 'powerpoint', 'kubernetes']</t>
  </si>
  <si>
    <t>{'analyst_tools': ['powerpoint'], 'cloud': ['azure', 'aws'], 'other': ['kubernetes'], 'programming': ['typescript', 'c#', 'sql', 'python', 'r', 'rust'], 'webframeworks': ['node.js']}</t>
  </si>
  <si>
    <t>Oakland, MD</t>
  </si>
  <si>
    <t>HANA Data Engineer</t>
  </si>
  <si>
    <t>Nazareth, Israel</t>
  </si>
  <si>
    <t>Perrigo Company</t>
  </si>
  <si>
    <t>CHARGE(E) D’ETUDES STATISTIQUES / DATA ANALYST- H/F</t>
  </si>
  <si>
    <t>['sql', 'python', 'tableau', 'atlassian', 'jira']</t>
  </si>
  <si>
    <t>{'analyst_tools': ['tableau'], 'async': ['jira'], 'other': ['atlassian'], 'programming': ['sql', 'python']}</t>
  </si>
  <si>
    <t>Principal Data Scientist - Fintech Lending/Capital</t>
  </si>
  <si>
    <t>Toast Inc.</t>
  </si>
  <si>
    <t>['python', 'sql', 'scala', 'go', 'aws', 'spark', 'scikit-learn', 'tensorflow', 'pytorch', 'airflow', 'git']</t>
  </si>
  <si>
    <t>{'cloud': ['aws'], 'libraries': ['spark', 'scikit-learn', 'tensorflow', 'pytorch', 'airflow'], 'other': ['git'], 'programming': ['python', 'sql', 'scala', 'go']}</t>
  </si>
  <si>
    <t>Data Scientist. Job in Jackson My Valley Jobs Today</t>
  </si>
  <si>
    <t>Senior Data Scientist - Gtm</t>
  </si>
  <si>
    <t>Dulux</t>
  </si>
  <si>
    <t>USA Clinics Group</t>
  </si>
  <si>
    <t>['sql', 'python', 'javascript', 'ssrs', 'power bi', 'tableau']</t>
  </si>
  <si>
    <t>{'analyst_tools': ['ssrs', 'power bi', 'tableau'], 'programming': ['sql', 'python', 'javascript']}</t>
  </si>
  <si>
    <t>AK Recrutement</t>
  </si>
  <si>
    <t>['python', 'elasticsearch', 'snowflake', 'aws', 'power bi', 'gitlab', 'docker']</t>
  </si>
  <si>
    <t>{'analyst_tools': ['power bi'], 'cloud': ['snowflake', 'aws'], 'databases': ['elasticsearch'], 'other': ['gitlab', 'docker'], 'programming': ['python']}</t>
  </si>
  <si>
    <t>Ethos Beathchapman</t>
  </si>
  <si>
    <t>['sql', 'powershell', 'c#', 'python', 'azure', 'spark', 'ssis', 'power bi', 'dax']</t>
  </si>
  <si>
    <t>{'analyst_tools': ['ssis', 'power bi', 'dax'], 'cloud': ['azure'], 'libraries': ['spark'], 'programming': ['sql', 'powershell', 'c#', 'python']}</t>
  </si>
  <si>
    <t>Data Scientist - Growth (Senior)</t>
  </si>
  <si>
    <t>HR Systems &amp; Data Analyst</t>
  </si>
  <si>
    <t>Lead - Data</t>
  </si>
  <si>
    <t>People Tech Group</t>
  </si>
  <si>
    <t>['snowflake', 'hadoop']</t>
  </si>
  <si>
    <t>{'cloud': ['snowflake'], 'libraries': ['hadoop']}</t>
  </si>
  <si>
    <t>Data Analyst Tableau (F/H)</t>
  </si>
  <si>
    <t>WISE</t>
  </si>
  <si>
    <t>['java', 'python', 'c++', 'cognos', 'tableau']</t>
  </si>
  <si>
    <t>{'analyst_tools': ['cognos', 'tableau'], 'programming': ['java', 'python', 'c++']}</t>
  </si>
  <si>
    <t>['sql', 'python', 'nosql', 'airflow']</t>
  </si>
  <si>
    <t>{'libraries': ['airflow'], 'programming': ['sql', 'python', 'nosql']}</t>
  </si>
  <si>
    <t>['sql', 'python', 'sql server', 'azure', 'power bi', 'excel', 'powerpoint']</t>
  </si>
  <si>
    <t>{'analyst_tools': ['power bi', 'excel', 'powerpoint'], 'cloud': ['azure'], 'databases': ['sql server'], 'programming': ['sql', 'python']}</t>
  </si>
  <si>
    <t>Data Engineer (Hybrid) - 16011 at Huntington Ingalls Industries...</t>
  </si>
  <si>
    <t>via Rug Beater</t>
  </si>
  <si>
    <t>Tech Digital Analyst</t>
  </si>
  <si>
    <t>Citco</t>
  </si>
  <si>
    <t>Technical Support Engineer (f/m/d)</t>
  </si>
  <si>
    <t>Transporeon GmbH</t>
  </si>
  <si>
    <t>Stephenville, TX</t>
  </si>
  <si>
    <t>College of the North Atlantic</t>
  </si>
  <si>
    <t>['sql', 'sas', 'sas', 'r', 'spreadsheet', 'word']</t>
  </si>
  <si>
    <t>{'analyst_tools': ['sas', 'spreadsheet', 'word'], 'programming': ['sql', 'sas', 'r']}</t>
  </si>
  <si>
    <t>Für Freelancer: MS-SQL Data Engineering mit Python, Pyspark und...</t>
  </si>
  <si>
    <t>['sql', 'python', 'sas', 'sas', 'oracle', 'pyspark', 'spark']</t>
  </si>
  <si>
    <t>{'analyst_tools': ['sas'], 'cloud': ['oracle'], 'libraries': ['pyspark', 'spark'], 'programming': ['sql', 'python', 'sas']}</t>
  </si>
  <si>
    <t>Orbitware</t>
  </si>
  <si>
    <t>Data Scientist In Kharagpur  [INDSJB51691]</t>
  </si>
  <si>
    <t>['go', 'typescript', 'linux', 'kubernetes', 'git']</t>
  </si>
  <si>
    <t>{'os': ['linux'], 'other': ['kubernetes', 'git'], 'programming': ['go', 'typescript']}</t>
  </si>
  <si>
    <t>['python', 'sql', 'bash', 'databricks', 'azure', 'snowflake', 'redshift', 'bigquery', 'spark', 'linux', 'git', 'jira']</t>
  </si>
  <si>
    <t>{'async': ['jira'], 'cloud': ['databricks', 'azure', 'snowflake', 'redshift', 'bigquery'], 'libraries': ['spark'], 'os': ['linux'], 'other': ['git'], 'programming': ['python', 'sql', 'bash']}</t>
  </si>
  <si>
    <t>Data Engineer -  7 + years experience in working with GCP (Google...</t>
  </si>
  <si>
    <t>Live feed analyst service provider</t>
  </si>
  <si>
    <t>Jobzem (71202418)</t>
  </si>
  <si>
    <t>Digital Engineering Lead Engineer</t>
  </si>
  <si>
    <t>Data Scientist* in der Produktion mit Promotionsabsicht</t>
  </si>
  <si>
    <t>Radar Telemetry Data Analyst Aviation Aerospace</t>
  </si>
  <si>
    <t>ESR Healthcare</t>
  </si>
  <si>
    <t>Data Analyst, Apj</t>
  </si>
  <si>
    <t>Coalition Inc.</t>
  </si>
  <si>
    <t>['sql', 'python', 'r', 'perl', 'java', 'c++', 'airflow', 'tableau', 'looker']</t>
  </si>
  <si>
    <t>{'analyst_tools': ['tableau', 'looker'], 'libraries': ['airflow'], 'programming': ['sql', 'python', 'r', 'perl', 'java', 'c++']}</t>
  </si>
  <si>
    <t>Partners Group  Pte. Ltd.</t>
  </si>
  <si>
    <t>Remote SR. Digital Analyst</t>
  </si>
  <si>
    <t>['sql', 'r', 'python', 'sas', 'sas', 'tableau', 'spss']</t>
  </si>
  <si>
    <t>{'analyst_tools': ['sas', 'tableau', 'spss'], 'programming': ['sql', 'r', 'python', 'sas']}</t>
  </si>
  <si>
    <t>H2 Inc</t>
  </si>
  <si>
    <t>['java', 'kotlin', 'sqlite', 'git']</t>
  </si>
  <si>
    <t>{'databases': ['sqlite'], 'other': ['git'], 'programming': ['java', 'kotlin']}</t>
  </si>
  <si>
    <t>PT Mahadana Dasha Utama</t>
  </si>
  <si>
    <t>Piwik PRO</t>
  </si>
  <si>
    <t>['rust', 'r', 'cassandra', 'kafka', 'linux', 'docker', 'git']</t>
  </si>
  <si>
    <t>{'databases': ['cassandra'], 'libraries': ['kafka'], 'os': ['linux'], 'other': ['docker', 'git'], 'programming': ['rust', 'r']}</t>
  </si>
  <si>
    <t>Graduate Business Analyst</t>
  </si>
  <si>
    <t>['python', 'azure', 'databricks', 'spark', 'terraform', 'docker', 'kubernetes']</t>
  </si>
  <si>
    <t>{'cloud': ['azure', 'databricks'], 'libraries': ['spark'], 'other': ['terraform', 'docker', 'kubernetes'], 'programming': ['python']}</t>
  </si>
  <si>
    <t>Software Engineer | C# (DotNet and DotNetCore Framework) | MSSQL</t>
  </si>
  <si>
    <t>['html', 'css', 'javascript', 'c#', 'sql', 'react']</t>
  </si>
  <si>
    <t>{'libraries': ['react'], 'programming': ['html', 'css', 'javascript', 'c#', 'sql']}</t>
  </si>
  <si>
    <t>Data Scientist Artificial Intelligence Nlg Nlp</t>
  </si>
  <si>
    <t>Underwriters Laboratories</t>
  </si>
  <si>
    <t>LabCorp</t>
  </si>
  <si>
    <t>['java', 'sql', 'hadoop', 'spark', 'kafka']</t>
  </si>
  <si>
    <t>{'libraries': ['hadoop', 'spark', 'kafka'], 'programming': ['java', 'sql']}</t>
  </si>
  <si>
    <t>['redshift', 'aws', 'spark', 'airflow', 'pyspark', 'linux']</t>
  </si>
  <si>
    <t>{'cloud': ['redshift', 'aws'], 'libraries': ['spark', 'airflow', 'pyspark'], 'os': ['linux']}</t>
  </si>
  <si>
    <t>Scrum Master</t>
  </si>
  <si>
    <t>['databricks', 'azure', 'sharepoint', 'flow', 'jira']</t>
  </si>
  <si>
    <t>{'analyst_tools': ['sharepoint'], 'async': ['jira'], 'cloud': ['databricks', 'azure'], 'other': ['flow']}</t>
  </si>
  <si>
    <t>Colmar, France</t>
  </si>
  <si>
    <t>['python', 'c++', 'go']</t>
  </si>
  <si>
    <t>{'programming': ['python', 'c++', 'go']}</t>
  </si>
  <si>
    <t>Data Analyst (Homebased)</t>
  </si>
  <si>
    <t>Outsourced</t>
  </si>
  <si>
    <t>['sql', 'sas', 'sas', 'tableau', 'excel', 'qlik']</t>
  </si>
  <si>
    <t>{'analyst_tools': ['sas', 'tableau', 'excel', 'qlik'], 'programming': ['sql', 'sas']}</t>
  </si>
  <si>
    <t>Senior Data Analyst - Customer Data, Metrics &amp; Reporting</t>
  </si>
  <si>
    <t>Consultant Data Analyst - Google Data Studio</t>
  </si>
  <si>
    <t>Senior Data Analyst - SQL / Tableau / Dashboard / Home Office (m/w/d)</t>
  </si>
  <si>
    <t>Data Scientist (NLP and Generative AI)</t>
  </si>
  <si>
    <t>Shyp Studio</t>
  </si>
  <si>
    <t>['r', 'python', 'java', 'mysql', 'hadoop', 'spark']</t>
  </si>
  <si>
    <t>{'databases': ['mysql'], 'libraries': ['hadoop', 'spark'], 'programming': ['r', 'python', 'java']}</t>
  </si>
  <si>
    <t>['c#', 'sql', 'azure', 'spark']</t>
  </si>
  <si>
    <t>{'cloud': ['azure'], 'libraries': ['spark'], 'programming': ['c#', 'sql']}</t>
  </si>
  <si>
    <t>Laka</t>
  </si>
  <si>
    <t>['go', 'sql', 'golang', 'mongodb', 'mongodb', 'python', 'scala', 'redis', 'redshift', 'react', 'graphql', 'airflow', 'windows', 'tableau', 'kubernetes']</t>
  </si>
  <si>
    <t>{'analyst_tools': ['tableau'], 'cloud': ['redshift'], 'databases': ['mongodb', 'redis'], 'libraries': ['react', 'graphql', 'airflow'], 'os': ['windows'], 'other': ['kubernetes'], 'programming': ['go', 'sql', 'golang', 'mongodb', 'python', 'scala']}</t>
  </si>
  <si>
    <t>['sql', 'java', 'python', 'git', 'jira']</t>
  </si>
  <si>
    <t>{'async': ['jira'], 'other': ['git'], 'programming': ['sql', 'java', 'python']}</t>
  </si>
  <si>
    <t>Intigniz Solutions</t>
  </si>
  <si>
    <t>['python', 'java', 'sql', 'mongo', 'cassandra', 'aws', 'azure', 'kafka', 'spark', 'hadoop']</t>
  </si>
  <si>
    <t>{'cloud': ['aws', 'azure'], 'databases': ['cassandra'], 'libraries': ['kafka', 'spark', 'hadoop'], 'programming': ['python', 'java', 'sql', 'mongo']}</t>
  </si>
  <si>
    <t>Sr. Data Platform Specialist, frostbyte</t>
  </si>
  <si>
    <t>['sql', 'python', 'scala', 'java', 'r', 'c++', 'snowflake']</t>
  </si>
  <si>
    <t>{'cloud': ['snowflake'], 'programming': ['sql', 'python', 'scala', 'java', 'r', 'c++']}</t>
  </si>
  <si>
    <t>ESG/Sustainable Investing Data Scientist</t>
  </si>
  <si>
    <t>Freelance to Perm Marketing Data Analyst | Publiremote.com</t>
  </si>
  <si>
    <t>Modeler/Data Scientist</t>
  </si>
  <si>
    <t>Metabiota</t>
  </si>
  <si>
    <t>['r', 'python', 'sas', 'sas', 'aws', 'gcp', 'docker']</t>
  </si>
  <si>
    <t>{'analyst_tools': ['sas'], 'cloud': ['aws', 'gcp'], 'other': ['docker'], 'programming': ['r', 'python', 'sas']}</t>
  </si>
  <si>
    <t>Data Engineer Senior (Spark/Scala/Java) (IT) / Freelance</t>
  </si>
  <si>
    <t>Keynan</t>
  </si>
  <si>
    <t>['sql', 'nosql', 'postgresql', 'mysql', 'oracle', 'hadoop', 'spark', 'kafka', 'docker', 'kubernetes', 'jenkins']</t>
  </si>
  <si>
    <t>{'cloud': ['oracle'], 'databases': ['postgresql', 'mysql'], 'libraries': ['hadoop', 'spark', 'kafka'], 'other': ['docker', 'kubernetes', 'jenkins'], 'programming': ['sql', 'nosql']}</t>
  </si>
  <si>
    <t>Marketing Analyst - Hiring Now</t>
  </si>
  <si>
    <t>Lateam Partners</t>
  </si>
  <si>
    <t>['shell', 'r', 'bash', 'python', 'spss', 'tableau']</t>
  </si>
  <si>
    <t>{'analyst_tools': ['spss', 'tableau'], 'programming': ['shell', 'r', 'bash', 'python']}</t>
  </si>
  <si>
    <t>Data Scientist - Dynamic Team</t>
  </si>
  <si>
    <t>Mega Image</t>
  </si>
  <si>
    <t>Data Analyst Intern EU</t>
  </si>
  <si>
    <t>['sql', 'python', 'r', 'oracle', 'alteryx', 'power bi', 'sap']</t>
  </si>
  <si>
    <t>{'analyst_tools': ['alteryx', 'power bi', 'sap'], 'cloud': ['oracle'], 'programming': ['sql', 'python', 'r']}</t>
  </si>
  <si>
    <t>Health Data Analyst/Revenue Integrity Analyst</t>
  </si>
  <si>
    <t>Ronin Staffing</t>
  </si>
  <si>
    <t>Data Scientist In Bulandshahr</t>
  </si>
  <si>
    <t>Bulandshahr, Uttar Pradesh, India</t>
  </si>
  <si>
    <t>Junior Technical Support (Data) Analyst</t>
  </si>
  <si>
    <t>Trigyn Technologies Inc</t>
  </si>
  <si>
    <t>['sql', 'nosql', 'oracle', 'linux', 'power bi', 'tableau', 'qlik']</t>
  </si>
  <si>
    <t>{'analyst_tools': ['power bi', 'tableau', 'qlik'], 'cloud': ['oracle'], 'os': ['linux'], 'programming': ['sql', 'nosql']}</t>
  </si>
  <si>
    <t>['spark', 'kafka', 'unix', 'linux']</t>
  </si>
  <si>
    <t>{'libraries': ['spark', 'kafka'], 'os': ['unix', 'linux']}</t>
  </si>
  <si>
    <t>Data Engineering Manager (Open To Full Remote In</t>
  </si>
  <si>
    <t>Solarisbank AG</t>
  </si>
  <si>
    <t>Job in Deutschland (München): Data Analyst (m/w/d)</t>
  </si>
  <si>
    <t>Mid Big Data Engineer (with Python)</t>
  </si>
  <si>
    <t>9 Silver LLC</t>
  </si>
  <si>
    <t>Asian Institute of Management</t>
  </si>
  <si>
    <t>*Data Scientist</t>
  </si>
  <si>
    <t>Data Engineer I, International Machine Learning</t>
  </si>
  <si>
    <t>['sql', 'scala', 'python', 'oracle', 'redshift', 'aws', 'hadoop', 'spark', 'ssis']</t>
  </si>
  <si>
    <t>{'analyst_tools': ['ssis'], 'cloud': ['oracle', 'redshift', 'aws'], 'libraries': ['hadoop', 'spark'], 'programming': ['sql', 'scala', 'python']}</t>
  </si>
  <si>
    <t>Spec Analytics Analyst</t>
  </si>
  <si>
    <t>DATA SCIENTIST DESARROLLO Y OPTIMIZACION PRICING</t>
  </si>
  <si>
    <t>Monex Europe Ltd.</t>
  </si>
  <si>
    <t>Sales Analyst &amp; Admin</t>
  </si>
  <si>
    <t>Lead Data Engineer - Python - Start Up H/F</t>
  </si>
  <si>
    <t>['python', 'r', 'nosql', 'sql', 'elasticsearch', 'redis', 'cassandra', 'postgresql', 'mysql', 'react', 'pandas', 'numpy', 'spark', 'linux', 'visio', 'docker', 'kubernetes', 'git']</t>
  </si>
  <si>
    <t>{'analyst_tools': ['visio'], 'databases': ['elasticsearch', 'redis', 'cassandra', 'postgresql', 'mysql'], 'libraries': ['react', 'pandas', 'numpy', 'spark'], 'os': ['linux'], 'other': ['docker', 'kubernetes', 'git'], 'programming': ['python', 'r', 'nosql', 'sql']}</t>
  </si>
  <si>
    <t>Product manager data</t>
  </si>
  <si>
    <t>['phoenix', 'tableau', 'power bi', 'microstrategy', 'jira']</t>
  </si>
  <si>
    <t>{'analyst_tools': ['tableau', 'power bi', 'microstrategy'], 'async': ['jira'], 'webframeworks': ['phoenix']}</t>
  </si>
  <si>
    <t>['python', 'r', 'elasticsearch', 'linux', 'tableau', 'alteryx']</t>
  </si>
  <si>
    <t>{'analyst_tools': ['tableau', 'alteryx'], 'databases': ['elasticsearch'], 'os': ['linux'], 'programming': ['python', 'r']}</t>
  </si>
  <si>
    <t>Canton, TX</t>
  </si>
  <si>
    <t>Chassam Recruitment Limited</t>
  </si>
  <si>
    <t>H Technologies</t>
  </si>
  <si>
    <t>['python', 'sql', 'mongodb', 'mongodb', 'shell', 'bash', 'neo4j', 'sql server', 'azure', 'databricks', 'aws', 'snowflake', 'spark', 'kafka', 'hadoop', 'linux']</t>
  </si>
  <si>
    <t>{'cloud': ['azure', 'databricks', 'aws', 'snowflake'], 'databases': ['mongodb', 'neo4j', 'sql server'], 'libraries': ['spark', 'kafka', 'hadoop'], 'os': ['linux'], 'programming': ['python', 'sql', 'mongodb', 'shell', 'bash']}</t>
  </si>
  <si>
    <t>DevOps Application Engineer (all genders) - System Engineering ...</t>
  </si>
  <si>
    <t>['mysql', 'mariadb', 'react', 'linux', 'windows', 'ansible']</t>
  </si>
  <si>
    <t>{'databases': ['mysql', 'mariadb'], 'libraries': ['react'], 'os': ['linux', 'windows'], 'other': ['ansible']}</t>
  </si>
  <si>
    <t>Trajector</t>
  </si>
  <si>
    <t>['python', 'sql', 'matlab', 'sas', 'sas', 'numpy', 'pandas', 'tableau', 'looker']</t>
  </si>
  <si>
    <t>{'analyst_tools': ['sas', 'tableau', 'looker'], 'libraries': ['numpy', 'pandas'], 'programming': ['python', 'sql', 'matlab', 'sas']}</t>
  </si>
  <si>
    <t>The Chefs' Warehouse</t>
  </si>
  <si>
    <t>CIO - Senior Technical Analyst (Data Management &amp; Analytics)</t>
  </si>
  <si>
    <t>goeasy</t>
  </si>
  <si>
    <t>['sql', 'python', 'scala', 'powershell', 'java', 'sql server', 'azure', 'spark', 'ssis']</t>
  </si>
  <si>
    <t>{'analyst_tools': ['ssis'], 'cloud': ['azure'], 'databases': ['sql server'], 'libraries': ['spark'], 'programming': ['sql', 'python', 'scala', 'powershell', 'java']}</t>
  </si>
  <si>
    <t>Senior Data Engineer - Nabha</t>
  </si>
  <si>
    <t>Nabha, Punjab, India</t>
  </si>
  <si>
    <t>Senior Software Engineer /Java/ - Start Now</t>
  </si>
  <si>
    <t>Szigetszentmárton, Hungary</t>
  </si>
  <si>
    <t>['java', 'go', 'aws', 'spring', 'react', 'graphql', 'kafka', 'excel', 'terraform']</t>
  </si>
  <si>
    <t>{'analyst_tools': ['excel'], 'cloud': ['aws'], 'libraries': ['spring', 'react', 'graphql', 'kafka'], 'other': ['terraform'], 'programming': ['java', 'go']}</t>
  </si>
  <si>
    <t>Establishment Data Research Analyst</t>
  </si>
  <si>
    <t>Senior Software Applications Engineer</t>
  </si>
  <si>
    <t>['visual basic', 'python', 'git', 'notion']</t>
  </si>
  <si>
    <t>{'async': ['notion'], 'other': ['git'], 'programming': ['visual basic', 'python']}</t>
  </si>
  <si>
    <t>['javascript', 'sql', 'python', 'pandas', 'numpy', 'excel']</t>
  </si>
  <si>
    <t>{'analyst_tools': ['excel'], 'libraries': ['pandas', 'numpy'], 'programming': ['javascript', 'sql', 'python']}</t>
  </si>
  <si>
    <t>Senior Data Analyst - Account Portal Program 527</t>
  </si>
  <si>
    <t>Associate - Junior Data Engineer</t>
  </si>
  <si>
    <t>['python', 'sql', 'databricks', 'aws', 'airflow']</t>
  </si>
  <si>
    <t>{'cloud': ['databricks', 'aws'], 'libraries': ['airflow'], 'programming': ['python', 'sql']}</t>
  </si>
  <si>
    <t>Principal Data Engineer [ZO832] | [IQC-101]</t>
  </si>
  <si>
    <t>Une/Un Data Scientist Jeune Docteur</t>
  </si>
  <si>
    <t>DialOnce</t>
  </si>
  <si>
    <t>['python', 'sql', 'pytorch', 'nltk', 'looker', 'gitlab', 'slack']</t>
  </si>
  <si>
    <t>{'analyst_tools': ['looker'], 'libraries': ['pytorch', 'nltk'], 'other': ['gitlab'], 'programming': ['python', 'sql'], 'sync': ['slack']}</t>
  </si>
  <si>
    <t>Data Analyst (Fresher Jobs)</t>
  </si>
  <si>
    <t>FINCA Uganda Limited</t>
  </si>
  <si>
    <t>['sql', 'sas', 'sas', 'python', 'r', 'excel', 'power bi', 'tableau']</t>
  </si>
  <si>
    <t>{'analyst_tools': ['sas', 'excel', 'power bi', 'tableau'], 'programming': ['sql', 'sas', 'python', 'r']}</t>
  </si>
  <si>
    <t>via BitRelish Corporation</t>
  </si>
  <si>
    <t>['java', 'sql', 'db2', 'sql server', 'oracle', 'spring']</t>
  </si>
  <si>
    <t>{'cloud': ['oracle'], 'databases': ['db2', 'sql server'], 'libraries': ['spring'], 'programming': ['java', 'sql']}</t>
  </si>
  <si>
    <t>['python', 'sql', 'spark', 'airflow', 'tableau']</t>
  </si>
  <si>
    <t>{'analyst_tools': ['tableau'], 'libraries': ['spark', 'airflow'], 'programming': ['python', 'sql']}</t>
  </si>
  <si>
    <t>Career Zoom Pte. Ltd.</t>
  </si>
  <si>
    <t>['java', 'sql', 'python', 'redshift', 'aws', 'spark', 'pyspark']</t>
  </si>
  <si>
    <t>{'cloud': ['redshift', 'aws'], 'libraries': ['spark', 'pyspark'], 'programming': ['java', 'sql', 'python']}</t>
  </si>
  <si>
    <t>Data/DevOps Engineer (m|w|d) 100% remote</t>
  </si>
  <si>
    <t>Azure Data Engineering</t>
  </si>
  <si>
    <t>['go', 'python', 'r', 'sql', 'bigquery', 'azure', 'aws', 'looker', 'power bi']</t>
  </si>
  <si>
    <t>{'analyst_tools': ['looker', 'power bi'], 'cloud': ['bigquery', 'azure', 'aws'], 'programming': ['go', 'python', 'r', 'sql']}</t>
  </si>
  <si>
    <t>Data Specialist (Engineering &amp; Analytics) - FinTech</t>
  </si>
  <si>
    <t>lastminute.com group</t>
  </si>
  <si>
    <t>['mysql', 'excel', 'gitlab']</t>
  </si>
  <si>
    <t>{'analyst_tools': ['excel'], 'databases': ['mysql'], 'other': ['gitlab']}</t>
  </si>
  <si>
    <t>Urgente: Associate Director, Data Engineering</t>
  </si>
  <si>
    <t>Project Analyst (Fresh Graduate)</t>
  </si>
  <si>
    <t>Manager HR Data, Systems and Analytics</t>
  </si>
  <si>
    <t>Beckers</t>
  </si>
  <si>
    <t>Senior Software Engineer (Data Science team)</t>
  </si>
  <si>
    <t>['scala', 'python', 'aws', 'linux', 'git', 'jenkins', 'puppet', 'jira']</t>
  </si>
  <si>
    <t>{'async': ['jira'], 'cloud': ['aws'], 'os': ['linux'], 'other': ['git', 'jenkins', 'puppet'], 'programming': ['scala', 'python']}</t>
  </si>
  <si>
    <t>LEAD DATA SCIENCE ENGINEER</t>
  </si>
  <si>
    <t>Field-Programmable Gate Arrays Engineer</t>
  </si>
  <si>
    <t>['go', 'sql', 'python', 'sas', 'sas', 'r', 'matlab', 'tableau', 'power bi']</t>
  </si>
  <si>
    <t>{'analyst_tools': ['sas', 'tableau', 'power bi'], 'programming': ['go', 'sql', 'python', 'sas', 'r', 'matlab']}</t>
  </si>
  <si>
    <t>Data Scientist, Senior Consultant (Time Series Forcasting)</t>
  </si>
  <si>
    <t>Skydropx Inc.</t>
  </si>
  <si>
    <t>['splunk', 'planner']</t>
  </si>
  <si>
    <t>{'analyst_tools': ['splunk'], 'async': ['planner']}</t>
  </si>
  <si>
    <t>Abergele, UK</t>
  </si>
  <si>
    <t>Betsi Cadwaladr University Health Board</t>
  </si>
  <si>
    <t>Cognizant Belgium, Cognizant Technology Solutions</t>
  </si>
  <si>
    <t>['sas', 'sas', 'sql', 'sql server', 'alteryx']</t>
  </si>
  <si>
    <t>{'analyst_tools': ['sas', 'alteryx'], 'databases': ['sql server'], 'programming': ['sas', 'sql']}</t>
  </si>
  <si>
    <t>Officer (C10) Reference Data Analyst (Hybrid) ROHQ - Information...</t>
  </si>
  <si>
    <t>Data &amp; Pipeline Analyst</t>
  </si>
  <si>
    <t>['r', 'python', 'sql', 'nosql', 'oracle']</t>
  </si>
  <si>
    <t>{'cloud': ['oracle'], 'programming': ['r', 'python', 'sql', 'nosql']}</t>
  </si>
  <si>
    <t>Remote Data Governance Lead Analyst</t>
  </si>
  <si>
    <t>Business Intelligence Web Analyst</t>
  </si>
  <si>
    <t>['databricks', 'flow']</t>
  </si>
  <si>
    <t>{'cloud': ['databricks'], 'other': ['flow']}</t>
  </si>
  <si>
    <t>CS/ Data Analyst / Salary 18k to 30k / Makati City</t>
  </si>
  <si>
    <t>QSP Scientist Translational Disease Modeling, Digital Data Science</t>
  </si>
  <si>
    <t>junior Java software programmer/Data Analyst/Data Scientist- remote</t>
  </si>
  <si>
    <t>Data Science M2</t>
  </si>
  <si>
    <t>Senior Software Engineer - GAMMA</t>
  </si>
  <si>
    <t>['python', 'javascript', 'typescript', 'c#', 'nosql', 'mongodb', 'mongodb', 'aws', 'azure', 'gcp', 'react', 'ionic', 'flask', 'django', 'angular', 'unix', 'git', 'docker', 'kubernetes', 'terraform']</t>
  </si>
  <si>
    <t>{'cloud': ['aws', 'azure', 'gcp'], 'databases': ['mongodb'], 'libraries': ['react', 'ionic'], 'os': ['unix'], 'other': ['git', 'docker', 'kubernetes', 'terraform'], 'programming': ['python', 'javascript', 'typescript', 'c#', 'nosql', 'mongodb'], 'webframeworks': ['flask', 'django', 'angular']}</t>
  </si>
  <si>
    <t>STAGE - Data Engineer F/H</t>
  </si>
  <si>
    <t>['python', 'sql', 'pandas', 'plotly', 'hadoop']</t>
  </si>
  <si>
    <t>{'libraries': ['pandas', 'plotly', 'hadoop'], 'programming': ['python', 'sql']}</t>
  </si>
  <si>
    <t>Engineer of Data</t>
  </si>
  <si>
    <t>Data Engineer - Customer Success</t>
  </si>
  <si>
    <t>['sql', 'ruby', 'ruby', 'python', 'java', 'go', 'c', 'snowflake', 'aws', 'bigquery', 'redshift', 'gcp', 'airflow', 'git']</t>
  </si>
  <si>
    <t>{'cloud': ['snowflake', 'aws', 'bigquery', 'redshift', 'gcp'], 'libraries': ['airflow'], 'other': ['git'], 'programming': ['sql', 'ruby', 'python', 'java', 'go', 'c'], 'webframeworks': ['ruby']}</t>
  </si>
  <si>
    <t>['python', 'sql', 'c', 'mysql', 'snowflake', 'bigquery', 'pandas', 'scikit-learn', 'looker']</t>
  </si>
  <si>
    <t>{'analyst_tools': ['looker'], 'cloud': ['snowflake', 'bigquery'], 'databases': ['mysql'], 'libraries': ['pandas', 'scikit-learn'], 'programming': ['python', 'sql', 'c']}</t>
  </si>
  <si>
    <t>SIX Group Services Ltd.</t>
  </si>
  <si>
    <t>Hyperion Group</t>
  </si>
  <si>
    <t>Data Analytics Client Manager</t>
  </si>
  <si>
    <t>Solution Architect – JHB CBD – R1.7mil per annum</t>
  </si>
  <si>
    <t>Data Scientist (BRIC) - 2023 Start</t>
  </si>
  <si>
    <t>Data Engineer: II (Intermediate)-</t>
  </si>
  <si>
    <t>Head of Data Technologies Delivery</t>
  </si>
  <si>
    <t>Data Monitoring Engineer</t>
  </si>
  <si>
    <t>MSIGHTS ASIA PACIFIC PTE. LTD.</t>
  </si>
  <si>
    <t>12450 - Junior Research Associate – Data Engineer</t>
  </si>
  <si>
    <t>Applied Machine Learning Engineer Sr. Associate</t>
  </si>
  <si>
    <t>['python', 'sql', 'snowflake', 'windows', 'looker']</t>
  </si>
  <si>
    <t>{'analyst_tools': ['looker'], 'cloud': ['snowflake'], 'os': ['windows'], 'programming': ['python', 'sql']}</t>
  </si>
  <si>
    <t>['sql', 'power bi', 'ssis', 'ssrs', 'dax', 'qlik', 'tableau']</t>
  </si>
  <si>
    <t>{'analyst_tools': ['power bi', 'ssis', 'ssrs', 'dax', 'qlik', 'tableau'], 'programming': ['sql']}</t>
  </si>
  <si>
    <t>Senior Data Engineer (f/m/d) Python &amp; Data Analytics</t>
  </si>
  <si>
    <t>['python', 'azure', 'aws', 'gdpr', 'flow']</t>
  </si>
  <si>
    <t>{'cloud': ['azure', 'aws'], 'libraries': ['gdpr'], 'other': ['flow'], 'programming': ['python']}</t>
  </si>
  <si>
    <t>['sql', 'sql server', 'azure', 'alteryx']</t>
  </si>
  <si>
    <t>{'analyst_tools': ['alteryx'], 'cloud': ['azure'], 'databases': ['sql server'], 'programming': ['sql']}</t>
  </si>
  <si>
    <t>Medical affairs scientist migraine &amp; anti infective</t>
  </si>
  <si>
    <t>Senior Engineer, Marketing</t>
  </si>
  <si>
    <t>Data Analyst - Korean speaking</t>
  </si>
  <si>
    <t>Carlstadt, NJ</t>
  </si>
  <si>
    <t>Cesna -  Recruitment experts worldwide</t>
  </si>
  <si>
    <t>['assembly', 'sql', 'python', 'javascript', 'html', 'css', 'power bi', 'excel', 'tableau']</t>
  </si>
  <si>
    <t>{'analyst_tools': ['power bi', 'excel', 'tableau'], 'programming': ['assembly', 'sql', 'python', 'javascript', 'html', 'css']}</t>
  </si>
  <si>
    <t>Business Intelligence Expert – Datenanalyse (w/m/x)</t>
  </si>
  <si>
    <t>['sql', 'python', 'r', 'c', 'go', 'mysql', 'snowflake', 'bigquery', 'pandas', 'numpy', 'airflow', 'tableau', 'looker']</t>
  </si>
  <si>
    <t>{'analyst_tools': ['tableau', 'looker'], 'cloud': ['snowflake', 'bigquery'], 'databases': ['mysql'], 'libraries': ['pandas', 'numpy', 'airflow'], 'programming': ['sql', 'python', 'r', 'c', 'go']}</t>
  </si>
  <si>
    <t>AbbVie Inc.</t>
  </si>
  <si>
    <t>Officer (C11) - Ref Data Mgt Intmd Analyst Hybrid (ROHQ - ISG Ops)</t>
  </si>
  <si>
    <t>Principal Data Scientist, Search - Telecommute</t>
  </si>
  <si>
    <t>['python', 'tensorflow', 'pytorch', 'pyspark']</t>
  </si>
  <si>
    <t>{'libraries': ['tensorflow', 'pytorch', 'pyspark'], 'programming': ['python']}</t>
  </si>
  <si>
    <t>Data Analyst, Data Management</t>
  </si>
  <si>
    <t>['sql', 'scala', 'spark', 'qlik', 'power bi', 'excel', 'flow']</t>
  </si>
  <si>
    <t>{'analyst_tools': ['qlik', 'power bi', 'excel'], 'libraries': ['spark'], 'other': ['flow'], 'programming': ['sql', 'scala']}</t>
  </si>
  <si>
    <t>💫Data Analysis Coordinator - Reputable Global Tech MNC | No Exp...</t>
  </si>
  <si>
    <t>['sql', 'sql server', 'azure', 'word']</t>
  </si>
  <si>
    <t>{'analyst_tools': ['word'], 'cloud': ['azure'], 'databases': ['sql server'], 'programming': ['sql']}</t>
  </si>
  <si>
    <t>Senior Data Engineer - Haridwar [INDSJB4477194]</t>
  </si>
  <si>
    <t>Haridwar, Uttarakhand, India</t>
  </si>
  <si>
    <t>KPMG LLP US</t>
  </si>
  <si>
    <t>Analyst Opportunities - Start Immediately</t>
  </si>
  <si>
    <t>Bny Mellon Poland</t>
  </si>
  <si>
    <t>Solution Architect and Lead for Data Engineering and Data...</t>
  </si>
  <si>
    <t>ingenieur informatique Data - Full Remote (IT)</t>
  </si>
  <si>
    <t>Supply Chain Data analyst</t>
  </si>
  <si>
    <t>GARDENA</t>
  </si>
  <si>
    <t>Checkit</t>
  </si>
  <si>
    <t>Groupe Partnaire</t>
  </si>
  <si>
    <t>Gis Data Analyst</t>
  </si>
  <si>
    <t>Www.Chandlermacleod.Com</t>
  </si>
  <si>
    <t>Global Analytics India Pvt Ltd.</t>
  </si>
  <si>
    <t>Senior Data Analyst - Internal Audit</t>
  </si>
  <si>
    <t>Data engineer / tech lead</t>
  </si>
  <si>
    <t>['shell', 'db2', 'aws', 'redshift', 'oracle', 'unix', 'cognos', 'tableau', 'jenkins']</t>
  </si>
  <si>
    <t>{'analyst_tools': ['cognos', 'tableau'], 'cloud': ['aws', 'redshift', 'oracle'], 'databases': ['db2'], 'os': ['unix'], 'other': ['jenkins'], 'programming': ['shell']}</t>
  </si>
  <si>
    <t>Retink</t>
  </si>
  <si>
    <t>['sql', 'r', 'julia', 'sas', 'sas', 'scala', 'python', 'spss', 'excel']</t>
  </si>
  <si>
    <t>{'analyst_tools': ['sas', 'spss', 'excel'], 'programming': ['sql', 'r', 'julia', 'sas', 'scala', 'python']}</t>
  </si>
  <si>
    <t>VP Data</t>
  </si>
  <si>
    <t>Data analyst - Performance parcs éoliens et solaires</t>
  </si>
  <si>
    <t>Avignon, France</t>
  </si>
  <si>
    <t>['sql', 'r', 'matlab', 'excel', 'word']</t>
  </si>
  <si>
    <t>{'analyst_tools': ['excel', 'word'], 'programming': ['sql', 'r', 'matlab']}</t>
  </si>
  <si>
    <t>Carbon</t>
  </si>
  <si>
    <t>['go', 'sql', 'python', 'nosql', 'postgresql', 'mysql', 'tableau']</t>
  </si>
  <si>
    <t>{'analyst_tools': ['tableau'], 'databases': ['postgresql', 'mysql'], 'programming': ['go', 'sql', 'python', 'nosql']}</t>
  </si>
  <si>
    <t>Data Science Graduate Scheme</t>
  </si>
  <si>
    <t>Transport for London</t>
  </si>
  <si>
    <t>['r', 'python', 'sql', 'java', 'scala']</t>
  </si>
  <si>
    <t>{'programming': ['r', 'python', 'sql', 'java', 'scala']}</t>
  </si>
  <si>
    <t>Data Analyst Quantitative Equity</t>
  </si>
  <si>
    <t>['sql', 'sql server', 'excel', 'github']</t>
  </si>
  <si>
    <t>{'analyst_tools': ['excel'], 'databases': ['sql server'], 'other': ['github'], 'programming': ['sql']}</t>
  </si>
  <si>
    <t>['sql', 'python', 'r', 'sas', 'sas', 'aws', 'azure', 'looker', 'power bi', 'tableau']</t>
  </si>
  <si>
    <t>{'analyst_tools': ['sas', 'looker', 'power bi', 'tableau'], 'cloud': ['aws', 'azure'], 'programming': ['sql', 'python', 'r', 'sas']}</t>
  </si>
  <si>
    <t>Data Analyst at Altamira Technologies Corporation Tampa, FL</t>
  </si>
  <si>
    <t>via Anuncie Todo</t>
  </si>
  <si>
    <t>ShiftCode Analytics Inc.</t>
  </si>
  <si>
    <t>Deer Park, IL</t>
  </si>
  <si>
    <t>['go', 'python', 'mongodb', 'mongodb', 'pyspark', 'hadoop', 'spark', 'airflow']</t>
  </si>
  <si>
    <t>{'databases': ['mongodb'], 'libraries': ['pyspark', 'hadoop', 'spark', 'airflow'], 'programming': ['go', 'python', 'mongodb']}</t>
  </si>
  <si>
    <t>['sql', 'nosql', 'mongodb', 'mongodb', 'mysql', 'cassandra', 'angular', 'django', 'git', 'docker', 'ansible']</t>
  </si>
  <si>
    <t>{'databases': ['mongodb', 'mysql', 'cassandra'], 'other': ['git', 'docker', 'ansible'], 'programming': ['sql', 'nosql', 'mongodb'], 'webframeworks': ['angular', 'django']}</t>
  </si>
  <si>
    <t>Senior Data Analyst - Master &amp; Reference Data</t>
  </si>
  <si>
    <t>Data scientist 100 remoto</t>
  </si>
  <si>
    <t>Jobzem (69811312)</t>
  </si>
  <si>
    <t>Emc Test Engineer</t>
  </si>
  <si>
    <t>Senior Manager, Analytics &amp; Accounts</t>
  </si>
  <si>
    <t>SMARI.LLC</t>
  </si>
  <si>
    <t>['java', 'scala', 'python', 'sql', 'mongodb', 'mongodb', 'sql server', 'mysql', 'postgresql', 'snowflake']</t>
  </si>
  <si>
    <t>{'cloud': ['snowflake'], 'databases': ['mongodb', 'sql server', 'mysql', 'postgresql'], 'programming': ['java', 'scala', 'python', 'sql', 'mongodb']}</t>
  </si>
  <si>
    <t>Data Analyst and Integration Specialist</t>
  </si>
  <si>
    <t>Elmhurst, IL</t>
  </si>
  <si>
    <t>Elmhurst College</t>
  </si>
  <si>
    <t>Brunel Gmbh</t>
  </si>
  <si>
    <t>Las Piñas, Metro Manila, Philippines</t>
  </si>
  <si>
    <t>IN1GO TECHNOLOGIES, ...</t>
  </si>
  <si>
    <t>Full Stack BI Engineer</t>
  </si>
  <si>
    <t>['sql', 'python', 'azure', 'databricks', 'airflow', 'dax']</t>
  </si>
  <si>
    <t>{'analyst_tools': ['dax'], 'cloud': ['azure', 'databricks'], 'libraries': ['airflow'], 'programming': ['sql', 'python']}</t>
  </si>
  <si>
    <t>Wayup</t>
  </si>
  <si>
    <t>['mongodb', 'mongodb', 'python', 'react', 'sap']</t>
  </si>
  <si>
    <t>{'analyst_tools': ['sap'], 'databases': ['mongodb'], 'libraries': ['react'], 'programming': ['mongodb', 'python']}</t>
  </si>
  <si>
    <t>Data Science (Semi-senior)</t>
  </si>
  <si>
    <t>MDM Informatica C360 with Data Engineer</t>
  </si>
  <si>
    <t>['python', 'sql', 'hadoop', 'spark', 'kafka', 'tableau', 'power bi']</t>
  </si>
  <si>
    <t>{'analyst_tools': ['tableau', 'power bi'], 'libraries': ['hadoop', 'spark', 'kafka'], 'programming': ['python', 'sql']}</t>
  </si>
  <si>
    <t>Data Science Trainer - Rampur</t>
  </si>
  <si>
    <t>Rampur, Uttar Pradesh, India</t>
  </si>
  <si>
    <t>Training Basket</t>
  </si>
  <si>
    <t>Retail Insight</t>
  </si>
  <si>
    <t>['sql', 'bash', 'powershell', 'python', 'snowflake', 'spark', 'pyspark']</t>
  </si>
  <si>
    <t>{'cloud': ['snowflake'], 'libraries': ['spark', 'pyspark'], 'programming': ['sql', 'bash', 'powershell', 'python']}</t>
  </si>
  <si>
    <t>Data Scientist Intership</t>
  </si>
  <si>
    <t>forty-five Personalberatung Wiesbaden GmbH &amp; Co</t>
  </si>
  <si>
    <t>['nosql', 'couchdb', 'oracle', 'aws', 'azure', 'linux', 'windows', 'tableau']</t>
  </si>
  <si>
    <t>{'analyst_tools': ['tableau'], 'cloud': ['oracle', 'aws', 'azure'], 'databases': ['couchdb'], 'os': ['linux', 'windows'], 'programming': ['nosql']}</t>
  </si>
  <si>
    <t>Software Migration Lead Engineer</t>
  </si>
  <si>
    <t>['python', 'azure', 'gcp', 'linux', 'github', 'atlassian', 'terraform', 'ansible', 'puppet', 'docker', 'kubernetes']</t>
  </si>
  <si>
    <t>{'cloud': ['azure', 'gcp'], 'os': ['linux'], 'other': ['github', 'atlassian', 'terraform', 'ansible', 'puppet', 'docker', 'kubernetes'], 'programming': ['python']}</t>
  </si>
  <si>
    <t>Aristocrat Technologies Australia Pty</t>
  </si>
  <si>
    <t>Analyst, AP</t>
  </si>
  <si>
    <t>Hanes Brands Inc</t>
  </si>
  <si>
    <t>Senior Data Analyst, People Systems</t>
  </si>
  <si>
    <t>Edp Renovaveis Servicios Financieros SA</t>
  </si>
  <si>
    <t>Data Engineer (Python/ SQL)</t>
  </si>
  <si>
    <t>['html', 'css', 'javascript', 'python']</t>
  </si>
  <si>
    <t>{'programming': ['html', 'css', 'javascript', 'python']}</t>
  </si>
  <si>
    <t>Enexus Global</t>
  </si>
  <si>
    <t>DXC.technology</t>
  </si>
  <si>
    <t>Data Storage Administrator (Storage Area Network Engineer)</t>
  </si>
  <si>
    <t>via Trigyn Technologies</t>
  </si>
  <si>
    <t>[L080] Business Intelligence Analyst Senior</t>
  </si>
  <si>
    <t>Onboarding Data Management Analyst - Officer</t>
  </si>
  <si>
    <t>Senior Data Scientist - DataCore / Auswertung / Python / Matlab...</t>
  </si>
  <si>
    <t>['sql', 'python', 'scala', 'azure', 'spark', 'jenkins']</t>
  </si>
  <si>
    <t>{'cloud': ['azure'], 'libraries': ['spark'], 'other': ['jenkins'], 'programming': ['sql', 'python', 'scala']}</t>
  </si>
  <si>
    <t>PRE SALES ENGINEER - DATA CENTER</t>
  </si>
  <si>
    <t>VSTECS</t>
  </si>
  <si>
    <t>FX STATION, VA</t>
  </si>
  <si>
    <t>['sql', 'go', 'arch', 'excel', 'powerpoint']</t>
  </si>
  <si>
    <t>{'analyst_tools': ['excel', 'powerpoint'], 'os': ['arch'], 'programming': ['sql', 'go']}</t>
  </si>
  <si>
    <t>Global Support Service Data Insights &amp; Reporting Specialist</t>
  </si>
  <si>
    <t>Peerless Insights</t>
  </si>
  <si>
    <t>['sql', 'python', 'r', 'excel', 'alteryx', 'tableau', 'power bi']</t>
  </si>
  <si>
    <t>{'analyst_tools': ['excel', 'alteryx', 'tableau', 'power bi'], 'programming': ['sql', 'python', 'r']}</t>
  </si>
  <si>
    <t>AI &amp; Machine Learning Software Engineer</t>
  </si>
  <si>
    <t>Senior Data Engineer (Azure / Snowflake)</t>
  </si>
  <si>
    <t>Lead Data Scientist - £85,000 DOE</t>
  </si>
  <si>
    <t>Data Analytics Consultant - Remote</t>
  </si>
  <si>
    <t>Jobzem (47107368)</t>
  </si>
  <si>
    <t>數據全端工程師Data Full-Stack Engineer</t>
  </si>
  <si>
    <t>['python', 'postgresql', 'jquery', 'django', 'vue.js', 'docker']</t>
  </si>
  <si>
    <t>{'databases': ['postgresql'], 'other': ['docker'], 'programming': ['python'], 'webframeworks': ['jquery', 'django', 'vue.js']}</t>
  </si>
  <si>
    <t>Majid Al Futtaim Group</t>
  </si>
  <si>
    <t>Configuration Management Data Analyst</t>
  </si>
  <si>
    <t>Data engineer 907</t>
  </si>
  <si>
    <t>Star-Telegram</t>
  </si>
  <si>
    <t>(Junior) Analyst (m/w/d) Data Analytics</t>
  </si>
  <si>
    <t>['python', 'scala', 'dynamodb', 'databricks', 'aws', 'snowflake', 'airflow']</t>
  </si>
  <si>
    <t>{'cloud': ['databricks', 'aws', 'snowflake'], 'databases': ['dynamodb'], 'libraries': ['airflow'], 'programming': ['python', 'scala']}</t>
  </si>
  <si>
    <t>Latitude It</t>
  </si>
  <si>
    <t>Stadim</t>
  </si>
  <si>
    <t>['python', 'azure', 'databricks', 'pandas', 'tensorflow', 'pytorch', 'pyspark', 'spark']</t>
  </si>
  <si>
    <t>{'cloud': ['azure', 'databricks'], 'libraries': ['pandas', 'tensorflow', 'pytorch', 'pyspark', 'spark'], 'programming': ['python']}</t>
  </si>
  <si>
    <t>Senior Analyst, Mi &amp; Reporting, Cb Data Services</t>
  </si>
  <si>
    <t>['sql', 'sql server', 'ssrs', 'ssis', 'power bi', 'excel']</t>
  </si>
  <si>
    <t>{'analyst_tools': ['ssrs', 'ssis', 'power bi', 'excel'], 'databases': ['sql server'], 'programming': ['sql']}</t>
  </si>
  <si>
    <t>Banco General, S.a.</t>
  </si>
  <si>
    <t>via Jointlook.com</t>
  </si>
  <si>
    <t>Tata Consultancy Services (TCS)</t>
  </si>
  <si>
    <t>Business Analyst - Data Stores /m/f/d/ - Get Hired Fast</t>
  </si>
  <si>
    <t>Kühne + Nagel (Ag &amp; Co.) Kg</t>
  </si>
  <si>
    <t>['aws', 'kafka', 'jira', 'confluence']</t>
  </si>
  <si>
    <t>{'async': ['jira', 'confluence'], 'cloud': ['aws'], 'libraries': ['kafka']}</t>
  </si>
  <si>
    <t>Data Analyst In Overseas</t>
  </si>
  <si>
    <t>Walkway Immigration Services Llp</t>
  </si>
  <si>
    <t>['sql', 'sql server', 'azure', 'excel', 'ssis', 'power bi']</t>
  </si>
  <si>
    <t>{'analyst_tools': ['excel', 'ssis', 'power bi'], 'cloud': ['azure'], 'databases': ['sql server'], 'programming': ['sql']}</t>
  </si>
  <si>
    <t>Data analyst forensic</t>
  </si>
  <si>
    <t>Data Hero Traineeship</t>
  </si>
  <si>
    <t>KVL</t>
  </si>
  <si>
    <t>Consultis</t>
  </si>
  <si>
    <t>['python', 'r', 'sql', 'databricks', 'pyspark', 'spark', 'microstrategy', 'tableau', 'excel', 'powerpoint', 'flow']</t>
  </si>
  <si>
    <t>{'analyst_tools': ['microstrategy', 'tableau', 'excel', 'powerpoint'], 'cloud': ['databricks'], 'libraries': ['pyspark', 'spark'], 'other': ['flow'], 'programming': ['python', 'r', 'sql']}</t>
  </si>
  <si>
    <t>Data Analyst (Business Analytics)</t>
  </si>
  <si>
    <t>Quality HealthCare Medical Services Ltd</t>
  </si>
  <si>
    <t>['mysql', 'oracle', 'spreadsheet', 'tableau', 'cognos']</t>
  </si>
  <si>
    <t>{'analyst_tools': ['spreadsheet', 'tableau', 'cognos'], 'cloud': ['oracle'], 'databases': ['mysql']}</t>
  </si>
  <si>
    <t>Arlington ISD</t>
  </si>
  <si>
    <t>Data Scientist - Actuaire Réassurance (H/F)</t>
  </si>
  <si>
    <t>Verzenay, France</t>
  </si>
  <si>
    <t>Hybrid - BI Analyst | Data Analyst | BI Data Analyst | Business...</t>
  </si>
  <si>
    <t>Secunderabad, Telangana, India (+2 others)</t>
  </si>
  <si>
    <t>kyndryl india pvt ltd</t>
  </si>
  <si>
    <t>['shell', 'python', 'aws', 'azure', 'gcp', 'linux', 'splunk', 'ansible', 'jenkins', 'git', 'github']</t>
  </si>
  <si>
    <t>{'analyst_tools': ['splunk'], 'cloud': ['aws', 'azure', 'gcp'], 'os': ['linux'], 'other': ['ansible', 'jenkins', 'git', 'github'], 'programming': ['shell', 'python']}</t>
  </si>
  <si>
    <t>vectara</t>
  </si>
  <si>
    <t>['html', 'css', 'python', 'sql', 'aws', 'gcp', 'azure', 'react', 'linux', 'docker']</t>
  </si>
  <si>
    <t>{'cloud': ['aws', 'gcp', 'azure'], 'libraries': ['react'], 'os': ['linux'], 'other': ['docker'], 'programming': ['html', 'css', 'python', 'sql']}</t>
  </si>
  <si>
    <t>Honeywell International Inc</t>
  </si>
  <si>
    <t>['sql', 'nosql', 'mongodb', 'mongodb', 'postgresql', 'cassandra', 'azure', 'aws', 'hadoop', 'angular', 'tableau']</t>
  </si>
  <si>
    <t>{'analyst_tools': ['tableau'], 'cloud': ['azure', 'aws'], 'databases': ['mongodb', 'postgresql', 'cassandra'], 'libraries': ['hadoop'], 'programming': ['sql', 'nosql', 'mongodb'], 'webframeworks': ['angular']}</t>
  </si>
  <si>
    <t>['python', 'sql', 'spring', 'power bi']</t>
  </si>
  <si>
    <t>{'analyst_tools': ['power bi'], 'libraries': ['spring'], 'programming': ['python', 'sql']}</t>
  </si>
  <si>
    <t>TCW</t>
  </si>
  <si>
    <t>Lead Data &amp; AI Engineer</t>
  </si>
  <si>
    <t>Laboratory data entry and store management</t>
  </si>
  <si>
    <t>United Fmo Pte. Ltd.</t>
  </si>
  <si>
    <t>Staff Machine Learning Engineer ,AI as Services</t>
  </si>
  <si>
    <t>Dunzo, Data Engineer</t>
  </si>
  <si>
    <t>Dunzo</t>
  </si>
  <si>
    <t>Glen Mills, PA</t>
  </si>
  <si>
    <t>AI Data Foundation Research Engineer</t>
  </si>
  <si>
    <t>via Equifax Careers</t>
  </si>
  <si>
    <t>Senior Data Scientist (m/f/d). Remote</t>
  </si>
  <si>
    <t>['python', 'sql', 'bigquery', 'gcp', 'pandas', 'numpy', 'matplotlib', 'jupyter', 'plotly', 'ggplot2', 'flow']</t>
  </si>
  <si>
    <t>{'cloud': ['bigquery', 'gcp'], 'libraries': ['pandas', 'numpy', 'matplotlib', 'jupyter', 'plotly', 'ggplot2'], 'other': ['flow'], 'programming': ['python', 'sql']}</t>
  </si>
  <si>
    <t>Aws Engineer Trainee</t>
  </si>
  <si>
    <t>PT Phincon</t>
  </si>
  <si>
    <t>['sql', 'python', 'java', 'c#', 'aws', 'linux']</t>
  </si>
  <si>
    <t>{'cloud': ['aws'], 'os': ['linux'], 'programming': ['sql', 'python', 'java', 'c#']}</t>
  </si>
  <si>
    <t>Data Analytics Data Scientist</t>
  </si>
  <si>
    <t>Cercacor Laboratories, Inc.</t>
  </si>
  <si>
    <t>['python', 'keras', 'tensorflow', 'pytorch', 'flask', 'docker']</t>
  </si>
  <si>
    <t>{'libraries': ['keras', 'tensorflow', 'pytorch'], 'other': ['docker'], 'programming': ['python'], 'webframeworks': ['flask']}</t>
  </si>
  <si>
    <t>Connecture</t>
  </si>
  <si>
    <t>Envoy</t>
  </si>
  <si>
    <t>['sql', 'python', 'redshift', 'aws', 'spark', 'airflow', 'jupyter', 'pandas', 'scikit-learn', 'seaborn', 'react', 'unix', 'looker', 'excel', 'git']</t>
  </si>
  <si>
    <t>{'analyst_tools': ['looker', 'excel'], 'cloud': ['redshift', 'aws'], 'libraries': ['spark', 'airflow', 'jupyter', 'pandas', 'scikit-learn', 'seaborn', 'react'], 'os': ['unix'], 'other': ['git'], 'programming': ['sql', 'python']}</t>
  </si>
  <si>
    <t>Digital Business Intelligence Analyst – Paris</t>
  </si>
  <si>
    <t>['sql', 'html', 'java', 'redshift', 'azure', 'aws', 'tableau']</t>
  </si>
  <si>
    <t>{'analyst_tools': ['tableau'], 'cloud': ['redshift', 'azure', 'aws'], 'programming': ['sql', 'html', 'java']}</t>
  </si>
  <si>
    <t>['python', 'sql', 'mysql', 'postgresql', 'aws', 'flask']</t>
  </si>
  <si>
    <t>{'cloud': ['aws'], 'databases': ['mysql', 'postgresql'], 'programming': ['python', 'sql'], 'webframeworks': ['flask']}</t>
  </si>
  <si>
    <t>Títolo Data Scientist</t>
  </si>
  <si>
    <t>Pricing and Merchandising Data Analyst</t>
  </si>
  <si>
    <t>Maria Aurora, Aurora, Philippines</t>
  </si>
  <si>
    <t>Junior Data Scientist - Customer Services Digital</t>
  </si>
  <si>
    <t>['python', 'jupyter', 'git']</t>
  </si>
  <si>
    <t>{'libraries': ['jupyter'], 'other': ['git'], 'programming': ['python']}</t>
  </si>
  <si>
    <t>Software Engineer III – Scala, Big Data, AWS</t>
  </si>
  <si>
    <t>['java', 'sql', 'nosql', 'aws', 'spark', 'hadoop']</t>
  </si>
  <si>
    <t>{'cloud': ['aws'], 'libraries': ['spark', 'hadoop'], 'programming': ['java', 'sql', 'nosql']}</t>
  </si>
  <si>
    <t>Albelli</t>
  </si>
  <si>
    <t>CDI - DATA ANALYST / SCIENTIST (H/F)</t>
  </si>
  <si>
    <t>Data Analyst (Consultant #1755, 1874)</t>
  </si>
  <si>
    <t>Senior Data Engineer - Nashik</t>
  </si>
  <si>
    <t>['sql', 'excel', 'tableau', 'power bi', 'powerpoint', 'sap']</t>
  </si>
  <si>
    <t>{'analyst_tools': ['excel', 'tableau', 'power bi', 'powerpoint', 'sap'], 'programming': ['sql']}</t>
  </si>
  <si>
    <t>HR Master Data Analyst / HR Reporting (m/f/d)</t>
  </si>
  <si>
    <t>Senior HPC ML Applications Engineer - GPU &amp; CPU</t>
  </si>
  <si>
    <t>['assembly', 'linux', 'jira']</t>
  </si>
  <si>
    <t>{'async': ['jira'], 'os': ['linux'], 'programming': ['assembly']}</t>
  </si>
  <si>
    <t>Lakewood, NJ</t>
  </si>
  <si>
    <t>Manager - Risk Reporting with Data Analytics</t>
  </si>
  <si>
    <t>['sas', 'sas', 'sql', 'python', 'tableau', 'qlik', 'word']</t>
  </si>
  <si>
    <t>{'analyst_tools': ['sas', 'tableau', 'qlik', 'word'], 'programming': ['sas', 'sql', 'python']}</t>
  </si>
  <si>
    <t>['smartsheet', 'notion']</t>
  </si>
  <si>
    <t>{'async': ['smartsheet', 'notion']}</t>
  </si>
  <si>
    <t>['sql', 'snowflake', 'azure', 'aws', 'excel']</t>
  </si>
  <si>
    <t>{'analyst_tools': ['excel'], 'cloud': ['snowflake', 'azure', 'aws'], 'programming': ['sql']}</t>
  </si>
  <si>
    <t>E-commerce &amp; CRC Business Analyst</t>
  </si>
  <si>
    <t>Jaeger Lecoultre Richemont</t>
  </si>
  <si>
    <t>Accenture Cubao Data Analyst Open to Fresh</t>
  </si>
  <si>
    <t>Data Engineer​/Data Architect - Software Releases &amp; Repositories</t>
  </si>
  <si>
    <t>Principal Data Engineers</t>
  </si>
  <si>
    <t>['python', 'aws', 'ubuntu', 'wsl']</t>
  </si>
  <si>
    <t>{'cloud': ['aws'], 'os': ['ubuntu', 'wsl'], 'programming': ['python']}</t>
  </si>
  <si>
    <t>Zeektek</t>
  </si>
  <si>
    <t>['sas', 'sas', 'r', 'sql', 'python', 'db2', 'sql server', 'mysql', 'oracle', 'linux', 'sap', 'docker']</t>
  </si>
  <si>
    <t>{'analyst_tools': ['sas', 'sap'], 'cloud': ['oracle'], 'databases': ['db2', 'sql server', 'mysql'], 'os': ['linux'], 'other': ['docker'], 'programming': ['sas', 'r', 'sql', 'python']}</t>
  </si>
  <si>
    <t>Data Analyst Ssr (Remoto)</t>
  </si>
  <si>
    <t>Weather &amp; Meteorology Data Scientist</t>
  </si>
  <si>
    <t>venture search</t>
  </si>
  <si>
    <t>['python', 'bash', 'flow', 'git', 'docker']</t>
  </si>
  <si>
    <t>{'other': ['flow', 'git', 'docker'], 'programming': ['python', 'bash']}</t>
  </si>
  <si>
    <t>Senior Global Data Analyst</t>
  </si>
  <si>
    <t>Anaytics Engineer</t>
  </si>
  <si>
    <t>Next Career Solutions LLC</t>
  </si>
  <si>
    <t>['python', 'sql', 'vba', 'snowflake', 'aws', 'databricks', 'pandas', 'numpy', 'spark', 'tableau']</t>
  </si>
  <si>
    <t>{'analyst_tools': ['tableau'], 'cloud': ['snowflake', 'aws', 'databricks'], 'libraries': ['pandas', 'numpy', 'spark'], 'programming': ['python', 'sql', 'vba']}</t>
  </si>
  <si>
    <t>Data Analyst In Nanded [INDSJB29627]</t>
  </si>
  <si>
    <t>['sql', 'scala', 'hadoop', 'spark', 'flow']</t>
  </si>
  <si>
    <t>{'libraries': ['hadoop', 'spark'], 'other': ['flow'], 'programming': ['sql', 'scala']}</t>
  </si>
  <si>
    <t>Business Analyst_pastorano</t>
  </si>
  <si>
    <t>Pastorano, Province of Caserta, Italy</t>
  </si>
  <si>
    <t>vTech Solution</t>
  </si>
  <si>
    <t>['couchbase', 'azure', 'databricks', 'snowflake', 'flow']</t>
  </si>
  <si>
    <t>{'cloud': ['azure', 'databricks', 'snowflake'], 'databases': ['couchbase'], 'other': ['flow']}</t>
  </si>
  <si>
    <t>Global Supply Chain Data Analyst - Level 4</t>
  </si>
  <si>
    <t>['ms access', 'excel', 'powerpoint', 'sap', 'tableau']</t>
  </si>
  <si>
    <t>{'analyst_tools': ['ms access', 'excel', 'powerpoint', 'sap', 'tableau']}</t>
  </si>
  <si>
    <t>Data Analyst / Data Solutions Engineer (m/w/d)</t>
  </si>
  <si>
    <t>via Glazierins.com</t>
  </si>
  <si>
    <t>Consultant - Data Analyst - 6 Months</t>
  </si>
  <si>
    <t>['sql', 'r', 'aws', 'tableau', 'power bi', 'alteryx']</t>
  </si>
  <si>
    <t>{'analyst_tools': ['tableau', 'power bi', 'alteryx'], 'cloud': ['aws'], 'programming': ['sql', 'r']}</t>
  </si>
  <si>
    <t>Data Scientist Mobilfunk (M/w/d)</t>
  </si>
  <si>
    <t>Deutsche Telekom Technik GmbH</t>
  </si>
  <si>
    <t>['python', 'pyspark', 'scikit-learn', 'hadoop', 'linux', 'git', 'docker', 'kubernetes']</t>
  </si>
  <si>
    <t>{'libraries': ['pyspark', 'scikit-learn', 'hadoop'], 'os': ['linux'], 'other': ['git', 'docker', 'kubernetes'], 'programming': ['python']}</t>
  </si>
  <si>
    <t>Business Intelligence Analyst - ANZ</t>
  </si>
  <si>
    <t>Miner</t>
  </si>
  <si>
    <t>HUMAN RESOURCES DATA ANALYTICS &amp; INSIGHTS LEAD</t>
  </si>
  <si>
    <t>Remote Senior Data Scientist /Computer Vision/ - Competitive Pay</t>
  </si>
  <si>
    <t>['python', 'sql', 'nosql', 'aws', 'tensorflow', 'spark', 'pandas', 'scikit-learn', 'keras', 'pytorch', 'git', 'docker', 'kubernetes', 'gitlab', 'jira']</t>
  </si>
  <si>
    <t>{'async': ['jira'], 'cloud': ['aws'], 'libraries': ['tensorflow', 'spark', 'pandas', 'scikit-learn', 'keras', 'pytorch'], 'other': ['git', 'docker', 'kubernetes', 'gitlab'], 'programming': ['python', 'sql', 'nosql']}</t>
  </si>
  <si>
    <t>Data Engineer (RC)</t>
  </si>
  <si>
    <t>Agensi Pekerjaan Reeracoen Malaysia Sdn. Bhd</t>
  </si>
  <si>
    <t>['sql', 'python', 'java', 'c++', 'aws', 'redshift', 'power bi', 'tableau']</t>
  </si>
  <si>
    <t>{'analyst_tools': ['power bi', 'tableau'], 'cloud': ['aws', 'redshift'], 'programming': ['sql', 'python', 'java', 'c++']}</t>
  </si>
  <si>
    <t>['python', 'sql', 'shell', 'bigquery', 'pandas', 'numpy', 'scikit-learn', 'matplotlib', 'seaborn', 'pyspark', 'jupyter', 'git']</t>
  </si>
  <si>
    <t>{'cloud': ['bigquery'], 'libraries': ['pandas', 'numpy', 'scikit-learn', 'matplotlib', 'seaborn', 'pyspark', 'jupyter'], 'other': ['git'], 'programming': ['python', 'sql', 'shell']}</t>
  </si>
  <si>
    <t>Trainee Software Engineer/Group Data Technology/Hyderabad: 0000J5V6</t>
  </si>
  <si>
    <t>PO Data/BI (IT)</t>
  </si>
  <si>
    <t>Senior Claims Data Analyst</t>
  </si>
  <si>
    <t>Senior API Engineer</t>
  </si>
  <si>
    <t>Iress Limited</t>
  </si>
  <si>
    <t>['aws', 'azure', 'gcp', 'graphql', 'terraform', 'kubernetes']</t>
  </si>
  <si>
    <t>{'cloud': ['aws', 'azure', 'gcp'], 'libraries': ['graphql'], 'other': ['terraform', 'kubernetes']}</t>
  </si>
  <si>
    <t>Sr. Clinical Data Analyst - Institute for Human Caring</t>
  </si>
  <si>
    <t>Data Scientist (w/m/d), 80-100%, Zürich / hybrid</t>
  </si>
  <si>
    <t>Bowdoinham Country Store</t>
  </si>
  <si>
    <t>['sql', 'sas', 'sas', 'r', 'sql server', 'oracle', 'excel', 'outlook', 'word', 'powerpoint', 'spss', 'tableau', 'power bi']</t>
  </si>
  <si>
    <t>{'analyst_tools': ['sas', 'excel', 'outlook', 'word', 'powerpoint', 'spss', 'tableau', 'power bi'], 'cloud': ['oracle'], 'databases': ['sql server'], 'programming': ['sql', 'sas', 'r']}</t>
  </si>
  <si>
    <t>Block Chain Developer - Data Scientist - Contract to Hire</t>
  </si>
  <si>
    <t>['python', 'r', 'java', 'c', 'c++', 'scala', 'shell', 'sql', 'nosql', 'oracle', 'hadoop', 'spark', 'linux']</t>
  </si>
  <si>
    <t>{'cloud': ['oracle'], 'libraries': ['hadoop', 'spark'], 'os': ['linux'], 'programming': ['python', 'r', 'java', 'c', 'c++', 'scala', 'shell', 'sql', 'nosql']}</t>
  </si>
  <si>
    <t>Position : Senior AWS Software Engineer</t>
  </si>
  <si>
    <t>Job in Deutschland (Tettnang): Data Scientist (m/w/d)</t>
  </si>
  <si>
    <t>['java', 'react.js']</t>
  </si>
  <si>
    <t>{'programming': ['java'], 'webframeworks': ['react.js']}</t>
  </si>
  <si>
    <t>['python', 'cassandra', 'aws', 'hugging face', 'tensorflow', 'keras', 'pytorch']</t>
  </si>
  <si>
    <t>{'cloud': ['aws'], 'databases': ['cassandra'], 'libraries': ['hugging face', 'tensorflow', 'keras', 'pytorch'], 'programming': ['python']}</t>
  </si>
  <si>
    <t>Senior Data Engineer - Phusro [INDSJB4477332]</t>
  </si>
  <si>
    <t>Phusro, Jharkhand, India</t>
  </si>
  <si>
    <t>['sql', 'python', 'r', 'azure', 'aws', 'tableau']</t>
  </si>
  <si>
    <t>{'analyst_tools': ['tableau'], 'cloud': ['azure', 'aws'], 'programming': ['sql', 'python', 'r']}</t>
  </si>
  <si>
    <t>Graebel Companies Inc.</t>
  </si>
  <si>
    <t>['sql', 'r', 'python', 'sas', 'sas', 'excel', 'ms access', 'spss']</t>
  </si>
  <si>
    <t>{'analyst_tools': ['sas', 'excel', 'ms access', 'spss'], 'programming': ['sql', 'r', 'python', 'sas']}</t>
  </si>
  <si>
    <t>Technical Support Engineer (Java/Pega/Microsoft SSIS)</t>
  </si>
  <si>
    <t>Adi Data Informatika</t>
  </si>
  <si>
    <t>['sql', 'java', 'php', 'oracle', 'windows', 'linux', 'ssis']</t>
  </si>
  <si>
    <t>{'analyst_tools': ['ssis'], 'cloud': ['oracle'], 'os': ['windows', 'linux'], 'programming': ['sql', 'java', 'php']}</t>
  </si>
  <si>
    <t>['sql', 'nosql', 'tableau', 'power bi', 'excel']</t>
  </si>
  <si>
    <t>{'analyst_tools': ['tableau', 'power bi', 'excel'], 'programming': ['sql', 'nosql']}</t>
  </si>
  <si>
    <t>Sofcrylic LLC</t>
  </si>
  <si>
    <t>Logistics Analytics Specialist</t>
  </si>
  <si>
    <t>['python', 'r', 'vba', 'azure']</t>
  </si>
  <si>
    <t>{'cloud': ['azure'], 'programming': ['python', 'r', 'vba']}</t>
  </si>
  <si>
    <t>Adstify Search Pte. Ltd.</t>
  </si>
  <si>
    <t>iCrossing</t>
  </si>
  <si>
    <t>['sql', 'python', 'aws', 'gcp', 'airflow', 'ssrs', 'tableau', 'looker']</t>
  </si>
  <si>
    <t>{'analyst_tools': ['ssrs', 'tableau', 'looker'], 'cloud': ['aws', 'gcp'], 'libraries': ['airflow'], 'programming': ['sql', 'python']}</t>
  </si>
  <si>
    <t>Res Data Analyst Sr</t>
  </si>
  <si>
    <t>['r', 'sas', 'sas', 'sql', 'spss']</t>
  </si>
  <si>
    <t>{'analyst_tools': ['sas', 'spss'], 'programming': ['r', 'sas', 'sql']}</t>
  </si>
  <si>
    <t>Remote Work | Data Analyst</t>
  </si>
  <si>
    <t>Adpost4U</t>
  </si>
  <si>
    <t>Staff Mission Systems Data Analyst</t>
  </si>
  <si>
    <t>Confluent, Inc.</t>
  </si>
  <si>
    <t>['java', 'cassandra', 'kafka', 'hadoop', 'linux']</t>
  </si>
  <si>
    <t>{'databases': ['cassandra'], 'libraries': ['kafka', 'hadoop'], 'os': ['linux'], 'programming': ['java']}</t>
  </si>
  <si>
    <t>Azure Data Engineer And Power Bi Modeler</t>
  </si>
  <si>
    <t>['sql', 'powershell', 'python', 'java', 'azure', 'snowflake', 'databricks', 'aws', 'gcp', 'redshift', 'spark', 'react', 'gdpr', 'excel', 'power bi', 'dax', 'tableau', 'terraform']</t>
  </si>
  <si>
    <t>{'analyst_tools': ['excel', 'power bi', 'dax', 'tableau'], 'cloud': ['azure', 'snowflake', 'databricks', 'aws', 'gcp', 'redshift'], 'libraries': ['spark', 'react', 'gdpr'], 'other': ['terraform'], 'programming': ['sql', 'powershell', 'python', 'java']}</t>
  </si>
  <si>
    <t>DevOps Engineer w zespole Data Analytics</t>
  </si>
  <si>
    <t>['sql', 'powershell', 'shell', 'sql server', 'vmware', 'azure', 'aws', 'windows', 'linux', 'kubernetes', 'ansible']</t>
  </si>
  <si>
    <t>{'cloud': ['vmware', 'azure', 'aws'], 'databases': ['sql server'], 'os': ['windows', 'linux'], 'other': ['kubernetes', 'ansible'], 'programming': ['sql', 'powershell', 'shell']}</t>
  </si>
  <si>
    <t>Business Market Analyst</t>
  </si>
  <si>
    <t>Robert Wood Johnson University Hospital New Brunswick</t>
  </si>
  <si>
    <t>['bash', 'shell', 'groovy', 'python', 'java', 'c#', 'aws', 'redshift', 'linux', 'windows', 'unix', 'jenkins', 'git', 'jira', 'confluence']</t>
  </si>
  <si>
    <t>{'async': ['jira', 'confluence'], 'cloud': ['aws', 'redshift'], 'os': ['linux', 'windows', 'unix'], 'other': ['jenkins', 'git'], 'programming': ['bash', 'shell', 'groovy', 'python', 'java', 'c#']}</t>
  </si>
  <si>
    <t>Keppel Infrastructure</t>
  </si>
  <si>
    <t>['sql', 'python', 'java', 'javascript', 'c++', 'azure', 'aws', 'kafka', 'flow']</t>
  </si>
  <si>
    <t>{'cloud': ['azure', 'aws'], 'libraries': ['kafka'], 'other': ['flow'], 'programming': ['sql', 'python', 'java', 'javascript', 'c++']}</t>
  </si>
  <si>
    <t>Saint-Vincent-de-Tyrosse, France</t>
  </si>
  <si>
    <t>['sql', 'snowflake', 'tableau', 'excel', 'flow', 'jira']</t>
  </si>
  <si>
    <t>{'analyst_tools': ['tableau', 'excel'], 'async': ['jira'], 'cloud': ['snowflake'], 'other': ['flow'], 'programming': ['sql']}</t>
  </si>
  <si>
    <t>Laboratory Services Data Analyst</t>
  </si>
  <si>
    <t>Senior Data Quality/Governance Analyst</t>
  </si>
  <si>
    <t>['sql', 'python', 'gcp', 'azure', 'aws', 'gdpr']</t>
  </si>
  <si>
    <t>{'cloud': ['gcp', 'azure', 'aws'], 'libraries': ['gdpr'], 'programming': ['sql', 'python']}</t>
  </si>
  <si>
    <t>Data Engineer - St/en</t>
  </si>
  <si>
    <t>Junior Java programmer/Data Analyst/Data Scientists/--remote</t>
  </si>
  <si>
    <t>Senior Data Analyst H/F (CDI)</t>
  </si>
  <si>
    <t>DevOps Engineer (GCP)</t>
  </si>
  <si>
    <t>['python', 'gcp', 'jenkins', 'terraform', 'docker', 'kubernetes']</t>
  </si>
  <si>
    <t>{'cloud': ['gcp'], 'other': ['jenkins', 'terraform', 'docker', 'kubernetes'], 'programming': ['python']}</t>
  </si>
  <si>
    <t>['python', 'aws', 'pyspark', 'kafka']</t>
  </si>
  <si>
    <t>{'cloud': ['aws'], 'libraries': ['pyspark', 'kafka'], 'programming': ['python']}</t>
  </si>
  <si>
    <t>AdRoc Group</t>
  </si>
  <si>
    <t>Data Engineer, Workforce Intelligence PXT-Talent</t>
  </si>
  <si>
    <t>Amazon Talent Acquisition</t>
  </si>
  <si>
    <t>['sql', 'python', 'java', 'scala', 'aws', 'redshift', 'hadoop', 'spark', 'excel']</t>
  </si>
  <si>
    <t>{'analyst_tools': ['excel'], 'cloud': ['aws', 'redshift'], 'libraries': ['hadoop', 'spark'], 'programming': ['sql', 'python', 'java', 'scala']}</t>
  </si>
  <si>
    <t>Data engineer / ETL consultant - Kontich</t>
  </si>
  <si>
    <t>MIND THE GAP</t>
  </si>
  <si>
    <t>Data Analyst 2 - Albany - Research and Statistics</t>
  </si>
  <si>
    <t>Labor, Department of</t>
  </si>
  <si>
    <t>Data Engineer - Hr Data</t>
  </si>
  <si>
    <t>['python', 'aws', 'redshift', 'spark', 'excel']</t>
  </si>
  <si>
    <t>{'analyst_tools': ['excel'], 'cloud': ['aws', 'redshift'], 'libraries': ['spark'], 'programming': ['python']}</t>
  </si>
  <si>
    <t>Senior Data Engineer, Seller Experience</t>
  </si>
  <si>
    <t>['sql', 'python', 'c', 'go', 'snowflake', 'redshift', 'azure', 'airflow', 'looker', 'flow']</t>
  </si>
  <si>
    <t>{'analyst_tools': ['looker'], 'cloud': ['snowflake', 'redshift', 'azure'], 'libraries': ['airflow'], 'other': ['flow'], 'programming': ['sql', 'python', 'c', 'go']}</t>
  </si>
  <si>
    <t>['r', 'sql', 'jupyter', 'spark', 'airflow', 'linux', 'docker', 'kubernetes']</t>
  </si>
  <si>
    <t>{'libraries': ['jupyter', 'spark', 'airflow'], 'os': ['linux'], 'other': ['docker', 'kubernetes'], 'programming': ['r', 'sql']}</t>
  </si>
  <si>
    <t>Data analyst risk data mining</t>
  </si>
  <si>
    <t>via Plano, TX - Geebo</t>
  </si>
  <si>
    <t>(Assistant Manager - Data Scientist &amp; Engineer</t>
  </si>
  <si>
    <t>KPMG AG</t>
  </si>
  <si>
    <t>STAGE DATA SCIENTIST NLP H/F</t>
  </si>
  <si>
    <t>Enlilia</t>
  </si>
  <si>
    <t>['python', 'pytorch', 'tensorflow', 'pandas', 'scikit-learn', 'numpy']</t>
  </si>
  <si>
    <t>{'libraries': ['pytorch', 'tensorflow', 'pandas', 'scikit-learn', 'numpy'], 'programming': ['python']}</t>
  </si>
  <si>
    <t>(RD-323) - Lead Backend Engineer - Remote</t>
  </si>
  <si>
    <t>Manzanillo, Colima, Mexico</t>
  </si>
  <si>
    <t>['python', 'sql', 'aws', 'azure', 'tensorflow', 'pytorch', 'scikit-learn', 'pandas', 'numpy']</t>
  </si>
  <si>
    <t>{'cloud': ['aws', 'azure'], 'libraries': ['tensorflow', 'pytorch', 'scikit-learn', 'pandas', 'numpy'], 'programming': ['python', 'sql']}</t>
  </si>
  <si>
    <t>Long Grove, IL</t>
  </si>
  <si>
    <t>Smalley</t>
  </si>
  <si>
    <t>Staff Engineer (Data Security and Privacy</t>
  </si>
  <si>
    <t>['c', 'c++', 'python', 'go']</t>
  </si>
  <si>
    <t>{'programming': ['c', 'c++', 'python', 'go']}</t>
  </si>
  <si>
    <t>Big Data Engineer - Ramagundam</t>
  </si>
  <si>
    <t>Ramagundam, Telangana, India</t>
  </si>
  <si>
    <t>['java', 'python', 'scala', 'hadoop', 'spark', 'kafka', 'flow']</t>
  </si>
  <si>
    <t>{'libraries': ['hadoop', 'spark', 'kafka'], 'other': ['flow'], 'programming': ['java', 'python', 'scala']}</t>
  </si>
  <si>
    <t>Business Analyst - Hybrid</t>
  </si>
  <si>
    <t>Senior Data Analyst, Revenue Strategy</t>
  </si>
  <si>
    <t>['sql', 'oracle', 'excel', 'word', 'powerpoint']</t>
  </si>
  <si>
    <t>{'analyst_tools': ['excel', 'word', 'powerpoint'], 'cloud': ['oracle'], 'programming': ['sql']}</t>
  </si>
  <si>
    <t>Data Science Research Associate/Analyst</t>
  </si>
  <si>
    <t>Talent Locker</t>
  </si>
  <si>
    <t>VP - Site Reliability Engineer - Public Cloud (Hybrid)</t>
  </si>
  <si>
    <t>['java', 'python', 'c++', 'ruby', 'ruby', 'aws', 'openstack', 'express', 'linux', 'docker']</t>
  </si>
  <si>
    <t>{'cloud': ['aws', 'openstack'], 'os': ['linux'], 'other': ['docker'], 'programming': ['java', 'python', 'c++', 'ruby'], 'webframeworks': ['ruby', 'express']}</t>
  </si>
  <si>
    <t>['powershell', 'python', 'sql', 'nosql', 'azure', 'aws', 'unix', 'linux', 'windows', 'power bi', 'tableau', 'ssis', 'kubernetes', 'git', 'jenkins']</t>
  </si>
  <si>
    <t>{'analyst_tools': ['power bi', 'tableau', 'ssis'], 'cloud': ['azure', 'aws'], 'os': ['unix', 'linux', 'windows'], 'other': ['kubernetes', 'git', 'jenkins'], 'programming': ['powershell', 'python', 'sql', 'nosql']}</t>
  </si>
  <si>
    <t>Data Scientist - Consulting and Analytics</t>
  </si>
  <si>
    <t>via Jobs | Jobsite Direct</t>
  </si>
  <si>
    <t>Data Engineer (Oracle PL/SQL)</t>
  </si>
  <si>
    <t>['shell', 'python', 'snowflake', 'aws']</t>
  </si>
  <si>
    <t>{'cloud': ['snowflake', 'aws'], 'programming': ['shell', 'python']}</t>
  </si>
  <si>
    <t>Junior Business Data Analyst:in / Data Scientist - Institutional...</t>
  </si>
  <si>
    <t>via Financejobs</t>
  </si>
  <si>
    <t>ETH Zürich</t>
  </si>
  <si>
    <t>['python', 'r', 'sql', 'oracle', 'tableau']</t>
  </si>
  <si>
    <t>{'analyst_tools': ['tableau'], 'cloud': ['oracle'], 'programming': ['python', 'r', 'sql']}</t>
  </si>
  <si>
    <t>Scientist II - Data Review</t>
  </si>
  <si>
    <t>['python', 'sql', 'aws', 'gcp', 'azure', 'spark', 'scikit-learn', 'tensorflow', 'pytorch', 'tableau', 'looker']</t>
  </si>
  <si>
    <t>{'analyst_tools': ['tableau', 'looker'], 'cloud': ['aws', 'gcp', 'azure'], 'libraries': ['spark', 'scikit-learn', 'tensorflow', 'pytorch'], 'programming': ['python', 'sql']}</t>
  </si>
  <si>
    <t>Medical Imaging Data Scientist / Software Engineer (m/f/d)</t>
  </si>
  <si>
    <t>Senior Software Engineer (CA) (60000624)</t>
  </si>
  <si>
    <t>Senior Data Scientist (Credit Risk Modeling) Dublin- Hybrid</t>
  </si>
  <si>
    <t>Azure Sr Data Engineer</t>
  </si>
  <si>
    <t>L &amp; G RECRUITMENT</t>
  </si>
  <si>
    <t>['sql', 'java', 'c#', 'scala', 'azure', 'databricks', 'jira']</t>
  </si>
  <si>
    <t>{'async': ['jira'], 'cloud': ['azure', 'databricks'], 'programming': ['sql', 'java', 'c#', 'scala']}</t>
  </si>
  <si>
    <t>Sql Developer</t>
  </si>
  <si>
    <t>['sql', 'c#', 'vba', 'sql server', 'azure', 'windows', 'ssrs', 'ssis', 'ms access']</t>
  </si>
  <si>
    <t>{'analyst_tools': ['ssrs', 'ssis', 'ms access'], 'cloud': ['azure'], 'databases': ['sql server'], 'os': ['windows'], 'programming': ['sql', 'c#', 'vba']}</t>
  </si>
  <si>
    <t>['javascript', 'typescript', 'css', 'golang', 'go', 'react']</t>
  </si>
  <si>
    <t>{'libraries': ['react'], 'programming': ['javascript', 'typescript', 'css', 'golang', 'go']}</t>
  </si>
  <si>
    <t>Data Scientist – H/F</t>
  </si>
  <si>
    <t>Acedigitale</t>
  </si>
  <si>
    <t>Chargé(e) d'études Data</t>
  </si>
  <si>
    <t>Data Analyst (19-22/hr)</t>
  </si>
  <si>
    <t>['sql', 'ssrs', 'ssis', 'excel', 'tableau']</t>
  </si>
  <si>
    <t>{'analyst_tools': ['ssrs', 'ssis', 'excel', 'tableau'], 'programming': ['sql']}</t>
  </si>
  <si>
    <t>Professional Advanced Analytics</t>
  </si>
  <si>
    <t>['r', 'python', 'databricks', 'aws', 'azure', 'tableau']</t>
  </si>
  <si>
    <t>{'analyst_tools': ['tableau'], 'cloud': ['databricks', 'aws', 'azure'], 'programming': ['r', 'python']}</t>
  </si>
  <si>
    <t>Senior Business Analyst – Master Data Management</t>
  </si>
  <si>
    <t>Golden Valley Health Centers</t>
  </si>
  <si>
    <t>['python', 'matlab', 'sql', 'c++', 'javascript', 'bash', 'aws', 'azure', 'nltk', 'numpy', 'matplotlib', 'pandas', 'scikit-learn', 'tensorflow', 'jupyter', 'express', 'linux', 'windows', 'git']</t>
  </si>
  <si>
    <t>{'cloud': ['aws', 'azure'], 'libraries': ['nltk', 'numpy', 'matplotlib', 'pandas', 'scikit-learn', 'tensorflow', 'jupyter'], 'os': ['linux', 'windows'], 'other': ['git'], 'programming': ['python', 'matlab', 'sql', 'c++', 'javascript', 'bash'], 'webframeworks': ['express']}</t>
  </si>
  <si>
    <t>['sql', 'shell', 'python', 'linux', 'excel']</t>
  </si>
  <si>
    <t>{'analyst_tools': ['excel'], 'os': ['linux'], 'programming': ['sql', 'shell', 'python']}</t>
  </si>
  <si>
    <t>Tista Science and Technology Corporation</t>
  </si>
  <si>
    <t>['vba', 'sas', 'sas', 'r', 'sql', 'db2', 'sql server', 'windows', 'unix']</t>
  </si>
  <si>
    <t>{'analyst_tools': ['sas'], 'databases': ['db2', 'sql server'], 'os': ['windows', 'unix'], 'programming': ['vba', 'sas', 'r', 'sql']}</t>
  </si>
  <si>
    <t>['assembly', 'sql', 'shell', 'perl', 'java', 'db2', 'postgresql', 'gcp', 'azure', 'unix', 'flow']</t>
  </si>
  <si>
    <t>{'cloud': ['gcp', 'azure'], 'databases': ['db2', 'postgresql'], 'os': ['unix'], 'other': ['flow'], 'programming': ['assembly', 'sql', 'shell', 'perl', 'java']}</t>
  </si>
  <si>
    <t>Data Analytics/ Data Analyst</t>
  </si>
  <si>
    <t>Snowflake Data Engineer - FMCG</t>
  </si>
  <si>
    <t>83Zero Ltd</t>
  </si>
  <si>
    <t>['sql', 'javascript', 'snowflake', 'jira', 'confluence']</t>
  </si>
  <si>
    <t>{'async': ['jira', 'confluence'], 'cloud': ['snowflake'], 'programming': ['sql', 'javascript']}</t>
  </si>
  <si>
    <t>['sas', 'sas', 'sql', 'python', 'power bi', 'tableau']</t>
  </si>
  <si>
    <t>{'analyst_tools': ['sas', 'power bi', 'tableau'], 'programming': ['sas', 'sql', 'python']}</t>
  </si>
  <si>
    <t>keyloophol</t>
  </si>
  <si>
    <t>Data Analytics - Software Engineer Associate</t>
  </si>
  <si>
    <t>['python', 'sql', 'react.js', 'node.js', 'docker', 'git']</t>
  </si>
  <si>
    <t>{'other': ['docker', 'git'], 'programming': ['python', 'sql'], 'webframeworks': ['react.js', 'node.js']}</t>
  </si>
  <si>
    <t>['sql', 'r', 'python', 'sql server', 'azure', 'oracle', 'ssis', 'ssrs', 'power bi', 'dax', 'excel', 'flow']</t>
  </si>
  <si>
    <t>{'analyst_tools': ['ssis', 'ssrs', 'power bi', 'dax', 'excel'], 'cloud': ['azure', 'oracle'], 'databases': ['sql server'], 'other': ['flow'], 'programming': ['sql', 'r', 'python']}</t>
  </si>
  <si>
    <t>Quality Analyst (Healthcare Account) - Fast Hire</t>
  </si>
  <si>
    <t>['c++', 'delphi']</t>
  </si>
  <si>
    <t>{'programming': ['c++', 'delphi']}</t>
  </si>
  <si>
    <t>Sr Data Scientist - Digital AI - Hybrid - Seattle, Los Angeles...</t>
  </si>
  <si>
    <t>['sql', 'python', 'tensorflow', 'pytorch', 'pandas', 'scikit-learn', 'plotly', 'seaborn', 'matplotlib', 'tableau', 'git']</t>
  </si>
  <si>
    <t>{'analyst_tools': ['tableau'], 'libraries': ['tensorflow', 'pytorch', 'pandas', 'scikit-learn', 'plotly', 'seaborn', 'matplotlib'], 'other': ['git'], 'programming': ['sql', 'python']}</t>
  </si>
  <si>
    <t>Data Analyst (Tableau), Retail</t>
  </si>
  <si>
    <t>Manila Water Philippine Ventures</t>
  </si>
  <si>
    <t>['sql', 'c#', 'sql server', 'azure', 'databricks', 'pyspark', 'sap', 'ssis', 'ssrs', 'power bi']</t>
  </si>
  <si>
    <t>{'analyst_tools': ['sap', 'ssis', 'ssrs', 'power bi'], 'cloud': ['azure', 'databricks'], 'databases': ['sql server'], 'libraries': ['pyspark'], 'programming': ['sql', 'c#']}</t>
  </si>
  <si>
    <t>Data engineer sten</t>
  </si>
  <si>
    <t>Weissach im Tal, Germany</t>
  </si>
  <si>
    <t>Porsche AG</t>
  </si>
  <si>
    <t>Senior ETL Informatica Data Engineer with AWS Devops</t>
  </si>
  <si>
    <t>['sql', 'python', 'shell', 'aws', 'snowflake', 'unix']</t>
  </si>
  <si>
    <t>{'cloud': ['aws', 'snowflake'], 'os': ['unix'], 'programming': ['sql', 'python', 'shell']}</t>
  </si>
  <si>
    <t>['matlab', 'shell', 'numpy', 'hadoop']</t>
  </si>
  <si>
    <t>{'libraries': ['numpy', 'hadoop'], 'programming': ['matlab', 'shell']}</t>
  </si>
  <si>
    <t>['sql', 'python', 'azure', 'aws', 'looker', 'jira']</t>
  </si>
  <si>
    <t>{'analyst_tools': ['looker'], 'async': ['jira'], 'cloud': ['azure', 'aws'], 'programming': ['sql', 'python']}</t>
  </si>
  <si>
    <t>Middle financial data analyst</t>
  </si>
  <si>
    <t>Jobzem (71036325)</t>
  </si>
  <si>
    <t>['go', 'nosql', 'sql', 'scala', 'python', 'java', 'shell', 'oracle', 'hadoop', 'spark', 'jupyter', 'kafka', 'excel', 'qlik', 'power bi']</t>
  </si>
  <si>
    <t>{'analyst_tools': ['excel', 'qlik', 'power bi'], 'cloud': ['oracle'], 'libraries': ['hadoop', 'spark', 'jupyter', 'kafka'], 'programming': ['go', 'nosql', 'sql', 'scala', 'python', 'java', 'shell']}</t>
  </si>
  <si>
    <t>Remote-Jr data analyst /Data scientist/Jr Java Full stack...</t>
  </si>
  <si>
    <t>['go', 'java', 'javascript', 'c++', 'sas', 'sas', 'python', 'tableau', 'docker', 'jenkins']</t>
  </si>
  <si>
    <t>{'analyst_tools': ['sas', 'tableau'], 'other': ['docker', 'jenkins'], 'programming': ['go', 'java', 'javascript', 'c++', 'sas', 'python']}</t>
  </si>
  <si>
    <t>V.I.E - Business Analyst</t>
  </si>
  <si>
    <t>Cartier</t>
  </si>
  <si>
    <t>Uplift Education</t>
  </si>
  <si>
    <t>['sql', 'python', 'sql server', 'tableau', 'microstrategy']</t>
  </si>
  <si>
    <t>{'analyst_tools': ['tableau', 'microstrategy'], 'databases': ['sql server'], 'programming': ['sql', 'python']}</t>
  </si>
  <si>
    <t>Weatherford, TX</t>
  </si>
  <si>
    <t>Senior Data Engineer (Remote-First)</t>
  </si>
  <si>
    <t>EWC Corporate LLC</t>
  </si>
  <si>
    <t>['sql', 'python', 'aws', 'azure', 'snowflake', 'airflow', 'tableau', 'flow']</t>
  </si>
  <si>
    <t>{'analyst_tools': ['tableau'], 'cloud': ['aws', 'azure', 'snowflake'], 'libraries': ['airflow'], 'other': ['flow'], 'programming': ['sql', 'python']}</t>
  </si>
  <si>
    <t>Duales Studium Elektrotechnik zum Bachelor of Engineering (m/w/d)</t>
  </si>
  <si>
    <t>Data Analysis (Applications) Engineer</t>
  </si>
  <si>
    <t>Asset Recruitment</t>
  </si>
  <si>
    <t>Senior IT Software Engineer</t>
  </si>
  <si>
    <t>['c#', 'db2']</t>
  </si>
  <si>
    <t>{'databases': ['db2'], 'programming': ['c#']}</t>
  </si>
  <si>
    <t>Informatiker/In, Data Engineer</t>
  </si>
  <si>
    <t>Deutscher Fußball Bund E.V. (Dfb)</t>
  </si>
  <si>
    <t>Senior PHP Software Engineer (m|f|d)</t>
  </si>
  <si>
    <t>ANGEHEUERT GmbH</t>
  </si>
  <si>
    <t>Analytics and Reporting Specialist - Banking</t>
  </si>
  <si>
    <t>KP Recruiting Group</t>
  </si>
  <si>
    <t>Data Engineer B2BMiejscowość: Warszawa, Łódź, BydgoszczWarszawa...</t>
  </si>
  <si>
    <t>Qa analyst</t>
  </si>
  <si>
    <t>Data Science Engineering Manager</t>
  </si>
  <si>
    <t>['python', 'r', 'pandas', 'numpy', 'scikit-learn', 'pytorch', 'git']</t>
  </si>
  <si>
    <t>{'libraries': ['pandas', 'numpy', 'scikit-learn', 'pytorch'], 'other': ['git'], 'programming': ['python', 'r']}</t>
  </si>
  <si>
    <t>Modelling &amp; Data Scientist Trainee</t>
  </si>
  <si>
    <t>AVP - Data Engineer</t>
  </si>
  <si>
    <t>['sql', 'python', 'aws', 'redshift', 'tableau', 'git', 'jira']</t>
  </si>
  <si>
    <t>{'analyst_tools': ['tableau'], 'async': ['jira'], 'cloud': ['aws', 'redshift'], 'other': ['git'], 'programming': ['sql', 'python']}</t>
  </si>
  <si>
    <t>IT Business Analyst (Data Transformation)</t>
  </si>
  <si>
    <t>[Cooperative Internship 2023] Application Security Analyst Intern...</t>
  </si>
  <si>
    <t>Data Entry Analyst - Entry level (Remote)</t>
  </si>
  <si>
    <t>Sales Reporting and Analytics Specialist</t>
  </si>
  <si>
    <t>Eggelsberg, Austria</t>
  </si>
  <si>
    <t>B&amp;R Industrial Automation GmbH</t>
  </si>
  <si>
    <t>The National Insurance Crime Bureau</t>
  </si>
  <si>
    <t>TMR, Inc.</t>
  </si>
  <si>
    <t>Adecco Personaldienstleistungen GmbH</t>
  </si>
  <si>
    <t>IWS INTELLIGENT WORKFLOW SOLUTIONS PTE. LTD.</t>
  </si>
  <si>
    <t>['python', 'mongodb', 'mongodb', 'gcp', 'react', 'node.js', 'express', 'gitlab']</t>
  </si>
  <si>
    <t>{'cloud': ['gcp'], 'databases': ['mongodb'], 'libraries': ['react'], 'other': ['gitlab'], 'programming': ['python', 'mongodb'], 'webframeworks': ['node.js', 'express']}</t>
  </si>
  <si>
    <t>Data Scientist Risk Operations</t>
  </si>
  <si>
    <t>['python', 'r', 'numpy', 'pandas', 'tableau', 'looker']</t>
  </si>
  <si>
    <t>{'analyst_tools': ['tableau', 'looker'], 'libraries': ['numpy', 'pandas'], 'programming': ['python', 'r']}</t>
  </si>
  <si>
    <t>['sql', 'nosql', 't-sql', 'python', 'powershell', 'go', 'sql server', 'mysql', 'dynamodb', 'snowflake', 'redshift', 'bigquery', 'azure', 'aws', 'hadoop', 'spark', 'pandas', 'tableau', 'ssis', 'jenkins', 'git', 'docker', 'kubernetes']</t>
  </si>
  <si>
    <t>{'analyst_tools': ['tableau', 'ssis'], 'cloud': ['snowflake', 'redshift', 'bigquery', 'azure', 'aws'], 'databases': ['sql server', 'mysql', 'dynamodb'], 'libraries': ['hadoop', 'spark', 'pandas'], 'other': ['jenkins', 'git', 'docker', 'kubernetes'], 'programming': ['sql', 'nosql', 't-sql', 'python', 'powershell', 'go']}</t>
  </si>
  <si>
    <t>Junior Data Engineer ( US Only)</t>
  </si>
  <si>
    <t>Project Manager II/ Data Analyst - Healthcare Quality Management</t>
  </si>
  <si>
    <t>Data engineer with databricks experience remote latin america</t>
  </si>
  <si>
    <t>ABM Industries</t>
  </si>
  <si>
    <t>Service &amp; Delivery Engineer (Data Center)</t>
  </si>
  <si>
    <t>EZSVS (Hongkong) Co., Limited</t>
  </si>
  <si>
    <t>IU796 - Data Scientist</t>
  </si>
  <si>
    <t>Importante Empresa Del Sector</t>
  </si>
  <si>
    <t>Morgan Stanley Huaxin Funds - 2023 Technology Full Time Analyst...</t>
  </si>
  <si>
    <t>['sql', 'java', 'python', 'scala']</t>
  </si>
  <si>
    <t>{'programming': ['sql', 'java', 'python', 'scala']}</t>
  </si>
  <si>
    <t>Installation Analysis Senior Engineer</t>
  </si>
  <si>
    <t>H777 - Senior Data Scientist</t>
  </si>
  <si>
    <t>Strategy Sr. Analyst - Alcohol Category</t>
  </si>
  <si>
    <t>Senior Azure Data Engineers &amp; Architects - finance in Oulu</t>
  </si>
  <si>
    <t>['python', 'scikit-learn', 'pandas', 'numpy', 'keras']</t>
  </si>
  <si>
    <t>{'libraries': ['scikit-learn', 'pandas', 'numpy', 'keras'], 'programming': ['python']}</t>
  </si>
  <si>
    <t>Consumer Marketing Data Analyst</t>
  </si>
  <si>
    <t>Trip Advisor</t>
  </si>
  <si>
    <t>['sql', 'sas', 'sas', 'r', 'excel', 'tableau', 'spss']</t>
  </si>
  <si>
    <t>{'analyst_tools': ['sas', 'excel', 'tableau', 'spss'], 'programming': ['sql', 'sas', 'r']}</t>
  </si>
  <si>
    <t>Global Customer Offering Data Scientist</t>
  </si>
  <si>
    <t>Digital Connections</t>
  </si>
  <si>
    <t>['bash', 'python', 'go', 'elasticsearch', 'aws', 'terraform', 'jenkins']</t>
  </si>
  <si>
    <t>{'cloud': ['aws'], 'databases': ['elasticsearch'], 'other': ['terraform', 'jenkins'], 'programming': ['bash', 'python', 'go']}</t>
  </si>
  <si>
    <t>Nec Asia Pacific Pte. Ltd.</t>
  </si>
  <si>
    <t>Engineering Manager 1 - Data Engineering Developer Experience</t>
  </si>
  <si>
    <t>['go', 'sql', 'python', 'aws', 'gcp', 'azure']</t>
  </si>
  <si>
    <t>{'cloud': ['aws', 'gcp', 'azure'], 'programming': ['go', 'sql', 'python']}</t>
  </si>
  <si>
    <t>Impiegati con Esperienza Data</t>
  </si>
  <si>
    <t>Data entry assistant - online</t>
  </si>
  <si>
    <t>Galle, Sri Lanka</t>
  </si>
  <si>
    <t>Mr.Shahad</t>
  </si>
  <si>
    <t>CDC Data Analyst</t>
  </si>
  <si>
    <t>Charleston County, SC</t>
  </si>
  <si>
    <t>Expert Data Science/Analytics (m/f/d)</t>
  </si>
  <si>
    <t>Q CELLS</t>
  </si>
  <si>
    <t>Data Scientist - Consultancy</t>
  </si>
  <si>
    <t>via Career At HelloFresh</t>
  </si>
  <si>
    <t>Data Engineer Cio Cib H/F</t>
  </si>
  <si>
    <t>['python', 'sql', 'java', 'c#', 'elasticsearch', 'azure', 'spark', 'hadoop', 'power bi', 'git', 'jenkins', 'jira']</t>
  </si>
  <si>
    <t>{'analyst_tools': ['power bi'], 'async': ['jira'], 'cloud': ['azure'], 'databases': ['elasticsearch'], 'libraries': ['spark', 'hadoop'], 'other': ['git', 'jenkins'], 'programming': ['python', 'sql', 'java', 'c#']}</t>
  </si>
  <si>
    <t>Project Coordinator - Data Analyst</t>
  </si>
  <si>
    <t>Project Resources Group, Inc</t>
  </si>
  <si>
    <t>DATA SCIENTIST CRDIT (INTERNATIONAL) (H/F)</t>
  </si>
  <si>
    <t>Data Analytics Analyst - Remote - Engineering/Operations</t>
  </si>
  <si>
    <t>Smithfield</t>
  </si>
  <si>
    <t>['sql', 'python', 'sql server', 'mysql', 'windows', 'power bi', 'excel', 'tableau', 'sap', 'ms access', 'alteryx']</t>
  </si>
  <si>
    <t>{'analyst_tools': ['power bi', 'excel', 'tableau', 'sap', 'ms access', 'alteryx'], 'databases': ['sql server', 'mysql'], 'os': ['windows'], 'programming': ['sql', 'python']}</t>
  </si>
  <si>
    <t>Martinsburg, WV</t>
  </si>
  <si>
    <t>['python', 'r', 'scala', 'azure', 'keras', 'tensorflow', 'scikit-learn', 'spark']</t>
  </si>
  <si>
    <t>{'cloud': ['azure'], 'libraries': ['keras', 'tensorflow', 'scikit-learn', 'spark'], 'programming': ['python', 'r', 'scala']}</t>
  </si>
  <si>
    <t>Software Development Engineer III - Data Engineering /Forecasting...</t>
  </si>
  <si>
    <t>['sql', 'scala', 'nosql', 'react', 'hadoop', 'spark', 'pyspark', 'phoenix', 'splunk']</t>
  </si>
  <si>
    <t>{'analyst_tools': ['splunk'], 'libraries': ['react', 'hadoop', 'spark', 'pyspark'], 'programming': ['sql', 'scala', 'nosql'], 'webframeworks': ['phoenix']}</t>
  </si>
  <si>
    <t>Inhouse DWH Consultant (m/w/d)</t>
  </si>
  <si>
    <t>['sql', 'python', 'ruby', 'ruby', 'oracle', 'linux', 'power bi']</t>
  </si>
  <si>
    <t>{'analyst_tools': ['power bi'], 'cloud': ['oracle'], 'os': ['linux'], 'programming': ['sql', 'python', 'ruby'], 'webframeworks': ['ruby']}</t>
  </si>
  <si>
    <t>Chubb Limited, Inc.</t>
  </si>
  <si>
    <t>Adobe Data Collection Engineer Senior</t>
  </si>
  <si>
    <t>Bmind</t>
  </si>
  <si>
    <t>Senior Sitecore / Sitefinity Developer</t>
  </si>
  <si>
    <t>['c#', 'javascript', 'sql', 'mongodb', 'mongodb', 'html', 'css', 'react', 'asp.net', 'angular', 'vue.js', 'git', 'unity', 'jira']</t>
  </si>
  <si>
    <t>{'async': ['jira'], 'databases': ['mongodb'], 'libraries': ['react'], 'other': ['git', 'unity'], 'programming': ['c#', 'javascript', 'sql', 'mongodb', 'html', 'css'], 'webframeworks': ['asp.net', 'angular', 'vue.js']}</t>
  </si>
  <si>
    <t>['power bi', 'tableau', 'ssis']</t>
  </si>
  <si>
    <t>{'analyst_tools': ['power bi', 'tableau', 'ssis']}</t>
  </si>
  <si>
    <t>No Brothers BV</t>
  </si>
  <si>
    <t>Hokify</t>
  </si>
  <si>
    <t>Cloud Data Engineer für Datenbanken</t>
  </si>
  <si>
    <t>['sql', 'python', 'azure', 'bigquery', 'airflow']</t>
  </si>
  <si>
    <t>{'cloud': ['azure', 'bigquery'], 'libraries': ['airflow'], 'programming': ['sql', 'python']}</t>
  </si>
  <si>
    <t>Bundoora VIC, Australia</t>
  </si>
  <si>
    <t>Capgemini Engineering Deutschland S.A.S. &amp; Co. KG</t>
  </si>
  <si>
    <t>via Kindred Careers - Kindred Group Plc</t>
  </si>
  <si>
    <t>['python', 'sql', 'aws', 'kafka', 'spark', 'airflow', 'kubernetes']</t>
  </si>
  <si>
    <t>{'cloud': ['aws'], 'libraries': ['kafka', 'spark', 'airflow'], 'other': ['kubernetes'], 'programming': ['python', 'sql']}</t>
  </si>
  <si>
    <t>Data Analyst - Renewable Energy</t>
  </si>
  <si>
    <t>['python', 'r', 'sql', 'matplotlib', 'tableau', 'power bi']</t>
  </si>
  <si>
    <t>{'analyst_tools': ['tableau', 'power bi'], 'libraries': ['matplotlib'], 'programming': ['python', 'r', 'sql']}</t>
  </si>
  <si>
    <t>QSE7</t>
  </si>
  <si>
    <t>Data Conversion and Business Intelligence Engineer, Associate</t>
  </si>
  <si>
    <t>Realtime Systems Data Engineer</t>
  </si>
  <si>
    <t>STRATEGIC RESOURCES EUROPEAN RECRUITMENT CONSULTANTS LTD</t>
  </si>
  <si>
    <t>Data scientist wanted in Chennai</t>
  </si>
  <si>
    <t>Data Engineer (NYC Hedge-Fund w/ $5B AUM)</t>
  </si>
  <si>
    <t>['sql', 'r', 'python', 'aws', 'redshift', 'tableau']</t>
  </si>
  <si>
    <t>{'analyst_tools': ['tableau'], 'cloud': ['aws', 'redshift'], 'programming': ['sql', 'r', 'python']}</t>
  </si>
  <si>
    <t>Data Analyst II - Fraud &amp; ID Program</t>
  </si>
  <si>
    <t>Frost</t>
  </si>
  <si>
    <t>Accenture México</t>
  </si>
  <si>
    <t>['scala', 'nosql', 'spark', 'git', 'jenkins']</t>
  </si>
  <si>
    <t>{'libraries': ['spark'], 'other': ['git', 'jenkins'], 'programming': ['scala', 'nosql']}</t>
  </si>
  <si>
    <t>PeakData</t>
  </si>
  <si>
    <t>Honkamp, P.C.</t>
  </si>
  <si>
    <t>Data Engineer, Ikano Retail</t>
  </si>
  <si>
    <t>Ikano-Retail</t>
  </si>
  <si>
    <t>Co op</t>
  </si>
  <si>
    <t>Sr. Data Scientist (ML/Statistics)</t>
  </si>
  <si>
    <t>Pathnostics - A Diagnostics Solutions Company</t>
  </si>
  <si>
    <t>['python', 'r', 'scala', 'azure', 'gcp', 'aws', 'tensorflow', 'keras', 'pytorch', 'react', 'spark', 'airflow', 'flask', 'tableau']</t>
  </si>
  <si>
    <t>{'analyst_tools': ['tableau'], 'cloud': ['azure', 'gcp', 'aws'], 'libraries': ['tensorflow', 'keras', 'pytorch', 'react', 'spark', 'airflow'], 'programming': ['python', 'r', 'scala'], 'webframeworks': ['flask']}</t>
  </si>
  <si>
    <t>University of Missouri - St. Louis</t>
  </si>
  <si>
    <t>Avi Medical</t>
  </si>
  <si>
    <t>['sql', 'python', 'snowflake', 'redshift', 'bigquery', 'aws', 'azure', 'pandas', 'numpy', 'tableau', 'looker']</t>
  </si>
  <si>
    <t>{'analyst_tools': ['tableau', 'looker'], 'cloud': ['snowflake', 'redshift', 'bigquery', 'aws', 'azure'], 'libraries': ['pandas', 'numpy'], 'programming': ['sql', 'python']}</t>
  </si>
  <si>
    <t>Hayppgroup</t>
  </si>
  <si>
    <t>['sql', 'python', 'aws', 'redshift', 'gcp']</t>
  </si>
  <si>
    <t>{'cloud': ['aws', 'redshift', 'gcp'], 'programming': ['sql', 'python']}</t>
  </si>
  <si>
    <t>Insights Analyst, Esports</t>
  </si>
  <si>
    <t>Riot Games Services Pte. Ltd.</t>
  </si>
  <si>
    <t>['sql', 'databricks', 'tableau', 'excel']</t>
  </si>
  <si>
    <t>{'analyst_tools': ['tableau', 'excel'], 'cloud': ['databricks'], 'programming': ['sql']}</t>
  </si>
  <si>
    <t>['python', 'sql', 'scala', 'nosql', 'mongodb', 'mongodb', 'cassandra', 'aws', 'pyspark', 'spark', 'hadoop', 'kafka']</t>
  </si>
  <si>
    <t>{'cloud': ['aws'], 'databases': ['mongodb', 'cassandra'], 'libraries': ['pyspark', 'spark', 'hadoop', 'kafka'], 'programming': ['python', 'sql', 'scala', 'nosql', 'mongodb']}</t>
  </si>
  <si>
    <t>['mongodb', 'mongodb', 'r', 'python', 'mysql', 'firebase', 'firebase', 'bigquery', 'redshift', 'tableau', 'power bi']</t>
  </si>
  <si>
    <t>{'analyst_tools': ['tableau', 'power bi'], 'cloud': ['firebase', 'bigquery', 'redshift'], 'databases': ['mongodb', 'mysql', 'firebase'], 'programming': ['mongodb', 'r', 'python']}</t>
  </si>
  <si>
    <t>(Senior) Data Scientist Schwerpunkt Computer Vision(m/w/d)</t>
  </si>
  <si>
    <t>['r', 'aws', 'azure', 'gcp', 'keras', 'opencv', 'tableau']</t>
  </si>
  <si>
    <t>{'analyst_tools': ['tableau'], 'cloud': ['aws', 'azure', 'gcp'], 'libraries': ['keras', 'opencv'], 'programming': ['r']}</t>
  </si>
  <si>
    <t>Cloud Data Engineer CDI</t>
  </si>
  <si>
    <t>['scala', 'java', 'aws', 'gcp', 'azure', 'spark', 'hadoop', 'kafka']</t>
  </si>
  <si>
    <t>{'cloud': ['aws', 'gcp', 'azure'], 'libraries': ['spark', 'hadoop', 'kafka'], 'programming': ['scala', 'java']}</t>
  </si>
  <si>
    <t>Commercial Financial Analyst - Start Now</t>
  </si>
  <si>
    <t>Junior System Engineers</t>
  </si>
  <si>
    <t>IST Networks</t>
  </si>
  <si>
    <t>Comexim</t>
  </si>
  <si>
    <t>['sql', 'java', 'spark', 'kafka', 'hadoop', 'linux']</t>
  </si>
  <si>
    <t>{'libraries': ['spark', 'kafka', 'hadoop'], 'os': ['linux'], 'programming': ['sql', 'java']}</t>
  </si>
  <si>
    <t>Telus Está Buscando Dutch Language Data Analyst en espana</t>
  </si>
  <si>
    <t>WIEN ENERGIE GmbH</t>
  </si>
  <si>
    <t>['sql', 'java', 'python', 'azure', 'spark']</t>
  </si>
  <si>
    <t>{'cloud': ['azure'], 'libraries': ['spark'], 'programming': ['sql', 'java', 'python']}</t>
  </si>
  <si>
    <t>['python', 'java', 'r', 'nosql', 'sql', 'redshift', 'oracle', 'tableau', 'flow']</t>
  </si>
  <si>
    <t>{'analyst_tools': ['tableau'], 'cloud': ['redshift', 'oracle'], 'other': ['flow'], 'programming': ['python', 'java', 'r', 'nosql', 'sql']}</t>
  </si>
  <si>
    <t>Jobzem (71932908)</t>
  </si>
  <si>
    <t>Viva Aerobus</t>
  </si>
  <si>
    <t>Data Analyst, Epidemiologist</t>
  </si>
  <si>
    <t>Potomac, IL</t>
  </si>
  <si>
    <t>Data Engineering Interns</t>
  </si>
  <si>
    <t>Outseer - Fraud Data Scientist</t>
  </si>
  <si>
    <t>['python', 'sql', 'oracle', 'excel', 'power bi', 'splunk', 'tableau']</t>
  </si>
  <si>
    <t>{'analyst_tools': ['excel', 'power bi', 'splunk', 'tableau'], 'cloud': ['oracle'], 'programming': ['python', 'sql']}</t>
  </si>
  <si>
    <t>['sql', 'python', 'gcp', 'bigquery', 'airflow', 'looker', 'github', 'jira']</t>
  </si>
  <si>
    <t>{'analyst_tools': ['looker'], 'async': ['jira'], 'cloud': ['gcp', 'bigquery'], 'libraries': ['airflow'], 'other': ['github'], 'programming': ['sql', 'python']}</t>
  </si>
  <si>
    <t>Tekishub Consulting Services Pte. Ltd.</t>
  </si>
  <si>
    <t>['typescript', 'html', 'css', 'sql', 'python', 'mysql', 'aws', 'azure', 'gcp', 'pandas', 'numpy', 'airflow', 'vue', 'git']</t>
  </si>
  <si>
    <t>{'cloud': ['aws', 'azure', 'gcp'], 'databases': ['mysql'], 'libraries': ['pandas', 'numpy', 'airflow'], 'other': ['git'], 'programming': ['typescript', 'html', 'css', 'sql', 'python'], 'webframeworks': ['vue']}</t>
  </si>
  <si>
    <t>Staff Automation Engineer (Systems Engineer)</t>
  </si>
  <si>
    <t>DevOps (Python)</t>
  </si>
  <si>
    <t>Senior Data Scientist, AWS</t>
  </si>
  <si>
    <t>['sql', 'spark', 'pyspark', 'hadoop', 'tableau', 'github', 'jenkins']</t>
  </si>
  <si>
    <t>{'analyst_tools': ['tableau'], 'libraries': ['spark', 'pyspark', 'hadoop'], 'other': ['github', 'jenkins'], 'programming': ['sql']}</t>
  </si>
  <si>
    <t>Salvador Caetano</t>
  </si>
  <si>
    <t>SimBioSys</t>
  </si>
  <si>
    <t>['python', 'r', 'sql', 'nosql', 'matplotlib', 'ggplot2', 'linux']</t>
  </si>
  <si>
    <t>{'libraries': ['matplotlib', 'ggplot2'], 'os': ['linux'], 'programming': ['python', 'r', 'sql', 'nosql']}</t>
  </si>
  <si>
    <t>CGS-CIMB Securities (Singapore)</t>
  </si>
  <si>
    <t>IGNISTECH</t>
  </si>
  <si>
    <t>['sql', 'sql server', 'microstrategy', 'tableau']</t>
  </si>
  <si>
    <t>{'analyst_tools': ['microstrategy', 'tableau'], 'databases': ['sql server'], 'programming': ['sql']}</t>
  </si>
  <si>
    <t>Data Scientist (Fresh Grad)</t>
  </si>
  <si>
    <t>['python', 'r', 'java', 'tensorflow', 'pytorch', 'flow']</t>
  </si>
  <si>
    <t>{'libraries': ['tensorflow', 'pytorch'], 'other': ['flow'], 'programming': ['python', 'r', 'java']}</t>
  </si>
  <si>
    <t>['word', 'powerpoint', 'excel', 'jira']</t>
  </si>
  <si>
    <t>{'analyst_tools': ['word', 'powerpoint', 'excel'], 'async': ['jira']}</t>
  </si>
  <si>
    <t>Wantable</t>
  </si>
  <si>
    <t>Senior Software Engineer - Compliance &amp; Data Protection</t>
  </si>
  <si>
    <t>['java', 'kotlin', 'python', 'sql', 'aws', 'gcp', 'azure', 'snowflake', 'kafka', 'docker', 'kubernetes']</t>
  </si>
  <si>
    <t>{'cloud': ['aws', 'gcp', 'azure', 'snowflake'], 'libraries': ['kafka'], 'other': ['docker', 'kubernetes'], 'programming': ['java', 'kotlin', 'python', 'sql']}</t>
  </si>
  <si>
    <t>Data Scientist [Latam]</t>
  </si>
  <si>
    <t>['sql', 'visual basic', 'power bi', 'outlook', 'word', 'excel', 'powerpoint']</t>
  </si>
  <si>
    <t>{'analyst_tools': ['power bi', 'outlook', 'word', 'excel', 'powerpoint'], 'programming': ['sql', 'visual basic']}</t>
  </si>
  <si>
    <t>Wokker</t>
  </si>
  <si>
    <t>['r', 'sas', 'sas', 'databricks', 'azure', 'power bi']</t>
  </si>
  <si>
    <t>{'analyst_tools': ['sas', 'power bi'], 'cloud': ['databricks', 'azure'], 'programming': ['r', 'sas']}</t>
  </si>
  <si>
    <t>Jr Data scientist/ java programmer remote</t>
  </si>
  <si>
    <t>Kentwood, MI</t>
  </si>
  <si>
    <t>STAGE - DATA SCIENTIST &amp; ANALYST (H/F)</t>
  </si>
  <si>
    <t>Tech Engineer (Ref 25155)</t>
  </si>
  <si>
    <t>Data Scientist - Defence and National Security</t>
  </si>
  <si>
    <t>Hiram, GA</t>
  </si>
  <si>
    <t>Data Analyst, Early College and Career Education</t>
  </si>
  <si>
    <t>['sql', 'python', 'aws', 'gcp', 'azure', 'airflow', 'spark', 'looker', 'tableau', 'power bi', 'terraform']</t>
  </si>
  <si>
    <t>{'analyst_tools': ['looker', 'tableau', 'power bi'], 'cloud': ['aws', 'gcp', 'azure'], 'libraries': ['airflow', 'spark'], 'other': ['terraform'], 'programming': ['sql', 'python']}</t>
  </si>
  <si>
    <t>Data &amp; BI Engineer – Gasperich</t>
  </si>
  <si>
    <t>['power bi', 'excel', 'ssrs', 'ssis']</t>
  </si>
  <si>
    <t>{'analyst_tools': ['power bi', 'excel', 'ssrs', 'ssis']}</t>
  </si>
  <si>
    <t>Data Engineering (Engineering)</t>
  </si>
  <si>
    <t>['java', 'python', 'scala', 'sql', 'nosql', 'hadoop']</t>
  </si>
  <si>
    <t>{'libraries': ['hadoop'], 'programming': ['java', 'python', 'scala', 'sql', 'nosql']}</t>
  </si>
  <si>
    <t>LGC Group</t>
  </si>
  <si>
    <t>['sql', 'ssis', 'alteryx']</t>
  </si>
  <si>
    <t>{'analyst_tools': ['ssis', 'alteryx'], 'programming': ['sql']}</t>
  </si>
  <si>
    <t>['javascript', 'scala', 'sql', 'nosql', 'sql server', 'mysql', 'kafka', 'kubernetes', 'docker']</t>
  </si>
  <si>
    <t>{'databases': ['sql server', 'mysql'], 'libraries': ['kafka'], 'other': ['kubernetes', 'docker'], 'programming': ['javascript', 'scala', 'sql', 'nosql']}</t>
  </si>
  <si>
    <t>Data engineer Azure - cluster BCO 36 uw</t>
  </si>
  <si>
    <t>DC ENGINEERS</t>
  </si>
  <si>
    <t>['sql', 'vba', 'python', 'power bi', 'tableau', 'excel', 'powerpoint', 'flow']</t>
  </si>
  <si>
    <t>{'analyst_tools': ['power bi', 'tableau', 'excel', 'powerpoint'], 'other': ['flow'], 'programming': ['sql', 'vba', 'python']}</t>
  </si>
  <si>
    <t>Amtec Enterprise - 4</t>
  </si>
  <si>
    <t>Wa Health</t>
  </si>
  <si>
    <t>Devops Site Reliability Engineer</t>
  </si>
  <si>
    <t>Education Horizons</t>
  </si>
  <si>
    <t>Analyste financier I / Financial Analyst I</t>
  </si>
  <si>
    <t>System Data Analyst - Costa Mesa</t>
  </si>
  <si>
    <t>(BSI6) Data engineer H/F</t>
  </si>
  <si>
    <t>via AbbVie Careers</t>
  </si>
  <si>
    <t>Remuneration &amp; Reporting Analyst</t>
  </si>
  <si>
    <t>Madinah Saudi Arabia</t>
  </si>
  <si>
    <t>Arpatech</t>
  </si>
  <si>
    <t>Sr. Full Stack Software Engineer</t>
  </si>
  <si>
    <t>ServiceUp</t>
  </si>
  <si>
    <t>['typescript', 'gcp', 'react', 'graphql']</t>
  </si>
  <si>
    <t>{'cloud': ['gcp'], 'libraries': ['react', 'graphql'], 'programming': ['typescript']}</t>
  </si>
  <si>
    <t>Data Analyst - Works from Home</t>
  </si>
  <si>
    <t>['sql', 'python', 'sql server', 'oracle', 'snowflake', 'power bi', 'tableau', 'looker']</t>
  </si>
  <si>
    <t>{'analyst_tools': ['power bi', 'tableau', 'looker'], 'cloud': ['oracle', 'snowflake'], 'databases': ['sql server'], 'programming': ['sql', 'python']}</t>
  </si>
  <si>
    <t>Job in Deutschland: Unternehmensverbesserungs-Datenanalyst (m/w/d)</t>
  </si>
  <si>
    <t>SRE - Engineer Data Platform F/H</t>
  </si>
  <si>
    <t>['c', 'c++', 'java', 'python', 'go', 'nosql', 'shell', 'openstack', 'gcp', 'linux', 'unix', 'docker', 'kubernetes', 'git', 'terraform', 'ansible']</t>
  </si>
  <si>
    <t>{'cloud': ['openstack', 'gcp'], 'os': ['linux', 'unix'], 'other': ['docker', 'kubernetes', 'git', 'terraform', 'ansible'], 'programming': ['c', 'c++', 'java', 'python', 'go', 'nosql', 'shell']}</t>
  </si>
  <si>
    <t>Data Engineer (M/F) - Híbrido (Lisboa)</t>
  </si>
  <si>
    <t>['java', 'javascript', 'python', 'aws', 'azure']</t>
  </si>
  <si>
    <t>{'cloud': ['aws', 'azure'], 'programming': ['java', 'javascript', 'python']}</t>
  </si>
  <si>
    <t>Data Analyst CRM</t>
  </si>
  <si>
    <t>Pickware GmbH</t>
  </si>
  <si>
    <t>Jobs on Cloud Data Engineer - Ingraj Bazar</t>
  </si>
  <si>
    <t>Malda, West Bengal, India</t>
  </si>
  <si>
    <t>Data Scientist Intern ('23)</t>
  </si>
  <si>
    <t>['python', 'scikit-learn', 'spark']</t>
  </si>
  <si>
    <t>{'libraries': ['scikit-learn', 'spark'], 'programming': ['python']}</t>
  </si>
  <si>
    <t>Sentry Insurance</t>
  </si>
  <si>
    <t>['javascript', 'html', 'css', 'sql', 'tableau', 'excel']</t>
  </si>
  <si>
    <t>{'analyst_tools': ['tableau', 'excel'], 'programming': ['javascript', 'html', 'css', 'sql']}</t>
  </si>
  <si>
    <t>['c++', 'r', 'python', 'sql', 'no-sql', 'c#', 'java', 'postgresql', 'mysql', 'oracle', 'spark', 'pytorch', 'linux', 'splunk', 'docker']</t>
  </si>
  <si>
    <t>{'analyst_tools': ['splunk'], 'cloud': ['oracle'], 'databases': ['postgresql', 'mysql'], 'libraries': ['spark', 'pytorch'], 'os': ['linux'], 'other': ['docker'], 'programming': ['c++', 'r', 'python', 'sql', 'no-sql', 'c#', 'java']}</t>
  </si>
  <si>
    <t>CHARGÉ DE DATA MANAGEMENT (BASÉ À LEVALLOIS-PERRET) (H/F)</t>
  </si>
  <si>
    <t>MIddle Data Scientist / Machine Learning Engineer</t>
  </si>
  <si>
    <t>Cathedral Software</t>
  </si>
  <si>
    <t>WEEE INC</t>
  </si>
  <si>
    <t>Alternance Data Analyst junior</t>
  </si>
  <si>
    <t>['java', 'bash', 'powershell', 'aws', 'azure', 'spring', 'kafka', 'selenium', 'flask', 'unix', 'windows', 'splunk', 'tableau', 'atlassian', 'ansible']</t>
  </si>
  <si>
    <t>{'analyst_tools': ['splunk', 'tableau'], 'cloud': ['aws', 'azure'], 'libraries': ['spring', 'kafka', 'selenium'], 'os': ['unix', 'windows'], 'other': ['atlassian', 'ansible'], 'programming': ['java', 'bash', 'powershell'], 'webframeworks': ['flask']}</t>
  </si>
  <si>
    <t>Associate - Data Science</t>
  </si>
  <si>
    <t>NLP Data Engineer - Canada</t>
  </si>
  <si>
    <t>Inworld</t>
  </si>
  <si>
    <t>['r', 'python', 'sql', 'java', 'power bi', 'tableau']</t>
  </si>
  <si>
    <t>{'analyst_tools': ['power bi', 'tableau'], 'programming': ['r', 'python', 'sql', 'java']}</t>
  </si>
  <si>
    <t>Programme Assistant ( Data Analyst ) G5</t>
  </si>
  <si>
    <t>['sql', 'c#', 'vb.net', 'php', 'r', 'sql server', 'oracle', 'asp.net', 'spss', 'tableau']</t>
  </si>
  <si>
    <t>{'analyst_tools': ['spss', 'tableau'], 'cloud': ['oracle'], 'databases': ['sql server'], 'programming': ['sql', 'c#', 'vb.net', 'php', 'r'], 'webframeworks': ['asp.net']}</t>
  </si>
  <si>
    <t>Aws Engineer And Senior Engineer</t>
  </si>
  <si>
    <t>['java', 'python', 'dynamodb', 'aws', 'databricks', 'snowflake', 'spark', 'kafka', 'pyspark']</t>
  </si>
  <si>
    <t>{'cloud': ['aws', 'databricks', 'snowflake'], 'databases': ['dynamodb'], 'libraries': ['spark', 'kafka', 'pyspark'], 'programming': ['java', 'python']}</t>
  </si>
  <si>
    <t>ETL Data Tester with Python</t>
  </si>
  <si>
    <t>Data Analyst - Up to 10M JPY/yr! at 会社名非公開 東京都</t>
  </si>
  <si>
    <t>['python', 'sql', 'javascript', 'aws', 'azure', 'bigquery', 'angular', 'tableau', 'flow']</t>
  </si>
  <si>
    <t>{'analyst_tools': ['tableau'], 'cloud': ['aws', 'azure', 'bigquery'], 'other': ['flow'], 'programming': ['python', 'sql', 'javascript'], 'webframeworks': ['angular']}</t>
  </si>
  <si>
    <t>Lebanon, VA</t>
  </si>
  <si>
    <t>Bemol Digital</t>
  </si>
  <si>
    <t>['sql', 'python', 'r', 'scala', 'azure', 'pyspark', 'git']</t>
  </si>
  <si>
    <t>{'cloud': ['azure'], 'libraries': ['pyspark'], 'other': ['git'], 'programming': ['sql', 'python', 'r', 'scala']}</t>
  </si>
  <si>
    <t>Data Ideology, LLC</t>
  </si>
  <si>
    <t>['python', 'sql', 'powershell', 'golang', 'hadoop', 'spark', 'linux', 'splunk', 'jenkins', 'git', 'github', 'ansible']</t>
  </si>
  <si>
    <t>{'analyst_tools': ['splunk'], 'libraries': ['hadoop', 'spark'], 'os': ['linux'], 'other': ['jenkins', 'git', 'github', 'ansible'], 'programming': ['python', 'sql', 'powershell', 'golang']}</t>
  </si>
  <si>
    <t>Principal AI Scientist / Platform Lead</t>
  </si>
  <si>
    <t>RegASK™</t>
  </si>
  <si>
    <t>Legal Data Analyst - Citator Data Enrichment</t>
  </si>
  <si>
    <t>Bloomberg L.P.</t>
  </si>
  <si>
    <t>Assistant Mgr - Data Sciences</t>
  </si>
  <si>
    <t>['python', 'sql', 'r', 'css', 'html', 'java', 'azure', 'pandas', 'react', 'flask', 'angular']</t>
  </si>
  <si>
    <t>{'cloud': ['azure'], 'libraries': ['pandas', 'react'], 'programming': ['python', 'sql', 'r', 'css', 'html', 'java'], 'webframeworks': ['flask', 'angular']}</t>
  </si>
  <si>
    <t>['sql', 'python', 'c', 'java', 'excel', 'tableau', 'power bi']</t>
  </si>
  <si>
    <t>{'analyst_tools': ['excel', 'tableau', 'power bi'], 'programming': ['sql', 'python', 'c', 'java']}</t>
  </si>
  <si>
    <t>Itoc Pty Ltd</t>
  </si>
  <si>
    <t>Urgent data Engineer hyderabad</t>
  </si>
  <si>
    <t>Junior Data Scientist Intern</t>
  </si>
  <si>
    <t>['r', 'sql', 'python', 'javascript', 'aws', 'redshift', 'bigquery', 'snowflake', 'linux', 'tableau', 'power bi']</t>
  </si>
  <si>
    <t>{'analyst_tools': ['tableau', 'power bi'], 'cloud': ['aws', 'redshift', 'bigquery', 'snowflake'], 'os': ['linux'], 'programming': ['r', 'sql', 'python', 'javascript']}</t>
  </si>
  <si>
    <t>Citigroup Business Process Solutions Pte. Ltd.</t>
  </si>
  <si>
    <t>Front</t>
  </si>
  <si>
    <t>['sql', 'atlassian', 'zoom']</t>
  </si>
  <si>
    <t>{'other': ['atlassian'], 'programming': ['sql'], 'sync': ['zoom']}</t>
  </si>
  <si>
    <t>Analyst/Associate Data Engineer, Investment Science</t>
  </si>
  <si>
    <t>Carter's</t>
  </si>
  <si>
    <t>['sql', 'python', 'tableau', 'jira', 'confluence']</t>
  </si>
  <si>
    <t>{'analyst_tools': ['tableau'], 'async': ['jira', 'confluence'], 'programming': ['sql', 'python']}</t>
  </si>
  <si>
    <t>Senior Software Engineer - Automotive</t>
  </si>
  <si>
    <t>['python', 'scala', 'sql', 'mysql', 'databricks', 'aws', 'spark', 'kafka', 'terraform']</t>
  </si>
  <si>
    <t>{'cloud': ['databricks', 'aws'], 'databases': ['mysql'], 'libraries': ['spark', 'kafka'], 'other': ['terraform'], 'programming': ['python', 'scala', 'sql']}</t>
  </si>
  <si>
    <t>Blueface Ltd</t>
  </si>
  <si>
    <t>11234154395 - Senior Data Analyst</t>
  </si>
  <si>
    <t>['php', 'sql', 'javascript', 'excel', 'notion', 'slack']</t>
  </si>
  <si>
    <t>{'analyst_tools': ['excel'], 'async': ['notion'], 'programming': ['php', 'sql', 'javascript'], 'sync': ['slack']}</t>
  </si>
  <si>
    <t>Analyst sci required</t>
  </si>
  <si>
    <t>Junior Reward Data Analyst Diegem</t>
  </si>
  <si>
    <t>['r', 'python', 'go', 'excel', 'alteryx']</t>
  </si>
  <si>
    <t>{'analyst_tools': ['excel', 'alteryx'], 'programming': ['r', 'python', 'go']}</t>
  </si>
  <si>
    <t>Core Tech Lead</t>
  </si>
  <si>
    <t>Freelance Data Journalist</t>
  </si>
  <si>
    <t>Belga News Agency</t>
  </si>
  <si>
    <t>Data engineer spark scala java (H/F) (IT) / Freelance</t>
  </si>
  <si>
    <t>Saône-et-Loire, France</t>
  </si>
  <si>
    <t>HR-TEAM</t>
  </si>
  <si>
    <t>['scala', 'java', 'sql', 'bigquery', 'gcp', 'spark', 'kafka']</t>
  </si>
  <si>
    <t>{'cloud': ['bigquery', 'gcp'], 'libraries': ['spark', 'kafka'], 'programming': ['scala', 'java', 'sql']}</t>
  </si>
  <si>
    <t>CRM Data Analyst - [VUN-001]</t>
  </si>
  <si>
    <t>['azure', 'databricks', 'power bi', 'sap', 'kubernetes']</t>
  </si>
  <si>
    <t>{'analyst_tools': ['power bi', 'sap'], 'cloud': ['azure', 'databricks'], 'other': ['kubernetes']}</t>
  </si>
  <si>
    <t>Data scientist specialist</t>
  </si>
  <si>
    <t>Rapsodo</t>
  </si>
  <si>
    <t>Azenta, Inc.</t>
  </si>
  <si>
    <t>['oracle', 'windows', 'word', 'excel', 'powerpoint', 'microsoft teams']</t>
  </si>
  <si>
    <t>{'analyst_tools': ['word', 'excel', 'powerpoint'], 'cloud': ['oracle'], 'os': ['windows'], 'sync': ['microsoft teams']}</t>
  </si>
  <si>
    <t>Data analyst / Gestion et valorisation de la donnée - Python / SQL...</t>
  </si>
  <si>
    <t>La Rochelle, France</t>
  </si>
  <si>
    <t>Future role: Data Engineer</t>
  </si>
  <si>
    <t>['python', 'postgresql', 'aws', 'snowflake', 'airflow', 'looker']</t>
  </si>
  <si>
    <t>{'analyst_tools': ['looker'], 'cloud': ['aws', 'snowflake'], 'databases': ['postgresql'], 'libraries': ['airflow'], 'programming': ['python']}</t>
  </si>
  <si>
    <t>Protein/LC-MS Data Scientist – Proteomics – Zurich</t>
  </si>
  <si>
    <t>Senior Data Analyst - Investment Risk</t>
  </si>
  <si>
    <t>SR. Data Engineer</t>
  </si>
  <si>
    <t>['sql', 'sql server', 'snowflake', 'aws', 'oracle', 'tableau']</t>
  </si>
  <si>
    <t>{'analyst_tools': ['tableau'], 'cloud': ['snowflake', 'aws', 'oracle'], 'databases': ['sql server'], 'programming': ['sql']}</t>
  </si>
  <si>
    <t>Taurean Consulting Group, Inc</t>
  </si>
  <si>
    <t>Senior Subscriber Data Analyst</t>
  </si>
  <si>
    <t>['sql', 'r', 'python', 'snowflake', 'tableau', 'looker']</t>
  </si>
  <si>
    <t>{'analyst_tools': ['tableau', 'looker'], 'cloud': ['snowflake'], 'programming': ['sql', 'r', 'python']}</t>
  </si>
  <si>
    <t>Data Engineering Lead (M/w/d)</t>
  </si>
  <si>
    <t>['python', 'gcp', 'bigquery', 'oracle', 'airflow', 'spark', 'jenkins', 'docker', 'terraform', 'kubernetes']</t>
  </si>
  <si>
    <t>{'cloud': ['gcp', 'bigquery', 'oracle'], 'libraries': ['airflow', 'spark'], 'other': ['jenkins', 'docker', 'terraform', 'kubernetes'], 'programming': ['python']}</t>
  </si>
  <si>
    <t>Consultant Data Engineering</t>
  </si>
  <si>
    <t>axia ag</t>
  </si>
  <si>
    <t>Campaign Data Analyst</t>
  </si>
  <si>
    <t>['sql', 'sap', 'outlook', 'excel']</t>
  </si>
  <si>
    <t>{'analyst_tools': ['sap', 'outlook', 'excel'], 'programming': ['sql']}</t>
  </si>
  <si>
    <t>['python', 'r', 'matlab', 'sql', 'spark', 'hadoop']</t>
  </si>
  <si>
    <t>{'libraries': ['spark', 'hadoop'], 'programming': ['python', 'r', 'matlab', 'sql']}</t>
  </si>
  <si>
    <t>Director, Data Science - Deep Learning | Computer Vision ...</t>
  </si>
  <si>
    <t>Wenham Carter Group</t>
  </si>
  <si>
    <t>Entry Level Research Data Analyst / (Remote)</t>
  </si>
  <si>
    <t>Part-time Junior Research Assistant(s) (Data Science and/or Big...</t>
  </si>
  <si>
    <t>['r', 'python', 'sql', 'nosql', 'mongo', 'redshift', 'bigquery', 'snowflake', 'looker', 'tableau', 'power bi']</t>
  </si>
  <si>
    <t>{'analyst_tools': ['looker', 'tableau', 'power bi'], 'cloud': ['redshift', 'bigquery', 'snowflake'], 'programming': ['r', 'python', 'sql', 'nosql', 'mongo']}</t>
  </si>
  <si>
    <t>Data Platform &amp; Ops - Senior Analyst</t>
  </si>
  <si>
    <t>['sql', 'python', 'sql server', 'dynamodb', 'oracle', 'azure', 'redshift', 'databricks', 'sap', 'tableau', 'microstrategy', 'power bi', 'flow', 'bitbucket', 'github', 'terraform']</t>
  </si>
  <si>
    <t>{'analyst_tools': ['sap', 'tableau', 'microstrategy', 'power bi'], 'cloud': ['oracle', 'azure', 'redshift', 'databricks'], 'databases': ['sql server', 'dynamodb'], 'other': ['flow', 'bitbucket', 'github', 'terraform'], 'programming': ['sql', 'python']}</t>
  </si>
  <si>
    <t>Data Engineers - Big Data</t>
  </si>
  <si>
    <t>LeadSquared</t>
  </si>
  <si>
    <t>['python', 'aws', 'pytorch', 'git']</t>
  </si>
  <si>
    <t>{'cloud': ['aws'], 'libraries': ['pytorch'], 'other': ['git'], 'programming': ['python']}</t>
  </si>
  <si>
    <t>['python', 'azure', 'gcp', 'aws', 'numpy', 'pandas', 'scikit-learn', 'tensorflow', 'pytorch', 'docker', 'jenkins', 'kubernetes', 'github', 'jira']</t>
  </si>
  <si>
    <t>{'async': ['jira'], 'cloud': ['azure', 'gcp', 'aws'], 'libraries': ['numpy', 'pandas', 'scikit-learn', 'tensorflow', 'pytorch'], 'other': ['docker', 'jenkins', 'kubernetes', 'github'], 'programming': ['python']}</t>
  </si>
  <si>
    <t>Data Engineer(SQL, Python, Spark et Microsoft AZURE et Docker et...</t>
  </si>
  <si>
    <t>Cybersecurity Data Scientist Intern</t>
  </si>
  <si>
    <t>['sql', 'ruby', 'ruby']</t>
  </si>
  <si>
    <t>{'programming': ['sql', 'ruby'], 'webframeworks': ['ruby']}</t>
  </si>
  <si>
    <t>Finance/Business Process Analyst</t>
  </si>
  <si>
    <t>Data Scientist, India</t>
  </si>
  <si>
    <t>via Wd1.Myworkdaysite.com</t>
  </si>
  <si>
    <t>Snap Camera India Private Limited</t>
  </si>
  <si>
    <t>Key Selection Recruitment Limited</t>
  </si>
  <si>
    <t>Jobs on Cloud Data Engineer - Dhuburi</t>
  </si>
  <si>
    <t>Dhubri, Assam, India</t>
  </si>
  <si>
    <t>Elite Technical Services, Inc.</t>
  </si>
  <si>
    <t>['python', 'sql', 'php', 'perl', 'r', 'matlab', 'sas', 'sas', 'aws', 'pyspark', 'numpy', 'pandas', 'spss']</t>
  </si>
  <si>
    <t>{'analyst_tools': ['sas', 'spss'], 'cloud': ['aws'], 'libraries': ['pyspark', 'numpy', 'pandas'], 'programming': ['python', 'sql', 'php', 'perl', 'r', 'matlab', 'sas']}</t>
  </si>
  <si>
    <t>Irt Group</t>
  </si>
  <si>
    <t>['python', 'sql', 'aws', 'snowflake', 'kafka', 'terraform']</t>
  </si>
  <si>
    <t>{'cloud': ['aws', 'snowflake'], 'libraries': ['kafka'], 'other': ['terraform'], 'programming': ['python', 'sql']}</t>
  </si>
  <si>
    <t>Associate Analyst (Data Analytics)</t>
  </si>
  <si>
    <t>Superior Court of California, County of Alameda</t>
  </si>
  <si>
    <t>['sql', 'r', 'spss', 'power bi', 'tableau', 'spreadsheet']</t>
  </si>
  <si>
    <t>{'analyst_tools': ['spss', 'power bi', 'tableau', 'spreadsheet'], 'programming': ['sql', 'r']}</t>
  </si>
  <si>
    <t>['sql', 'vmware', 'azure', 'windows', 'sharepoint']</t>
  </si>
  <si>
    <t>{'analyst_tools': ['sharepoint'], 'cloud': ['vmware', 'azure'], 'os': ['windows'], 'programming': ['sql']}</t>
  </si>
  <si>
    <t>Data Engineer - Department of Educational</t>
  </si>
  <si>
    <t>SPO Singapore Polytechnic</t>
  </si>
  <si>
    <t>Erre Company</t>
  </si>
  <si>
    <t>Cadence Connect</t>
  </si>
  <si>
    <t>Culemborg, Netherlands</t>
  </si>
  <si>
    <t>HUMAN CAPiTAL</t>
  </si>
  <si>
    <t>['sql', 'python', 'c#', 'snowflake', 'azure']</t>
  </si>
  <si>
    <t>{'cloud': ['snowflake', 'azure'], 'programming': ['sql', 'python', 'c#']}</t>
  </si>
  <si>
    <t>Temp Analyst 1, Osar</t>
  </si>
  <si>
    <t>Singapore University of Social Sciences</t>
  </si>
  <si>
    <t>Financial Project Analyst Intern</t>
  </si>
  <si>
    <t>['python', 'sql', 'aws', 'databricks', 'matplotlib', 'tableau']</t>
  </si>
  <si>
    <t>{'analyst_tools': ['tableau'], 'cloud': ['aws', 'databricks'], 'libraries': ['matplotlib'], 'programming': ['python', 'sql']}</t>
  </si>
  <si>
    <t>Data Engineer (Minneapolis, MN)</t>
  </si>
  <si>
    <t>['python', 'sql', 'aws', 'snowflake', 'redshift', 'pyspark', 'hadoop', 'spark', 'kafka', 'airflow', 'ssis', 'flow', 'github', 'docker', 'kubernetes']</t>
  </si>
  <si>
    <t>{'analyst_tools': ['ssis'], 'cloud': ['aws', 'snowflake', 'redshift'], 'libraries': ['pyspark', 'hadoop', 'spark', 'kafka', 'airflow'], 'other': ['flow', 'github', 'docker', 'kubernetes'], 'programming': ['python', 'sql']}</t>
  </si>
  <si>
    <t>Require Online Data Science Instructor  in Chennai (Job Id: 13167822)</t>
  </si>
  <si>
    <t>Senior Software Engineer, Data Infrastructure</t>
  </si>
  <si>
    <t>['python', 'java', 'scala', 'firebase', 'firebase', 'aws', 'react', 'node.js']</t>
  </si>
  <si>
    <t>{'cloud': ['firebase', 'aws'], 'databases': ['firebase'], 'libraries': ['react'], 'programming': ['python', 'java', 'scala'], 'webframeworks': ['node.js']}</t>
  </si>
  <si>
    <t>Harvey Nash Scotland Careers</t>
  </si>
  <si>
    <t>['sql', 'python', 'shell', 'gcp', 'bigquery', 'aws', 'sap', 'terraform']</t>
  </si>
  <si>
    <t>{'analyst_tools': ['sap'], 'cloud': ['gcp', 'bigquery', 'aws'], 'other': ['terraform'], 'programming': ['sql', 'python', 'shell']}</t>
  </si>
  <si>
    <t>TS/ SCI Data Scientist with Security Clearance</t>
  </si>
  <si>
    <t>Bellevue, NE</t>
  </si>
  <si>
    <t>Data Scientist, Sr. Consultant</t>
  </si>
  <si>
    <t>[EUP977] Data Engineer</t>
  </si>
  <si>
    <t>Importante empresa del sector - Venustiano Carranza, Ciudad de México DF</t>
  </si>
  <si>
    <t>['scala', 'azure', 'sap']</t>
  </si>
  <si>
    <t>{'analyst_tools': ['sap'], 'cloud': ['azure'], 'programming': ['scala']}</t>
  </si>
  <si>
    <t>SQL Engineer - Belgium</t>
  </si>
  <si>
    <t>Teamleader CRM</t>
  </si>
  <si>
    <t>['sql', 'go', 'html', 'css', 'javascript', 'express', 'looker']</t>
  </si>
  <si>
    <t>{'analyst_tools': ['looker'], 'programming': ['sql', 'go', 'html', 'css', 'javascript'], 'webframeworks': ['express']}</t>
  </si>
  <si>
    <t>Business Analyst, BOS-Service Delivery Reporting &amp; Analytics</t>
  </si>
  <si>
    <t>Amazon Europe Core SARL - LUX</t>
  </si>
  <si>
    <t>3pro</t>
  </si>
  <si>
    <t>Information security</t>
  </si>
  <si>
    <t>Data Analyst Graduate - 2024</t>
  </si>
  <si>
    <t>ConcordRents.com</t>
  </si>
  <si>
    <t>['python', 'git', 'github', 'jenkins', 'terraform']</t>
  </si>
  <si>
    <t>{'other': ['git', 'github', 'jenkins', 'terraform'], 'programming': ['python']}</t>
  </si>
  <si>
    <t>Data Scientist Insights - Flights</t>
  </si>
  <si>
    <t>DATA ANALYST rif. DANA0323</t>
  </si>
  <si>
    <t>Infocamere - Società consortile di informatica delle camere di commercio italiane e per azioni</t>
  </si>
  <si>
    <t>['sql', 'sas', 'sas', 'r', 'python', 'nosql', 'mongodb', 'mongodb', 'mariadb', 'hadoop', 'spark', 'kafka', 'tableau']</t>
  </si>
  <si>
    <t>{'analyst_tools': ['sas', 'tableau'], 'databases': ['mongodb', 'mariadb'], 'libraries': ['hadoop', 'spark', 'kafka'], 'programming': ['sql', 'sas', 'r', 'python', 'nosql', 'mongodb']}</t>
  </si>
  <si>
    <t>['java', 'python', 'shell', 'sql', 'linux', 'ansible']</t>
  </si>
  <si>
    <t>{'os': ['linux'], 'other': ['ansible'], 'programming': ['java', 'python', 'shell', 'sql']}</t>
  </si>
  <si>
    <t>Revenue Management Data Analyst</t>
  </si>
  <si>
    <t>Wfscorp</t>
  </si>
  <si>
    <t>ThoughtWorks</t>
  </si>
  <si>
    <t>23-12035, Senior Data Analyst</t>
  </si>
  <si>
    <t>Business Analyst / Data Analyst Madrid</t>
  </si>
  <si>
    <t>['python', 'sql', 'pandas', 'tensorflow', 'pytorch', 'excel']</t>
  </si>
  <si>
    <t>{'analyst_tools': ['excel'], 'libraries': ['pandas', 'tensorflow', 'pytorch'], 'programming': ['python', 'sql']}</t>
  </si>
  <si>
    <t>Data Operations Analyst 20234861</t>
  </si>
  <si>
    <t>Atrium CWS</t>
  </si>
  <si>
    <t>Sand Cherry Associates</t>
  </si>
  <si>
    <t>['sql', 'r', 'python', 'hadoop', 'excel', 'github']</t>
  </si>
  <si>
    <t>{'analyst_tools': ['excel'], 'libraries': ['hadoop'], 'other': ['github'], 'programming': ['sql', 'r', 'python']}</t>
  </si>
  <si>
    <t>Lead DevOps engineer (H/F/N) - PARIS</t>
  </si>
  <si>
    <t>['azure', 'gcp', 'docker', 'kubernetes', 'terraform']</t>
  </si>
  <si>
    <t>{'cloud': ['azure', 'gcp'], 'other': ['docker', 'kubernetes', 'terraform']}</t>
  </si>
  <si>
    <t>Data Analyst Career</t>
  </si>
  <si>
    <t>Business Master Data Analyst</t>
  </si>
  <si>
    <t>Corbulo Executive Search</t>
  </si>
  <si>
    <t>A2B</t>
  </si>
  <si>
    <t>Data Engineer (Spark/Scala) (IT)</t>
  </si>
  <si>
    <t>MICROPOLE</t>
  </si>
  <si>
    <t>Data Engineer (JB2705)</t>
  </si>
  <si>
    <t>['sql', 'r', 'python', 'word', 'excel', 'powerpoint', 'outlook', 'ssis', 'power bi', 'visio', 'git']</t>
  </si>
  <si>
    <t>{'analyst_tools': ['word', 'excel', 'powerpoint', 'outlook', 'ssis', 'power bi', 'visio'], 'other': ['git'], 'programming': ['sql', 'r', 'python']}</t>
  </si>
  <si>
    <t>Sam Data Automation Analyst</t>
  </si>
  <si>
    <t>Associate Director Translational Data Science</t>
  </si>
  <si>
    <t>Senior R&amp;D Engineer - Green Data Centres</t>
  </si>
  <si>
    <t>Engie Lab Singapore Pte. Ltd.</t>
  </si>
  <si>
    <t>Operational Excellence Data Specialist</t>
  </si>
  <si>
    <t>Junior Tech Support Engineer</t>
  </si>
  <si>
    <t>Nix Tech Kft.</t>
  </si>
  <si>
    <t>['sql', 'python', 'cassandra', 'snowflake', 'numpy', 'pandas', 'tableau']</t>
  </si>
  <si>
    <t>{'analyst_tools': ['tableau'], 'cloud': ['snowflake'], 'databases': ['cassandra'], 'libraries': ['numpy', 'pandas'], 'programming': ['sql', 'python']}</t>
  </si>
  <si>
    <t>HR Data Analyst (w/m/d)</t>
  </si>
  <si>
    <t>Hays Talent Solutions (HTS)</t>
  </si>
  <si>
    <t>['sap', 'excel', 'outlook', 'word', 'powerpoint']</t>
  </si>
  <si>
    <t>{'analyst_tools': ['sap', 'excel', 'outlook', 'word', 'powerpoint']}</t>
  </si>
  <si>
    <t>AIgents.co</t>
  </si>
  <si>
    <t>Sulzbach, Germany</t>
  </si>
  <si>
    <t>cosnova GmbH</t>
  </si>
  <si>
    <t>['python', 'sql', 'swift', 'react']</t>
  </si>
  <si>
    <t>{'libraries': ['react'], 'programming': ['python', 'sql', 'swift']}</t>
  </si>
  <si>
    <t>Senior Data Scientist in Huntersville, North Carolina</t>
  </si>
  <si>
    <t>['sas', 'sas', 'sql', 'r', 'python', 'tensorflow', 'spark', 'hadoop', 'excel', 'tableau']</t>
  </si>
  <si>
    <t>{'analyst_tools': ['sas', 'excel', 'tableau'], 'libraries': ['tensorflow', 'spark', 'hadoop'], 'programming': ['sas', 'sql', 'r', 'python']}</t>
  </si>
  <si>
    <t>['python', 'sql', 'snowflake', 'aws', 'gcp', 'airflow']</t>
  </si>
  <si>
    <t>{'cloud': ['snowflake', 'aws', 'gcp'], 'libraries': ['airflow'], 'programming': ['python', 'sql']}</t>
  </si>
  <si>
    <t>Broek op Langedijk, Netherlands</t>
  </si>
  <si>
    <t>Teleperformance Benelux &amp; Surinam</t>
  </si>
  <si>
    <t>Junior Business Analyst (Remote Internship)</t>
  </si>
  <si>
    <t>Data &amp; Research Analyst</t>
  </si>
  <si>
    <t>Quantum Growth Advisors</t>
  </si>
  <si>
    <t>Bellflower, CA</t>
  </si>
  <si>
    <t>PSI International</t>
  </si>
  <si>
    <t>['sql', 'c#', 'r', 'python', 'crystal', 'powershell', 'javascript', 'mongo', 'azure', 'excel', 'power bi', 'sharepoint']</t>
  </si>
  <si>
    <t>{'analyst_tools': ['excel', 'power bi', 'sharepoint'], 'cloud': ['azure'], 'programming': ['sql', 'c#', 'r', 'python', 'crystal', 'powershell', 'javascript', 'mongo']}</t>
  </si>
  <si>
    <t>Studentischer Mitarbeiter Cloud Data Warehouse (m/w/d)</t>
  </si>
  <si>
    <t>['javascript', 'python', 'sql', 'aws', 'azure', 'sap', 'git', 'jenkins']</t>
  </si>
  <si>
    <t>{'analyst_tools': ['sap'], 'cloud': ['aws', 'azure'], 'other': ['git', 'jenkins'], 'programming': ['javascript', 'python', 'sql']}</t>
  </si>
  <si>
    <t>Data Analyst - People Systems (@ Domain)</t>
  </si>
  <si>
    <t>Data Scientist (initiativ)</t>
  </si>
  <si>
    <t>Data Analyst - Akola</t>
  </si>
  <si>
    <t>['sql', 'python', 'c++', 'c', 'pandas', 'numpy', 'tensorflow', 'pytorch', 'matplotlib', 'linux']</t>
  </si>
  <si>
    <t>{'libraries': ['pandas', 'numpy', 'tensorflow', 'pytorch', 'matplotlib'], 'os': ['linux'], 'programming': ['sql', 'python', 'c++', 'c']}</t>
  </si>
  <si>
    <t>['sql', 'python', 'aws', 'gcp', 'azure', 'snowflake', 'redshift', 'databricks', 'spark', 'airflow', 'kafka']</t>
  </si>
  <si>
    <t>{'cloud': ['aws', 'gcp', 'azure', 'snowflake', 'redshift', 'databricks'], 'libraries': ['spark', 'airflow', 'kafka'], 'programming': ['sql', 'python']}</t>
  </si>
  <si>
    <t>Sopra Steria España</t>
  </si>
  <si>
    <t>Southwestern Energy</t>
  </si>
  <si>
    <t>['sql', 'sql server', 'oracle', 'spring', 'tableau']</t>
  </si>
  <si>
    <t>{'analyst_tools': ['tableau'], 'cloud': ['oracle'], 'databases': ['sql server'], 'libraries': ['spring'], 'programming': ['sql']}</t>
  </si>
  <si>
    <t>Embark Group</t>
  </si>
  <si>
    <t>['sql', 'sql server', 'azure', 'ssis', 'excel', 'power bi', 'ssrs']</t>
  </si>
  <si>
    <t>{'analyst_tools': ['ssis', 'excel', 'power bi', 'ssrs'], 'cloud': ['azure'], 'databases': ['sql server'], 'programming': ['sql']}</t>
  </si>
  <si>
    <t>Medina, OH</t>
  </si>
  <si>
    <t>['go', 'azure', 'flow']</t>
  </si>
  <si>
    <t>{'cloud': ['azure'], 'other': ['flow'], 'programming': ['go']}</t>
  </si>
  <si>
    <t>Senior Software Engineer - Datacloud (Dataland)</t>
  </si>
  <si>
    <t>['python', 'java', 'javascript', 'excel']</t>
  </si>
  <si>
    <t>{'analyst_tools': ['excel'], 'programming': ['python', 'java', 'javascript']}</t>
  </si>
  <si>
    <t>['python', 'sql', 'snowflake', 'numpy', 'scikit-learn', 'pandas', 'keras', 'tensorflow', 'pytorch', 'pyspark', 'airflow', 'looker']</t>
  </si>
  <si>
    <t>{'analyst_tools': ['looker'], 'cloud': ['snowflake'], 'libraries': ['numpy', 'scikit-learn', 'pandas', 'keras', 'tensorflow', 'pytorch', 'pyspark', 'airflow'], 'programming': ['python', 'sql']}</t>
  </si>
  <si>
    <t>Bourget-en-Huile, France</t>
  </si>
  <si>
    <t>Manutan Group</t>
  </si>
  <si>
    <t>['bash', 'azure', 'git', 'docker']</t>
  </si>
  <si>
    <t>{'cloud': ['azure'], 'other': ['git', 'docker'], 'programming': ['bash']}</t>
  </si>
  <si>
    <t>['python', 'bash', 'neo4j', 'spark', 'git']</t>
  </si>
  <si>
    <t>{'databases': ['neo4j'], 'libraries': ['spark'], 'other': ['git'], 'programming': ['python', 'bash']}</t>
  </si>
  <si>
    <t>บริษัท เรโวลิก เทค จำกัด</t>
  </si>
  <si>
    <t>['sql', 'word', 'excel', 'powerpoint', 'power bi', 'tableau']</t>
  </si>
  <si>
    <t>{'analyst_tools': ['word', 'excel', 'powerpoint', 'power bi', 'tableau'], 'programming': ['sql']}</t>
  </si>
  <si>
    <t>Senior Data Scientist (Apac, Remote)</t>
  </si>
  <si>
    <t>Quantexa Data Engineer</t>
  </si>
  <si>
    <t>Data Analyst Mainframe</t>
  </si>
  <si>
    <t>Pomeroy Technologies, LLC</t>
  </si>
  <si>
    <t>Data Analyst (PL490)</t>
  </si>
  <si>
    <t>Paralucent Inc</t>
  </si>
  <si>
    <t>Lovebonito Singapore Pte. Ltd.</t>
  </si>
  <si>
    <t>['sql', 'python', 'aws', 'redshift', 'databricks', 'spark', 'hadoop', 'tableau']</t>
  </si>
  <si>
    <t>{'analyst_tools': ['tableau'], 'cloud': ['aws', 'redshift', 'databricks'], 'libraries': ['spark', 'hadoop'], 'programming': ['sql', 'python']}</t>
  </si>
  <si>
    <t>PostgreSQL Database Engineer</t>
  </si>
  <si>
    <t>['python', 'postgresql', 'linux', 'ansible']</t>
  </si>
  <si>
    <t>{'databases': ['postgresql'], 'os': ['linux'], 'other': ['ansible'], 'programming': ['python']}</t>
  </si>
  <si>
    <t>['sql', 'sql server', 'azure', 'gcp', 'aws', 'snowflake', 'spark', 'hadoop']</t>
  </si>
  <si>
    <t>{'cloud': ['azure', 'gcp', 'aws', 'snowflake'], 'databases': ['sql server'], 'libraries': ['spark', 'hadoop'], 'programming': ['sql']}</t>
  </si>
  <si>
    <t>IT intern Data science/Machine learning</t>
  </si>
  <si>
    <t>['sql', 'python', 'mysql', 'pandas', 'numpy', 'pyspark', 'kafka', 'hadoop', 'linux', 'tableau']</t>
  </si>
  <si>
    <t>{'analyst_tools': ['tableau'], 'databases': ['mysql'], 'libraries': ['pandas', 'numpy', 'pyspark', 'kafka', 'hadoop'], 'os': ['linux'], 'programming': ['sql', 'python']}</t>
  </si>
  <si>
    <t>Data &amp; Innovation Analyst – CDI</t>
  </si>
  <si>
    <t>Looking for Online Data Science Instructor</t>
  </si>
  <si>
    <t>Data analytics lead remote work</t>
  </si>
  <si>
    <t>Jobzem (71200664)</t>
  </si>
  <si>
    <t>Sundus Gulf</t>
  </si>
  <si>
    <t>Business &amp; Data Analyst (2101541)</t>
  </si>
  <si>
    <t>The MASY Group LLC</t>
  </si>
  <si>
    <t>['visual basic', 'sql', 'vba', 'python', 'excel', 'spreadsheet', 'power bi', 'tableau']</t>
  </si>
  <si>
    <t>{'analyst_tools': ['excel', 'spreadsheet', 'power bi', 'tableau'], 'programming': ['visual basic', 'sql', 'vba', 'python']}</t>
  </si>
  <si>
    <t>Engineer - Project Services</t>
  </si>
  <si>
    <t>['shell', 'sheets', 'excel']</t>
  </si>
  <si>
    <t>{'analyst_tools': ['sheets', 'excel'], 'programming': ['shell']}</t>
  </si>
  <si>
    <t>Senior Python Engineer - Derived Data Team</t>
  </si>
  <si>
    <t>['python', 'aws', 'terraform', 'github']</t>
  </si>
  <si>
    <t>{'cloud': ['aws'], 'other': ['terraform', 'github'], 'programming': ['python']}</t>
  </si>
  <si>
    <t>['shell', 'sql', 'unix', 'ssis']</t>
  </si>
  <si>
    <t>{'analyst_tools': ['ssis'], 'os': ['unix'], 'programming': ['shell', 'sql']}</t>
  </si>
  <si>
    <t>Operation manager</t>
  </si>
  <si>
    <t>['python', 'mysql', 'pytorch', 'tensorflow']</t>
  </si>
  <si>
    <t>{'databases': ['mysql'], 'libraries': ['pytorch', 'tensorflow'], 'programming': ['python']}</t>
  </si>
  <si>
    <t>['r', 'python', 'shell', 'express']</t>
  </si>
  <si>
    <t>{'programming': ['r', 'python', 'shell'], 'webframeworks': ['express']}</t>
  </si>
  <si>
    <t>['sql', 'r', 'bash', 'pandas', 'airflow', 'unix', 'git']</t>
  </si>
  <si>
    <t>{'libraries': ['pandas', 'airflow'], 'os': ['unix'], 'other': ['git'], 'programming': ['sql', 'r', 'bash']}</t>
  </si>
  <si>
    <t>Gkn Automotive</t>
  </si>
  <si>
    <t>Data scientist - Urgent Hire</t>
  </si>
  <si>
    <t>Stena Line Scandinavia Ab</t>
  </si>
  <si>
    <t>Senior clinical informatics data architect</t>
  </si>
  <si>
    <t>EDI Staffing</t>
  </si>
  <si>
    <t>['sql', 'crystal', 'db2', 'windows']</t>
  </si>
  <si>
    <t>{'databases': ['db2'], 'os': ['windows'], 'programming': ['sql', 'crystal']}</t>
  </si>
  <si>
    <t>Novetta</t>
  </si>
  <si>
    <t>['c', 'mysql', 'sharepoint', 'tableau']</t>
  </si>
  <si>
    <t>{'analyst_tools': ['sharepoint', 'tableau'], 'databases': ['mysql'], 'programming': ['c']}</t>
  </si>
  <si>
    <t>Data Analyst, Power BI</t>
  </si>
  <si>
    <t>BUSINESS DATA ANALYST I at Patient Care America Pompano Beach, FL</t>
  </si>
  <si>
    <t>via Millennium Meadows Marathon</t>
  </si>
  <si>
    <t>Senior Cloud Engineer @ AVIATAR</t>
  </si>
  <si>
    <t>['python', 'airflow', 'terraform', 'kubernetes', 'docker']</t>
  </si>
  <si>
    <t>{'libraries': ['airflow'], 'other': ['terraform', 'kubernetes', 'docker'], 'programming': ['python']}</t>
  </si>
  <si>
    <t>['gcp', 'aws', 'pyspark']</t>
  </si>
  <si>
    <t>{'cloud': ['gcp', 'aws'], 'libraries': ['pyspark']}</t>
  </si>
  <si>
    <t>ON-60 | Data Analyst</t>
  </si>
  <si>
    <t>Phillips Outsourcing Services Nigeria Limited</t>
  </si>
  <si>
    <t>['python', 'r', 'sql', 'azure', 'tensorflow', 'pytorch', 'spark', 'keras', 'scikit-learn']</t>
  </si>
  <si>
    <t>{'cloud': ['azure'], 'libraries': ['tensorflow', 'pytorch', 'spark', 'keras', 'scikit-learn'], 'programming': ['python', 'r', 'sql']}</t>
  </si>
  <si>
    <t>['sql', 'azure', 'snowflake', 'qlik', 'sap']</t>
  </si>
  <si>
    <t>{'analyst_tools': ['qlik', 'sap'], 'cloud': ['azure', 'snowflake'], 'programming': ['sql']}</t>
  </si>
  <si>
    <t>Senior Analyst, Claims</t>
  </si>
  <si>
    <t>Data Scientist (Python / PostgreSQL) - Contract - SC Cleared</t>
  </si>
  <si>
    <t>['python', 'sql', 'postgresql', 'oracle', 'aws', 'pandas', 'numpy', 'scikit-learn', 'tensorflow', 'pytorch', 'opencv', 'codecommit']</t>
  </si>
  <si>
    <t>{'cloud': ['oracle', 'aws'], 'databases': ['postgresql'], 'libraries': ['pandas', 'numpy', 'scikit-learn', 'tensorflow', 'pytorch', 'opencv'], 'other': ['codecommit'], 'programming': ['python', 'sql']}</t>
  </si>
  <si>
    <t>Jobzem (70762838)</t>
  </si>
  <si>
    <t>Supply Chain Analyst and Data Expert</t>
  </si>
  <si>
    <t>3128 Unilever Industries Private Limited (UIPL)</t>
  </si>
  <si>
    <t>Senior Data Analyst - Technology Unicorn</t>
  </si>
  <si>
    <t>JAC Recruitment Singapore</t>
  </si>
  <si>
    <t>Embedded SW Engineer M/F</t>
  </si>
  <si>
    <t>['matlab', 'c', 'python', 'linux']</t>
  </si>
  <si>
    <t>{'os': ['linux'], 'programming': ['matlab', 'c', 'python']}</t>
  </si>
  <si>
    <t>['sql', 'visio', 'flow', 'jira', 'confluence']</t>
  </si>
  <si>
    <t>{'analyst_tools': ['visio'], 'async': ['jira', 'confluence'], 'other': ['flow'], 'programming': ['sql']}</t>
  </si>
  <si>
    <t>Data Analyst AML/KYC</t>
  </si>
  <si>
    <t>Intern – Marketing Data Analyst</t>
  </si>
  <si>
    <t>Data Engineer - Stage de fin d'études</t>
  </si>
  <si>
    <t>['java', 'python', 'bash', 'sql', 'nosql', 'mysql', 'elasticsearch', 'gcp', 'bigquery', 'spark', 'kafka', 'tableau', 'terraform']</t>
  </si>
  <si>
    <t>{'analyst_tools': ['tableau'], 'cloud': ['gcp', 'bigquery'], 'databases': ['mysql', 'elasticsearch'], 'libraries': ['spark', 'kafka'], 'other': ['terraform'], 'programming': ['java', 'python', 'bash', 'sql', 'nosql']}</t>
  </si>
  <si>
    <t>High-Performance Computing "Data Scientist" Reference code: WA...</t>
  </si>
  <si>
    <t>Zuse-Institut Berlin</t>
  </si>
  <si>
    <t>['python', 'java', 'sql', 'javascript', 'groovy', 'c#', 'azure', 'databricks', 'kafka', 'spring', 'react']</t>
  </si>
  <si>
    <t>{'cloud': ['azure', 'databricks'], 'libraries': ['kafka', 'spring', 'react'], 'programming': ['python', 'java', 'sql', 'javascript', 'groovy', 'c#']}</t>
  </si>
  <si>
    <t>Jamestown, CA</t>
  </si>
  <si>
    <t>Chicken Ranch Casino</t>
  </si>
  <si>
    <t>Data Engineer - AB5491</t>
  </si>
  <si>
    <t>Supervisor Clinical Informatics: Contract Analytics (Remote)</t>
  </si>
  <si>
    <t>Data Engineer (Cloud / Up to 9k)</t>
  </si>
  <si>
    <t>['sql', 'python', 'aws', 'snowflake', 'gcp', 'azure', 'airflow', 'word', 'git', 'docker', 'terraform']</t>
  </si>
  <si>
    <t>{'analyst_tools': ['word'], 'cloud': ['aws', 'snowflake', 'gcp', 'azure'], 'libraries': ['airflow'], 'other': ['git', 'docker', 'terraform'], 'programming': ['sql', 'python']}</t>
  </si>
  <si>
    <t>Machine Learning Engineer - QuantumBlack</t>
  </si>
  <si>
    <t>['python', 'scala', 'r', 'c', 'c++', 'java', 'sql', 'postgresql', 'spark', 'pandas', 'scikit-learn', 'matplotlib']</t>
  </si>
  <si>
    <t>{'databases': ['postgresql'], 'libraries': ['spark', 'pandas', 'scikit-learn', 'matplotlib'], 'programming': ['python', 'scala', 'r', 'c', 'c++', 'java', 'sql']}</t>
  </si>
  <si>
    <t>Senior Data Analyst, Engineering</t>
  </si>
  <si>
    <t>['sql', 'mysql', 'oracle', 'ssis']</t>
  </si>
  <si>
    <t>{'analyst_tools': ['ssis'], 'cloud': ['oracle'], 'databases': ['mysql'], 'programming': ['sql']}</t>
  </si>
  <si>
    <t>['sql', 'snowflake', 'aws', 'looker']</t>
  </si>
  <si>
    <t>{'analyst_tools': ['looker'], 'cloud': ['snowflake', 'aws'], 'programming': ['sql']}</t>
  </si>
  <si>
    <t>MGIC</t>
  </si>
  <si>
    <t>['r', 'python', 'java', 'c++', 'nosql', 'spark', 'tensorflow', 'scikit-learn', 'plotly', 'yarn']</t>
  </si>
  <si>
    <t>{'libraries': ['spark', 'tensorflow', 'scikit-learn', 'plotly'], 'other': ['yarn'], 'programming': ['r', 'python', 'java', 'c++', 'nosql']}</t>
  </si>
  <si>
    <t>Senior Data Scientist (Time Series Modeling)</t>
  </si>
  <si>
    <t>['python', 'r', 'scala', 'sql', 'sas', 'sas', 'azure', 'databricks', 'aws', 'spark', 'matplotlib', 'ggplot2', 'hadoop', 'power bi', 'tableau', 'word', 'spreadsheet', 'excel', 'powerpoint']</t>
  </si>
  <si>
    <t>{'analyst_tools': ['sas', 'power bi', 'tableau', 'word', 'spreadsheet', 'excel', 'powerpoint'], 'cloud': ['azure', 'databricks', 'aws'], 'libraries': ['spark', 'matplotlib', 'ggplot2', 'hadoop'], 'programming': ['python', 'r', 'scala', 'sql', 'sas']}</t>
  </si>
  <si>
    <t>SERVIER France</t>
  </si>
  <si>
    <t>Data Entry Specialist (Part-Time, Weekend, Remote)</t>
  </si>
  <si>
    <t>[TAP686] Data Scientist – Supply Chain | Manager</t>
  </si>
  <si>
    <t>['sql', 'python', 'aws', 'gcp', 'azure', 'matplotlib', 'seaborn', 'tableau']</t>
  </si>
  <si>
    <t>{'analyst_tools': ['tableau'], 'cloud': ['aws', 'gcp', 'azure'], 'libraries': ['matplotlib', 'seaborn'], 'programming': ['sql', 'python']}</t>
  </si>
  <si>
    <t>['python', 'r', 'aws', 'oracle', 'hadoop', 'spark']</t>
  </si>
  <si>
    <t>{'cloud': ['aws', 'oracle'], 'libraries': ['hadoop', 'spark'], 'programming': ['python', 'r']}</t>
  </si>
  <si>
    <t>OCS Ontario Cannabis Store</t>
  </si>
  <si>
    <t>['python', 'sql', 'azure', 'pyspark', 'git']</t>
  </si>
  <si>
    <t>{'cloud': ['azure'], 'libraries': ['pyspark'], 'other': ['git'], 'programming': ['python', 'sql']}</t>
  </si>
  <si>
    <t>Senior Analytics Engineer at Eventbrite</t>
  </si>
  <si>
    <t>['sql', 'python', 'snowflake', 'airflow', 'spark']</t>
  </si>
  <si>
    <t>{'cloud': ['snowflake'], 'libraries': ['airflow', 'spark'], 'programming': ['sql', 'python']}</t>
  </si>
  <si>
    <t>Engineer/ Data - with Great Benefits</t>
  </si>
  <si>
    <t>Giant Eagle Gcc</t>
  </si>
  <si>
    <t>['sql', 'python', 'r', 'java', 'javascript', 'sql server', 'databricks', 'oracle', 'spark', 'linux', 'unify']</t>
  </si>
  <si>
    <t>{'cloud': ['databricks', 'oracle'], 'databases': ['sql server'], 'libraries': ['spark'], 'os': ['linux'], 'programming': ['sql', 'python', 'r', 'java', 'javascript'], 'sync': ['unify']}</t>
  </si>
  <si>
    <t>Regask</t>
  </si>
  <si>
    <t>Data Engineer – Azure.</t>
  </si>
  <si>
    <t>['sql', 'python', 'java', 'solidity', 'azure', 'databricks', 'snowflake', 'tableau']</t>
  </si>
  <si>
    <t>{'analyst_tools': ['tableau'], 'cloud': ['azure', 'databricks', 'snowflake'], 'programming': ['sql', 'python', 'java', 'solidity']}</t>
  </si>
  <si>
    <t>Department Data Analyst</t>
  </si>
  <si>
    <t>Data &amp; Analytics - Senior Analyst</t>
  </si>
  <si>
    <t>SC cleared Data Analyst/Engineer</t>
  </si>
  <si>
    <t>Internship - Tableau/Analytics Developer</t>
  </si>
  <si>
    <t>Immediately Want Online Data Science Instructor  in Raipur (Job...</t>
  </si>
  <si>
    <t>Urgently Need Online Data Science Instructor  in Hajipur (Job Id...</t>
  </si>
  <si>
    <t>Data Analyst - 6months Contract</t>
  </si>
  <si>
    <t>Werkstudent im Bereich Data Science (m/w/d)</t>
  </si>
  <si>
    <t>mgm-technologypartners von IThanse.de</t>
  </si>
  <si>
    <t>Data Analyst, Career Center - McDonough School of Business ...</t>
  </si>
  <si>
    <t>Acord (association For Cooperative Operations Research And Development)</t>
  </si>
  <si>
    <t>Leader Environmental Technologies Limited</t>
  </si>
  <si>
    <t>['go', 'sql', 'tableau', 'sap', 'webex']</t>
  </si>
  <si>
    <t>{'analyst_tools': ['tableau', 'sap'], 'programming': ['go', 'sql'], 'sync': ['webex']}</t>
  </si>
  <si>
    <t>['sql', 'python', 'r', 'excel', 'power bi', 'outlook', 'sap']</t>
  </si>
  <si>
    <t>{'analyst_tools': ['excel', 'power bi', 'outlook', 'sap'], 'programming': ['sql', 'python', 'r']}</t>
  </si>
  <si>
    <t>Senior Software Engineer - Cloud/Python</t>
  </si>
  <si>
    <t>Jenny Barbour IT and Project Recruitment</t>
  </si>
  <si>
    <t>['python', 'sql', 'azure', 'aws', 'linux', 'windows']</t>
  </si>
  <si>
    <t>{'cloud': ['azure', 'aws'], 'os': ['linux', 'windows'], 'programming': ['python', 'sql']}</t>
  </si>
  <si>
    <t>Recruiting 101 with Dell Technologies Services</t>
  </si>
  <si>
    <t>['python', 'sql', 'scala', 'azure', 'flow']</t>
  </si>
  <si>
    <t>{'cloud': ['azure'], 'other': ['flow'], 'programming': ['python', 'sql', 'scala']}</t>
  </si>
  <si>
    <t>['python', 'sql', 'html', 'css', 'javascript', 'bigquery', 'snowflake', 'databricks', 'aws', 'spark', 'airflow']</t>
  </si>
  <si>
    <t>{'cloud': ['bigquery', 'snowflake', 'databricks', 'aws'], 'libraries': ['spark', 'airflow'], 'programming': ['python', 'sql', 'html', 'css', 'javascript']}</t>
  </si>
  <si>
    <t>Principal Data Analyst - Remote / Telecommute</t>
  </si>
  <si>
    <t>['sas', 'sas', 'python', 'sql', 'go', 'snowflake', 'azure', 'databricks', 'tableau']</t>
  </si>
  <si>
    <t>{'analyst_tools': ['sas', 'tableau'], 'cloud': ['snowflake', 'azure', 'databricks'], 'programming': ['sas', 'python', 'sql', 'go']}</t>
  </si>
  <si>
    <t>American Express Off Campus Drive 2023 Hiring Freshers Recruitment...</t>
  </si>
  <si>
    <t>['go', 'python', 'r', 'java', 'express']</t>
  </si>
  <si>
    <t>{'programming': ['go', 'python', 'r', 'java'], 'webframeworks': ['express']}</t>
  </si>
  <si>
    <t>BI3 Technologies</t>
  </si>
  <si>
    <t>['sql', 'python', 'nosql', 'java', 'c++', 'scala', 'cassandra', 'aws', 'redshift', 'hadoop', 'spark', 'kafka', 'airflow', 'power bi', 'dax']</t>
  </si>
  <si>
    <t>{'analyst_tools': ['power bi', 'dax'], 'cloud': ['aws', 'redshift'], 'databases': ['cassandra'], 'libraries': ['hadoop', 'spark', 'kafka', 'airflow'], 'programming': ['sql', 'python', 'nosql', 'java', 'c++', 'scala']}</t>
  </si>
  <si>
    <t>['java', 'python', 'neo4j']</t>
  </si>
  <si>
    <t>{'databases': ['neo4j'], 'programming': ['java', 'python']}</t>
  </si>
  <si>
    <t>Data Engineer - With Growth Opportunities</t>
  </si>
  <si>
    <t>Bee Engineering Ict</t>
  </si>
  <si>
    <t>Sopra Steria Limited</t>
  </si>
  <si>
    <t>Versiti</t>
  </si>
  <si>
    <t>['express', 'spreadsheet', 'excel', 'powerpoint', 'word']</t>
  </si>
  <si>
    <t>{'analyst_tools': ['spreadsheet', 'excel', 'powerpoint', 'word'], 'webframeworks': ['express']}</t>
  </si>
  <si>
    <t>Support Analyst, Managed Services, Databases, Sql - Remote</t>
  </si>
  <si>
    <t>Go Partnership</t>
  </si>
  <si>
    <t>4173 - Data Analyst/Scientist</t>
  </si>
  <si>
    <t>['python', 'databricks', 'aws', 'pyspark', 'tensorflow', 'tableau']</t>
  </si>
  <si>
    <t>{'analyst_tools': ['tableau'], 'cloud': ['databricks', 'aws'], 'libraries': ['pyspark', 'tensorflow'], 'programming': ['python']}</t>
  </si>
  <si>
    <t>['sql', 'nosql', 'mongodb', 'mongodb', 'azure', 'aws', 'redshift', 'airflow', 'spark', 'git', 'bitbucket', 'github', 'gitlab', 'jenkins']</t>
  </si>
  <si>
    <t>{'cloud': ['azure', 'aws', 'redshift'], 'databases': ['mongodb'], 'libraries': ['airflow', 'spark'], 'other': ['git', 'bitbucket', 'github', 'gitlab', 'jenkins'], 'programming': ['sql', 'nosql', 'mongodb']}</t>
  </si>
  <si>
    <t>MBUX - Data-Analyst (w/m/d)</t>
  </si>
  <si>
    <t>via Meinestadt.de Jobs</t>
  </si>
  <si>
    <t>['python', 'databricks', 'gdpr', 'spark', 'pandas', 'matplotlib', 'seaborn', 'plotly', 'airflow', 'tableau']</t>
  </si>
  <si>
    <t>{'analyst_tools': ['tableau'], 'cloud': ['databricks'], 'libraries': ['gdpr', 'spark', 'pandas', 'matplotlib', 'seaborn', 'plotly', 'airflow'], 'programming': ['python']}</t>
  </si>
  <si>
    <t>['python', 'matlab', 'r', 'aws', 'pandas', 'matplotlib', 'ggplot2', 'tableau']</t>
  </si>
  <si>
    <t>{'analyst_tools': ['tableau'], 'cloud': ['aws'], 'libraries': ['pandas', 'matplotlib', 'ggplot2'], 'programming': ['python', 'matlab', 'r']}</t>
  </si>
  <si>
    <t>QA/ Test Data Engineer - Career Growth Potential</t>
  </si>
  <si>
    <t>Reply Polska</t>
  </si>
  <si>
    <t>['html', 'javascript', 'java', 'oracle', 'selenium', 'jenkins']</t>
  </si>
  <si>
    <t>{'cloud': ['oracle'], 'libraries': ['selenium'], 'other': ['jenkins'], 'programming': ['html', 'javascript', 'java']}</t>
  </si>
  <si>
    <t>Programmer Data Warehouse Engineering - SAP HANA / SQL (m/w/d)</t>
  </si>
  <si>
    <t>Data Engineer (Uio)</t>
  </si>
  <si>
    <t>Boqueria Restaurant</t>
  </si>
  <si>
    <t>['python', 'sql', 'spark', 'jupyter', 'pandas', 'scikit-learn', 'tensorflow', 'keras', 'tableau', 'power bi']</t>
  </si>
  <si>
    <t>{'analyst_tools': ['tableau', 'power bi'], 'libraries': ['spark', 'jupyter', 'pandas', 'scikit-learn', 'tensorflow', 'keras'], 'programming': ['python', 'sql']}</t>
  </si>
  <si>
    <t>Senior Associate Data Engineering L2_DE-Big Data_GCP</t>
  </si>
  <si>
    <t>['java', 'scala', 'python', 'nosql', 'mongodb', 'mongodb', 'sql', 'cassandra', 'mysql', 'sql server', 'aws', 'gcp', 'azure', 'redshift', 'bigquery', 'oracle', 'hadoop', 'kafka', 'spark', 'airflow']</t>
  </si>
  <si>
    <t>{'cloud': ['aws', 'gcp', 'azure', 'redshift', 'bigquery', 'oracle'], 'databases': ['mongodb', 'cassandra', 'mysql', 'sql server'], 'libraries': ['hadoop', 'kafka', 'spark', 'airflow'], 'programming': ['java', 'scala', 'python', 'nosql', 'mongodb', 'sql']}</t>
  </si>
  <si>
    <t>Media Data Analyst | Philippine WFH Set up</t>
  </si>
  <si>
    <t>REMOTE Data Analyst- INTL India</t>
  </si>
  <si>
    <t>Controller:in  BI-Analyst:in</t>
  </si>
  <si>
    <t>ISG Personalmanagement</t>
  </si>
  <si>
    <t>Middle/Senior Big Data Engineer (Big Data Competence Center)</t>
  </si>
  <si>
    <t>['sql', 'python', 'java', 'scala', 'aws', 'snowflake']</t>
  </si>
  <si>
    <t>{'cloud': ['aws', 'snowflake'], 'programming': ['sql', 'python', 'java', 'scala']}</t>
  </si>
  <si>
    <t>Financo</t>
  </si>
  <si>
    <t>Expert</t>
  </si>
  <si>
    <t>Overseas IT Services</t>
  </si>
  <si>
    <t>['excel', 'sheets', 'word', 'zoom']</t>
  </si>
  <si>
    <t>{'analyst_tools': ['excel', 'sheets', 'word'], 'sync': ['zoom']}</t>
  </si>
  <si>
    <t>Advance Intelligence Pte. Ltd.</t>
  </si>
  <si>
    <t>['sql', 'python', 'tableau', 'excel', 'gitlab']</t>
  </si>
  <si>
    <t>{'analyst_tools': ['tableau', 'excel'], 'other': ['gitlab'], 'programming': ['sql', 'python']}</t>
  </si>
  <si>
    <t>via Hartford, CT - Geebo</t>
  </si>
  <si>
    <t>['sql', 'sas', 'sas', 'oracle']</t>
  </si>
  <si>
    <t>{'analyst_tools': ['sas'], 'cloud': ['oracle'], 'programming': ['sql', 'sas']}</t>
  </si>
  <si>
    <t>Data Analyst (All gender)</t>
  </si>
  <si>
    <t>['python', 'sql', 'aws', 'azure', 'vue', 'git']</t>
  </si>
  <si>
    <t>{'cloud': ['aws', 'azure'], 'other': ['git'], 'programming': ['python', 'sql'], 'webframeworks': ['vue']}</t>
  </si>
  <si>
    <t>Medspecialized, Inc</t>
  </si>
  <si>
    <t>GlobalConnect</t>
  </si>
  <si>
    <t>Data Science Engineer - Intern</t>
  </si>
  <si>
    <t>FDH INFRASTRUCTURE SERVICES LLC</t>
  </si>
  <si>
    <t>Upstream Transformation Analyst</t>
  </si>
  <si>
    <t>Australian Federal Police (AFP)</t>
  </si>
  <si>
    <t>['python', 'sas', 'sas', 'nosql', 'neo4j', 'elasticsearch', 'postgresql', 'kafka', 'linux', 'kubernetes']</t>
  </si>
  <si>
    <t>{'analyst_tools': ['sas'], 'databases': ['neo4j', 'elasticsearch', 'postgresql'], 'libraries': ['kafka'], 'os': ['linux'], 'other': ['kubernetes'], 'programming': ['python', 'sas', 'nosql']}</t>
  </si>
  <si>
    <t>Marketing Analytics Lead</t>
  </si>
  <si>
    <t>Intone Networks</t>
  </si>
  <si>
    <t>Interesting  Opportunity Data Engineering Manager - Data...</t>
  </si>
  <si>
    <t>['sql', 'nosql', 'python', 'java', 'scala', 'spark', 'hadoop', 'kafka']</t>
  </si>
  <si>
    <t>{'libraries': ['spark', 'hadoop', 'kafka'], 'programming': ['sql', 'nosql', 'python', 'java', 'scala']}</t>
  </si>
  <si>
    <t>Internship - Data Scientist / Data Engineer Research, Assessment...</t>
  </si>
  <si>
    <t>['python', 'c', 'aws', 'azure', 'numpy', 'scikit-learn', 'jupyter', 'git']</t>
  </si>
  <si>
    <t>{'cloud': ['aws', 'azure'], 'libraries': ['numpy', 'scikit-learn', 'jupyter'], 'other': ['git'], 'programming': ['python', 'c']}</t>
  </si>
  <si>
    <t>Data Analyst – Supporting Member Sales &amp; Service Department</t>
  </si>
  <si>
    <t>['sql', 'python', 'azure', 'databricks', 'spark', 'docker']</t>
  </si>
  <si>
    <t>{'cloud': ['azure', 'databricks'], 'libraries': ['spark'], 'other': ['docker'], 'programming': ['sql', 'python']}</t>
  </si>
  <si>
    <t>[현대카드/현대커머셜] ML/DL DataScientist</t>
  </si>
  <si>
    <t>Lmi Consulting, Llc</t>
  </si>
  <si>
    <t>['sas', 'sas', 'r', 'sql', 'spss', 'tableau', 'qlik']</t>
  </si>
  <si>
    <t>{'analyst_tools': ['sas', 'spss', 'tableau', 'qlik'], 'programming': ['sas', 'r', 'sql']}</t>
  </si>
  <si>
    <t>[YQQ16] BI/Data Analyst</t>
  </si>
  <si>
    <t>Cybele Software</t>
  </si>
  <si>
    <t>Data Analyst Student Assistant for Business Career Services</t>
  </si>
  <si>
    <t>Tucker Parker Smith Group (TPS Group)</t>
  </si>
  <si>
    <t>['sql', 'php', 'python', 'perl', 'tableau', 'word']</t>
  </si>
  <si>
    <t>{'analyst_tools': ['tableau', 'word'], 'programming': ['sql', 'php', 'python', 'perl']}</t>
  </si>
  <si>
    <t>NLP Expert (Natural Language Processing)</t>
  </si>
  <si>
    <t>NRB Group</t>
  </si>
  <si>
    <t>['r', 'python', 'java', 'flow']</t>
  </si>
  <si>
    <t>{'other': ['flow'], 'programming': ['r', 'python', 'java']}</t>
  </si>
  <si>
    <t>2022-1860 - LEAD DATA ANALYST (H/F)</t>
  </si>
  <si>
    <t>['python', 'sql', 'sas', 'sas', 'c++', 'javascript', 'bigquery', 'scikit-learn', 'keras', 'tensorflow', 'spark', 'hadoop']</t>
  </si>
  <si>
    <t>{'analyst_tools': ['sas'], 'cloud': ['bigquery'], 'libraries': ['scikit-learn', 'keras', 'tensorflow', 'spark', 'hadoop'], 'programming': ['python', 'sql', 'sas', 'c++', 'javascript']}</t>
  </si>
  <si>
    <t>The Creative Destruction Lab</t>
  </si>
  <si>
    <t>['sheets', 'flow', 'airtable']</t>
  </si>
  <si>
    <t>{'analyst_tools': ['sheets'], 'async': ['airtable'], 'other': ['flow']}</t>
  </si>
  <si>
    <t>Ais Group: Data Scientist Junior</t>
  </si>
  <si>
    <t>Prosper, TX</t>
  </si>
  <si>
    <t>Refined Products Analyst</t>
  </si>
  <si>
    <t>Brussels, IL</t>
  </si>
  <si>
    <t>BI Reports Analyst</t>
  </si>
  <si>
    <t>Principal Associate Data Scientist -Community Impact &amp; Investment...</t>
  </si>
  <si>
    <t>Principal Data Scientist - Dsc Coe</t>
  </si>
  <si>
    <t>: Compliance Business Analyst  Remote</t>
  </si>
  <si>
    <t>Kansara Systems Inc</t>
  </si>
  <si>
    <t>Remote - Part-time | Online Data Analyst - German language</t>
  </si>
  <si>
    <t>System Support Officer/ Data Analyst</t>
  </si>
  <si>
    <t>Zentek Pool System</t>
  </si>
  <si>
    <t>['sql', 'java', 'sql server', 'snowflake', 'aws', 'azure', 'qlik']</t>
  </si>
  <si>
    <t>{'analyst_tools': ['qlik'], 'cloud': ['snowflake', 'aws', 'azure'], 'databases': ['sql server'], 'programming': ['sql', 'java']}</t>
  </si>
  <si>
    <t>Senior Clinical &amp; Data Analyst (Epic Clarity)</t>
  </si>
  <si>
    <t>FuseGlobal Partners</t>
  </si>
  <si>
    <t>['r', 'sas', 'sas', 'sap', 'qlik', 'tableau', 'power bi']</t>
  </si>
  <si>
    <t>{'analyst_tools': ['sas', 'sap', 'qlik', 'tableau', 'power bi'], 'programming': ['r', 'sas']}</t>
  </si>
  <si>
    <t>['python', 'aws', 'power bi', 'sap']</t>
  </si>
  <si>
    <t>{'analyst_tools': ['power bi', 'sap'], 'cloud': ['aws'], 'programming': ['python']}</t>
  </si>
  <si>
    <t>['bigquery', 'kafka', 'power bi']</t>
  </si>
  <si>
    <t>{'analyst_tools': ['power bi'], 'cloud': ['bigquery'], 'libraries': ['kafka']}</t>
  </si>
  <si>
    <t>Intern, Data Science (Life and Health Regional</t>
  </si>
  <si>
    <t>Research/ Data Analyst</t>
  </si>
  <si>
    <t>Data Scientist &amp; Artificial Intelligence Engineer (3471)</t>
  </si>
  <si>
    <t>Data Scientist / Lab Information Management System (LIMS...</t>
  </si>
  <si>
    <t>NMI Reutlingen</t>
  </si>
  <si>
    <t>['electron', 'flow']</t>
  </si>
  <si>
    <t>{'libraries': ['electron'], 'other': ['flow']}</t>
  </si>
  <si>
    <t>Principal Dco Data Scientist</t>
  </si>
  <si>
    <t>Data Migration Specialist/Lead</t>
  </si>
  <si>
    <t>via Emanate Technology</t>
  </si>
  <si>
    <t>Sr Advanced Lead Digital Analyst</t>
  </si>
  <si>
    <t>Southern Glazer’s Wine and Spirits</t>
  </si>
  <si>
    <t>['sql', 't-sql', 'sql server', 'azure', 'snowflake', 'windows', 'ssis', 'ssrs', 'tableau', 'power bi', 'qlik']</t>
  </si>
  <si>
    <t>{'analyst_tools': ['ssis', 'ssrs', 'tableau', 'power bi', 'qlik'], 'cloud': ['azure', 'snowflake'], 'databases': ['sql server'], 'os': ['windows'], 'programming': ['sql', 't-sql']}</t>
  </si>
  <si>
    <t>Jobs on Cloud Data Engineer - Dalhousie</t>
  </si>
  <si>
    <t>Dalhousie, Himachal Pradesh, India</t>
  </si>
  <si>
    <t>Graduate program</t>
  </si>
  <si>
    <t>Business Data Analyst V</t>
  </si>
  <si>
    <t>DevSecOps Engineer H/F</t>
  </si>
  <si>
    <t>['linux', 'jenkins', 'kubernetes', 'gitlab', 'docker', 'git']</t>
  </si>
  <si>
    <t>{'os': ['linux'], 'other': ['jenkins', 'kubernetes', 'gitlab', 'docker', 'git']}</t>
  </si>
  <si>
    <t>Trebol-IT SA</t>
  </si>
  <si>
    <t>BMO Financial Group</t>
  </si>
  <si>
    <t>Data Engineer - Paris / Full Remote H/F</t>
  </si>
  <si>
    <t>['python', 'postgresql', 'couchbase', 'redis', 'bigquery', 'gcp', 'numpy', 'tensorflow', 'docker']</t>
  </si>
  <si>
    <t>{'cloud': ['bigquery', 'gcp'], 'databases': ['postgresql', 'couchbase', 'redis'], 'libraries': ['numpy', 'tensorflow'], 'other': ['docker'], 'programming': ['python']}</t>
  </si>
  <si>
    <t>Telstra Health</t>
  </si>
  <si>
    <t>Data Analyst / Programmer Intern - Stormwater Operations</t>
  </si>
  <si>
    <t>Sarasota County Government</t>
  </si>
  <si>
    <t>['sql', 'nosql', 'python', 'r', 'go', 'java', 'c++', 'scala', 'matplotlib', 'spark', 'tensorflow', 'hadoop', 'tableau', 'excel', 'looker']</t>
  </si>
  <si>
    <t>{'analyst_tools': ['tableau', 'excel', 'looker'], 'libraries': ['matplotlib', 'spark', 'tensorflow', 'hadoop'], 'programming': ['sql', 'nosql', 'python', 'r', 'go', 'java', 'c++', 'scala']}</t>
  </si>
  <si>
    <t>Informatica Data Analyst</t>
  </si>
  <si>
    <t>Senior C++ Engineer (Computer Vision Algorithms)</t>
  </si>
  <si>
    <t>['c++', 'python', 'pytorch']</t>
  </si>
  <si>
    <t>{'libraries': ['pytorch'], 'programming': ['c++', 'python']}</t>
  </si>
  <si>
    <t>YouLend</t>
  </si>
  <si>
    <t>['python', 'mongo', 'sql', 'c#', 'snowflake']</t>
  </si>
  <si>
    <t>{'cloud': ['snowflake'], 'programming': ['python', 'mongo', 'sql', 'c#']}</t>
  </si>
  <si>
    <t>Workday- Associate Director, Data Analysis</t>
  </si>
  <si>
    <t>['go', 'sql', 'aws', 'excel', 'power bi', 'powerpoint', 'cognos', 'tableau', 'spss']</t>
  </si>
  <si>
    <t>{'analyst_tools': ['excel', 'power bi', 'powerpoint', 'cognos', 'tableau', 'spss'], 'cloud': ['aws'], 'programming': ['go', 'sql']}</t>
  </si>
  <si>
    <t>Werne, Germany</t>
  </si>
  <si>
    <t>['sql', 'python', 'sql server', 'azure', 'databricks', 'spark', 'power bi']</t>
  </si>
  <si>
    <t>{'analyst_tools': ['power bi'], 'cloud': ['azure', 'databricks'], 'databases': ['sql server'], 'libraries': ['spark'], 'programming': ['sql', 'python']}</t>
  </si>
  <si>
    <t>['c', 'sql', 'linux']</t>
  </si>
  <si>
    <t>{'os': ['linux'], 'programming': ['c', 'sql']}</t>
  </si>
  <si>
    <t>Villa Lynch, Buenos Aires Province, Argentina</t>
  </si>
  <si>
    <t>via Seek Driver</t>
  </si>
  <si>
    <t>Nimble Gravity -</t>
  </si>
  <si>
    <t>['go', 'nosql', 'elasticsearch', 'aws', 'graphql', 'docker']</t>
  </si>
  <si>
    <t>{'cloud': ['aws'], 'databases': ['elasticsearch'], 'libraries': ['graphql'], 'other': ['docker'], 'programming': ['go', 'nosql']}</t>
  </si>
  <si>
    <t>Research Scientist in Statistical and Data Science</t>
  </si>
  <si>
    <t>['sql', 'postgresql', 'redshift', 'aws', 'azure', 'gcp', 'hadoop', 'spark', 'kafka']</t>
  </si>
  <si>
    <t>{'cloud': ['redshift', 'aws', 'azure', 'gcp'], 'databases': ['postgresql'], 'libraries': ['hadoop', 'spark', 'kafka'], 'programming': ['sql']}</t>
  </si>
  <si>
    <t>Junior Capabilities &amp; Insights Analyst - Data</t>
  </si>
  <si>
    <t>['sql', 'python', 'php', 'java', 'c', 'c++', 'aws', 'azure', 'excel', 'word', 'powerpoint']</t>
  </si>
  <si>
    <t>{'analyst_tools': ['excel', 'word', 'powerpoint'], 'cloud': ['aws', 'azure'], 'programming': ['sql', 'python', 'php', 'java', 'c', 'c++']}</t>
  </si>
  <si>
    <t>SHI International Corp.</t>
  </si>
  <si>
    <t>Security Data Analyst In Porto Hiring Immediately</t>
  </si>
  <si>
    <t>['python', 'pandas', 'excel']</t>
  </si>
  <si>
    <t>{'analyst_tools': ['excel'], 'libraries': ['pandas'], 'programming': ['python']}</t>
  </si>
  <si>
    <t>Data Science &amp; Automation Manager - Full Time</t>
  </si>
  <si>
    <t>Avera Health</t>
  </si>
  <si>
    <t>Lead Engineer Machine Learning</t>
  </si>
  <si>
    <t>['shell', 'java', 'c++', 'scala', 'redshift', 'aws', 'azure', 'keras', 'pytorch', 'pyspark', 'spark', 'kubernetes']</t>
  </si>
  <si>
    <t>{'cloud': ['redshift', 'aws', 'azure'], 'libraries': ['keras', 'pytorch', 'pyspark', 'spark'], 'other': ['kubernetes'], 'programming': ['shell', 'java', 'c++', 'scala']}</t>
  </si>
  <si>
    <t>Abbott Nutrition</t>
  </si>
  <si>
    <t>STAGE - Data Specialist (F/H)</t>
  </si>
  <si>
    <t>Senior Data Engineer Data Platform m/f/d</t>
  </si>
  <si>
    <t>['python', 'sql', 'c', 'gcp', 'airflow', 'tableau', 'looker']</t>
  </si>
  <si>
    <t>{'analyst_tools': ['tableau', 'looker'], 'cloud': ['gcp'], 'libraries': ['airflow'], 'programming': ['python', 'sql', 'c']}</t>
  </si>
  <si>
    <t>Hyringninja</t>
  </si>
  <si>
    <t>['r', 'python', 'django', 'flask']</t>
  </si>
  <si>
    <t>{'programming': ['r', 'python'], 'webframeworks': ['django', 'flask']}</t>
  </si>
  <si>
    <t>Transmission distribution</t>
  </si>
  <si>
    <t>EPRI</t>
  </si>
  <si>
    <t>['r', 'python', 'matlab', 'sql', 'tidyverse', 'numpy']</t>
  </si>
  <si>
    <t>{'libraries': ['tidyverse', 'numpy'], 'programming': ['r', 'python', 'matlab', 'sql']}</t>
  </si>
  <si>
    <t>Guayas, Ecuador</t>
  </si>
  <si>
    <t>Data Engineer /GCP (IT)</t>
  </si>
  <si>
    <t>['sas', 'sas', 'r', 'sql', 'oracle', 'sap']</t>
  </si>
  <si>
    <t>{'analyst_tools': ['sas', 'sap'], 'cloud': ['oracle'], 'programming': ['sas', 'r', 'sql']}</t>
  </si>
  <si>
    <t>Pricing And Analytics Senior Manager</t>
  </si>
  <si>
    <t>Lyssach, Switzerland</t>
  </si>
  <si>
    <t>['python', 'c', 'c++', 'java', 'scala', 'r', 'matlab', 'sql', 'azure', 'scikit-learn', 'keras', 'tensorflow', 'theano']</t>
  </si>
  <si>
    <t>{'cloud': ['azure'], 'libraries': ['scikit-learn', 'keras', 'tensorflow', 'theano'], 'programming': ['python', 'c', 'c++', 'java', 'scala', 'r', 'matlab', 'sql']}</t>
  </si>
  <si>
    <t>Data Engineer, Offer Management System</t>
  </si>
  <si>
    <t>['scala', 'python', 'r', 'c++', 'cassandra', 'azure', 'databricks', 'bigquery', 'spark', 'airflow', 'hadoop', 'kafka', 'git']</t>
  </si>
  <si>
    <t>{'cloud': ['azure', 'databricks', 'bigquery'], 'databases': ['cassandra'], 'libraries': ['spark', 'airflow', 'hadoop', 'kafka'], 'other': ['git'], 'programming': ['scala', 'python', 'r', 'c++']}</t>
  </si>
  <si>
    <t>Data Analyst (M/W/D) - Gigafactory Berlin-Brandenburg</t>
  </si>
  <si>
    <t>Head of Data Science (AD- Pharmacovigilance DS)</t>
  </si>
  <si>
    <t>['sql', 'nosql', 'redshift', 'oracle', 'tableau']</t>
  </si>
  <si>
    <t>{'analyst_tools': ['tableau'], 'cloud': ['redshift', 'oracle'], 'programming': ['sql', 'nosql']}</t>
  </si>
  <si>
    <t>['python', 'scala', 'sql', 'aws', 'azure', 'gcp', 'snowflake', 'bigquery', 'airflow', 'hadoop', 'kafka', 'spark', 'github', 'gitlab', 'terraform', 'ansible', 'jira']</t>
  </si>
  <si>
    <t>{'async': ['jira'], 'cloud': ['aws', 'azure', 'gcp', 'snowflake', 'bigquery'], 'libraries': ['airflow', 'hadoop', 'kafka', 'spark'], 'other': ['github', 'gitlab', 'terraform', 'ansible'], 'programming': ['python', 'scala', 'sql']}</t>
  </si>
  <si>
    <t>['python', 'r', 'mysql', 'postgresql', 'sqlite', 'tableau', 'splunk', 'git', 'docker']</t>
  </si>
  <si>
    <t>{'analyst_tools': ['tableau', 'splunk'], 'databases': ['mysql', 'postgresql', 'sqlite'], 'other': ['git', 'docker'], 'programming': ['python', 'r']}</t>
  </si>
  <si>
    <t>Data Engineer - Remote - Latin America</t>
  </si>
  <si>
    <t>Pasteque.io</t>
  </si>
  <si>
    <t>['sql', 'splunk', 'confluence']</t>
  </si>
  <si>
    <t>{'analyst_tools': ['splunk'], 'async': ['confluence'], 'programming': ['sql']}</t>
  </si>
  <si>
    <t>LaFata Contract Services, LLC</t>
  </si>
  <si>
    <t>['r', 'sql', 'python', 'java', 'c++', 'hadoop', 'tableau']</t>
  </si>
  <si>
    <t>{'analyst_tools': ['tableau'], 'libraries': ['hadoop'], 'programming': ['r', 'sql', 'python', 'java', 'c++']}</t>
  </si>
  <si>
    <t>['python', 'powershell', 'azure', 'power bi', 'qlik']</t>
  </si>
  <si>
    <t>{'analyst_tools': ['power bi', 'qlik'], 'cloud': ['azure'], 'programming': ['python', 'powershell']}</t>
  </si>
  <si>
    <t>New Grad - Data Science &amp; Technology Development Program</t>
  </si>
  <si>
    <t>['sql', 'python', 'r', 'sql server', 'oracle', 'redshift', 'excel', 'tableau', 'power bi', 'looker']</t>
  </si>
  <si>
    <t>{'analyst_tools': ['excel', 'tableau', 'power bi', 'looker'], 'cloud': ['oracle', 'redshift'], 'databases': ['sql server'], 'programming': ['sql', 'python', 'r']}</t>
  </si>
  <si>
    <t>Lead React Native Engineer</t>
  </si>
  <si>
    <t>Data Analyst - Mechelen</t>
  </si>
  <si>
    <t>['sas', 'sas', 'python', 'r', 'matlab', 'sql']</t>
  </si>
  <si>
    <t>{'analyst_tools': ['sas'], 'programming': ['sas', 'python', 'r', 'matlab', 'sql']}</t>
  </si>
  <si>
    <t>Sr. Systems Engineer</t>
  </si>
  <si>
    <t>['sql', 'python', 'sql server', 'vmware', 'linux', 'kubernetes', 'ansible']</t>
  </si>
  <si>
    <t>{'cloud': ['vmware'], 'databases': ['sql server'], 'os': ['linux'], 'other': ['kubernetes', 'ansible'], 'programming': ['sql', 'python']}</t>
  </si>
  <si>
    <t>Data Governance Analyst - Urgent Hire</t>
  </si>
  <si>
    <t>Mckesson</t>
  </si>
  <si>
    <t>Data Analyst, Electric Systems</t>
  </si>
  <si>
    <t>Jobzem (43549993)</t>
  </si>
  <si>
    <t>2023-2024: Information Technology - Information and Analytics Intern</t>
  </si>
  <si>
    <t>Artificial Intelligence / Machine Learning Engineer (Data...</t>
  </si>
  <si>
    <t>['sql', 'python', 'github', 'jira']</t>
  </si>
  <si>
    <t>{'async': ['jira'], 'other': ['github'], 'programming': ['sql', 'python']}</t>
  </si>
  <si>
    <t>Operations, Analyst</t>
  </si>
  <si>
    <t>AIA SINGAPORE PRIVATE LIMITED</t>
  </si>
  <si>
    <t>['sql', 'alteryx', 'excel', 'word']</t>
  </si>
  <si>
    <t>{'analyst_tools': ['alteryx', 'excel', 'word'], 'programming': ['sql']}</t>
  </si>
  <si>
    <t>Hagen, Germany</t>
  </si>
  <si>
    <t>LAS Recruitment</t>
  </si>
  <si>
    <t>['python', 'java', 'ruby', 'ruby', 'scala', 'mysql', 'aws', 'gcp', 'azure', 'spark', 'linux', 'github', 'terraform']</t>
  </si>
  <si>
    <t>{'cloud': ['aws', 'gcp', 'azure'], 'databases': ['mysql'], 'libraries': ['spark'], 'os': ['linux'], 'other': ['github', 'terraform'], 'programming': ['python', 'java', 'ruby', 'scala'], 'webframeworks': ['ruby']}</t>
  </si>
  <si>
    <t>CORP - Data Scientist (Remote Okay)</t>
  </si>
  <si>
    <t>Comtech Telecommunications Corp</t>
  </si>
  <si>
    <t>['sql', 'oracle', 'power bi', 'tableau', 'cognos']</t>
  </si>
  <si>
    <t>{'analyst_tools': ['power bi', 'tableau', 'cognos'], 'cloud': ['oracle'], 'programming': ['sql']}</t>
  </si>
  <si>
    <t>['sql', 'python', 'r', 'gdpr', 'excel']</t>
  </si>
  <si>
    <t>{'analyst_tools': ['excel'], 'libraries': ['gdpr'], 'programming': ['sql', 'python', 'r']}</t>
  </si>
  <si>
    <t>Jemena</t>
  </si>
  <si>
    <t>['r', 'python', 'html', 'sql', 'unix', 'power bi']</t>
  </si>
  <si>
    <t>{'analyst_tools': ['power bi'], 'os': ['unix'], 'programming': ['r', 'python', 'html', 'sql']}</t>
  </si>
  <si>
    <t>Masego Inc.</t>
  </si>
  <si>
    <t>['java', 'python', 'r', 'sql', 'elasticsearch', 'azure', 'gcp', 'aws', 'hadoop', 'spark', 'linux', 'tableau', 'terminal']</t>
  </si>
  <si>
    <t>{'analyst_tools': ['tableau'], 'cloud': ['azure', 'gcp', 'aws'], 'databases': ['elasticsearch'], 'libraries': ['hadoop', 'spark'], 'os': ['linux'], 'other': ['terminal'], 'programming': ['java', 'python', 'r', 'sql']}</t>
  </si>
  <si>
    <t>Data Engineer - Data Squad | ZE92</t>
  </si>
  <si>
    <t>Sea Consortium Private Limited</t>
  </si>
  <si>
    <t>Sr digital marketing</t>
  </si>
  <si>
    <t>Macrolink Tech Solutions Private Limited</t>
  </si>
  <si>
    <t>Other (Science, Technology &amp; Environment) - Sunboost</t>
  </si>
  <si>
    <t>Sunboost</t>
  </si>
  <si>
    <t>C 89 data analyst intern</t>
  </si>
  <si>
    <t>Fundacion Coanil</t>
  </si>
  <si>
    <t>Sr. Data Scientist - Search &amp; Knowledge Discovery</t>
  </si>
  <si>
    <t>Senior Information Security Engineer</t>
  </si>
  <si>
    <t>['bash', 'powershell', 'python', 'javascript', 'sql', 'oracle', 'linux', 'windows', 'powerpoint', 'excel', 'word', 'outlook', 'sharepoint', 'splunk', 'ansible']</t>
  </si>
  <si>
    <t>{'analyst_tools': ['powerpoint', 'excel', 'word', 'outlook', 'sharepoint', 'splunk'], 'cloud': ['oracle'], 'os': ['linux', 'windows'], 'other': ['ansible'], 'programming': ['bash', 'powershell', 'python', 'javascript', 'sql']}</t>
  </si>
  <si>
    <t>Senior (Lead) Electrical Engineer - Data Centers</t>
  </si>
  <si>
    <t>Werkstudent (m/w/d) im Business Analytics – Data Science</t>
  </si>
  <si>
    <t>COMECO  &amp; Co. KG</t>
  </si>
  <si>
    <t>['sql', 'r', 'python', 'azure', 'jupyter', 'power bi']</t>
  </si>
  <si>
    <t>{'analyst_tools': ['power bi'], 'cloud': ['azure'], 'libraries': ['jupyter'], 'programming': ['sql', 'r', 'python']}</t>
  </si>
  <si>
    <t>Data /Java /.NET internship program (Fulltime possibility)</t>
  </si>
  <si>
    <t>PowerBI Data Analyst (12 month secondment)</t>
  </si>
  <si>
    <t>Analista Programador Data Engineering</t>
  </si>
  <si>
    <t>['sql', 'java', 'javascript', 'sql server', 'gcp', 'spring', 'angular', 'linux', 'cognos', 'qlik', 'looker', 'jenkins', 'github', 'jira', 'confluence']</t>
  </si>
  <si>
    <t>{'analyst_tools': ['cognos', 'qlik', 'looker'], 'async': ['jira', 'confluence'], 'cloud': ['gcp'], 'databases': ['sql server'], 'libraries': ['spring'], 'os': ['linux'], 'other': ['jenkins', 'github'], 'programming': ['sql', 'java', 'javascript'], 'webframeworks': ['angular']}</t>
  </si>
  <si>
    <t>Lead Data Scientist - R-196094</t>
  </si>
  <si>
    <t>Data &amp; Analytics Leader – Oostrum</t>
  </si>
  <si>
    <t>BrightDrop - Data Scientist - Delivery Intelligence Group</t>
  </si>
  <si>
    <t>University of Denver</t>
  </si>
  <si>
    <t>Associate Report Analyst - Remote within Wisconsin</t>
  </si>
  <si>
    <t>['mongodb', 'mongodb', 'python', 'sql', 'pandas', 'numpy', 'matplotlib', 'seaborn', 'tableau']</t>
  </si>
  <si>
    <t>{'analyst_tools': ['tableau'], 'databases': ['mongodb'], 'libraries': ['pandas', 'numpy', 'matplotlib', 'seaborn'], 'programming': ['mongodb', 'python', 'sql']}</t>
  </si>
  <si>
    <t>Salesforce Data Operations Analyst 20234866</t>
  </si>
  <si>
    <t>Application Engineers | Data Centre - Multiple Positions</t>
  </si>
  <si>
    <t>['python', 'sql', 'go', 'scala', 'snowflake', 'kafka', 'airflow']</t>
  </si>
  <si>
    <t>{'cloud': ['snowflake'], 'libraries': ['kafka', 'airflow'], 'programming': ['python', 'sql', 'go', 'scala']}</t>
  </si>
  <si>
    <t>Associate Analytics Manager - Remote</t>
  </si>
  <si>
    <t>Office Depot</t>
  </si>
  <si>
    <t>['sql', 'snowflake', 'excel', 'powerpoint', 'cognos', 'tableau', 'jira']</t>
  </si>
  <si>
    <t>{'analyst_tools': ['excel', 'powerpoint', 'cognos', 'tableau'], 'async': ['jira'], 'cloud': ['snowflake'], 'programming': ['sql']}</t>
  </si>
  <si>
    <t>Kamuli, Uganda</t>
  </si>
  <si>
    <t>via The Ugandan Jobline</t>
  </si>
  <si>
    <t>GENPROF Microfinance</t>
  </si>
  <si>
    <t>Analyst, Analytics &amp; Activation</t>
  </si>
  <si>
    <t>Sony Pictures</t>
  </si>
  <si>
    <t>Ordr</t>
  </si>
  <si>
    <t>['sql', 'azure', 'databricks', 'spreadsheet', 'word']</t>
  </si>
  <si>
    <t>{'analyst_tools': ['spreadsheet', 'word'], 'cloud': ['azure', 'databricks'], 'programming': ['sql']}</t>
  </si>
  <si>
    <t>HUNTINGTN BCH, CA</t>
  </si>
  <si>
    <t>['python', 'sql', 'kotlin', 'postgresql', 'aws', 'flask', 'terraform']</t>
  </si>
  <si>
    <t>{'cloud': ['aws'], 'databases': ['postgresql'], 'other': ['terraform'], 'programming': ['python', 'sql', 'kotlin'], 'webframeworks': ['flask']}</t>
  </si>
  <si>
    <t>Data Analyst I / II (Audit)</t>
  </si>
  <si>
    <t>['sql', 'sas', 'sas', 'sql server', 'sap', 'alteryx', 'tableau', 'power bi']</t>
  </si>
  <si>
    <t>{'analyst_tools': ['sas', 'sap', 'alteryx', 'tableau', 'power bi'], 'databases': ['sql server'], 'programming': ['sql', 'sas']}</t>
  </si>
  <si>
    <t>Data Analyst/bi | VA727</t>
  </si>
  <si>
    <t>Inlaze</t>
  </si>
  <si>
    <t>Senior Data Scientist, Credit Risk</t>
  </si>
  <si>
    <t>Bulk Barn</t>
  </si>
  <si>
    <t>Data Analyst Automotive (m/w/d)</t>
  </si>
  <si>
    <t>['sql', 'python', 'typescript', 'pyspark', 'git', 'jira']</t>
  </si>
  <si>
    <t>{'async': ['jira'], 'libraries': ['pyspark'], 'other': ['git'], 'programming': ['sql', 'python', 'typescript']}</t>
  </si>
  <si>
    <t>Multiverse</t>
  </si>
  <si>
    <t>Northern Trust Company</t>
  </si>
  <si>
    <t>Antennista Tv</t>
  </si>
  <si>
    <t>Abruzzo, Italy</t>
  </si>
  <si>
    <t>['python', 'r', 'c++', 'kubernetes']</t>
  </si>
  <si>
    <t>{'other': ['kubernetes'], 'programming': ['python', 'r', 'c++']}</t>
  </si>
  <si>
    <t>['python', 'bash', 'powershell', 'aws', 'linux', 'windows', 'git']</t>
  </si>
  <si>
    <t>{'cloud': ['aws'], 'os': ['linux', 'windows'], 'other': ['git'], 'programming': ['python', 'bash', 'powershell']}</t>
  </si>
  <si>
    <t>Incharge - Data Science</t>
  </si>
  <si>
    <t>National Payments Corporation Of India (NPCI)</t>
  </si>
  <si>
    <t>['cassandra', 'hadoop', 'spark']</t>
  </si>
  <si>
    <t>{'databases': ['cassandra'], 'libraries': ['hadoop', 'spark']}</t>
  </si>
  <si>
    <t>['java', 'python', 'scala', 'hadoop', 'spark', 'pyspark']</t>
  </si>
  <si>
    <t>{'libraries': ['hadoop', 'spark', 'pyspark'], 'programming': ['java', 'python', 'scala']}</t>
  </si>
  <si>
    <t>Consultant/ Associate Manager  Data Science</t>
  </si>
  <si>
    <t>['sql', 'python', 'r', 'sql server', 'azure', 'aws', 'numpy', 'pandas', 'scikit-learn', 'jupyter', 'spark', 'nltk', 'tableau']</t>
  </si>
  <si>
    <t>{'analyst_tools': ['tableau'], 'cloud': ['azure', 'aws'], 'databases': ['sql server'], 'libraries': ['numpy', 'pandas', 'scikit-learn', 'jupyter', 'spark', 'nltk'], 'programming': ['sql', 'python', 'r']}</t>
  </si>
  <si>
    <t>Intermediate Software Engineer (Market &amp; Static Reference Data)</t>
  </si>
  <si>
    <t>['c#', 'java', 'sql', 'sql server', 'aws', 'kafka', 'linux', 'unix', 'ssis', 'ssrs']</t>
  </si>
  <si>
    <t>{'analyst_tools': ['ssis', 'ssrs'], 'cloud': ['aws'], 'databases': ['sql server'], 'libraries': ['kafka'], 'os': ['linux', 'unix'], 'programming': ['c#', 'java', 'sql']}</t>
  </si>
  <si>
    <t>Data Analyst / Reporting / Especialista Bbdd</t>
  </si>
  <si>
    <t>['tableau', 'alteryx', 'powerpoint']</t>
  </si>
  <si>
    <t>{'analyst_tools': ['tableau', 'alteryx', 'powerpoint']}</t>
  </si>
  <si>
    <t>Data &amp; Analytics Manager - Data Engineering</t>
  </si>
  <si>
    <t>['tableau', 'qlik', 'ssrs']</t>
  </si>
  <si>
    <t>{'analyst_tools': ['tableau', 'qlik', 'ssrs']}</t>
  </si>
  <si>
    <t>Data Scientist (Data team)</t>
  </si>
  <si>
    <t>Data Analyst (Analytics Engineer) - Pleno</t>
  </si>
  <si>
    <t>Director Of Engineering | Bees Brasil</t>
  </si>
  <si>
    <t>Bees</t>
  </si>
  <si>
    <t>ZENIMAX ONLINE STUDIOS</t>
  </si>
  <si>
    <t>Experienced System Validation Development Engineer</t>
  </si>
  <si>
    <t>The Tefen Tower, Israel</t>
  </si>
  <si>
    <t>Software Engineer - Algorithms &amp; Data Processing Magician</t>
  </si>
  <si>
    <t>Business Analyst - III</t>
  </si>
  <si>
    <t>Tranzeal Incorporated.</t>
  </si>
  <si>
    <t>['oracle', 'aws', 'sap', 'alteryx', 'tableau']</t>
  </si>
  <si>
    <t>{'analyst_tools': ['sap', 'alteryx', 'tableau'], 'cloud': ['oracle', 'aws']}</t>
  </si>
  <si>
    <t>.BANK. Principal Business Analyst (Risk, Data &amp; Analytics), East...</t>
  </si>
  <si>
    <t>Allegis Global Solutions  Pte. Ltd.</t>
  </si>
  <si>
    <t>['spark', 'excel', 'powerpoint', 'visio', 'jira', 'confluence']</t>
  </si>
  <si>
    <t>{'analyst_tools': ['excel', 'powerpoint', 'visio'], 'async': ['jira', 'confluence'], 'libraries': ['spark']}</t>
  </si>
  <si>
    <t>Senior Data Quality Analyst (Hybrid)</t>
  </si>
  <si>
    <t>['sql', 'airflow', 'excel', 'tableau', 'bitbucket', 'git']</t>
  </si>
  <si>
    <t>{'analyst_tools': ['excel', 'tableau'], 'libraries': ['airflow'], 'other': ['bitbucket', 'git'], 'programming': ['sql']}</t>
  </si>
  <si>
    <t>Junior Data Analyst (Sql Proficient) - French Speaker</t>
  </si>
  <si>
    <t>Iqvia Llc</t>
  </si>
  <si>
    <t>['sql', 'r', 'sas', 'sas', 'excel', 'word', 'powerpoint']</t>
  </si>
  <si>
    <t>{'analyst_tools': ['sas', 'excel', 'word', 'powerpoint'], 'programming': ['sql', 'r', 'sas']}</t>
  </si>
  <si>
    <t>['sql', 'alteryx', 'excel', 'tableau', 'zoom']</t>
  </si>
  <si>
    <t>{'analyst_tools': ['alteryx', 'excel', 'tableau'], 'programming': ['sql'], 'sync': ['zoom']}</t>
  </si>
  <si>
    <t>Data Engineer - Davanagere</t>
  </si>
  <si>
    <t>Quantitas</t>
  </si>
  <si>
    <t>Technology &amp; Design Analyst</t>
  </si>
  <si>
    <t>UBS Securities India Private Limited</t>
  </si>
  <si>
    <t>Sr. Data Analyst - Telecommute - Full-time / Part-time</t>
  </si>
  <si>
    <t>Software Engineer - Data Infrastructure</t>
  </si>
  <si>
    <t>['nosql', 'sql', 'python', 'mongodb', 'mongodb', 'postgresql', 'mysql', 'redis', 'openstack', 'kafka', 'linux', 'ubuntu', 'kubernetes']</t>
  </si>
  <si>
    <t>{'cloud': ['openstack'], 'databases': ['mongodb', 'postgresql', 'mysql', 'redis'], 'libraries': ['kafka'], 'os': ['linux', 'ubuntu'], 'other': ['kubernetes'], 'programming': ['nosql', 'sql', 'python', 'mongodb']}</t>
  </si>
  <si>
    <t>Glidewell Dental</t>
  </si>
  <si>
    <t>['shell', 'r', 'sql', 'sql server', 'aws', 'oracle', 'tableau', 'github']</t>
  </si>
  <si>
    <t>{'analyst_tools': ['tableau'], 'cloud': ['aws', 'oracle'], 'databases': ['sql server'], 'other': ['github'], 'programming': ['shell', 'r', 'sql']}</t>
  </si>
  <si>
    <t>Senior Manager Data Science - Remote</t>
  </si>
  <si>
    <t>['python', 'sql', 'azure', 'excel', 'tableau', 'kubernetes', 'jenkins']</t>
  </si>
  <si>
    <t>{'analyst_tools': ['excel', 'tableau'], 'cloud': ['azure'], 'other': ['kubernetes', 'jenkins'], 'programming': ['python', 'sql']}</t>
  </si>
  <si>
    <t>Data engineer big data 441111br hortolandia</t>
  </si>
  <si>
    <t>Jobzem (38804495)</t>
  </si>
  <si>
    <t>Data Science - Data Science Management Program</t>
  </si>
  <si>
    <t>['python', 'sql', 'powerpoint', 'excel', 'word']</t>
  </si>
  <si>
    <t>{'analyst_tools': ['powerpoint', 'excel', 'word'], 'programming': ['python', 'sql']}</t>
  </si>
  <si>
    <t>Senior Data Engineer at Moody's</t>
  </si>
  <si>
    <t>['python', 'nosql', 'mongodb', 'mongodb', 'postgresql', 'mysql', 'aws', 'airflow', 'kafka', 'spark']</t>
  </si>
  <si>
    <t>{'cloud': ['aws'], 'databases': ['mongodb', 'postgresql', 'mysql'], 'libraries': ['airflow', 'kafka', 'spark'], 'programming': ['python', 'nosql', 'mongodb']}</t>
  </si>
  <si>
    <t>Stage Data Analyst &amp; Process improvement</t>
  </si>
  <si>
    <t>['r', 'sql', 'tensorflow', 'keras', 'spark']</t>
  </si>
  <si>
    <t>{'libraries': ['tensorflow', 'keras', 'spark'], 'programming': ['r', 'sql']}</t>
  </si>
  <si>
    <t>Developer / IT Analyst (Power Apps / Power Automate)</t>
  </si>
  <si>
    <t>['sql', 'sql server', 'azure', 'ssis', 'power bi', 'ssrs']</t>
  </si>
  <si>
    <t>{'analyst_tools': ['ssis', 'power bi', 'ssrs'], 'cloud': ['azure'], 'databases': ['sql server'], 'programming': ['sql']}</t>
  </si>
  <si>
    <t>(junior) Data Engineer / Data Manager (m/w/d)</t>
  </si>
  <si>
    <t>hachmeister + partner GmbH &amp; Co. KG</t>
  </si>
  <si>
    <t>Principal Manager, Data Science &amp; Asset Analytics [HYBRID]</t>
  </si>
  <si>
    <t>['sas', 'sas', 'python', 'r', 'snowflake']</t>
  </si>
  <si>
    <t>{'analyst_tools': ['sas'], 'cloud': ['snowflake'], 'programming': ['sas', 'python', 'r']}</t>
  </si>
  <si>
    <t>Bahía Blanca, Buenos Aires Province, Argentina</t>
  </si>
  <si>
    <t>Senior Data consultant &amp; IA strategist &gt; Pantin &gt; Joboolo FR</t>
  </si>
  <si>
    <t>['sql', 'python', 'confluence']</t>
  </si>
  <si>
    <t>{'async': ['confluence'], 'programming': ['sql', 'python']}</t>
  </si>
  <si>
    <t>['css', 'react']</t>
  </si>
  <si>
    <t>{'libraries': ['react'], 'programming': ['css']}</t>
  </si>
  <si>
    <t>SAP Data Migration Senior Engineer</t>
  </si>
  <si>
    <t>Senior Digital Data Analyst - Remote</t>
  </si>
  <si>
    <t>['python', 'aws', 'scikit-learn', 'pytorch', 'tensorflow']</t>
  </si>
  <si>
    <t>{'cloud': ['aws'], 'libraries': ['scikit-learn', 'pytorch', 'tensorflow'], 'programming': ['python']}</t>
  </si>
  <si>
    <t>Sr Data Analyst (Power BI)</t>
  </si>
  <si>
    <t>['java', 'sql', 'python', 'power bi']</t>
  </si>
  <si>
    <t>{'analyst_tools': ['power bi'], 'programming': ['java', 'sql', 'python']}</t>
  </si>
  <si>
    <t>Umaria, Madhya Pradesh, India</t>
  </si>
  <si>
    <t>['java', 'javascript', 'spring', 'react', 'angular', 'node']</t>
  </si>
  <si>
    <t>{'libraries': ['spring', 'react'], 'programming': ['java', 'javascript'], 'webframeworks': ['angular', 'node']}</t>
  </si>
  <si>
    <t>['python', 'sql', 'gcp', 'azure', 'aws', 'tensorflow', 'power bi']</t>
  </si>
  <si>
    <t>{'analyst_tools': ['power bi'], 'cloud': ['gcp', 'azure', 'aws'], 'libraries': ['tensorflow'], 'programming': ['python', 'sql']}</t>
  </si>
  <si>
    <t>Data Engineer (m/f/d) - Revenue Management</t>
  </si>
  <si>
    <t>(Senior) Data Scientist Analytics (m/w/d) - Business Analysis...</t>
  </si>
  <si>
    <t>['python', 'sql', 'snowflake', 'scikit-learn', 'pandas', 'matplotlib', 'jupyter', 'spark', 'git', 'kubernetes']</t>
  </si>
  <si>
    <t>{'cloud': ['snowflake'], 'libraries': ['scikit-learn', 'pandas', 'matplotlib', 'jupyter', 'spark'], 'other': ['git', 'kubernetes'], 'programming': ['python', 'sql']}</t>
  </si>
  <si>
    <t>ST ENGINEERING TRAINING &amp; SIMULATION SYSTEMS PTE. LTD.</t>
  </si>
  <si>
    <t>Junior Data Analyst Or Junior Business Analyst</t>
  </si>
  <si>
    <t>['mysql', 'power bi', 'dax']</t>
  </si>
  <si>
    <t>{'analyst_tools': ['power bi', 'dax'], 'databases': ['mysql']}</t>
  </si>
  <si>
    <t>(Remote) Software Engineer (Python, Scala &amp; Data Engineering)</t>
  </si>
  <si>
    <t>['java', 'aws', 'spring', 'chef']</t>
  </si>
  <si>
    <t>{'cloud': ['aws'], 'libraries': ['spring'], 'other': ['chef'], 'programming': ['java']}</t>
  </si>
  <si>
    <t>Application Security Engineer (f/m/d)</t>
  </si>
  <si>
    <t>['php', 'node.js', 'kubernetes']</t>
  </si>
  <si>
    <t>{'other': ['kubernetes'], 'programming': ['php'], 'webframeworks': ['node.js']}</t>
  </si>
  <si>
    <t>Dashboard/Reporting Analyst (Federal)</t>
  </si>
  <si>
    <t>['python', 'javascript', 'selenium', 'qlik', 'power bi', 'dax']</t>
  </si>
  <si>
    <t>{'analyst_tools': ['qlik', 'power bi', 'dax'], 'libraries': ['selenium'], 'programming': ['python', 'javascript']}</t>
  </si>
  <si>
    <t>Java Software Engineering opportunities</t>
  </si>
  <si>
    <t>['java', 'sql', 'mongodb', 'mongodb', 'sql server', 'mysql', 'aws', 'azure', 'spring', 'bitbucket']</t>
  </si>
  <si>
    <t>{'cloud': ['aws', 'azure'], 'databases': ['mongodb', 'sql server', 'mysql'], 'libraries': ['spring'], 'other': ['bitbucket'], 'programming': ['java', 'sql', 'mongodb']}</t>
  </si>
  <si>
    <t>Data Engineering &amp; Warehousing - Cognizant</t>
  </si>
  <si>
    <t>Senior Manager (Data Scientist), AIO Biomedical Informatics Office...</t>
  </si>
  <si>
    <t>National University Health System Pte. Ltd.</t>
  </si>
  <si>
    <t>Data Scientist Trainee - Hybrid</t>
  </si>
  <si>
    <t>Colorado State</t>
  </si>
  <si>
    <t>['sql', 'r', 'python', 'sas', 'sas', 'matlab', 'spss', 'tableau', 'excel']</t>
  </si>
  <si>
    <t>{'analyst_tools': ['sas', 'spss', 'tableau', 'excel'], 'programming': ['sql', 'r', 'python', 'sas', 'matlab']}</t>
  </si>
  <si>
    <t>IOT SPECIALIST RECRUITMENT PTE. LTD.</t>
  </si>
  <si>
    <t>['python', 'go', 'scala', 'java', 'sql', 'nosql', 'aws', 'gcp', 'azure', 'git', 'docker']</t>
  </si>
  <si>
    <t>{'cloud': ['aws', 'gcp', 'azure'], 'other': ['git', 'docker'], 'programming': ['python', 'go', 'scala', 'java', 'sql', 'nosql']}</t>
  </si>
  <si>
    <t>AB InBev Off Campus Drive 2021, Associate Data Scientist post</t>
  </si>
  <si>
    <t>Limana, Province of Belluno, Italy</t>
  </si>
  <si>
    <t>['sas', 'sas', 'sql', 'hadoop', 'pyspark', 'tableau']</t>
  </si>
  <si>
    <t>{'analyst_tools': ['sas', 'tableau'], 'libraries': ['hadoop', 'pyspark'], 'programming': ['sas', 'sql']}</t>
  </si>
  <si>
    <t>via Zillow Careers - Zillow Group</t>
  </si>
  <si>
    <t>Zillow Group</t>
  </si>
  <si>
    <t>100% Remote Senior Data Scientist</t>
  </si>
  <si>
    <t>['matlab', 'r', 'python', 'word']</t>
  </si>
  <si>
    <t>{'analyst_tools': ['word'], 'programming': ['matlab', 'r', 'python']}</t>
  </si>
  <si>
    <t>Quality Assurance Engineer ITOT Digital Data Support (m/f/d)</t>
  </si>
  <si>
    <t>Senior Data Scientist (pricing &amp; optimization)</t>
  </si>
  <si>
    <t>['python', 'java', 'scala', 'c++', 'c#', 'gcp', 'bigquery', 'tensorflow']</t>
  </si>
  <si>
    <t>{'cloud': ['gcp', 'bigquery'], 'libraries': ['tensorflow'], 'programming': ['python', 'java', 'scala', 'c++', 'c#']}</t>
  </si>
  <si>
    <t>Senior Software Engineer - Test Data Management platform (TDM) for...</t>
  </si>
  <si>
    <t>Staines-upon-Thames, UK</t>
  </si>
  <si>
    <t>['python', 'r', 'sql', 'azure', 'numpy', 'pandas', 'tensorflow', 'flask', 'django', 'fastapi', 'git']</t>
  </si>
  <si>
    <t>{'cloud': ['azure'], 'libraries': ['numpy', 'pandas', 'tensorflow'], 'other': ['git'], 'programming': ['python', 'r', 'sql'], 'webframeworks': ['flask', 'django', 'fastapi']}</t>
  </si>
  <si>
    <t>Wholesale Data Analyst</t>
  </si>
  <si>
    <t>via Www.jobijoba.be</t>
  </si>
  <si>
    <t>CTRL-F NV</t>
  </si>
  <si>
    <t>Technical Specialist - Data Engineer -Business Intelligence (Prague)</t>
  </si>
  <si>
    <t>['hadoop', 'spss', 'cognos', 'sap']</t>
  </si>
  <si>
    <t>{'analyst_tools': ['spss', 'cognos', 'sap'], 'libraries': ['hadoop']}</t>
  </si>
  <si>
    <t>Intern Planning Process and Data Analytics Engineer</t>
  </si>
  <si>
    <t>['sql', 'excel', 'power bi', 'notion']</t>
  </si>
  <si>
    <t>{'analyst_tools': ['excel', 'power bi'], 'async': ['notion'], 'programming': ['sql']}</t>
  </si>
  <si>
    <t>Myzeller</t>
  </si>
  <si>
    <t>['sql', 'nosql', 'python', 'r', 'aws', 'azure', 'airflow', 'flow']</t>
  </si>
  <si>
    <t>{'cloud': ['aws', 'azure'], 'libraries': ['airflow'], 'other': ['flow'], 'programming': ['sql', 'nosql', 'python', 'r']}</t>
  </si>
  <si>
    <t>Data Science Analyst (Remote</t>
  </si>
  <si>
    <t>['sql', 'r', 'python', 'sql server', 'aws', 'power bi', 'cognos', 'excel']</t>
  </si>
  <si>
    <t>{'analyst_tools': ['power bi', 'cognos', 'excel'], 'cloud': ['aws'], 'databases': ['sql server'], 'programming': ['sql', 'r', 'python']}</t>
  </si>
  <si>
    <t>Software Engineer - 40K</t>
  </si>
  <si>
    <t>Vector Limited</t>
  </si>
  <si>
    <t>['scala', 'java', 'python', 'sql', 'aws', 'spark', 'flow', 'terraform']</t>
  </si>
  <si>
    <t>{'cloud': ['aws'], 'libraries': ['spark'], 'other': ['flow', 'terraform'], 'programming': ['scala', 'java', 'python', 'sql']}</t>
  </si>
  <si>
    <t>Senior Data Engineer (Fully-remote)</t>
  </si>
  <si>
    <t>['python', 'sql', 'dynamodb', 'aws', 'terraform']</t>
  </si>
  <si>
    <t>{'cloud': ['aws'], 'databases': ['dynamodb'], 'other': ['terraform'], 'programming': ['python', 'sql']}</t>
  </si>
  <si>
    <t>Content Analyst Senior</t>
  </si>
  <si>
    <t>Senior Data Scientist Géospatial &amp; Climat (F/H) (H/F)</t>
  </si>
  <si>
    <t>['python', 'nosql', 'mongodb', 'mongodb', 'cassandra', 'gcp', 'aws', 'scikit-learn', 'tensorflow', 'pytorch', 'spark', 'hadoop']</t>
  </si>
  <si>
    <t>{'cloud': ['gcp', 'aws'], 'databases': ['mongodb', 'cassandra'], 'libraries': ['scikit-learn', 'tensorflow', 'pytorch', 'spark', 'hadoop'], 'programming': ['python', 'nosql', 'mongodb']}</t>
  </si>
  <si>
    <t>Data Engineer (VNR-56927)</t>
  </si>
  <si>
    <t>['shell', 'sql', 'python', 'azure', 'databricks', 'aws', 'pyspark', 'kafka', 'hadoop', 'spark', 'airflow', 'sap', 'unity', 'terraform']</t>
  </si>
  <si>
    <t>{'analyst_tools': ['sap'], 'cloud': ['azure', 'databricks', 'aws'], 'libraries': ['pyspark', 'kafka', 'hadoop', 'spark', 'airflow'], 'other': ['unity', 'terraform'], 'programming': ['shell', 'sql', 'python']}</t>
  </si>
  <si>
    <t>Data Scientist Senior (Grd:872) (Nyk:11)</t>
  </si>
  <si>
    <t>Senior Data and Workforce Analyst</t>
  </si>
  <si>
    <t>Snapsheet, Inc.</t>
  </si>
  <si>
    <t>Junior Business Engineer / Data Engineer – Interim Professional</t>
  </si>
  <si>
    <t>['word', 'excel', 'tableau', 'sap']</t>
  </si>
  <si>
    <t>{'analyst_tools': ['word', 'excel', 'tableau', 'sap']}</t>
  </si>
  <si>
    <t>EIM Senior Data Engineer</t>
  </si>
  <si>
    <t>['sql', 'sql server', 'oracle', 'azure', 'kafka', 'spark']</t>
  </si>
  <si>
    <t>{'cloud': ['oracle', 'azure'], 'databases': ['sql server'], 'libraries': ['kafka', 'spark'], 'programming': ['sql']}</t>
  </si>
  <si>
    <t>Data Engineer AWS Python SQL  Durham NC in Durham</t>
  </si>
  <si>
    <t>['python', 'sql', 'aws', 'oracle', 'snowflake']</t>
  </si>
  <si>
    <t>{'cloud': ['aws', 'oracle', 'snowflake'], 'programming': ['python', 'sql']}</t>
  </si>
  <si>
    <t>PayMe</t>
  </si>
  <si>
    <t>Ux ui lead</t>
  </si>
  <si>
    <t>Bentley Systems International Limited</t>
  </si>
  <si>
    <t>Inlumi</t>
  </si>
  <si>
    <t>['sql', 'python', 'r', 'snowflake', 'azure', 'aws', 'gcp']</t>
  </si>
  <si>
    <t>{'cloud': ['snowflake', 'azure', 'aws', 'gcp'], 'programming': ['sql', 'python', 'r']}</t>
  </si>
  <si>
    <t>['python', 'nosql', 'bigquery', 'gdpr']</t>
  </si>
  <si>
    <t>{'cloud': ['bigquery'], 'libraries': ['gdpr'], 'programming': ['python', 'nosql']}</t>
  </si>
  <si>
    <t>['sql', 'vba', 'sas', 'sas', 'oracle', 'excel', 'powerpoint', 'cognos', 'microstrategy', 'tableau', 'qlik']</t>
  </si>
  <si>
    <t>{'analyst_tools': ['sas', 'excel', 'powerpoint', 'cognos', 'microstrategy', 'tableau', 'qlik'], 'cloud': ['oracle'], 'programming': ['sql', 'vba', 'sas']}</t>
  </si>
  <si>
    <t>Acara Solutions</t>
  </si>
  <si>
    <t>Técnico en Informatica y Redes</t>
  </si>
  <si>
    <t>Importsys Ltda</t>
  </si>
  <si>
    <t>Business Analyst/Data Analyst in Irving Tx</t>
  </si>
  <si>
    <t>['sql', 'sql server', 'oracle', 'excel', 'cognos', 'tableau', 'word']</t>
  </si>
  <si>
    <t>{'analyst_tools': ['excel', 'cognos', 'tableau', 'word'], 'cloud': ['oracle'], 'databases': ['sql server'], 'programming': ['sql']}</t>
  </si>
  <si>
    <t>['power bi', 'sharepoint', 'qlik', 'powerpoint', 'excel', 'word']</t>
  </si>
  <si>
    <t>{'analyst_tools': ['power bi', 'sharepoint', 'qlik', 'powerpoint', 'excel', 'word']}</t>
  </si>
  <si>
    <t>Bourntec Solutions, Inc.</t>
  </si>
  <si>
    <t>Senior Data Scientist (Pricing Analyst)</t>
  </si>
  <si>
    <t>Data Scientist / Data Analyst H/F</t>
  </si>
  <si>
    <t>['sql', 'python', 'go', 'airflow', 'tableau']</t>
  </si>
  <si>
    <t>{'analyst_tools': ['tableau'], 'libraries': ['airflow'], 'programming': ['sql', 'python', 'go']}</t>
  </si>
  <si>
    <t>['python', 'java', 'databricks', 'kafka']</t>
  </si>
  <si>
    <t>{'cloud': ['databricks'], 'libraries': ['kafka'], 'programming': ['python', 'java']}</t>
  </si>
  <si>
    <t>Associate Data Scientist, Bioinformatics</t>
  </si>
  <si>
    <t>['java', 'python', 'r', 'matlab', 'unix', 'linux']</t>
  </si>
  <si>
    <t>{'os': ['unix', 'linux'], 'programming': ['java', 'python', 'r', 'matlab']}</t>
  </si>
  <si>
    <t>Player Behaviour Reporting Analyst</t>
  </si>
  <si>
    <t>Stratford, Stratford-on-Slaney, County Wicklow, Ireland</t>
  </si>
  <si>
    <t>Digital SLT Insight, Data &amp; Analytics GBR</t>
  </si>
  <si>
    <t>['python', 'java', 'javascript', 'c', 'pytorch', 'tensorflow', 'graphql', 'kubernetes', 'docker']</t>
  </si>
  <si>
    <t>{'libraries': ['pytorch', 'tensorflow', 'graphql'], 'other': ['kubernetes', 'docker'], 'programming': ['python', 'java', 'javascript', 'c']}</t>
  </si>
  <si>
    <t>Lead Data Scientist - Demand Forecast H/F</t>
  </si>
  <si>
    <t>CÔNG TY CỔ PHẦN NATIS VIỆT NAM</t>
  </si>
  <si>
    <t>['mongodb', 'mongodb', 'nosql', 'python', 'java', 'scala', 'sql', 'cassandra', 'mysql', 'oracle', 'spark', 'hadoop', 'kafka']</t>
  </si>
  <si>
    <t>{'cloud': ['oracle'], 'databases': ['mongodb', 'cassandra', 'mysql'], 'libraries': ['spark', 'hadoop', 'kafka'], 'programming': ['mongodb', 'nosql', 'python', 'java', 'scala', 'sql']}</t>
  </si>
  <si>
    <t>Clinical assistant professor</t>
  </si>
  <si>
    <t>['python', 'sql', 'sas', 'sas', 'r', 'no-sql', 'gcp', 'aws', 'spark', 'kafka', 'hadoop', 'tableau']</t>
  </si>
  <si>
    <t>{'analyst_tools': ['sas', 'tableau'], 'cloud': ['gcp', 'aws'], 'libraries': ['spark', 'kafka', 'hadoop'], 'programming': ['python', 'sql', 'sas', 'r', 'no-sql']}</t>
  </si>
  <si>
    <t>Data Science Sol Ld (US)</t>
  </si>
  <si>
    <t>['python', 'scala', 'hadoop']</t>
  </si>
  <si>
    <t>{'libraries': ['hadoop'], 'programming': ['python', 'scala']}</t>
  </si>
  <si>
    <t>Sr People Data Analyst</t>
  </si>
  <si>
    <t>Lead Data Engineer / Architect (m/f/d)</t>
  </si>
  <si>
    <t>Hellofresh</t>
  </si>
  <si>
    <t>['sql', 'python', 'aws', 'databricks', 'spark', 'kafka', 'chef', 'docker', 'kubernetes']</t>
  </si>
  <si>
    <t>{'cloud': ['aws', 'databricks'], 'libraries': ['spark', 'kafka'], 'other': ['chef', 'docker', 'kubernetes'], 'programming': ['sql', 'python']}</t>
  </si>
  <si>
    <t>Synergistic IT</t>
  </si>
  <si>
    <t>['go', 'java', 'javascript', 'python', 'c#', 'c', 'spring', 'linux', 'tableau']</t>
  </si>
  <si>
    <t>{'analyst_tools': ['tableau'], 'libraries': ['spring'], 'os': ['linux'], 'programming': ['go', 'java', 'javascript', 'python', 'c#', 'c']}</t>
  </si>
  <si>
    <t>['mongo', 'sql', 'azure']</t>
  </si>
  <si>
    <t>{'cloud': ['azure'], 'programming': ['mongo', 'sql']}</t>
  </si>
  <si>
    <t>Data Analyst, Hera Partner (1-year contract)</t>
  </si>
  <si>
    <t>Data Scientist (South Africa)</t>
  </si>
  <si>
    <t>Drilling operations engineer</t>
  </si>
  <si>
    <t>Jobzem (25673590)</t>
  </si>
  <si>
    <t>Remote Workday Financial Data Analyst</t>
  </si>
  <si>
    <t>Data Science Rotation Program</t>
  </si>
  <si>
    <t>['python', 'r', 'java', 'sql', 'azure', 'databricks', 'aws', 'gcp']</t>
  </si>
  <si>
    <t>{'cloud': ['azure', 'databricks', 'aws', 'gcp'], 'programming': ['python', 'r', 'java', 'sql']}</t>
  </si>
  <si>
    <t>EOI - Business Analyst, Capital Advisors</t>
  </si>
  <si>
    <t>Data Scientist/ Ontologist</t>
  </si>
  <si>
    <t>Image Matters</t>
  </si>
  <si>
    <t>['java', 'javascript', 'kotlin']</t>
  </si>
  <si>
    <t>{'programming': ['java', 'javascript', 'kotlin']}</t>
  </si>
  <si>
    <t>UDT</t>
  </si>
  <si>
    <t>['go', 'sql', 'r', 'python', 'sas', 'sas', 'java', 'scala', 'c++', 'matlab', 'mongodb', 'mongodb', 'cassandra', 'mysql', 'watson', 'spark', 'hadoop', 'kafka', 'airflow', 'excel', 'alteryx', 'spss', 'docker', 'kubernetes']</t>
  </si>
  <si>
    <t>{'analyst_tools': ['sas', 'excel', 'alteryx', 'spss'], 'cloud': ['watson'], 'databases': ['mongodb', 'cassandra', 'mysql'], 'libraries': ['spark', 'hadoop', 'kafka', 'airflow'], 'other': ['docker', 'kubernetes'], 'programming': ['go', 'sql', 'r', 'python', 'sas', 'java', 'scala', 'c++', 'matlab', 'mongodb']}</t>
  </si>
  <si>
    <t>Azur, France</t>
  </si>
  <si>
    <t>Boncoin   Capijob</t>
  </si>
  <si>
    <t>Senior/Data Infra Engineer</t>
  </si>
  <si>
    <t>['sql', 'python', 'aws', 'gcp', 'azure', 'databricks', 'snowflake', 'spark', 'airflow', 'tableau']</t>
  </si>
  <si>
    <t>{'analyst_tools': ['tableau'], 'cloud': ['aws', 'gcp', 'azure', 'databricks', 'snowflake'], 'libraries': ['spark', 'airflow'], 'programming': ['sql', 'python']}</t>
  </si>
  <si>
    <t>Data Engineer - Change Management</t>
  </si>
  <si>
    <t>Data Scientist - Artificial Intelligence</t>
  </si>
  <si>
    <t>Portugal  (+1 other)</t>
  </si>
  <si>
    <t>Data Scientist Waffensystemdaten</t>
  </si>
  <si>
    <t>Senior Insights &amp; Analytics Manager</t>
  </si>
  <si>
    <t>AI/ML Public Health Data Scientist, Associate Director</t>
  </si>
  <si>
    <t>['python', 'r', 'sql', 'nosql', 'scala', 'databricks', 'spark', 'power bi', 'git', 'jenkins', 'jira', 'slack']</t>
  </si>
  <si>
    <t>{'analyst_tools': ['power bi'], 'async': ['jira'], 'cloud': ['databricks'], 'libraries': ['spark'], 'other': ['git', 'jenkins'], 'programming': ['python', 'r', 'sql', 'nosql', 'scala'], 'sync': ['slack']}</t>
  </si>
  <si>
    <t>Sales &amp; Data Analyst Italy</t>
  </si>
  <si>
    <t>Senior Analyst - Hydrogen</t>
  </si>
  <si>
    <t>Pave Talent</t>
  </si>
  <si>
    <t>Orange France</t>
  </si>
  <si>
    <t>Pharma Data / Systems Analyst</t>
  </si>
  <si>
    <t>Wonese</t>
  </si>
  <si>
    <t>Data Engineer - Up To 30M</t>
  </si>
  <si>
    <t>Công ty Cổ phần Oraichain</t>
  </si>
  <si>
    <t>Disney</t>
  </si>
  <si>
    <t>Wise Skulls llc</t>
  </si>
  <si>
    <t>['python', 'shell', 'aws', 'kafka', 'kubernetes']</t>
  </si>
  <si>
    <t>{'cloud': ['aws'], 'libraries': ['kafka'], 'other': ['kubernetes'], 'programming': ['python', 'shell']}</t>
  </si>
  <si>
    <t>Code Ninja Co.</t>
  </si>
  <si>
    <t>['sql', 'mysql', 'elasticsearch', 'aws', 'redshift', 'spark', 'hadoop']</t>
  </si>
  <si>
    <t>{'cloud': ['aws', 'redshift'], 'databases': ['mysql', 'elasticsearch'], 'libraries': ['spark', 'hadoop'], 'programming': ['sql']}</t>
  </si>
  <si>
    <t>Data Scientist - Feed (Senior)</t>
  </si>
  <si>
    <t>['java', 'python', 'ruby', 'ruby', 'aws', 'spark', 'terraform']</t>
  </si>
  <si>
    <t>{'cloud': ['aws'], 'libraries': ['spark'], 'other': ['terraform'], 'programming': ['java', 'python', 'ruby'], 'webframeworks': ['ruby']}</t>
  </si>
  <si>
    <t>Junior Data Processor</t>
  </si>
  <si>
    <t>ALM TREASURY ANALYSTE QUANTITATIF / DATA SCIENTIST (H/F)</t>
  </si>
  <si>
    <t>['t-sql', 'sql', 'html', 'azure', 'databricks', 'git', 'jenkins']</t>
  </si>
  <si>
    <t>{'cloud': ['azure', 'databricks'], 'other': ['git', 'jenkins'], 'programming': ['t-sql', 'sql', 'html']}</t>
  </si>
  <si>
    <t>Zolon Tech Solutions Inc.</t>
  </si>
  <si>
    <t>['python', 'nosql', 'sql', 'redis', 'aws', 'redshift', 'spark', 'pyspark', 'kafka', 'git']</t>
  </si>
  <si>
    <t>{'cloud': ['aws', 'redshift'], 'databases': ['redis'], 'libraries': ['spark', 'pyspark', 'kafka'], 'other': ['git'], 'programming': ['python', 'nosql', 'sql']}</t>
  </si>
  <si>
    <t>Senior digital analyst remote latin america</t>
  </si>
  <si>
    <t>['sql', 'javascript', 'sql server', 'azure', 'react']</t>
  </si>
  <si>
    <t>{'cloud': ['azure'], 'databases': ['sql server'], 'libraries': ['react'], 'programming': ['sql', 'javascript']}</t>
  </si>
  <si>
    <t>Kingsdown, Deal, UK</t>
  </si>
  <si>
    <t>Clinical Practice Data Analyst Specialist - College of Pharmacy</t>
  </si>
  <si>
    <t>University of Illinois Chicago</t>
  </si>
  <si>
    <t>['sql', 'sas', 'sas', 'crystal', 'tableau', 'excel', 'spss']</t>
  </si>
  <si>
    <t>{'analyst_tools': ['sas', 'tableau', 'excel', 'spss'], 'programming': ['sql', 'sas', 'crystal']}</t>
  </si>
  <si>
    <t>['python', 'r', 'matplotlib', 'seaborn', 'plotly', 'tensorflow', 'keras', 'pytorch', 'tableau', 'power bi']</t>
  </si>
  <si>
    <t>{'analyst_tools': ['tableau', 'power bi'], 'libraries': ['matplotlib', 'seaborn', 'plotly', 'tensorflow', 'keras', 'pytorch'], 'programming': ['python', 'r']}</t>
  </si>
  <si>
    <t>['go', 'python', 'azure', 'scikit-learn', 'spark']</t>
  </si>
  <si>
    <t>{'cloud': ['azure'], 'libraries': ['scikit-learn', 'spark'], 'programming': ['go', 'python']}</t>
  </si>
  <si>
    <t>FreightPlus</t>
  </si>
  <si>
    <t>Rockton, IL</t>
  </si>
  <si>
    <t>via Employsearch.work</t>
  </si>
  <si>
    <t>Witten, Germany</t>
  </si>
  <si>
    <t>Snr Data Center Project Engineer - Hiring Fast</t>
  </si>
  <si>
    <t>Senior Data Scientist, Player Experience, Core Games</t>
  </si>
  <si>
    <t>Sr. Data Scientist - Road Safety</t>
  </si>
  <si>
    <t>['sql', 'python', 'swift', 'excel', 'tableau', 'looker']</t>
  </si>
  <si>
    <t>{'analyst_tools': ['excel', 'tableau', 'looker'], 'programming': ['sql', 'python', 'swift']}</t>
  </si>
  <si>
    <t>['sql', 't-sql', 'go', 'sql server', 'tableau']</t>
  </si>
  <si>
    <t>{'analyst_tools': ['tableau'], 'databases': ['sql server'], 'programming': ['sql', 't-sql', 'go']}</t>
  </si>
  <si>
    <t>Scott Horton - Founding Director - Troocoo</t>
  </si>
  <si>
    <t>['python', 'aws', 'snowflake', 'azure']</t>
  </si>
  <si>
    <t>{'cloud': ['aws', 'snowflake', 'azure'], 'programming': ['python']}</t>
  </si>
  <si>
    <t>Exceed Human Resource Consultants</t>
  </si>
  <si>
    <t>Machesney Park, IL</t>
  </si>
  <si>
    <t>via HiresMyWay</t>
  </si>
  <si>
    <t>Data Scientist, Deep Learning</t>
  </si>
  <si>
    <t>via SemiWiki</t>
  </si>
  <si>
    <t>['sas', 'sas', 'sql', 'java', 'visio', 'flow']</t>
  </si>
  <si>
    <t>{'analyst_tools': ['sas', 'visio'], 'other': ['flow'], 'programming': ['sas', 'sql', 'java']}</t>
  </si>
  <si>
    <t>PHL Sr Software Engineer</t>
  </si>
  <si>
    <t>['sql', 'python', 'redshift', 'aws', 'spark', 'airflow', 'jupyter', 'pandas', 'scikit-learn', 'seaborn', 'react', 'unix', 'looker', 'excel', 'git', 'slack']</t>
  </si>
  <si>
    <t>{'analyst_tools': ['looker', 'excel'], 'cloud': ['redshift', 'aws'], 'libraries': ['spark', 'airflow', 'jupyter', 'pandas', 'scikit-learn', 'seaborn', 'react'], 'os': ['unix'], 'other': ['git'], 'programming': ['sql', 'python'], 'sync': ['slack']}</t>
  </si>
  <si>
    <t>وظائف Data Scientist – 15مايو</t>
  </si>
  <si>
    <t>via Jobs In Singapore</t>
  </si>
  <si>
    <t>['sas', 'sas', 'sql', 'python', 'java', 'scala', 'sql server', 'oracle', 'aws', 'redshift', 'spark', 'kafka']</t>
  </si>
  <si>
    <t>{'analyst_tools': ['sas'], 'cloud': ['oracle', 'aws', 'redshift'], 'databases': ['sql server'], 'libraries': ['spark', 'kafka'], 'programming': ['sas', 'sql', 'python', 'java', 'scala']}</t>
  </si>
  <si>
    <t>Reigate, UK</t>
  </si>
  <si>
    <t>esure</t>
  </si>
  <si>
    <t>Home Hardware Stores Limited</t>
  </si>
  <si>
    <t>['sql', 'r', 'python', 'excel', 'visio', 'power bi']</t>
  </si>
  <si>
    <t>{'analyst_tools': ['excel', 'visio', 'power bi'], 'programming': ['sql', 'r', 'python']}</t>
  </si>
  <si>
    <t>['python', 'sql', 'flow', 'jira']</t>
  </si>
  <si>
    <t>{'async': ['jira'], 'other': ['flow'], 'programming': ['python', 'sql']}</t>
  </si>
  <si>
    <t>Backend Software Engineer (Vancouver, BC) (Remote) - 28661</t>
  </si>
  <si>
    <t>Senior data scientist (poatek- brazil applicants)</t>
  </si>
  <si>
    <t>via Emprego24</t>
  </si>
  <si>
    <t>Willowtree</t>
  </si>
  <si>
    <t>['r', 'python', 'go', 'sas', 'sas', 'scala', 'java', 'sql', 'hadoop', 'spark']</t>
  </si>
  <si>
    <t>{'analyst_tools': ['sas'], 'libraries': ['hadoop', 'spark'], 'programming': ['r', 'python', 'go', 'sas', 'scala', 'java', 'sql']}</t>
  </si>
  <si>
    <t>Ottobock SE &amp; Co. KGaA</t>
  </si>
  <si>
    <t>Alternant - Data Analyst Junior H/F</t>
  </si>
  <si>
    <t>['javascript', 'sql', 'python', 'sas', 'sas', 'oracle', 'azure', 'spark', 'sheets', 'tableau']</t>
  </si>
  <si>
    <t>{'analyst_tools': ['sas', 'sheets', 'tableau'], 'cloud': ['oracle', 'azure'], 'libraries': ['spark'], 'programming': ['javascript', 'sql', 'python', 'sas']}</t>
  </si>
  <si>
    <t>Senior Data Engineer - Balaghat</t>
  </si>
  <si>
    <t>['r', 'python', 'sql', 'scala', 'java', 'c++', 'hadoop', 'tableau']</t>
  </si>
  <si>
    <t>{'analyst_tools': ['tableau'], 'libraries': ['hadoop'], 'programming': ['r', 'python', 'sql', 'scala', 'java', 'c++']}</t>
  </si>
  <si>
    <t>Sr. Demand Management and Data Analysis Specialist</t>
  </si>
  <si>
    <t>Caesars Entertainment</t>
  </si>
  <si>
    <t>Safety Engineer Junior</t>
  </si>
  <si>
    <t>ACEJOBS</t>
  </si>
  <si>
    <t>Policy and Research Data Analyst (Policy Analyst)</t>
  </si>
  <si>
    <t>tag</t>
  </si>
  <si>
    <t>['excel', 'spreadsheet', 'planner']</t>
  </si>
  <si>
    <t>{'analyst_tools': ['excel', 'spreadsheet'], 'async': ['planner']}</t>
  </si>
  <si>
    <t>Data Engineer - Remote first</t>
  </si>
  <si>
    <t>SS&amp;C Technologies Holdings</t>
  </si>
  <si>
    <t>Graduate Data Analyst - Power BI or Tableau</t>
  </si>
  <si>
    <t>Radius Payment Solutions</t>
  </si>
  <si>
    <t>Ocean Career: Ocean Science Data Analyst at Sofar</t>
  </si>
  <si>
    <t>Eco Magazine</t>
  </si>
  <si>
    <t>Sary</t>
  </si>
  <si>
    <t>IT Berater(in) / Entwickler(in) (m/w/d) für Business Intelligence...</t>
  </si>
  <si>
    <t>Wolfgang Westarp</t>
  </si>
  <si>
    <t>['python', 'r', 'c', 'aws', 'azure', 'gcp', 'tensorflow', 'pytorch', 'tableau']</t>
  </si>
  <si>
    <t>{'analyst_tools': ['tableau'], 'cloud': ['aws', 'azure', 'gcp'], 'libraries': ['tensorflow', 'pytorch'], 'programming': ['python', 'r', 'c']}</t>
  </si>
  <si>
    <t>['sql', 'python', 'java', 'scala', 'gcp', 'bigquery', 'hadoop', 'spark', 'airflow', 'pyspark', 'jenkins']</t>
  </si>
  <si>
    <t>{'cloud': ['gcp', 'bigquery'], 'libraries': ['hadoop', 'spark', 'airflow', 'pyspark'], 'other': ['jenkins'], 'programming': ['sql', 'python', 'java', 'scala']}</t>
  </si>
  <si>
    <t>Software Engineer - Libraries and Tools</t>
  </si>
  <si>
    <t>Scalar</t>
  </si>
  <si>
    <t>['java', 'aws', 'azure', 'gcp', 'oracle']</t>
  </si>
  <si>
    <t>{'cloud': ['aws', 'azure', 'gcp', 'oracle'], 'programming': ['java']}</t>
  </si>
  <si>
    <t>Senior Analyst - Data Quality Analytics</t>
  </si>
  <si>
    <t>['sql', 't-sql', 'python', 'postgresql', 'alteryx', 'sap']</t>
  </si>
  <si>
    <t>{'analyst_tools': ['alteryx', 'sap'], 'databases': ['postgresql'], 'programming': ['sql', 't-sql', 'python']}</t>
  </si>
  <si>
    <t>Senior Data Scientist, Department of Emergency Medicine</t>
  </si>
  <si>
    <t>['r', 'python', 'pandas']</t>
  </si>
  <si>
    <t>{'libraries': ['pandas'], 'programming': ['r', 'python']}</t>
  </si>
  <si>
    <t>Business Analyst (initiativ)</t>
  </si>
  <si>
    <t>Hcl Australia Services</t>
  </si>
  <si>
    <t>['scala', 'oracle', 'azure', 'databricks', 'spark', 'kafka', 'pyspark', 'qlik', 'jenkins', 'kubernetes']</t>
  </si>
  <si>
    <t>{'analyst_tools': ['qlik'], 'cloud': ['oracle', 'azure', 'databricks'], 'libraries': ['spark', 'kafka', 'pyspark'], 'other': ['jenkins', 'kubernetes'], 'programming': ['scala']}</t>
  </si>
  <si>
    <t>['sql', 'python', 'nosql', 'mongodb', 'mongodb', 'mysql', 'postgresql', 'aws', 'airflow', 'tableau', 'git', 'github', 'gitlab']</t>
  </si>
  <si>
    <t>{'analyst_tools': ['tableau'], 'cloud': ['aws'], 'databases': ['mongodb', 'mysql', 'postgresql'], 'libraries': ['airflow'], 'other': ['git', 'github', 'gitlab'], 'programming': ['sql', 'python', 'nosql', 'mongodb']}</t>
  </si>
  <si>
    <t>['sql', 'vba', 'mongodb', 'mongodb', 'python', 'oracle', 'spring', 'hadoop', 'cognos', 'tableau', 'qlik']</t>
  </si>
  <si>
    <t>{'analyst_tools': ['cognos', 'tableau', 'qlik'], 'cloud': ['oracle'], 'databases': ['mongodb'], 'libraries': ['spring', 'hadoop'], 'programming': ['sql', 'vba', 'mongodb', 'python']}</t>
  </si>
  <si>
    <t>Data Architect/ Data Engineer (m/w/d)</t>
  </si>
  <si>
    <t>Rüdesheim am Rhein, Germany</t>
  </si>
  <si>
    <t>Liebherr-Great Britain Ltd.</t>
  </si>
  <si>
    <t>['sql', 'r', 'java', 'python']</t>
  </si>
  <si>
    <t>{'programming': ['sql', 'r', 'java', 'python']}</t>
  </si>
  <si>
    <t>['nosql', 'java', 'scala', 'python', 'sql', 'bash', 'mongodb', 'mongodb', 'redis', 'hadoop', 'gdpr', 'spark', 'kafka', 'airflow', 'tensorflow', 'tableau', 'docker', 'kubernetes', 'yarn', 'git', 'svn']</t>
  </si>
  <si>
    <t>{'analyst_tools': ['tableau'], 'databases': ['mongodb', 'redis'], 'libraries': ['hadoop', 'gdpr', 'spark', 'kafka', 'airflow', 'tensorflow'], 'other': ['docker', 'kubernetes', 'yarn', 'git', 'svn'], 'programming': ['nosql', 'java', 'scala', 'python', 'sql', 'bash', 'mongodb']}</t>
  </si>
  <si>
    <t>['sql', 'bash', 'python', 'aws', 'redshift', 'gcp', 'snowflake', 'azure', 'airflow', 'spark', 'tableau', 'github']</t>
  </si>
  <si>
    <t>{'analyst_tools': ['tableau'], 'cloud': ['aws', 'redshift', 'gcp', 'snowflake', 'azure'], 'libraries': ['airflow', 'spark'], 'other': ['github'], 'programming': ['sql', 'bash', 'python']}</t>
  </si>
  <si>
    <t>Business Analytics Manager, CAO</t>
  </si>
  <si>
    <t>['sas', 'sas', 'python', 'sql', 'vba', 'tableau', 'looker', 'excel', 'powerpoint', 'sharepoint']</t>
  </si>
  <si>
    <t>{'analyst_tools': ['sas', 'tableau', 'looker', 'excel', 'powerpoint', 'sharepoint'], 'programming': ['sas', 'python', 'sql', 'vba']}</t>
  </si>
  <si>
    <t>Learning designer</t>
  </si>
  <si>
    <t>['powerpoint', 'excel', 'word', 'outlook']</t>
  </si>
  <si>
    <t>{'analyst_tools': ['powerpoint', 'excel', 'word', 'outlook']}</t>
  </si>
  <si>
    <t>IBEX</t>
  </si>
  <si>
    <t>Data Scientist - Advance Analytics</t>
  </si>
  <si>
    <t>DATA ANALYST EXPERIMENTE PILOTAGE OPERATIONNEL (H/F)</t>
  </si>
  <si>
    <t>Le Groupe Groupama</t>
  </si>
  <si>
    <t>Data Analyst for Data Scrubbing Project</t>
  </si>
  <si>
    <t>Olympia Fields, IL</t>
  </si>
  <si>
    <t>via Franciscan Health Jobs</t>
  </si>
  <si>
    <t>Data Analyst - Health Services Product Management</t>
  </si>
  <si>
    <t>San Francisco Health Plan</t>
  </si>
  <si>
    <t>Senior Software Engineer - Full Stack (Java / React / Angular) ...</t>
  </si>
  <si>
    <t>['java', 'sql', 'nosql', 'mongodb', 'mongodb', 'mysql', 'postgresql', 'aws', 'react', 'angular']</t>
  </si>
  <si>
    <t>{'cloud': ['aws'], 'databases': ['mongodb', 'mysql', 'postgresql'], 'libraries': ['react'], 'programming': ['java', 'sql', 'nosql', 'mongodb'], 'webframeworks': ['angular']}</t>
  </si>
  <si>
    <t>['sql', 'azure', 'databricks', 'react', 'dax', 'git']</t>
  </si>
  <si>
    <t>{'analyst_tools': ['dax'], 'cloud': ['azure', 'databricks'], 'libraries': ['react'], 'other': ['git'], 'programming': ['sql']}</t>
  </si>
  <si>
    <t>Panda Restaurant Group, Inc</t>
  </si>
  <si>
    <t>Consultant Data Analyst H/F - Innovative Tech</t>
  </si>
  <si>
    <t>['sql', 'python', 'r', 'sas', 'sas', 'mongodb', 'mongodb', 'aws', 'snowflake', 'power bi', 'tableau', 'looker']</t>
  </si>
  <si>
    <t>{'analyst_tools': ['sas', 'power bi', 'tableau', 'looker'], 'cloud': ['aws', 'snowflake'], 'databases': ['mongodb'], 'programming': ['sql', 'python', 'r', 'sas', 'mongodb']}</t>
  </si>
  <si>
    <t>Big Data &amp; Analytics Bologna Junior Data Analyst - Wealth And...</t>
  </si>
  <si>
    <t>Batch/data Processing Analyst I</t>
  </si>
  <si>
    <t>Associate Systems &amp; Data Analyst</t>
  </si>
  <si>
    <t>Data Platform Engineer (iPaaS)</t>
  </si>
  <si>
    <t>['azure', 'gcp', 'gdpr']</t>
  </si>
  <si>
    <t>{'cloud': ['azure', 'gcp'], 'libraries': ['gdpr']}</t>
  </si>
  <si>
    <t>SQL Data Analysis</t>
  </si>
  <si>
    <t>['c#', 'sql', 'postgresql', 'mysql', 'cassandra', 'ssis', 'flow']</t>
  </si>
  <si>
    <t>{'analyst_tools': ['ssis'], 'databases': ['postgresql', 'mysql', 'cassandra'], 'other': ['flow'], 'programming': ['c#', 'sql']}</t>
  </si>
  <si>
    <t>Powerhouse</t>
  </si>
  <si>
    <t>['python', 'r', 'tensorflow', 'pytorch', 'scikit-learn', 'zoom']</t>
  </si>
  <si>
    <t>{'libraries': ['tensorflow', 'pytorch', 'scikit-learn'], 'programming': ['python', 'r'], 'sync': ['zoom']}</t>
  </si>
  <si>
    <t>Cloud Engineer with .NET and AWS</t>
  </si>
  <si>
    <t>['python', 'sql', 'nosql', 'aws', 'azure', 'gcp', 'electron', 'github', 'kubernetes', 'docker']</t>
  </si>
  <si>
    <t>{'cloud': ['aws', 'azure', 'gcp'], 'libraries': ['electron'], 'other': ['github', 'kubernetes', 'docker'], 'programming': ['python', 'sql', 'nosql']}</t>
  </si>
  <si>
    <t>Data Analyst en alternance - Job</t>
  </si>
  <si>
    <t>Analyst - Entry Level</t>
  </si>
  <si>
    <t>Society for Conservation Biology</t>
  </si>
  <si>
    <t>12 Months Analyst, Business Intelligence</t>
  </si>
  <si>
    <t>Team-Lead (m/w/d) Data Science</t>
  </si>
  <si>
    <t>Team Lead Python Data Engineer</t>
  </si>
  <si>
    <t>Xperi</t>
  </si>
  <si>
    <t>Western Sydney University</t>
  </si>
  <si>
    <t>Genesys Implementation Engineer</t>
  </si>
  <si>
    <t>مطلوب Data Analyst – Alrowad International – الزنتان</t>
  </si>
  <si>
    <t>Principal Software Engineer, Data Productivity</t>
  </si>
  <si>
    <t>Data Analyst, Quality Reporting &amp; Performance Analysis</t>
  </si>
  <si>
    <t>['postgresql', 'snowflake', 'aws', 'linux', 'tableau', 'gitlab', 'docker', 'kubernetes']</t>
  </si>
  <si>
    <t>{'analyst_tools': ['tableau'], 'cloud': ['snowflake', 'aws'], 'databases': ['postgresql'], 'os': ['linux'], 'other': ['gitlab', 'docker', 'kubernetes']}</t>
  </si>
  <si>
    <t>DATA SCIENTIST PYTHON-MACHINE LEARNING EN ALTERNANCE - OFFRE (H/F)</t>
  </si>
  <si>
    <t>Data Architecture Lead Analyst (Master &amp; Reference Data) - VP (Hybrid)</t>
  </si>
  <si>
    <t>['assembly', 'word', 'excel']</t>
  </si>
  <si>
    <t>{'analyst_tools': ['word', 'excel'], 'programming': ['assembly']}</t>
  </si>
  <si>
    <t>Financial and Data Analyst - Venture Capital - Top10</t>
  </si>
  <si>
    <t>['python', 'scala', 'nosql', 'spark', 'kafka', 'hadoop']</t>
  </si>
  <si>
    <t>{'libraries': ['spark', 'kafka', 'hadoop'], 'programming': ['python', 'scala', 'nosql']}</t>
  </si>
  <si>
    <t>Oestrich-Winkel, Germany</t>
  </si>
  <si>
    <t>STIEBEL ELTRON</t>
  </si>
  <si>
    <t>EAB (Education Advisory Board)</t>
  </si>
  <si>
    <t>['sql', 'python', 'postgresql', 'mysql', 'sql server', 'db2', 'oracle', 'aws', 'aurora', 'snowflake', 'tableau']</t>
  </si>
  <si>
    <t>{'analyst_tools': ['tableau'], 'cloud': ['oracle', 'aws', 'aurora', 'snowflake'], 'databases': ['postgresql', 'mysql', 'sql server', 'db2'], 'programming': ['sql', 'python']}</t>
  </si>
  <si>
    <t>['java', 'python', 'sql', 'azure', 'databricks']</t>
  </si>
  <si>
    <t>{'cloud': ['azure', 'databricks'], 'programming': ['java', 'python', 'sql']}</t>
  </si>
  <si>
    <t>Praktikum / Werkstudent Data Analytics &amp; Business Intelligence (w/m/d)</t>
  </si>
  <si>
    <t>PricewaterhouseCoopers GmbH WPG</t>
  </si>
  <si>
    <t>DATA ANALYST.</t>
  </si>
  <si>
    <t>Merchandise Planning Analyst - Data Insights &amp; Analytics</t>
  </si>
  <si>
    <t>['vba', 'sql', 'python', 'r', 'aurora', 'oracle', 'excel', 'alteryx', 'tableau', 'power bi']</t>
  </si>
  <si>
    <t>{'analyst_tools': ['excel', 'alteryx', 'tableau', 'power bi'], 'cloud': ['aurora', 'oracle'], 'programming': ['vba', 'sql', 'python', 'r']}</t>
  </si>
  <si>
    <t>Software Engineer 3 - DataOps</t>
  </si>
  <si>
    <t>['sql', 'python', 'snowflake', 'aws', 'spark', 'kafka', 'hadoop', 'airflow', 'kubernetes', 'docker', 'terraform']</t>
  </si>
  <si>
    <t>{'cloud': ['snowflake', 'aws'], 'libraries': ['spark', 'kafka', 'hadoop', 'airflow'], 'other': ['kubernetes', 'docker', 'terraform'], 'programming': ['sql', 'python']}</t>
  </si>
  <si>
    <t>JellyTech</t>
  </si>
  <si>
    <t>['sql', 'sas', 'sas', 'tableau', 'power bi', 'jira']</t>
  </si>
  <si>
    <t>{'analyst_tools': ['sas', 'tableau', 'power bi'], 'async': ['jira'], 'programming': ['sql', 'sas']}</t>
  </si>
  <si>
    <t>Graduate Engineer Trainee - Infotech (DE)</t>
  </si>
  <si>
    <t>Senior Data Engineer - New Delhi [INDSJB4476814]</t>
  </si>
  <si>
    <t>['python', 'scala', 'mongodb', 'mongodb', 'sql', 'mysql', 'redshift']</t>
  </si>
  <si>
    <t>{'cloud': ['redshift'], 'databases': ['mongodb', 'mysql'], 'programming': ['python', 'scala', 'mongodb', 'sql']}</t>
  </si>
  <si>
    <t>Data Engineer (w/d/m). Job in Frankfurt am Main My Valley Jobs Today</t>
  </si>
  <si>
    <t>KYC Analyst</t>
  </si>
  <si>
    <t>Senior Data Engineer / Data Architect</t>
  </si>
  <si>
    <t>U&amp;U</t>
  </si>
  <si>
    <t>Food Research Data Scientist</t>
  </si>
  <si>
    <t>Seven Days Jobs</t>
  </si>
  <si>
    <t>KALORIMETA</t>
  </si>
  <si>
    <t>Data Engineer (Senior Technology Analyst) (JO)</t>
  </si>
  <si>
    <t>Judicial Council of California</t>
  </si>
  <si>
    <t>['sql', 'go', 'snowflake', 'power bi', 'word', 'excel', 'visio']</t>
  </si>
  <si>
    <t>{'analyst_tools': ['power bi', 'word', 'excel', 'visio'], 'cloud': ['snowflake'], 'programming': ['sql', 'go']}</t>
  </si>
  <si>
    <t>Machine Learning Engineer, Mta</t>
  </si>
  <si>
    <t>Singtel Optus Pty Limited</t>
  </si>
  <si>
    <t>Gentrack Group</t>
  </si>
  <si>
    <t>['sql', 'snowflake', 'aws', 'redshift', 'bigquery', 'databricks', 'tableau']</t>
  </si>
  <si>
    <t>{'analyst_tools': ['tableau'], 'cloud': ['snowflake', 'aws', 'redshift', 'bigquery', 'databricks'], 'programming': ['sql']}</t>
  </si>
  <si>
    <t>Take-Two Interactive</t>
  </si>
  <si>
    <t>Director, Data Science - Applied Research</t>
  </si>
  <si>
    <t>Service Business Data Analysis Officer</t>
  </si>
  <si>
    <t>Kone México</t>
  </si>
  <si>
    <t>['react', 'flow']</t>
  </si>
  <si>
    <t>{'libraries': ['react'], 'other': ['flow']}</t>
  </si>
  <si>
    <t>Software Engineer - Frontend</t>
  </si>
  <si>
    <t>Cleverse</t>
  </si>
  <si>
    <t>['html', 'javascript', 'typescript', 'css', 'react', 'next.js', 'excel']</t>
  </si>
  <si>
    <t>{'analyst_tools': ['excel'], 'libraries': ['react'], 'programming': ['html', 'javascript', 'typescript', 'css'], 'webframeworks': ['next.js']}</t>
  </si>
  <si>
    <t>['sas', 'sas', 'r', 'python', 'scala', 'java', 'sql', 'sql server', 'oracle', 'spark', 'hadoop', 'tensorflow', 'keras', 'pytorch', 'django', 'excel', 'tableau', 'power bi']</t>
  </si>
  <si>
    <t>{'analyst_tools': ['sas', 'excel', 'tableau', 'power bi'], 'cloud': ['oracle'], 'databases': ['sql server'], 'libraries': ['spark', 'hadoop', 'tensorflow', 'keras', 'pytorch'], 'programming': ['sas', 'r', 'python', 'scala', 'java', 'sql'], 'webframeworks': ['django']}</t>
  </si>
  <si>
    <t>Stage Ingénieur DATA F/H</t>
  </si>
  <si>
    <t>DATA INTEGRITY ANALYST</t>
  </si>
  <si>
    <t>Data Analyst, Enforcement</t>
  </si>
  <si>
    <t>['python', 'sql', 'aws', 'azure', 'numpy', 'pandas', 'scikit-learn', 'spark', 'power bi']</t>
  </si>
  <si>
    <t>{'analyst_tools': ['power bi'], 'cloud': ['aws', 'azure'], 'libraries': ['numpy', 'pandas', 'scikit-learn', 'spark'], 'programming': ['python', 'sql']}</t>
  </si>
  <si>
    <t>Data Security Engineer - fully remote</t>
  </si>
  <si>
    <t>Manager, Data Science - Riot Data Products, Cross Product</t>
  </si>
  <si>
    <t>Kubernetes Data Engineer</t>
  </si>
  <si>
    <t>Research Analyst (2 Positions)</t>
  </si>
  <si>
    <t>United States International University - USIU Africa</t>
  </si>
  <si>
    <t>IT Support Engineer for Data centre</t>
  </si>
  <si>
    <t>Harsi Tech</t>
  </si>
  <si>
    <t>['linux', 'windows', 'ubuntu']</t>
  </si>
  <si>
    <t>{'os': ['linux', 'windows', 'ubuntu']}</t>
  </si>
  <si>
    <t>['excel', 'powerpoint', 'power bi', 'flow']</t>
  </si>
  <si>
    <t>{'analyst_tools': ['excel', 'powerpoint', 'power bi'], 'other': ['flow']}</t>
  </si>
  <si>
    <t>VP/Assistant VP, Data Analytics, Group Wholesale Banking</t>
  </si>
  <si>
    <t>['python', 'r', 'julia', 'matlab', 'c++', 'go', 'spark', 'pandas', 'matplotlib']</t>
  </si>
  <si>
    <t>{'libraries': ['spark', 'pandas', 'matplotlib'], 'programming': ['python', 'r', 'julia', 'matlab', 'c++', 'go']}</t>
  </si>
  <si>
    <t>Remote - Data Analyst Sr, Revenue Management</t>
  </si>
  <si>
    <t>['sql', 'sap', 'cognos', 'alteryx', 'ssis', 'excel']</t>
  </si>
  <si>
    <t>{'analyst_tools': ['sap', 'cognos', 'alteryx', 'ssis', 'excel'], 'programming': ['sql']}</t>
  </si>
  <si>
    <t>The Progeny Group Limited</t>
  </si>
  <si>
    <t>BI Data analyst</t>
  </si>
  <si>
    <t>WORK FROM HOME BUSINESS DEVELOPMENT DATA ANALYST REF 0244E</t>
  </si>
  <si>
    <t>Data Analyst, Startups</t>
  </si>
  <si>
    <t>skilora</t>
  </si>
  <si>
    <t>Technical Data Analyst Waukesha Engines</t>
  </si>
  <si>
    <t>PROCEPT BioRobotics</t>
  </si>
  <si>
    <t>['tableau', 'excel', 'visio', 'terminal', 'smartsheet']</t>
  </si>
  <si>
    <t>{'analyst_tools': ['tableau', 'excel', 'visio'], 'async': ['smartsheet'], 'other': ['terminal']}</t>
  </si>
  <si>
    <t>International Logic Systems, Inc. (ILS)</t>
  </si>
  <si>
    <t>Retail office associatecustomer service</t>
  </si>
  <si>
    <t>Jobzem (5890115)</t>
  </si>
  <si>
    <t>Backend Software Engineer -Mid-level/Senior</t>
  </si>
  <si>
    <t>['java', 'python', 'scala', 'c#', 'go', 'c++', 'sql', 'kafka', 'node.js', 'terraform', 'kubernetes', 'docker']</t>
  </si>
  <si>
    <t>{'libraries': ['kafka'], 'other': ['terraform', 'kubernetes', 'docker'], 'programming': ['java', 'python', 'scala', 'c#', 'go', 'c++', 'sql'], 'webframeworks': ['node.js']}</t>
  </si>
  <si>
    <t>Rexroth</t>
  </si>
  <si>
    <t>Sql data analyst internship part time</t>
  </si>
  <si>
    <t>Data Scientist/ML Engineer *No Japanese required</t>
  </si>
  <si>
    <t>['python', 'mongodb', 'mongodb', 'postgresql', 'mysql', 'azure', 'github', 'flow', 'confluence']</t>
  </si>
  <si>
    <t>{'async': ['confluence'], 'cloud': ['azure'], 'databases': ['mongodb', 'postgresql', 'mysql'], 'other': ['github', 'flow'], 'programming': ['python', 'mongodb']}</t>
  </si>
  <si>
    <t>SAP MDG Support Analyst</t>
  </si>
  <si>
    <t>Cognizant Technology Solutions Philippines Inc</t>
  </si>
  <si>
    <t>talentflow</t>
  </si>
  <si>
    <t>Data Analyst:in Analyse, Performance und IT-Anwendungen</t>
  </si>
  <si>
    <t>Data Scientist I*</t>
  </si>
  <si>
    <t>Analista comercial data analyst</t>
  </si>
  <si>
    <t>Alejandra Molina</t>
  </si>
  <si>
    <t>Data Engineer para Cliente Internacional C/ Dominio</t>
  </si>
  <si>
    <t>['sql', 'php', 'python', 'perl', 'hadoop', 'tableau']</t>
  </si>
  <si>
    <t>{'analyst_tools': ['tableau'], 'libraries': ['hadoop'], 'programming': ['sql', 'php', 'python', 'perl']}</t>
  </si>
  <si>
    <t>WDW Commercial Strategy Data Science Intern, Spring 2024</t>
  </si>
  <si>
    <t>['sql', 'python', 'r', 'snowflake', 'aws', 'azure', 'tensorflow', 'spark', 'pytorch', 'scikit-learn', 'keras', 'tableau', 'git', 'docker']</t>
  </si>
  <si>
    <t>{'analyst_tools': ['tableau'], 'cloud': ['snowflake', 'aws', 'azure'], 'libraries': ['tensorflow', 'spark', 'pytorch', 'scikit-learn', 'keras'], 'other': ['git', 'docker'], 'programming': ['sql', 'python', 'r']}</t>
  </si>
  <si>
    <t>Connor Black Consulting Limited</t>
  </si>
  <si>
    <t>Senior Facility Engineer (f/m/d) Data Center</t>
  </si>
  <si>
    <t>Hattersheim am Main, Germany</t>
  </si>
  <si>
    <t>Digital Realty</t>
  </si>
  <si>
    <t>Senior Social Data Analyst - Professional Development Opportunities</t>
  </si>
  <si>
    <t>Agentur Loop New Media Gmbh</t>
  </si>
  <si>
    <t>Fachinformatiker als Analyst Business Intelligence (m/w/d)</t>
  </si>
  <si>
    <t>Data Engineer/Bioinformatician – Systems Chemical Biology</t>
  </si>
  <si>
    <t>Ksilink</t>
  </si>
  <si>
    <t>Senior adobe analytics remote work latam</t>
  </si>
  <si>
    <t>Lead Data Scientist (Hybrid)</t>
  </si>
  <si>
    <t>Burnsville, MN</t>
  </si>
  <si>
    <t>Apple Valley</t>
  </si>
  <si>
    <t>['java', 'sql', 'sql server', 'spring']</t>
  </si>
  <si>
    <t>{'databases': ['sql server'], 'libraries': ['spring'], 'programming': ['java', 'sql']}</t>
  </si>
  <si>
    <t>['python', 'r', 'sql', 'datarobot', 'excel', 'powerpoint', 'outlook', 'tableau']</t>
  </si>
  <si>
    <t>{'analyst_tools': ['datarobot', 'excel', 'powerpoint', 'outlook', 'tableau'], 'programming': ['python', 'r', 'sql']}</t>
  </si>
  <si>
    <t>Data Scientist/ Data Analyst - Urgent Hire</t>
  </si>
  <si>
    <t>BI &amp; DATA ANALYTICS MANAGER</t>
  </si>
  <si>
    <t>Blekinge County, Sweden</t>
  </si>
  <si>
    <t>Workspace Recruit /                                                        Systemutvecklare</t>
  </si>
  <si>
    <t>['sql', 'python', 'azure', 'aws', 'kafka']</t>
  </si>
  <si>
    <t>{'cloud': ['azure', 'aws'], 'libraries': ['kafka'], 'programming': ['sql', 'python']}</t>
  </si>
  <si>
    <t>STAGE - Data Analyst</t>
  </si>
  <si>
    <t>Groupe Althays</t>
  </si>
  <si>
    <t>['sql', 'html', 'julia', 'asana']</t>
  </si>
  <si>
    <t>{'async': ['asana'], 'programming': ['sql', 'html', 'julia']}</t>
  </si>
  <si>
    <t>Site Reliability Engineer - Hybrid</t>
  </si>
  <si>
    <t>['kafka', 'ansible']</t>
  </si>
  <si>
    <t>{'libraries': ['kafka'], 'other': ['ansible']}</t>
  </si>
  <si>
    <t>Central Lake Armor Express Inc</t>
  </si>
  <si>
    <t>['express', 'alteryx', 'spreadsheet']</t>
  </si>
  <si>
    <t>{'analyst_tools': ['alteryx', 'spreadsheet'], 'webframeworks': ['express']}</t>
  </si>
  <si>
    <t>Full time / Operations Data Analyst (Remote)</t>
  </si>
  <si>
    <t>Beveren, Belgium</t>
  </si>
  <si>
    <t>Product Engineer II - Geospatial Data Science</t>
  </si>
  <si>
    <t>['python', 'pytorch', 'jupyter']</t>
  </si>
  <si>
    <t>{'libraries': ['pytorch', 'jupyter'], 'programming': ['python']}</t>
  </si>
  <si>
    <t>['python', 'sql', 'sql server', 'oracle', 'keras', 'pytorch', 'tensorflow', 'scikit-learn', 'hadoop', 'docker']</t>
  </si>
  <si>
    <t>{'cloud': ['oracle'], 'databases': ['sql server'], 'libraries': ['keras', 'pytorch', 'tensorflow', 'scikit-learn', 'hadoop'], 'other': ['docker'], 'programming': ['python', 'sql']}</t>
  </si>
  <si>
    <t>Senior Software Engineer(DATA)</t>
  </si>
  <si>
    <t>['python', 'sql', 'scala', 'bash', 'pyspark', 'hadoop', 'spark', 'linux', 'docker', 'kubernetes']</t>
  </si>
  <si>
    <t>{'libraries': ['pyspark', 'hadoop', 'spark'], 'os': ['linux'], 'other': ['docker', 'kubernetes'], 'programming': ['python', 'sql', 'scala', 'bash']}</t>
  </si>
  <si>
    <t>Secret Data Scientist</t>
  </si>
  <si>
    <t>['elasticsearch', 'spark', 'jupyter', 'docker', 'kubernetes']</t>
  </si>
  <si>
    <t>{'databases': ['elasticsearch'], 'libraries': ['spark', 'jupyter'], 'other': ['docker', 'kubernetes']}</t>
  </si>
  <si>
    <t>['java', 'scala', 'elasticsearch', 'oracle', 'spark', 'hadoop', 'airflow', 'gitlab', 'kubernetes']</t>
  </si>
  <si>
    <t>{'cloud': ['oracle'], 'databases': ['elasticsearch'], 'libraries': ['spark', 'hadoop', 'airflow'], 'other': ['gitlab', 'kubernetes'], 'programming': ['java', 'scala']}</t>
  </si>
  <si>
    <t>Cylinder Control Data Analyst</t>
  </si>
  <si>
    <t>React Frontend Developer - Remote Work</t>
  </si>
  <si>
    <t>['sql', 'bigquery', 'excel', 'powerpoint', 'looker', 'tableau']</t>
  </si>
  <si>
    <t>{'analyst_tools': ['excel', 'powerpoint', 'looker', 'tableau'], 'cloud': ['bigquery'], 'programming': ['sql']}</t>
  </si>
  <si>
    <t>Icc (Integrated Control Center) Application Engineer</t>
  </si>
  <si>
    <t>['sql', 'c#', 'java', 'c++', 'asp.net', 'windows', 'linux']</t>
  </si>
  <si>
    <t>{'os': ['windows', 'linux'], 'programming': ['sql', 'c#', 'java', 'c++'], 'webframeworks': ['asp.net']}</t>
  </si>
  <si>
    <t>Data Scientist - NO320</t>
  </si>
  <si>
    <t>Teramind</t>
  </si>
  <si>
    <t>Studentenjob Als Data Scientist (M/W/D)</t>
  </si>
  <si>
    <t>Sr. Developer, Analytical &amp; Data Platforms</t>
  </si>
  <si>
    <t>['java', 'shell', 'sql', 'db2', 'ibm cloud', 'azure', 'express', 'unix', 'excel', 'sap', 'git', 'bitbucket']</t>
  </si>
  <si>
    <t>{'analyst_tools': ['excel', 'sap'], 'cloud': ['ibm cloud', 'azure'], 'databases': ['db2'], 'os': ['unix'], 'other': ['git', 'bitbucket'], 'programming': ['java', 'shell', 'sql'], 'webframeworks': ['express']}</t>
  </si>
  <si>
    <t>Senior Backend Engineer, Architect</t>
  </si>
  <si>
    <t>Langstack</t>
  </si>
  <si>
    <t>['java', 'c++', 'nosql', 'shell', 'couchdb', 'aws', 'gcp', 'azure', 'spring', 'ubuntu', 'linux', 'kubernetes', 'git']</t>
  </si>
  <si>
    <t>{'cloud': ['aws', 'gcp', 'azure'], 'databases': ['couchdb'], 'libraries': ['spring'], 'os': ['ubuntu', 'linux'], 'other': ['kubernetes', 'git'], 'programming': ['java', 'c++', 'nosql', 'shell']}</t>
  </si>
  <si>
    <t>Qlik Consultant/Data Analyst (M/W/D)</t>
  </si>
  <si>
    <t>Positive Thinking Company Deutschland GmbH</t>
  </si>
  <si>
    <t>TIGI HR Solution Pvt. Ltd.</t>
  </si>
  <si>
    <t>Dart Container</t>
  </si>
  <si>
    <t>['sql', 'dart', 'excel', 'powerpoint', 'word', 'power bi', 'tableau']</t>
  </si>
  <si>
    <t>{'analyst_tools': ['excel', 'powerpoint', 'word', 'power bi', 'tableau'], 'programming': ['sql', 'dart']}</t>
  </si>
  <si>
    <t>Software test engineer</t>
  </si>
  <si>
    <t>Jobzem (62271)</t>
  </si>
  <si>
    <t>Data Engineer (ZEN0001)</t>
  </si>
  <si>
    <t>DIVERSE LYNX LLC</t>
  </si>
  <si>
    <t>['sql', 'aws', 'redshift', 'databricks', 'airflow', 'kubernetes', 'git', 'jenkins', 'terraform']</t>
  </si>
  <si>
    <t>{'cloud': ['aws', 'redshift', 'databricks'], 'libraries': ['airflow'], 'other': ['kubernetes', 'git', 'jenkins', 'terraform'], 'programming': ['sql']}</t>
  </si>
  <si>
    <t>Data Analyst II (Healthcare Analytics). Job in West Palm Beach My...</t>
  </si>
  <si>
    <t>Business Analytics Senior - DataLab</t>
  </si>
  <si>
    <t>['sql', 'shell', 'oracle', 'kafka', 'kubernetes', 'docker', 'jenkins']</t>
  </si>
  <si>
    <t>{'cloud': ['oracle'], 'libraries': ['kafka'], 'other': ['kubernetes', 'docker', 'jenkins'], 'programming': ['sql', 'shell']}</t>
  </si>
  <si>
    <t>Database Operations Engineer</t>
  </si>
  <si>
    <t>['sql', 'postgresql', 'mariadb', 'sql server', 'azure', 'oracle', 'ssis']</t>
  </si>
  <si>
    <t>{'analyst_tools': ['ssis'], 'cloud': ['azure', 'oracle'], 'databases': ['postgresql', 'mariadb', 'sql server'], 'programming': ['sql']}</t>
  </si>
  <si>
    <t>Peninsula, OH</t>
  </si>
  <si>
    <t>Verkada Inc</t>
  </si>
  <si>
    <t>Sr. Analyst - Strategy and Analytics</t>
  </si>
  <si>
    <t>['go', 'sql', 'python', 'r', 'excel', 'tableau']</t>
  </si>
  <si>
    <t>{'analyst_tools': ['excel', 'tableau'], 'programming': ['go', 'sql', 'python', 'r']}</t>
  </si>
  <si>
    <t>Data Engineer-Dataops « Datahub Lcl » H/F</t>
  </si>
  <si>
    <t>Health Care Data Scientist</t>
  </si>
  <si>
    <t>Junior Clinical Data Scientist</t>
  </si>
  <si>
    <t>Data-engineer Douane</t>
  </si>
  <si>
    <t>['scala', 'azure', 'word']</t>
  </si>
  <si>
    <t>{'analyst_tools': ['word'], 'cloud': ['azure'], 'programming': ['scala']}</t>
  </si>
  <si>
    <t>Data Engineer Intern (Spark)</t>
  </si>
  <si>
    <t>Data Engineer (H/M/X)</t>
  </si>
  <si>
    <t>Data Analytics &amp; Visualization Analyst (m/f/d)</t>
  </si>
  <si>
    <t>['sql', 'tableau', 'looker', 'qlik', 'cognos', 'power bi', 'flow']</t>
  </si>
  <si>
    <t>{'analyst_tools': ['tableau', 'looker', 'qlik', 'cognos', 'power bi'], 'other': ['flow'], 'programming': ['sql']}</t>
  </si>
  <si>
    <t>Devops Experimenté</t>
  </si>
  <si>
    <t>Data Engineer: Business Intelligence</t>
  </si>
  <si>
    <t>['aws', 'azure', 'unix', 'cognos']</t>
  </si>
  <si>
    <t>{'analyst_tools': ['cognos'], 'cloud': ['aws', 'azure'], 'os': ['unix']}</t>
  </si>
  <si>
    <t>CRÉDIT LOGEMENT</t>
  </si>
  <si>
    <t>['python', 'r', 'sas', 'sas', 'vba']</t>
  </si>
  <si>
    <t>{'analyst_tools': ['sas'], 'programming': ['python', 'r', 'sas', 'vba']}</t>
  </si>
  <si>
    <t>Entry-Level Business Analyst at The LaSalle Network Inc Saint...</t>
  </si>
  <si>
    <t>via AEC Living</t>
  </si>
  <si>
    <t>The LaSalle Network Inc</t>
  </si>
  <si>
    <t>['sql', 'java', 'aws', 'ssis']</t>
  </si>
  <si>
    <t>{'analyst_tools': ['ssis'], 'cloud': ['aws'], 'programming': ['sql', 'java']}</t>
  </si>
  <si>
    <t>Data Architect / Data Engineer - Baseline</t>
  </si>
  <si>
    <t>The Network Technology Recruitment</t>
  </si>
  <si>
    <t>Data Scientist -deep Learning</t>
  </si>
  <si>
    <t>['python', 'r', 'c++', 'scala', 'tensorflow', 'pytorch', 'mxnet', 'git', 'jira']</t>
  </si>
  <si>
    <t>{'async': ['jira'], 'libraries': ['tensorflow', 'pytorch', 'mxnet'], 'other': ['git'], 'programming': ['python', 'r', 'c++', 'scala']}</t>
  </si>
  <si>
    <t>Senior Data Analyst, Investment Management</t>
  </si>
  <si>
    <t>Resolution Life</t>
  </si>
  <si>
    <t>Data Scientist - Senior Analyst</t>
  </si>
  <si>
    <t>Dotdash Meredith</t>
  </si>
  <si>
    <t>['sql', 'python', 'aws', 'gcp', 'looker']</t>
  </si>
  <si>
    <t>{'analyst_tools': ['looker'], 'cloud': ['aws', 'gcp'], 'programming': ['sql', 'python']}</t>
  </si>
  <si>
    <t>Decillion consultants</t>
  </si>
  <si>
    <t>['python', 'java', 'gcp', 'aws', 'gdpr']</t>
  </si>
  <si>
    <t>{'cloud': ['gcp', 'aws'], 'libraries': ['gdpr'], 'programming': ['python', 'java']}</t>
  </si>
  <si>
    <t>['python', 'sql', 'spark', 'power bi', 'tableau']</t>
  </si>
  <si>
    <t>{'analyst_tools': ['power bi', 'tableau'], 'libraries': ['spark'], 'programming': ['python', 'sql']}</t>
  </si>
  <si>
    <t>Experience Data Analyst - Hybrid/Remote</t>
  </si>
  <si>
    <t>['word', 'powerpoint', 'outlook', 'excel', 'tableau']</t>
  </si>
  <si>
    <t>{'analyst_tools': ['word', 'powerpoint', 'outlook', 'excel', 'tableau']}</t>
  </si>
  <si>
    <t>(Senior) Energy Data Scientist</t>
  </si>
  <si>
    <t>Data &amp; Analytics Solution Specialist Senior</t>
  </si>
  <si>
    <t>Engineering Ingegneria Informatica S.p.A.</t>
  </si>
  <si>
    <t>['python', 'sql', 'aws', 'databricks', 'airflow', 'pandas']</t>
  </si>
  <si>
    <t>{'cloud': ['aws', 'databricks'], 'libraries': ['airflow', 'pandas'], 'programming': ['python', 'sql']}</t>
  </si>
  <si>
    <t>Data Governance Lead Analyst - C13 - R23003694</t>
  </si>
  <si>
    <t>BUSINESS DATA ANALYST - EMEA/REMOTE (Portugal)</t>
  </si>
  <si>
    <t>Data Analyst - Central Data (They/She/He) at Glovo</t>
  </si>
  <si>
    <t>['sql', 'python', 'javascript', 'r', 'looker', 'tableau', 'qlik']</t>
  </si>
  <si>
    <t>{'analyst_tools': ['looker', 'tableau', 'qlik'], 'programming': ['sql', 'python', 'javascript', 'r']}</t>
  </si>
  <si>
    <t>Ingeniero de Datos-remoto</t>
  </si>
  <si>
    <t>['go', 'sql', 'sql server', 'oracle', 'sap', 'tableau', 'excel', 'powerpoint', 'word']</t>
  </si>
  <si>
    <t>{'analyst_tools': ['sap', 'tableau', 'excel', 'powerpoint', 'word'], 'cloud': ['oracle'], 'databases': ['sql server'], 'programming': ['go', 'sql']}</t>
  </si>
  <si>
    <t>Alternant Data Engineer (F/H)</t>
  </si>
  <si>
    <t>['python', 'sql', 'java', 'firestore', 'airflow', 'pandas', 'spring', 'bitbucket', 'jenkins', 'jira', 'confluence']</t>
  </si>
  <si>
    <t>{'async': ['jira', 'confluence'], 'databases': ['firestore'], 'libraries': ['airflow', 'pandas', 'spring'], 'other': ['bitbucket', 'jenkins'], 'programming': ['python', 'sql', 'java']}</t>
  </si>
  <si>
    <t>Senior Data Engineer | 40-50K + Bonus</t>
  </si>
  <si>
    <t>['python', 'sql', 'azure', 'aws', 'gcp', 'express']</t>
  </si>
  <si>
    <t>{'cloud': ['azure', 'aws', 'gcp'], 'programming': ['python', 'sql'], 'webframeworks': ['express']}</t>
  </si>
  <si>
    <t>['sql', 'python', 'scala', 'java', 'azure', 'gcp', 'aws', 'spark', 'hadoop', 'kafka', 'unix', 'git', 'docker', 'kubernetes']</t>
  </si>
  <si>
    <t>{'cloud': ['azure', 'gcp', 'aws'], 'libraries': ['spark', 'hadoop', 'kafka'], 'os': ['unix'], 'other': ['git', 'docker', 'kubernetes'], 'programming': ['sql', 'python', 'scala', 'java']}</t>
  </si>
  <si>
    <t>Clinical Analytics Associate (Clinical Trials)</t>
  </si>
  <si>
    <t>Teckro</t>
  </si>
  <si>
    <t>Cased Hole Logging Data Analysis Manager</t>
  </si>
  <si>
    <t>Seslhd Senior Data Engineer</t>
  </si>
  <si>
    <t>Curology - 3.1</t>
  </si>
  <si>
    <t>['go', 'python', 'powershell', 'bash', 'shell', 'sql', 'mongodb', 'mongodb', 'aws', 'pandas', 'spark', 'tensorflow', 'unix', 'linux', 'windows', 'tableau', 'terraform', 'docker', 'git', 'kubernetes']</t>
  </si>
  <si>
    <t>{'analyst_tools': ['tableau'], 'cloud': ['aws'], 'databases': ['mongodb'], 'libraries': ['pandas', 'spark', 'tensorflow'], 'os': ['unix', 'linux', 'windows'], 'other': ['terraform', 'docker', 'git', 'kubernetes'], 'programming': ['go', 'python', 'powershell', 'bash', 'shell', 'sql', 'mongodb']}</t>
  </si>
  <si>
    <t>['python', 'azure', 'aws', 'numpy', 'scikit-learn', 'pandas', 'matplotlib', 'nltk', 'jupyter', 'tensorflow', 'keras', 'git', 'jira', 'confluence']</t>
  </si>
  <si>
    <t>{'async': ['jira', 'confluence'], 'cloud': ['azure', 'aws'], 'libraries': ['numpy', 'scikit-learn', 'pandas', 'matplotlib', 'nltk', 'jupyter', 'tensorflow', 'keras'], 'other': ['git'], 'programming': ['python']}</t>
  </si>
  <si>
    <t>Data Analyst (Remote Pt)</t>
  </si>
  <si>
    <t>Letsgetchecked</t>
  </si>
  <si>
    <t>['t-sql', 'python', 'powershell', 'r', 'aws', 'redshift', 'gdpr', 'tableau', 'looker', 'power bi', 'github', 'bitbucket', 'jenkins', 'gitlab', 'jira', 'confluence']</t>
  </si>
  <si>
    <t>{'analyst_tools': ['tableau', 'looker', 'power bi'], 'async': ['jira', 'confluence'], 'cloud': ['aws', 'redshift'], 'libraries': ['gdpr'], 'other': ['github', 'bitbucket', 'jenkins', 'gitlab'], 'programming': ['t-sql', 'python', 'powershell', 'r']}</t>
  </si>
  <si>
    <t>Data Analyst /m/f/d/ - Urgent Hire</t>
  </si>
  <si>
    <t>Data &amp; HRIS Analyst</t>
  </si>
  <si>
    <t>Münchenbernsdorf, Germany</t>
  </si>
  <si>
    <t>Garrett   Advancing Motion</t>
  </si>
  <si>
    <t>Cogent Data Solutions Llc</t>
  </si>
  <si>
    <t>Data Engineer/Project Lead</t>
  </si>
  <si>
    <t>['sql', 'sql server', 'azure', 'aws', 'redshift', 'ssis', 'ssrs']</t>
  </si>
  <si>
    <t>{'analyst_tools': ['ssis', 'ssrs'], 'cloud': ['azure', 'aws', 'redshift'], 'databases': ['sql server'], 'programming': ['sql']}</t>
  </si>
  <si>
    <t>People First Labor Service Cooperative</t>
  </si>
  <si>
    <t>Student Job: Data Science (F/m/div)</t>
  </si>
  <si>
    <t>['python', 'sql', 'vba', 'excel', 'tableau']</t>
  </si>
  <si>
    <t>{'analyst_tools': ['excel', 'tableau'], 'programming': ['python', 'sql', 'vba']}</t>
  </si>
  <si>
    <t>Data Scientist - Decision Science -  Chase</t>
  </si>
  <si>
    <t>Data Analysis Technician</t>
  </si>
  <si>
    <t>TUS-346 - Data Engineer SAP Bi</t>
  </si>
  <si>
    <t>Data Scientist, Advanced Data Analytics</t>
  </si>
  <si>
    <t>['sap', 'jira']</t>
  </si>
  <si>
    <t>{'analyst_tools': ['sap'], 'async': ['jira']}</t>
  </si>
  <si>
    <t>Broadridge Financial Solutions</t>
  </si>
  <si>
    <t>Avionics and Payload Data Handling Engineer</t>
  </si>
  <si>
    <t>ESA</t>
  </si>
  <si>
    <t>Data Analyst Vacancy For Fresher and Experience - Indore</t>
  </si>
  <si>
    <t>Data Driving Analyst</t>
  </si>
  <si>
    <t>Data Scientist at Global IT Consulting company</t>
  </si>
  <si>
    <t>Senior Data Analyst (Affordability Governance &amp; Execution) - CIGNA</t>
  </si>
  <si>
    <t>FinXL</t>
  </si>
  <si>
    <t>Senior Data Engineer - Tenali</t>
  </si>
  <si>
    <t>Tenali, Andhra Pradesh, India</t>
  </si>
  <si>
    <t>Data Senior Analyst - Technology</t>
  </si>
  <si>
    <t>Manager Data Science Palo Alto, CA</t>
  </si>
  <si>
    <t>['c', 'c++', 'python', 'java', 'perl', 'matlab', 'shell', 'javascript', 'sas', 'sas', 'vmware', 'jupyter', 'spss', 'docker', 'kubernetes', 'git']</t>
  </si>
  <si>
    <t>{'analyst_tools': ['sas', 'spss'], 'cloud': ['vmware'], 'libraries': ['jupyter'], 'other': ['docker', 'kubernetes', 'git'], 'programming': ['c', 'c++', 'python', 'java', 'perl', 'matlab', 'shell', 'javascript', 'sas']}</t>
  </si>
  <si>
    <t>Data Engineering Manager - Appdetex</t>
  </si>
  <si>
    <t>Data Talent Advisors</t>
  </si>
  <si>
    <t>['mongodb', 'mongodb', 'mysql', 'elasticsearch', 'snowflake', 'spring', 'hadoop', 'looker', 'docker', 'git', 'jenkins']</t>
  </si>
  <si>
    <t>{'analyst_tools': ['looker'], 'cloud': ['snowflake'], 'databases': ['mongodb', 'mysql', 'elasticsearch'], 'libraries': ['spring', 'hadoop'], 'other': ['docker', 'git', 'jenkins'], 'programming': ['mongodb']}</t>
  </si>
  <si>
    <t>Sviluppatore Python (Remoto)</t>
  </si>
  <si>
    <t>['python', 'java', 'html']</t>
  </si>
  <si>
    <t>{'programming': ['python', 'java', 'html']}</t>
  </si>
  <si>
    <t>Data-engineer pour la production des données foncières et immobilières</t>
  </si>
  <si>
    <t>Centre d'Etudes et d'Expertise sur les Risques, l'Environnement, la Mobilité et l'Aménagement (CEREMA)</t>
  </si>
  <si>
    <t>Applications Analyst   Data Migration</t>
  </si>
  <si>
    <t>['sql', 'crystal', 'sql server', 'oracle', 'asp.net', 'ssis', 'ssrs']</t>
  </si>
  <si>
    <t>{'analyst_tools': ['ssis', 'ssrs'], 'cloud': ['oracle'], 'databases': ['sql server'], 'programming': ['sql', 'crystal'], 'webframeworks': ['asp.net']}</t>
  </si>
  <si>
    <t>via Overheard On Wall Street Job Search</t>
  </si>
  <si>
    <t>['hadoop', 'excel', 'powerpoint']</t>
  </si>
  <si>
    <t>{'analyst_tools': ['excel', 'powerpoint'], 'libraries': ['hadoop']}</t>
  </si>
  <si>
    <t>Solution and Pricing Analyst</t>
  </si>
  <si>
    <t>ECMS Express</t>
  </si>
  <si>
    <t>System Data Analyst - West Palm Beach</t>
  </si>
  <si>
    <t>Junior Traffic Engineer</t>
  </si>
  <si>
    <t>Dongen, Netherlands</t>
  </si>
  <si>
    <t>koen.</t>
  </si>
  <si>
    <t>Big-Data Engineer And Administrator</t>
  </si>
  <si>
    <t>['shell', 'python', 'java', 'aws', 'hadoop', 'kafka', 'spark']</t>
  </si>
  <si>
    <t>{'cloud': ['aws'], 'libraries': ['hadoop', 'kafka', 'spark'], 'programming': ['shell', 'python', 'java']}</t>
  </si>
  <si>
    <t>Daikin Industries, Ltd.</t>
  </si>
  <si>
    <t>Senior Backend Engineer - Ads</t>
  </si>
  <si>
    <t>GameChanger</t>
  </si>
  <si>
    <t>['java', 'python', 'go', 'typescript', 'aws', 'azure', 'node', 'node.js']</t>
  </si>
  <si>
    <t>{'cloud': ['aws', 'azure'], 'programming': ['java', 'python', 'go', 'typescript'], 'webframeworks': ['node', 'node.js']}</t>
  </si>
  <si>
    <t>Humanised Group</t>
  </si>
  <si>
    <t>['python', 'c#', 'typescript', 'sql', 'sql server', 'azure', 'aws', 'gcp', 'spark', 'hadoop', 'asp.net', 'asp.net core', 'angular', 'blazor', 'git']</t>
  </si>
  <si>
    <t>{'cloud': ['azure', 'aws', 'gcp'], 'databases': ['sql server'], 'libraries': ['spark', 'hadoop'], 'other': ['git'], 'programming': ['python', 'c#', 'typescript', 'sql'], 'webframeworks': ['asp.net', 'asp.net core', 'angular', 'blazor']}</t>
  </si>
  <si>
    <t>PENSIONS IMPLEMENTATION ANALYSTS CONSULTANTS DATA, SCHEME EVENTS...</t>
  </si>
  <si>
    <t>Profile Search &amp; Selection Ltd</t>
  </si>
  <si>
    <t>['sql', 'ssis', 'excel', 'ms access', 'word']</t>
  </si>
  <si>
    <t>{'analyst_tools': ['ssis', 'excel', 'ms access', 'word'], 'programming': ['sql']}</t>
  </si>
  <si>
    <t>['python', 'scala', 'c#', 'aws']</t>
  </si>
  <si>
    <t>{'cloud': ['aws'], 'programming': ['python', 'scala', 'c#']}</t>
  </si>
  <si>
    <t>Lead Data Engineer - Fast Hire</t>
  </si>
  <si>
    <t>Rubix Solutions</t>
  </si>
  <si>
    <t>['java', 'c#', 'go', 'python', 'scala', 'sas', 'sas', 'r', 'nosql', 'mongodb', 'mongodb', 'sql', 'dynamodb', 'postgresql', 'mysql', 'cassandra', 'oracle', 'snowflake', 'azure', 'databricks', 'aws', 'hadoop', 'spark', 'kafka', 'node', 'visio', 'kubernetes', 'terraform', 'pulumi', 'jenkins']</t>
  </si>
  <si>
    <t>{'analyst_tools': ['sas', 'visio'], 'cloud': ['oracle', 'snowflake', 'azure', 'databricks', 'aws'], 'databases': ['mongodb', 'dynamodb', 'postgresql', 'mysql', 'cassandra'], 'libraries': ['hadoop', 'spark', 'kafka'], 'other': ['kubernetes', 'terraform', 'pulumi', 'jenkins'], 'programming': ['java', 'c#', 'go', 'python', 'scala', 'sas', 'r', 'nosql', 'mongodb', 'sql'], 'webframeworks': ['node']}</t>
  </si>
  <si>
    <t>['oracle', 'excel', 'tableau', 'power bi', 'powerpoint', 'unity']</t>
  </si>
  <si>
    <t>{'analyst_tools': ['excel', 'tableau', 'power bi', 'powerpoint'], 'cloud': ['oracle'], 'other': ['unity']}</t>
  </si>
  <si>
    <t>Dutech Systems, inc</t>
  </si>
  <si>
    <t>Data Scientist/Machine Learning Engineer (Singapore-based...</t>
  </si>
  <si>
    <t>Mid DevOps Engineer</t>
  </si>
  <si>
    <t>['ruby', 'ruby', 'php', 'aws', 'azure', 'gcp', 'ansible', 'puppet', 'chef', 'docker', 'kubernetes']</t>
  </si>
  <si>
    <t>{'cloud': ['aws', 'azure', 'gcp'], 'other': ['ansible', 'puppet', 'chef', 'docker', 'kubernetes'], 'programming': ['ruby', 'php'], 'webframeworks': ['ruby']}</t>
  </si>
  <si>
    <t>Egon Zehnder</t>
  </si>
  <si>
    <t>['python', 'sql', 't-sql', 'azure', 'gdpr', 'spark', 'flow', 'github', 'jira', 'confluence']</t>
  </si>
  <si>
    <t>{'async': ['jira', 'confluence'], 'cloud': ['azure'], 'libraries': ['gdpr', 'spark'], 'other': ['flow', 'github'], 'programming': ['python', 'sql', 't-sql']}</t>
  </si>
  <si>
    <t>Apprenti(e) Data analyst (F/H)</t>
  </si>
  <si>
    <t>Microsoft: Support Engineer</t>
  </si>
  <si>
    <t>Evote</t>
  </si>
  <si>
    <t>['python', 'r', 'word', 'powerpoint', 'excel']</t>
  </si>
  <si>
    <t>{'analyst_tools': ['word', 'powerpoint', 'excel'], 'programming': ['python', 'r']}</t>
  </si>
  <si>
    <t>Madera, CA</t>
  </si>
  <si>
    <t>Perfict Global</t>
  </si>
  <si>
    <t>['sql', 'mongo', 'tableau']</t>
  </si>
  <si>
    <t>{'analyst_tools': ['tableau'], 'programming': ['sql', 'mongo']}</t>
  </si>
  <si>
    <t>Wal-mart</t>
  </si>
  <si>
    <t>Software Engineer Senior -(Data Ops_SSIS_SQL_PowerBI)</t>
  </si>
  <si>
    <t>CDW Corporation</t>
  </si>
  <si>
    <t>['sql', 'vba', 'python', 'excel', 'power bi', 'tableau']</t>
  </si>
  <si>
    <t>{'analyst_tools': ['excel', 'power bi', 'tableau'], 'programming': ['sql', 'vba', 'python']}</t>
  </si>
  <si>
    <t>Hr Reporting Analyst</t>
  </si>
  <si>
    <t>Box Hill Institute</t>
  </si>
  <si>
    <t>['power bi', 'word', 'excel', 'visio', 'outlook']</t>
  </si>
  <si>
    <t>{'analyst_tools': ['power bi', 'word', 'excel', 'visio', 'outlook']}</t>
  </si>
  <si>
    <t>Data platform engineer ingles avanzado</t>
  </si>
  <si>
    <t>Itpeople</t>
  </si>
  <si>
    <t>Analytics Engineer, Digital Applications</t>
  </si>
  <si>
    <t>Mosaic Data Support</t>
  </si>
  <si>
    <t>['oracle', 'tableau', 'alteryx', 'sap', 'flow']</t>
  </si>
  <si>
    <t>{'analyst_tools': ['tableau', 'alteryx', 'sap'], 'cloud': ['oracle'], 'other': ['flow']}</t>
  </si>
  <si>
    <t>CDI - Lead Data engineer H/F</t>
  </si>
  <si>
    <t>['ruby', 'ruby', 'sql', 'scala', 'aws', 'redshift', 'kafka', 'ruby on rails', 'terraform']</t>
  </si>
  <si>
    <t>{'cloud': ['aws', 'redshift'], 'libraries': ['kafka'], 'other': ['terraform'], 'programming': ['ruby', 'sql', 'scala'], 'webframeworks': ['ruby', 'ruby on rails']}</t>
  </si>
  <si>
    <t>['python', 'r', 'sas', 'sas', 'matlab', 'sql', 'azure', 'spark', 'pandas', 'flask', 'tableau', 'github', 'jira', 'confluence']</t>
  </si>
  <si>
    <t>{'analyst_tools': ['sas', 'tableau'], 'async': ['jira', 'confluence'], 'cloud': ['azure'], 'libraries': ['spark', 'pandas'], 'other': ['github'], 'programming': ['python', 'r', 'sas', 'matlab', 'sql'], 'webframeworks': ['flask']}</t>
  </si>
  <si>
    <t>Data Analyst - Community Reinvestment Act</t>
  </si>
  <si>
    <t>Visualization Specialist - Data Science</t>
  </si>
  <si>
    <t>['python', 'sql', 'r', 'spark', 'tensorflow', 'sap']</t>
  </si>
  <si>
    <t>{'analyst_tools': ['sap'], 'libraries': ['spark', 'tensorflow'], 'programming': ['python', 'sql', 'r']}</t>
  </si>
  <si>
    <t>['sql', 'python', 'scala', 'sql server', 'azure', 'oracle', 'databricks', 'spark', 'tableau', 'power bi']</t>
  </si>
  <si>
    <t>{'analyst_tools': ['tableau', 'power bi'], 'cloud': ['azure', 'oracle', 'databricks'], 'databases': ['sql server'], 'libraries': ['spark'], 'programming': ['sql', 'python', 'scala']}</t>
  </si>
  <si>
    <t>Data Analyst Test job</t>
  </si>
  <si>
    <t>techfetch.com</t>
  </si>
  <si>
    <t>['sql', 'power bi', 'dax', 'sap', 'ssis']</t>
  </si>
  <si>
    <t>{'analyst_tools': ['power bi', 'dax', 'sap', 'ssis'], 'programming': ['sql']}</t>
  </si>
  <si>
    <t>Stage: Ingénieur Data science - Smartcase H/F</t>
  </si>
  <si>
    <t>Data Engineer Semi Senior - Importante Multinacional Posición Remota</t>
  </si>
  <si>
    <t>Ces Informática S.a.</t>
  </si>
  <si>
    <t>Consumer &amp; Community Banking - Data and Analytics - Machine...</t>
  </si>
  <si>
    <t>via INSPIRE Careers Job Search</t>
  </si>
  <si>
    <t>Senior Game Data Analyst - Tarboosh Studio</t>
  </si>
  <si>
    <t>AISIN Europe</t>
  </si>
  <si>
    <t>Praxisintegriertes Bachelorstudium (PiBS) | Data Science | zhaw...</t>
  </si>
  <si>
    <t>Master Data Analyst (GSC Philippines)</t>
  </si>
  <si>
    <t>PHL 3M Service Center APAC, Inc.</t>
  </si>
  <si>
    <t>Consulting analyst</t>
  </si>
  <si>
    <t>Lockton Companies</t>
  </si>
  <si>
    <t>Data Engineer - Plateforme SaaS - Paris/Fullremote (IT)</t>
  </si>
  <si>
    <t>['java', 'golang', 'c', 'sql', 'typescript', 'visual basic', 'dynamodb', 'oracle', 'azure', 'aws', 'spring', 'node', 'power bi', 'terraform']</t>
  </si>
  <si>
    <t>{'analyst_tools': ['power bi'], 'cloud': ['oracle', 'azure', 'aws'], 'databases': ['dynamodb'], 'libraries': ['spring'], 'other': ['terraform'], 'programming': ['java', 'golang', 'c', 'sql', 'typescript', 'visual basic'], 'webframeworks': ['node']}</t>
  </si>
  <si>
    <t>Analytics Engineer - 00046049 - Lauren Kraus</t>
  </si>
  <si>
    <t>Settlement Services International</t>
  </si>
  <si>
    <t>Cocus</t>
  </si>
  <si>
    <t>Work from home data science data engineer ref 0960e</t>
  </si>
  <si>
    <t>Senior Big Data Systems Engineer</t>
  </si>
  <si>
    <t>Live Feed Data Analyst - Service Provider</t>
  </si>
  <si>
    <t>Data Analyst (H/F) - Alternance 12 Mois - Paris</t>
  </si>
  <si>
    <t>Data Scientist (h/f) (IT)</t>
  </si>
  <si>
    <t>via Careers - JazzHR</t>
  </si>
  <si>
    <t>CA Indosuez Wealth Management</t>
  </si>
  <si>
    <t>['vba', 'vue']</t>
  </si>
  <si>
    <t>{'programming': ['vba'], 'webframeworks': ['vue']}</t>
  </si>
  <si>
    <t>Data Engineer GCP - Contrato Indefinido</t>
  </si>
  <si>
    <t>Associate Director, Data analytics 2LA</t>
  </si>
  <si>
    <t>['sql', 'sas', 'sas', 'python', 'vba', 'tableau', 'excel', 'flow']</t>
  </si>
  <si>
    <t>{'analyst_tools': ['sas', 'tableau', 'excel'], 'other': ['flow'], 'programming': ['sql', 'sas', 'python', 'vba']}</t>
  </si>
  <si>
    <t>Sarp Industries</t>
  </si>
  <si>
    <t>Data Scientist C++ (PROFIL IT ET MATHEMATIQUES APPLIQUEES) (IT)</t>
  </si>
  <si>
    <t>Onetribe SAS</t>
  </si>
  <si>
    <t>Analyst - Data Management (1-3 yrs)</t>
  </si>
  <si>
    <t>Risk Resources LLP</t>
  </si>
  <si>
    <t>CX Analytics and Data Analyst</t>
  </si>
  <si>
    <t>Guadalupe, Zacatecas, Mexico</t>
  </si>
  <si>
    <t>Acuity Brands</t>
  </si>
  <si>
    <t>['c#', 'mongo', 'nosql', 'mysql', 'cassandra', 'couchbase', 'redis', 'oracle', 'hadoop', 'spark', 'kubernetes']</t>
  </si>
  <si>
    <t>{'cloud': ['oracle'], 'databases': ['mysql', 'cassandra', 'couchbase', 'redis'], 'libraries': ['hadoop', 'spark'], 'other': ['kubernetes'], 'programming': ['c#', 'mongo', 'nosql']}</t>
  </si>
  <si>
    <t>Customer service representative dental vision benefits remote texas</t>
  </si>
  <si>
    <t>Jobzem (3170542)</t>
  </si>
  <si>
    <t>Medifast</t>
  </si>
  <si>
    <t>['python', 'r', 'shell', 'sql', 'sql server', 'mysql', 'aws', 'redshift', 'oracle', 'scikit-learn', 'pandas', 'numpy', 'pyspark', 'jupyter', 'spark', 'hadoop', 'tableau', 'yarn']</t>
  </si>
  <si>
    <t>{'analyst_tools': ['tableau'], 'cloud': ['aws', 'redshift', 'oracle'], 'databases': ['sql server', 'mysql'], 'libraries': ['scikit-learn', 'pandas', 'numpy', 'pyspark', 'jupyter', 'spark', 'hadoop'], 'other': ['yarn'], 'programming': ['python', 'r', 'shell', 'sql']}</t>
  </si>
  <si>
    <t>Bio Statistician</t>
  </si>
  <si>
    <t>['r', 'sas', 'sas', 'python', 'spark', 'gdpr']</t>
  </si>
  <si>
    <t>{'analyst_tools': ['sas'], 'libraries': ['spark', 'gdpr'], 'programming': ['r', 'sas', 'python']}</t>
  </si>
  <si>
    <t>['python', 'nosql', 'aws', 'azure', 'spark', 'kafka']</t>
  </si>
  <si>
    <t>{'cloud': ['aws', 'azure'], 'libraries': ['spark', 'kafka'], 'programming': ['python', 'nosql']}</t>
  </si>
  <si>
    <t>Medication technician all shifts ip cathedral hill</t>
  </si>
  <si>
    <t>Jobzem (1249042)</t>
  </si>
  <si>
    <t>McGriff Insurance Services</t>
  </si>
  <si>
    <t>Data Engineer Intergration</t>
  </si>
  <si>
    <t>['sql', 'mongo', 'mysql', 'oracle', 'spss', 'sap']</t>
  </si>
  <si>
    <t>{'analyst_tools': ['spss', 'sap'], 'cloud': ['oracle'], 'databases': ['mysql'], 'programming': ['sql', 'mongo']}</t>
  </si>
  <si>
    <t>Sa Portfolio Data Management Analyst</t>
  </si>
  <si>
    <t>['sql', 't-sql', 'python', 'java', 'scala', 'r', 'sql server', 'azure', 'gcp', 'bigquery', 'oracle', 'airflow', 'ssis', 'power bi', 'excel']</t>
  </si>
  <si>
    <t>{'analyst_tools': ['ssis', 'power bi', 'excel'], 'cloud': ['azure', 'gcp', 'bigquery', 'oracle'], 'databases': ['sql server'], 'libraries': ['airflow'], 'programming': ['sql', 't-sql', 'python', 'java', 'scala', 'r']}</t>
  </si>
  <si>
    <t>Battery engineer</t>
  </si>
  <si>
    <t>Data Lead &amp; Data Engineer</t>
  </si>
  <si>
    <t>Data Engineer (f/m/d) Analytics &amp; AI - Expert Services</t>
  </si>
  <si>
    <t>['go', 'python', 'sql', 'nosql', 'azure', 'databricks', 'terraform']</t>
  </si>
  <si>
    <t>{'cloud': ['azure', 'databricks'], 'other': ['terraform'], 'programming': ['go', 'python', 'sql', 'nosql']}</t>
  </si>
  <si>
    <t>Consultant KI, Data und Digitalisierung</t>
  </si>
  <si>
    <t>Sr. Business Analyst II</t>
  </si>
  <si>
    <t>['sql', 'python', 'oracle', 'cognos']</t>
  </si>
  <si>
    <t>{'analyst_tools': ['cognos'], 'cloud': ['oracle'], 'programming': ['sql', 'python']}</t>
  </si>
  <si>
    <t>Coordenador De IT</t>
  </si>
  <si>
    <t>Senior Consultant Microsoft BI &amp; Data Management (m/w/d)</t>
  </si>
  <si>
    <t>All for One</t>
  </si>
  <si>
    <t>(Senior) Wirtschaftswissenschaftler als BI &amp; Data Analyst (m/w/d)</t>
  </si>
  <si>
    <t>Shared Services - It</t>
  </si>
  <si>
    <t>['sql', 'vb.net', 'c#', 'sql server', 'azure']</t>
  </si>
  <si>
    <t>{'cloud': ['azure'], 'databases': ['sql server'], 'programming': ['sql', 'vb.net', 'c#']}</t>
  </si>
  <si>
    <t>['python', 'mysql', 'postgresql', 'aws', 'redshift', 'spark']</t>
  </si>
  <si>
    <t>{'cloud': ['aws', 'redshift'], 'databases': ['mysql', 'postgresql'], 'libraries': ['spark'], 'programming': ['python']}</t>
  </si>
  <si>
    <t>['sql', 'sas', 'sas', 'r', 'python', 'databricks', 'aws', 'azure', 'spark', 'hadoop']</t>
  </si>
  <si>
    <t>{'analyst_tools': ['sas'], 'cloud': ['databricks', 'aws', 'azure'], 'libraries': ['spark', 'hadoop'], 'programming': ['sql', 'sas', 'r', 'python']}</t>
  </si>
  <si>
    <t>Clin Data Assoc II</t>
  </si>
  <si>
    <t>Data Analyst - Itarsi</t>
  </si>
  <si>
    <t>Itarsi, Madhya Pradesh, India</t>
  </si>
  <si>
    <t>AXILEO</t>
  </si>
  <si>
    <t>Senior Data Analyst | Large-Scale ERP Implementation | 70-80k</t>
  </si>
  <si>
    <t>Assistant DATA SCIENTIST Alternance (H/F)</t>
  </si>
  <si>
    <t>['sql', 'python', 'scala', 'java', 'mariadb', 'airflow', 'spark', 'kafka', 'hadoop', 'yarn']</t>
  </si>
  <si>
    <t>{'databases': ['mariadb'], 'libraries': ['airflow', 'spark', 'kafka', 'hadoop'], 'other': ['yarn'], 'programming': ['sql', 'python', 'scala', 'java']}</t>
  </si>
  <si>
    <t>['python', 'sql', 'sql server', 'aws', 'ssis', 'flow', 'terraform']</t>
  </si>
  <si>
    <t>{'analyst_tools': ['ssis'], 'cloud': ['aws'], 'databases': ['sql server'], 'other': ['flow', 'terraform'], 'programming': ['python', 'sql']}</t>
  </si>
  <si>
    <t>['scala', 'sql', 'python', 'java', 'spark', 'tableau']</t>
  </si>
  <si>
    <t>{'analyst_tools': ['tableau'], 'libraries': ['spark'], 'programming': ['scala', 'sql', 'python', 'java']}</t>
  </si>
  <si>
    <t>BI Analyst, Enterprise Information Management</t>
  </si>
  <si>
    <t>Hong Leong Bank Berhad</t>
  </si>
  <si>
    <t>['sql', 'sas', 'sas', 'sql server', 'postgresql', 'mysql', 'windows', 'ssis', 'tableau']</t>
  </si>
  <si>
    <t>{'analyst_tools': ['sas', 'ssis', 'tableau'], 'databases': ['sql server', 'postgresql', 'mysql'], 'os': ['windows'], 'programming': ['sql', 'sas']}</t>
  </si>
  <si>
    <t>Senior Data Analyst - Tableau and SQL</t>
  </si>
  <si>
    <t>['sql', 'r', 'python', 'sql server', 'tableau', 'power bi', 'sharepoint', 'excel', 'flow']</t>
  </si>
  <si>
    <t>{'analyst_tools': ['tableau', 'power bi', 'sharepoint', 'excel'], 'databases': ['sql server'], 'other': ['flow'], 'programming': ['sql', 'r', 'python']}</t>
  </si>
  <si>
    <t>Data Analyst for Energy Market</t>
  </si>
  <si>
    <t>greentech.training</t>
  </si>
  <si>
    <t>REGIONAL IT BI ENGINEER</t>
  </si>
  <si>
    <t>Puma</t>
  </si>
  <si>
    <t>['r', 'python', 'tensorflow', 'pytorch', 'docker']</t>
  </si>
  <si>
    <t>{'libraries': ['tensorflow', 'pytorch'], 'other': ['docker'], 'programming': ['r', 'python']}</t>
  </si>
  <si>
    <t>['go', 'power bi', 'excel', 'flow']</t>
  </si>
  <si>
    <t>{'analyst_tools': ['power bi', 'excel'], 'other': ['flow'], 'programming': ['go']}</t>
  </si>
  <si>
    <t>Kaufmann</t>
  </si>
  <si>
    <t>['sql', 'sas', 'sas', 'python', 'power bi', 'tableau']</t>
  </si>
  <si>
    <t>{'analyst_tools': ['sas', 'power bi', 'tableau'], 'programming': ['sql', 'sas', 'python']}</t>
  </si>
  <si>
    <t>CMCI</t>
  </si>
  <si>
    <t>['sql', 'python', 'java', 'nosql', 'mongo', 'postgresql', 'dynamodb', 'cassandra', 'aws', 'aurora', 'azure', 'node.js']</t>
  </si>
  <si>
    <t>{'cloud': ['aws', 'aurora', 'azure'], 'databases': ['postgresql', 'dynamodb', 'cassandra'], 'programming': ['sql', 'python', 'java', 'nosql', 'mongo'], 'webframeworks': ['node.js']}</t>
  </si>
  <si>
    <t>BLUE SMILE TECHNOLOGY</t>
  </si>
  <si>
    <t>['python', 'sql', 'azure', 'databricks', 'spark', 'tableau']</t>
  </si>
  <si>
    <t>{'analyst_tools': ['tableau'], 'cloud': ['azure', 'databricks'], 'libraries': ['spark'], 'programming': ['python', 'sql']}</t>
  </si>
  <si>
    <t>['c', 'c++', 'html', 'css', 'shell', 'sql', 'qt', 'ubuntu', 'linux']</t>
  </si>
  <si>
    <t>{'libraries': ['qt'], 'os': ['ubuntu', 'linux'], 'programming': ['c', 'c++', 'html', 'css', 'shell', 'sql']}</t>
  </si>
  <si>
    <t>Data Scientist, Client Analytics (Remote)</t>
  </si>
  <si>
    <t>['sql', 'go', 'databricks', 'spark', 'airflow']</t>
  </si>
  <si>
    <t>{'cloud': ['databricks'], 'libraries': ['spark', 'airflow'], 'programming': ['sql', 'go']}</t>
  </si>
  <si>
    <t>Marketing Analyst, Data Analytics</t>
  </si>
  <si>
    <t>Orange County Transportation Authority</t>
  </si>
  <si>
    <t>FSS-U2VZDB-Data Scientist Advanced Analytics</t>
  </si>
  <si>
    <t>['sql', 'python', 'snowflake', 'excel', 'tableau']</t>
  </si>
  <si>
    <t>{'analyst_tools': ['excel', 'tableau'], 'cloud': ['snowflake'], 'programming': ['sql', 'python']}</t>
  </si>
  <si>
    <t>Analyst, Master Database Management</t>
  </si>
  <si>
    <t>Cooperative Equity Data Analyst</t>
  </si>
  <si>
    <t>Organic Valley</t>
  </si>
  <si>
    <t>Barrow-in-Furness, UK</t>
  </si>
  <si>
    <t>Liberty HR Recruitment Ltd</t>
  </si>
  <si>
    <t>Hartford, OH</t>
  </si>
  <si>
    <t>['sql', 'python', 'bigquery', 'sap', 'alteryx']</t>
  </si>
  <si>
    <t>{'analyst_tools': ['sap', 'alteryx'], 'cloud': ['bigquery'], 'programming': ['sql', 'python']}</t>
  </si>
  <si>
    <t>Data Engineer - Infrastructure</t>
  </si>
  <si>
    <t>['python', 'java', 'sql', 'git', 'github', 'bitbucket', 'jira', 'confluence']</t>
  </si>
  <si>
    <t>{'async': ['jira', 'confluence'], 'other': ['git', 'github', 'bitbucket'], 'programming': ['python', 'java', 'sql']}</t>
  </si>
  <si>
    <t>['python', 'scala', 'sql', 'java', 'nosql', 'dynamodb', 'aws', 'snowflake', 'hadoop', 'spark', 'airflow', 'flow', 'github', 'bitbucket', 'terraform', 'jenkins']</t>
  </si>
  <si>
    <t>{'cloud': ['aws', 'snowflake'], 'databases': ['dynamodb'], 'libraries': ['hadoop', 'spark', 'airflow'], 'other': ['flow', 'github', 'bitbucket', 'terraform', 'jenkins'], 'programming': ['python', 'scala', 'sql', 'java', 'nosql']}</t>
  </si>
  <si>
    <t>Valor Ventures</t>
  </si>
  <si>
    <t>Principal Technical Data Scientist (Peninsula, CA or Remote)</t>
  </si>
  <si>
    <t>Data Analyst (2-5 years experience)</t>
  </si>
  <si>
    <t>['t-sql', 'sql', 'r', 'python']</t>
  </si>
  <si>
    <t>{'programming': ['t-sql', 'sql', 'r', 'python']}</t>
  </si>
  <si>
    <t>['nosql', 'mongodb', 'mongodb', 'cassandra', 'elasticsearch', 'jupyter', 'microstrategy', 'jenkins']</t>
  </si>
  <si>
    <t>{'analyst_tools': ['microstrategy'], 'databases': ['mongodb', 'cassandra', 'elasticsearch'], 'libraries': ['jupyter'], 'other': ['jenkins'], 'programming': ['nosql', 'mongodb']}</t>
  </si>
  <si>
    <t>1G5 Pfizer Healthcare India Private Limited</t>
  </si>
  <si>
    <t>AutoCanada Inc.</t>
  </si>
  <si>
    <t>Data Analyst (m/w/d) Marketing Automation</t>
  </si>
  <si>
    <t>Junior Engineering Applications Support Engineer</t>
  </si>
  <si>
    <t>['sql', 'sql server', 'oracle', 'windows', 'outlook']</t>
  </si>
  <si>
    <t>{'analyst_tools': ['outlook'], 'cloud': ['oracle'], 'databases': ['sql server'], 'os': ['windows'], 'programming': ['sql']}</t>
  </si>
  <si>
    <t>R&amp;D Engineer, Database Architect</t>
  </si>
  <si>
    <t>via Keysight Technologies</t>
  </si>
  <si>
    <t>['nosql', 'mongo', 'mongodb', 'mongodb', 'python', 'angular']</t>
  </si>
  <si>
    <t>{'databases': ['mongodb'], 'programming': ['nosql', 'mongo', 'mongodb', 'python'], 'webframeworks': ['angular']}</t>
  </si>
  <si>
    <t>['sql', 'python', 'dynamodb', 'aws', 'redshift', 'word']</t>
  </si>
  <si>
    <t>{'analyst_tools': ['word'], 'cloud': ['aws', 'redshift'], 'databases': ['dynamodb'], 'programming': ['sql', 'python']}</t>
  </si>
  <si>
    <t>ASSOCIATE SYSTEMS ENGINEER IT</t>
  </si>
  <si>
    <t>['java', 'c', 'c++', 'db2', 'oracle', 'unix', 'linux', 'windows']</t>
  </si>
  <si>
    <t>{'cloud': ['oracle'], 'databases': ['db2'], 'os': ['unix', 'linux', 'windows'], 'programming': ['java', 'c', 'c++']}</t>
  </si>
  <si>
    <t>['sql', 'python', 'r', 'oracle', 'tableau', 'sap', 'github']</t>
  </si>
  <si>
    <t>{'analyst_tools': ['tableau', 'sap'], 'cloud': ['oracle'], 'other': ['github'], 'programming': ['sql', 'python', 'r']}</t>
  </si>
  <si>
    <t>['python', 'sql', 'sql server', 'aws', 'azure']</t>
  </si>
  <si>
    <t>{'cloud': ['aws', 'azure'], 'databases': ['sql server'], 'programming': ['python', 'sql']}</t>
  </si>
  <si>
    <t>Stage - Data Scientist (Fin dEtudes Pré-Embauche) H/F</t>
  </si>
  <si>
    <t>Ivalua</t>
  </si>
  <si>
    <t>['python', 'keras', 'tensorflow', 'pytorch', 'linux', 'docker']</t>
  </si>
  <si>
    <t>{'libraries': ['keras', 'tensorflow', 'pytorch'], 'os': ['linux'], 'other': ['docker'], 'programming': ['python']}</t>
  </si>
  <si>
    <t>Miltenyi Biotec, Inc.</t>
  </si>
  <si>
    <t>Site Data Project Engineer</t>
  </si>
  <si>
    <t>Cloud Engineer (Data Infrastructure)</t>
  </si>
  <si>
    <t>OpsWerks</t>
  </si>
  <si>
    <t>['bash', 'perl', 'python', 'aws', 'azure', 'gcp', 'docker', 'kubernetes', 'github', 'jenkins']</t>
  </si>
  <si>
    <t>{'cloud': ['aws', 'azure', 'gcp'], 'other': ['docker', 'kubernetes', 'github', 'jenkins'], 'programming': ['bash', 'perl', 'python']}</t>
  </si>
  <si>
    <t>Multishoring</t>
  </si>
  <si>
    <t>Hope &amp; Help</t>
  </si>
  <si>
    <t>Product &amp; Project Management</t>
  </si>
  <si>
    <t>Financial Crime Data Scientist</t>
  </si>
  <si>
    <t>Program Analyst - Internal Audit</t>
  </si>
  <si>
    <t>San José Unified School District</t>
  </si>
  <si>
    <t>Data Analyst  (Entry Level) - US/Canada</t>
  </si>
  <si>
    <t>via AVISTA Group</t>
  </si>
  <si>
    <t>AVISTA Group</t>
  </si>
  <si>
    <t>BSP</t>
  </si>
  <si>
    <t>Predictive Modeling Analyst</t>
  </si>
  <si>
    <t>['r', 'python', 'sas', 'sas', 'tableau', 'power bi', 'excel']</t>
  </si>
  <si>
    <t>{'analyst_tools': ['sas', 'tableau', 'power bi', 'excel'], 'programming': ['r', 'python', 'sas']}</t>
  </si>
  <si>
    <t>Idea Peddler</t>
  </si>
  <si>
    <t>NextUP Pharma</t>
  </si>
  <si>
    <t>US Radiology Specialists, Inc.</t>
  </si>
  <si>
    <t>['sql', 'sql server', 'excel', 'tableau', 'power bi']</t>
  </si>
  <si>
    <t>{'analyst_tools': ['excel', 'tableau', 'power bi'], 'databases': ['sql server'], 'programming': ['sql']}</t>
  </si>
  <si>
    <t>Data Scientist - Onsite in Richmond, VA w/some remote flex</t>
  </si>
  <si>
    <t>Data Analyst Student Intern (9020)</t>
  </si>
  <si>
    <t>Brooksville, FL</t>
  </si>
  <si>
    <t>Southwest Florida, Inc.</t>
  </si>
  <si>
    <t>['python', 'sql', 'mongodb', 'mongodb', 'snowflake', 'aws', 'redshift', 'pyspark', 'hadoop']</t>
  </si>
  <si>
    <t>{'cloud': ['snowflake', 'aws', 'redshift'], 'databases': ['mongodb'], 'libraries': ['pyspark', 'hadoop'], 'programming': ['python', 'sql', 'mongodb']}</t>
  </si>
  <si>
    <t>Dw/bi Engineer</t>
  </si>
  <si>
    <t>Aeronautical Data Analyst</t>
  </si>
  <si>
    <t>Garmin Ltd.</t>
  </si>
  <si>
    <t>Data Engineer BI (IT)</t>
  </si>
  <si>
    <t>['sql', 'sql server', 'aws', 'spark', 'sap']</t>
  </si>
  <si>
    <t>{'analyst_tools': ['sap'], 'cloud': ['aws'], 'databases': ['sql server'], 'libraries': ['spark'], 'programming': ['sql']}</t>
  </si>
  <si>
    <t>Research - Business Analyst</t>
  </si>
  <si>
    <t>mavinsys</t>
  </si>
  <si>
    <t>['python', 'shell', 'oracle', 'azure', 'aws', 'unix']</t>
  </si>
  <si>
    <t>{'cloud': ['oracle', 'azure', 'aws'], 'os': ['unix'], 'programming': ['python', 'shell']}</t>
  </si>
  <si>
    <t>Senior Director II, Data Science - Omnichannel Supply Chain | E2E...</t>
  </si>
  <si>
    <t>Retention Business Analyst - Remote</t>
  </si>
  <si>
    <t>McAfee GmbH</t>
  </si>
  <si>
    <t>['excel', 'tableau', 'powerpoint', 'word', 'outlook']</t>
  </si>
  <si>
    <t>{'analyst_tools': ['excel', 'tableau', 'powerpoint', 'word', 'outlook']}</t>
  </si>
  <si>
    <t>Data/Machine Learning Engineer - Immediate Start</t>
  </si>
  <si>
    <t>Lapp Asia Pacific Pte Ltd</t>
  </si>
  <si>
    <t>Data Scientist- (Python,statistics, Elk, Pandas</t>
  </si>
  <si>
    <t>TeamPlus Staffing Solution Pvt Ltd</t>
  </si>
  <si>
    <t>Senior Data Engineer-2</t>
  </si>
  <si>
    <t>Process Analyst - Hiring Urgently</t>
  </si>
  <si>
    <t>['ibm cloud', 'excel', 'power bi']</t>
  </si>
  <si>
    <t>{'analyst_tools': ['excel', 'power bi'], 'cloud': ['ibm cloud']}</t>
  </si>
  <si>
    <t>Jxe427 data management analyst i</t>
  </si>
  <si>
    <t>SQL Database Engineer Jobs</t>
  </si>
  <si>
    <t>['sql', 't-sql', 'powershell', 'sql server', 'azure']</t>
  </si>
  <si>
    <t>{'cloud': ['azure'], 'databases': ['sql server'], 'programming': ['sql', 't-sql', 'powershell']}</t>
  </si>
  <si>
    <t>['c#', 'golang', 'rust', 'java', 'c++', 'html', 'javascript', 'sql']</t>
  </si>
  <si>
    <t>{'programming': ['c#', 'golang', 'rust', 'java', 'c++', 'html', 'javascript', 'sql']}</t>
  </si>
  <si>
    <t>Data consultant</t>
  </si>
  <si>
    <t>['sql', 'python', 'sql server', 'db2', 'jira']</t>
  </si>
  <si>
    <t>{'async': ['jira'], 'databases': ['sql server', 'db2'], 'programming': ['sql', 'python']}</t>
  </si>
  <si>
    <t>Emory Healthcare/Emory University</t>
  </si>
  <si>
    <t>['sql', 'sas', 'sas', 'r', 'sql server', 'mysql', 'oracle', 'spss', 'tableau', 'power bi']</t>
  </si>
  <si>
    <t>{'analyst_tools': ['sas', 'spss', 'tableau', 'power bi'], 'cloud': ['oracle'], 'databases': ['sql server', 'mysql'], 'programming': ['sql', 'sas', 'r']}</t>
  </si>
  <si>
    <t>Allscripts Healthcare Solutions, Inc.</t>
  </si>
  <si>
    <t>Analyst operations quality</t>
  </si>
  <si>
    <t>Data Scientist (Marketing &amp; Customer Analytics)</t>
  </si>
  <si>
    <t>Data Engineer with IoT experience</t>
  </si>
  <si>
    <t>['python', 'aws', 'azure', 'databricks', 'airflow', 'pyspark', 'spark']</t>
  </si>
  <si>
    <t>{'cloud': ['aws', 'azure', 'databricks'], 'libraries': ['airflow', 'pyspark', 'spark'], 'programming': ['python']}</t>
  </si>
  <si>
    <t>DATA SCIENTIST FLUX VISION FRANCE - BELFORT - ORANGE BUSINESS (H/F)</t>
  </si>
  <si>
    <t>Belfort, France</t>
  </si>
  <si>
    <t>['sql', 'r', 'python', 'pandas', 'hadoop', 'spark']</t>
  </si>
  <si>
    <t>{'libraries': ['pandas', 'hadoop', 'spark'], 'programming': ['sql', 'r', 'python']}</t>
  </si>
  <si>
    <t>HIM Data Analyst (40hr, On-Site)</t>
  </si>
  <si>
    <t>['assembly', 'outlook', 'word', 'excel', 'powerpoint']</t>
  </si>
  <si>
    <t>{'analyst_tools': ['outlook', 'word', 'excel', 'powerpoint'], 'programming': ['assembly']}</t>
  </si>
  <si>
    <t>Analyst Operations - Fabrica Analytics</t>
  </si>
  <si>
    <t>Data Analyst-Contract Management</t>
  </si>
  <si>
    <t>On-Board Companies</t>
  </si>
  <si>
    <t>Aerospace Data Analyst Engineer</t>
  </si>
  <si>
    <t>Senior Electronics Engineer in Test</t>
  </si>
  <si>
    <t>Data Engineer at Wiris</t>
  </si>
  <si>
    <t>Wiris</t>
  </si>
  <si>
    <t>['python', 'aws', 'spark', 'pandas', 'tableau', 'git', 'github', 'docker']</t>
  </si>
  <si>
    <t>{'analyst_tools': ['tableau'], 'cloud': ['aws'], 'libraries': ['spark', 'pandas'], 'other': ['git', 'github', 'docker'], 'programming': ['python']}</t>
  </si>
  <si>
    <t>['sql', 'python', 'r', 'sas', 'sas', 'azure', 'databricks', 'power bi', 'tableau', 'alteryx']</t>
  </si>
  <si>
    <t>{'analyst_tools': ['sas', 'power bi', 'tableau', 'alteryx'], 'cloud': ['azure', 'databricks'], 'programming': ['sql', 'python', 'r', 'sas']}</t>
  </si>
  <si>
    <t>Software Engineer, MTS- Data Engineer</t>
  </si>
  <si>
    <t>['python', 'postgresql', 'snowflake', 'redshift', 'airflow', 'pandas', 'jupyter', 'linux', 'flow', 'jenkins']</t>
  </si>
  <si>
    <t>{'cloud': ['snowflake', 'redshift'], 'databases': ['postgresql'], 'libraries': ['airflow', 'pandas', 'jupyter'], 'os': ['linux'], 'other': ['flow', 'jenkins'], 'programming': ['python']}</t>
  </si>
  <si>
    <t>Macdonald &amp; Company</t>
  </si>
  <si>
    <t>['t-sql', 'python', 'sql', 'sql server', 'azure', 'databricks', 'aws']</t>
  </si>
  <si>
    <t>{'cloud': ['azure', 'databricks', 'aws'], 'databases': ['sql server'], 'programming': ['t-sql', 'python', 'sql']}</t>
  </si>
  <si>
    <t>Rancho Víctor Ville, Jalisco, Mexico</t>
  </si>
  <si>
    <t>SitusAMC</t>
  </si>
  <si>
    <t>Job in Deutschland (Langenhagen): Werkstudent (m/w/d) Data...</t>
  </si>
  <si>
    <t>expert Warenvertrieb GmbH</t>
  </si>
  <si>
    <t>['sql', 'python', 'sqlserver', 'oracle', 'aws', 'snowflake', 'pyspark', 'spark']</t>
  </si>
  <si>
    <t>{'cloud': ['oracle', 'aws', 'snowflake'], 'databases': ['sqlserver'], 'libraries': ['pyspark', 'spark'], 'programming': ['sql', 'python']}</t>
  </si>
  <si>
    <t>Norris, TN</t>
  </si>
  <si>
    <t>Food Management Search</t>
  </si>
  <si>
    <t>['python', 'r', 'julia', 'sql', 'aws', 'gcp', 'numpy', 'pandas', 'tensorflow', 'pytorch', 'fastapi', 'flask', 'django', 'kubernetes', 'gitlab', 'terraform', 'slack', 'zoom']</t>
  </si>
  <si>
    <t>{'cloud': ['aws', 'gcp'], 'libraries': ['numpy', 'pandas', 'tensorflow', 'pytorch'], 'other': ['kubernetes', 'gitlab', 'terraform'], 'programming': ['python', 'r', 'julia', 'sql'], 'sync': ['slack', 'zoom'], 'webframeworks': ['fastapi', 'flask', 'django']}</t>
  </si>
  <si>
    <t>Head of Data Insights</t>
  </si>
  <si>
    <t>['python', 'r', 'java', 'sql', 'aws', 'azure', 'hadoop', 'spark', 'qlik', 'tableau']</t>
  </si>
  <si>
    <t>{'analyst_tools': ['qlik', 'tableau'], 'cloud': ['aws', 'azure'], 'libraries': ['hadoop', 'spark'], 'programming': ['python', 'r', 'java', 'sql']}</t>
  </si>
  <si>
    <t>Business Data Analyst - Entry level (Remote) &gt; Joboolo CA</t>
  </si>
  <si>
    <t>Workhoppers</t>
  </si>
  <si>
    <t>Galaxy Weblinks Limited</t>
  </si>
  <si>
    <t>Senior Data Engineer - Data Lake</t>
  </si>
  <si>
    <t>Data Scientist Program Manager</t>
  </si>
  <si>
    <t>Institute of Nuclear Power Operations</t>
  </si>
  <si>
    <t>['r', 'python', 'sql', 'c', 'tableau']</t>
  </si>
  <si>
    <t>{'analyst_tools': ['tableau'], 'programming': ['r', 'python', 'sql', 'c']}</t>
  </si>
  <si>
    <t>Tourism Policy and Data Analyst(s) / Economist(s)</t>
  </si>
  <si>
    <t>Farm Credit Services</t>
  </si>
  <si>
    <t>['sql', 't-sql', 'python', 'sql server', 'ssrs']</t>
  </si>
  <si>
    <t>{'analyst_tools': ['ssrs'], 'databases': ['sql server'], 'programming': ['sql', 't-sql', 'python']}</t>
  </si>
  <si>
    <t>It Hunter</t>
  </si>
  <si>
    <t>Data scientist - Power BI H/F)</t>
  </si>
  <si>
    <t>Manpower Intérim</t>
  </si>
  <si>
    <t>['vba', 'power bi', 'excel', 'sap']</t>
  </si>
  <si>
    <t>{'analyst_tools': ['power bi', 'excel', 'sap'], 'programming': ['vba']}</t>
  </si>
  <si>
    <t>['python', 'sass', 'aws', 'pandas', 'numpy', 'jupyter', 'airflow', 'react', 'django', 'github', 'terraform', 'notion', 'asana']</t>
  </si>
  <si>
    <t>{'async': ['notion', 'asana'], 'cloud': ['aws'], 'libraries': ['pandas', 'numpy', 'jupyter', 'airflow', 'react'], 'other': ['github', 'terraform'], 'programming': ['python', 'sass'], 'webframeworks': ['django']}</t>
  </si>
  <si>
    <t>via Jackson, MS - Geebo</t>
  </si>
  <si>
    <t>Judge Group</t>
  </si>
  <si>
    <t>['sql', 'python', 'plotly', 'seaborn', 'matplotlib', 'express', 'tableau', 'power bi']</t>
  </si>
  <si>
    <t>{'analyst_tools': ['tableau', 'power bi'], 'libraries': ['plotly', 'seaborn', 'matplotlib'], 'programming': ['sql', 'python'], 'webframeworks': ['express']}</t>
  </si>
  <si>
    <t>Data Analyst Big Data Spark Scala</t>
  </si>
  <si>
    <t>['scala', 'java', 'nosql', 'python', 'mysql', 'cassandra', 'spark', 'pyspark', 'hadoop', 'kafka', 'airflow', 'kubernetes']</t>
  </si>
  <si>
    <t>{'databases': ['mysql', 'cassandra'], 'libraries': ['spark', 'pyspark', 'hadoop', 'kafka', 'airflow'], 'other': ['kubernetes'], 'programming': ['scala', 'java', 'nosql', 'python']}</t>
  </si>
  <si>
    <t>Software Engineerin Search &amp; Data Science</t>
  </si>
  <si>
    <t>Competec Service AG</t>
  </si>
  <si>
    <t>Data Developer (Remote)</t>
  </si>
  <si>
    <t>Vertical City (Formerly Visio Media)</t>
  </si>
  <si>
    <t>['javascript', 'python', 'sql', 'flow']</t>
  </si>
  <si>
    <t>{'other': ['flow'], 'programming': ['javascript', 'python', 'sql']}</t>
  </si>
  <si>
    <t>Job Bridge Global</t>
  </si>
  <si>
    <t>['python', 'sql', 'aws', 'snowflake', 'redshift', 'airflow', 'kafka', 'tableau', 'github', 'gitlab']</t>
  </si>
  <si>
    <t>{'analyst_tools': ['tableau'], 'cloud': ['aws', 'snowflake', 'redshift'], 'libraries': ['airflow', 'kafka'], 'other': ['github', 'gitlab'], 'programming': ['python', 'sql']}</t>
  </si>
  <si>
    <t>Manager, Data Science &amp; Analytics (Inventory &amp; Supply Chain) - Remote</t>
  </si>
  <si>
    <t>Petco Animal Supplies Inc</t>
  </si>
  <si>
    <t>Lead ML Scientist</t>
  </si>
  <si>
    <t>['python', 'pytorch', 'tensorflow', 'linux']</t>
  </si>
  <si>
    <t>{'libraries': ['pytorch', 'tensorflow'], 'os': ['linux'], 'programming': ['python']}</t>
  </si>
  <si>
    <t>OS / Data Architect</t>
  </si>
  <si>
    <t>Uppeople</t>
  </si>
  <si>
    <t>['crystal', 'python', 'gcp']</t>
  </si>
  <si>
    <t>{'cloud': ['gcp'], 'programming': ['crystal', 'python']}</t>
  </si>
  <si>
    <t>Data Scientist | Bees Data (Greater NYC Area, NY)</t>
  </si>
  <si>
    <t>Beekeeper</t>
  </si>
  <si>
    <t>Data Analyst  Transportation Activities</t>
  </si>
  <si>
    <t>['sql', 'visio', 'excel']</t>
  </si>
  <si>
    <t>{'analyst_tools': ['visio', 'excel'], 'programming': ['sql']}</t>
  </si>
  <si>
    <t>Senior Data Analyst - Trips</t>
  </si>
  <si>
    <t>['r', 'sql', 'python', 'hadoop', 'pyspark', 'excel']</t>
  </si>
  <si>
    <t>{'analyst_tools': ['excel'], 'libraries': ['hadoop', 'pyspark'], 'programming': ['r', 'sql', 'python']}</t>
  </si>
  <si>
    <t>Senior Data Scientist - Remote - Real-Time Processing</t>
  </si>
  <si>
    <t>['nosql', 'python', 'sql', 'mysql', 'snowflake', 'azure', 'aws', 'hadoop', 'pyspark', 'airflow', 'word']</t>
  </si>
  <si>
    <t>{'analyst_tools': ['word'], 'cloud': ['snowflake', 'azure', 'aws'], 'databases': ['mysql'], 'libraries': ['hadoop', 'pyspark', 'airflow'], 'programming': ['nosql', 'python', 'sql']}</t>
  </si>
  <si>
    <t>['python', 'sql', 'shell', 'pyspark', 'airflow', 'linux', 'git']</t>
  </si>
  <si>
    <t>{'libraries': ['pyspark', 'airflow'], 'os': ['linux'], 'other': ['git'], 'programming': ['python', 'sql', 'shell']}</t>
  </si>
  <si>
    <t>['sql', 'sql server', 'azure', 'oracle', 'aws', 'sap', 'power bi', 'tableau', 'qlik']</t>
  </si>
  <si>
    <t>{'analyst_tools': ['sap', 'power bi', 'tableau', 'qlik'], 'cloud': ['azure', 'oracle', 'aws'], 'databases': ['sql server'], 'programming': ['sql']}</t>
  </si>
  <si>
    <t>Aspiron Khuze Technologies Private Limited</t>
  </si>
  <si>
    <t>The Value Creation Partnership</t>
  </si>
  <si>
    <t>['sql', 'python', 'java', 'scala', 'snowflake']</t>
  </si>
  <si>
    <t>{'cloud': ['snowflake'], 'programming': ['sql', 'python', 'java', 'scala']}</t>
  </si>
  <si>
    <t>153 reviews</t>
  </si>
  <si>
    <t>['windows', 'sharepoint', 'sap', 'microsoft teams']</t>
  </si>
  <si>
    <t>{'analyst_tools': ['sharepoint', 'sap'], 'os': ['windows'], 'sync': ['microsoft teams']}</t>
  </si>
  <si>
    <t>Sr. Manager, Data Science-Commercial PHARMA</t>
  </si>
  <si>
    <t>Smith Hanley Associates</t>
  </si>
  <si>
    <t>['aws', 'redshift', 'snowflake', 'spark']</t>
  </si>
  <si>
    <t>{'cloud': ['aws', 'redshift', 'snowflake'], 'libraries': ['spark']}</t>
  </si>
  <si>
    <t>Robert Bosch AG</t>
  </si>
  <si>
    <t>PREREQUIS</t>
  </si>
  <si>
    <t>['sql', 'sas', 'sas', 'sql server', 'oracle', 'snowflake', 'azure', 'aws', 'hadoop']</t>
  </si>
  <si>
    <t>{'analyst_tools': ['sas'], 'cloud': ['oracle', 'snowflake', 'azure', 'aws'], 'databases': ['sql server'], 'libraries': ['hadoop'], 'programming': ['sql', 'sas']}</t>
  </si>
  <si>
    <t>Coxinc</t>
  </si>
  <si>
    <t>['sql', 'r', 'python', 'scala', 'java', 'c++', 'sas', 'sas', 'aws', 'spark', 'ggplot2', 'pandas', 'numpy', 'scikit-learn', 'phoenix', 'tableau']</t>
  </si>
  <si>
    <t>{'analyst_tools': ['sas', 'tableau'], 'cloud': ['aws'], 'libraries': ['spark', 'ggplot2', 'pandas', 'numpy', 'scikit-learn'], 'programming': ['sql', 'r', 'python', 'scala', 'java', 'c++', 'sas'], 'webframeworks': ['phoenix']}</t>
  </si>
  <si>
    <t>AVP - Institutional Credit Management - Lending Data Remediation...</t>
  </si>
  <si>
    <t>Thalheim bei Wels, Austria</t>
  </si>
  <si>
    <t>V-It</t>
  </si>
  <si>
    <t>['python', 'aws', 'snowflake', 'spark', 'airflow', 'terraform', 'gitlab']</t>
  </si>
  <si>
    <t>{'cloud': ['aws', 'snowflake'], 'libraries': ['spark', 'airflow'], 'other': ['terraform', 'gitlab'], 'programming': ['python']}</t>
  </si>
  <si>
    <t>dscout</t>
  </si>
  <si>
    <t>['elixir', 'swift', 'java', 'python', 'ruby', 'ruby', 'sql', 'postgresql', 'redis', 'heroku', 'graphql', 'pandas', 'react.js', 'twilio']</t>
  </si>
  <si>
    <t>{'cloud': ['heroku'], 'databases': ['postgresql', 'redis'], 'libraries': ['graphql', 'pandas'], 'programming': ['elixir', 'swift', 'java', 'python', 'ruby', 'sql'], 'sync': ['twilio'], 'webframeworks': ['ruby', 'react.js']}</t>
  </si>
  <si>
    <t>['python', 'sql', 'javascript', 'html', 'php', 'vba', 'mongodb', 'mongodb', 'mongo', 'aws', 'tensorflow', 'scikit-learn', 'excel', 'powerpoint', 'tableau']</t>
  </si>
  <si>
    <t>{'analyst_tools': ['excel', 'powerpoint', 'tableau'], 'cloud': ['aws'], 'databases': ['mongodb'], 'libraries': ['tensorflow', 'scikit-learn'], 'programming': ['python', 'sql', 'javascript', 'html', 'php', 'vba', 'mongodb', 'mongo']}</t>
  </si>
  <si>
    <t>['java', 'python', 'vba', 'tableau', 'chef']</t>
  </si>
  <si>
    <t>{'analyst_tools': ['tableau'], 'other': ['chef'], 'programming': ['java', 'python', 'vba']}</t>
  </si>
  <si>
    <t>[머신러닝솔루션 유니콘기업] Manager of Data Science - APAC 포지션</t>
  </si>
  <si>
    <t>머신러닝솔루션 유니콘기업</t>
  </si>
  <si>
    <t>Sr Facilities Data Analyst</t>
  </si>
  <si>
    <t>Data Scientist (remote option outside of footprint)</t>
  </si>
  <si>
    <t>[IA-137] - Data Engineer</t>
  </si>
  <si>
    <t>Scalefree International GmbH</t>
  </si>
  <si>
    <t>Data Engineer II, Prime Video's Content Data Platform</t>
  </si>
  <si>
    <t>['sql', 'c++', 'c#', 'java', 'python', 'golang', 'powershell', 'ruby', 'ruby', 'nosql', 'aws', 'redshift', 'oracle', 'hadoop', 'spark', 'flow']</t>
  </si>
  <si>
    <t>{'cloud': ['aws', 'redshift', 'oracle'], 'libraries': ['hadoop', 'spark'], 'other': ['flow'], 'programming': ['sql', 'c++', 'c#', 'java', 'python', 'golang', 'powershell', 'ruby', 'nosql'], 'webframeworks': ['ruby']}</t>
  </si>
  <si>
    <t>['sql', 't-sql', 'powershell', 'crystal', 'mongodb', 'mongodb', 'sql server', 'mysql', 'postgresql', 'azure', 'bigquery', 'windows', 'power bi']</t>
  </si>
  <si>
    <t>{'analyst_tools': ['power bi'], 'cloud': ['azure', 'bigquery'], 'databases': ['mongodb', 'sql server', 'mysql', 'postgresql'], 'os': ['windows'], 'programming': ['sql', 't-sql', 'powershell', 'crystal', 'mongodb']}</t>
  </si>
  <si>
    <t>Association For Institutional Research</t>
  </si>
  <si>
    <t>Data Engineer - Híbrido</t>
  </si>
  <si>
    <t>['python', 'java', 'databricks', 'aws', 'pyspark', 'hadoop', 'jenkins']</t>
  </si>
  <si>
    <t>{'cloud': ['databricks', 'aws'], 'libraries': ['pyspark', 'hadoop'], 'other': ['jenkins'], 'programming': ['python', 'java']}</t>
  </si>
  <si>
    <t>['sql', 't-sql', 'python', 'java', 'sql server', 'azure']</t>
  </si>
  <si>
    <t>{'cloud': ['azure'], 'databases': ['sql server'], 'programming': ['sql', 't-sql', 'python', 'java']}</t>
  </si>
  <si>
    <t>QSE Data Analyst (Atlanta, GA)</t>
  </si>
  <si>
    <t>['sql', 'azure', 'bigquery', 'power bi']</t>
  </si>
  <si>
    <t>{'analyst_tools': ['power bi'], 'cloud': ['azure', 'bigquery'], 'programming': ['sql']}</t>
  </si>
  <si>
    <t>Staff Data Scientist (Store No.8)</t>
  </si>
  <si>
    <t>Store No 8</t>
  </si>
  <si>
    <t>['python', 'r', 'matlab', 'sql', 'java', 'c++', 'scikit-learn', 'tensorflow', 'pytorch']</t>
  </si>
  <si>
    <t>{'libraries': ['scikit-learn', 'tensorflow', 'pytorch'], 'programming': ['python', 'r', 'matlab', 'sql', 'java', 'c++']}</t>
  </si>
  <si>
    <t>['python', 'cognos', 'tableau']</t>
  </si>
  <si>
    <t>{'analyst_tools': ['cognos', 'tableau'], 'programming': ['python']}</t>
  </si>
  <si>
    <t>['python', 'sql', 'r', 'scala', 'power bi', 'tableau', 'qlik']</t>
  </si>
  <si>
    <t>{'analyst_tools': ['power bi', 'tableau', 'qlik'], 'programming': ['python', 'sql', 'r', 'scala']}</t>
  </si>
  <si>
    <t>['sql', 'ssrs', 'power bi', 'powerpoint', 'excel', 'word']</t>
  </si>
  <si>
    <t>{'analyst_tools': ['ssrs', 'power bi', 'powerpoint', 'excel', 'word'], 'programming': ['sql']}</t>
  </si>
  <si>
    <t>['python', 'azure', 'gcp', 'aws', 'spark', 'kafka', 'airflow']</t>
  </si>
  <si>
    <t>{'cloud': ['azure', 'gcp', 'aws'], 'libraries': ['spark', 'kafka', 'airflow'], 'programming': ['python']}</t>
  </si>
  <si>
    <t>TREND IT</t>
  </si>
  <si>
    <t>Senior Principal Engineer (Data Engineering)</t>
  </si>
  <si>
    <t>['sql', 'shell', 'python', 'nosql', 'azure', 'redhat', 'linux']</t>
  </si>
  <si>
    <t>{'cloud': ['azure'], 'os': ['redhat', 'linux'], 'programming': ['sql', 'shell', 'python', 'nosql']}</t>
  </si>
  <si>
    <t>Senior Data Engineer with Spark</t>
  </si>
  <si>
    <t>['java', 'python', 'azure', 'spark', 'airflow']</t>
  </si>
  <si>
    <t>{'cloud': ['azure'], 'libraries': ['spark', 'airflow'], 'programming': ['java', 'python']}</t>
  </si>
  <si>
    <t>Senior Computer Vision Engineer (Tracking)</t>
  </si>
  <si>
    <t>['python', 'go', 'c++', 'pytorch', 'opencv']</t>
  </si>
  <si>
    <t>{'libraries': ['pytorch', 'opencv'], 'programming': ['python', 'go', 'c++']}</t>
  </si>
  <si>
    <t>['typescript', 'sql', 'mongodb', 'mongodb', 'aws', 'react', 'git']</t>
  </si>
  <si>
    <t>{'cloud': ['aws'], 'databases': ['mongodb'], 'libraries': ['react'], 'other': ['git'], 'programming': ['typescript', 'sql', 'mongodb']}</t>
  </si>
  <si>
    <t>STAGE - Data Engineer &amp; Analyst F/H - Exploitation de données de...</t>
  </si>
  <si>
    <t>['python', 'sql', 'mongodb', 'mongodb', 'postgresql', 'pandas', 'plotly']</t>
  </si>
  <si>
    <t>{'databases': ['mongodb', 'postgresql'], 'libraries': ['pandas', 'plotly'], 'programming': ['python', 'sql', 'mongodb']}</t>
  </si>
  <si>
    <t>Senior Data Analyst Python, Ml</t>
  </si>
  <si>
    <t>Director, Data Science and Machine Learning</t>
  </si>
  <si>
    <t>Included</t>
  </si>
  <si>
    <t>['python', 'r', 'c']</t>
  </si>
  <si>
    <t>{'programming': ['python', 'r', 'c']}</t>
  </si>
  <si>
    <t>Data Scientist- Ai/ml</t>
  </si>
  <si>
    <t>AceNet</t>
  </si>
  <si>
    <t>TrackMan</t>
  </si>
  <si>
    <t>['python', 'sql', 'nosql', 'aws', 'redshift', 'phoenix', 'linux']</t>
  </si>
  <si>
    <t>{'cloud': ['aws', 'redshift'], 'os': ['linux'], 'programming': ['python', 'sql', 'nosql'], 'webframeworks': ['phoenix']}</t>
  </si>
  <si>
    <t>Data Scientist In Junagadh  [INDSJB51291]</t>
  </si>
  <si>
    <t>Junagadh, Gujarat, India</t>
  </si>
  <si>
    <t>['c', 'selenium', 'jira']</t>
  </si>
  <si>
    <t>{'async': ['jira'], 'libraries': ['selenium'], 'programming': ['c']}</t>
  </si>
  <si>
    <t>Senior Medical Statistician</t>
  </si>
  <si>
    <t>University of Oxford Oxford Population Health (Nuffield Department of Population Health</t>
  </si>
  <si>
    <t>Informatiker - Data Engineering Datenschutz, Datensicherheit (m/w/d)</t>
  </si>
  <si>
    <t>Stadt Freiburg im Breisgau</t>
  </si>
  <si>
    <t>Data Engineer / DataOps en alternance H/F</t>
  </si>
  <si>
    <t>MANN+HUMMEL</t>
  </si>
  <si>
    <t>Informatiker für Data Management und Data Science Spezialist (m/w/d)</t>
  </si>
  <si>
    <t>Data Scientist - PACCAR North Texas Job</t>
  </si>
  <si>
    <t>via PACCAR</t>
  </si>
  <si>
    <t>Data Scientist - Python/Machine Learning</t>
  </si>
  <si>
    <t>Quess corp</t>
  </si>
  <si>
    <t>['python', 'sql', 'java', 'javascript', 'bigquery', 'gcp', 'azure']</t>
  </si>
  <si>
    <t>{'cloud': ['bigquery', 'gcp', 'azure'], 'programming': ['python', 'sql', 'java', 'javascript']}</t>
  </si>
  <si>
    <t>['python', 'java', 'kotlin', 'go', 'mysql', 'dynamodb', 'aws', 'gcp', 'tensorflow', 'pytorch', 'kafka', 'kubernetes']</t>
  </si>
  <si>
    <t>{'cloud': ['aws', 'gcp'], 'databases': ['mysql', 'dynamodb'], 'libraries': ['tensorflow', 'pytorch', 'kafka'], 'other': ['kubernetes'], 'programming': ['python', 'java', 'kotlin', 'go']}</t>
  </si>
  <si>
    <t>Senior Data Scientist - Hiring Now - (CTC528)</t>
  </si>
  <si>
    <t>Darfield, New Zealand</t>
  </si>
  <si>
    <t>Barns express</t>
  </si>
  <si>
    <t>Bioinformatics Analyst III</t>
  </si>
  <si>
    <t>Machine Learning Analyst (2X) (M/F/D)</t>
  </si>
  <si>
    <t>['python', 'r', 'aws', 'databricks', 'kafka', 'spark', 'keras', 'pytorch', 'tensorflow', 'git']</t>
  </si>
  <si>
    <t>{'cloud': ['aws', 'databricks'], 'libraries': ['kafka', 'spark', 'keras', 'pytorch', 'tensorflow'], 'other': ['git'], 'programming': ['python', 'r']}</t>
  </si>
  <si>
    <t>['html', 'java', 'scala', 'python', 'nosql', 'sql', 'aws', 'azure']</t>
  </si>
  <si>
    <t>{'cloud': ['aws', 'azure'], 'programming': ['html', 'java', 'scala', 'python', 'nosql', 'sql']}</t>
  </si>
  <si>
    <t>Junior Marketing Data Analyst</t>
  </si>
  <si>
    <t>Colruyt Group Nv</t>
  </si>
  <si>
    <t>บริษัท ไอร่า แอนด์ ไอฟุล จำกัด (มหาชน)</t>
  </si>
  <si>
    <t>Concepteur - Développeur Big Data, Visual Studio 2019 (SSIS...</t>
  </si>
  <si>
    <t>['sql', 'c#', 'python', 'ssis']</t>
  </si>
  <si>
    <t>{'analyst_tools': ['ssis'], 'programming': ['sql', 'c#', 'python']}</t>
  </si>
  <si>
    <t>Pool Centurion</t>
  </si>
  <si>
    <t>['python', 'r', 'sql', 'scala', 'azure', 'numpy', 'pandas', 'tensorflow', 'hadoop', 'pyspark', 'git']</t>
  </si>
  <si>
    <t>{'cloud': ['azure'], 'libraries': ['numpy', 'pandas', 'tensorflow', 'hadoop', 'pyspark'], 'other': ['git'], 'programming': ['python', 'r', 'sql', 'scala']}</t>
  </si>
  <si>
    <t>Aps 6 – Business/Data Analysts – Multiple Positions</t>
  </si>
  <si>
    <t>Australian Government Department Of Defence</t>
  </si>
  <si>
    <t>Columbus, MN</t>
  </si>
  <si>
    <t>['sql', 'r', 'python', 'sas', 'sas', 'hadoop', 'power bi', 'excel', 'tableau', 'spss', 'cognos']</t>
  </si>
  <si>
    <t>{'analyst_tools': ['sas', 'power bi', 'excel', 'tableau', 'spss', 'cognos'], 'libraries': ['hadoop'], 'programming': ['sql', 'r', 'python', 'sas']}</t>
  </si>
  <si>
    <t>Head of Data Analytics and Streaming Platform - Santander Digital...</t>
  </si>
  <si>
    <t>(KAF463) | Data Engineer</t>
  </si>
  <si>
    <t>['sql', 'scala', 'python', 'java', 'azure', 'databricks', 'spark', 'pyspark', 'kafka', 'pytorch', 'keras', 'tensorflow', 'git', 'docker', 'kubernetes']</t>
  </si>
  <si>
    <t>{'cloud': ['azure', 'databricks'], 'libraries': ['spark', 'pyspark', 'kafka', 'pytorch', 'keras', 'tensorflow'], 'other': ['git', 'docker', 'kubernetes'], 'programming': ['sql', 'scala', 'python', 'java']}</t>
  </si>
  <si>
    <t>Earable Vietnam</t>
  </si>
  <si>
    <t>Senior Data Engineer - DB2 Database Admin - Noida</t>
  </si>
  <si>
    <t>['shell', 'python', 'db2', 'redhat', 'linux', 'unix']</t>
  </si>
  <si>
    <t>{'databases': ['db2'], 'os': ['redhat', 'linux', 'unix'], 'programming': ['shell', 'python']}</t>
  </si>
  <si>
    <t>['html', 'sql', 'windows', 'tableau', 'excel']</t>
  </si>
  <si>
    <t>{'analyst_tools': ['tableau', 'excel'], 'os': ['windows'], 'programming': ['html', 'sql']}</t>
  </si>
  <si>
    <t>Analytics Analyst, AS - (MW566)</t>
  </si>
  <si>
    <t>United Internet</t>
  </si>
  <si>
    <t>Data Engineer Consultant, Remoto</t>
  </si>
  <si>
    <t>['sql', 'python', 'nosql', 'javascript', 'c', 'aws', 'pandas', 'react', 'git', 'docker']</t>
  </si>
  <si>
    <t>{'cloud': ['aws'], 'libraries': ['pandas', 'react'], 'other': ['git', 'docker'], 'programming': ['sql', 'python', 'nosql', 'javascript', 'c']}</t>
  </si>
  <si>
    <t>Enterprise Data Scientist with Security Clearance</t>
  </si>
  <si>
    <t>Data Engineer Cloud (m/w/d)</t>
  </si>
  <si>
    <t>['python', 'sql', 'bigquery', 'azure', 'airflow', 'ssis']</t>
  </si>
  <si>
    <t>{'analyst_tools': ['ssis'], 'cloud': ['bigquery', 'azure'], 'libraries': ['airflow'], 'programming': ['python', 'sql']}</t>
  </si>
  <si>
    <t>Wirtschaftsingenieur Als (senior) Data Analyst / Data Scientist...</t>
  </si>
  <si>
    <t>Senior Data Engineer - Puducherry [INDSJB4477046]</t>
  </si>
  <si>
    <t>Puducherry, India</t>
  </si>
  <si>
    <t>NLP Generative AI Staff Data Scientist</t>
  </si>
  <si>
    <t>Data Analytics Internship – TriZetto Product House</t>
  </si>
  <si>
    <t>Data Engineer Intern (remote – healthcare), Kampung Baru Subang</t>
  </si>
  <si>
    <t>Lead Data Engineer (PANAMA)</t>
  </si>
  <si>
    <t>Mod Op</t>
  </si>
  <si>
    <t>['sql', 'python', 'mongodb', 'mongodb', 'javascript', 'php', 'r', 'bash', 'mysql', 'postgresql', 'aws', 'snowflake']</t>
  </si>
  <si>
    <t>{'cloud': ['aws', 'snowflake'], 'databases': ['mongodb', 'mysql', 'postgresql'], 'programming': ['sql', 'python', 'mongodb', 'javascript', 'php', 'r', 'bash']}</t>
  </si>
  <si>
    <t>Riverside, IL</t>
  </si>
  <si>
    <t>S&amp;C Electric</t>
  </si>
  <si>
    <t>['sql', 'r', 'python', 'mysql', 'oracle', 'excel', 'power bi', 'spss']</t>
  </si>
  <si>
    <t>{'analyst_tools': ['excel', 'power bi', 'spss'], 'cloud': ['oracle'], 'databases': ['mysql'], 'programming': ['sql', 'r', 'python']}</t>
  </si>
  <si>
    <t>POD Lead / Project Manager - Big data</t>
  </si>
  <si>
    <t>Data Analyst Specialist (Full remote within Spain) - Immediate Start</t>
  </si>
  <si>
    <t>Leadtech</t>
  </si>
  <si>
    <t>MASS MUTUAL FINANCIAL GROUP</t>
  </si>
  <si>
    <t>Engineer, Data Engineering</t>
  </si>
  <si>
    <t>Bain E Company</t>
  </si>
  <si>
    <t>['sql', 'python', 'sql server', 'mysql', 'postgresql', 'oracle', 'snowflake']</t>
  </si>
  <si>
    <t>{'cloud': ['oracle', 'snowflake'], 'databases': ['sql server', 'mysql', 'postgresql'], 'programming': ['sql', 'python']}</t>
  </si>
  <si>
    <t>JetBlue Airways Corporation</t>
  </si>
  <si>
    <t>['python', 'sql', 'databricks', 'azure', 'pyspark', 'spark', 'pytorch', 'keras', 'tensorflow', 'git', 'kubernetes', 'docker']</t>
  </si>
  <si>
    <t>{'cloud': ['databricks', 'azure'], 'libraries': ['pyspark', 'spark', 'pytorch', 'keras', 'tensorflow'], 'other': ['git', 'kubernetes', 'docker'], 'programming': ['python', 'sql']}</t>
  </si>
  <si>
    <t>Senior Manager data Analyst power Bi/ms</t>
  </si>
  <si>
    <t>Aspire Tech Program - Data Scientist I</t>
  </si>
  <si>
    <t>BI Data Analyst:in</t>
  </si>
  <si>
    <t>E. Breuninger GmbH &amp; Co</t>
  </si>
  <si>
    <t>Data Analyst Bethesda Hybrid</t>
  </si>
  <si>
    <t>['excel', 'powerbi']</t>
  </si>
  <si>
    <t>{'analyst_tools': ['excel', 'powerbi']}</t>
  </si>
  <si>
    <t>['python', 'sql', 'nosql', 'sql server']</t>
  </si>
  <si>
    <t>{'databases': ['sql server'], 'programming': ['python', 'sql', 'nosql']}</t>
  </si>
  <si>
    <t>['sql', 'mongodb', 'mongodb', 'sql server', 'hadoop', 'gdpr']</t>
  </si>
  <si>
    <t>{'databases': ['mongodb', 'sql server'], 'libraries': ['hadoop', 'gdpr'], 'programming': ['sql', 'mongodb']}</t>
  </si>
  <si>
    <t>Data Scientist /Graduate/ - Rewarding Work</t>
  </si>
  <si>
    <t>Incipientus Ultrasound Flow</t>
  </si>
  <si>
    <t>['sql', 'matlab', 'python', 'c#', 'flow']</t>
  </si>
  <si>
    <t>{'other': ['flow'], 'programming': ['sql', 'matlab', 'python', 'c#']}</t>
  </si>
  <si>
    <t>Artefact Marketing Engineers UK Limited</t>
  </si>
  <si>
    <t>Sommeraushilfe m/w/d, Teilzeit (36 Wochenstunden, Mo-Sa flexibel...</t>
  </si>
  <si>
    <t>Zell am See, Austria</t>
  </si>
  <si>
    <t>Manufacturing - Data Analyst (Supply Chain Planning) - Tainan ...</t>
  </si>
  <si>
    <t>Xinshi District, Tainan City, Taiwan</t>
  </si>
  <si>
    <t>Senior Engineer - Fast Hire</t>
  </si>
  <si>
    <t>['sql', 'python', 'azure', 'snowflake', 'databricks', 'power bi', 'git']</t>
  </si>
  <si>
    <t>{'analyst_tools': ['power bi'], 'cloud': ['azure', 'snowflake', 'databricks'], 'other': ['git'], 'programming': ['sql', 'python']}</t>
  </si>
  <si>
    <t>GreenThumbs</t>
  </si>
  <si>
    <t>['r', 'python', 'sql', 'azure', 'watson', 'spark', 'pytorch', 'tensorflow', 'tableau', 'power bi']</t>
  </si>
  <si>
    <t>{'analyst_tools': ['tableau', 'power bi'], 'cloud': ['azure', 'watson'], 'libraries': ['spark', 'pytorch', 'tensorflow'], 'programming': ['r', 'python', 'sql']}</t>
  </si>
  <si>
    <t>Techhunt</t>
  </si>
  <si>
    <t>['scala', 'sql', 'python', 'gcp', 'aws', 'spark', 'airflow']</t>
  </si>
  <si>
    <t>{'cloud': ['gcp', 'aws'], 'libraries': ['spark', 'airflow'], 'programming': ['scala', 'sql', 'python']}</t>
  </si>
  <si>
    <t>Data analyst SAV H/F</t>
  </si>
  <si>
    <t>['python', 'r', 'sql', 'azure', 'aws', 'qlik', 'tableau', 'power bi']</t>
  </si>
  <si>
    <t>{'analyst_tools': ['qlik', 'tableau', 'power bi'], 'cloud': ['azure', 'aws'], 'programming': ['python', 'r', 'sql']}</t>
  </si>
  <si>
    <t>Supply chain data scientist (Executive)</t>
  </si>
  <si>
    <t>via Jobs At BASF</t>
  </si>
  <si>
    <t>['python', 'sql', 'r', 'azure', 'databricks', 'scikit-learn', 'tensorflow', 'pytorch', 'flow']</t>
  </si>
  <si>
    <t>{'cloud': ['azure', 'databricks'], 'libraries': ['scikit-learn', 'tensorflow', 'pytorch'], 'other': ['flow'], 'programming': ['python', 'sql', 'r']}</t>
  </si>
  <si>
    <t>IT Data Analyst - Freelance</t>
  </si>
  <si>
    <t>Consulting</t>
  </si>
  <si>
    <t>Vandalia, OH</t>
  </si>
  <si>
    <t>JST</t>
  </si>
  <si>
    <t>['java', 'css', 'javascript', 'react.js', 'node.js', 'docker', 'kubernetes']</t>
  </si>
  <si>
    <t>{'other': ['docker', 'kubernetes'], 'programming': ['java', 'css', 'javascript'], 'webframeworks': ['react.js', 'node.js']}</t>
  </si>
  <si>
    <t>Data Analyst Iii</t>
  </si>
  <si>
    <t>Manager, Risk, Data Analytics</t>
  </si>
  <si>
    <t>BUILDER Data Analyst</t>
  </si>
  <si>
    <t>['word', 'visio', 'excel', 'sharepoint']</t>
  </si>
  <si>
    <t>{'analyst_tools': ['word', 'visio', 'excel', 'sharepoint']}</t>
  </si>
  <si>
    <t>Lead data scientist (F/H)</t>
  </si>
  <si>
    <t>['java', 'sql', 'spring', 'kafka', 'hadoop', 'spark', 'linux']</t>
  </si>
  <si>
    <t>{'libraries': ['spring', 'kafka', 'hadoop', 'spark'], 'os': ['linux'], 'programming': ['java', 'sql']}</t>
  </si>
  <si>
    <t>Head, Data Analytics</t>
  </si>
  <si>
    <t>['sql', 'python', 'aws', 'snowflake', 'gdpr', 'macos', 'windows', 'tableau', 'power bi']</t>
  </si>
  <si>
    <t>{'analyst_tools': ['tableau', 'power bi'], 'cloud': ['aws', 'snowflake'], 'libraries': ['gdpr'], 'os': ['macos', 'windows'], 'programming': ['sql', 'python']}</t>
  </si>
  <si>
    <t>Senior Security Engineer, Anti-Abuse, Product Security</t>
  </si>
  <si>
    <t>['java', 'python', 'javascript', 'go', 'snowflake', 'docker']</t>
  </si>
  <si>
    <t>{'cloud': ['snowflake'], 'other': ['docker'], 'programming': ['java', 'python', 'javascript', 'go']}</t>
  </si>
  <si>
    <t>Test Development Engineer M/F</t>
  </si>
  <si>
    <t>['c', 'visual basic', 'c++']</t>
  </si>
  <si>
    <t>{'programming': ['c', 'visual basic', 'c++']}</t>
  </si>
  <si>
    <t>Senior Data Engineer (Spark, Scala or Python) - Alipur Duar</t>
  </si>
  <si>
    <t>Alipurduar, West Bengal, India</t>
  </si>
  <si>
    <t>['scala', 'python', 'sql', 'spark', 'hadoop', 'kafka']</t>
  </si>
  <si>
    <t>{'libraries': ['spark', 'hadoop', 'kafka'], 'programming': ['scala', 'python', 'sql']}</t>
  </si>
  <si>
    <t>Data Analysts &amp; Data Engineers - Multiple...</t>
  </si>
  <si>
    <t>['java', 'go', 'dynamodb', 'kafka', 'spark', 'kubernetes']</t>
  </si>
  <si>
    <t>{'databases': ['dynamodb'], 'libraries': ['kafka', 'spark'], 'other': ['kubernetes'], 'programming': ['java', 'go']}</t>
  </si>
  <si>
    <t>WA - Computing “Data Scientist</t>
  </si>
  <si>
    <t>Konrad-Zuse-Zentrum für Informationstechnik Berlin</t>
  </si>
  <si>
    <t>Peoplelogic Business</t>
  </si>
  <si>
    <t>Sr. Data Analyst - $5,000 Sign-On Bonus</t>
  </si>
  <si>
    <t>Access: Supports For Living</t>
  </si>
  <si>
    <t>AZENDIAN SOLUTIONS PTE. LTD.</t>
  </si>
  <si>
    <t>['sas', 'sas', 'r', 'python', 'sql', 'spss', 'git']</t>
  </si>
  <si>
    <t>{'analyst_tools': ['sas', 'spss'], 'other': ['git'], 'programming': ['sas', 'r', 'python', 'sql']}</t>
  </si>
  <si>
    <t>🤖  Experienced Machine Learning Engineer</t>
  </si>
  <si>
    <t>['python', 'scala', 'r', 'excel', 'word']</t>
  </si>
  <si>
    <t>{'analyst_tools': ['excel', 'word'], 'programming': ['python', 'scala', 'r']}</t>
  </si>
  <si>
    <t>Newsassurancespro</t>
  </si>
  <si>
    <t>['r', 'python', 'sql', 'spark', 'tableau']</t>
  </si>
  <si>
    <t>{'analyst_tools': ['tableau'], 'libraries': ['spark'], 'programming': ['r', 'python', 'sql']}</t>
  </si>
  <si>
    <t>Data Quality Solution Analyst</t>
  </si>
  <si>
    <t>['sql', 'r', 'python', 'power bi', 'tableau', 'qlik']</t>
  </si>
  <si>
    <t>{'analyst_tools': ['power bi', 'tableau', 'qlik'], 'programming': ['sql', 'r', 'python']}</t>
  </si>
  <si>
    <t>Business Intelligence Engineer, Datacenter Security</t>
  </si>
  <si>
    <t>['sql', 'java', 'python', 'aws', 'redshift', 'tableau']</t>
  </si>
  <si>
    <t>{'analyst_tools': ['tableau'], 'cloud': ['aws', 'redshift'], 'programming': ['sql', 'java', 'python']}</t>
  </si>
  <si>
    <t>Critical Facilities Maintenance Day Engineer</t>
  </si>
  <si>
    <t>NTT Global Data Centers EMEA UK ltd</t>
  </si>
  <si>
    <t>Yellowjacket Inc</t>
  </si>
  <si>
    <t>Seine-et-Marne, France</t>
  </si>
  <si>
    <t>Business performance analyst</t>
  </si>
  <si>
    <t>Jobzem (69831414)</t>
  </si>
  <si>
    <t>Waalre, Netherlands</t>
  </si>
  <si>
    <t>Analyst remote</t>
  </si>
  <si>
    <t>Data Engineer - ST/EN - Hiring Now</t>
  </si>
  <si>
    <t>['python', 'sql', 'shell', 'oracle', 'databricks', 'hadoop', 'spark', 'unix', 'flow']</t>
  </si>
  <si>
    <t>{'cloud': ['oracle', 'databricks'], 'libraries': ['hadoop', 'spark'], 'os': ['unix'], 'other': ['flow'], 'programming': ['python', 'sql', 'shell']}</t>
  </si>
  <si>
    <t>Easton, MA</t>
  </si>
  <si>
    <t>E Business india</t>
  </si>
  <si>
    <t>['java', 'scala', 'sql', 'nosql', 'aws', 'gcp', 'spark', 'hadoop', 'kafka', 'flow']</t>
  </si>
  <si>
    <t>{'cloud': ['aws', 'gcp'], 'libraries': ['spark', 'hadoop', 'kafka'], 'other': ['flow'], 'programming': ['java', 'scala', 'sql', 'nosql']}</t>
  </si>
  <si>
    <t>DATA ENGINEER – SETTORE BANKING</t>
  </si>
  <si>
    <t>['sql', 'python', 'aws', 'gcp', 'hadoop', 'spark']</t>
  </si>
  <si>
    <t>{'cloud': ['aws', 'gcp'], 'libraries': ['hadoop', 'spark'], 'programming': ['sql', 'python']}</t>
  </si>
  <si>
    <t>Senior Sales Operations Data &amp; Systems Analyst</t>
  </si>
  <si>
    <t>Nagra Kudelski Group</t>
  </si>
  <si>
    <t>Health Data Analyst Engineer</t>
  </si>
  <si>
    <t>Nuna</t>
  </si>
  <si>
    <t>Data Engineer ( Linux / Python / Spark / Talend / CAT 1/ Tampines )</t>
  </si>
  <si>
    <t>Asten Santé</t>
  </si>
  <si>
    <t>Teksands</t>
  </si>
  <si>
    <t>['sql', 'python', 'powershell', 't-sql', 'azure', 'databricks', 'spark']</t>
  </si>
  <si>
    <t>{'cloud': ['azure', 'databricks'], 'libraries': ['spark'], 'programming': ['sql', 'python', 'powershell', 't-sql']}</t>
  </si>
  <si>
    <t>Randstad Perm Professionals</t>
  </si>
  <si>
    <t>['sql', 'sql server', 'azure', 'power bi', 'ssrs', 'ssis', 'excel', 'dax', 'github']</t>
  </si>
  <si>
    <t>{'analyst_tools': ['power bi', 'ssrs', 'ssis', 'excel', 'dax'], 'cloud': ['azure'], 'databases': ['sql server'], 'other': ['github'], 'programming': ['sql']}</t>
  </si>
  <si>
    <t>2023 bp MY Graduate Programme: Digital Technology (Data Engineering)</t>
  </si>
  <si>
    <t>Lifescale Analytics</t>
  </si>
  <si>
    <t>['javascript', 'css', 'html', 'r', 'sas', 'sas', 'python', 'pytorch', 'splunk', 'alteryx', 'tableau']</t>
  </si>
  <si>
    <t>{'analyst_tools': ['sas', 'splunk', 'alteryx', 'tableau'], 'libraries': ['pytorch'], 'programming': ['javascript', 'css', 'html', 'r', 'sas', 'python']}</t>
  </si>
  <si>
    <t>Machine Learning Scientist Ii (Images/Deep Learning)</t>
  </si>
  <si>
    <t>['python', 'sql', 'snowflake', 'pytorch', 'tensorflow', 'spark', 'pandas', 'numpy', 'scikit-learn', 'jupyter']</t>
  </si>
  <si>
    <t>{'cloud': ['snowflake'], 'libraries': ['pytorch', 'tensorflow', 'spark', 'pandas', 'numpy', 'scikit-learn', 'jupyter'], 'programming': ['python', 'sql']}</t>
  </si>
  <si>
    <t>Development Engineer Engine Test Benches*</t>
  </si>
  <si>
    <t>['python', 'sql', 'java', 'angular']</t>
  </si>
  <si>
    <t>{'programming': ['python', 'sql', 'java'], 'webframeworks': ['angular']}</t>
  </si>
  <si>
    <t>['python', 'sql', 't-sql', 'sql server', 'azure', 'databricks', 'pyspark', 'ssis', 'flow']</t>
  </si>
  <si>
    <t>{'analyst_tools': ['ssis'], 'cloud': ['azure', 'databricks'], 'databases': ['sql server'], 'libraries': ['pyspark'], 'other': ['flow'], 'programming': ['python', 'sql', 't-sql']}</t>
  </si>
  <si>
    <t>Yashoda Hospitals</t>
  </si>
  <si>
    <t>['python', 'sql', 'html', 'css', 'excel']</t>
  </si>
  <si>
    <t>{'analyst_tools': ['excel'], 'programming': ['python', 'sql', 'html', 'css']}</t>
  </si>
  <si>
    <t>SRS ManTech SRS Technologies, Inc.</t>
  </si>
  <si>
    <t>Senior Defensive Security Engineer (Data Security)</t>
  </si>
  <si>
    <t>['python', 'sql', 'sas', 'sas', 'r', 'alteryx', 'tableau', 'jira', 'confluence']</t>
  </si>
  <si>
    <t>{'analyst_tools': ['sas', 'alteryx', 'tableau'], 'async': ['jira', 'confluence'], 'programming': ['python', 'sql', 'sas', 'r']}</t>
  </si>
  <si>
    <t>Senior Applied Scientist, Science And Technology</t>
  </si>
  <si>
    <t>Data Analyst, FCGT - Khandwa</t>
  </si>
  <si>
    <t>Khandwa, Madhya Pradesh, India</t>
  </si>
  <si>
    <t>Senior Data Engineer - Transport Product(all genders)</t>
  </si>
  <si>
    <t>['python', 'sql', 'aws', 'redshift', 'databricks', 'airflow', 'microstrategy', 'tableau']</t>
  </si>
  <si>
    <t>{'analyst_tools': ['microstrategy', 'tableau'], 'cloud': ['aws', 'redshift', 'databricks'], 'libraries': ['airflow'], 'programming': ['python', 'sql']}</t>
  </si>
  <si>
    <t>Analyst - Urgent Hire</t>
  </si>
  <si>
    <t>Nsw Government -Sydney Opera House</t>
  </si>
  <si>
    <t>['sql', 'visual basic', 'vba', 'excel', 'outlook', 'word', 'powerpoint']</t>
  </si>
  <si>
    <t>{'analyst_tools': ['excel', 'outlook', 'word', 'powerpoint'], 'programming': ['sql', 'visual basic', 'vba']}</t>
  </si>
  <si>
    <t>Abzooba</t>
  </si>
  <si>
    <t>['python', 'sql', 'azure', 'databricks', 'spark', 'power bi', 'flow']</t>
  </si>
  <si>
    <t>{'analyst_tools': ['power bi'], 'cloud': ['azure', 'databricks'], 'libraries': ['spark'], 'other': ['flow'], 'programming': ['python', 'sql']}</t>
  </si>
  <si>
    <t>Duales Studium Elektrotechnik (Bachelor of Engineering) 2024 (w/m/d)</t>
  </si>
  <si>
    <t>Schwarz Produktion Stiftung und Co. KG</t>
  </si>
  <si>
    <t>['sql', 'python', 'ruby', 'ruby', 'bash', 'mysql', 'postgresql', 'oracle', 'hadoop', 'spark', 'airflow', 'flow', 'yarn']</t>
  </si>
  <si>
    <t>{'cloud': ['oracle'], 'databases': ['mysql', 'postgresql'], 'libraries': ['hadoop', 'spark', 'airflow'], 'other': ['flow', 'yarn'], 'programming': ['sql', 'python', 'ruby', 'bash'], 'webframeworks': ['ruby']}</t>
  </si>
  <si>
    <t>Jobzem (70766922)</t>
  </si>
  <si>
    <t>Metasys Technologies</t>
  </si>
  <si>
    <t>['sql', 'snowflake', 'visio', 'jira', 'confluence']</t>
  </si>
  <si>
    <t>{'analyst_tools': ['visio'], 'async': ['jira', 'confluence'], 'cloud': ['snowflake'], 'programming': ['sql']}</t>
  </si>
  <si>
    <t>Projektmanager Pricing &amp; Data Analytics (wImId)</t>
  </si>
  <si>
    <t>['mongo', 'sql', 'scala', 'postgresql', 'sql server', 'azure', 'databricks', 'hadoop', 'spark', 'kafka', 'pyspark', 'power bi']</t>
  </si>
  <si>
    <t>{'analyst_tools': ['power bi'], 'cloud': ['azure', 'databricks'], 'databases': ['postgresql', 'sql server'], 'libraries': ['hadoop', 'spark', 'kafka', 'pyspark'], 'programming': ['mongo', 'sql', 'scala']}</t>
  </si>
  <si>
    <t>Data Engineer (focus Cloud Engineering) (m|f|d)</t>
  </si>
  <si>
    <t>2023 Wells Fargo Analytics &amp; Data Analyst Program</t>
  </si>
  <si>
    <t>['phoenix', 'tableau']</t>
  </si>
  <si>
    <t>{'analyst_tools': ['tableau'], 'webframeworks': ['phoenix']}</t>
  </si>
  <si>
    <t>Data Analyst (Microsoft Excel/SQL)</t>
  </si>
  <si>
    <t>MET International</t>
  </si>
  <si>
    <t>Operadora de data center</t>
  </si>
  <si>
    <t>Universidad De Chilefcfm</t>
  </si>
  <si>
    <t>TSC-Security andamp; Data, Vertical</t>
  </si>
  <si>
    <t>['sql', 'visual basic', 'vba', 'sql server']</t>
  </si>
  <si>
    <t>{'databases': ['sql server'], 'programming': ['sql', 'visual basic', 'vba']}</t>
  </si>
  <si>
    <t>It Data Analyst (all Genders)</t>
  </si>
  <si>
    <t>Consors Finanz BNP Paribas</t>
  </si>
  <si>
    <t>Data Analyst (Development Services)</t>
  </si>
  <si>
    <t>Global Business Intelligence Analyst</t>
  </si>
  <si>
    <t>Alternant(e) Data Analyst (F/H)</t>
  </si>
  <si>
    <t>Technical Business Analyst, IT Data and Analytics</t>
  </si>
  <si>
    <t>Prologis</t>
  </si>
  <si>
    <t>['sql', 'go', 'snowflake', 'flow', 'github']</t>
  </si>
  <si>
    <t>{'cloud': ['snowflake'], 'other': ['flow', 'github'], 'programming': ['sql', 'go']}</t>
  </si>
  <si>
    <t>Senior Data Engineer - Pithoragarh</t>
  </si>
  <si>
    <t>Pithoragarh, Uttarakhand, India</t>
  </si>
  <si>
    <t>Backstop Solutions Group</t>
  </si>
  <si>
    <t>Junior Developer, BI &amp; Data Analytics</t>
  </si>
  <si>
    <t>['sql', 'azure', 'gdpr', 'power bi', 'dax', 'unity']</t>
  </si>
  <si>
    <t>{'analyst_tools': ['power bi', 'dax'], 'cloud': ['azure'], 'libraries': ['gdpr'], 'other': ['unity'], 'programming': ['sql']}</t>
  </si>
  <si>
    <t>Methods Engineer</t>
  </si>
  <si>
    <t>Data analyst profil matematyczno-statystyczny - staż SantanderTech</t>
  </si>
  <si>
    <t>Data Analyst​/Healthcare MNC, Data Analysis, Process Improvement...</t>
  </si>
  <si>
    <t>Data Analyst 2 - Remote - Sponsorship Not Available</t>
  </si>
  <si>
    <t>via Indianapolis, IN - Geebo</t>
  </si>
  <si>
    <t>Love in Faith</t>
  </si>
  <si>
    <t>Junior Pricing / Data Analyst - Career Growth Potential</t>
  </si>
  <si>
    <t>['go', 'alteryx']</t>
  </si>
  <si>
    <t>{'analyst_tools': ['alteryx'], 'programming': ['go']}</t>
  </si>
  <si>
    <t>Software Engineer Python (H/F/N) - Paris</t>
  </si>
  <si>
    <t>['python', 'databricks', 'azure', 'pandas', 'git']</t>
  </si>
  <si>
    <t>{'cloud': ['databricks', 'azure'], 'libraries': ['pandas'], 'other': ['git'], 'programming': ['python']}</t>
  </si>
  <si>
    <t>Data Analyst and Trainer (Fully Remote) at Trontier Limited</t>
  </si>
  <si>
    <t>Trontier Limited</t>
  </si>
  <si>
    <t>['python', 'r', 'excel', 'power bi']</t>
  </si>
  <si>
    <t>{'analyst_tools': ['excel', 'power bi'], 'programming': ['python', 'r']}</t>
  </si>
  <si>
    <t>Software Engineer – Hacker – Founding Team at Hobo Video</t>
  </si>
  <si>
    <t>Hobo Video</t>
  </si>
  <si>
    <t>['c++', 'python', 'java', 'mongodb', 'mongodb', 'html', 'css', 'javascript', 'c', 'mysql', 'oracle', 'linux']</t>
  </si>
  <si>
    <t>{'cloud': ['oracle'], 'databases': ['mongodb', 'mysql'], 'os': ['linux'], 'programming': ['c++', 'python', 'java', 'mongodb', 'html', 'css', 'javascript', 'c']}</t>
  </si>
  <si>
    <t>Confidential - Resume -...</t>
  </si>
  <si>
    <t>['sas', 'sas', 'sql', 'r', 'python', 'bigquery', 'alteryx', 'tableau']</t>
  </si>
  <si>
    <t>{'analyst_tools': ['sas', 'alteryx', 'tableau'], 'cloud': ['bigquery'], 'programming': ['sas', 'sql', 'r', 'python']}</t>
  </si>
  <si>
    <t>Engineering Data Scientist Jobs in Palo Alto, CA</t>
  </si>
  <si>
    <t>Data Engineer AWS (H/F)</t>
  </si>
  <si>
    <t>Advisory-Management-P Data Scientist</t>
  </si>
  <si>
    <t>via Themediafat.com</t>
  </si>
  <si>
    <t>Data Analyst /S/OP/ - Immediate Start</t>
  </si>
  <si>
    <t>['python', 'sql', 'gcp', 'spark', 'tableau', 'power bi', 'excel']</t>
  </si>
  <si>
    <t>{'analyst_tools': ['tableau', 'power bi', 'excel'], 'cloud': ['gcp'], 'libraries': ['spark'], 'programming': ['python', 'sql']}</t>
  </si>
  <si>
    <t>IT ENGINEER H/F</t>
  </si>
  <si>
    <t>Bi-lingual Business Data Analyst Consultant</t>
  </si>
  <si>
    <t>Senior data analyst - Career Growth Potential</t>
  </si>
  <si>
    <t>Tek Inspirations Llc</t>
  </si>
  <si>
    <t>AWS Data Engineer/Data Analyst</t>
  </si>
  <si>
    <t>['python', 'r', 'databricks', 'aws', 'pyspark', 'spark', 'tensorflow', 'scikit-learn']</t>
  </si>
  <si>
    <t>{'cloud': ['databricks', 'aws'], 'libraries': ['pyspark', 'spark', 'tensorflow', 'scikit-learn'], 'programming': ['python', 'r']}</t>
  </si>
  <si>
    <t>Senior Data Scientist für Telematik Analytics (w/m/d)</t>
  </si>
  <si>
    <t>HUK COBURG VVaG</t>
  </si>
  <si>
    <t>Sr. Research &amp; Data Analyst</t>
  </si>
  <si>
    <t>Scientific Search</t>
  </si>
  <si>
    <t>['sas', 'sas', 'sql', 'r', 'python', 'watson', 'azure']</t>
  </si>
  <si>
    <t>{'analyst_tools': ['sas'], 'cloud': ['watson', 'azure'], 'programming': ['sas', 'sql', 'r', 'python']}</t>
  </si>
  <si>
    <t>BTS</t>
  </si>
  <si>
    <t>['sql', 'python', 'gcp', 'aws', 'excel', 'tableau', 'gitlab', 'jira']</t>
  </si>
  <si>
    <t>{'analyst_tools': ['excel', 'tableau'], 'async': ['jira'], 'cloud': ['gcp', 'aws'], 'other': ['gitlab'], 'programming': ['sql', 'python']}</t>
  </si>
  <si>
    <t>['sql', 'python', 'aws', 'snowflake', 'hadoop', 'tableau']</t>
  </si>
  <si>
    <t>{'analyst_tools': ['tableau'], 'cloud': ['aws', 'snowflake'], 'libraries': ['hadoop'], 'programming': ['sql', 'python']}</t>
  </si>
  <si>
    <t>Data Engineer [Halifax International Airport Authority]</t>
  </si>
  <si>
    <t>Java Engineer - Urgent Hiring</t>
  </si>
  <si>
    <t>Draivn Corp</t>
  </si>
  <si>
    <t>['java', 'mongodb', 'mongodb', 'postgresql', 'redis', 'aws', 'spring', 'kafka', 'docker', 'kubernetes']</t>
  </si>
  <si>
    <t>{'cloud': ['aws'], 'databases': ['mongodb', 'postgresql', 'redis'], 'libraries': ['spring', 'kafka'], 'other': ['docker', 'kubernetes'], 'programming': ['java', 'mongodb']}</t>
  </si>
  <si>
    <t>SQM Engineer SP</t>
  </si>
  <si>
    <t>Continental Automotive Hungary Kft. Budapest</t>
  </si>
  <si>
    <t>Sdoh population data</t>
  </si>
  <si>
    <t>['sql', 't-sql', 'sql server', 'ssrs', 'tableau']</t>
  </si>
  <si>
    <t>{'analyst_tools': ['ssrs', 'tableau'], 'databases': ['sql server'], 'programming': ['sql', 't-sql']}</t>
  </si>
  <si>
    <t>Senior Data Analyst - Delivery</t>
  </si>
  <si>
    <t>Brandon, FL</t>
  </si>
  <si>
    <t>Sr. Service Engineer</t>
  </si>
  <si>
    <t>Executive, Data</t>
  </si>
  <si>
    <t>['sql', 'python', 'java', 'sql server', 'azure', 'databricks', 'hadoop', 'spark', 'sap', 'power bi']</t>
  </si>
  <si>
    <t>{'analyst_tools': ['sap', 'power bi'], 'cloud': ['azure', 'databricks'], 'databases': ['sql server'], 'libraries': ['hadoop', 'spark'], 'programming': ['sql', 'python', 'java']}</t>
  </si>
  <si>
    <t>Srm data analyst</t>
  </si>
  <si>
    <t>Data scientist confirmé(e)</t>
  </si>
  <si>
    <t>['python', 'sql', 'postgresql', 'tensorflow', 'pytorch', 'scikit-learn', 'vue']</t>
  </si>
  <si>
    <t>{'databases': ['postgresql'], 'libraries': ['tensorflow', 'pytorch', 'scikit-learn'], 'programming': ['python', 'sql'], 'webframeworks': ['vue']}</t>
  </si>
  <si>
    <t>FRESENIUS MEDICAL CENTER</t>
  </si>
  <si>
    <t>Programmatore Big Data</t>
  </si>
  <si>
    <t>Lynx S. P. A.</t>
  </si>
  <si>
    <t>['scala', 'sql', 'hadoop', 'spark', 'gdpr']</t>
  </si>
  <si>
    <t>{'libraries': ['hadoop', 'spark', 'gdpr'], 'programming': ['scala', 'sql']}</t>
  </si>
  <si>
    <t>DATA QUALITY ENGINEER H/F</t>
  </si>
  <si>
    <t>BK Search</t>
  </si>
  <si>
    <t>FRVR</t>
  </si>
  <si>
    <t>Citibank N.A</t>
  </si>
  <si>
    <t>2023 Digital Academy Intern - Data Science Intern</t>
  </si>
  <si>
    <t>via WIRED Job</t>
  </si>
  <si>
    <t>['assembly', 'python', 'java', 'r', 'matlab', 'hadoop', 'express']</t>
  </si>
  <si>
    <t>{'libraries': ['hadoop'], 'programming': ['assembly', 'python', 'java', 'r', 'matlab'], 'webframeworks': ['express']}</t>
  </si>
  <si>
    <t>NLP Engineer/Data Scientist</t>
  </si>
  <si>
    <t>Population Health Analyst</t>
  </si>
  <si>
    <t>Principal data engineer - ml ops (remote brazil)</t>
  </si>
  <si>
    <t>['python', 'shell', 'bash', 'sql', 'airflow', 'kafka', 'fastapi', 'flask', 'django', 'docker', 'kubernetes']</t>
  </si>
  <si>
    <t>{'libraries': ['airflow', 'kafka'], 'other': ['docker', 'kubernetes'], 'programming': ['python', 'shell', 'bash', 'sql'], 'webframeworks': ['fastapi', 'flask', 'django']}</t>
  </si>
  <si>
    <t>Data System Engineer - Analyst</t>
  </si>
  <si>
    <t>1,819 reviews</t>
  </si>
  <si>
    <t>['sql', 'sql server', 'azure', 'power bi', 'ssrs', 'ssis', 'tableau']</t>
  </si>
  <si>
    <t>{'analyst_tools': ['power bi', 'ssrs', 'ssis', 'tableau'], 'cloud': ['azure'], 'databases': ['sql server'], 'programming': ['sql']}</t>
  </si>
  <si>
    <t>Senior Finance Data Analyst (f/m/d)</t>
  </si>
  <si>
    <t>['python', 'sap', 'tableau', 'power bi', 'excel']</t>
  </si>
  <si>
    <t>{'analyst_tools': ['sap', 'tableau', 'power bi', 'excel'], 'programming': ['python']}</t>
  </si>
  <si>
    <t>Werkstudent Data Engineering - Python / SQL / Datenbanken / Home...</t>
  </si>
  <si>
    <t>Online Data Analyst - Remote from Germany</t>
  </si>
  <si>
    <t>CLOUD ENGINEER</t>
  </si>
  <si>
    <t>Saul Recruitment</t>
  </si>
  <si>
    <t>['go', 'java', 'python', 'r', 'azure', 'aws', 'spark', 'angular', 'jenkins', 'docker', 'kubernetes']</t>
  </si>
  <si>
    <t>{'cloud': ['azure', 'aws'], 'libraries': ['spark'], 'other': ['jenkins', 'docker', 'kubernetes'], 'programming': ['go', 'java', 'python', 'r'], 'webframeworks': ['angular']}</t>
  </si>
  <si>
    <t>Software Engineer, Platform Data Science</t>
  </si>
  <si>
    <t>Terray Therapeutics</t>
  </si>
  <si>
    <t>['python', 'sql', 'mysql', 'aws', 'numpy', 'pandas', 'airflow', 'fastapi', 'django']</t>
  </si>
  <si>
    <t>{'cloud': ['aws'], 'databases': ['mysql'], 'libraries': ['numpy', 'pandas', 'airflow'], 'programming': ['python', 'sql'], 'webframeworks': ['fastapi', 'django']}</t>
  </si>
  <si>
    <t>Data Architect (H/F) - Nantes</t>
  </si>
  <si>
    <t>['nosql', 'sql', 'azure', 'databricks', 'hadoop', 'spark', 'kafka', 'ssis', 'ssrs', 'power bi']</t>
  </si>
  <si>
    <t>{'analyst_tools': ['ssis', 'ssrs', 'power bi'], 'cloud': ['azure', 'databricks'], 'libraries': ['hadoop', 'spark', 'kafka'], 'programming': ['nosql', 'sql']}</t>
  </si>
  <si>
    <t>Computer vision and image recognition data scientist</t>
  </si>
  <si>
    <t>Ordina Belgium</t>
  </si>
  <si>
    <t>['python', 'r', 'scala', 'java', 'c++', 'spark', 'opencv']</t>
  </si>
  <si>
    <t>{'libraries': ['spark', 'opencv'], 'programming': ['python', 'r', 'scala', 'java', 'c++']}</t>
  </si>
  <si>
    <t>Ashow, Kenilworth, UK</t>
  </si>
  <si>
    <t>['r', 'python', 'scala', 'java']</t>
  </si>
  <si>
    <t>{'programming': ['r', 'python', 'scala', 'java']}</t>
  </si>
  <si>
    <t>Data Engineer(Python, Data Pipelines, SQL Server, ADF, ADB)</t>
  </si>
  <si>
    <t>SNC-Lavalin Fayez Engineering</t>
  </si>
  <si>
    <t>['sql', 'python', 'azure', 'databricks', 'pandas', 'numpy', 'power bi', 'tableau', 'flow']</t>
  </si>
  <si>
    <t>{'analyst_tools': ['power bi', 'tableau'], 'cloud': ['azure', 'databricks'], 'libraries': ['pandas', 'numpy'], 'other': ['flow'], 'programming': ['sql', 'python']}</t>
  </si>
  <si>
    <t>['java', 'c++', 'aws', 'gcp']</t>
  </si>
  <si>
    <t>{'cloud': ['aws', 'gcp'], 'programming': ['java', 'c++']}</t>
  </si>
  <si>
    <t>RESPONSABLE DATA MANAGEMENT &amp; INTERFACES SYSTEMES INFORMATISES</t>
  </si>
  <si>
    <t>Excelya</t>
  </si>
  <si>
    <t>['r', 'sas', 'sas', 'word', 'powerpoint']</t>
  </si>
  <si>
    <t>{'analyst_tools': ['sas', 'word', 'powerpoint'], 'programming': ['r', 'sas']}</t>
  </si>
  <si>
    <t>['aws', 'redshift', 'spark', 'pytorch', 'tensorflow', 'plotly', 'matplotlib', 'seaborn', 'ggplot2', 'tableau', 'kubernetes', 'docker']</t>
  </si>
  <si>
    <t>{'analyst_tools': ['tableau'], 'cloud': ['aws', 'redshift'], 'libraries': ['spark', 'pytorch', 'tensorflow', 'plotly', 'matplotlib', 'seaborn', 'ggplot2'], 'other': ['kubernetes', 'docker']}</t>
  </si>
  <si>
    <t>Data Analyst * Work from home</t>
  </si>
  <si>
    <t>Permanent Lead Data Engineer</t>
  </si>
  <si>
    <t>['sql', 'python', 'azure', 'aws', 'snowflake', 'kafka', 'flow']</t>
  </si>
  <si>
    <t>{'cloud': ['azure', 'aws', 'snowflake'], 'libraries': ['kafka'], 'other': ['flow'], 'programming': ['sql', 'python']}</t>
  </si>
  <si>
    <t>Lead Data Scientist - Innovative Company</t>
  </si>
  <si>
    <t>['sql', 'python', 'r', 'hadoop', 'spark', 'scikit-learn', 'tensorflow', 'linux', 'tableau', 'flow']</t>
  </si>
  <si>
    <t>{'analyst_tools': ['tableau'], 'libraries': ['hadoop', 'spark', 'scikit-learn', 'tensorflow'], 'os': ['linux'], 'other': ['flow'], 'programming': ['sql', 'python', 'r']}</t>
  </si>
  <si>
    <t>Hassett</t>
  </si>
  <si>
    <t>Data Scientist - Remote - with Growth Opportunities</t>
  </si>
  <si>
    <t>['python', 'sql', 'pandas', 'scikit-learn', 'pytorch', 'git']</t>
  </si>
  <si>
    <t>{'libraries': ['pandas', 'scikit-learn', 'pytorch'], 'other': ['git'], 'programming': ['python', 'sql']}</t>
  </si>
  <si>
    <t>Data Strategy, Data Scientist - Equity Research</t>
  </si>
  <si>
    <t>Jefferies</t>
  </si>
  <si>
    <t>['python', 'sql', 'aws', 'databricks', 'spark', 'atlassian', 'bitbucket', 'jira', 'confluence']</t>
  </si>
  <si>
    <t>{'async': ['jira', 'confluence'], 'cloud': ['aws', 'databricks'], 'libraries': ['spark'], 'other': ['atlassian', 'bitbucket'], 'programming': ['python', 'sql']}</t>
  </si>
  <si>
    <t>['java', 'c', 'c++', 'c#', 'python', 'php', 'bash', 'perl', 'javascript', 'css']</t>
  </si>
  <si>
    <t>{'programming': ['java', 'c', 'c++', 'c#', 'python', 'php', 'bash', 'perl', 'javascript', 'css']}</t>
  </si>
  <si>
    <t>['python', 'bash', 'sql', 'scikit-learn', 'tensorflow', 'keras', 'linux']</t>
  </si>
  <si>
    <t>{'libraries': ['scikit-learn', 'tensorflow', 'keras'], 'os': ['linux'], 'programming': ['python', 'bash', 'sql']}</t>
  </si>
  <si>
    <t>Werkstudent Data Scientist (m/w/d)</t>
  </si>
  <si>
    <t>Eagle Creek Renewable Energy LLC</t>
  </si>
  <si>
    <t>['python', 'sql', 'tensorflow', 'pytorch', 'pandas', 'numpy', 'nltk', 'power bi']</t>
  </si>
  <si>
    <t>{'analyst_tools': ['power bi'], 'libraries': ['tensorflow', 'pytorch', 'pandas', 'numpy', 'nltk'], 'programming': ['python', 'sql']}</t>
  </si>
  <si>
    <t>University Of Minnesota</t>
  </si>
  <si>
    <t>['sql', 'nosql', 'java', 'javascript', 'html', 'apl', 'postgresql', 'oracle', 'aws', 'excel']</t>
  </si>
  <si>
    <t>{'analyst_tools': ['excel'], 'cloud': ['oracle', 'aws'], 'databases': ['postgresql'], 'programming': ['sql', 'nosql', 'java', 'javascript', 'html', 'apl']}</t>
  </si>
  <si>
    <t>Shell IT</t>
  </si>
  <si>
    <t>['sql', 'aws', 'azure', 'hadoop', 'pyspark', 'linux']</t>
  </si>
  <si>
    <t>{'cloud': ['aws', 'azure'], 'libraries': ['hadoop', 'pyspark'], 'os': ['linux'], 'programming': ['sql']}</t>
  </si>
  <si>
    <t>Digital Data Analyst (H/F) H/F</t>
  </si>
  <si>
    <t>['snowflake', 'notion']</t>
  </si>
  <si>
    <t>{'async': ['notion'], 'cloud': ['snowflake']}</t>
  </si>
  <si>
    <t>['java', 'sql', 'gcp', 'spark']</t>
  </si>
  <si>
    <t>{'cloud': ['gcp'], 'libraries': ['spark'], 'programming': ['java', 'sql']}</t>
  </si>
  <si>
    <t>Senior Data Scientist, AI</t>
  </si>
  <si>
    <t>Oscar Health Insurance</t>
  </si>
  <si>
    <t>via Illinois Jobs - Tarta.ai</t>
  </si>
  <si>
    <t>Readerlink Distribution Services</t>
  </si>
  <si>
    <t>['sql', 'r', 'python', 'sas', 'sas', 'visual basic', 'java', 'c++', 'spss']</t>
  </si>
  <si>
    <t>{'analyst_tools': ['sas', 'spss'], 'programming': ['sql', 'r', 'python', 'sas', 'visual basic', 'java', 'c++']}</t>
  </si>
  <si>
    <t>Senior Data Scientist, AIOps - Evernorth Health Services - Hybrid</t>
  </si>
  <si>
    <t>CIGNA</t>
  </si>
  <si>
    <t>['python', 'r', 'java', 'graphql']</t>
  </si>
  <si>
    <t>{'libraries': ['graphql'], 'programming': ['python', 'r', 'java']}</t>
  </si>
  <si>
    <t>['sql', 'nosql', 'sas', 'sas', 'python', 'azure']</t>
  </si>
  <si>
    <t>{'analyst_tools': ['sas'], 'cloud': ['azure'], 'programming': ['sql', 'nosql', 'sas', 'python']}</t>
  </si>
  <si>
    <t>Brown University</t>
  </si>
  <si>
    <t>C# Integration Engineer - Remote Ireland</t>
  </si>
  <si>
    <t>['c#', 'sql', 'sql server', 'aws', 'azure']</t>
  </si>
  <si>
    <t>{'cloud': ['aws', 'azure'], 'databases': ['sql server'], 'programming': ['c#', 'sql']}</t>
  </si>
  <si>
    <t>Jr Logistics Data Analyst Tableau (Evening Shift)</t>
  </si>
  <si>
    <t>Charger Logistics Inc.</t>
  </si>
  <si>
    <t>Data Analyst / Engineer in Support of NET Assessment</t>
  </si>
  <si>
    <t>TKC Holdings, Inc</t>
  </si>
  <si>
    <t>['python', 'scala', 'sql', 'nosql', 'mongodb', 'mongodb', 'aws', 'redshift', 'kafka', 'airflow', 'looker', 'github', 'jira']</t>
  </si>
  <si>
    <t>{'analyst_tools': ['looker'], 'async': ['jira'], 'cloud': ['aws', 'redshift'], 'databases': ['mongodb'], 'libraries': ['kafka', 'airflow'], 'other': ['github'], 'programming': ['python', 'scala', 'sql', 'nosql', 'mongodb']}</t>
  </si>
  <si>
    <t>Project Manager / Data Science Consultant (m/w/d)</t>
  </si>
  <si>
    <t>['sql', 'python', 'java', 'aws', 'redshift', 'azure', 'databricks', 'spark']</t>
  </si>
  <si>
    <t>{'cloud': ['aws', 'redshift', 'azure', 'databricks'], 'libraries': ['spark'], 'programming': ['sql', 'python', 'java']}</t>
  </si>
  <si>
    <t>Reporting Analyst (Outbound Call Center) - REMOTE</t>
  </si>
  <si>
    <t>Data Analyst H/F Alternance (Apprentissage/Alternance)</t>
  </si>
  <si>
    <t>['sql', 'python', 'r', 'julia', 'aws', 'splunk', 'confluence']</t>
  </si>
  <si>
    <t>{'analyst_tools': ['splunk'], 'async': ['confluence'], 'cloud': ['aws'], 'programming': ['sql', 'python', 'r', 'julia']}</t>
  </si>
  <si>
    <t>Sysgen</t>
  </si>
  <si>
    <t>['php', 'python', 'r', 'sql', 'postgresql', 'sql server', 'tableau', 'power bi', 'cognos', 'excel', 'flow']</t>
  </si>
  <si>
    <t>{'analyst_tools': ['tableau', 'power bi', 'cognos', 'excel'], 'databases': ['postgresql', 'sql server'], 'other': ['flow'], 'programming': ['php', 'python', 'r', 'sql']}</t>
  </si>
  <si>
    <t>Stage - Business data analyst</t>
  </si>
  <si>
    <t>Mouratoglou Academy</t>
  </si>
  <si>
    <t>['python', 'sql', 'excel', 'outlook']</t>
  </si>
  <si>
    <t>{'analyst_tools': ['excel', 'outlook'], 'programming': ['python', 'sql']}</t>
  </si>
  <si>
    <t>Data Scientist, Media Lab</t>
  </si>
  <si>
    <t>Online Data Analyst (m,f,d) Germany</t>
  </si>
  <si>
    <t>via Dasauge</t>
  </si>
  <si>
    <t>Telus International – Artificial Intelligence Data Solutions</t>
  </si>
  <si>
    <t>Oracle EBS Data analyst Job in Hyderabad, India</t>
  </si>
  <si>
    <t>Data Engineer Spark confirmé (H/F)</t>
  </si>
  <si>
    <t>Shenandoah Junction, WV</t>
  </si>
  <si>
    <t>84.51° Centre</t>
  </si>
  <si>
    <t>Coventor</t>
  </si>
  <si>
    <t>['sql', 'azure', 'aws', 'gcp', 'hadoop', 'kafka', 'spark', 'power bi']</t>
  </si>
  <si>
    <t>{'analyst_tools': ['power bi'], 'cloud': ['azure', 'aws', 'gcp'], 'libraries': ['hadoop', 'kafka', 'spark'], 'programming': ['sql']}</t>
  </si>
  <si>
    <t>Information Technology - Data Scientist III</t>
  </si>
  <si>
    <t>['python', 'databricks', 'pytorch', 'pyspark', 'tensorflow', 'keras']</t>
  </si>
  <si>
    <t>{'cloud': ['databricks'], 'libraries': ['pytorch', 'pyspark', 'tensorflow', 'keras'], 'programming': ['python']}</t>
  </si>
  <si>
    <t>Pricing / Data Analyst Corporate Buying</t>
  </si>
  <si>
    <t>Schwarzenbach an der Saale, Germany</t>
  </si>
  <si>
    <t>ALDI SUISSE AG</t>
  </si>
  <si>
    <t>Daiichi Sankyo</t>
  </si>
  <si>
    <t>['r', 'python', 'java', 'spark', 'hadoop', 'powerpoint']</t>
  </si>
  <si>
    <t>{'analyst_tools': ['powerpoint'], 'libraries': ['spark', 'hadoop'], 'programming': ['r', 'python', 'java']}</t>
  </si>
  <si>
    <t>Te Kawa Mataaho Public Service Commission</t>
  </si>
  <si>
    <t>Data Engineer &gt; Sanofi &gt; Joboolo CA</t>
  </si>
  <si>
    <t>['sql', 'python', 'azure', 'gcp', 'databricks', 'jira', 'confluence']</t>
  </si>
  <si>
    <t>{'async': ['jira', 'confluence'], 'cloud': ['azure', 'gcp', 'databricks'], 'programming': ['sql', 'python']}</t>
  </si>
  <si>
    <t>HopSkipDrive, Inc.</t>
  </si>
  <si>
    <t>['go', 'sql', 'tableau', 'excel', 'sheets']</t>
  </si>
  <si>
    <t>{'analyst_tools': ['tableau', 'excel', 'sheets'], 'programming': ['go', 'sql']}</t>
  </si>
  <si>
    <t>Stage - Data Analyst Achats Opex/capex (H/F)</t>
  </si>
  <si>
    <t>Business/Data Analyst Mentor (Part Time)</t>
  </si>
  <si>
    <t>Newton School</t>
  </si>
  <si>
    <t>Sr Production It Engineer</t>
  </si>
  <si>
    <t>Paulista - Navarro, Paulista - State of Pernambuco, Brazil</t>
  </si>
  <si>
    <t>['sql', 'python', 'aws', 'aurora', 'snowflake', 'unix']</t>
  </si>
  <si>
    <t>{'cloud': ['aws', 'aurora', 'snowflake'], 'os': ['unix'], 'programming': ['sql', 'python']}</t>
  </si>
  <si>
    <t>C5 isr data scientist specialist w ts clearancesci</t>
  </si>
  <si>
    <t>Senior Data Engineer - Kafka And Spark, Data And Analytics</t>
  </si>
  <si>
    <t>['go', 'python', 'sql', 'java', 'scala', 'nosql', 'openstack', 'aws', 'azure', 'gcp', 'spark', 'kafka', 'jenkins', 'github']</t>
  </si>
  <si>
    <t>{'cloud': ['openstack', 'aws', 'azure', 'gcp'], 'libraries': ['spark', 'kafka'], 'other': ['jenkins', 'github'], 'programming': ['go', 'python', 'sql', 'java', 'scala', 'nosql']}</t>
  </si>
  <si>
    <t>MGP SI</t>
  </si>
  <si>
    <t>Job in Germany: Team Leader in Data Science Services (m/f/d...</t>
  </si>
  <si>
    <t>Loyalty Data Analyst - Full-time / Part-time</t>
  </si>
  <si>
    <t>['go', 'sql', 'r', 'python', 'azure', 'databricks', 'jupyter', 'pyspark', 'power bi', 'tableau']</t>
  </si>
  <si>
    <t>{'analyst_tools': ['power bi', 'tableau'], 'cloud': ['azure', 'databricks'], 'libraries': ['jupyter', 'pyspark'], 'programming': ['go', 'sql', 'r', 'python']}</t>
  </si>
  <si>
    <t>Senior it data analyst</t>
  </si>
  <si>
    <t>Touch World Inc.</t>
  </si>
  <si>
    <t>['sql', 'python', 'spark', 'bitbucket', 'jira']</t>
  </si>
  <si>
    <t>{'async': ['jira'], 'libraries': ['spark'], 'other': ['bitbucket'], 'programming': ['sql', 'python']}</t>
  </si>
  <si>
    <t>Advertising Data Analyst for travel retail technology</t>
  </si>
  <si>
    <t>Speedrecruiters</t>
  </si>
  <si>
    <t>['sql', 'go', 'mysql', 'azure', 'gdpr', 'tableau', 'flow']</t>
  </si>
  <si>
    <t>{'analyst_tools': ['tableau'], 'cloud': ['azure'], 'databases': ['mysql'], 'libraries': ['gdpr'], 'other': ['flow'], 'programming': ['sql', 'go']}</t>
  </si>
  <si>
    <t>['sql', 'python', 'javascript', 'power bi', 'tableau']</t>
  </si>
  <si>
    <t>{'analyst_tools': ['power bi', 'tableau'], 'programming': ['sql', 'python', 'javascript']}</t>
  </si>
  <si>
    <t>Model driven engineer</t>
  </si>
  <si>
    <t>['sql', 'oracle', 'windows', 'power bi', 'word']</t>
  </si>
  <si>
    <t>{'analyst_tools': ['power bi', 'word'], 'cloud': ['oracle'], 'os': ['windows'], 'programming': ['sql']}</t>
  </si>
  <si>
    <t>Bella Vista NSW, Australia</t>
  </si>
  <si>
    <t>Greenstone Financial Services</t>
  </si>
  <si>
    <t>['sql', 'python', 'airflow', 'linux', 'docker', 'git']</t>
  </si>
  <si>
    <t>{'libraries': ['airflow'], 'os': ['linux'], 'other': ['docker', 'git'], 'programming': ['sql', 'python']}</t>
  </si>
  <si>
    <t>BIOTRONIK</t>
  </si>
  <si>
    <t>PS-Data Analyst III - Urgent Hire</t>
  </si>
  <si>
    <t>['sql', 'python', 'powerpoint', 'excel', 'word', 'tableau', 'power bi', 'flow']</t>
  </si>
  <si>
    <t>{'analyst_tools': ['powerpoint', 'excel', 'word', 'tableau', 'power bi'], 'other': ['flow'], 'programming': ['sql', 'python']}</t>
  </si>
  <si>
    <t>FinOps Cloud Engineer</t>
  </si>
  <si>
    <t>Hatton, Warwick, UK</t>
  </si>
  <si>
    <t>Product Owner/Machine Learning F/H</t>
  </si>
  <si>
    <t>Data Analyst - Salesforce</t>
  </si>
  <si>
    <t>Ingénieur R&amp;D Data science</t>
  </si>
  <si>
    <t>FI Match   Cabinet de Recrutement Scientifique en R&amp;D et Innovation</t>
  </si>
  <si>
    <t>Lead Analyst, Finance Data Engineering</t>
  </si>
  <si>
    <t>['sql', 'snowflake', 'power bi', 'tableau', 'alteryx']</t>
  </si>
  <si>
    <t>{'analyst_tools': ['power bi', 'tableau', 'alteryx'], 'cloud': ['snowflake'], 'programming': ['sql']}</t>
  </si>
  <si>
    <t>Sr. Data Analyst - USMC</t>
  </si>
  <si>
    <t>Data Scientist - Expert</t>
  </si>
  <si>
    <t>['python', 'sql', 'pandas', 'github']</t>
  </si>
  <si>
    <t>{'libraries': ['pandas'], 'other': ['github'], 'programming': ['python', 'sql']}</t>
  </si>
  <si>
    <t>Hayden AI</t>
  </si>
  <si>
    <t>['python', 'aws', 'azure', 'databricks', 'pyspark', 'spark', 'hadoop']</t>
  </si>
  <si>
    <t>{'cloud': ['aws', 'azure', 'databricks'], 'libraries': ['pyspark', 'spark', 'hadoop'], 'programming': ['python']}</t>
  </si>
  <si>
    <t>Data Analyst Job at Bamboo Group</t>
  </si>
  <si>
    <t>Bamboo Group</t>
  </si>
  <si>
    <t>Sr Gis Data Engineer</t>
  </si>
  <si>
    <t>BI Data Analyst/Engineer</t>
  </si>
  <si>
    <t>['sql', 'python', 'r', 'javascript', 'html', 'css', 'aws', 'azure', 'ggplot2', 'spark', 'airflow', 'express', 'tableau']</t>
  </si>
  <si>
    <t>{'analyst_tools': ['tableau'], 'cloud': ['aws', 'azure'], 'libraries': ['ggplot2', 'spark', 'airflow'], 'programming': ['sql', 'python', 'r', 'javascript', 'html', 'css'], 'webframeworks': ['express']}</t>
  </si>
  <si>
    <t>Senior Data Scientist (f/m/d) Analytics &amp; AI - Expert Services</t>
  </si>
  <si>
    <t>People analytics specialist</t>
  </si>
  <si>
    <t>Power Bi Data Engineer</t>
  </si>
  <si>
    <t>['sql', 't-sql', 'mongodb', 'mongodb', 'java', 'python', 'r', 'sql server', 'azure', 'node.js', 'react.js', 'power bi', 'dax', 'tableau', 'sharepoint', 'alteryx', 'git']</t>
  </si>
  <si>
    <t>{'analyst_tools': ['power bi', 'dax', 'tableau', 'sharepoint', 'alteryx'], 'cloud': ['azure'], 'databases': ['mongodb', 'sql server'], 'other': ['git'], 'programming': ['sql', 't-sql', 'mongodb', 'java', 'python', 'r'], 'webframeworks': ['node.js', 'react.js']}</t>
  </si>
  <si>
    <t>['sql', 'vba', 'matlab', 'java', 'spss', 'tableau', 'qlik', 'powerpoint']</t>
  </si>
  <si>
    <t>{'analyst_tools': ['spss', 'tableau', 'qlik', 'powerpoint'], 'programming': ['sql', 'vba', 'matlab', 'java']}</t>
  </si>
  <si>
    <t>['python', 'r', 'scala', 'spark']</t>
  </si>
  <si>
    <t>{'libraries': ['spark'], 'programming': ['python', 'r', 'scala']}</t>
  </si>
  <si>
    <t>Senior Data Engineer - Dhule [INDSJB4476993]</t>
  </si>
  <si>
    <t>Dhule, Maharashtra, India</t>
  </si>
  <si>
    <t>Senior Software Engineer (f/m/d) Java</t>
  </si>
  <si>
    <t>MaibornWolff et al GmbH</t>
  </si>
  <si>
    <t>['spring', 'angular', 'node.js']</t>
  </si>
  <si>
    <t>{'libraries': ['spring'], 'webframeworks': ['angular', 'node.js']}</t>
  </si>
  <si>
    <t>Storylines</t>
  </si>
  <si>
    <t>['python', 'sql', 'r', 'bigquery', 'hadoop', 'spark', 'tableau', 'qlik']</t>
  </si>
  <si>
    <t>{'analyst_tools': ['tableau', 'qlik'], 'cloud': ['bigquery'], 'libraries': ['hadoop', 'spark'], 'programming': ['python', 'sql', 'r']}</t>
  </si>
  <si>
    <t>Research Engineer, Solar data scientist Intern</t>
  </si>
  <si>
    <t>['sas', 'sas', 'python', 'matlab', 'c', 'vue']</t>
  </si>
  <si>
    <t>{'analyst_tools': ['sas'], 'programming': ['sas', 'python', 'matlab', 'c'], 'webframeworks': ['vue']}</t>
  </si>
  <si>
    <t>Senior Analyst, Data &amp; Reporting</t>
  </si>
  <si>
    <t>['sql', 'vba', 'excel', 'word']</t>
  </si>
  <si>
    <t>{'analyst_tools': ['excel', 'word'], 'programming': ['sql', 'vba']}</t>
  </si>
  <si>
    <t>Software development engineer in test</t>
  </si>
  <si>
    <t>Jobzem (71134310)</t>
  </si>
  <si>
    <t>Data Scientist / Sr. Data Scientist</t>
  </si>
  <si>
    <t>Vidushi Infotech</t>
  </si>
  <si>
    <t>['python', 'sql', 'r', 'aws', 'tensorflow', 'keras', 'pytorch']</t>
  </si>
  <si>
    <t>{'cloud': ['aws'], 'libraries': ['tensorflow', 'keras', 'pytorch'], 'programming': ['python', 'sql', 'r']}</t>
  </si>
  <si>
    <t>Synergy AU</t>
  </si>
  <si>
    <t>Sr Data Scientist #308</t>
  </si>
  <si>
    <t>Sharp Decisions</t>
  </si>
  <si>
    <t>Mathematiker, Physiker - Data Science, Data Analytics, R (m/w/d)</t>
  </si>
  <si>
    <t>Las Vegas, NM</t>
  </si>
  <si>
    <t>Zappos.com</t>
  </si>
  <si>
    <t>['go', 'python', 'java', 'aws', 'spark']</t>
  </si>
  <si>
    <t>{'cloud': ['aws'], 'libraries': ['spark'], 'programming': ['go', 'python', 'java']}</t>
  </si>
  <si>
    <t>Trainer:in Data Governance / Data Management (m/w/d)</t>
  </si>
  <si>
    <t>PremiumIQ</t>
  </si>
  <si>
    <t>['sql', 'java', 'sap', 'ms access']</t>
  </si>
  <si>
    <t>{'analyst_tools': ['sap', 'ms access'], 'programming': ['sql', 'java']}</t>
  </si>
  <si>
    <t>Controls- /Automation Engineer</t>
  </si>
  <si>
    <t>Regensdorf, Switzerland</t>
  </si>
  <si>
    <t>Traila</t>
  </si>
  <si>
    <t>['python', 'sql', 'numpy', 'pandas', 'spark', 'matplotlib', 'tableau', 'power bi', 'git']</t>
  </si>
  <si>
    <t>{'analyst_tools': ['tableau', 'power bi'], 'libraries': ['numpy', 'pandas', 'spark', 'matplotlib'], 'other': ['git'], 'programming': ['python', 'sql']}</t>
  </si>
  <si>
    <t>Senior &amp; Lead Data Engineers / £70-110k / Tech for Good</t>
  </si>
  <si>
    <t>['python', 'java', 'scala', 'sql', 'azure', 'aws', 'gcp', 'databricks']</t>
  </si>
  <si>
    <t>{'cloud': ['azure', 'aws', 'gcp', 'databricks'], 'programming': ['python', 'java', 'scala', 'sql']}</t>
  </si>
  <si>
    <t>Data Analyst (New Grad)</t>
  </si>
  <si>
    <t>THE EMPIRE LIFE INS. CO</t>
  </si>
  <si>
    <t>['sql', 'spring', 'tableau', 'ms access']</t>
  </si>
  <si>
    <t>{'analyst_tools': ['tableau', 'ms access'], 'libraries': ['spring'], 'programming': ['sql']}</t>
  </si>
  <si>
    <t>['python', 'sql', 'r', 'aws', 'gcp']</t>
  </si>
  <si>
    <t>{'cloud': ['aws', 'gcp'], 'programming': ['python', 'sql', 'r']}</t>
  </si>
  <si>
    <t>Big Data Scientist / Data Analyst (w/m/d)</t>
  </si>
  <si>
    <t>Prognum Automotive GmbH</t>
  </si>
  <si>
    <t>['r', 'python', 'java', 'perl', 'sas', 'sas', 'sql', 'oracle', 'hadoop', 'power bi']</t>
  </si>
  <si>
    <t>{'analyst_tools': ['sas', 'power bi'], 'cloud': ['oracle'], 'libraries': ['hadoop'], 'programming': ['r', 'python', 'java', 'perl', 'sas', 'sql']}</t>
  </si>
  <si>
    <t>Durapower Group</t>
  </si>
  <si>
    <t>UpMan Placements</t>
  </si>
  <si>
    <t>Data Analyst Intern - Marketing</t>
  </si>
  <si>
    <t>['go', 'sql', 'snowflake', 'tableau', 'excel']</t>
  </si>
  <si>
    <t>{'analyst_tools': ['tableau', 'excel'], 'cloud': ['snowflake'], 'programming': ['go', 'sql']}</t>
  </si>
  <si>
    <t>Data Engineer Senior Google Cloud Platform</t>
  </si>
  <si>
    <t>['sql', 'python', 'watson', 'gcp', 'bigquery', 'kubernetes']</t>
  </si>
  <si>
    <t>{'cloud': ['watson', 'gcp', 'bigquery'], 'other': ['kubernetes'], 'programming': ['sql', 'python']}</t>
  </si>
  <si>
    <t>Junior Data Engineer | 25-40h</t>
  </si>
  <si>
    <t>['sql', 'python', 'r', 'sql server', 'git', 'docker', 'gitlab']</t>
  </si>
  <si>
    <t>{'databases': ['sql server'], 'other': ['git', 'docker', 'gitlab'], 'programming': ['sql', 'python', 'r']}</t>
  </si>
  <si>
    <t>Data Engineer - Specialized in Data Quality Validation</t>
  </si>
  <si>
    <t>['sql', 'python', 'nosql', 'r', 'tableau', 'power bi', 'gitlab', 'jira', 'confluence']</t>
  </si>
  <si>
    <t>{'analyst_tools': ['tableau', 'power bi'], 'async': ['jira', 'confluence'], 'other': ['gitlab'], 'programming': ['sql', 'python', 'nosql', 'r']}</t>
  </si>
  <si>
    <t>Senior microsoft dynamics engineer remote colombia</t>
  </si>
  <si>
    <t>Jobzem (72082675)</t>
  </si>
  <si>
    <t>Laguna Woods, CA</t>
  </si>
  <si>
    <t>Recall Masters</t>
  </si>
  <si>
    <t>Machine Learning Imaging Scientist</t>
  </si>
  <si>
    <t>Hoth Intelligence</t>
  </si>
  <si>
    <t>['python', 'r', 'java', 'sql', 'vba', 'visual basic', 'c++', 'c#', 'tensorflow', 'pytorch', 'scikit-learn', 'pandas', 'numpy', 'hadoop', 'spark']</t>
  </si>
  <si>
    <t>{'libraries': ['tensorflow', 'pytorch', 'scikit-learn', 'pandas', 'numpy', 'hadoop', 'spark'], 'programming': ['python', 'r', 'java', 'sql', 'vba', 'visual basic', 'c++', 'c#']}</t>
  </si>
  <si>
    <t>East York, PA</t>
  </si>
  <si>
    <t>Data Science Innovation Senior Analyst</t>
  </si>
  <si>
    <t>['go', 'r', 'python', 'sql', 'databricks', 'azure', 'excel', 'github']</t>
  </si>
  <si>
    <t>{'analyst_tools': ['excel'], 'cloud': ['databricks', 'azure'], 'other': ['github'], 'programming': ['go', 'r', 'python', 'sql']}</t>
  </si>
  <si>
    <t>Aida Technologies Pte. Ltd.</t>
  </si>
  <si>
    <t>['python', 'java', 'sql', 'mysql', 'aws', 'azure', 'spring', 'nltk', 'django', 'power bi', 'gitlab']</t>
  </si>
  <si>
    <t>{'analyst_tools': ['power bi'], 'cloud': ['aws', 'azure'], 'databases': ['mysql'], 'libraries': ['spring', 'nltk'], 'other': ['gitlab'], 'programming': ['python', 'java', 'sql'], 'webframeworks': ['django']}</t>
  </si>
  <si>
    <t>Business Analyst  Banking sector</t>
  </si>
  <si>
    <t>['python', 'javascript', 'pandas', 'react', 'vue.js', 'angular']</t>
  </si>
  <si>
    <t>{'libraries': ['pandas', 'react'], 'programming': ['python', 'javascript'], 'webframeworks': ['vue.js', 'angular']}</t>
  </si>
  <si>
    <t>Senior Strategic Category Analyst</t>
  </si>
  <si>
    <t>Micron Memory Malaysia Sdn Bhd</t>
  </si>
  <si>
    <t>['sql', 'vba', 'spark', 'sharepoint', 'tableau', 'power bi']</t>
  </si>
  <si>
    <t>{'analyst_tools': ['sharepoint', 'tableau', 'power bi'], 'libraries': ['spark'], 'programming': ['sql', 'vba']}</t>
  </si>
  <si>
    <t>Senior Data Scientist WECJP00023644</t>
  </si>
  <si>
    <t>Data Scientist Machine Learning (M/w/d)</t>
  </si>
  <si>
    <t>Ecommerce Brand Analyst</t>
  </si>
  <si>
    <t>via MultiplyMii - JazzHR</t>
  </si>
  <si>
    <t>Lynx.MD</t>
  </si>
  <si>
    <t>['swift', 'bash', 'python', 'aws', 'jenkins', 'github']</t>
  </si>
  <si>
    <t>{'cloud': ['aws'], 'other': ['jenkins', 'github'], 'programming': ['swift', 'bash', 'python']}</t>
  </si>
  <si>
    <t>Восточная горнорудная компания</t>
  </si>
  <si>
    <t>['python', 'sql', 'nosql', 'postgresql', 'numpy', 'pandas', 'pytorch', 'scikit-learn']</t>
  </si>
  <si>
    <t>{'databases': ['postgresql'], 'libraries': ['numpy', 'pandas', 'pytorch', 'scikit-learn'], 'programming': ['python', 'sql', 'nosql']}</t>
  </si>
  <si>
    <t>Data engineer pl</t>
  </si>
  <si>
    <t>['python', 'sql', 'aws', 'airflow', 'jenkins', 'github']</t>
  </si>
  <si>
    <t>{'cloud': ['aws'], 'libraries': ['airflow'], 'other': ['jenkins', 'github'], 'programming': ['python', 'sql']}</t>
  </si>
  <si>
    <t>Sales Excellence Manager / Data Analyst (m/w/d)</t>
  </si>
  <si>
    <t>Attendorn, Germany</t>
  </si>
  <si>
    <t>Viega GmbH &amp; Co. KG</t>
  </si>
  <si>
    <t>ARKADIN GLOBAL</t>
  </si>
  <si>
    <t>Data scientist mlops - financial services</t>
  </si>
  <si>
    <t>E Work</t>
  </si>
  <si>
    <t>['html', 'javascript', 'sql', 'powershell', 'python', 'bash', 'ruby', 'ruby', 'mysql', 'sql server', 'aws', 'azure', 'scikit-learn', 'jquery', 'node.js', 'qlik', 'power bi']</t>
  </si>
  <si>
    <t>{'analyst_tools': ['qlik', 'power bi'], 'cloud': ['aws', 'azure'], 'databases': ['mysql', 'sql server'], 'libraries': ['scikit-learn'], 'programming': ['html', 'javascript', 'sql', 'powershell', 'python', 'bash', 'ruby'], 'webframeworks': ['ruby', 'jquery', 'node.js']}</t>
  </si>
  <si>
    <t>Dairy Management</t>
  </si>
  <si>
    <t>['r', 'python', 'scala', 'java', 'spark', 'airflow', 'tensorflow', 'pytorch', 'mxnet', 'theano', 'keras', 'scikit-learn', 'git', 'kubernetes', 'jenkins', 'yarn']</t>
  </si>
  <si>
    <t>{'libraries': ['spark', 'airflow', 'tensorflow', 'pytorch', 'mxnet', 'theano', 'keras', 'scikit-learn'], 'other': ['git', 'kubernetes', 'jenkins', 'yarn'], 'programming': ['r', 'python', 'scala', 'java']}</t>
  </si>
  <si>
    <t>psudo</t>
  </si>
  <si>
    <t>['sas', 'sas', 'sql', 'vba', 'express', 'excel', 'visio']</t>
  </si>
  <si>
    <t>{'analyst_tools': ['sas', 'excel', 'visio'], 'programming': ['sas', 'sql', 'vba'], 'webframeworks': ['express']}</t>
  </si>
  <si>
    <t>Business Data Scientist Onsite Paris All Genders H/F</t>
  </si>
  <si>
    <t>Bioz</t>
  </si>
  <si>
    <t>consultant informatique Sas - Data Scientist (IT)</t>
  </si>
  <si>
    <t>['sas', 'sas', 'r', 'sql', 'python', 'postgresql', 'chef']</t>
  </si>
  <si>
    <t>{'analyst_tools': ['sas'], 'databases': ['postgresql'], 'other': ['chef'], 'programming': ['sas', 'r', 'sql', 'python']}</t>
  </si>
  <si>
    <t>Data Analyst Gaz H/F</t>
  </si>
  <si>
    <t>URVIKA</t>
  </si>
  <si>
    <t>Quantum Dynamics Corp</t>
  </si>
  <si>
    <t>['aws', 'tensorflow', 'keras']</t>
  </si>
  <si>
    <t>{'cloud': ['aws'], 'libraries': ['tensorflow', 'keras']}</t>
  </si>
  <si>
    <t>DB Marketing Intmd Analyst</t>
  </si>
  <si>
    <t>['r', 'sas', 'sas', 'sql', 'vba', 'c++', 'java', 'python', 'neo4j', 'tableau', 'powerbi']</t>
  </si>
  <si>
    <t>{'analyst_tools': ['sas', 'tableau', 'powerbi'], 'databases': ['neo4j'], 'programming': ['r', 'sas', 'sql', 'vba', 'c++', 'java', 'python']}</t>
  </si>
  <si>
    <t>Jr. Data analyst</t>
  </si>
  <si>
    <t>Data Science Manager - Pharma</t>
  </si>
  <si>
    <t>Marketing Data Analyst - Cdi - Lyon (F/H)</t>
  </si>
  <si>
    <t>['html', 'css', 'javascript', 'outlook']</t>
  </si>
  <si>
    <t>{'analyst_tools': ['outlook'], 'programming': ['html', 'css', 'javascript']}</t>
  </si>
  <si>
    <t>Siemens Healthcare</t>
  </si>
  <si>
    <t>Data Scientist (Python/SQL) - Remote [C-929]</t>
  </si>
  <si>
    <t>Mattilsynet/ Seksjon analyse - Innovative Company</t>
  </si>
  <si>
    <t>Har Du Lyst Å Bidra Til Et Samfunnsoppdrag Som Strekker Seg Fra Fjord Og Jord Til Bord Som Senior Data Scientist?</t>
  </si>
  <si>
    <t>['sql', 'python', 'aws', 'azure', 'gcp', 'power bi']</t>
  </si>
  <si>
    <t>{'analyst_tools': ['power bi'], 'cloud': ['aws', 'azure', 'gcp'], 'programming': ['sql', 'python']}</t>
  </si>
  <si>
    <t>Lead Software Test Engineer (Mobile)</t>
  </si>
  <si>
    <t>['swift', 'kotlin', 'azure', 'angular']</t>
  </si>
  <si>
    <t>{'cloud': ['azure'], 'programming': ['swift', 'kotlin'], 'webframeworks': ['angular']}</t>
  </si>
  <si>
    <t>Data Analyst - Immediate Start</t>
  </si>
  <si>
    <t>['gdpr', 'excel', 'powerpoint', 'word']</t>
  </si>
  <si>
    <t>{'analyst_tools': ['excel', 'powerpoint', 'word'], 'libraries': ['gdpr']}</t>
  </si>
  <si>
    <t>Principle Engineer, Reliability/Chemical Lab</t>
  </si>
  <si>
    <t>DATA ENGINEER - Milano</t>
  </si>
  <si>
    <t>Data Scientist-Client Engineering</t>
  </si>
  <si>
    <t>['nosql', 'mongodb', 'mongodb', 'python', 'r', 'numpy', 'scikit-learn', 'keras', 'pytorch']</t>
  </si>
  <si>
    <t>{'databases': ['mongodb'], 'libraries': ['numpy', 'scikit-learn', 'keras', 'pytorch'], 'programming': ['nosql', 'mongodb', 'python', 'r']}</t>
  </si>
  <si>
    <t>(Senior) Business Intelligence Analyst</t>
  </si>
  <si>
    <t>['gdpr', 'power bi', 'alteryx']</t>
  </si>
  <si>
    <t>{'analyst_tools': ['power bi', 'alteryx'], 'libraries': ['gdpr']}</t>
  </si>
  <si>
    <t>Frechen, Germany</t>
  </si>
  <si>
    <t>Lekkerland information systems GmbH (Ein Unternehmen der REWE Group)</t>
  </si>
  <si>
    <t>AVP/VP - Data Science&amp;Analytics(Fintech/FinServ)</t>
  </si>
  <si>
    <t>['sql', 'shell', 'solidity', 'postgresql', 'oracle', 'linux']</t>
  </si>
  <si>
    <t>{'cloud': ['oracle'], 'databases': ['postgresql'], 'os': ['linux'], 'programming': ['sql', 'shell', 'solidity']}</t>
  </si>
  <si>
    <t>Analyst – GM Advanced Analytics</t>
  </si>
  <si>
    <t>The NPD Group</t>
  </si>
  <si>
    <t>['go', 'excel', 'powerpoint', 'word']</t>
  </si>
  <si>
    <t>{'analyst_tools': ['excel', 'powerpoint', 'word'], 'programming': ['go']}</t>
  </si>
  <si>
    <t>Mansell Taylor Consulting</t>
  </si>
  <si>
    <t>['sql', 'c#', 'python', 'sql server', 'azure', 'databricks', 'spark', 'github']</t>
  </si>
  <si>
    <t>{'cloud': ['azure', 'databricks'], 'databases': ['sql server'], 'libraries': ['spark'], 'other': ['github'], 'programming': ['sql', 'c#', 'python']}</t>
  </si>
  <si>
    <t>Data Scientist (condition Based Maintenance &amp; Reliability Twin)</t>
  </si>
  <si>
    <t>Global Commerce &amp; Information, Inc.</t>
  </si>
  <si>
    <t>['sql', 'vba', 'sas', 'sas', 'python', 'oracle', 'power bi']</t>
  </si>
  <si>
    <t>{'analyst_tools': ['sas', 'power bi'], 'cloud': ['oracle'], 'programming': ['sql', 'vba', 'sas', 'python']}</t>
  </si>
  <si>
    <t>PatientFinder</t>
  </si>
  <si>
    <t>Job in Germany: Data Scientists (m/f/d) for Microdata at the...</t>
  </si>
  <si>
    <t>[MSO] Kubernetes Infrastructure Engineer</t>
  </si>
  <si>
    <t>['kubernetes', 'gitlab']</t>
  </si>
  <si>
    <t>{'other': ['kubernetes', 'gitlab']}</t>
  </si>
  <si>
    <t>Blake Willson Group, LLC</t>
  </si>
  <si>
    <t>['sql', 'power bi', 'excel', 'powerpoint', 'word']</t>
  </si>
  <si>
    <t>{'analyst_tools': ['power bi', 'excel', 'powerpoint', 'word'], 'programming': ['sql']}</t>
  </si>
  <si>
    <t>Senior Data Engineer (20 Hours)</t>
  </si>
  <si>
    <t>Data  Analytics Senior Analyst</t>
  </si>
  <si>
    <t>['r', 'python', 'sql', 'sas', 'sas', 'mongo', 'java', 'sql server', 'cassandra', 'jupyter', 'hadoop', 'power bi', 'ssrs', 'excel', 'powerpoint', 'tableau', 'visio', 'sharepoint', 'jira']</t>
  </si>
  <si>
    <t>{'analyst_tools': ['sas', 'power bi', 'ssrs', 'excel', 'powerpoint', 'tableau', 'visio', 'sharepoint'], 'async': ['jira'], 'databases': ['sql server', 'cassandra'], 'libraries': ['jupyter', 'hadoop'], 'programming': ['r', 'python', 'sql', 'sas', 'mongo', 'java']}</t>
  </si>
  <si>
    <t>['scala', 'python', 'sql', 'aws', 'redshift', 'spark', 'pyspark']</t>
  </si>
  <si>
    <t>{'cloud': ['aws', 'redshift'], 'libraries': ['spark', 'pyspark'], 'programming': ['scala', 'python', 'sql']}</t>
  </si>
  <si>
    <t>AIML - Data Scientist -Operations Research and Machine Learning</t>
  </si>
  <si>
    <t>MONTE VISTA, CA</t>
  </si>
  <si>
    <t>Data Scientist III (LLM Researcher)</t>
  </si>
  <si>
    <t>Software Engineer (Go)</t>
  </si>
  <si>
    <t>ICEYE Polska Sp. z o.o.</t>
  </si>
  <si>
    <t>['go', 'kubernetes', 'terraform']</t>
  </si>
  <si>
    <t>{'other': ['kubernetes', 'terraform'], 'programming': ['go']}</t>
  </si>
  <si>
    <t>Data Science / Data Engineer - Remote Work - Get Hired Fast | (TG-117)</t>
  </si>
  <si>
    <t>Software Engineer, Apix</t>
  </si>
  <si>
    <t>['mongodb', 'mongodb', 'java', 'golang', 'go', 'aws', 'excel']</t>
  </si>
  <si>
    <t>{'analyst_tools': ['excel'], 'cloud': ['aws'], 'databases': ['mongodb'], 'programming': ['mongodb', 'java', 'golang', 'go']}</t>
  </si>
  <si>
    <t>MetroPlusHealth</t>
  </si>
  <si>
    <t>A.C. Coy</t>
  </si>
  <si>
    <t>['c#', 'c++', 'python', 'r', 'hadoop', 'windows']</t>
  </si>
  <si>
    <t>{'libraries': ['hadoop'], 'os': ['windows'], 'programming': ['c#', 'c++', 'python', 'r']}</t>
  </si>
  <si>
    <t>Universal Music</t>
  </si>
  <si>
    <t>['sql', 'cordova', 'excel', 'power bi', 'microstrategy']</t>
  </si>
  <si>
    <t>{'analyst_tools': ['excel', 'power bi', 'microstrategy'], 'libraries': ['cordova'], 'programming': ['sql']}</t>
  </si>
  <si>
    <t>RevOps (data insights, lead gen) Marketer</t>
  </si>
  <si>
    <t>Symfoni</t>
  </si>
  <si>
    <t>Voice &amp; Data Analyst (m/w/d) 80 - 100 %</t>
  </si>
  <si>
    <t>Zurich Insurance Company Ltd</t>
  </si>
  <si>
    <t>Semi senior data scientist</t>
  </si>
  <si>
    <t>Jobzem (70953528)</t>
  </si>
  <si>
    <t>Biological Data Analyst till Q-linea</t>
  </si>
  <si>
    <t>Uppsala County, Sweden</t>
  </si>
  <si>
    <t>Intern - Data Scientist and Process Mining Architect. Job in...</t>
  </si>
  <si>
    <t>Aptos Labs</t>
  </si>
  <si>
    <t>['r', 'python', 'java', 'ruby', 'ruby', 'tableau', 'looker']</t>
  </si>
  <si>
    <t>{'analyst_tools': ['tableau', 'looker'], 'programming': ['r', 'python', 'java', 'ruby'], 'webframeworks': ['ruby']}</t>
  </si>
  <si>
    <t>WNA</t>
  </si>
  <si>
    <t>Data Analytics and Strategic Insights Analyst (NPSA9)</t>
  </si>
  <si>
    <t>['python', 'sas', 'sas', 'r', 'scala', 'hadoop', 'pyspark', 'selenium', 'scikit-learn', 'keras', 'nltk', 'pandas', 'numpy', 'spark', 'word', 'git', 'github']</t>
  </si>
  <si>
    <t>{'analyst_tools': ['sas', 'word'], 'libraries': ['hadoop', 'pyspark', 'selenium', 'scikit-learn', 'keras', 'nltk', 'pandas', 'numpy', 'spark'], 'other': ['git', 'github'], 'programming': ['python', 'sas', 'r', 'scala']}</t>
  </si>
  <si>
    <t>Data Scientist at Sunday</t>
  </si>
  <si>
    <t>Data Analyst II - Waco</t>
  </si>
  <si>
    <t>RANDSTAD</t>
  </si>
  <si>
    <t>['visio', 'chef']</t>
  </si>
  <si>
    <t>{'analyst_tools': ['visio'], 'other': ['chef']}</t>
  </si>
  <si>
    <t>Granger, IN</t>
  </si>
  <si>
    <t>['sql', 'python', 'java', 'dynamodb', 'aws', 'redshift', 'pyspark', 'power bi']</t>
  </si>
  <si>
    <t>{'analyst_tools': ['power bi'], 'cloud': ['aws', 'redshift'], 'databases': ['dynamodb'], 'libraries': ['pyspark'], 'programming': ['sql', 'python', 'java']}</t>
  </si>
  <si>
    <t>Workafy</t>
  </si>
  <si>
    <t>Aegis Human Consulting Group</t>
  </si>
  <si>
    <t>['python', 'postgresql', 'aws', 'numpy', 'pandas', 'scikit-learn', 'tensorflow', 'keras', 'pytorch', 'fastapi', 'docker']</t>
  </si>
  <si>
    <t>{'cloud': ['aws'], 'databases': ['postgresql'], 'libraries': ['numpy', 'pandas', 'scikit-learn', 'tensorflow', 'keras', 'pytorch'], 'other': ['docker'], 'programming': ['python'], 'webframeworks': ['fastapi']}</t>
  </si>
  <si>
    <t>Clinical Data Analyst Nurse</t>
  </si>
  <si>
    <t>AdventHealth Medical Group Central FL</t>
  </si>
  <si>
    <t>Corte Madera, CA</t>
  </si>
  <si>
    <t>Data Engineer (m/w/d) Python und Spark</t>
  </si>
  <si>
    <t>Jobzem (71255746)</t>
  </si>
  <si>
    <t>Sr Business Intelligence and Reports Analyst</t>
  </si>
  <si>
    <t>Data Analyst (H3)</t>
  </si>
  <si>
    <t>Senior Data Engineer - Kozhikode [INDSJB4476923]</t>
  </si>
  <si>
    <t>Kozhikode, Kerala, India</t>
  </si>
  <si>
    <t>Lead Developer - Data Analytics - Continuous Learning Opportunities</t>
  </si>
  <si>
    <t>['sql', 'go', 'c', 'sas', 'sas', 'python', 'crystal', 'visual basic', 'oracle', 'express', 'excel', 'ms access']</t>
  </si>
  <si>
    <t>{'analyst_tools': ['sas', 'excel', 'ms access'], 'cloud': ['oracle'], 'programming': ['sql', 'go', 'c', 'sas', 'python', 'crystal', 'visual basic'], 'webframeworks': ['express']}</t>
  </si>
  <si>
    <t>Data Engineer SQL + Python/Scala</t>
  </si>
  <si>
    <t>Beiersdorf Shared Services</t>
  </si>
  <si>
    <t>['sql', 'nosql', 'azure', 'bigquery', 'sap']</t>
  </si>
  <si>
    <t>{'analyst_tools': ['sap'], 'cloud': ['azure', 'bigquery'], 'programming': ['sql', 'nosql']}</t>
  </si>
  <si>
    <t>Revature India</t>
  </si>
  <si>
    <t>['python', 'sql', 'bigquery', 'pyspark', 'gitlab']</t>
  </si>
  <si>
    <t>{'cloud': ['bigquery'], 'libraries': ['pyspark'], 'other': ['gitlab'], 'programming': ['python', 'sql']}</t>
  </si>
  <si>
    <t>['python', 'julia', 'r', 'matlab', 'git', 'svn']</t>
  </si>
  <si>
    <t>{'other': ['git', 'svn'], 'programming': ['python', 'julia', 'r', 'matlab']}</t>
  </si>
  <si>
    <t>Machine Learning Data Scientist, Pathology</t>
  </si>
  <si>
    <t>Verily Life Sciences</t>
  </si>
  <si>
    <t>Martigues, France</t>
  </si>
  <si>
    <t>RANDSTAD SEARCH</t>
  </si>
  <si>
    <t>['sql', 'mongodb', 'mongodb', 'oracle', 'chef', 'gitlab']</t>
  </si>
  <si>
    <t>{'cloud': ['oracle'], 'databases': ['mongodb'], 'other': ['chef', 'gitlab'], 'programming': ['sql', 'mongodb']}</t>
  </si>
  <si>
    <t>Data Scientist (US CITIZENSHIP REQUIRED)</t>
  </si>
  <si>
    <t>['python', 'sql', 'nosql', 'numpy', 'pandas', 'scikit-learn', 'pyspark', 'matplotlib', 'seaborn', 'spark', 'git']</t>
  </si>
  <si>
    <t>{'libraries': ['numpy', 'pandas', 'scikit-learn', 'pyspark', 'matplotlib', 'seaborn', 'spark'], 'other': ['git'], 'programming': ['python', 'sql', 'nosql']}</t>
  </si>
  <si>
    <t>Data Engineer IT</t>
  </si>
  <si>
    <t>Data Analyzer</t>
  </si>
  <si>
    <t>Tsuen Wan District, Hong Kong</t>
  </si>
  <si>
    <t>Wistron Information Technology and Services Limited</t>
  </si>
  <si>
    <t>Senior Software and Analytics Engineer</t>
  </si>
  <si>
    <t>['c#', 'java', 'c++', 'electron']</t>
  </si>
  <si>
    <t>{'libraries': ['electron'], 'programming': ['c#', 'java', 'c++']}</t>
  </si>
  <si>
    <t>Stage Data Scientist Portafogli Finanziari</t>
  </si>
  <si>
    <t>Basiglio, Metropolitan City of Milan, Italy</t>
  </si>
  <si>
    <t>Banca Mediolanum</t>
  </si>
  <si>
    <t>['javascript', 'typescript', 'css', 'selenium']</t>
  </si>
  <si>
    <t>{'libraries': ['selenium'], 'programming': ['javascript', 'typescript', 'css']}</t>
  </si>
  <si>
    <t>Statistician/Data Scientist Engineer</t>
  </si>
  <si>
    <t>SciTec</t>
  </si>
  <si>
    <t>['python', 'r', 'sql', 'linux', 'windows', 'power bi', 'tableau']</t>
  </si>
  <si>
    <t>{'analyst_tools': ['power bi', 'tableau'], 'os': ['linux', 'windows'], 'programming': ['python', 'r', 'sql']}</t>
  </si>
  <si>
    <t>Studentenjob als Data Scientist (m/w/d)</t>
  </si>
  <si>
    <t>['python', 'c#', 'azure', 'databricks', 'spark', 'pyspark']</t>
  </si>
  <si>
    <t>{'cloud': ['azure', 'databricks'], 'libraries': ['spark', 'pyspark'], 'programming': ['python', 'c#']}</t>
  </si>
  <si>
    <t>Pm and Data Engineer</t>
  </si>
  <si>
    <t>['sql', 'azure', 'snowflake', 'word', 'power bi']</t>
  </si>
  <si>
    <t>{'analyst_tools': ['word', 'power bi'], 'cloud': ['azure', 'snowflake'], 'programming': ['sql']}</t>
  </si>
  <si>
    <t>IT SPECIALIST (DATA MANAGEMENT/SYSTEM ANALYSIS)</t>
  </si>
  <si>
    <t>Facility Management Engineer (m/w/d)</t>
  </si>
  <si>
    <t>Seitenstetten, Austria</t>
  </si>
  <si>
    <t>Data Engineer als Python Experte</t>
  </si>
  <si>
    <t>[0132] - Claim Data Analyst</t>
  </si>
  <si>
    <t>Content House</t>
  </si>
  <si>
    <t>['sql', 'c#', 'javascript', 'html', 'azure', 'react', 'git']</t>
  </si>
  <si>
    <t>{'cloud': ['azure'], 'libraries': ['react'], 'other': ['git'], 'programming': ['sql', 'c#', 'javascript', 'html']}</t>
  </si>
  <si>
    <t>[INA927] - Sr Accountant II (Data Analyst)</t>
  </si>
  <si>
    <t>Gcp data engineer</t>
  </si>
  <si>
    <t>['java', 'python', 'gcp', 'snowflake']</t>
  </si>
  <si>
    <t>{'cloud': ['gcp', 'snowflake'], 'programming': ['java', 'python']}</t>
  </si>
  <si>
    <t>Junior Level Modeling and Simulation Engineer/ Data Analyst</t>
  </si>
  <si>
    <t>['sql', 'r', 'python', 'spark', 'flow']</t>
  </si>
  <si>
    <t>{'libraries': ['spark'], 'other': ['flow'], 'programming': ['sql', 'r', 'python']}</t>
  </si>
  <si>
    <t>Head, Discovery Data Science</t>
  </si>
  <si>
    <t>Wissenschaftlicher Mitarbeiter im Bereich Data Science (w/d/m)</t>
  </si>
  <si>
    <t>Institut für Angewandte Informatik e.V. an der Universität Leipzig</t>
  </si>
  <si>
    <t>['sql', 'python', 'power bi', 'tableau', 'qlik']</t>
  </si>
  <si>
    <t>{'analyst_tools': ['power bi', 'tableau', 'qlik'], 'programming': ['sql', 'python']}</t>
  </si>
  <si>
    <t>FB BanCorp</t>
  </si>
  <si>
    <t>['sql', 'javascript', 'go', 'sql server', 'windows', 'ssis', 'power bi']</t>
  </si>
  <si>
    <t>{'analyst_tools': ['ssis', 'power bi'], 'databases': ['sql server'], 'os': ['windows'], 'programming': ['sql', 'javascript', 'go']}</t>
  </si>
  <si>
    <t>Alternant Data Analyst (Bac5 Ingénieur(e) ou Master 2) F/H</t>
  </si>
  <si>
    <t>['sql', 'python', 'r', 'html', 'css', 'javascript', 'power bi', 'tableau', 'qlik']</t>
  </si>
  <si>
    <t>{'analyst_tools': ['power bi', 'tableau', 'qlik'], 'programming': ['sql', 'python', 'r', 'html', 'css', 'javascript']}</t>
  </si>
  <si>
    <t>IT Business Analyst for our DWH &amp; Group Data Integration (m/f/d)</t>
  </si>
  <si>
    <t>หัวหน้าทีมวิเคราะห์ข้อมูลและสถิติ สำนักงานชลบุรี (ธุรกิจสุรา)</t>
  </si>
  <si>
    <t>บริษัท ไทยเบฟเวอเรจ จำกัด (มหาชน)</t>
  </si>
  <si>
    <t>['sql', 'html', 'php', 'python', 'java', 'sql server', 'azure', 'databricks', 'django', 'power bi', 'github']</t>
  </si>
  <si>
    <t>{'analyst_tools': ['power bi'], 'cloud': ['azure', 'databricks'], 'databases': ['sql server'], 'other': ['github'], 'programming': ['sql', 'html', 'php', 'python', 'java'], 'webframeworks': ['django']}</t>
  </si>
  <si>
    <t>Revenue Analytics Manager</t>
  </si>
  <si>
    <t>['sql', 'python', 'r', 'snowflake', 'aws', 'tableau', 'docker', 'git']</t>
  </si>
  <si>
    <t>{'analyst_tools': ['tableau'], 'cloud': ['snowflake', 'aws'], 'other': ['docker', 'git'], 'programming': ['sql', 'python', 'r']}</t>
  </si>
  <si>
    <t>Goodlettsville, TN</t>
  </si>
  <si>
    <t>Dollar General</t>
  </si>
  <si>
    <t>Analytics Engineer I, Financial Data Platform</t>
  </si>
  <si>
    <t>Oscar Health</t>
  </si>
  <si>
    <t>['sql', 'gcp', 'aws', 'azure', 'airflow']</t>
  </si>
  <si>
    <t>{'cloud': ['gcp', 'aws', 'azure'], 'libraries': ['airflow'], 'programming': ['sql']}</t>
  </si>
  <si>
    <t>Graduate Mathematics Data Analyst</t>
  </si>
  <si>
    <t>Data Scientist for Deal Analytics</t>
  </si>
  <si>
    <t>['shell', 'python', 'sql', 'azure', 'react', 'gdpr', 'git', 'docker']</t>
  </si>
  <si>
    <t>{'cloud': ['azure'], 'libraries': ['react', 'gdpr'], 'other': ['git', 'docker'], 'programming': ['shell', 'python', 'sql']}</t>
  </si>
  <si>
    <t>Data Science - Internship (Remote)</t>
  </si>
  <si>
    <t>nybl</t>
  </si>
  <si>
    <t>Data Engineer - Cloud / Python / AWS / ETL (m/w/d)</t>
  </si>
  <si>
    <t>Gotha, Germany</t>
  </si>
  <si>
    <t>['python', 'elasticsearch', 'aws', 'azure', 'spark', 'jenkins']</t>
  </si>
  <si>
    <t>{'cloud': ['aws', 'azure'], 'databases': ['elasticsearch'], 'libraries': ['spark'], 'other': ['jenkins'], 'programming': ['python']}</t>
  </si>
  <si>
    <t>eCommerce Data Analyst - Contract</t>
  </si>
  <si>
    <t>['sql', 'python', 'sql server', 'macos', 'excel']</t>
  </si>
  <si>
    <t>{'analyst_tools': ['excel'], 'databases': ['sql server'], 'os': ['macos'], 'programming': ['sql', 'python']}</t>
  </si>
  <si>
    <t>Silver Search, Inc</t>
  </si>
  <si>
    <t>Sr Data Scientist, Global Mile</t>
  </si>
  <si>
    <t>['sql', 'python', 'r', 'sas', 'sas', 'matlab', 'aws', 'node', 'tableau']</t>
  </si>
  <si>
    <t>{'analyst_tools': ['sas', 'tableau'], 'cloud': ['aws'], 'programming': ['sql', 'python', 'r', 'sas', 'matlab'], 'webframeworks': ['node']}</t>
  </si>
  <si>
    <t>Data Analyst - Consultant / Senior Consultant</t>
  </si>
  <si>
    <t>Sachbearbeiter Data Management (m/w)</t>
  </si>
  <si>
    <t>hostettler ag</t>
  </si>
  <si>
    <t>Tried to reach you - Data Analyst</t>
  </si>
  <si>
    <t>bunq</t>
  </si>
  <si>
    <t>['python', 'sql', 'php', 'sqlite', 'aws', 'looker']</t>
  </si>
  <si>
    <t>{'analyst_tools': ['looker'], 'cloud': ['aws'], 'databases': ['sqlite'], 'programming': ['python', 'sql', 'php']}</t>
  </si>
  <si>
    <t>Carpenter Technology Corporation</t>
  </si>
  <si>
    <t>['python', 'sql', 'java', 'outlook', 'word', 'excel', 'powerpoint']</t>
  </si>
  <si>
    <t>{'analyst_tools': ['outlook', 'word', 'excel', 'powerpoint'], 'programming': ['python', 'sql', 'java']}</t>
  </si>
  <si>
    <t>ING Netherlands Banen</t>
  </si>
  <si>
    <t>Data Engineer (Python, ETL Pipelines)</t>
  </si>
  <si>
    <t>['python', 'mongodb', 'mongodb', 'nosql', 'postgresql', 'aws']</t>
  </si>
  <si>
    <t>{'cloud': ['aws'], 'databases': ['mongodb', 'postgresql'], 'programming': ['python', 'mongodb', 'nosql']}</t>
  </si>
  <si>
    <t>INNOSPIRE PTE. LTD.</t>
  </si>
  <si>
    <t>BPM Tech</t>
  </si>
  <si>
    <t>['python', 'sql', 'numpy', 'pandas', 'matplotlib', 'scikit-learn', 'keras', 'tensorflow', 'git']</t>
  </si>
  <si>
    <t>{'libraries': ['numpy', 'pandas', 'matplotlib', 'scikit-learn', 'keras', 'tensorflow'], 'other': ['git'], 'programming': ['python', 'sql']}</t>
  </si>
  <si>
    <t>Data Scientist In Navsari  [INDSJB51298]</t>
  </si>
  <si>
    <t>Navsari, Gujarat, India</t>
  </si>
  <si>
    <t>Senior Data Scientist - Must Have Active Secret Clearance</t>
  </si>
  <si>
    <t>Ashdown People</t>
  </si>
  <si>
    <t>AI Researcher Python/C/C++</t>
  </si>
  <si>
    <t>['javascript', 'sql', 'gcp', 'kafka', 'bitbucket']</t>
  </si>
  <si>
    <t>{'cloud': ['gcp'], 'libraries': ['kafka'], 'other': ['bitbucket'], 'programming': ['javascript', 'sql']}</t>
  </si>
  <si>
    <t>Adepto Technical Recruitment Ltd</t>
  </si>
  <si>
    <t>EHS Learning and Development Lead</t>
  </si>
  <si>
    <t>STEM Recruitment Partners</t>
  </si>
  <si>
    <t>Base Camp Recruitment Pte. Ltd.</t>
  </si>
  <si>
    <t>['r', 'sas', 'sas', 'excel', 'powerpoint', 'spss', 'word']</t>
  </si>
  <si>
    <t>{'analyst_tools': ['sas', 'excel', 'powerpoint', 'spss', 'word'], 'programming': ['r', 'sas']}</t>
  </si>
  <si>
    <t>Senior solutions engineer latam</t>
  </si>
  <si>
    <t>Jobzem (74658738)</t>
  </si>
  <si>
    <t>Full-time Data Science Instructor (Contract)</t>
  </si>
  <si>
    <t>Journey Education</t>
  </si>
  <si>
    <t>Zookal</t>
  </si>
  <si>
    <t>['python', 'sql', 'aws', 'snowflake', 'airflow', 'docker']</t>
  </si>
  <si>
    <t>{'cloud': ['aws', 'snowflake'], 'libraries': ['airflow'], 'other': ['docker'], 'programming': ['python', 'sql']}</t>
  </si>
  <si>
    <t>NexGuard</t>
  </si>
  <si>
    <t>Brennan IT</t>
  </si>
  <si>
    <t>Cahokia, IL</t>
  </si>
  <si>
    <t>Data Analyst reti di distribuzione elettrica</t>
  </si>
  <si>
    <t>Synergie Selezione</t>
  </si>
  <si>
    <t>IP Engineer</t>
  </si>
  <si>
    <t>['go', 'ansible']</t>
  </si>
  <si>
    <t>{'other': ['ansible'], 'programming': ['go']}</t>
  </si>
  <si>
    <t>Your IT Recruiter</t>
  </si>
  <si>
    <t>Data Analyst (NH, RI, NC, TX, NJ)</t>
  </si>
  <si>
    <t>Spec Analytics Intmd Analyst</t>
  </si>
  <si>
    <t>Senior Manager, Data &amp; Analytic</t>
  </si>
  <si>
    <t>['cobol', 'sas', 'sas', 'python', 'r', 'aws']</t>
  </si>
  <si>
    <t>{'analyst_tools': ['sas'], 'cloud': ['aws'], 'programming': ['cobol', 'sas', 'python', 'r']}</t>
  </si>
  <si>
    <t>['r', 'sas', 'sas', 'python', 'sql', 'scala', 'go', 'aws', 'databricks', 'spark']</t>
  </si>
  <si>
    <t>{'analyst_tools': ['sas'], 'cloud': ['aws', 'databricks'], 'libraries': ['spark'], 'programming': ['r', 'sas', 'python', 'sql', 'scala', 'go']}</t>
  </si>
  <si>
    <t>['python', 'sql', 'r', 'neo4j', 'aws', 'azure']</t>
  </si>
  <si>
    <t>{'cloud': ['aws', 'azure'], 'databases': ['neo4j'], 'programming': ['python', 'sql', 'r']}</t>
  </si>
  <si>
    <t>Senior Machine Learning Engineer, Infrastructure</t>
  </si>
  <si>
    <t>Senior Virtualization &amp; Storage Engineer</t>
  </si>
  <si>
    <t>Claranet Portugal</t>
  </si>
  <si>
    <t>Imfe</t>
  </si>
  <si>
    <t>['python', 'sql', 'php', 'html', 'java', 'oracle', 'windows', 'sap']</t>
  </si>
  <si>
    <t>{'analyst_tools': ['sap'], 'cloud': ['oracle'], 'os': ['windows'], 'programming': ['python', 'sql', 'php', 'html', 'java']}</t>
  </si>
  <si>
    <t>MOFFETT FIELD, CA</t>
  </si>
  <si>
    <t>BYD (SINGAPORE) PTE. LTD.</t>
  </si>
  <si>
    <t>['c', 'excel', 'power bi']</t>
  </si>
  <si>
    <t>{'analyst_tools': ['excel', 'power bi'], 'programming': ['c']}</t>
  </si>
  <si>
    <t>['python', 'sql', 'r', 'sas', 'sas', 'java', 'c', 'perl', 'ruby', 'ruby', 'pandas']</t>
  </si>
  <si>
    <t>{'analyst_tools': ['sas'], 'libraries': ['pandas'], 'programming': ['python', 'sql', 'r', 'sas', 'java', 'c', 'perl', 'ruby'], 'webframeworks': ['ruby']}</t>
  </si>
  <si>
    <t>Sr Data Engineer con dominio de Python, SQL y ETLs para cliente...</t>
  </si>
  <si>
    <t>Rhvision</t>
  </si>
  <si>
    <t>Sr Principal Clinical Data Analyst</t>
  </si>
  <si>
    <t>Revolution Medicines, Inc.</t>
  </si>
  <si>
    <t>KPC - KEY PERFORMANCE CONSULTING</t>
  </si>
  <si>
    <t>['sql', 'python', 'snowflake', 'airflow', 'looker', 'jira', 'confluence']</t>
  </si>
  <si>
    <t>{'analyst_tools': ['looker'], 'async': ['jira', 'confluence'], 'cloud': ['snowflake'], 'libraries': ['airflow'], 'programming': ['sql', 'python']}</t>
  </si>
  <si>
    <t>Junior Data Analyst - Immediate Start</t>
  </si>
  <si>
    <t>Dataexpert Services Kft.</t>
  </si>
  <si>
    <t>['python', 'r', 'vba', 'spss']</t>
  </si>
  <si>
    <t>{'analyst_tools': ['spss'], 'programming': ['python', 'r', 'vba']}</t>
  </si>
  <si>
    <t>Data Engineer - Excellente dans lagroalimentaire</t>
  </si>
  <si>
    <t>Data Scientist - Exciting Challenge</t>
  </si>
  <si>
    <t>Leal</t>
  </si>
  <si>
    <t>Senior Data Engineer x Data Architecture (F/M)</t>
  </si>
  <si>
    <t>Sr. Data Scientist Jobs in Bentonville, AR</t>
  </si>
  <si>
    <t>وظائف Data Scientist بسوهاج الجديدة</t>
  </si>
  <si>
    <t>Sohag, El-Khouly, Sohang First, Egypt</t>
  </si>
  <si>
    <t>Dynamicas Resourcing</t>
  </si>
  <si>
    <t>['sql', 'python', 'c#', 'sql server', 'azure', 'power bi', 'excel']</t>
  </si>
  <si>
    <t>{'analyst_tools': ['power bi', 'excel'], 'cloud': ['azure'], 'databases': ['sql server'], 'programming': ['sql', 'python', 'c#']}</t>
  </si>
  <si>
    <t>['sql', 'r', 'python', 'scala', 'bigquery', 'snowflake', 'spark', 'tableau', 'looker', 'power bi']</t>
  </si>
  <si>
    <t>{'analyst_tools': ['tableau', 'looker', 'power bi'], 'cloud': ['bigquery', 'snowflake'], 'libraries': ['spark'], 'programming': ['sql', 'r', 'python', 'scala']}</t>
  </si>
  <si>
    <t>Alternance Data analyst DCF</t>
  </si>
  <si>
    <t>['sas', 'sas', 'python', 'sql', 'chef']</t>
  </si>
  <si>
    <t>{'analyst_tools': ['sas'], 'other': ['chef'], 'programming': ['sas', 'python', 'sql']}</t>
  </si>
  <si>
    <t>Sr. Technical Data Analyst - Remote</t>
  </si>
  <si>
    <t>['python', 'sql', 'go', 'databricks', 'spark', 'flow']</t>
  </si>
  <si>
    <t>{'cloud': ['databricks'], 'libraries': ['spark'], 'other': ['flow'], 'programming': ['python', 'sql', 'go']}</t>
  </si>
  <si>
    <t>Data Engineer bij Datateam MOSS+</t>
  </si>
  <si>
    <t>['python', 'sql', 'azure', 'databricks', 'spark', 'word']</t>
  </si>
  <si>
    <t>{'analyst_tools': ['word'], 'cloud': ['azure', 'databricks'], 'libraries': ['spark'], 'programming': ['python', 'sql']}</t>
  </si>
  <si>
    <t>Class Action Capital Recovery LLC</t>
  </si>
  <si>
    <t>Alternance - DATA Scientist Junior</t>
  </si>
  <si>
    <t>GROUPE SAVENCIA Saveur et Spécialités</t>
  </si>
  <si>
    <t>['python', 'sql', 'c++', 'oracle']</t>
  </si>
  <si>
    <t>{'cloud': ['oracle'], 'programming': ['python', 'sql', 'c++']}</t>
  </si>
  <si>
    <t>Data Scientist in Manufacturing Digitalization and IT</t>
  </si>
  <si>
    <t>Data Engineer II, International Machine Learning</t>
  </si>
  <si>
    <t>ADCI - Karnataka</t>
  </si>
  <si>
    <t>['sql', 'oracle', 'redshift', 'aws']</t>
  </si>
  <si>
    <t>{'cloud': ['oracle', 'redshift', 'aws'], 'programming': ['sql']}</t>
  </si>
  <si>
    <t>Data Analyst – Web &amp; App (m/w/d)</t>
  </si>
  <si>
    <t>Anti-Financial Crime (AFC) Modelling – Tuning and Optimisation...</t>
  </si>
  <si>
    <t>['r', 'sas', 'sas', 'sql', 'python', 'oracle', 'pyspark']</t>
  </si>
  <si>
    <t>{'analyst_tools': ['sas'], 'cloud': ['oracle'], 'libraries': ['pyspark'], 'programming': ['r', 'sas', 'sql', 'python']}</t>
  </si>
  <si>
    <t>Marketing Analyst - Entry - 12 months</t>
  </si>
  <si>
    <t>tiger group</t>
  </si>
  <si>
    <t>Pizza hut</t>
  </si>
  <si>
    <t>Data brick</t>
  </si>
  <si>
    <t>['scala', 'python', 't-sql', 'sql', 'c#', 'azure', 'databricks', 'spark', 'ssis', 'word', 'git']</t>
  </si>
  <si>
    <t>{'analyst_tools': ['ssis', 'word'], 'cloud': ['azure', 'databricks'], 'libraries': ['spark'], 'other': ['git'], 'programming': ['scala', 'python', 't-sql', 'sql', 'c#']}</t>
  </si>
  <si>
    <t>Medior / Senior Java Engineer (Java / Fullstack / Kotlin)</t>
  </si>
  <si>
    <t>JPoint</t>
  </si>
  <si>
    <t>West Haven, CT</t>
  </si>
  <si>
    <t>Specialty Products and Insulation</t>
  </si>
  <si>
    <t>via VRM Jobs</t>
  </si>
  <si>
    <t>['python', 'sql', 'r', 'tensorflow', 'numpy', 'pandas', 'scikit-learn', 'git', 'jira']</t>
  </si>
  <si>
    <t>{'async': ['jira'], 'libraries': ['tensorflow', 'numpy', 'pandas', 'scikit-learn'], 'other': ['git'], 'programming': ['python', 'sql', 'r']}</t>
  </si>
  <si>
    <t>Allcon</t>
  </si>
  <si>
    <t>['sql', 'hadoop', 'word']</t>
  </si>
  <si>
    <t>{'analyst_tools': ['word'], 'libraries': ['hadoop'], 'programming': ['sql']}</t>
  </si>
  <si>
    <t>['sql', 'python', 'nosql', 'javascript', 'kafka', 'spark', 'react', 'tensorflow', 'keras', 'docker', 'jenkins', 'kubernetes']</t>
  </si>
  <si>
    <t>{'libraries': ['kafka', 'spark', 'react', 'tensorflow', 'keras'], 'other': ['docker', 'jenkins', 'kubernetes'], 'programming': ['sql', 'python', 'nosql', 'javascript']}</t>
  </si>
  <si>
    <t>Caterpillar Financial Service Corp</t>
  </si>
  <si>
    <t>['sql', 'python', 'java', 'c#', 'sql server', 'azure', 'snowflake', 'airflow']</t>
  </si>
  <si>
    <t>{'cloud': ['azure', 'snowflake'], 'databases': ['sql server'], 'libraries': ['airflow'], 'programming': ['sql', 'python', 'java', 'c#']}</t>
  </si>
  <si>
    <t>Sysdig, Inc.</t>
  </si>
  <si>
    <t>Soothsayer Analytics</t>
  </si>
  <si>
    <t>['python', 'r', 'ruby', 'ruby', 'perl', 'bash', 'sql']</t>
  </si>
  <si>
    <t>{'programming': ['python', 'r', 'ruby', 'perl', 'bash', 'sql'], 'webframeworks': ['ruby']}</t>
  </si>
  <si>
    <t>['python', 'azure', 'excel', 'jira']</t>
  </si>
  <si>
    <t>{'analyst_tools': ['excel'], 'async': ['jira'], 'cloud': ['azure'], 'programming': ['python']}</t>
  </si>
  <si>
    <t>Sales Data Specialist</t>
  </si>
  <si>
    <t>VendorPM</t>
  </si>
  <si>
    <t>Sembwaste Pte. Ltd.</t>
  </si>
  <si>
    <t>Senior Cloud Data Engineer, Squad Lead - 8</t>
  </si>
  <si>
    <t>['python', 'java', 'sql', 'gcp', 'bigquery', 'terraform']</t>
  </si>
  <si>
    <t>{'cloud': ['gcp', 'bigquery'], 'other': ['terraform'], 'programming': ['python', 'java', 'sql']}</t>
  </si>
  <si>
    <t>Data Analyst (Hybrid/Remote)</t>
  </si>
  <si>
    <t>Uclahealthcareers</t>
  </si>
  <si>
    <t>['nosql', 'scala', 'python', 'gcp', 'bigquery', 'aws', 'azure', 'spark', 'airflow']</t>
  </si>
  <si>
    <t>{'cloud': ['gcp', 'bigquery', 'aws', 'azure'], 'libraries': ['spark', 'airflow'], 'programming': ['nosql', 'scala', 'python']}</t>
  </si>
  <si>
    <t>via Práce - Kurzy.cz</t>
  </si>
  <si>
    <t>Senior Data Engineer - Jalaun</t>
  </si>
  <si>
    <t>Jalaun, Uttar Pradesh, India</t>
  </si>
  <si>
    <t>Data Center Sustainability Engineer H/F</t>
  </si>
  <si>
    <t>(Senior) Analyst Carbon &amp; environmental data inventories (all genders)</t>
  </si>
  <si>
    <t>Domestic &amp; General Service GmbH</t>
  </si>
  <si>
    <t>['python', 'sql', 'aws', 'git', 'codecommit']</t>
  </si>
  <si>
    <t>{'cloud': ['aws'], 'other': ['git', 'codecommit'], 'programming': ['python', 'sql']}</t>
  </si>
  <si>
    <t>Senior Data Analyst (VPN Quality team)</t>
  </si>
  <si>
    <t>['python', 'nosql', 'sql', 'r', 'jupyter', 'pandas', 'pyspark', 'matplotlib', 'looker', 'tableau', 'git']</t>
  </si>
  <si>
    <t>{'analyst_tools': ['looker', 'tableau'], 'libraries': ['jupyter', 'pandas', 'pyspark', 'matplotlib'], 'other': ['git'], 'programming': ['python', 'nosql', 'sql', 'r']}</t>
  </si>
  <si>
    <t>Senior Data Engineer (OBIEE) - Express Scripts Canada</t>
  </si>
  <si>
    <t>['java', 'scala', 'python', 'sql', 'nosql', 'mysql', 'postgresql', 'cassandra', 'redis', 'dynamodb', 'neo4j', 'aws', 'azure', 'snowflake', 'bigquery', 'databricks', 'spark', 'kafka', 'airflow', 'flow', 'yarn']</t>
  </si>
  <si>
    <t>{'cloud': ['aws', 'azure', 'snowflake', 'bigquery', 'databricks'], 'databases': ['mysql', 'postgresql', 'cassandra', 'redis', 'dynamodb', 'neo4j'], 'libraries': ['spark', 'kafka', 'airflow'], 'other': ['flow', 'yarn'], 'programming': ['java', 'scala', 'python', 'sql', 'nosql']}</t>
  </si>
  <si>
    <t>Nonproliferation Data Science Postdoctoral Research Associate</t>
  </si>
  <si>
    <t>Data Management Analyst -  Digital Tooling</t>
  </si>
  <si>
    <t>DEVOTEAM</t>
  </si>
  <si>
    <t>['sql', 'azure', 'databricks', 'aws', 'gcp', 'power bi', 'tableau']</t>
  </si>
  <si>
    <t>{'analyst_tools': ['power bi', 'tableau'], 'cloud': ['azure', 'databricks', 'aws', 'gcp'], 'programming': ['sql']}</t>
  </si>
  <si>
    <t>['sql', 'python', 'java', 'scala', 'sql server', 'aws', 'redshift', 'bigquery', 'tableau']</t>
  </si>
  <si>
    <t>{'analyst_tools': ['tableau'], 'cloud': ['aws', 'redshift', 'bigquery'], 'databases': ['sql server'], 'programming': ['sql', 'python', 'java', 'scala']}</t>
  </si>
  <si>
    <t>['python', 'nosql', 'mongodb', 'mongodb', 'go', 'aws', 'gcp', 'azure', 'nltk', 'hugging face', 'spark', 'pytorch', 'docker']</t>
  </si>
  <si>
    <t>{'cloud': ['aws', 'gcp', 'azure'], 'databases': ['mongodb'], 'libraries': ['nltk', 'hugging face', 'spark', 'pytorch'], 'other': ['docker'], 'programming': ['python', 'nosql', 'mongodb', 'go']}</t>
  </si>
  <si>
    <t>Service Parts Data Entry Analyst</t>
  </si>
  <si>
    <t>['sap', 'excel', 'ms access', 'tableau', 'outlook', 'powerpoint', 'word', 'flow']</t>
  </si>
  <si>
    <t>{'analyst_tools': ['sap', 'excel', 'ms access', 'tableau', 'outlook', 'powerpoint', 'word'], 'other': ['flow']}</t>
  </si>
  <si>
    <t>Risk modeling analyst</t>
  </si>
  <si>
    <t>Jobzem (9856863)</t>
  </si>
  <si>
    <t>Yamaha Motor Canada</t>
  </si>
  <si>
    <t>['excel', 'cognos', 'tableau']</t>
  </si>
  <si>
    <t>{'analyst_tools': ['excel', 'cognos', 'tableau']}</t>
  </si>
  <si>
    <t>Bosshard &amp; Partner</t>
  </si>
  <si>
    <t>['sql', 'db2', 'hadoop', 'tableau']</t>
  </si>
  <si>
    <t>{'analyst_tools': ['tableau'], 'databases': ['db2'], 'libraries': ['hadoop'], 'programming': ['sql']}</t>
  </si>
  <si>
    <t>Sr Data Scientist Model Performance - Remote</t>
  </si>
  <si>
    <t>['r', 'python', 'sql', 'aws', 'azure', 'gcp', 'spark', 'hadoop', 'airflow', 'tableau', 'docker', 'kubernetes']</t>
  </si>
  <si>
    <t>{'analyst_tools': ['tableau'], 'cloud': ['aws', 'azure', 'gcp'], 'libraries': ['spark', 'hadoop', 'airflow'], 'other': ['docker', 'kubernetes'], 'programming': ['r', 'python', 'sql']}</t>
  </si>
  <si>
    <t>Principal Software Engineer - France remote</t>
  </si>
  <si>
    <t>DATA ENGINEER - PLENO</t>
  </si>
  <si>
    <t>['sql', 'python', 'mysql', 'redshift', 'spark', 'airflow']</t>
  </si>
  <si>
    <t>{'cloud': ['redshift'], 'databases': ['mysql'], 'libraries': ['spark', 'airflow'], 'programming': ['sql', 'python']}</t>
  </si>
  <si>
    <t>['java', 'c#', 'python', 'javascript', 'selenium', 'word']</t>
  </si>
  <si>
    <t>{'analyst_tools': ['word'], 'libraries': ['selenium'], 'programming': ['java', 'c#', 'python', 'javascript']}</t>
  </si>
  <si>
    <t>Infrastructure Data Engineer</t>
  </si>
  <si>
    <t>Team Up</t>
  </si>
  <si>
    <t>['ruby', 'ruby', 'nosql', 'sql', 'redis', 'postgresql', 'mysql', 'elasticsearch', 'cassandra', 'sql server', 'aws', 'oracle', 'kafka', 'node.js', 'linux']</t>
  </si>
  <si>
    <t>{'cloud': ['aws', 'oracle'], 'databases': ['redis', 'postgresql', 'mysql', 'elasticsearch', 'cassandra', 'sql server'], 'libraries': ['kafka'], 'os': ['linux'], 'programming': ['ruby', 'nosql', 'sql'], 'webframeworks': ['ruby', 'node.js']}</t>
  </si>
  <si>
    <t>Data Centre Mechanical Design Engineer</t>
  </si>
  <si>
    <t>Blueprint Recruitment Solutions Ltd</t>
  </si>
  <si>
    <t>Ph. D Data Scientist / English Fluent / Latam</t>
  </si>
  <si>
    <t>Master Data Management Analyst (Night Shift)</t>
  </si>
  <si>
    <t>['python', 'sql', 'scala', 'azure', 'databricks', 'power bi']</t>
  </si>
  <si>
    <t>{'analyst_tools': ['power bi'], 'cloud': ['azure', 'databricks'], 'programming': ['python', 'sql', 'scala']}</t>
  </si>
  <si>
    <t>['python', 'r', 'sas', 'sas', 'sql', 'sql server', 'oracle', 'rshiny', 'flask', 'tableau', 'power bi', 'qlik', 'alteryx']</t>
  </si>
  <si>
    <t>{'analyst_tools': ['sas', 'tableau', 'power bi', 'qlik', 'alteryx'], 'cloud': ['oracle'], 'databases': ['sql server'], 'libraries': ['rshiny'], 'programming': ['python', 'r', 'sas', 'sql'], 'webframeworks': ['flask']}</t>
  </si>
  <si>
    <t>SQL Developer - Vienna</t>
  </si>
  <si>
    <t>['sql', 't-sql', 'sql server', 'ssis', 'ssrs', 'git', 'svn']</t>
  </si>
  <si>
    <t>{'analyst_tools': ['ssis', 'ssrs'], 'databases': ['sql server'], 'other': ['git', 'svn'], 'programming': ['sql', 't-sql']}</t>
  </si>
  <si>
    <t>Analyst, Performance</t>
  </si>
  <si>
    <t>Sr Data Scientist Boston, Massachusetts Boston, Massachusetts</t>
  </si>
  <si>
    <t>Data Analyst/Reporting Analyst (FT)</t>
  </si>
  <si>
    <t>LeadAdvisors</t>
  </si>
  <si>
    <t>Prove</t>
  </si>
  <si>
    <t>['r', 'python', 'bash', 'express']</t>
  </si>
  <si>
    <t>{'programming': ['r', 'python', 'bash'], 'webframeworks': ['express']}</t>
  </si>
  <si>
    <t>BAHAMA Consulting Corporation</t>
  </si>
  <si>
    <t>Trainer_in für Deutsch (DaF, DaZ)</t>
  </si>
  <si>
    <t>Data Analyst, Business</t>
  </si>
  <si>
    <t>['python', 'sql', 'r', 'sas', 'sas', 'no-sql', 'tensorflow', 'pytorch', 'hadoop', 'spss', 'sap', 'excel', 'docker', 'github', 'jenkins', 'kubernetes']</t>
  </si>
  <si>
    <t>{'analyst_tools': ['sas', 'spss', 'sap', 'excel'], 'libraries': ['tensorflow', 'pytorch', 'hadoop'], 'other': ['docker', 'github', 'jenkins', 'kubernetes'], 'programming': ['python', 'sql', 'r', 'sas', 'no-sql']}</t>
  </si>
  <si>
    <t>Staff Data Scientist (Catalog Data Science)</t>
  </si>
  <si>
    <t>Lead Software Engineer - Python Focus Big Loop Systems (m/f/d)</t>
  </si>
  <si>
    <t>CARIAD TECH</t>
  </si>
  <si>
    <t>PICNIC SAS</t>
  </si>
  <si>
    <t>Data Scientist - Products Data (H/F)</t>
  </si>
  <si>
    <t>['typescript', 'python', 'aws', 'azure', 'pandas', 'git', 'docker']</t>
  </si>
  <si>
    <t>{'cloud': ['aws', 'azure'], 'libraries': ['pandas'], 'other': ['git', 'docker'], 'programming': ['typescript', 'python']}</t>
  </si>
  <si>
    <t>Revenue Solutions Inc</t>
  </si>
  <si>
    <t>['sql', 't-sql', 'sql server', 'oracle', 'ssrs', 'power bi']</t>
  </si>
  <si>
    <t>{'analyst_tools': ['ssrs', 'power bi'], 'cloud': ['oracle'], 'databases': ['sql server'], 'programming': ['sql', 't-sql']}</t>
  </si>
  <si>
    <t>UC Irvine</t>
  </si>
  <si>
    <t>Data Scientist ricerca di Mercato napoli(Na)</t>
  </si>
  <si>
    <t>Business Data Analyst-Waukegan, Illinois-Hybrid</t>
  </si>
  <si>
    <t>Software Engineer (Affiliate Platform)</t>
  </si>
  <si>
    <t>['rust', 'perl', 'shell', 'hadoop', 'kubernetes']</t>
  </si>
  <si>
    <t>{'libraries': ['hadoop'], 'other': ['kubernetes'], 'programming': ['rust', 'perl', 'shell']}</t>
  </si>
  <si>
    <t>['sql', 'oracle', 'azure', 'aws', 'unix']</t>
  </si>
  <si>
    <t>{'cloud': ['oracle', 'azure', 'aws'], 'os': ['unix'], 'programming': ['sql']}</t>
  </si>
  <si>
    <t>via Jushi - JazzHR</t>
  </si>
  <si>
    <t>SAP Data Governance Leader H/F</t>
  </si>
  <si>
    <t>Administrative Data Consultant</t>
  </si>
  <si>
    <t>Unicef</t>
  </si>
  <si>
    <t>(1023) Chattem, Inc</t>
  </si>
  <si>
    <t>['snowflake', 'databricks', 'sap', 'tableau', 'power bi', 'unity']</t>
  </si>
  <si>
    <t>{'analyst_tools': ['sap', 'tableau', 'power bi'], 'cloud': ['snowflake', 'databricks'], 'other': ['unity']}</t>
  </si>
  <si>
    <t>Anglian Water</t>
  </si>
  <si>
    <t>Lead Experimentation Scientist</t>
  </si>
  <si>
    <t>Big data engineer- f/h</t>
  </si>
  <si>
    <t>['java', 'python', 'hadoop', 'spark', 'linux', 'windows', 'jenkins', 'docker', 'git']</t>
  </si>
  <si>
    <t>{'libraries': ['hadoop', 'spark'], 'os': ['linux', 'windows'], 'other': ['jenkins', 'docker', 'git'], 'programming': ['java', 'python']}</t>
  </si>
  <si>
    <t>HiringPARK Consultancy Services</t>
  </si>
  <si>
    <t>['mongodb', 'mongodb', 'python', 'postgresql', 'spark', 'airflow', 'pyspark']</t>
  </si>
  <si>
    <t>{'databases': ['mongodb', 'postgresql'], 'libraries': ['spark', 'airflow', 'pyspark'], 'programming': ['mongodb', 'python']}</t>
  </si>
  <si>
    <t>L'Atelier d'Amaya</t>
  </si>
  <si>
    <t>['sas', 'sas', 'vba', 'python', 'r', 'sql', 'mysql', 'excel']</t>
  </si>
  <si>
    <t>{'analyst_tools': ['sas', 'excel'], 'databases': ['mysql'], 'programming': ['sas', 'vba', 'python', 'r', 'sql']}</t>
  </si>
  <si>
    <t>Data Scientist II - Slotkin Lab</t>
  </si>
  <si>
    <t>['r', 'perl', 'python', 'unix']</t>
  </si>
  <si>
    <t>{'os': ['unix'], 'programming': ['r', 'perl', 'python']}</t>
  </si>
  <si>
    <t>Assistant vice president software engineer</t>
  </si>
  <si>
    <t>Bank Of America</t>
  </si>
  <si>
    <t>Software &amp; Data engineer</t>
  </si>
  <si>
    <t>Amsterdam UMC (Beide locaties Amsterdam UMC)</t>
  </si>
  <si>
    <t>['python', 'bash', 'r', 'c#', 'sql', 'git']</t>
  </si>
  <si>
    <t>{'other': ['git'], 'programming': ['python', 'bash', 'r', 'c#', 'sql']}</t>
  </si>
  <si>
    <t>Data Analyst - Editorial Content Experience (all genders)</t>
  </si>
  <si>
    <t>Zalando Outlets GmbH</t>
  </si>
  <si>
    <t>Referent:in Controlling Data Analyst M/W/D</t>
  </si>
  <si>
    <t>Lead Business Analyst – 12 Months Contract</t>
  </si>
  <si>
    <t>Data Engineer - Urgent Role - Join a Market Leader</t>
  </si>
  <si>
    <t>Senior Data Engineer (Solution)</t>
  </si>
  <si>
    <t>['python', 'sql', 'go', 'hadoop', 'spark']</t>
  </si>
  <si>
    <t>{'libraries': ['hadoop', 'spark'], 'programming': ['python', 'sql', 'go']}</t>
  </si>
  <si>
    <t>Consultant Datascientist - Risques de Crédit et Climatiques H/F ...</t>
  </si>
  <si>
    <t>Sr. Data Scientist - Machine Learning</t>
  </si>
  <si>
    <t>Ntropy Network</t>
  </si>
  <si>
    <t>['python', 'sql', 'go', 'rust', 'aws', 'azure', 'pandas', 'matplotlib', 'scikit-learn', 'spark', 'pytorch']</t>
  </si>
  <si>
    <t>{'cloud': ['aws', 'azure'], 'libraries': ['pandas', 'matplotlib', 'scikit-learn', 'spark', 'pytorch'], 'programming': ['python', 'sql', 'go', 'rust']}</t>
  </si>
  <si>
    <t>Syneos Health Cherhche Senior Clinical Data Scientist en France</t>
  </si>
  <si>
    <t>Data Scientist Jr/ - Positive Work Culture</t>
  </si>
  <si>
    <t>Data Quality Analyst (H/F)</t>
  </si>
  <si>
    <t>Dynamis RH</t>
  </si>
  <si>
    <t>['python', 'sql', 'numpy', 'pandas', 'seaborn', 'matplotlib', 'opencv', 'pytorch', 'tensorflow', 'kubernetes']</t>
  </si>
  <si>
    <t>{'libraries': ['numpy', 'pandas', 'seaborn', 'matplotlib', 'opencv', 'pytorch', 'tensorflow'], 'other': ['kubernetes'], 'programming': ['python', 'sql']}</t>
  </si>
  <si>
    <t>Order entry data entry analyst</t>
  </si>
  <si>
    <t>Assa Abloy Occidente</t>
  </si>
  <si>
    <t>DWH Engineer</t>
  </si>
  <si>
    <t>Senior or Staff Software Engineer I, Recommendations Platform</t>
  </si>
  <si>
    <t>['php', 'scala', 'python', 'javascript', 'java', 'gcp']</t>
  </si>
  <si>
    <t>{'cloud': ['gcp'], 'programming': ['php', 'scala', 'python', 'javascript', 'java']}</t>
  </si>
  <si>
    <t>SOFTSERVE-SINGAPORE PTE. LTD.</t>
  </si>
  <si>
    <t>Data Engineer/analyst</t>
  </si>
  <si>
    <t>Sr. Data Analyst - $5,000 Sign-on Bonus</t>
  </si>
  <si>
    <t>IPRO</t>
  </si>
  <si>
    <t>['sql', 'python', 'sas', 'sas', 'r', 'tableau', 'excel', 'power bi', 'word', 'powerpoint', 'spss']</t>
  </si>
  <si>
    <t>{'analyst_tools': ['sas', 'tableau', 'excel', 'power bi', 'word', 'powerpoint', 'spss'], 'programming': ['sql', 'python', 'sas', 'r']}</t>
  </si>
  <si>
    <t>Pyskowice, Poland</t>
  </si>
  <si>
    <t>Data Analyst (Property &amp; Casualty)</t>
  </si>
  <si>
    <t>VMM</t>
  </si>
  <si>
    <t>World Tech Recruiting</t>
  </si>
  <si>
    <t>Data Engineer / Talend Big Data (H/F)</t>
  </si>
  <si>
    <t>['scala', 'sql', 'aws', 'gcp', 'spark', 'ssis', 'visio']</t>
  </si>
  <si>
    <t>{'analyst_tools': ['ssis', 'visio'], 'cloud': ['aws', 'gcp'], 'libraries': ['spark'], 'programming': ['scala', 'sql']}</t>
  </si>
  <si>
    <t>SSW</t>
  </si>
  <si>
    <t>['python', 'sql', 'nosql', 'databricks', 'azure', 'spark', 'power bi']</t>
  </si>
  <si>
    <t>{'analyst_tools': ['power bi'], 'cloud': ['databricks', 'azure'], 'libraries': ['spark'], 'programming': ['python', 'sql', 'nosql']}</t>
  </si>
  <si>
    <t>['java', 'javascript', 'html', 'css', 'oracle', 'aws', 'spring', 'react', 'kafka', 'spark', 'git', 'jenkins', 'npm', 'jira', 'confluence']</t>
  </si>
  <si>
    <t>{'async': ['jira', 'confluence'], 'cloud': ['oracle', 'aws'], 'libraries': ['spring', 'react', 'kafka', 'spark'], 'other': ['git', 'jenkins', 'npm'], 'programming': ['java', 'javascript', 'html', 'css']}</t>
  </si>
  <si>
    <t>['go', 'vba', 'python', 'r', 'excel', 'tableau', 'alteryx']</t>
  </si>
  <si>
    <t>{'analyst_tools': ['excel', 'tableau', 'alteryx'], 'programming': ['go', 'vba', 'python', 'r']}</t>
  </si>
  <si>
    <t>Research Data Scientist - Food/Ingredients</t>
  </si>
  <si>
    <t>Givaudan Roure United States</t>
  </si>
  <si>
    <t>['python', 'r', 'javascript', 'matlab', 'aws', 'azure', 'react', 'django']</t>
  </si>
  <si>
    <t>{'cloud': ['aws', 'azure'], 'libraries': ['react'], 'programming': ['python', 'r', 'javascript', 'matlab'], 'webframeworks': ['django']}</t>
  </si>
  <si>
    <t>Senior Data Engineer Computer services</t>
  </si>
  <si>
    <t>Jechoisismontreal</t>
  </si>
  <si>
    <t>['sql', 'python', 'nosql', 'mongo', 'mongodb', 'mongodb', 'postgresql', 'cassandra', 'elasticsearch', 'aws', 'azure', 'oracle', 'snowflake', 'redshift', 'pyspark', 'kafka', 'hadoop', 'kubernetes', 'docker']</t>
  </si>
  <si>
    <t>{'cloud': ['aws', 'azure', 'oracle', 'snowflake', 'redshift'], 'databases': ['mongodb', 'postgresql', 'cassandra', 'elasticsearch'], 'libraries': ['pyspark', 'kafka', 'hadoop'], 'other': ['kubernetes', 'docker'], 'programming': ['sql', 'python', 'nosql', 'mongo', 'mongodb']}</t>
  </si>
  <si>
    <t>Automotive Engineer</t>
  </si>
  <si>
    <t>UCLA HEALTH</t>
  </si>
  <si>
    <t>Data Engineer, PT Operations, IT</t>
  </si>
  <si>
    <t>['python', 'snowflake', 'oracle', 'sap']</t>
  </si>
  <si>
    <t>{'analyst_tools': ['sap'], 'cloud': ['snowflake', 'oracle'], 'programming': ['python']}</t>
  </si>
  <si>
    <t>Ingénieur Docteur Phd Jeune Docteur en Data Science - Ia H/F</t>
  </si>
  <si>
    <t>Rakam</t>
  </si>
  <si>
    <t>['python', 'sql', 'mongo', 'databricks', 'aws', 'git']</t>
  </si>
  <si>
    <t>{'cloud': ['databricks', 'aws'], 'other': ['git'], 'programming': ['python', 'sql', 'mongo']}</t>
  </si>
  <si>
    <t>['python', 'sql', 'aws', 'spark', 'airflow', 'qlik', 'tableau', 'docker', 'kubernetes']</t>
  </si>
  <si>
    <t>{'analyst_tools': ['qlik', 'tableau'], 'cloud': ['aws'], 'libraries': ['spark', 'airflow'], 'other': ['docker', 'kubernetes'], 'programming': ['python', 'sql']}</t>
  </si>
  <si>
    <t>Data Integration Engineer (f/m/d)</t>
  </si>
  <si>
    <t>['python', 'c#', 'sql', 'postgresql', 'sql server', 'azure', 'databricks', 'pyspark', 'sap', 'terraform', 'gitlab']</t>
  </si>
  <si>
    <t>{'analyst_tools': ['sap'], 'cloud': ['azure', 'databricks'], 'databases': ['postgresql', 'sql server'], 'libraries': ['pyspark'], 'other': ['terraform', 'gitlab'], 'programming': ['python', 'c#', 'sql']}</t>
  </si>
  <si>
    <t>RP Professional Services</t>
  </si>
  <si>
    <t>['word', 'excel', 'powerpoint', 'microsoft teams']</t>
  </si>
  <si>
    <t>{'analyst_tools': ['word', 'excel', 'powerpoint'], 'sync': ['microsoft teams']}</t>
  </si>
  <si>
    <t>Dendermonde, Belgium</t>
  </si>
  <si>
    <t>Hili Ventures Ltd</t>
  </si>
  <si>
    <t>Data Analyst Compliance &amp; Anti-fec (W/m/d)</t>
  </si>
  <si>
    <t>Post Systemlogistik GmbH</t>
  </si>
  <si>
    <t>Finecast | Senior Data Engineer</t>
  </si>
  <si>
    <t>['gcp', 'aws', 'airflow', 'planner']</t>
  </si>
  <si>
    <t>{'async': ['planner'], 'cloud': ['gcp', 'aws'], 'libraries': ['airflow']}</t>
  </si>
  <si>
    <t>2PI AI TECH</t>
  </si>
  <si>
    <t>Virgin Media Ltd</t>
  </si>
  <si>
    <t>PGA Tour</t>
  </si>
  <si>
    <t>['r', 'python', 'sql', 'numpy', 'pandas', 'jupyter', 'excel', 'tableau', 'qlik']</t>
  </si>
  <si>
    <t>{'analyst_tools': ['excel', 'tableau', 'qlik'], 'libraries': ['numpy', 'pandas', 'jupyter'], 'programming': ['r', 'python', 'sql']}</t>
  </si>
  <si>
    <t>Innovior Pty. Ltd.</t>
  </si>
  <si>
    <t>IT Logistics Business Analyst - Hiring Urgently</t>
  </si>
  <si>
    <t>Supply Market Intelligence Analyst</t>
  </si>
  <si>
    <t>['r', 'python', 'tableau', 'power bi', 'excel', 'word', 'outlook']</t>
  </si>
  <si>
    <t>{'analyst_tools': ['tableau', 'power bi', 'excel', 'word', 'outlook'], 'programming': ['r', 'python']}</t>
  </si>
  <si>
    <t>Senior Data Engineer(DBT)</t>
  </si>
  <si>
    <t>Research Engineer/Fellow (Data Analytics Healthcare) - LCY1</t>
  </si>
  <si>
    <t>Ekodus Inc</t>
  </si>
  <si>
    <t>['aws', 'oracle', 'react', 'angular']</t>
  </si>
  <si>
    <t>{'cloud': ['aws', 'oracle'], 'libraries': ['react'], 'webframeworks': ['angular']}</t>
  </si>
  <si>
    <t>Data Scientist (10 months Contract)</t>
  </si>
  <si>
    <t>Parliamentary &amp; Health Service Ombudsman</t>
  </si>
  <si>
    <t>['sql', 'r', 'python', 'sql server', 'dax', 'excel']</t>
  </si>
  <si>
    <t>{'analyst_tools': ['dax', 'excel'], 'databases': ['sql server'], 'programming': ['sql', 'r', 'python']}</t>
  </si>
  <si>
    <t>SQL Engineer / Integral Vision</t>
  </si>
  <si>
    <t>Integral Vision</t>
  </si>
  <si>
    <t>['sql', 'python', 'bigquery', 'airflow', 'looker', 'flow']</t>
  </si>
  <si>
    <t>{'analyst_tools': ['looker'], 'cloud': ['bigquery'], 'libraries': ['airflow'], 'other': ['flow'], 'programming': ['sql', 'python']}</t>
  </si>
  <si>
    <t>Manager, Data Scientists</t>
  </si>
  <si>
    <t>['go', 'python', 'pytorch', 'excel']</t>
  </si>
  <si>
    <t>{'analyst_tools': ['excel'], 'libraries': ['pytorch'], 'programming': ['go', 'python']}</t>
  </si>
  <si>
    <t>Senior Analyst - End User Services</t>
  </si>
  <si>
    <t>['sas', 'sas', 'sql', 'spss', 'tableau', 'excel', 'powerpoint']</t>
  </si>
  <si>
    <t>{'analyst_tools': ['sas', 'spss', 'tableau', 'excel', 'powerpoint'], 'programming': ['sas', 'sql']}</t>
  </si>
  <si>
    <t>Manager Data &amp; Analytics H/F (CDI)</t>
  </si>
  <si>
    <t>['qlik', 'tableau', 'microstrategy', 'ssis']</t>
  </si>
  <si>
    <t>{'analyst_tools': ['qlik', 'tableau', 'microstrategy', 'ssis']}</t>
  </si>
  <si>
    <t>Business Intelligence Expert</t>
  </si>
  <si>
    <t>ImoGate</t>
  </si>
  <si>
    <t>['sql', 'sql server', 'azure', 'ssis', 'tableau', 'power bi']</t>
  </si>
  <si>
    <t>{'analyst_tools': ['ssis', 'tableau', 'power bi'], 'cloud': ['azure'], 'databases': ['sql server'], 'programming': ['sql']}</t>
  </si>
  <si>
    <t>Azure Data Engineer Finland</t>
  </si>
  <si>
    <t>Zure Ltd</t>
  </si>
  <si>
    <t>Professional-Data Scientist - (Job Number: 2307505)</t>
  </si>
  <si>
    <t>['python', 'r', 'scala', 'sql', 'databricks', 'snowflake', 'pandas', 'pytorch', 'tidyverse', 'tensorflow', 'keras', 'spark']</t>
  </si>
  <si>
    <t>{'cloud': ['databricks', 'snowflake'], 'libraries': ['pandas', 'pytorch', 'tidyverse', 'tensorflow', 'keras', 'spark'], 'programming': ['python', 'r', 'scala', 'sql']}</t>
  </si>
  <si>
    <t>Data Warehouse / BI Spezialist 80 100% (m/w/d)</t>
  </si>
  <si>
    <t>Manexperts  GmbH</t>
  </si>
  <si>
    <t>Herten, Germany</t>
  </si>
  <si>
    <t>Principal Engineer - .Net, APIs, Big Data</t>
  </si>
  <si>
    <t>['java', 'c#', 'aws', 'oracle', 'kafka', 'hadoop', 'spark', 'linux', 'tableau']</t>
  </si>
  <si>
    <t>{'analyst_tools': ['tableau'], 'cloud': ['aws', 'oracle'], 'libraries': ['kafka', 'hadoop', 'spark'], 'os': ['linux'], 'programming': ['java', 'c#']}</t>
  </si>
  <si>
    <t>HR Senior Data Engineer/project Manager (F/H) - Cdi</t>
  </si>
  <si>
    <t>Axa Partners</t>
  </si>
  <si>
    <t>['go', 'sql', 'python', 'tableau', 'chef']</t>
  </si>
  <si>
    <t>{'analyst_tools': ['tableau'], 'other': ['chef'], 'programming': ['go', 'sql', 'python']}</t>
  </si>
  <si>
    <t>Data Scientist/Computational Biologist - Massey Cancer Center</t>
  </si>
  <si>
    <t>['r', 'python', 'go', 'linux']</t>
  </si>
  <si>
    <t>{'os': ['linux'], 'programming': ['r', 'python', 'go']}</t>
  </si>
  <si>
    <t>Assistant Manager/Manager Data Analytics</t>
  </si>
  <si>
    <t>['r', 'python', 'sql', 'azure', 'databricks', 'tableau', 'power bi']</t>
  </si>
  <si>
    <t>{'analyst_tools': ['tableau', 'power bi'], 'cloud': ['azure', 'databricks'], 'programming': ['r', 'python', 'sql']}</t>
  </si>
  <si>
    <t>System Data Analyst - Denton</t>
  </si>
  <si>
    <t>Data engineer z967</t>
  </si>
  <si>
    <t>[EMC] AI Engineer.</t>
  </si>
  <si>
    <t>Senior Analyst, Client Oversight Analytics (L 08)</t>
  </si>
  <si>
    <t>['tableau', 'sharepoint', 'word']</t>
  </si>
  <si>
    <t>{'analyst_tools': ['tableau', 'sharepoint', 'word']}</t>
  </si>
  <si>
    <t>Bench</t>
  </si>
  <si>
    <t>['go', 'java', 'c#', 'python', 'mongodb', 'mongodb', 'confluence']</t>
  </si>
  <si>
    <t>{'async': ['confluence'], 'databases': ['mongodb'], 'programming': ['go', 'java', 'c#', 'python', 'mongodb']}</t>
  </si>
  <si>
    <t>['aws', 'databricks', 'airflow']</t>
  </si>
  <si>
    <t>{'cloud': ['aws', 'databricks'], 'libraries': ['airflow']}</t>
  </si>
  <si>
    <t>Senior Data Engineer at Joor</t>
  </si>
  <si>
    <t>Joor</t>
  </si>
  <si>
    <t>['sql', 'python', 'bigquery', 'redshift', 'airflow', 'tableau']</t>
  </si>
  <si>
    <t>{'analyst_tools': ['tableau'], 'cloud': ['bigquery', 'redshift'], 'libraries': ['airflow'], 'programming': ['sql', 'python']}</t>
  </si>
  <si>
    <t>AVP, Data Analyst for Business Performance, Consumer Banking Group</t>
  </si>
  <si>
    <t>['visual basic', 'excel', 'powerpoint']</t>
  </si>
  <si>
    <t>{'analyst_tools': ['excel', 'powerpoint'], 'programming': ['visual basic']}</t>
  </si>
  <si>
    <t>Data Engineer-HANA. Job in Veldhoven My Valley Jobs Today</t>
  </si>
  <si>
    <t>Technology Enablement Engineer-TC220042</t>
  </si>
  <si>
    <t>#382 Data Architect</t>
  </si>
  <si>
    <t>Senior Data Engineer - Adoni [INDSJB4476742]</t>
  </si>
  <si>
    <t>Adoni, Andhra Pradesh, India</t>
  </si>
  <si>
    <t>【擴大徵才】資料分析師 Data Analyst</t>
  </si>
  <si>
    <t>類星體數位股份有限公司</t>
  </si>
  <si>
    <t>Pathfinder23</t>
  </si>
  <si>
    <t>['python', 'numpy', 'pandas', 'scikit-learn', 'github']</t>
  </si>
  <si>
    <t>{'libraries': ['numpy', 'pandas', 'scikit-learn'], 'other': ['github'], 'programming': ['python']}</t>
  </si>
  <si>
    <t>Data Processing Engineer (Project Based)</t>
  </si>
  <si>
    <t>Vlissingen, Netherlands</t>
  </si>
  <si>
    <t>Damen Shipyards</t>
  </si>
  <si>
    <t>Senior Data Engineer - Nangloi Jat [INDSJB4477320]</t>
  </si>
  <si>
    <t>Alternant Data Analyst (F/H/X) (Apprentissage/Alternance)</t>
  </si>
  <si>
    <t>Lapp Asia Pacific Pte. Ltd.</t>
  </si>
  <si>
    <t>Stratio dataanzy03 data engineer exp 1</t>
  </si>
  <si>
    <t>Jobzem (73600867)</t>
  </si>
  <si>
    <t>Controller Data Transformation Lead Analyst (VP)</t>
  </si>
  <si>
    <t>ALFA LAVAL</t>
  </si>
  <si>
    <t>['sql', 'go', 'alteryx', 'tableau', 'excel']</t>
  </si>
  <si>
    <t>{'analyst_tools': ['alteryx', 'tableau', 'excel'], 'programming': ['sql', 'go']}</t>
  </si>
  <si>
    <t>**REMOTE** Data Analyst/Report Writer</t>
  </si>
  <si>
    <t>Intellectual Capitol</t>
  </si>
  <si>
    <t>Data Engineer - IBM MDM</t>
  </si>
  <si>
    <t>Data Analyst Trainee. Job in Leicester My Valley Jobs Today</t>
  </si>
  <si>
    <t>['power bi', 'atlassian', 'jira', 'confluence', 'unify']</t>
  </si>
  <si>
    <t>{'analyst_tools': ['power bi'], 'async': ['jira', 'confluence'], 'other': ['atlassian'], 'sync': ['unify']}</t>
  </si>
  <si>
    <t>Technical Business Analyst - Data Management / ING Hubs RO ...</t>
  </si>
  <si>
    <t>TransUnion LLC.</t>
  </si>
  <si>
    <t>Enterprise Data and Analytics Intern - Summer 24</t>
  </si>
  <si>
    <t>Procurement Integration Analyst</t>
  </si>
  <si>
    <t>Kevin Edward Executive Search</t>
  </si>
  <si>
    <t>Yankee Candle</t>
  </si>
  <si>
    <t>['sql', 't-sql', 'azure', 'airflow', 'power bi']</t>
  </si>
  <si>
    <t>{'analyst_tools': ['power bi'], 'cloud': ['azure'], 'libraries': ['airflow'], 'programming': ['sql', 't-sql']}</t>
  </si>
  <si>
    <t>St Vincent’S Health Australia</t>
  </si>
  <si>
    <t>Business Processes Consultant- AI/ML Data Engineer/ Data Scientist</t>
  </si>
  <si>
    <t>['java', 'c', 'apl', 'r', 'python', 'sas', 'sas', 'matlab', 'jupyter', 'theano', 'tensorflow', 'keras', 'scikit-learn', 'sap', 'kubernetes', 'docker']</t>
  </si>
  <si>
    <t>{'analyst_tools': ['sas', 'sap'], 'libraries': ['jupyter', 'theano', 'tensorflow', 'keras', 'scikit-learn'], 'other': ['kubernetes', 'docker'], 'programming': ['java', 'c', 'apl', 'r', 'python', 'sas', 'matlab']}</t>
  </si>
  <si>
    <t>VIE Dubai - Data Analyst LOréal</t>
  </si>
  <si>
    <t>['c', 'sap', 'power bi', 'dax', 'tableau']</t>
  </si>
  <si>
    <t>{'analyst_tools': ['sap', 'power bi', 'dax', 'tableau'], 'programming': ['c']}</t>
  </si>
  <si>
    <t>Data Analyst /m/f/ - Get Hired Fast</t>
  </si>
  <si>
    <t>['c++', 'c#', 'unreal']</t>
  </si>
  <si>
    <t>{'other': ['unreal'], 'programming': ['c++', 'c#']}</t>
  </si>
  <si>
    <t>Data Analyst with MDM</t>
  </si>
  <si>
    <t>['sql', 'azure', 'word', 'excel', 'power bi']</t>
  </si>
  <si>
    <t>{'analyst_tools': ['word', 'excel', 'power bi'], 'cloud': ['azure'], 'programming': ['sql']}</t>
  </si>
  <si>
    <t>CommuniCare</t>
  </si>
  <si>
    <t>Data Analyst - Rollins School of Public Health</t>
  </si>
  <si>
    <t>Loiret, France</t>
  </si>
  <si>
    <t>Tableau Developer / Data Analyst</t>
  </si>
  <si>
    <t>Go To Market Data Analyst</t>
  </si>
  <si>
    <t>Senior Data Analyst,Product Development Strategy &amp; Analytics</t>
  </si>
  <si>
    <t>['sql', 'tableau', 'word', 'excel', 'powerpoint', 'flow']</t>
  </si>
  <si>
    <t>{'analyst_tools': ['tableau', 'word', 'excel', 'powerpoint'], 'other': ['flow'], 'programming': ['sql']}</t>
  </si>
  <si>
    <t>LotLinx</t>
  </si>
  <si>
    <t>['gcp', 'bigquery', 'airflow', 'word', 'kubernetes']</t>
  </si>
  <si>
    <t>{'analyst_tools': ['word'], 'cloud': ['gcp', 'bigquery'], 'libraries': ['airflow'], 'other': ['kubernetes']}</t>
  </si>
  <si>
    <t>Bilander Group Sp. z o.o.</t>
  </si>
  <si>
    <t>['python', 't-sql', 'sql', 'postgresql', 'azure', 'aws', 'airflow', 'spark']</t>
  </si>
  <si>
    <t>{'cloud': ['azure', 'aws'], 'databases': ['postgresql'], 'libraries': ['airflow', 'spark'], 'programming': ['python', 't-sql', 'sql']}</t>
  </si>
  <si>
    <t>HEB</t>
  </si>
  <si>
    <t>Data Compliance Analyst</t>
  </si>
  <si>
    <t>Pathway Healthcare, LLC</t>
  </si>
  <si>
    <t>['sql', 'r', 'tableau', 'power bi', 'cognos']</t>
  </si>
  <si>
    <t>{'analyst_tools': ['tableau', 'power bi', 'cognos'], 'programming': ['sql', 'r']}</t>
  </si>
  <si>
    <t>Data analyst (QWN-575)</t>
  </si>
  <si>
    <t>Lead Data Scientist_Market Intelligence</t>
  </si>
  <si>
    <t>EDGE Executive Search Pvt. Ltd.</t>
  </si>
  <si>
    <t>Lead Data Engineer, Data Products</t>
  </si>
  <si>
    <t>Data Analyst Finances</t>
  </si>
  <si>
    <t>FDJ   La Française des Jeux</t>
  </si>
  <si>
    <t>['go', 'sql', 'visual basic', 'db2', 'excel']</t>
  </si>
  <si>
    <t>{'analyst_tools': ['excel'], 'databases': ['db2'], 'programming': ['go', 'sql', 'visual basic']}</t>
  </si>
  <si>
    <t>Marketing Data Scientist / Engineer</t>
  </si>
  <si>
    <t>['sql', 'python', 'snowflake', 'aws', 'azure', 'pandas', 'pyspark', 'matplotlib', 'power bi', 'tableau']</t>
  </si>
  <si>
    <t>{'analyst_tools': ['power bi', 'tableau'], 'cloud': ['snowflake', 'aws', 'azure'], 'libraries': ['pandas', 'pyspark', 'matplotlib'], 'programming': ['sql', 'python']}</t>
  </si>
  <si>
    <t>Senior Data Management analyst</t>
  </si>
  <si>
    <t>['sas', 'sas', 'sql', 'python', 'r', 'jira']</t>
  </si>
  <si>
    <t>{'analyst_tools': ['sas'], 'async': ['jira'], 'programming': ['sas', 'sql', 'python', 'r']}</t>
  </si>
  <si>
    <t>Python Developer &amp; Data Engineer</t>
  </si>
  <si>
    <t>['python', 'vba', 'mysql', 'excel']</t>
  </si>
  <si>
    <t>{'analyst_tools': ['excel'], 'databases': ['mysql'], 'programming': ['python', 'vba']}</t>
  </si>
  <si>
    <t>Hardware Engineer, Zwolle</t>
  </si>
  <si>
    <t>Data Analyst, Risk User Experience</t>
  </si>
  <si>
    <t>STHREE SAS pour HUXLEY</t>
  </si>
  <si>
    <t>DATA ANALYST | SQL</t>
  </si>
  <si>
    <t>['azure', 'vmware', 'gdpr', 'redhat', 'jenkins', 'terraform', 'ansible']</t>
  </si>
  <si>
    <t>{'cloud': ['azure', 'vmware'], 'libraries': ['gdpr'], 'os': ['redhat'], 'other': ['jenkins', 'terraform', 'ansible']}</t>
  </si>
  <si>
    <t>Data Engineer (SSIS, SQL, Teradata - Talend/Snowflake) | Remote</t>
  </si>
  <si>
    <t>['sql', 'css', 'tableau', 'alteryx', 'qlik', 'sap', 'excel', 'word']</t>
  </si>
  <si>
    <t>{'analyst_tools': ['tableau', 'alteryx', 'qlik', 'sap', 'excel', 'word'], 'programming': ['sql', 'css']}</t>
  </si>
  <si>
    <t>International Business Analyst</t>
  </si>
  <si>
    <t>Loewe SA</t>
  </si>
  <si>
    <t>Network / Location Confidential Analyst</t>
  </si>
  <si>
    <t>['nosql', 'python', 'scala', 'sql', 'cassandra', 'neo4j', 'azure', 'databricks', 'aws', 'gcp', 'spark', 'hadoop', 'kubernetes']</t>
  </si>
  <si>
    <t>{'cloud': ['azure', 'databricks', 'aws', 'gcp'], 'databases': ['cassandra', 'neo4j'], 'libraries': ['spark', 'hadoop'], 'other': ['kubernetes'], 'programming': ['nosql', 'python', 'scala', 'sql']}</t>
  </si>
  <si>
    <t>Sefe Energy</t>
  </si>
  <si>
    <t>ShortHills Tech (Gold Microsoft Partner)</t>
  </si>
  <si>
    <t>Scientist II, Human Genetics Data Scientist</t>
  </si>
  <si>
    <t>['r', 'python', 'perl', 'java', 'unix']</t>
  </si>
  <si>
    <t>{'os': ['unix'], 'programming': ['r', 'python', 'perl', 'java']}</t>
  </si>
  <si>
    <t>Telepass</t>
  </si>
  <si>
    <t>Mpumalanga, South Africa</t>
  </si>
  <si>
    <t>Senior Consultant – Data Engineer Talend</t>
  </si>
  <si>
    <t>Blue Reply</t>
  </si>
  <si>
    <t>Sports Info Solutions</t>
  </si>
  <si>
    <t>['python', 'r', 'snowflake', 'aws', 'spark', 'git', 'github', 'gitlab', 'bitbucket']</t>
  </si>
  <si>
    <t>{'cloud': ['snowflake', 'aws'], 'libraries': ['spark'], 'other': ['git', 'github', 'gitlab', 'bitbucket'], 'programming': ['python', 'r']}</t>
  </si>
  <si>
    <t>Kpmg Spain</t>
  </si>
  <si>
    <t>Cenovus Energy Inc.</t>
  </si>
  <si>
    <t>['python', 'r', 'aws', 'gcp', 'azure', 'spark', 'docker', 'kubernetes', 'git']</t>
  </si>
  <si>
    <t>{'cloud': ['aws', 'gcp', 'azure'], 'libraries': ['spark'], 'other': ['docker', 'kubernetes', 'git'], 'programming': ['python', 'r']}</t>
  </si>
  <si>
    <t>New Leader Manufacturing</t>
  </si>
  <si>
    <t>Data Analyst - Growth, Marketing &amp; Sales - Periscope</t>
  </si>
  <si>
    <t>['vba', 'go', 'excel', 'alteryx', 'tableau']</t>
  </si>
  <si>
    <t>{'analyst_tools': ['excel', 'alteryx', 'tableau'], 'programming': ['vba', 'go']}</t>
  </si>
  <si>
    <t>Data scientist associate</t>
  </si>
  <si>
    <t>Plainfield, NJ</t>
  </si>
  <si>
    <t>Data Engineer - AWS &gt; Toronto &gt; Joboolo CA</t>
  </si>
  <si>
    <t>Data Engineer-Cloud Confirmé.e PAU F/H</t>
  </si>
  <si>
    <t>['python', 'java', 'postgresql', 'aws', 'azure', 'tensorflow', 'react', 'spring', 'flask', 'angular', 'docker', 'git']</t>
  </si>
  <si>
    <t>{'cloud': ['aws', 'azure'], 'databases': ['postgresql'], 'libraries': ['tensorflow', 'react', 'spring'], 'other': ['docker', 'git'], 'programming': ['python', 'java'], 'webframeworks': ['flask', 'angular']}</t>
  </si>
  <si>
    <t>Data Scientist | AWS Machine Learning Engineer</t>
  </si>
  <si>
    <t>['python', 'aws', 'pytorch', 'docker', 'codecommit']</t>
  </si>
  <si>
    <t>{'cloud': ['aws'], 'libraries': ['pytorch'], 'other': ['docker', 'codecommit'], 'programming': ['python']}</t>
  </si>
  <si>
    <t>['python', 'aws', 'gcp', 'azure', 'spark', 'hadoop', 'git']</t>
  </si>
  <si>
    <t>{'cloud': ['aws', 'gcp', 'azure'], 'libraries': ['spark', 'hadoop'], 'other': ['git'], 'programming': ['python']}</t>
  </si>
  <si>
    <t>MGR/AVP, Business Analyst, Finance Data Management, GFCA</t>
  </si>
  <si>
    <t>CRIME AND INTELLIGENCE ANALYST 2236</t>
  </si>
  <si>
    <t>via Government Jobs</t>
  </si>
  <si>
    <t>City of Los Angeles</t>
  </si>
  <si>
    <t>Senior Data Scientist- Consumer Deposits &amp; Small Business</t>
  </si>
  <si>
    <t>HR Partners - a Randstad company</t>
  </si>
  <si>
    <t>Dualer Master Data Analyst bei Zeiss (m/w/d) (Job-ID: 8899)</t>
  </si>
  <si>
    <t>Steinbeis Center of Management and Technology GmbH</t>
  </si>
  <si>
    <t>Bowerford Associates</t>
  </si>
  <si>
    <t>Sr Engineer, Machine Learning</t>
  </si>
  <si>
    <t>Keolis North America</t>
  </si>
  <si>
    <t>Scribble Data</t>
  </si>
  <si>
    <t>['python', 'sql', 'nosql', 'elasticsearch', 'kafka', 'spark']</t>
  </si>
  <si>
    <t>{'databases': ['elasticsearch'], 'libraries': ['kafka', 'spark'], 'programming': ['python', 'sql', 'nosql']}</t>
  </si>
  <si>
    <t>Hadoop Administration</t>
  </si>
  <si>
    <t>['sql', 'python', 'java', 'gcp', 'azure', 'spark', 'kafka', 'github']</t>
  </si>
  <si>
    <t>{'cloud': ['gcp', 'azure'], 'libraries': ['spark', 'kafka'], 'other': ['github'], 'programming': ['sql', 'python', 'java']}</t>
  </si>
  <si>
    <t>Specialist data project</t>
  </si>
  <si>
    <t>Jobzem (20082696)</t>
  </si>
  <si>
    <t>Shiji Poland Sp. Z. O. O.</t>
  </si>
  <si>
    <t>Títolo Data Entry</t>
  </si>
  <si>
    <t>Data Analyst - CAG (25632)</t>
  </si>
  <si>
    <t>Continental Automotive Group</t>
  </si>
  <si>
    <t>['python', 'sql', 'pandas', 'selenium', 'sheets', 'excel', 'github']</t>
  </si>
  <si>
    <t>{'analyst_tools': ['sheets', 'excel'], 'libraries': ['pandas', 'selenium'], 'other': ['github'], 'programming': ['python', 'sql']}</t>
  </si>
  <si>
    <t>Solution Design Expert Data Engineer</t>
  </si>
  <si>
    <t>Data Engineer India</t>
  </si>
  <si>
    <t>['sql', 't-sql', 'c#', 'sql server', 'ssis']</t>
  </si>
  <si>
    <t>{'analyst_tools': ['ssis'], 'databases': ['sql server'], 'programming': ['sql', 't-sql', 'c#']}</t>
  </si>
  <si>
    <t>Datenanalyst:in und Berichtswesen</t>
  </si>
  <si>
    <t>Tirol Kliniken GmbH</t>
  </si>
  <si>
    <t>Client Care Analyst - VSS</t>
  </si>
  <si>
    <t>['swift', 'wire']</t>
  </si>
  <si>
    <t>{'programming': ['swift'], 'sync': ['wire']}</t>
  </si>
  <si>
    <t>UPL ltd</t>
  </si>
  <si>
    <t>Data Engineer bei BCN</t>
  </si>
  <si>
    <t>['aws', 'snowflake', 'redshift', 'power bi', 'github', 'jenkins', 'docker', 'jira']</t>
  </si>
  <si>
    <t>{'analyst_tools': ['power bi'], 'async': ['jira'], 'cloud': ['aws', 'snowflake', 'redshift'], 'other': ['github', 'jenkins', 'docker']}</t>
  </si>
  <si>
    <t>Reactis Services</t>
  </si>
  <si>
    <t>via Plant City, FL - Geebo</t>
  </si>
  <si>
    <t>['python', 'r', 'sql', 'vba', 'tableau', 'power bi', 'excel']</t>
  </si>
  <si>
    <t>{'analyst_tools': ['tableau', 'power bi', 'excel'], 'programming': ['python', 'r', 'sql', 'vba']}</t>
  </si>
  <si>
    <t>Colmore Tang</t>
  </si>
  <si>
    <t>Manager, Scientific Data Engineering</t>
  </si>
  <si>
    <t>Citrus Park, FL</t>
  </si>
  <si>
    <t>Data scientist machine</t>
  </si>
  <si>
    <t>['python', 'sql', 'r', 'databricks', 'spark', 'numpy', 'keras', 'scikit-learn', 'matplotlib', 'pandas', 'excel', 'github']</t>
  </si>
  <si>
    <t>{'analyst_tools': ['excel'], 'cloud': ['databricks'], 'libraries': ['spark', 'numpy', 'keras', 'scikit-learn', 'matplotlib', 'pandas'], 'other': ['github'], 'programming': ['python', 'sql', 'r']}</t>
  </si>
  <si>
    <t>Llanwrtyd Wells, UK</t>
  </si>
  <si>
    <t>Engineer, Product Data Control</t>
  </si>
  <si>
    <t>['javascript', 'excel', 'planner']</t>
  </si>
  <si>
    <t>{'analyst_tools': ['excel'], 'async': ['planner'], 'programming': ['javascript']}</t>
  </si>
  <si>
    <t>Intern (Data/Quality Analysis Undergraduate</t>
  </si>
  <si>
    <t>Walt Disney</t>
  </si>
  <si>
    <t>['python', 'dynamodb', 'mysql', 'aws', 'databricks', 'spark', 'flow', 'docker', 'terraform']</t>
  </si>
  <si>
    <t>{'cloud': ['aws', 'databricks'], 'databases': ['dynamodb', 'mysql'], 'libraries': ['spark'], 'other': ['flow', 'docker', 'terraform'], 'programming': ['python']}</t>
  </si>
  <si>
    <t>Senior Data Analytics Engineer - Remote Work - Hiring Immediately</t>
  </si>
  <si>
    <t>Jobs on Cloud Data Engineer - Solapur</t>
  </si>
  <si>
    <t>Data Engineer (Infrastructure)</t>
  </si>
  <si>
    <t>Teko Vietnam</t>
  </si>
  <si>
    <t>Estagio em analytics engineer remoto</t>
  </si>
  <si>
    <t>HR Data Analyst (H/F)</t>
  </si>
  <si>
    <t>Data Scientist - Sgto</t>
  </si>
  <si>
    <t>La Fuente de San Esteban, Spain</t>
  </si>
  <si>
    <t>['python', 'sql', 'mysql', 'postgresql', 'oracle', 'angular', 'linux', 'redhat', 'centos', 'debian', 'git', 'jira', 'confluence']</t>
  </si>
  <si>
    <t>{'async': ['jira', 'confluence'], 'cloud': ['oracle'], 'databases': ['mysql', 'postgresql'], 'os': ['linux', 'redhat', 'centos', 'debian'], 'other': ['git'], 'programming': ['python', 'sql'], 'webframeworks': ['angular']}</t>
  </si>
  <si>
    <t>Senior GCP DATA ENGINEER Job in Bangalore, India</t>
  </si>
  <si>
    <t>['python', 'perl', 'javascript', 'shell', 'ansible']</t>
  </si>
  <si>
    <t>{'other': ['ansible'], 'programming': ['python', 'perl', 'javascript', 'shell']}</t>
  </si>
  <si>
    <t>Pactiv Evergreen</t>
  </si>
  <si>
    <t>GfK A/S</t>
  </si>
  <si>
    <t>['word', 'excel', 'powerpoint', 'jira']</t>
  </si>
  <si>
    <t>{'analyst_tools': ['word', 'excel', 'powerpoint'], 'async': ['jira']}</t>
  </si>
  <si>
    <t>Lead Data Engineer, Machine Learning Systems</t>
  </si>
  <si>
    <t>['python', 'sql', 'aws', 'databricks', 'spark', 'airflow', 'kubernetes', 'docker']</t>
  </si>
  <si>
    <t>{'cloud': ['aws', 'databricks'], 'libraries': ['spark', 'airflow'], 'other': ['kubernetes', 'docker'], 'programming': ['python', 'sql']}</t>
  </si>
  <si>
    <t>Real Time Australia</t>
  </si>
  <si>
    <t>['c#', 'python', 'react', 'git', 'kubernetes', 'docker']</t>
  </si>
  <si>
    <t>{'libraries': ['react'], 'other': ['git', 'kubernetes', 'docker'], 'programming': ['c#', 'python']}</t>
  </si>
  <si>
    <t>ALTERNANT - Data science RH</t>
  </si>
  <si>
    <t>Dreamax Entertainment Sdn Bhd.</t>
  </si>
  <si>
    <t>['php', 'firebase', 'firebase', 'flutter', 'laravel']</t>
  </si>
  <si>
    <t>{'cloud': ['firebase'], 'databases': ['firebase'], 'libraries': ['flutter'], 'programming': ['php'], 'webframeworks': ['laravel']}</t>
  </si>
  <si>
    <t>Senior Engineer, Software Development</t>
  </si>
  <si>
    <t>['sql', 'python', 'azure', 'gcp', 'react', 'angular']</t>
  </si>
  <si>
    <t>{'cloud': ['azure', 'gcp'], 'libraries': ['react'], 'programming': ['sql', 'python'], 'webframeworks': ['angular']}</t>
  </si>
  <si>
    <t>HAA-Jones Lang LaSalle (Philippines), Inc.</t>
  </si>
  <si>
    <t>['sql', 'r', 'python', 'matlab', 'azure', 'databricks', 'ssrs', 'git']</t>
  </si>
  <si>
    <t>{'analyst_tools': ['ssrs'], 'cloud': ['azure', 'databricks'], 'other': ['git'], 'programming': ['sql', 'r', 'python', 'matlab']}</t>
  </si>
  <si>
    <t>Data Analyst 2 - 00285, 00289</t>
  </si>
  <si>
    <t>Medical Biostatistics and Data science specialist H/F</t>
  </si>
  <si>
    <t>Ntt Data S. P. A.: Senior Security Threat Analyst</t>
  </si>
  <si>
    <t>Senior Data Engineer - Permanent contract   Fixed term contract</t>
  </si>
  <si>
    <t>['sql', 'aws', 'windows', 'linux']</t>
  </si>
  <si>
    <t>{'cloud': ['aws'], 'os': ['windows', 'linux'], 'programming': ['sql']}</t>
  </si>
  <si>
    <t>Nexon America</t>
  </si>
  <si>
    <t>['sql', 'r', 'python', 'tableau', 'excel', 'powerpoint']</t>
  </si>
  <si>
    <t>{'analyst_tools': ['tableau', 'excel', 'powerpoint'], 'programming': ['sql', 'r', 'python']}</t>
  </si>
  <si>
    <t>MDM Reporting Analyst (AMESA)</t>
  </si>
  <si>
    <t>Zscaler, Inc.</t>
  </si>
  <si>
    <t>['python', 'sql', 'go', 'aws', 'azure']</t>
  </si>
  <si>
    <t>{'cloud': ['aws', 'azure'], 'programming': ['python', 'sql', 'go']}</t>
  </si>
  <si>
    <t>via POST - POST Group</t>
  </si>
  <si>
    <t>POST Luxembourg</t>
  </si>
  <si>
    <t>Data Scientist (100% Remote)</t>
  </si>
  <si>
    <t>['python', 'java', 'sql', 'aws', 'gcp', 'angular']</t>
  </si>
  <si>
    <t>{'cloud': ['aws', 'gcp'], 'programming': ['python', 'java', 'sql'], 'webframeworks': ['angular']}</t>
  </si>
  <si>
    <t>['python', 'r', 'elasticsearch', 'aws', 'tensorflow', 'keras', 'mxnet', 'pytorch']</t>
  </si>
  <si>
    <t>{'cloud': ['aws'], 'databases': ['elasticsearch'], 'libraries': ['tensorflow', 'keras', 'mxnet', 'pytorch'], 'programming': ['python', 'r']}</t>
  </si>
  <si>
    <t>['python', 'aws', 'azure', 'databricks', 'airflow', 'spark']</t>
  </si>
  <si>
    <t>{'cloud': ['aws', 'azure', 'databricks'], 'libraries': ['airflow', 'spark'], 'programming': ['python']}</t>
  </si>
  <si>
    <t>Work from home senior data scientist ref 0960e rd</t>
  </si>
  <si>
    <t>Jobzem (10637082)</t>
  </si>
  <si>
    <t>Sr Data Engineer with GCP - CO, CO | Globant Careers</t>
  </si>
  <si>
    <t>['mysql', 'postgresql', 'bigquery', 'graphql']</t>
  </si>
  <si>
    <t>{'cloud': ['bigquery'], 'databases': ['mysql', 'postgresql'], 'libraries': ['graphql']}</t>
  </si>
  <si>
    <t>Data scientist( Вотер-Про )</t>
  </si>
  <si>
    <t>via Работа В Казани - Карьерист.ру</t>
  </si>
  <si>
    <t>Produto | Data Engineer Pleno</t>
  </si>
  <si>
    <t>GUPY</t>
  </si>
  <si>
    <t>['python', 'spark', 'docker', 'kubernetes', 'terraform', 'ansible']</t>
  </si>
  <si>
    <t>{'libraries': ['spark'], 'other': ['docker', 'kubernetes', 'terraform', 'ansible'], 'programming': ['python']}</t>
  </si>
  <si>
    <t>['sql', 'vba', 'excel', 'tableau', 'jira']</t>
  </si>
  <si>
    <t>{'analyst_tools': ['excel', 'tableau'], 'async': ['jira'], 'programming': ['sql', 'vba']}</t>
  </si>
  <si>
    <t>Data Science Intern - QuantumBlack (final year internship only)</t>
  </si>
  <si>
    <t>Aizon</t>
  </si>
  <si>
    <t>['python', 'nosql', 'aws', 'pandas', 'scikit-learn', 'pytorch']</t>
  </si>
  <si>
    <t>{'cloud': ['aws'], 'libraries': ['pandas', 'scikit-learn', 'pytorch'], 'programming': ['python', 'nosql']}</t>
  </si>
  <si>
    <t>Senior Spatial Data Scientist for Climate Action</t>
  </si>
  <si>
    <t>HeiGIT</t>
  </si>
  <si>
    <t>['sql', 'r', 'python', 'hadoop', 'excel']</t>
  </si>
  <si>
    <t>{'analyst_tools': ['excel'], 'libraries': ['hadoop'], 'programming': ['sql', 'r', 'python']}</t>
  </si>
  <si>
    <t>Data Scientist (DataLab Team) at SEMrush</t>
  </si>
  <si>
    <t>Hr analyst</t>
  </si>
  <si>
    <t>Project Executive, Data Analysis</t>
  </si>
  <si>
    <t>Btree Systems</t>
  </si>
  <si>
    <t>Health Budget and Data Analyst -HEU - Ref #23-07</t>
  </si>
  <si>
    <t>Budget, Division of</t>
  </si>
  <si>
    <t>['sas', 'sas', 'excel', 'spss', 'tableau']</t>
  </si>
  <si>
    <t>{'analyst_tools': ['sas', 'excel', 'spss', 'tableau'], 'programming': ['sas']}</t>
  </si>
  <si>
    <t>Werksstudent:in Data Analyst:in</t>
  </si>
  <si>
    <t>['python', 'r', 'tableau', 'sheets']</t>
  </si>
  <si>
    <t>{'analyst_tools': ['tableau', 'sheets'], 'programming': ['python', 'r']}</t>
  </si>
  <si>
    <t>DevOps/ Infra Engineer</t>
  </si>
  <si>
    <t>['vmware', 'docker', 'kubernetes']</t>
  </si>
  <si>
    <t>{'cloud': ['vmware'], 'other': ['docker', 'kubernetes']}</t>
  </si>
  <si>
    <t>['php', 'r', 'python', 'scala', 'pandas', 'numpy']</t>
  </si>
  <si>
    <t>{'libraries': ['pandas', 'numpy'], 'programming': ['php', 'r', 'python', 'scala']}</t>
  </si>
  <si>
    <t>DATA SCIENTIST RISK EXPERT F/H</t>
  </si>
  <si>
    <t>Lavoropiù S.p.a.</t>
  </si>
  <si>
    <t>Praktikum Data Analyst Customer Insights Student Track Programm IT</t>
  </si>
  <si>
    <t>Alia Integrando Talento</t>
  </si>
  <si>
    <t>['python', 'r', 'julia', 'sql', 'aws', 'databricks', 'pyspark', 'spark', 'airflow']</t>
  </si>
  <si>
    <t>{'cloud': ['aws', 'databricks'], 'libraries': ['pyspark', 'spark', 'airflow'], 'programming': ['python', 'r', 'julia', 'sql']}</t>
  </si>
  <si>
    <t>Reporting Analysis Specialist</t>
  </si>
  <si>
    <t>['vba', 'c#', 'power bi', 'ssis', 'sap']</t>
  </si>
  <si>
    <t>{'analyst_tools': ['power bi', 'ssis', 'sap'], 'programming': ['vba', 'c#']}</t>
  </si>
  <si>
    <t>It's a Secret Medspa</t>
  </si>
  <si>
    <t>['sql', 'python', 'java', 'oracle', 'snowflake', 'bigquery', 'redshift', 'tableau']</t>
  </si>
  <si>
    <t>{'analyst_tools': ['tableau'], 'cloud': ['oracle', 'snowflake', 'bigquery', 'redshift'], 'programming': ['sql', 'python', 'java']}</t>
  </si>
  <si>
    <t>SIEM Use Case Engineer (f/m/x)</t>
  </si>
  <si>
    <t>RadarServices Smart IT-Security GmbH</t>
  </si>
  <si>
    <t>DATA ANALYST EN ALTERNANCE - JOB (H/F)</t>
  </si>
  <si>
    <t>['sql', 'python', 'r', 'redshift', 'vue', 'power bi']</t>
  </si>
  <si>
    <t>{'analyst_tools': ['power bi'], 'cloud': ['redshift'], 'programming': ['sql', 'python', 'r'], 'webframeworks': ['vue']}</t>
  </si>
  <si>
    <t>Critical Techwork</t>
  </si>
  <si>
    <t>Federal - Analytics and Insights Engineer</t>
  </si>
  <si>
    <t>['r', 'python', 'sql', 'c', 'aws', 'azure', 'gcp', 'spark', 'tableau', 'power bi', 'qlik']</t>
  </si>
  <si>
    <t>{'analyst_tools': ['tableau', 'power bi', 'qlik'], 'cloud': ['aws', 'azure', 'gcp'], 'libraries': ['spark'], 'programming': ['r', 'python', 'sql', 'c']}</t>
  </si>
  <si>
    <t>2023-6886_Data Engineer</t>
  </si>
  <si>
    <t>['sql', 'shell', 'sas', 'sas', 'python', 'r', 'scala', 'java', 'matlab', 'c++', 'elasticsearch', 'hadoop', 'jupyter', 'linux', 'flow']</t>
  </si>
  <si>
    <t>{'analyst_tools': ['sas'], 'databases': ['elasticsearch'], 'libraries': ['hadoop', 'jupyter'], 'os': ['linux'], 'other': ['flow'], 'programming': ['sql', 'shell', 'sas', 'python', 'r', 'scala', 'java', 'matlab', 'c++']}</t>
  </si>
  <si>
    <t>Chief Technology Officer</t>
  </si>
  <si>
    <t>Aurizon</t>
  </si>
  <si>
    <t>Tacloban City, Leyte, Philippines</t>
  </si>
  <si>
    <t>Data Scientist - LW</t>
  </si>
  <si>
    <t>['python', 'r', 'sql', 'postgresql', 'nltk', 'django']</t>
  </si>
  <si>
    <t>{'databases': ['postgresql'], 'libraries': ['nltk'], 'programming': ['python', 'r', 'sql'], 'webframeworks': ['django']}</t>
  </si>
  <si>
    <t>Assistant professor</t>
  </si>
  <si>
    <t>Keck Graduate Institute</t>
  </si>
  <si>
    <t>DATA SCIENTIST WITH PYTHON REMOTE COLOMBIA</t>
  </si>
  <si>
    <t>Contract Data Engineer (FG are welcome)</t>
  </si>
  <si>
    <t>Sr. Data Engineer | Ingeniero de Sistemas</t>
  </si>
  <si>
    <t>Think Us It Staff Augmentation</t>
  </si>
  <si>
    <t>Data Engineer / Tech Lead</t>
  </si>
  <si>
    <t>['aws', 'azure', 'gcp', 'snowflake', 'spark']</t>
  </si>
  <si>
    <t>{'cloud': ['aws', 'azure', 'gcp', 'snowflake'], 'libraries': ['spark']}</t>
  </si>
  <si>
    <t>Data Analyst, Energy Field Quality</t>
  </si>
  <si>
    <t>Dee Zee, Inc</t>
  </si>
  <si>
    <t>Data Scientist - AI / Statistical &amp; Machine Learning</t>
  </si>
  <si>
    <t>['python', 'r', 'sql', 'keras', 'tensorflow', 'pytorch', 'airflow', 'docker']</t>
  </si>
  <si>
    <t>{'libraries': ['keras', 'tensorflow', 'pytorch', 'airflow'], 'other': ['docker'], 'programming': ['python', 'r', 'sql']}</t>
  </si>
  <si>
    <t>Jpmorgan Chase &amp; Co.</t>
  </si>
  <si>
    <t>Net mobile application developer</t>
  </si>
  <si>
    <t>Jobzem (3135939)</t>
  </si>
  <si>
    <t>Data Scientist 과차장급 2명 채용</t>
  </si>
  <si>
    <t>Ulsan, South Korea</t>
  </si>
  <si>
    <t>(주)에이치알맨파워그룹, HR manpower group</t>
  </si>
  <si>
    <t>Immediately Need Online Data Science Instructor  in Kolkata (Job...</t>
  </si>
  <si>
    <t>PhD student at the intersection of neurology and data science...</t>
  </si>
  <si>
    <t>Universität Zürich</t>
  </si>
  <si>
    <t>Analyst Analytics - T&amp;O</t>
  </si>
  <si>
    <t>Partnership Impact Data Quality Assurance Advisor</t>
  </si>
  <si>
    <t>Data Quality Analyst Lead</t>
  </si>
  <si>
    <t>Ingeniero de datos data engineer</t>
  </si>
  <si>
    <t>Jobzem (11335268)</t>
  </si>
  <si>
    <t>Ing Bank Personeel Bv</t>
  </si>
  <si>
    <t>Daimler India Commercial Vehicles</t>
  </si>
  <si>
    <t>['sql', 'r', 'python', 'databricks', 'azure', 'power bi', 'excel', 'dax']</t>
  </si>
  <si>
    <t>{'analyst_tools': ['power bi', 'excel', 'dax'], 'cloud': ['databricks', 'azure'], 'programming': ['sql', 'r', 'python']}</t>
  </si>
  <si>
    <t>['python', 'vba', 'flow']</t>
  </si>
  <si>
    <t>{'other': ['flow'], 'programming': ['python', 'vba']}</t>
  </si>
  <si>
    <t>Big Data Engineer- Azure</t>
  </si>
  <si>
    <t>Kukulkan Manpower Consultancy</t>
  </si>
  <si>
    <t>['sql', 'python', 'azure', 'databricks', 'pyspark', 'hadoop', 'spark', 'airflow', 'kafka']</t>
  </si>
  <si>
    <t>{'cloud': ['azure', 'databricks'], 'libraries': ['pyspark', 'hadoop', 'spark', 'airflow', 'kafka'], 'programming': ['sql', 'python']}</t>
  </si>
  <si>
    <t>Coca Cola Company</t>
  </si>
  <si>
    <t>['sql', 'scala', 'python', 'azure', 'spark', 'airflow', 'git']</t>
  </si>
  <si>
    <t>{'cloud': ['azure'], 'libraries': ['spark', 'airflow'], 'other': ['git'], 'programming': ['sql', 'scala', 'python']}</t>
  </si>
  <si>
    <t>Data Analyst, Partner Operations (Ecosystem Partnerships)</t>
  </si>
  <si>
    <t>Sr. People Insights Analyst</t>
  </si>
  <si>
    <t>Signature Flight Support</t>
  </si>
  <si>
    <t>Data Analyst II - (Job Number: 230001ES)</t>
  </si>
  <si>
    <t>Mass.gov</t>
  </si>
  <si>
    <t>Data and Analytics Solutions Engineer (m/f/f)</t>
  </si>
  <si>
    <t>Adecco It</t>
  </si>
  <si>
    <t>['sas', 'sas', 'python', 'r', 'sql', 'scala', 'java', 'c++', 'tensorflow', 'keras', 'pytorch']</t>
  </si>
  <si>
    <t>{'analyst_tools': ['sas'], 'libraries': ['tensorflow', 'keras', 'pytorch'], 'programming': ['sas', 'python', 'r', 'sql', 'scala', 'java', 'c++']}</t>
  </si>
  <si>
    <t>Data Scientist, Senior Specialist (Hybrid)</t>
  </si>
  <si>
    <t>['r', 'python', 'sql', 'aws', 'databricks', 'spark']</t>
  </si>
  <si>
    <t>{'cloud': ['aws', 'databricks'], 'libraries': ['spark'], 'programming': ['r', 'python', 'sql']}</t>
  </si>
  <si>
    <t>Senior HR / Finance Analyst</t>
  </si>
  <si>
    <t>['oracle', 'excel', 'powerpoint', 'tableau']</t>
  </si>
  <si>
    <t>{'analyst_tools': ['excel', 'powerpoint', 'tableau'], 'cloud': ['oracle']}</t>
  </si>
  <si>
    <t>['python', 'sql', 'aws', 'airflow', 'ssis', 'word']</t>
  </si>
  <si>
    <t>{'analyst_tools': ['ssis', 'word'], 'cloud': ['aws'], 'libraries': ['airflow'], 'programming': ['python', 'sql']}</t>
  </si>
  <si>
    <t>CRU Group</t>
  </si>
  <si>
    <t>['excel', 'spreadsheet', 'word', 'powerpoint']</t>
  </si>
  <si>
    <t>{'analyst_tools': ['excel', 'spreadsheet', 'word', 'powerpoint']}</t>
  </si>
  <si>
    <t>Value Based Care Data Analyst /Remote or Hybrid - Troy/ MI/ ...</t>
  </si>
  <si>
    <t>Henry Ford</t>
  </si>
  <si>
    <t>['sql', 'azure', 'excel', 'power bi', 'ms access']</t>
  </si>
  <si>
    <t>{'analyst_tools': ['excel', 'power bi', 'ms access'], 'cloud': ['azure'], 'programming': ['sql']}</t>
  </si>
  <si>
    <t>Software Engineer II  - Sales Enablement Tech - AWS Data Engineer</t>
  </si>
  <si>
    <t>['sql', 'nosql', 'java', 'python', 'aws', 'oracle', 'jenkins']</t>
  </si>
  <si>
    <t>{'cloud': ['aws', 'oracle'], 'other': ['jenkins'], 'programming': ['sql', 'nosql', 'java', 'python']}</t>
  </si>
  <si>
    <t>Data analyst automotive - Get Hired Fast</t>
  </si>
  <si>
    <t>Audit System Development And Data Analyst</t>
  </si>
  <si>
    <t>Kinexus</t>
  </si>
  <si>
    <t>['bash', 'perl', 'python', 'word']</t>
  </si>
  <si>
    <t>{'analyst_tools': ['word'], 'programming': ['bash', 'perl', 'python']}</t>
  </si>
  <si>
    <t>['python', 'scala', 'java', 'pyspark', 'kafka', 'spark']</t>
  </si>
  <si>
    <t>{'libraries': ['pyspark', 'kafka', 'spark'], 'programming': ['python', 'scala', 'java']}</t>
  </si>
  <si>
    <t>['python', 'scala', 'java', 'nosql', 'mongodb', 'mongodb', 'cassandra', 'oracle', 'snowflake', 'redshift', 'hadoop', 'tableau']</t>
  </si>
  <si>
    <t>{'analyst_tools': ['tableau'], 'cloud': ['oracle', 'snowflake', 'redshift'], 'databases': ['mongodb', 'cassandra'], 'libraries': ['hadoop'], 'programming': ['python', 'scala', 'java', 'nosql', 'mongodb']}</t>
  </si>
  <si>
    <t>['python', 'sql', 'aws', 'azure', 'databricks', 'spark', 'hadoop', 'kafka']</t>
  </si>
  <si>
    <t>{'cloud': ['aws', 'azure', 'databricks'], 'libraries': ['spark', 'hadoop', 'kafka'], 'programming': ['python', 'sql']}</t>
  </si>
  <si>
    <t>BRITISH AMERICAN TOBACCO GSD (KUALA LUMPUR) SDN. BHD.</t>
  </si>
  <si>
    <t>Jacobs Technology</t>
  </si>
  <si>
    <t>['sql', 'python', 'mysql', 'oracle', 'excel']</t>
  </si>
  <si>
    <t>{'analyst_tools': ['excel'], 'cloud': ['oracle'], 'databases': ['mysql'], 'programming': ['sql', 'python']}</t>
  </si>
  <si>
    <t>Data Analyst, Psychometrics and Research Support</t>
  </si>
  <si>
    <t>American Council of Academic Physical Therapy</t>
  </si>
  <si>
    <t>Lasso</t>
  </si>
  <si>
    <t>['rust', 'c++', 'scala', 'python', 'typescript', 'go', 'react', 'kafka', 'spark', 'kubernetes']</t>
  </si>
  <si>
    <t>{'libraries': ['react', 'kafka', 'spark'], 'other': ['kubernetes'], 'programming': ['rust', 'c++', 'scala', 'python', 'typescript', 'go']}</t>
  </si>
  <si>
    <t>Recursion Pharma</t>
  </si>
  <si>
    <t>['python', 'clojure', 'go', 'postgresql', 'kafka', 'docker', 'kubernetes']</t>
  </si>
  <si>
    <t>{'databases': ['postgresql'], 'libraries': ['kafka'], 'other': ['docker', 'kubernetes'], 'programming': ['python', 'clojure', 'go']}</t>
  </si>
  <si>
    <t>Scene Health</t>
  </si>
  <si>
    <t>['c', 'python', 'sql', 'github', 'bitbucket', 'gitlab']</t>
  </si>
  <si>
    <t>{'other': ['github', 'bitbucket', 'gitlab'], 'programming': ['c', 'python', 'sql']}</t>
  </si>
  <si>
    <t>Global Sales Strategy Reporting &amp; Analytics Analyst</t>
  </si>
  <si>
    <t>['python', 'sql', 'airflow', 'tableau', 'excel', 'unify']</t>
  </si>
  <si>
    <t>{'analyst_tools': ['tableau', 'excel'], 'libraries': ['airflow'], 'programming': ['python', 'sql'], 'sync': ['unify']}</t>
  </si>
  <si>
    <t>Hox Life Science GmbH</t>
  </si>
  <si>
    <t>Data Engineer - Video Processing and AI/ML Specialist - Remote, MX...</t>
  </si>
  <si>
    <t>['python', 'java', 'aws', 'spark', 'airflow', 'tensorflow', 'pytorch', 'docker', 'kubernetes']</t>
  </si>
  <si>
    <t>{'cloud': ['aws'], 'libraries': ['spark', 'airflow', 'tensorflow', 'pytorch'], 'other': ['docker', 'kubernetes'], 'programming': ['python', 'java']}</t>
  </si>
  <si>
    <t>Senior Data Engineer - Shajapur</t>
  </si>
  <si>
    <t>Shajapur, Madhya Pradesh, India</t>
  </si>
  <si>
    <t>ABB India Limited, Data Scientist</t>
  </si>
  <si>
    <t>ABB India Limited</t>
  </si>
  <si>
    <t>Tucheng District, New Taipei City, Taiwan</t>
  </si>
  <si>
    <t>鴻海精密工業股份有限公司</t>
  </si>
  <si>
    <t>Senior Process Analyst Dahlia temporal</t>
  </si>
  <si>
    <t>Hse Data Analyst</t>
  </si>
  <si>
    <t>BI Product Engineer (ETL Developer)</t>
  </si>
  <si>
    <t>['sql', 'cognos', 'ssis']</t>
  </si>
  <si>
    <t>{'analyst_tools': ['cognos', 'ssis'], 'programming': ['sql']}</t>
  </si>
  <si>
    <t>Jumia</t>
  </si>
  <si>
    <t>SAP Analytics Cloud Analyst</t>
  </si>
  <si>
    <t>Wovenware US</t>
  </si>
  <si>
    <t>(Senior) Data Engineer VZ/TZ mit Leidenschaft für das "Big Data" ...</t>
  </si>
  <si>
    <t>['python', 'sql', 'databricks', 'aws', 'oracle', 'azure', 'spark', 'gitlab', 'terraform', 'jira']</t>
  </si>
  <si>
    <t>{'async': ['jira'], 'cloud': ['databricks', 'aws', 'oracle', 'azure'], 'libraries': ['spark'], 'other': ['gitlab', 'terraform'], 'programming': ['python', 'sql']}</t>
  </si>
  <si>
    <t>179: Data Scientist</t>
  </si>
  <si>
    <t>Dataspace</t>
  </si>
  <si>
    <t>Boutique Technologies</t>
  </si>
  <si>
    <t>['vba', 'visual basic', 'excel', 'power bi', 'sharepoint']</t>
  </si>
  <si>
    <t>{'analyst_tools': ['excel', 'power bi', 'sharepoint'], 'programming': ['vba', 'visual basic']}</t>
  </si>
  <si>
    <t>Devops engineer with strong nodejs background</t>
  </si>
  <si>
    <t>Outliant E Aircrew</t>
  </si>
  <si>
    <t>Data Engineer, Tiktok</t>
  </si>
  <si>
    <t>Superloop Limited</t>
  </si>
  <si>
    <t>Data &amp; AI Expert Automotive (w/m/d)</t>
  </si>
  <si>
    <t>Epidemiology Data Analyst</t>
  </si>
  <si>
    <t>AltaMed</t>
  </si>
  <si>
    <t>Data Analyst Reward</t>
  </si>
  <si>
    <t>['r', 'python', 'excel', 'alteryx', 'power bi']</t>
  </si>
  <si>
    <t>{'analyst_tools': ['excel', 'alteryx', 'power bi'], 'programming': ['r', 'python']}</t>
  </si>
  <si>
    <t>['python', 'sql', 'postgresql', 'graphql', 'excel', 'powerpoint']</t>
  </si>
  <si>
    <t>{'analyst_tools': ['excel', 'powerpoint'], 'databases': ['postgresql'], 'libraries': ['graphql'], 'programming': ['python', 'sql']}</t>
  </si>
  <si>
    <t>Business Data Partners</t>
  </si>
  <si>
    <t>['sas', 'sas', 'sql', 'nosql', 'oracle', 'snowflake', 'spark', 'ssis', 'tableau', 'qlik', 'git']</t>
  </si>
  <si>
    <t>{'analyst_tools': ['sas', 'ssis', 'tableau', 'qlik'], 'cloud': ['oracle', 'snowflake'], 'libraries': ['spark'], 'other': ['git'], 'programming': ['sas', 'sql', 'nosql']}</t>
  </si>
  <si>
    <t>Data Engineer_Mexico</t>
  </si>
  <si>
    <t>Reporting Data Analyst - Ventask</t>
  </si>
  <si>
    <t>Data Science Engineer (Job Code : J46219)</t>
  </si>
  <si>
    <t>Sampoorna Consultants Private Limited</t>
  </si>
  <si>
    <t>['python', 'r', 'sql', 'nosql', 'aws', 'hadoop', 'spark']</t>
  </si>
  <si>
    <t>{'cloud': ['aws'], 'libraries': ['hadoop', 'spark'], 'programming': ['python', 'r', 'sql', 'nosql']}</t>
  </si>
  <si>
    <t>Data Analyst with focus on solution design (m/f/d)</t>
  </si>
  <si>
    <t>['r', 'python', 'sql', 'excel', 'trello', 'confluence']</t>
  </si>
  <si>
    <t>{'analyst_tools': ['excel'], 'async': ['trello', 'confluence'], 'programming': ['r', 'python', 'sql']}</t>
  </si>
  <si>
    <t>['python', 'sql', 'gcp', 'aws', 'azure', 'pyspark', 'tableau', 'looker']</t>
  </si>
  <si>
    <t>{'analyst_tools': ['tableau', 'looker'], 'cloud': ['gcp', 'aws', 'azure'], 'libraries': ['pyspark'], 'programming': ['python', 'sql']}</t>
  </si>
  <si>
    <t>Medidata Solutions</t>
  </si>
  <si>
    <t>['python', 'sql', 'bash', 'linux', 'git']</t>
  </si>
  <si>
    <t>{'os': ['linux'], 'other': ['git'], 'programming': ['python', 'sql', 'bash']}</t>
  </si>
  <si>
    <t>Data Analyst/Business Data Analyst/MIS</t>
  </si>
  <si>
    <t>Tekberry</t>
  </si>
  <si>
    <t>Channel Analyst - Small Format</t>
  </si>
  <si>
    <t>['sql', 'gcp', 'airflow', 'qlik']</t>
  </si>
  <si>
    <t>{'analyst_tools': ['qlik'], 'cloud': ['gcp'], 'libraries': ['airflow'], 'programming': ['sql']}</t>
  </si>
  <si>
    <t>SAP Data Engineer - Fast Hire</t>
  </si>
  <si>
    <t>['python', 'elasticsearch', 'postgresql', 'databricks', 'aws', 'airflow', 'kafka', 'spark']</t>
  </si>
  <si>
    <t>{'cloud': ['databricks', 'aws'], 'databases': ['elasticsearch', 'postgresql'], 'libraries': ['airflow', 'kafka', 'spark'], 'programming': ['python']}</t>
  </si>
  <si>
    <t>via BD (Becton, Dickinson And Company) Jobs</t>
  </si>
  <si>
    <t>BD (Becton, Dickinson and Company)</t>
  </si>
  <si>
    <t>Data Science Und Analytics Mentor [m/w/d]</t>
  </si>
  <si>
    <t>StackFuel GmbH</t>
  </si>
  <si>
    <t>Data Analyst (Remote Eligible)</t>
  </si>
  <si>
    <t>Busey</t>
  </si>
  <si>
    <t>KAYAK</t>
  </si>
  <si>
    <t>['oracle', 'excel', 'powerpoint', 'word', 'visio']</t>
  </si>
  <si>
    <t>{'analyst_tools': ['excel', 'powerpoint', 'word', 'visio'], 'cloud': ['oracle']}</t>
  </si>
  <si>
    <t>['sql', 'aws', 'gcp', 'azure', 'snowflake', 'redshift', 'bigquery', 'spark', 'hadoop', 'docker', 'kubernetes', 'terraform']</t>
  </si>
  <si>
    <t>{'cloud': ['aws', 'gcp', 'azure', 'snowflake', 'redshift', 'bigquery'], 'libraries': ['spark', 'hadoop'], 'other': ['docker', 'kubernetes', 'terraform'], 'programming': ['sql']}</t>
  </si>
  <si>
    <t>C002666 Senior Data Scientist (NS) - FRI 3 Mar</t>
  </si>
  <si>
    <t>['python', 'jupyter', 'tensorflow']</t>
  </si>
  <si>
    <t>{'libraries': ['jupyter', 'tensorflow'], 'programming': ['python']}</t>
  </si>
  <si>
    <t>Power BI Analyst - Permanent</t>
  </si>
  <si>
    <t>Howarth Morris</t>
  </si>
  <si>
    <t>['sql', 'visual basic', 'power bi', 'excel', 'spreadsheet']</t>
  </si>
  <si>
    <t>{'analyst_tools': ['power bi', 'excel', 'spreadsheet'], 'programming': ['sql', 'visual basic']}</t>
  </si>
  <si>
    <t>Data engineer on data platforms F/H</t>
  </si>
  <si>
    <t>['sql', 'javascript', 'scala', 'java', 'nosql', 'aws', 'azure', 'gcp', 'snowflake', 'redshift', 'docker', 'kubernetes']</t>
  </si>
  <si>
    <t>{'cloud': ['aws', 'azure', 'gcp', 'snowflake', 'redshift'], 'other': ['docker', 'kubernetes'], 'programming': ['sql', 'javascript', 'scala', 'java', 'nosql']}</t>
  </si>
  <si>
    <t>['sql', 'snowflake', 'aws', 'power bi', 'github']</t>
  </si>
  <si>
    <t>{'analyst_tools': ['power bi'], 'cloud': ['snowflake', 'aws'], 'other': ['github'], 'programming': ['sql']}</t>
  </si>
  <si>
    <t>Software Engineer - SAP Concur Data Platform - Urgent</t>
  </si>
  <si>
    <t>São Leopoldo, RS, Brazil</t>
  </si>
  <si>
    <t>['java', 'aws', 'azure', 'sap']</t>
  </si>
  <si>
    <t>{'analyst_tools': ['sap'], 'cloud': ['aws', 'azure'], 'programming': ['java']}</t>
  </si>
  <si>
    <t>Financial data analyst - Opportunity to Make a Difference</t>
  </si>
  <si>
    <t>Scientist in Technology Development</t>
  </si>
  <si>
    <t>Bayer Nordic</t>
  </si>
  <si>
    <t>Performance Improvement Data Analyst - Neurosciences</t>
  </si>
  <si>
    <t>Northwest Community Hospital</t>
  </si>
  <si>
    <t>['sas', 'sas', 'r', 'spss', 'flow']</t>
  </si>
  <si>
    <t>{'analyst_tools': ['sas', 'spss'], 'other': ['flow'], 'programming': ['sas', 'r']}</t>
  </si>
  <si>
    <t>['python', 'azure', 'aws', 'pyspark', 'pytorch', 'airflow']</t>
  </si>
  <si>
    <t>{'cloud': ['azure', 'aws'], 'libraries': ['pyspark', 'pytorch', 'airflow'], 'programming': ['python']}</t>
  </si>
  <si>
    <t>School Health Clinics of Santa Clara County</t>
  </si>
  <si>
    <t>['crystal', 'sql', 'r', 'sas', 'sas', 'python', 'sap', 'excel', 'word', 'powerpoint', 'tableau', 'terminal']</t>
  </si>
  <si>
    <t>{'analyst_tools': ['sas', 'sap', 'excel', 'word', 'powerpoint', 'tableau'], 'other': ['terminal'], 'programming': ['crystal', 'sql', 'r', 'sas', 'python']}</t>
  </si>
  <si>
    <t>Cloud Architect / Cloud Data Engineer / DevOps Engineer / Data...</t>
  </si>
  <si>
    <t>saracus consulting GmbH</t>
  </si>
  <si>
    <t>['python', 'java', 'c', 'sql', 'snowflake', 'redshift', 'oracle', 'azure', 'aws', 'gcp']</t>
  </si>
  <si>
    <t>{'cloud': ['snowflake', 'redshift', 'oracle', 'azure', 'aws', 'gcp'], 'programming': ['python', 'java', 'c', 'sql']}</t>
  </si>
  <si>
    <t>Data Scientist (H/F) - 78 (IT)</t>
  </si>
  <si>
    <t>Principal Data Analyst - Clinical Decision Support - Optum Health...</t>
  </si>
  <si>
    <t>['python', 'sql', 'mysql', 'neo4j', 'hadoop', 'spark', 'numpy', 'pandas', 'scikit-learn', 'tensorflow', 'keras', 'nltk']</t>
  </si>
  <si>
    <t>{'databases': ['mysql', 'neo4j'], 'libraries': ['hadoop', 'spark', 'numpy', 'pandas', 'scikit-learn', 'tensorflow', 'keras', 'nltk'], 'programming': ['python', 'sql']}</t>
  </si>
  <si>
    <t>Senior Business Data Analyst- Product &amp; Service Analytics</t>
  </si>
  <si>
    <t>Python Developer - Data Search &amp; Analytics</t>
  </si>
  <si>
    <t>['sql', 'python', 'alteryx', 'power bi', 'excel']</t>
  </si>
  <si>
    <t>{'analyst_tools': ['alteryx', 'power bi', 'excel'], 'programming': ['sql', 'python']}</t>
  </si>
  <si>
    <t>Data Analyst - Professional Development Opportunities</t>
  </si>
  <si>
    <t>Lead, NLP Data Scientist</t>
  </si>
  <si>
    <t>['python', 'c++', 'java', 'scala', 'azure', 'aws', 'spark', 'hadoop', 'tensorflow', 'pytorch', 'keras', 'nltk', 'kubernetes']</t>
  </si>
  <si>
    <t>{'cloud': ['azure', 'aws'], 'libraries': ['spark', 'hadoop', 'tensorflow', 'pytorch', 'keras', 'nltk'], 'other': ['kubernetes'], 'programming': ['python', 'c++', 'java', 'scala']}</t>
  </si>
  <si>
    <t>Data Center Engineer L2 (On Demand)</t>
  </si>
  <si>
    <t>Interactive Brokers Group, Inc.</t>
  </si>
  <si>
    <t>Data Intern (remote), Accra</t>
  </si>
  <si>
    <t>['python', 'php', 'sql', 'excel']</t>
  </si>
  <si>
    <t>{'analyst_tools': ['excel'], 'programming': ['python', 'php', 'sql']}</t>
  </si>
  <si>
    <t>Ingenieur*in für Machine Learning in der Bildverarbeitung (w/m/d)</t>
  </si>
  <si>
    <t>KACO new energy GmbH</t>
  </si>
  <si>
    <t>['python', 'sql', 'azure', 'pandas', 'power bi']</t>
  </si>
  <si>
    <t>{'analyst_tools': ['power bi'], 'cloud': ['azure'], 'libraries': ['pandas'], 'programming': ['python', 'sql']}</t>
  </si>
  <si>
    <t>Futures Recruitment Ltd</t>
  </si>
  <si>
    <t>['python', 'r', 'sql', 'nosql', 'pandas', 'numpy', 'scikit-learn', 'tensorflow', 'matplotlib', 'seaborn', 'tableau']</t>
  </si>
  <si>
    <t>{'analyst_tools': ['tableau'], 'libraries': ['pandas', 'numpy', 'scikit-learn', 'tensorflow', 'matplotlib', 'seaborn'], 'programming': ['python', 'r', 'sql', 'nosql']}</t>
  </si>
  <si>
    <t>Preacta</t>
  </si>
  <si>
    <t>Lead Data Engineer Kafka</t>
  </si>
  <si>
    <t>[TIE-863] | Application Support Engineer</t>
  </si>
  <si>
    <t>['c#', 'sql', 'elasticsearch', 'sql server', 'azure', 'windows', 'jenkins']</t>
  </si>
  <si>
    <t>{'cloud': ['azure'], 'databases': ['elasticsearch', 'sql server'], 'os': ['windows'], 'other': ['jenkins'], 'programming': ['c#', 'sql']}</t>
  </si>
  <si>
    <t>Data Analyst, Healogics At Home &amp; iSupply</t>
  </si>
  <si>
    <t>Healogics, Inc</t>
  </si>
  <si>
    <t>Anerga GmbH</t>
  </si>
  <si>
    <t>JR. Data Scientist</t>
  </si>
  <si>
    <t>Constant Contact</t>
  </si>
  <si>
    <t>['sql', 'python', 'r', 'aws', 'gdpr', 'tableau', 'power bi']</t>
  </si>
  <si>
    <t>{'analyst_tools': ['tableau', 'power bi'], 'cloud': ['aws'], 'libraries': ['gdpr'], 'programming': ['sql', 'python', 'r']}</t>
  </si>
  <si>
    <t>Business Data Analyst, Investment Operations</t>
  </si>
  <si>
    <t>58 reviews</t>
  </si>
  <si>
    <t>Senior Cloud Big Data Engineer | (AE-02)</t>
  </si>
  <si>
    <t>Assurance Agency</t>
  </si>
  <si>
    <t>Extended planning analytics senior consultant</t>
  </si>
  <si>
    <t>Jobzem (76520220)</t>
  </si>
  <si>
    <t>['python', 'sql', 'sql server', 'aws', 'snowflake', 'aurora', 'redshift', 'spark', 'kafka', 'terraform', 'jenkins']</t>
  </si>
  <si>
    <t>{'cloud': ['aws', 'snowflake', 'aurora', 'redshift'], 'databases': ['sql server'], 'libraries': ['spark', 'kafka'], 'other': ['terraform', 'jenkins'], 'programming': ['python', 'sql']}</t>
  </si>
  <si>
    <t>Technical Consultant - Java J2EE / IT / Data Engineering</t>
  </si>
  <si>
    <t>['java', 'sql', 'c#', 'python', 'db2', 'sql server', 'oracle', 'aws', 'azure', 'windows', 'unix', 'cognos', 'sap']</t>
  </si>
  <si>
    <t>{'analyst_tools': ['cognos', 'sap'], 'cloud': ['oracle', 'aws', 'azure'], 'databases': ['db2', 'sql server'], 'os': ['windows', 'unix'], 'programming': ['java', 'sql', 'c#', 'python']}</t>
  </si>
  <si>
    <t>VP - Data Management Lead Analyst</t>
  </si>
  <si>
    <t>HV Electrical Design Engineer - Data Centers, APAC Data Center...</t>
  </si>
  <si>
    <t>Amazon Corporate Services Pty</t>
  </si>
  <si>
    <t>Business Analyst / Data Scientist (m/w/d)</t>
  </si>
  <si>
    <t>['c', 'r', 'sql', 'python', 'azure', 'databricks']</t>
  </si>
  <si>
    <t>{'cloud': ['azure', 'databricks'], 'programming': ['c', 'r', 'sql', 'python']}</t>
  </si>
  <si>
    <t>Chanthavila, Thiruvananthapuram, Kerala, India</t>
  </si>
  <si>
    <t>Techvantage</t>
  </si>
  <si>
    <t>['java', 'python', 'scala', 'aws', 'hadoop', 'spark', 'kafka', 'unix']</t>
  </si>
  <si>
    <t>{'cloud': ['aws'], 'libraries': ['hadoop', 'spark', 'kafka'], 'os': ['unix'], 'programming': ['java', 'python', 'scala']}</t>
  </si>
  <si>
    <t>Senior Business-Analyst:in</t>
  </si>
  <si>
    <t>carrisma GmbH</t>
  </si>
  <si>
    <t>Sales Analyst - Retail</t>
  </si>
  <si>
    <t>2,426 reviews</t>
  </si>
  <si>
    <t>['sap', 'sheets', 'excel', 'powerpoint']</t>
  </si>
  <si>
    <t>{'analyst_tools': ['sap', 'sheets', 'excel', 'powerpoint']}</t>
  </si>
  <si>
    <t>Directeur data h/f (CDI)</t>
  </si>
  <si>
    <t>EXPECTRA DPTS SPECIALISES</t>
  </si>
  <si>
    <t>Splashup</t>
  </si>
  <si>
    <t>Software Engineer (Java/kotlin) : Data and Ai</t>
  </si>
  <si>
    <t>['kotlin', 'mongodb', 'mongodb', 'python', 'scala', 'java', 'redis', 'spring', 'spark']</t>
  </si>
  <si>
    <t>{'databases': ['mongodb', 'redis'], 'libraries': ['spring', 'spark'], 'programming': ['kotlin', 'mongodb', 'python', 'scala', 'java']}</t>
  </si>
  <si>
    <t>Maneva Consulting Pvt. Ltd</t>
  </si>
  <si>
    <t>['python', 'sql', 'r', 'azure', 'databricks', 'pandas', 'spark', 'tensorflow', 'keras', 'pytorch', 'numpy', 'scikit-learn', 'mxnet']</t>
  </si>
  <si>
    <t>{'cloud': ['azure', 'databricks'], 'libraries': ['pandas', 'spark', 'tensorflow', 'keras', 'pytorch', 'numpy', 'scikit-learn', 'mxnet'], 'programming': ['python', 'sql', 'r']}</t>
  </si>
  <si>
    <t>Data / ETL Engineer &gt; Joboolo FR</t>
  </si>
  <si>
    <t>Data Analyst Personal Systems - CEPS</t>
  </si>
  <si>
    <t>Hp Inc</t>
  </si>
  <si>
    <t>Mealshub</t>
  </si>
  <si>
    <t>Want Data Science Instructor  in Chennai (Job Id: 12693779)</t>
  </si>
  <si>
    <t>Senior Data Engineer - Rapid Progression</t>
  </si>
  <si>
    <t>The Recruitment Company Australia</t>
  </si>
  <si>
    <t>['sql', 'java', 'python', 'oracle', 'aws', 'spring']</t>
  </si>
  <si>
    <t>{'cloud': ['oracle', 'aws'], 'libraries': ['spring'], 'programming': ['sql', 'java', 'python']}</t>
  </si>
  <si>
    <t>Data Scientist Senior con inglés - Relación de dependencia - Zona...</t>
  </si>
  <si>
    <t>['r', 'python', 'sql', 'azure', 'sap', 'power bi']</t>
  </si>
  <si>
    <t>{'analyst_tools': ['sap', 'power bi'], 'cloud': ['azure'], 'programming': ['r', 'python', 'sql']}</t>
  </si>
  <si>
    <t>Ausbildung zum Software-Entwickler</t>
  </si>
  <si>
    <t>['python', 'scala', 'r', 'typescript', 'spark', 'airflow']</t>
  </si>
  <si>
    <t>{'libraries': ['spark', 'airflow'], 'programming': ['python', 'scala', 'r', 'typescript']}</t>
  </si>
  <si>
    <t>['r', 'c', 'sql', 'nosql']</t>
  </si>
  <si>
    <t>{'programming': ['r', 'c', 'sql', 'nosql']}</t>
  </si>
  <si>
    <t>Reporting &amp; Analysis Analyst III</t>
  </si>
  <si>
    <t>['express', 'power bi', 'tableau', 'sap']</t>
  </si>
  <si>
    <t>{'analyst_tools': ['power bi', 'tableau', 'sap'], 'webframeworks': ['express']}</t>
  </si>
  <si>
    <t>realtor.com</t>
  </si>
  <si>
    <t>Data Scientist (F/H) - CDI</t>
  </si>
  <si>
    <t>Data Analyst - Data Scientist - Data Engineer en alternance</t>
  </si>
  <si>
    <t>['python', 'sas', 'sas', 'vba']</t>
  </si>
  <si>
    <t>{'analyst_tools': ['sas'], 'programming': ['python', 'sas', 'vba']}</t>
  </si>
  <si>
    <t>Data Engineering Technical Lead (remote)</t>
  </si>
  <si>
    <t>Times Internet</t>
  </si>
  <si>
    <t>Radiansys Inc.</t>
  </si>
  <si>
    <t>Technical business analyst data analyst</t>
  </si>
  <si>
    <t>['sql', 'r', 'excel', 'powerpoint', 'visio', 'alteryx']</t>
  </si>
  <si>
    <t>{'analyst_tools': ['excel', 'powerpoint', 'visio', 'alteryx'], 'programming': ['sql', 'r']}</t>
  </si>
  <si>
    <t>Data Engineer con Ingles Avanzado</t>
  </si>
  <si>
    <t>Senior/Principal Biostatistician at Thermo Fisher Scientific</t>
  </si>
  <si>
    <t>Siemens Gas and Power GmbH &amp; Co. KG</t>
  </si>
  <si>
    <t>Junior Data Analyst (m/f) - Job based in Luxembourg</t>
  </si>
  <si>
    <t>via Careers | Deloitte Luxembourg</t>
  </si>
  <si>
    <t>['sql', 'nosql', 'mongodb', 'mongodb', 'sql server', 'oracle', 'aws', 'azure', 'tableau', 'power bi', 'flow']</t>
  </si>
  <si>
    <t>{'analyst_tools': ['tableau', 'power bi'], 'cloud': ['oracle', 'aws', 'azure'], 'databases': ['mongodb', 'sql server'], 'other': ['flow'], 'programming': ['sql', 'nosql', 'mongodb']}</t>
  </si>
  <si>
    <t>Stefanini Portugal</t>
  </si>
  <si>
    <t>Sentinel Offender Services</t>
  </si>
  <si>
    <t>Java Developer with AWS, Kafka</t>
  </si>
  <si>
    <t>Wavelabs Technologies Group</t>
  </si>
  <si>
    <t>['java', 'aws', 'kafka']</t>
  </si>
  <si>
    <t>{'cloud': ['aws'], 'libraries': ['kafka'], 'programming': ['java']}</t>
  </si>
  <si>
    <t>Saskatoon, SK, Canada</t>
  </si>
  <si>
    <t>Progilisys Solutions</t>
  </si>
  <si>
    <t>Smart Work Consultants</t>
  </si>
  <si>
    <t>Technicial Executive/ Market Data Analyst</t>
  </si>
  <si>
    <t>RELIANT HUMAN RESOURCE PTE. LTD.</t>
  </si>
  <si>
    <t>Gloo</t>
  </si>
  <si>
    <t>RMIT University</t>
  </si>
  <si>
    <t>Công ty Cổ phần DMSpro</t>
  </si>
  <si>
    <t>Definity First</t>
  </si>
  <si>
    <t>['sql', 'java', 'oracle', 'git', 'jenkins', 'docker', 'ansible', 'atlassian', 'confluence', 'jira']</t>
  </si>
  <si>
    <t>{'async': ['confluence', 'jira'], 'cloud': ['oracle'], 'other': ['git', 'jenkins', 'docker', 'ansible', 'atlassian'], 'programming': ['sql', 'java']}</t>
  </si>
  <si>
    <t>['python', 'sql', 'javascript', 'bash', 'r', 'bigquery', 'gcp', 'pytorch', 'tensorflow', 'keras', 'spark', 'word', 'git', 'jira', 'confluence']</t>
  </si>
  <si>
    <t>{'analyst_tools': ['word'], 'async': ['jira', 'confluence'], 'cloud': ['bigquery', 'gcp'], 'libraries': ['pytorch', 'tensorflow', 'keras', 'spark'], 'other': ['git'], 'programming': ['python', 'sql', 'javascript', 'bash', 'r']}</t>
  </si>
  <si>
    <t>AltFi Ltd</t>
  </si>
  <si>
    <t>Business Strategy Analyst - Deposit Analytics (Midlevel position)</t>
  </si>
  <si>
    <t>CE Analytics Lead</t>
  </si>
  <si>
    <t>OhioHealth</t>
  </si>
  <si>
    <t>['sql', 'sql server', 'qlik', 'excel', 'powerpoint']</t>
  </si>
  <si>
    <t>{'analyst_tools': ['qlik', 'excel', 'powerpoint'], 'databases': ['sql server'], 'programming': ['sql']}</t>
  </si>
  <si>
    <t>Analyst - Spatial Intelligence</t>
  </si>
  <si>
    <t>42 reviews</t>
  </si>
  <si>
    <t>Business / Data Analyst (IT)</t>
  </si>
  <si>
    <t>Data Developer - R Dev</t>
  </si>
  <si>
    <t>['r', 'python', 'scala', 'java', 'sql']</t>
  </si>
  <si>
    <t>{'programming': ['r', 'python', 'scala', 'java', 'sql']}</t>
  </si>
  <si>
    <t>Full Stack Software Engineer – B2B SaaS</t>
  </si>
  <si>
    <t>Log.it</t>
  </si>
  <si>
    <t>['python', 'scala', 'java', 'ruby', 'ruby', 'go', 'spark', 'gdpr', 'word']</t>
  </si>
  <si>
    <t>{'analyst_tools': ['word'], 'libraries': ['spark', 'gdpr'], 'programming': ['python', 'scala', 'java', 'ruby', 'go'], 'webframeworks': ['ruby']}</t>
  </si>
  <si>
    <t>Social Studies Data Analyst</t>
  </si>
  <si>
    <t>Data Scientist - Statistical Modelling en Netquest</t>
  </si>
  <si>
    <t>Data Transformation, Analyst II</t>
  </si>
  <si>
    <t>Data Engineer F/H (H/F)</t>
  </si>
  <si>
    <t>Controlling BI Analyst</t>
  </si>
  <si>
    <t>SanLucar Fruit</t>
  </si>
  <si>
    <t>SQL SSRS Developer -(Not for Data Engineer/Data Analyst)</t>
  </si>
  <si>
    <t>['sql', 'powershell', 't-sql', 'sql server', 'ssrs']</t>
  </si>
  <si>
    <t>{'analyst_tools': ['ssrs'], 'databases': ['sql server'], 'programming': ['sql', 'powershell', 't-sql']}</t>
  </si>
  <si>
    <t>Jobzem (71255695)</t>
  </si>
  <si>
    <t>Senior Data Scientist at Visa 東京都</t>
  </si>
  <si>
    <t>['shell', 'git']</t>
  </si>
  <si>
    <t>{'other': ['git'], 'programming': ['shell']}</t>
  </si>
  <si>
    <t>Data Engineer [W2]</t>
  </si>
  <si>
    <t>Analytics Architect Manager</t>
  </si>
  <si>
    <t>['sql', 'mysql', 'azure', 'sap']</t>
  </si>
  <si>
    <t>{'analyst_tools': ['sap'], 'cloud': ['azure'], 'databases': ['mysql'], 'programming': ['sql']}</t>
  </si>
  <si>
    <t>Backend Engineer - Remote</t>
  </si>
  <si>
    <t>['java', 'scala', 'python', 'c++', 'gcp', 'aws', 'kafka', 'linux', 'docker', 'kubernetes']</t>
  </si>
  <si>
    <t>{'cloud': ['gcp', 'aws'], 'libraries': ['kafka'], 'os': ['linux'], 'other': ['docker', 'kubernetes'], 'programming': ['java', 'scala', 'python', 'c++']}</t>
  </si>
  <si>
    <t>Network performance and analytics architect</t>
  </si>
  <si>
    <t>DATA SCIENTIST REF: 40715</t>
  </si>
  <si>
    <t>Town &amp; Country Event Rentals</t>
  </si>
  <si>
    <t>Belmont NSW, Australia</t>
  </si>
  <si>
    <t>['sas', 'sas', 'sql', 'sql server', 'db2', 'excel', 'ms access']</t>
  </si>
  <si>
    <t>{'analyst_tools': ['sas', 'excel', 'ms access'], 'databases': ['sql server', 'db2'], 'programming': ['sas', 'sql']}</t>
  </si>
  <si>
    <t>Data Analyst Expert(e) SPOTFIRE Niort (F/H)</t>
  </si>
  <si>
    <t>Data Science Lead Analyst</t>
  </si>
  <si>
    <t>['r', 'numpy', 'pandas', 'keras', 'tensorflow', 'nltk', 'tableau']</t>
  </si>
  <si>
    <t>{'analyst_tools': ['tableau'], 'libraries': ['numpy', 'pandas', 'keras', 'tensorflow', 'nltk'], 'programming': ['r']}</t>
  </si>
  <si>
    <t>Drug Discovery Associate Data Scientist - HyderabadHyderabad</t>
  </si>
  <si>
    <t>Senior Data Scientist - Global Financial Services</t>
  </si>
  <si>
    <t>['python', 'r', 'azure', 'tensorflow', 'scikit-learn']</t>
  </si>
  <si>
    <t>{'cloud': ['azure'], 'libraries': ['tensorflow', 'scikit-learn'], 'programming': ['python', 'r']}</t>
  </si>
  <si>
    <t>Diákmunka - Data Scientist Trainee</t>
  </si>
  <si>
    <t>W3-Professur Data Science</t>
  </si>
  <si>
    <t>Hochschule Aalen</t>
  </si>
  <si>
    <t>['sql', 'shell', 'python', 'ssis', 'outlook']</t>
  </si>
  <si>
    <t>{'analyst_tools': ['ssis', 'outlook'], 'programming': ['sql', 'shell', 'python']}</t>
  </si>
  <si>
    <t>Data Engineer - Semarchy</t>
  </si>
  <si>
    <t>ProAg</t>
  </si>
  <si>
    <t>Product Data Analyst - Gaming Analytics</t>
  </si>
  <si>
    <t>Java BigData Developer</t>
  </si>
  <si>
    <t>DOW TECHNOLOGIES AND SYSTEMS PTE. LTD.</t>
  </si>
  <si>
    <t>['java', 'sql', 'python', 'spring', 'hadoop', 'kafka']</t>
  </si>
  <si>
    <t>{'libraries': ['spring', 'hadoop', 'kafka'], 'programming': ['java', 'sql', 'python']}</t>
  </si>
  <si>
    <t>Ho Chi Minh City, Vietnam  (+1 other)</t>
  </si>
  <si>
    <t>CÔNG TY TNHH PHẦN MỀM FPT</t>
  </si>
  <si>
    <t>['sql', 'python', 'go', 'snowflake', 'kafka', 'git']</t>
  </si>
  <si>
    <t>{'cloud': ['snowflake'], 'libraries': ['kafka'], 'other': ['git'], 'programming': ['sql', 'python', 'go']}</t>
  </si>
  <si>
    <t>【Data Scientist】US based E-commerce Company! at 会社名非公開 千葉県</t>
  </si>
  <si>
    <t>Chiba, Japan</t>
  </si>
  <si>
    <t>via PlayervsGame</t>
  </si>
  <si>
    <t>['sas', 'sas', 'sql', 'python', 'postgresql', 'tableau']</t>
  </si>
  <si>
    <t>{'analyst_tools': ['sas', 'tableau'], 'databases': ['postgresql'], 'programming': ['sas', 'sql', 'python']}</t>
  </si>
  <si>
    <t>BUSINESS INTELLIGENCE SOFTWARE ENGINEER</t>
  </si>
  <si>
    <t>['sql', 'sql server', 'postgresql', 'oracle', 'spark', 'hadoop', 'ssis', 'ssrs', 'tableau']</t>
  </si>
  <si>
    <t>{'analyst_tools': ['ssis', 'ssrs', 'tableau'], 'cloud': ['oracle'], 'databases': ['sql server', 'postgresql'], 'libraries': ['spark', 'hadoop'], 'programming': ['sql']}</t>
  </si>
  <si>
    <t>Senior Software Engineer, Data Safety</t>
  </si>
  <si>
    <t>['go', 'java', 'dynamodb', 'snowflake', 'gdpr']</t>
  </si>
  <si>
    <t>{'cloud': ['snowflake'], 'databases': ['dynamodb'], 'libraries': ['gdpr'], 'programming': ['go', 'java']}</t>
  </si>
  <si>
    <t>Data Analyst Marketing F/H - Avanci (H/F)</t>
  </si>
  <si>
    <t>DATA ENGINEER | UP TO 55K | HYBRID &amp; FLEXIBLE (H/F)</t>
  </si>
  <si>
    <t>Haute-Garonne, France</t>
  </si>
  <si>
    <t>Software Engineer Stage 6 mois</t>
  </si>
  <si>
    <t>Vazy Data</t>
  </si>
  <si>
    <t>['python', 'fastapi', 'visio']</t>
  </si>
  <si>
    <t>{'analyst_tools': ['visio'], 'programming': ['python'], 'webframeworks': ['fastapi']}</t>
  </si>
  <si>
    <t>Power BI Data Analyst - Finance</t>
  </si>
  <si>
    <t>['sql', 'python', 'vba', 'power bi', 'alteryx', 'ms access', 'excel', 'jira']</t>
  </si>
  <si>
    <t>{'analyst_tools': ['power bi', 'alteryx', 'ms access', 'excel'], 'async': ['jira'], 'programming': ['sql', 'python', 'vba']}</t>
  </si>
  <si>
    <t>['java', 'python', 'javascript', 'c#', 'go']</t>
  </si>
  <si>
    <t>{'programming': ['java', 'python', 'javascript', 'c#', 'go']}</t>
  </si>
  <si>
    <t>Senior Data Scientist/Statistician (Remote) - Full-time / Part-time</t>
  </si>
  <si>
    <t>Merrillville, IN</t>
  </si>
  <si>
    <t>MLOps Engineer (DevOps)</t>
  </si>
  <si>
    <t>Dow Technologies And Systems Pte. Ltd.</t>
  </si>
  <si>
    <t>['python', 'java', 'aws', 'azure', 'linux', 'terraform', 'docker', 'kubernetes', 'ansible']</t>
  </si>
  <si>
    <t>{'cloud': ['aws', 'azure'], 'os': ['linux'], 'other': ['terraform', 'docker', 'kubernetes', 'ansible'], 'programming': ['python', 'java']}</t>
  </si>
  <si>
    <t>Jacksonville, FL  (+1 other)</t>
  </si>
  <si>
    <t>Sr Engineer, Process</t>
  </si>
  <si>
    <t>Nutrien</t>
  </si>
  <si>
    <t>OCLC, Inc.</t>
  </si>
  <si>
    <t>['sql', 'r', 'python', 'perl', 'snowflake', 'tableau']</t>
  </si>
  <si>
    <t>{'analyst_tools': ['tableau'], 'cloud': ['snowflake'], 'programming': ['sql', 'r', 'python', 'perl']}</t>
  </si>
  <si>
    <t>['python', 'r', 'sql', 'databricks', 'matplotlib', 'pandas', 'numpy', 'power bi', 'cognos', 'excel', 'github']</t>
  </si>
  <si>
    <t>{'analyst_tools': ['power bi', 'cognos', 'excel'], 'cloud': ['databricks'], 'libraries': ['matplotlib', 'pandas', 'numpy'], 'other': ['github'], 'programming': ['python', 'r', 'sql']}</t>
  </si>
  <si>
    <t>['python', 'r', 'sas', 'sas', 'matlab', 'spark', 'hadoop', 'tableau']</t>
  </si>
  <si>
    <t>{'analyst_tools': ['sas', 'tableau'], 'libraries': ['spark', 'hadoop'], 'programming': ['python', 'r', 'sas', 'matlab']}</t>
  </si>
  <si>
    <t>JUNIOR DATA ANALYST (F/H)</t>
  </si>
  <si>
    <t>Oasis Systems</t>
  </si>
  <si>
    <t>['r', 'alteryx', 'tableau', 'power bi', 'excel', 'powerpoint', 'word', 'sharepoint', 'flow']</t>
  </si>
  <si>
    <t>{'analyst_tools': ['alteryx', 'tableau', 'power bi', 'excel', 'powerpoint', 'word', 'sharepoint'], 'other': ['flow'], 'programming': ['r']}</t>
  </si>
  <si>
    <t>Manager, Data Science Insights and Analytics</t>
  </si>
  <si>
    <t>Gurucul Solutions</t>
  </si>
  <si>
    <t>Data Analyst (d/f/m) for Supply Chain Management</t>
  </si>
  <si>
    <t>['sql', 'python', 'perl', 'javascript', 'shell', 'excel']</t>
  </si>
  <si>
    <t>{'analyst_tools': ['excel'], 'programming': ['sql', 'python', 'perl', 'javascript', 'shell']}</t>
  </si>
  <si>
    <t>Software/Data Engineer for Analytics Products (m/f/d)</t>
  </si>
  <si>
    <t>['python', 'java', 'scala', 'aws', 'redshift', 'angular', 'vue.js']</t>
  </si>
  <si>
    <t>{'cloud': ['aws', 'redshift'], 'programming': ['python', 'java', 'scala'], 'webframeworks': ['angular', 'vue.js']}</t>
  </si>
  <si>
    <t>Data Integrator Specialist</t>
  </si>
  <si>
    <t>Senior Machine Learning Engineer (Sofia &amp; Varna)</t>
  </si>
  <si>
    <t>Morgan Hunt UK Ltd</t>
  </si>
  <si>
    <t>['python', 'azure', 'pandas', 'numpy', 'scikit-learn', 'pyspark']</t>
  </si>
  <si>
    <t>{'cloud': ['azure'], 'libraries': ['pandas', 'numpy', 'scikit-learn', 'pyspark'], 'programming': ['python']}</t>
  </si>
  <si>
    <t>['java', 'python', 'sql', 'gcp', 'airflow', 'jenkins']</t>
  </si>
  <si>
    <t>{'cloud': ['gcp'], 'libraries': ['airflow'], 'other': ['jenkins'], 'programming': ['java', 'python', 'sql']}</t>
  </si>
  <si>
    <t>Server Engineer - Western Cape, Somerset West</t>
  </si>
  <si>
    <t>Recru IT</t>
  </si>
  <si>
    <t>['c#', 'sql', 't-sql', 'html', 'css', 'sql server', 'blazor', 'windows', 'git', 'github', 'jira']</t>
  </si>
  <si>
    <t>{'async': ['jira'], 'databases': ['sql server'], 'os': ['windows'], 'other': ['git', 'github'], 'programming': ['c#', 'sql', 't-sql', 'html', 'css'], 'webframeworks': ['blazor']}</t>
  </si>
  <si>
    <t>Data Architect (Azure + Databricks)</t>
  </si>
  <si>
    <t>Northwich, United Kingdom</t>
  </si>
  <si>
    <t>via Wonder Jobs</t>
  </si>
  <si>
    <t>Dechra Limited</t>
  </si>
  <si>
    <t>['c', 'r', 'oracle', 'sap', 'power bi']</t>
  </si>
  <si>
    <t>{'analyst_tools': ['sap', 'power bi'], 'cloud': ['oracle'], 'programming': ['c', 'r']}</t>
  </si>
  <si>
    <t>Synthego</t>
  </si>
  <si>
    <t>['sql', 'python', 'sas', 'sas', 'r', 'snowflake', 'numpy', 'pandas', 'scikit-learn', 'tableau', 'looker', 'microstrategy', 'spss']</t>
  </si>
  <si>
    <t>{'analyst_tools': ['sas', 'tableau', 'looker', 'microstrategy', 'spss'], 'cloud': ['snowflake'], 'libraries': ['numpy', 'pandas', 'scikit-learn'], 'programming': ['sql', 'python', 'sas', 'r']}</t>
  </si>
  <si>
    <t>Security Analyst, Third-Party Data Safety</t>
  </si>
  <si>
    <t>['sql', 'python', 'pandas', 'numpy', 'tensorflow']</t>
  </si>
  <si>
    <t>{'libraries': ['pandas', 'numpy', 'tensorflow'], 'programming': ['sql', 'python']}</t>
  </si>
  <si>
    <t>['python', 'aws', 'tableau', 'git']</t>
  </si>
  <si>
    <t>{'analyst_tools': ['tableau'], 'cloud': ['aws'], 'other': ['git'], 'programming': ['python']}</t>
  </si>
  <si>
    <t>Fraunhofer-Institut für Integrierte Schaltungen IIS</t>
  </si>
  <si>
    <t>Data Scientist en Santé H/F</t>
  </si>
  <si>
    <t>Work From Home Senior Analytics Engineer - Start Immediately</t>
  </si>
  <si>
    <t>RPA Data Analyst</t>
  </si>
  <si>
    <t>Data Analyst - GV - Tullamore</t>
  </si>
  <si>
    <t>Offaly, County Offaly, Ireland</t>
  </si>
  <si>
    <t>Analista Data Governance</t>
  </si>
  <si>
    <t>['sas', 'sas', 'aws', 'azure', 'ibm cloud']</t>
  </si>
  <si>
    <t>{'analyst_tools': ['sas'], 'cloud': ['aws', 'azure', 'ibm cloud'], 'programming': ['sas']}</t>
  </si>
  <si>
    <t>Business Analytics Manager PMO</t>
  </si>
  <si>
    <t>['sql', 'mysql', 'snowflake', 'databricks', 'looker']</t>
  </si>
  <si>
    <t>{'analyst_tools': ['looker'], 'cloud': ['snowflake', 'databricks'], 'databases': ['mysql'], 'programming': ['sql']}</t>
  </si>
  <si>
    <t>['python', 'aws', 'scikit-learn', 'keras', 'tensorflow', 'pytorch', 'docker']</t>
  </si>
  <si>
    <t>{'cloud': ['aws'], 'libraries': ['scikit-learn', 'keras', 'tensorflow', 'pytorch'], 'other': ['docker'], 'programming': ['python']}</t>
  </si>
  <si>
    <t>NOS SGPS</t>
  </si>
  <si>
    <t>['sas', 'sas', 'mysql', 'oracle', 'power bi']</t>
  </si>
  <si>
    <t>{'analyst_tools': ['sas', 'power bi'], 'cloud': ['oracle'], 'databases': ['mysql'], 'programming': ['sas']}</t>
  </si>
  <si>
    <t>Software Engineering Team Lead - Data Systems</t>
  </si>
  <si>
    <t>['python', 'go', 'express', 'docker', 'kubernetes', 'github']</t>
  </si>
  <si>
    <t>{'other': ['docker', 'kubernetes', 'github'], 'programming': ['python', 'go'], 'webframeworks': ['express']}</t>
  </si>
  <si>
    <t>Principal Data Scientist, Data Ventures</t>
  </si>
  <si>
    <t>['java', 'sql', 'snowflake', 'redshift', 'spring', 'kafka']</t>
  </si>
  <si>
    <t>{'cloud': ['snowflake', 'redshift'], 'libraries': ['spring', 'kafka'], 'programming': ['java', 'sql']}</t>
  </si>
  <si>
    <t>BI Engineer - Immediate Start</t>
  </si>
  <si>
    <t>Aldi Technology Support Spółka Z Ograniczoną Odpowiedzialnością</t>
  </si>
  <si>
    <t>['r', 'python', 'sql', 'power bi', 'excel', 'dax']</t>
  </si>
  <si>
    <t>{'analyst_tools': ['power bi', 'excel', 'dax'], 'programming': ['r', 'python', 'sql']}</t>
  </si>
  <si>
    <t>Data Engineer Operations En Wallbox Chargers</t>
  </si>
  <si>
    <t>['python', 'snowflake', 'databricks', 'redshift', 'bigquery', 'tableau', 'sheets', 'qlik', 'gitlab', 'github']</t>
  </si>
  <si>
    <t>{'analyst_tools': ['tableau', 'sheets', 'qlik'], 'cloud': ['snowflake', 'databricks', 'redshift', 'bigquery'], 'other': ['gitlab', 'github'], 'programming': ['python']}</t>
  </si>
  <si>
    <t>Kingdom Bank Limited</t>
  </si>
  <si>
    <t>Senior Software Engineer, Data Delivery - Remote</t>
  </si>
  <si>
    <t>['java', 'mongodb', 'mongodb', 'javascript', 'sql', 'perl', 'shell', 'python', 'groovy', 'aws', 'kafka', 'react', 'spark', 'hadoop', 'angular', 'jquery', 'excel', 'git', 'ansible', 'puppet', 'docker', 'kubernetes', 'jira', 'confluence']</t>
  </si>
  <si>
    <t>{'analyst_tools': ['excel'], 'async': ['jira', 'confluence'], 'cloud': ['aws'], 'databases': ['mongodb'], 'libraries': ['kafka', 'react', 'spark', 'hadoop'], 'other': ['git', 'ansible', 'puppet', 'docker', 'kubernetes'], 'programming': ['java', 'mongodb', 'javascript', 'sql', 'perl', 'shell', 'python', 'groovy'], 'webframeworks': ['angular', 'jquery']}</t>
  </si>
  <si>
    <t>['sql', 'python', 'r', 'spreadsheet', 'excel', 'sheets', 'tableau', 'qlik']</t>
  </si>
  <si>
    <t>{'analyst_tools': ['spreadsheet', 'excel', 'sheets', 'tableau', 'qlik'], 'programming': ['sql', 'python', 'r']}</t>
  </si>
  <si>
    <t>Content Performance Analyst International - 24 months contract</t>
  </si>
  <si>
    <t>Data Engineer - Hadoop | Spark | MongoDB (confirmé)</t>
  </si>
  <si>
    <t>Esens Consulting</t>
  </si>
  <si>
    <t>['mongodb', 'mongodb', 'python', 'r', 'scala', 'cassandra', 'dynamodb', 'elasticsearch', 'hadoop', 'spark', 'kafka', 'vue']</t>
  </si>
  <si>
    <t>{'databases': ['mongodb', 'cassandra', 'dynamodb', 'elasticsearch'], 'libraries': ['hadoop', 'spark', 'kafka'], 'programming': ['mongodb', 'python', 'r', 'scala'], 'webframeworks': ['vue']}</t>
  </si>
  <si>
    <t>Senior Business Data Analyst - Contractor Role</t>
  </si>
  <si>
    <t>['python', 'oracle', 'unix', 'excel']</t>
  </si>
  <si>
    <t>{'analyst_tools': ['excel'], 'cloud': ['oracle'], 'os': ['unix'], 'programming': ['python']}</t>
  </si>
  <si>
    <t>Executive, Data Engineering London, England</t>
  </si>
  <si>
    <t>['go', 'python', 'sql', 'c', 'snowflake']</t>
  </si>
  <si>
    <t>{'cloud': ['snowflake'], 'programming': ['go', 'python', 'sql', 'c']}</t>
  </si>
  <si>
    <t>Data Scientist Normalización | [HF79]</t>
  </si>
  <si>
    <t>Caja De Compensación De Asignación Familiar Los Andes</t>
  </si>
  <si>
    <t>Data Engineer - Syd, Melb Or Bris</t>
  </si>
  <si>
    <t>Ray White</t>
  </si>
  <si>
    <t>Senior Data Commissions Analyst</t>
  </si>
  <si>
    <t>Technical Data Engineer Senior (H/F) - Neuilly-sur-Seine (92)</t>
  </si>
  <si>
    <t>Machine Learning Engineer - Flexible Location</t>
  </si>
  <si>
    <t>Ed - Group Support Functions</t>
  </si>
  <si>
    <t>['sas', 'sas', 'sql', 'python', 'r', 'azure', 'aws', 'hadoop', 'power bi', 'tableau', 'ssrs']</t>
  </si>
  <si>
    <t>{'analyst_tools': ['sas', 'power bi', 'tableau', 'ssrs'], 'cloud': ['azure', 'aws'], 'libraries': ['hadoop'], 'programming': ['sas', 'sql', 'python', 'r']}</t>
  </si>
  <si>
    <t>Human Resources Data Analyst Junior H/F</t>
  </si>
  <si>
    <t>SINTEL</t>
  </si>
  <si>
    <t>Data Scientist Senior 1730</t>
  </si>
  <si>
    <t>Data Scientist-Hybrid (TS/SCI)</t>
  </si>
  <si>
    <t>['sql', 'r', 'python', 'sas', 'sas', 'tableau', 'power bi', 'word', 'excel', 'powerpoint']</t>
  </si>
  <si>
    <t>{'analyst_tools': ['sas', 'tableau', 'power bi', 'word', 'excel', 'powerpoint'], 'programming': ['sql', 'r', 'python', 'sas']}</t>
  </si>
  <si>
    <t>Data Engineer - SGT Engineering - HYBRID/REMOTE</t>
  </si>
  <si>
    <t>DEVOPS ENGINEER ONLY AZURE SERVICES</t>
  </si>
  <si>
    <t>9X5 Consulting</t>
  </si>
  <si>
    <t>['java', 'c#', 'c++', 'python', 'tableau']</t>
  </si>
  <si>
    <t>{'analyst_tools': ['tableau'], 'programming': ['java', 'c#', 'c++', 'python']}</t>
  </si>
  <si>
    <t>SNOC Engineer</t>
  </si>
  <si>
    <t>Careerstar International Pte. Ltd.</t>
  </si>
  <si>
    <t>Data Engineer, Data Engineering &amp; Regional Data Assets, Group Data...</t>
  </si>
  <si>
    <t>['python', 'sql', 'java', 'aws', 'azure', 'gcp', 'spark', 'power bi']</t>
  </si>
  <si>
    <t>{'analyst_tools': ['power bi'], 'cloud': ['aws', 'azure', 'gcp'], 'libraries': ['spark'], 'programming': ['python', 'sql', 'java']}</t>
  </si>
  <si>
    <t>Data Engineer Finance (m/w /d) In Vollzeit</t>
  </si>
  <si>
    <t>Kelsterbach, Germany</t>
  </si>
  <si>
    <t>Frankfurter Bankgesellschaft (Deutschland) AG</t>
  </si>
  <si>
    <t>Breckerfeld, Germany</t>
  </si>
  <si>
    <t>Senior Machine Learning Scientist (8304)</t>
  </si>
  <si>
    <t>Python Engineer - mid level (f/m/d)</t>
  </si>
  <si>
    <t>Data Analyst Logistics (Gent)</t>
  </si>
  <si>
    <t>Cloud Data Engineers</t>
  </si>
  <si>
    <t>['sql', 'python', 'azure', 'oracle', 'databricks', 'tableau', 'alteryx']</t>
  </si>
  <si>
    <t>{'analyst_tools': ['tableau', 'alteryx'], 'cloud': ['azure', 'oracle', 'databricks'], 'programming': ['sql', 'python']}</t>
  </si>
  <si>
    <t>Lifespace Communities, Inc.</t>
  </si>
  <si>
    <t>Senior Manager Data Science (H/F)</t>
  </si>
  <si>
    <t>['r', 'sas', 'sas', 'python', 'sql', 'nosql']</t>
  </si>
  <si>
    <t>{'analyst_tools': ['sas'], 'programming': ['r', 'sas', 'python', 'sql', 'nosql']}</t>
  </si>
  <si>
    <t>Softgames</t>
  </si>
  <si>
    <t>Senior Energy Fleet Data Analyst</t>
  </si>
  <si>
    <t>['sql', 'python', 'vba', 'pandas', 'tableau', 'excel', 'git', 'jira']</t>
  </si>
  <si>
    <t>{'analyst_tools': ['tableau', 'excel'], 'async': ['jira'], 'libraries': ['pandas'], 'other': ['git'], 'programming': ['sql', 'python', 'vba']}</t>
  </si>
  <si>
    <t>['python', 'aws', 'redshift', 'airflow', 'spark']</t>
  </si>
  <si>
    <t>{'cloud': ['aws', 'redshift'], 'libraries': ['airflow', 'spark'], 'programming': ['python']}</t>
  </si>
  <si>
    <t>Study Group</t>
  </si>
  <si>
    <t>['sql', 'vba', 'sql server', 'windows', 'excel', 'ms access', 'cognos', 'tableau', 'power bi']</t>
  </si>
  <si>
    <t>{'analyst_tools': ['excel', 'ms access', 'cognos', 'tableau', 'power bi'], 'databases': ['sql server'], 'os': ['windows'], 'programming': ['sql', 'vba']}</t>
  </si>
  <si>
    <t>['c#', 'java', 'c++', 'sql', 'javascript', 'sql server', 'azure', 'asp.net', 'github', 'jenkins', 'git']</t>
  </si>
  <si>
    <t>{'cloud': ['azure'], 'databases': ['sql server'], 'other': ['github', 'jenkins', 'git'], 'programming': ['c#', 'java', 'c++', 'sql', 'javascript'], 'webframeworks': ['asp.net']}</t>
  </si>
  <si>
    <t>Data Engineer ($2k-$4k)</t>
  </si>
  <si>
    <t>['scala', 'java', 'python', 'sql', 'bash', 'pandas', 'spark', 'linux', 'svn', 'git', 'jenkins']</t>
  </si>
  <si>
    <t>{'libraries': ['pandas', 'spark'], 'os': ['linux'], 'other': ['svn', 'git', 'jenkins'], 'programming': ['scala', 'java', 'python', 'sql', 'bash']}</t>
  </si>
  <si>
    <t>Global LIMS DQM Lead</t>
  </si>
  <si>
    <t>(Senior) Data Engineer (m/f/nb)</t>
  </si>
  <si>
    <t>Data Engineer Mnc Bank Linux</t>
  </si>
  <si>
    <t>Adecco - GS</t>
  </si>
  <si>
    <t>['mongodb', 'mongodb', 'sql', 'shell', 'mariadb', 'linux', 'docker']</t>
  </si>
  <si>
    <t>{'databases': ['mongodb', 'mariadb'], 'os': ['linux'], 'other': ['docker'], 'programming': ['mongodb', 'sql', 'shell']}</t>
  </si>
  <si>
    <t>Data Analyst, Wood River Refinery</t>
  </si>
  <si>
    <t>Wood River, IL</t>
  </si>
  <si>
    <t>The Phillips 66 Company</t>
  </si>
  <si>
    <t>Data Scientist - Fayetteville</t>
  </si>
  <si>
    <t>Data Scientist Simulation numérique</t>
  </si>
  <si>
    <t>['python', 'matlab', 'chef']</t>
  </si>
  <si>
    <t>{'other': ['chef'], 'programming': ['python', 'matlab']}</t>
  </si>
  <si>
    <t>Schweizerische Nationalbank</t>
  </si>
  <si>
    <t>['shell', 'python', 'perl', 'sql', 'r', 'scala', 'elasticsearch', 'kafka', 'spark', 'hadoop', 'linux']</t>
  </si>
  <si>
    <t>{'databases': ['elasticsearch'], 'libraries': ['kafka', 'spark', 'hadoop'], 'os': ['linux'], 'programming': ['shell', 'python', 'perl', 'sql', 'r', 'scala']}</t>
  </si>
  <si>
    <t>Analyste de données RH (15 mois) / HR Data Analyst (15 months)</t>
  </si>
  <si>
    <t>Groupe CH</t>
  </si>
  <si>
    <t>Lyreco Switzerland Ag</t>
  </si>
  <si>
    <t>Research Software Developer (Programmer/Analyst) - Smidt Heart...</t>
  </si>
  <si>
    <t>['python', 'r', 'sql', 'opencv', 'pytorch']</t>
  </si>
  <si>
    <t>{'libraries': ['opencv', 'pytorch'], 'programming': ['python', 'r', 'sql']}</t>
  </si>
  <si>
    <t>GENERAL ELECTRIC GE Aviation</t>
  </si>
  <si>
    <t>Specialist -data Analytics &amp; Visualisation</t>
  </si>
  <si>
    <t>['vba', 'excel', 'qlik', 'tableau']</t>
  </si>
  <si>
    <t>{'analyst_tools': ['excel', 'qlik', 'tableau'], 'programming': ['vba']}</t>
  </si>
  <si>
    <t>Software Engineer III (602) - Data Engineer</t>
  </si>
  <si>
    <t>['python', 'java', 'sql', 'shell', 'oracle', 'aws', 'spring', 'spark', 'unix', 'splunk', 'npm', 'jenkins', 'git']</t>
  </si>
  <si>
    <t>{'analyst_tools': ['splunk'], 'cloud': ['oracle', 'aws'], 'libraries': ['spring', 'spark'], 'os': ['unix'], 'other': ['npm', 'jenkins', 'git'], 'programming': ['python', 'java', 'sql', 'shell']}</t>
  </si>
  <si>
    <t>['sql', 'python', 'tableau', 'excel', 'alteryx']</t>
  </si>
  <si>
    <t>{'analyst_tools': ['tableau', 'excel', 'alteryx'], 'programming': ['sql', 'python']}</t>
  </si>
  <si>
    <t>Fabuwood Cabinetry Corp</t>
  </si>
  <si>
    <t>['python', 'r', 'jupyter', 'excel', 'power bi', 'github']</t>
  </si>
  <si>
    <t>{'analyst_tools': ['excel', 'power bi'], 'libraries': ['jupyter'], 'other': ['github'], 'programming': ['python', 'r']}</t>
  </si>
  <si>
    <t>人工智慧資料科學家/AI Data Scientist_台達研究院(台北)</t>
  </si>
  <si>
    <t>['java', 'r', 'matlab', 'scala', 'pytorch', 'tensorflow', 'keras']</t>
  </si>
  <si>
    <t>{'libraries': ['pytorch', 'tensorflow', 'keras'], 'programming': ['java', 'r', 'matlab', 'scala']}</t>
  </si>
  <si>
    <t>Łódź Voivodeship, Poland</t>
  </si>
  <si>
    <t>Network Analyst/Engineer</t>
  </si>
  <si>
    <t>Rožnov pod Radhoštěm, Czechia</t>
  </si>
  <si>
    <t>Data Analyst Reporting Specialist</t>
  </si>
  <si>
    <t>Round Lake, IL</t>
  </si>
  <si>
    <t>Round Lake Area Schools</t>
  </si>
  <si>
    <t>['sql', 'crystal', 'word', 'excel', 'powerpoint', 'sharepoint']</t>
  </si>
  <si>
    <t>{'analyst_tools': ['word', 'excel', 'powerpoint', 'sharepoint'], 'programming': ['sql', 'crystal']}</t>
  </si>
  <si>
    <t>Transformation Data Analyst, Risk &amp; Finance Data</t>
  </si>
  <si>
    <t>73.Today Ltd</t>
  </si>
  <si>
    <t>2023 Intern Conversion: 2024 FT Economist (Data Scientist)</t>
  </si>
  <si>
    <t>['sap', 'tableau', 'powerpoint', 'excel']</t>
  </si>
  <si>
    <t>{'analyst_tools': ['sap', 'tableau', 'powerpoint', 'excel']}</t>
  </si>
  <si>
    <t>['ruby', 'ruby', 'aws', 'ruby on rails', 'windows', 'linux', 'kubernetes', 'terraform']</t>
  </si>
  <si>
    <t>{'cloud': ['aws'], 'os': ['windows', 'linux'], 'other': ['kubernetes', 'terraform'], 'programming': ['ruby'], 'webframeworks': ['ruby', 'ruby on rails']}</t>
  </si>
  <si>
    <t>South Granville NSW, Australia</t>
  </si>
  <si>
    <t>Consolidated Power Projects</t>
  </si>
  <si>
    <t>Data analyst Chargé détudes CRM H/F (Stage)</t>
  </si>
  <si>
    <t>Banque Populaire Rives de Paris</t>
  </si>
  <si>
    <t>VideoAmp Careers Website</t>
  </si>
  <si>
    <t>['python', 'mongodb', 'mongodb', 'sql', 'nosql', 'sql server', 'mysql', 'aws', 'spark', 'jira']</t>
  </si>
  <si>
    <t>{'async': ['jira'], 'cloud': ['aws'], 'databases': ['mongodb', 'sql server', 'mysql'], 'libraries': ['spark'], 'programming': ['python', 'mongodb', 'sql', 'nosql']}</t>
  </si>
  <si>
    <t>Senior Process Data Engineer (w/m/d)</t>
  </si>
  <si>
    <t>Data Engineer Manager (H/F)/x</t>
  </si>
  <si>
    <t>['java', 'python', 'sql', 'postgresql', 'ovh', 'azure', 'databricks', 'spark', 'visio', 'datarobot', 'docker']</t>
  </si>
  <si>
    <t>{'analyst_tools': ['visio', 'datarobot'], 'cloud': ['ovh', 'azure', 'databricks'], 'databases': ['postgresql'], 'libraries': ['spark'], 'other': ['docker'], 'programming': ['java', 'python', 'sql']}</t>
  </si>
  <si>
    <t>New Jersey Institute of Technology</t>
  </si>
  <si>
    <t>Senior Data Analytics Engineer - Unlimited Growth Potential</t>
  </si>
  <si>
    <t>Teresina, State of Piauí, Brazil</t>
  </si>
  <si>
    <t>Machine Learning Engineer- Kaohsiung</t>
  </si>
  <si>
    <t>Taiwan AI Labs_台灣醫學影像股份有限公司</t>
  </si>
  <si>
    <t>['python', 'c++', 'pytorch', 'tensorflow', 'scikit-learn', 'docker']</t>
  </si>
  <si>
    <t>{'libraries': ['pytorch', 'tensorflow', 'scikit-learn'], 'other': ['docker'], 'programming': ['python', 'c++']}</t>
  </si>
  <si>
    <t>Cybersec Data And Automation Engineer</t>
  </si>
  <si>
    <t>A2Secure</t>
  </si>
  <si>
    <t>['python', 'sql', 'gdpr']</t>
  </si>
  <si>
    <t>{'libraries': ['gdpr'], 'programming': ['python', 'sql']}</t>
  </si>
  <si>
    <t>Lead Data Engineer - Urgent Position</t>
  </si>
  <si>
    <t>VP/AVP, Senior Data Analyst, Consumer Banking (CBG) Data Chapter</t>
  </si>
  <si>
    <t>Data Analyst, Program</t>
  </si>
  <si>
    <t>2023 CAI Summer Intern - Data Analyst</t>
  </si>
  <si>
    <t>['sql', 'python', 'powershell', 'perl', 'c', 'sql server', 'azure', 'oracle', 'redshift', 'aws', 'tableau', 'power bi']</t>
  </si>
  <si>
    <t>{'analyst_tools': ['tableau', 'power bi'], 'cloud': ['azure', 'oracle', 'redshift', 'aws'], 'databases': ['sql server'], 'programming': ['sql', 'python', 'powershell', 'perl', 'c']}</t>
  </si>
  <si>
    <t>Sr. Data Scientist, Visa Consulting &amp; Analytics Thailand</t>
  </si>
  <si>
    <t>Immediately Looking for Online Data Science Instructor  in Kurnool...</t>
  </si>
  <si>
    <t>Yemmiganur, Andhra Pradesh, India</t>
  </si>
  <si>
    <t>Nextgen Clearing</t>
  </si>
  <si>
    <t>VanRath</t>
  </si>
  <si>
    <t>['python', 'java', 'scala', 'sql', 'nosql', 'aws', 'azure', 'gcp', 'power bi']</t>
  </si>
  <si>
    <t>{'analyst_tools': ['power bi'], 'cloud': ['aws', 'azure', 'gcp'], 'programming': ['python', 'java', 'scala', 'sql', 'nosql']}</t>
  </si>
  <si>
    <t>2023-6962_Data Analyst (French)</t>
  </si>
  <si>
    <t>Data Science Analyst, application via RippleMatch</t>
  </si>
  <si>
    <t>RippleMatch Opportunities</t>
  </si>
  <si>
    <t>Data Engineer - Job ID 539281BR</t>
  </si>
  <si>
    <t>Empleojoven</t>
  </si>
  <si>
    <t>Data Engineer / Data Scientist - ML / Machine Learning</t>
  </si>
  <si>
    <t>Ospedale San Raffaele srl</t>
  </si>
  <si>
    <t>Battery Cell &amp; Module Diagnostics Robustness Data Analysis...</t>
  </si>
  <si>
    <t>Senior Data Analyst (f/m/d) - onsite or remote / home office</t>
  </si>
  <si>
    <t>1&amp;1 Mail &amp; Media Applications SE   GMX | WEB.DE | mail.com</t>
  </si>
  <si>
    <t>['r', 'python', 'sql', 'java', 'cassandra', 'spark', 'tableau']</t>
  </si>
  <si>
    <t>{'analyst_tools': ['tableau'], 'databases': ['cassandra'], 'libraries': ['spark'], 'programming': ['r', 'python', 'sql', 'java']}</t>
  </si>
  <si>
    <t>[TOP3 푸드 커머스 플랫폼] Marketing Data Analyst 채용 공고</t>
  </si>
  <si>
    <t>['aws', 'azure', 'gcp', 'gitlab', 'ansible', 'terraform', 'docker', 'kubernetes']</t>
  </si>
  <si>
    <t>{'cloud': ['aws', 'azure', 'gcp'], 'other': ['gitlab', 'ansible', 'terraform', 'docker', 'kubernetes']}</t>
  </si>
  <si>
    <t>Systems Support Analyst (6 months contract)</t>
  </si>
  <si>
    <t>Data Engineer at TalentSquare</t>
  </si>
  <si>
    <t>Talentsquare</t>
  </si>
  <si>
    <t>Data Scientist - Customer Intelligence</t>
  </si>
  <si>
    <t>Admiral Seguros</t>
  </si>
  <si>
    <t>['sql', 'python', 'r', 'sas', 'sas', 'postgresql', 'oracle', 'microstrategy', 'tableau']</t>
  </si>
  <si>
    <t>{'analyst_tools': ['sas', 'microstrategy', 'tableau'], 'cloud': ['oracle'], 'databases': ['postgresql'], 'programming': ['sql', 'python', 'r', 'sas']}</t>
  </si>
  <si>
    <t>['python', 'scala', 'go', 'gcp', 'aws', 'azure', 'airflow']</t>
  </si>
  <si>
    <t>{'cloud': ['gcp', 'aws', 'azure'], 'libraries': ['airflow'], 'programming': ['python', 'scala', 'go']}</t>
  </si>
  <si>
    <t>Merkle Science</t>
  </si>
  <si>
    <t>['python', 'bash', 'go', 'gcp', 'aws', 'airflow', 'spark', 'docker', 'github']</t>
  </si>
  <si>
    <t>{'cloud': ['gcp', 'aws'], 'libraries': ['airflow', 'spark'], 'other': ['docker', 'github'], 'programming': ['python', 'bash', 'go']}</t>
  </si>
  <si>
    <t>CPG Data Analyst</t>
  </si>
  <si>
    <t>['java', 'scala', 'hadoop', 'spark', 'kafka', 'flow', 'jira']</t>
  </si>
  <si>
    <t>{'async': ['jira'], 'libraries': ['hadoop', 'spark', 'kafka'], 'other': ['flow'], 'programming': ['java', 'scala']}</t>
  </si>
  <si>
    <t>EI6430 - Data Scientist</t>
  </si>
  <si>
    <t>Bryan University</t>
  </si>
  <si>
    <t>['python', 'java', 'r', 'spark', 'tensorflow', 'scikit-learn', 'power bi', 'excel']</t>
  </si>
  <si>
    <t>{'analyst_tools': ['power bi', 'excel'], 'libraries': ['spark', 'tensorflow', 'scikit-learn'], 'programming': ['python', 'java', 'r']}</t>
  </si>
  <si>
    <t>BHJOB15656_20130 - Technology Asset Management (TAM) Business Data...</t>
  </si>
  <si>
    <t>Expressions Of Interest - Senior Data Engineer | Data &amp; Analytics</t>
  </si>
  <si>
    <t>Business Analyst - Communications</t>
  </si>
  <si>
    <t>San Antonio, Quezon, Philippines  (+1 other)</t>
  </si>
  <si>
    <t>U.S. Army Medical Command</t>
  </si>
  <si>
    <t>NEC Software Solutions (India)</t>
  </si>
  <si>
    <t>['sql', 'no-sql', 'oracle', 'aws', 'redshift', 'power bi', 'tableau', 'jenkins', 'jira']</t>
  </si>
  <si>
    <t>{'analyst_tools': ['power bi', 'tableau'], 'async': ['jira'], 'cloud': ['oracle', 'aws', 'redshift'], 'other': ['jenkins'], 'programming': ['sql', 'no-sql']}</t>
  </si>
  <si>
    <t>Interesting  Opportunity LatentBridge - Data Scientist - Python/R</t>
  </si>
  <si>
    <t>['r', 'python', 'pandas', 'numpy', 'matplotlib', 'tensorflow', 'scikit-learn', 'pytorch']</t>
  </si>
  <si>
    <t>{'libraries': ['pandas', 'numpy', 'matplotlib', 'tensorflow', 'scikit-learn', 'pytorch'], 'programming': ['r', 'python']}</t>
  </si>
  <si>
    <t>['python', 'oracle', 'hadoop', 'spark', 'kafka', 'airflow']</t>
  </si>
  <si>
    <t>{'cloud': ['oracle'], 'libraries': ['hadoop', 'spark', 'kafka', 'airflow'], 'programming': ['python']}</t>
  </si>
  <si>
    <t>['python', 'vba', 'matlab']</t>
  </si>
  <si>
    <t>{'programming': ['python', 'vba', 'matlab']}</t>
  </si>
  <si>
    <t>SaT_DnA_Manager (Data Science)</t>
  </si>
  <si>
    <t>Kearny, NJ</t>
  </si>
  <si>
    <t>Electronic data analyst</t>
  </si>
  <si>
    <t>Alternance-Marketing Data Analyst H/F - Immediate Start</t>
  </si>
  <si>
    <t>Lyreco</t>
  </si>
  <si>
    <t>Data Automation Engineer and Data Access Governance</t>
  </si>
  <si>
    <t>via Jobs Intel</t>
  </si>
  <si>
    <t>['python', 'c++', 'azure', 'windows', 'linux', 'sap', 'sharepoint']</t>
  </si>
  <si>
    <t>{'analyst_tools': ['sap', 'sharepoint'], 'cloud': ['azure'], 'os': ['windows', 'linux'], 'programming': ['python', 'c++']}</t>
  </si>
  <si>
    <t>PowerBI Reporting Lead (Cybersecurity Analytics) - Lead Financial...</t>
  </si>
  <si>
    <t>['tableau', 'excel', 'power bi', 'word']</t>
  </si>
  <si>
    <t>{'analyst_tools': ['tableau', 'excel', 'power bi', 'word']}</t>
  </si>
  <si>
    <t>Park Ridge, NJ</t>
  </si>
  <si>
    <t>Test Development Engineer (C / C++ &amp; C# Programming)</t>
  </si>
  <si>
    <t>GMP TECHNOLOGIES (S) PTE LTD</t>
  </si>
  <si>
    <t>Consultant technique Data Analyst - Secteur Auto H/F</t>
  </si>
  <si>
    <t>['aws', 'gcp', 'azure', 'looker', 'qlik', 'tableau', 'power bi']</t>
  </si>
  <si>
    <t>{'analyst_tools': ['looker', 'qlik', 'tableau', 'power bi'], 'cloud': ['aws', 'gcp', 'azure']}</t>
  </si>
  <si>
    <t>Data Scientist - Ads</t>
  </si>
  <si>
    <t>Summer Internship – Data Science &amp; Analytics EC1-5</t>
  </si>
  <si>
    <t>Amey Ltd</t>
  </si>
  <si>
    <t>AI Engineer | 8Yrs Experience | Up to $17,000</t>
  </si>
  <si>
    <t>Achieve Technology Asia Pacific Pte Ltd</t>
  </si>
  <si>
    <t>['python', 'tensorflow', 'pytorch', 'scikit-learn', 'word']</t>
  </si>
  <si>
    <t>{'analyst_tools': ['word'], 'libraries': ['tensorflow', 'pytorch', 'scikit-learn'], 'programming': ['python']}</t>
  </si>
  <si>
    <t>Data Analyst, Manufacturing</t>
  </si>
  <si>
    <t>Senior Azure Synapse Data Engineer</t>
  </si>
  <si>
    <t>['java', 'c#', 'sql', 'sql server', 'azure', 'asp.net']</t>
  </si>
  <si>
    <t>{'cloud': ['azure'], 'databases': ['sql server'], 'programming': ['java', 'c#', 'sql'], 'webframeworks': ['asp.net']}</t>
  </si>
  <si>
    <t>Truck dispatcher weekend shift</t>
  </si>
  <si>
    <t>Jobzem (20338364)</t>
  </si>
  <si>
    <t>Cientifica de dades data scientist</t>
  </si>
  <si>
    <t>Senior Flight Physics Capabilities / Data Scientist /d/f/m/ ...</t>
  </si>
  <si>
    <t>['python', 'c++', 'linux', 'git']</t>
  </si>
  <si>
    <t>{'os': ['linux'], 'other': ['git'], 'programming': ['python', 'c++']}</t>
  </si>
  <si>
    <t>Hp.com Digital Marketing Analytics Lead</t>
  </si>
  <si>
    <t>FINZ Games</t>
  </si>
  <si>
    <t>Digital Intelligence Systems, LLC</t>
  </si>
  <si>
    <t>Senior Manager, Data Analysis</t>
  </si>
  <si>
    <t>Data Analyst\Document Control</t>
  </si>
  <si>
    <t>Data Analyst (PL/SQL, Oracle) (Madrid)</t>
  </si>
  <si>
    <t>['delphi', 'oracle']</t>
  </si>
  <si>
    <t>{'cloud': ['oracle'], 'programming': ['delphi']}</t>
  </si>
  <si>
    <t>Cintas</t>
  </si>
  <si>
    <t>['sql', 'tableau', 'power bi', 'excel', 'sap']</t>
  </si>
  <si>
    <t>{'analyst_tools': ['tableau', 'power bi', 'excel', 'sap'], 'programming': ['sql']}</t>
  </si>
  <si>
    <t>Data Analyst - IT - III</t>
  </si>
  <si>
    <t>['sql', 'shell', 'sas', 'sas', 'python', 'java', 'gcp', 'hadoop', 'react', 'unix', 'windows', 'alteryx', 'tableau']</t>
  </si>
  <si>
    <t>{'analyst_tools': ['sas', 'alteryx', 'tableau'], 'cloud': ['gcp'], 'libraries': ['hadoop', 'react'], 'os': ['unix', 'windows'], 'programming': ['sql', 'shell', 'sas', 'python', 'java']}</t>
  </si>
  <si>
    <t>['sql', 'python', 'r', 'postgresql', 'mysql', 'mariadb', 'sql server', 'oracle', 'kafka', 'spark', 'tableau', 'power bi']</t>
  </si>
  <si>
    <t>{'analyst_tools': ['tableau', 'power bi'], 'cloud': ['oracle'], 'databases': ['postgresql', 'mysql', 'mariadb', 'sql server'], 'libraries': ['kafka', 'spark'], 'programming': ['sql', 'python', 'r']}</t>
  </si>
  <si>
    <t>['sql', 'vba', 'databricks', 'power bi', 'excel']</t>
  </si>
  <si>
    <t>{'analyst_tools': ['power bi', 'excel'], 'cloud': ['databricks'], 'programming': ['sql', 'vba']}</t>
  </si>
  <si>
    <t>m2hycon GmbH</t>
  </si>
  <si>
    <t>['python', 'pandas', 'pyspark', 'scikit-learn', 'tensorflow']</t>
  </si>
  <si>
    <t>{'libraries': ['pandas', 'pyspark', 'scikit-learn', 'tensorflow'], 'programming': ['python']}</t>
  </si>
  <si>
    <t>Suntouch Tecnology Corporation</t>
  </si>
  <si>
    <t>Data Analyst Intern (Jul 2023 to Dec 2023)</t>
  </si>
  <si>
    <t>Data Engineer (Python / AWS)</t>
  </si>
  <si>
    <t>['python', 'sql', 'aws', 'redshift', 'snowflake', 'pyspark', 'kafka']</t>
  </si>
  <si>
    <t>{'cloud': ['aws', 'redshift', 'snowflake'], 'libraries': ['pyspark', 'kafka'], 'programming': ['python', 'sql']}</t>
  </si>
  <si>
    <t>Canton, GA</t>
  </si>
  <si>
    <t>Place Services, Inc.</t>
  </si>
  <si>
    <t>Mlops</t>
  </si>
  <si>
    <t>['python', 'r', 'matlab', 'golang', 'c++', 'aws', 'electron', 'gitlab', 'docker']</t>
  </si>
  <si>
    <t>{'cloud': ['aws'], 'libraries': ['electron'], 'other': ['gitlab', 'docker'], 'programming': ['python', 'r', 'matlab', 'golang', 'c++']}</t>
  </si>
  <si>
    <t>Northpool B.V</t>
  </si>
  <si>
    <t>William Hill Sportsbook</t>
  </si>
  <si>
    <t>QHR Technologies Inc</t>
  </si>
  <si>
    <t>Spec Analytics Analyst -C10</t>
  </si>
  <si>
    <t>['python', 'sas', 'sas', 'sql', 'pyspark', 'tableau', 'power bi']</t>
  </si>
  <si>
    <t>{'analyst_tools': ['sas', 'tableau', 'power bi'], 'libraries': ['pyspark'], 'programming': ['python', 'sas', 'sql']}</t>
  </si>
  <si>
    <t>Data Engineering Lead @ Labrador Park MRT, Up to $10,000</t>
  </si>
  <si>
    <t>SUCCESS HUMAN RESOURCE CENTRE PTE. LTD.</t>
  </si>
  <si>
    <t>Seminole Hard Rock Hotel &amp; Casino</t>
  </si>
  <si>
    <t>Data Analyst Post Level 9 Department Institutional Advancement</t>
  </si>
  <si>
    <t>BI Developer I</t>
  </si>
  <si>
    <t>['sql', 'sql server', 'oracle', 'hadoop', 'tableau', 'outlook', 'word', 'excel']</t>
  </si>
  <si>
    <t>{'analyst_tools': ['tableau', 'outlook', 'word', 'excel'], 'cloud': ['oracle'], 'databases': ['sql server'], 'libraries': ['hadoop'], 'programming': ['sql']}</t>
  </si>
  <si>
    <t>Business Insight Data Analyst 3</t>
  </si>
  <si>
    <t>Baldwin Park, CA</t>
  </si>
  <si>
    <t>Management analyst - data analyst senior - Energetic Workplace</t>
  </si>
  <si>
    <t>State Of Minnesota</t>
  </si>
  <si>
    <t>['sql', 'r', 'go', 'excel', 'tableau', 'power bi']</t>
  </si>
  <si>
    <t>{'analyst_tools': ['excel', 'tableau', 'power bi'], 'programming': ['sql', 'r', 'go']}</t>
  </si>
  <si>
    <t>['go', 'python', 'shell', 'azure', 'django', 'flask', 'git']</t>
  </si>
  <si>
    <t>{'cloud': ['azure'], 'other': ['git'], 'programming': ['go', 'python', 'shell'], 'webframeworks': ['django', 'flask']}</t>
  </si>
  <si>
    <t>Builder</t>
  </si>
  <si>
    <t>Data Engineer (m/f/d) - Data &amp; Analytics Platform</t>
  </si>
  <si>
    <t>Port, OK</t>
  </si>
  <si>
    <t>Data Scientist - Marketing Analytics</t>
  </si>
  <si>
    <t>['go', 'r', 'python', 'spark', 'git', 'github']</t>
  </si>
  <si>
    <t>{'libraries': ['spark'], 'other': ['git', 'github'], 'programming': ['go', 'r', 'python']}</t>
  </si>
  <si>
    <t>Mentimeter</t>
  </si>
  <si>
    <t>(Junior) Business Analyst (w/m/d)</t>
  </si>
  <si>
    <t>almosafer</t>
  </si>
  <si>
    <t>['go', 'aws', 'spark', 'airflow', 'kafka', 'hadoop', 'yarn', 'ansible', 'terraform']</t>
  </si>
  <si>
    <t>{'cloud': ['aws'], 'libraries': ['spark', 'airflow', 'kafka', 'hadoop'], 'other': ['yarn', 'ansible', 'terraform'], 'programming': ['go']}</t>
  </si>
  <si>
    <t>Market Data Analyst - Urgent Position</t>
  </si>
  <si>
    <t>Senior Data Engineer for Azure (f/m/div.)</t>
  </si>
  <si>
    <t>['python', 'sql', 'no-sql', 'elasticsearch', 'databricks', 'azure', 'spark', 'airflow', 'kafka', 'pandas']</t>
  </si>
  <si>
    <t>{'cloud': ['databricks', 'azure'], 'databases': ['elasticsearch'], 'libraries': ['spark', 'airflow', 'kafka', 'pandas'], 'programming': ['python', 'sql', 'no-sql']}</t>
  </si>
  <si>
    <t>Zions Bancorporation</t>
  </si>
  <si>
    <t>['r', 'matlab', 'java', 'perl', 'php', 'python', 'sql', 'numpy', 'hadoop', 'spark', 'tableau']</t>
  </si>
  <si>
    <t>{'analyst_tools': ['tableau'], 'libraries': ['numpy', 'hadoop', 'spark'], 'programming': ['r', 'matlab', 'java', 'perl', 'php', 'python', 'sql']}</t>
  </si>
  <si>
    <t>Data Wow Co.,Ltd</t>
  </si>
  <si>
    <t>['ruby', 'ruby', 'nosql', 'mongodb', 'mongodb', 'cassandra', 'postgresql', 'azure', 'centos', 'windows', 'git', 'kubernetes', 'docker']</t>
  </si>
  <si>
    <t>{'cloud': ['azure'], 'databases': ['mongodb', 'cassandra', 'postgresql'], 'os': ['centos', 'windows'], 'other': ['git', 'kubernetes', 'docker'], 'programming': ['ruby', 'nosql', 'mongodb'], 'webframeworks': ['ruby']}</t>
  </si>
  <si>
    <t>['sql', 'python', 'java', 'golang', 'gcp', 'tensorflow']</t>
  </si>
  <si>
    <t>{'cloud': ['gcp'], 'libraries': ['tensorflow'], 'programming': ['sql', 'python', 'java', 'golang']}</t>
  </si>
  <si>
    <t>Research Engineer I (Engineering)</t>
  </si>
  <si>
    <t>MOLOCO</t>
  </si>
  <si>
    <t>SR Mulesoft Engineer</t>
  </si>
  <si>
    <t>['sql', 'python', 'go', 'bigquery', 'looker']</t>
  </si>
  <si>
    <t>{'analyst_tools': ['looker'], 'cloud': ['bigquery'], 'programming': ['sql', 'python', 'go']}</t>
  </si>
  <si>
    <t>Senior Generative AI Data Scientist</t>
  </si>
  <si>
    <t>Full Stack Software Engineer - Focus on Big Data (m/w/d)</t>
  </si>
  <si>
    <t>Hard, Austria</t>
  </si>
  <si>
    <t>via Westjob.at</t>
  </si>
  <si>
    <t>['c#', 'javascript', 'sql', 'java', 'react', 'selenium', 'docker']</t>
  </si>
  <si>
    <t>{'libraries': ['react', 'selenium'], 'other': ['docker'], 'programming': ['c#', 'javascript', 'sql', 'java']}</t>
  </si>
  <si>
    <t>['python', 'java', 'r', 'scala', 'sas', 'sas', 'sql', 'spark', 'kafka', 'hadoop', 'pandas', 'tensorflow', 'keras']</t>
  </si>
  <si>
    <t>{'analyst_tools': ['sas'], 'libraries': ['spark', 'kafka', 'hadoop', 'pandas', 'tensorflow', 'keras'], 'programming': ['python', 'java', 'r', 'scala', 'sas', 'sql']}</t>
  </si>
  <si>
    <t>Fraud Intelligence Data Analyst - Hybrid</t>
  </si>
  <si>
    <t>Cedars Sinai</t>
  </si>
  <si>
    <t>['python', 'r', 'perl', 'java']</t>
  </si>
  <si>
    <t>{'programming': ['python', 'r', 'perl', 'java']}</t>
  </si>
  <si>
    <t>Operations Data Engineer</t>
  </si>
  <si>
    <t>Sur, Oman</t>
  </si>
  <si>
    <t>Global-e Online Ltd.</t>
  </si>
  <si>
    <t>['r', 'python', 'sql', 'aws', 'azure', 'power bi']</t>
  </si>
  <si>
    <t>{'analyst_tools': ['power bi'], 'cloud': ['aws', 'azure'], 'programming': ['r', 'python', 'sql']}</t>
  </si>
  <si>
    <t>['python', 'sql', 'sql server', 'azure', 'databricks', 'selenium', 'node.js', 'angular', 'docker', 'jenkins', 'git']</t>
  </si>
  <si>
    <t>{'cloud': ['azure', 'databricks'], 'databases': ['sql server'], 'libraries': ['selenium'], 'other': ['docker', 'jenkins', 'git'], 'programming': ['python', 'sql'], 'webframeworks': ['node.js', 'angular']}</t>
  </si>
  <si>
    <t>Jobzem (72630532)</t>
  </si>
  <si>
    <t>Data Scientist I - OnStar Insurance</t>
  </si>
  <si>
    <t>Senior Data Engineer - Nashik [INDSJB4477004]</t>
  </si>
  <si>
    <t>['python', 'scala', 'java', 'sql', 'go', 'aws', 'redshift', 'snowflake', 'hadoop', 'spark', 'airflow', 'pyspark', 'kafka', 'qlik', 'docker']</t>
  </si>
  <si>
    <t>{'analyst_tools': ['qlik'], 'cloud': ['aws', 'redshift', 'snowflake'], 'libraries': ['hadoop', 'spark', 'airflow', 'pyspark', 'kafka'], 'other': ['docker'], 'programming': ['python', 'scala', 'java', 'sql', 'go']}</t>
  </si>
  <si>
    <t>Data Engineer -SAS</t>
  </si>
  <si>
    <t>FREE RESEAU</t>
  </si>
  <si>
    <t>ETL Developer/ Data Engineer (contract-to-perm/Ottawa...</t>
  </si>
  <si>
    <t>['sql', 'python', 'java', 'scala', 'shell', 'javascript', 'r', 'mysql', 'postgresql', 'sql server', 'azure', 'kafka', 'spark', 'hadoop', 'jupyter', 'windows', 'linux', 'power bi']</t>
  </si>
  <si>
    <t>{'analyst_tools': ['power bi'], 'cloud': ['azure'], 'databases': ['mysql', 'postgresql', 'sql server'], 'libraries': ['kafka', 'spark', 'hadoop', 'jupyter'], 'os': ['windows', 'linux'], 'programming': ['sql', 'python', 'java', 'scala', 'shell', 'javascript', 'r']}</t>
  </si>
  <si>
    <t>Lead - Data Manager/Data Analyst</t>
  </si>
  <si>
    <t>Senior Data Engineer - Gurdaspur [INDSJB4477052]</t>
  </si>
  <si>
    <t>Gurdaspur, Punjab, India</t>
  </si>
  <si>
    <t>Junior Data Engineer - Data Scientist - Noida</t>
  </si>
  <si>
    <t>Sr Full Stack Engineer</t>
  </si>
  <si>
    <t>['typescript', 'azure', 'angular', 'kubernetes', 'docker']</t>
  </si>
  <si>
    <t>{'cloud': ['azure'], 'other': ['kubernetes', 'docker'], 'programming': ['typescript'], 'webframeworks': ['angular']}</t>
  </si>
  <si>
    <t>Data &amp; Reporting Lead</t>
  </si>
  <si>
    <t>Konnexus Consulting Group</t>
  </si>
  <si>
    <t>Data Scientist/Senior Data Scientist (Federal)</t>
  </si>
  <si>
    <t>Toyota Industries Commercial Finance</t>
  </si>
  <si>
    <t>QAD Engineer</t>
  </si>
  <si>
    <t>Batam City, Riau Islands, Indonesia</t>
  </si>
  <si>
    <t>Engineering Manager, Kubernetes</t>
  </si>
  <si>
    <t>Soubre, Côte d'Ivoire</t>
  </si>
  <si>
    <t>['mongodb', 'mongodb', 'go', 'aws', 'linux', 'kubernetes', 'docker']</t>
  </si>
  <si>
    <t>{'cloud': ['aws'], 'databases': ['mongodb'], 'os': ['linux'], 'other': ['kubernetes', 'docker'], 'programming': ['mongodb', 'go']}</t>
  </si>
  <si>
    <t>['sql', 'python', 'powershell', 't-sql', 'sql server', 'azure', 'ssis', 'ssrs']</t>
  </si>
  <si>
    <t>{'analyst_tools': ['ssis', 'ssrs'], 'cloud': ['azure'], 'databases': ['sql server'], 'programming': ['sql', 'python', 'powershell', 't-sql']}</t>
  </si>
  <si>
    <t>['excel', 'powerpoint', 'word', 'outlook', 'sharepoint']</t>
  </si>
  <si>
    <t>{'analyst_tools': ['excel', 'powerpoint', 'word', 'outlook', 'sharepoint']}</t>
  </si>
  <si>
    <t>['python', 'aws', 'bigquery', 'airflow']</t>
  </si>
  <si>
    <t>{'cloud': ['aws', 'bigquery'], 'libraries': ['airflow'], 'programming': ['python']}</t>
  </si>
  <si>
    <t>Logispin Group</t>
  </si>
  <si>
    <t>['python', 'sql', 'nosql', 'neo4j', 'gcp', 'bigquery', 'spark', 'hadoop', 'airflow', 'kafka', 'flask', 'docker', 'git', 'kubernetes']</t>
  </si>
  <si>
    <t>{'cloud': ['gcp', 'bigquery'], 'databases': ['neo4j'], 'libraries': ['spark', 'hadoop', 'airflow', 'kafka'], 'other': ['docker', 'git', 'kubernetes'], 'programming': ['python', 'sql', 'nosql'], 'webframeworks': ['flask']}</t>
  </si>
  <si>
    <t>Senior Data Engineer, AI Infrastructure - Autonomous Vehicles</t>
  </si>
  <si>
    <t>Scientist computational</t>
  </si>
  <si>
    <t>['python', 'numpy', 'scikit-learn', 'pytorch']</t>
  </si>
  <si>
    <t>{'libraries': ['numpy', 'scikit-learn', 'pytorch'], 'programming': ['python']}</t>
  </si>
  <si>
    <t>Logistics Data Analyst - Reefer Operation</t>
  </si>
  <si>
    <t>Data Analyst, AML</t>
  </si>
  <si>
    <t>Data Analyst - Consumer Platform</t>
  </si>
  <si>
    <t>['sql', 'shell', 'python', 'r', 'bigquery', 'airflow', 'tableau', 'looker']</t>
  </si>
  <si>
    <t>{'analyst_tools': ['tableau', 'looker'], 'cloud': ['bigquery'], 'libraries': ['airflow'], 'programming': ['sql', 'shell', 'python', 'r']}</t>
  </si>
  <si>
    <t>Global Corporate IT Engineer</t>
  </si>
  <si>
    <t>SORACOM</t>
  </si>
  <si>
    <t>['aws', 'slack']</t>
  </si>
  <si>
    <t>{'cloud': ['aws'], 'sync': ['slack']}</t>
  </si>
  <si>
    <t>DATATECH INTEGRATOR PTE. LTD.</t>
  </si>
  <si>
    <t>Senior Engineering Program Manager (Data Science &amp; Research)</t>
  </si>
  <si>
    <t>['r', 'python', 'sql', 'sql server', 'azure', 'tableau', 'power bi']</t>
  </si>
  <si>
    <t>{'analyst_tools': ['tableau', 'power bi'], 'cloud': ['azure'], 'databases': ['sql server'], 'programming': ['r', 'python', 'sql']}</t>
  </si>
  <si>
    <t>Data Lineage Analyst</t>
  </si>
  <si>
    <t>['powershell', 'vba', 'python']</t>
  </si>
  <si>
    <t>{'programming': ['powershell', 'vba', 'python']}</t>
  </si>
  <si>
    <t>GDS Consulting_Senior Data Engineer</t>
  </si>
  <si>
    <t>['nosql', 'sql', 'python', 'scala', 'mongodb', 'mongodb', 'cassandra', 'azure', 'databricks', 'aws']</t>
  </si>
  <si>
    <t>{'cloud': ['azure', 'databricks', 'aws'], 'databases': ['mongodb', 'cassandra'], 'programming': ['nosql', 'sql', 'python', 'scala', 'mongodb']}</t>
  </si>
  <si>
    <t>Data Scientist als Business Analyst Energiewirtschaft (m/w/d)</t>
  </si>
  <si>
    <t>Specialist Data Science | Value Engineering | Brisbane</t>
  </si>
  <si>
    <t>via BHP Careers Portal</t>
  </si>
  <si>
    <t>BHP Career Portal</t>
  </si>
  <si>
    <t>Chicago, IL   (+15 others)</t>
  </si>
  <si>
    <t>eMagine Solutions</t>
  </si>
  <si>
    <t>['python', 'sql', 'r', 'azure', 'databricks']</t>
  </si>
  <si>
    <t>{'cloud': ['azure', 'databricks'], 'programming': ['python', 'sql', 'r']}</t>
  </si>
  <si>
    <t>Encounters Pte. Ltd.</t>
  </si>
  <si>
    <t>['python', 'sql', 'aws', 'gcp', 'azure', 'tensorflow', 'keras', 'pytorch']</t>
  </si>
  <si>
    <t>{'cloud': ['aws', 'gcp', 'azure'], 'libraries': ['tensorflow', 'keras', 'pytorch'], 'programming': ['python', 'sql']}</t>
  </si>
  <si>
    <t>['python', 'java', 'golang', 'go', 'bigquery', 'tensorflow']</t>
  </si>
  <si>
    <t>{'cloud': ['bigquery'], 'libraries': ['tensorflow'], 'programming': ['python', 'java', 'golang', 'go']}</t>
  </si>
  <si>
    <t>Senior Data Engineer - Sultan Pur Majra [INDSJB4477336]</t>
  </si>
  <si>
    <t>Melting Process Engineer</t>
  </si>
  <si>
    <t>['python', 'sql', 'oracle', 'aws', 'gcp', 'azure', 'databricks', 'snowflake', 'spark', 'hadoop', 'kafka', 'ssis', 'sap', 'flow']</t>
  </si>
  <si>
    <t>{'analyst_tools': ['ssis', 'sap'], 'cloud': ['oracle', 'aws', 'gcp', 'azure', 'databricks', 'snowflake'], 'libraries': ['spark', 'hadoop', 'kafka'], 'other': ['flow'], 'programming': ['python', 'sql']}</t>
  </si>
  <si>
    <t>Alaska, NM</t>
  </si>
  <si>
    <t>Data Engineer (gn)</t>
  </si>
  <si>
    <t>['python', 'sql', 'mysql', 'elasticsearch', 'aws', 'spark', 'airflow', 'kafka', 'pandas', 'flask', 'fastapi', 'jenkins', 'bitbucket', 'confluence', 'jira']</t>
  </si>
  <si>
    <t>{'async': ['confluence', 'jira'], 'cloud': ['aws'], 'databases': ['mysql', 'elasticsearch'], 'libraries': ['spark', 'airflow', 'kafka', 'pandas'], 'other': ['jenkins', 'bitbucket'], 'programming': ['python', 'sql'], 'webframeworks': ['flask', 'fastapi']}</t>
  </si>
  <si>
    <t>['go', 'c++', 'python', 'java', 'javascript', 'aws', 'gcp', 'splunk', 'flow', 'git', 'jenkins', 'gitlab', 'docker']</t>
  </si>
  <si>
    <t>{'analyst_tools': ['splunk'], 'cloud': ['aws', 'gcp'], 'other': ['flow', 'git', 'jenkins', 'gitlab', 'docker'], 'programming': ['go', 'c++', 'python', 'java', 'javascript']}</t>
  </si>
  <si>
    <t>['python', 'sql', 'looker', 'slack', 'zoom']</t>
  </si>
  <si>
    <t>{'analyst_tools': ['looker'], 'programming': ['python', 'sql'], 'sync': ['slack', 'zoom']}</t>
  </si>
  <si>
    <t>['nosql', 'sql', 'bash', 'python', 'go', 'postgresql', 'mysql', 'elasticsearch', 'redis', 'aws', 'bigquery', 'gcp', 'linux', 'terraform']</t>
  </si>
  <si>
    <t>{'cloud': ['aws', 'bigquery', 'gcp'], 'databases': ['postgresql', 'mysql', 'elasticsearch', 'redis'], 'os': ['linux'], 'other': ['terraform'], 'programming': ['nosql', 'sql', 'bash', 'python', 'go']}</t>
  </si>
  <si>
    <t>Data analyste informatique (H/F) - 94  93 (IT) / Freelance</t>
  </si>
  <si>
    <t>Ibex Global Solutions</t>
  </si>
  <si>
    <t>Azure Data Engineer - RT</t>
  </si>
  <si>
    <t>['sql', 'python', 'powershell', 'oracle', 'aws', 'azure', 'databricks', 'spark', 'ssis', 'power bi']</t>
  </si>
  <si>
    <t>{'analyst_tools': ['ssis', 'power bi'], 'cloud': ['oracle', 'aws', 'azure', 'databricks'], 'libraries': ['spark'], 'programming': ['sql', 'python', 'powershell']}</t>
  </si>
  <si>
    <t>Claims Data Scientist Lead</t>
  </si>
  <si>
    <t>Whitley Bay, UK</t>
  </si>
  <si>
    <t>Principal Data Scientist, Star Ratings Analytics - Remote - 2180141</t>
  </si>
  <si>
    <t>['sql', 'sas', 'sas', 'python', 'r', 'vba', 'oracle', 'hadoop', 'spark', 'word', 'excel', 'outlook', 'powerpoint']</t>
  </si>
  <si>
    <t>{'analyst_tools': ['sas', 'word', 'excel', 'outlook', 'powerpoint'], 'cloud': ['oracle'], 'libraries': ['hadoop', 'spark'], 'programming': ['sql', 'sas', 'python', 'r', 'vba']}</t>
  </si>
  <si>
    <t>Online Machine Learning, Data Science tutor required in Gurugram</t>
  </si>
  <si>
    <t>['python', 'sql', 'hadoop', 'airflow', 'spark']</t>
  </si>
  <si>
    <t>{'libraries': ['hadoop', 'airflow', 'spark'], 'programming': ['python', 'sql']}</t>
  </si>
  <si>
    <t>Danville, PA</t>
  </si>
  <si>
    <t>Service 1st Federal Credit Union</t>
  </si>
  <si>
    <t>['sql', 'python', 'ssrs', 'power bi', 'tableau', 'excel', 'word', 'powerpoint', 'outlook', 'terminal']</t>
  </si>
  <si>
    <t>{'analyst_tools': ['ssrs', 'power bi', 'tableau', 'excel', 'word', 'powerpoint', 'outlook'], 'other': ['terminal'], 'programming': ['sql', 'python']}</t>
  </si>
  <si>
    <t>Saving For College</t>
  </si>
  <si>
    <t>Data Nomad</t>
  </si>
  <si>
    <t>Finance Data Science</t>
  </si>
  <si>
    <t>['swift', 'python', 'go', 'alteryx']</t>
  </si>
  <si>
    <t>{'analyst_tools': ['alteryx'], 'programming': ['swift', 'python', 'go']}</t>
  </si>
  <si>
    <t>Senior QC Analyst - Competitive Pay</t>
  </si>
  <si>
    <t>Data Analyst, Data &amp; Analytics - Ikea Madrid</t>
  </si>
  <si>
    <t>Fullstack Engineer Intern</t>
  </si>
  <si>
    <t>Cinch Sg Pte. Ltd.</t>
  </si>
  <si>
    <t>['typescript', 'javascript', 'python', 'sql', 'nosql', 'go', 'mysql', 'aws', 'spark', 'react', 'kafka', 'fastapi', 'docker']</t>
  </si>
  <si>
    <t>{'cloud': ['aws'], 'databases': ['mysql'], 'libraries': ['spark', 'react', 'kafka'], 'other': ['docker'], 'programming': ['typescript', 'javascript', 'python', 'sql', 'nosql', 'go'], 'webframeworks': ['fastapi']}</t>
  </si>
  <si>
    <t>Global Data Engineer, Data Management</t>
  </si>
  <si>
    <t>NJ Consultants</t>
  </si>
  <si>
    <t>Lead Data Engineer Job in Hyderabad, India</t>
  </si>
  <si>
    <t>Scala Backend Software Engineer (m/f/d)</t>
  </si>
  <si>
    <t>emnify</t>
  </si>
  <si>
    <t>['scala', 'aws', 'kafka', 'jenkins', 'terraform']</t>
  </si>
  <si>
    <t>{'cloud': ['aws'], 'libraries': ['kafka'], 'other': ['jenkins', 'terraform'], 'programming': ['scala']}</t>
  </si>
  <si>
    <t>Manager, Customer Data Science</t>
  </si>
  <si>
    <t>['sql', 'r', 'python', 'aws', 'gcp', 'alteryx', 'powerpoint', 'excel']</t>
  </si>
  <si>
    <t>{'analyst_tools': ['alteryx', 'powerpoint', 'excel'], 'cloud': ['aws', 'gcp'], 'programming': ['sql', 'r', 'python']}</t>
  </si>
  <si>
    <t>Associate Director, Enterprise Analytics (Data Science)</t>
  </si>
  <si>
    <t>['python', 'r', 'sql', 'azure', 'spark', 'tableau', 'excel', 'powerpoint']</t>
  </si>
  <si>
    <t>{'analyst_tools': ['tableau', 'excel', 'powerpoint'], 'cloud': ['azure'], 'libraries': ['spark'], 'programming': ['python', 'r', 'sql']}</t>
  </si>
  <si>
    <t>['r', 'python', 'sql', 'spreadsheet']</t>
  </si>
  <si>
    <t>{'analyst_tools': ['spreadsheet'], 'programming': ['r', 'python', 'sql']}</t>
  </si>
  <si>
    <t>Data Engineer | Ingnieur(e) de Donnes</t>
  </si>
  <si>
    <t>Altitude Sports</t>
  </si>
  <si>
    <t>['nosql', 'mongodb', 'mongodb', 'python', 'bash', 'mysql', 'cassandra', 'dynamodb', 'aws', 'snowflake', 'bigquery', 'airflow', 'ssis']</t>
  </si>
  <si>
    <t>{'analyst_tools': ['ssis'], 'cloud': ['aws', 'snowflake', 'bigquery'], 'databases': ['mongodb', 'mysql', 'cassandra', 'dynamodb'], 'libraries': ['airflow'], 'programming': ['nosql', 'mongodb', 'python', 'bash']}</t>
  </si>
  <si>
    <t>Savane Consulting</t>
  </si>
  <si>
    <t>Master Data Engineer - Hiring Fast</t>
  </si>
  <si>
    <t>Technologie Delan</t>
  </si>
  <si>
    <t>BUSCARVAGAS - EMPREGOS E CONSULTORIA BRASIL</t>
  </si>
  <si>
    <t>['python', 'r', 'sql', 'pandas', 'tensorflow', 'pytorch', 'spark']</t>
  </si>
  <si>
    <t>{'libraries': ['pandas', 'tensorflow', 'pytorch', 'spark'], 'programming': ['python', 'r', 'sql']}</t>
  </si>
  <si>
    <t>Data Science Tech Manager</t>
  </si>
  <si>
    <t>Senior Manager, Business and Data Analyst</t>
  </si>
  <si>
    <t>Lymm, UK</t>
  </si>
  <si>
    <t>Kids Planet</t>
  </si>
  <si>
    <t>['python', 'gcp', 'scikit-learn', 'tensorflow', 'pytorch', 'docker', 'kubernetes']</t>
  </si>
  <si>
    <t>{'cloud': ['gcp'], 'libraries': ['scikit-learn', 'tensorflow', 'pytorch'], 'other': ['docker', 'kubernetes'], 'programming': ['python']}</t>
  </si>
  <si>
    <t>Allen Lund Company</t>
  </si>
  <si>
    <t>['sql', 'python', 'sql server', 'oracle', 'power bi', 'excel', 'dax']</t>
  </si>
  <si>
    <t>{'analyst_tools': ['power bi', 'excel', 'dax'], 'cloud': ['oracle'], 'databases': ['sql server'], 'programming': ['sql', 'python']}</t>
  </si>
  <si>
    <t>Data Scientist / Analyst (Nus Graduate School)</t>
  </si>
  <si>
    <t>Help desk analyst</t>
  </si>
  <si>
    <t>Senior Data Science Engineer - Fast Hire</t>
  </si>
  <si>
    <t>Tolima, Colombia</t>
  </si>
  <si>
    <t>Greenland, AR</t>
  </si>
  <si>
    <t>SECRET Data Analyst</t>
  </si>
  <si>
    <t>Innovatus Technology Consulting</t>
  </si>
  <si>
    <t>L** Jr. Analyst, Planning</t>
  </si>
  <si>
    <t>Epson America Inc</t>
  </si>
  <si>
    <t>WATG SINGAPORE, INC.</t>
  </si>
  <si>
    <t>Ingénieur/Ingénieure développeur/développeuse AI data scientist M/F</t>
  </si>
  <si>
    <t>Datawarehouse Engineer søges til Sikkerhedsstyrelsen</t>
  </si>
  <si>
    <t>['python', 'sas', 'sas', 'sql', 'oracle', 'ssrs', 'tableau']</t>
  </si>
  <si>
    <t>{'analyst_tools': ['sas', 'ssrs', 'tableau'], 'cloud': ['oracle'], 'programming': ['python', 'sas', 'sql']}</t>
  </si>
  <si>
    <t>Data Modelling</t>
  </si>
  <si>
    <t>Job in Deutschland (Oberschleißheim): Data Engineer (m/w/d)</t>
  </si>
  <si>
    <t>Schreiner Group GmbH &amp; Co. KG</t>
  </si>
  <si>
    <t>Business Analyst, Risk Data, Transformation</t>
  </si>
  <si>
    <t>CCB- Data &amp; Analytics- Business Analyst II- Associate</t>
  </si>
  <si>
    <t>['sas', 'sas', 'sql', 'python', 'vba', 'c#', 'unix', 'alteryx', 'tableau']</t>
  </si>
  <si>
    <t>{'analyst_tools': ['sas', 'alteryx', 'tableau'], 'os': ['unix'], 'programming': ['sas', 'sql', 'python', 'vba', 'c#']}</t>
  </si>
  <si>
    <t>['nosql', 'elasticsearch']</t>
  </si>
  <si>
    <t>{'databases': ['elasticsearch'], 'programming': ['nosql']}</t>
  </si>
  <si>
    <t>Data Engineer, Director</t>
  </si>
  <si>
    <t>via NatWest Group Careers</t>
  </si>
  <si>
    <t>['python', 'sql', 'java', 'nosql', 'oracle', 'hadoop', 'kafka', 'unix']</t>
  </si>
  <si>
    <t>{'cloud': ['oracle'], 'libraries': ['hadoop', 'kafka'], 'os': ['unix'], 'programming': ['python', 'sql', 'java', 'nosql']}</t>
  </si>
  <si>
    <t>['go', 'aws', 'pandas', 'pyspark']</t>
  </si>
  <si>
    <t>{'cloud': ['aws'], 'libraries': ['pandas', 'pyspark'], 'programming': ['go']}</t>
  </si>
  <si>
    <t>Customer Experience Executive</t>
  </si>
  <si>
    <t>The Frosted Chick</t>
  </si>
  <si>
    <t>Junior Full Stack Programmer /data scientist -Remote</t>
  </si>
  <si>
    <t>Werkstudent Data Scientist SCM Forecast Analyst (m/w/d)</t>
  </si>
  <si>
    <t>ALDI SÜD Dienstleistungs SE &amp; Co. oHG</t>
  </si>
  <si>
    <t>Senior MLOps Engineer - Urgent Position</t>
  </si>
  <si>
    <t>['python', 'sql', 'elasticsearch', 'gcp', 'aws', 'azure', 'tensorflow', 'scikit-learn', 'kafka', 'kubernetes', 'terraform']</t>
  </si>
  <si>
    <t>{'cloud': ['gcp', 'aws', 'azure'], 'databases': ['elasticsearch'], 'libraries': ['tensorflow', 'scikit-learn', 'kafka'], 'other': ['kubernetes', 'terraform'], 'programming': ['python', 'sql']}</t>
  </si>
  <si>
    <t>Desarrollador sapui5fiori</t>
  </si>
  <si>
    <t>Jobzem (14001603)</t>
  </si>
  <si>
    <t>Fano, Province of Pesaro and Urbino, Italy</t>
  </si>
  <si>
    <t>via The Sun USA Jobs</t>
  </si>
  <si>
    <t>['sql', 'python', 'azure', 'spark', 'django', 'flask', 'unity', 'git']</t>
  </si>
  <si>
    <t>{'cloud': ['azure'], 'libraries': ['spark'], 'other': ['unity', 'git'], 'programming': ['sql', 'python'], 'webframeworks': ['django', 'flask']}</t>
  </si>
  <si>
    <t>Data Scientist @ Numlabs</t>
  </si>
  <si>
    <t>['python', 'sql', 'r', 'aws', 'azure', 'numpy', 'pandas', 'matplotlib', 'keras', 'pytorch', 'tensorflow', 'hadoop', 'opencv', 'git']</t>
  </si>
  <si>
    <t>{'cloud': ['aws', 'azure'], 'libraries': ['numpy', 'pandas', 'matplotlib', 'keras', 'pytorch', 'tensorflow', 'hadoop', 'opencv'], 'other': ['git'], 'programming': ['python', 'sql', 'r']}</t>
  </si>
  <si>
    <t>Accessibility engineer remote latam</t>
  </si>
  <si>
    <t>Jobzem (21342609)</t>
  </si>
  <si>
    <t>['mongodb', 'mongodb', 'javascript', 'typescript', 'angular', 'git', 'npm', 'docker']</t>
  </si>
  <si>
    <t>{'databases': ['mongodb'], 'other': ['git', 'npm', 'docker'], 'programming': ['mongodb', 'javascript', 'typescript'], 'webframeworks': ['angular']}</t>
  </si>
  <si>
    <t>Data scientist / Analista di prodotto</t>
  </si>
  <si>
    <t>Data Engineer (Machine Learning)</t>
  </si>
  <si>
    <t>Charterhouse Recruitment (Australia)</t>
  </si>
  <si>
    <t>Associate Engineer, Product Data</t>
  </si>
  <si>
    <t>via Celestica - Talentify</t>
  </si>
  <si>
    <t>Stage : STAGIAIRE DATA SCIENTIST H/F</t>
  </si>
  <si>
    <t>Cloud Data Engineer (m/f/d)</t>
  </si>
  <si>
    <t>DMG MORI Global Marketing GmbH</t>
  </si>
  <si>
    <t>Sr Data Scientist II</t>
  </si>
  <si>
    <t>Full-Stack Engineer | CREATEQ</t>
  </si>
  <si>
    <t>Data Scientist, GenAI Studio</t>
  </si>
  <si>
    <t>The College Entrance Examination Board</t>
  </si>
  <si>
    <t>Tavant</t>
  </si>
  <si>
    <t>Director, Data Science (Remote)</t>
  </si>
  <si>
    <t>['python', 'sql', 'r', 'spss', 'spreadsheet', 'excel', 'sheets', 'powerpoint']</t>
  </si>
  <si>
    <t>{'analyst_tools': ['spss', 'spreadsheet', 'excel', 'sheets', 'powerpoint'], 'programming': ['python', 'sql', 'r']}</t>
  </si>
  <si>
    <t>Language Data Analyst- Arabic - Rapid Progression</t>
  </si>
  <si>
    <t>Ben jij accuraat in het verwerken van data en stel jij hoge eisen...</t>
  </si>
  <si>
    <t>Edis bv</t>
  </si>
  <si>
    <t>['sql', 'vba', 'r', 'python', 'sas', 'sas', 'unix', 'qlik']</t>
  </si>
  <si>
    <t>{'analyst_tools': ['sas', 'qlik'], 'os': ['unix'], 'programming': ['sql', 'vba', 'r', 'python', 'sas']}</t>
  </si>
  <si>
    <t>Mobile Device Implementation/Customer Support Analyst</t>
  </si>
  <si>
    <t>Senior Data Engineer (DBT)</t>
  </si>
  <si>
    <t>['python', 'sql', 'snowflake', 'ssis']</t>
  </si>
  <si>
    <t>{'analyst_tools': ['ssis'], 'cloud': ['snowflake'], 'programming': ['python', 'sql']}</t>
  </si>
  <si>
    <t>Mathematikerin / Aktuarin (m/w/d) Data Science und...</t>
  </si>
  <si>
    <t>Lebensversicherung von 1871 a. G. München</t>
  </si>
  <si>
    <t>Nature &amp; Découvertes</t>
  </si>
  <si>
    <t>DATA ENGINEER EXPERT SQL / BIGQUERY (H/F)</t>
  </si>
  <si>
    <t>['sql', 'bigquery', 'power bi', 'looker', 'github', 'terraform']</t>
  </si>
  <si>
    <t>{'analyst_tools': ['power bi', 'looker'], 'cloud': ['bigquery'], 'other': ['github', 'terraform'], 'programming': ['sql']}</t>
  </si>
  <si>
    <t>['sql', 'r', 'python', 'sap', 'tableau', 'ms access']</t>
  </si>
  <si>
    <t>{'analyst_tools': ['sap', 'tableau', 'ms access'], 'programming': ['sql', 'r', 'python']}</t>
  </si>
  <si>
    <t>Scientific/Engineering Data Analyst</t>
  </si>
  <si>
    <t>Data Engineering Delivery Lead</t>
  </si>
  <si>
    <t>via Asda Jobs</t>
  </si>
  <si>
    <t>['scala', 'go', 'java', 'sql', 'nosql', 'javascript', 'sql server', 'mysql', 'cassandra', 'oracle', 'kafka', 'play framework']</t>
  </si>
  <si>
    <t>{'cloud': ['oracle'], 'databases': ['sql server', 'mysql', 'cassandra'], 'libraries': ['kafka'], 'programming': ['scala', 'go', 'java', 'sql', 'nosql', 'javascript'], 'webframeworks': ['play framework']}</t>
  </si>
  <si>
    <t>Data Analyst E-Commerce H/F (Intérim)</t>
  </si>
  <si>
    <t>Lead Data Engineer SQL Python</t>
  </si>
  <si>
    <t>Health data scientist / statistician / econometrician</t>
  </si>
  <si>
    <t>The Nuffield Trust</t>
  </si>
  <si>
    <t>Data Scientist Intern (Amartha)</t>
  </si>
  <si>
    <t>FLO ENERGY SINGAPORE PTE. LTD.</t>
  </si>
  <si>
    <t>Database Analyst with German - Collaborative Environment</t>
  </si>
  <si>
    <t>Space Management Advisor/Data Analyst</t>
  </si>
  <si>
    <t>Aleto, Inc.</t>
  </si>
  <si>
    <t>['vba', 'excel', 'flow']</t>
  </si>
  <si>
    <t>{'analyst_tools': ['excel'], 'other': ['flow'], 'programming': ['vba']}</t>
  </si>
  <si>
    <t>Customer Engineering Senior Data Engineer (vois)</t>
  </si>
  <si>
    <t>dotData, Inc.</t>
  </si>
  <si>
    <t>Jobzem (2490811)</t>
  </si>
  <si>
    <t>['sql', 'python', 'databricks', 'azure', 'tableau']</t>
  </si>
  <si>
    <t>{'analyst_tools': ['tableau'], 'cloud': ['databricks', 'azure'], 'programming': ['sql', 'python']}</t>
  </si>
  <si>
    <t>Information Security, Data Analyst Vp</t>
  </si>
  <si>
    <t>engineer design, business intelligence engineer, engineer network</t>
  </si>
  <si>
    <t>['sql', 'python', 'sql server', 'azure', 'databricks', 'snowflake', 'power bi']</t>
  </si>
  <si>
    <t>{'analyst_tools': ['power bi'], 'cloud': ['azure', 'databricks', 'snowflake'], 'databases': ['sql server'], 'programming': ['sql', 'python']}</t>
  </si>
  <si>
    <t>Talent acquisition</t>
  </si>
  <si>
    <t>SR. SPECIALIST, DATA ANALYTICS</t>
  </si>
  <si>
    <t>['sql', 'r', 'python', 'dax', 'power bi']</t>
  </si>
  <si>
    <t>{'analyst_tools': ['dax', 'power bi'], 'programming': ['sql', 'r', 'python']}</t>
  </si>
  <si>
    <t>['python', 'matplotlib', 'seaborn', 'github', 'bitbucket']</t>
  </si>
  <si>
    <t>{'libraries': ['matplotlib', 'seaborn'], 'other': ['github', 'bitbucket'], 'programming': ['python']}</t>
  </si>
  <si>
    <t>['swift', 'python', 'excel']</t>
  </si>
  <si>
    <t>{'analyst_tools': ['excel'], 'programming': ['swift', 'python']}</t>
  </si>
  <si>
    <t>['mongodb', 'mongodb', 'python', 'neo4j', 'oracle', 'tensorflow', 'pytorch']</t>
  </si>
  <si>
    <t>{'cloud': ['oracle'], 'databases': ['mongodb', 'neo4j'], 'libraries': ['tensorflow', 'pytorch'], 'programming': ['mongodb', 'python']}</t>
  </si>
  <si>
    <t>Risk Business Analyst (Data Governance)</t>
  </si>
  <si>
    <t>['sql', 'python', 'pandas', 'numpy', 'pytorch']</t>
  </si>
  <si>
    <t>{'libraries': ['pandas', 'numpy', 'pytorch'], 'programming': ['sql', 'python']}</t>
  </si>
  <si>
    <t>Field Performance Analyst</t>
  </si>
  <si>
    <t>Wells</t>
  </si>
  <si>
    <t>Head of MENA and Subsea</t>
  </si>
  <si>
    <t>DP World Limited</t>
  </si>
  <si>
    <t>['azure', 'express', 'flow']</t>
  </si>
  <si>
    <t>{'cloud': ['azure'], 'other': ['flow'], 'webframeworks': ['express']}</t>
  </si>
  <si>
    <t>Revenue Management Data Science Analyst</t>
  </si>
  <si>
    <t>['python', 'sql', 't-sql', 'sql server', 'aws', 'databricks', 'pyspark', 'spark', 'flask']</t>
  </si>
  <si>
    <t>{'cloud': ['aws', 'databricks'], 'databases': ['sql server'], 'libraries': ['pyspark', 'spark'], 'programming': ['python', 'sql', 't-sql'], 'webframeworks': ['flask']}</t>
  </si>
  <si>
    <t>Audit Sr. Data Analyst</t>
  </si>
  <si>
    <t>Compare The Market</t>
  </si>
  <si>
    <t>['python', 'sql', 'shell', 'aws', 'databricks', 'azure', 'gcp', 'snowflake', 'jira', 'confluence']</t>
  </si>
  <si>
    <t>{'async': ['jira', 'confluence'], 'cloud': ['aws', 'databricks', 'azure', 'gcp', 'snowflake'], 'programming': ['python', 'sql', 'shell']}</t>
  </si>
  <si>
    <t>Narreach</t>
  </si>
  <si>
    <t>customer data analyst</t>
  </si>
  <si>
    <t>Century Distribution Systems</t>
  </si>
  <si>
    <t>Thuận Hải Energy</t>
  </si>
  <si>
    <t>business and data analyst</t>
  </si>
  <si>
    <t>Legacy Corp Co., Ltd</t>
  </si>
  <si>
    <t>['sql', 'oracle', 'excel', 'tableau', 'alteryx']</t>
  </si>
  <si>
    <t>{'analyst_tools': ['excel', 'tableau', 'alteryx'], 'cloud': ['oracle'], 'programming': ['sql']}</t>
  </si>
  <si>
    <t>Senior Data Engineer (Sybase)</t>
  </si>
  <si>
    <t>Postgresql database engineer</t>
  </si>
  <si>
    <t>Jobzem (70747923)</t>
  </si>
  <si>
    <t>Senior Risk Data Modeller</t>
  </si>
  <si>
    <t>Global Data Scientist Lead</t>
  </si>
  <si>
    <t>Sustainability data consultant</t>
  </si>
  <si>
    <t>Office of the Information and Privacy Commissioner of Alberta</t>
  </si>
  <si>
    <t>['python', 'r', 'scala', 'sql', 'sas', 'sas', 'pandas', 'numpy', 'scikit-learn', 'matplotlib', 'seaborn', 'plotly', 'tableau', 'power bi']</t>
  </si>
  <si>
    <t>{'analyst_tools': ['sas', 'tableau', 'power bi'], 'libraries': ['pandas', 'numpy', 'scikit-learn', 'matplotlib', 'seaborn', 'plotly'], 'programming': ['python', 'r', 'scala', 'sql', 'sas']}</t>
  </si>
  <si>
    <t>Statistical Programmer and Dashboard Developer - 2</t>
  </si>
  <si>
    <t>Clinvia LLC</t>
  </si>
  <si>
    <t>['sas', 'sas', 'sql', 'python', 'shell', 'aws', 'spark', 'airflow', 'tableau', 'power bi']</t>
  </si>
  <si>
    <t>{'analyst_tools': ['sas', 'tableau', 'power bi'], 'cloud': ['aws'], 'libraries': ['spark', 'airflow'], 'programming': ['sas', 'sql', 'python', 'shell']}</t>
  </si>
  <si>
    <t>Customer Data Analyst SQL - Staffordshire, UK</t>
  </si>
  <si>
    <t>Working Student, Data Science - Data Product</t>
  </si>
  <si>
    <t>['sql', 'r', 'python', 'tableau', 'qlik', 'power bi', 'looker']</t>
  </si>
  <si>
    <t>{'analyst_tools': ['tableau', 'qlik', 'power bi', 'looker'], 'programming': ['sql', 'r', 'python']}</t>
  </si>
  <si>
    <t>['python', 'excel', 'qlik']</t>
  </si>
  <si>
    <t>{'analyst_tools': ['excel', 'qlik'], 'programming': ['python']}</t>
  </si>
  <si>
    <t>Consultor data engineer</t>
  </si>
  <si>
    <t>Jobzem (70295293)</t>
  </si>
  <si>
    <t>Data Migration Engineer with SAP</t>
  </si>
  <si>
    <t>Gratitude Philippines</t>
  </si>
  <si>
    <t>['java', 'gcp', 'react', 'spring', 'selenium', 'angular', 'flow', 'docker', 'kubernetes', 'git', 'github', 'bitbucket', 'jenkins']</t>
  </si>
  <si>
    <t>{'cloud': ['gcp'], 'libraries': ['react', 'spring', 'selenium'], 'other': ['flow', 'docker', 'kubernetes', 'git', 'github', 'bitbucket', 'jenkins'], 'programming': ['java'], 'webframeworks': ['angular']}</t>
  </si>
  <si>
    <t>Senior Project Engineer - Data Center Construction</t>
  </si>
  <si>
    <t>Analyst (Casino Analytics &amp; Optimization )</t>
  </si>
  <si>
    <t>Senior Consultant in Data science and Marketing Analytics (MMM) ...</t>
  </si>
  <si>
    <t>['java', 'python', 'c++', 'kafka', 'linux', 'windows', 'jira']</t>
  </si>
  <si>
    <t>{'async': ['jira'], 'libraries': ['kafka'], 'os': ['linux', 'windows'], 'programming': ['java', 'python', 'c++']}</t>
  </si>
  <si>
    <t>Assistant Professor (Tenure Track) of Data Science for...</t>
  </si>
  <si>
    <t>European Union</t>
  </si>
  <si>
    <t>Validation engineer with python</t>
  </si>
  <si>
    <t>Data Analyst - Urgent Position</t>
  </si>
  <si>
    <t>GrabJobs Portugal</t>
  </si>
  <si>
    <t>Business Data Analyst - Urgent Role</t>
  </si>
  <si>
    <t>Arriva Italia S.R.L.</t>
  </si>
  <si>
    <t>['scala', 'aws', 'redshift', 'spark', 'hadoop']</t>
  </si>
  <si>
    <t>{'cloud': ['aws', 'redshift'], 'libraries': ['spark', 'hadoop'], 'programming': ['scala']}</t>
  </si>
  <si>
    <t>Associate Data Analytics M&amp;A</t>
  </si>
  <si>
    <t>['r', 'python', 'matlab', 'hadoop', 'spss']</t>
  </si>
  <si>
    <t>{'analyst_tools': ['spss'], 'libraries': ['hadoop'], 'programming': ['r', 'python', 'matlab']}</t>
  </si>
  <si>
    <t>Research Analyst, Academic Experience</t>
  </si>
  <si>
    <t>University of Toronto</t>
  </si>
  <si>
    <t>['tableau', 'power bi', 'excel', 'powerpoint', 'sharepoint']</t>
  </si>
  <si>
    <t>{'analyst_tools': ['tableau', 'power bi', 'excel', 'powerpoint', 'sharepoint']}</t>
  </si>
  <si>
    <t>Product Analyst (all genders)</t>
  </si>
  <si>
    <t>Senior Data Engineer with Java - Remote</t>
  </si>
  <si>
    <t>['java', 'sql', 'gcp', 'aws', 'azure', 'spark', 'airflow', 'kafka', 'docker', 'git']</t>
  </si>
  <si>
    <t>{'cloud': ['gcp', 'aws', 'azure'], 'libraries': ['spark', 'airflow', 'kafka'], 'other': ['docker', 'git'], 'programming': ['java', 'sql']}</t>
  </si>
  <si>
    <t>Data Analyst - Engagement</t>
  </si>
  <si>
    <t>['vba', 'spring', 'excel', 'sap', 'tableau', 'flow']</t>
  </si>
  <si>
    <t>{'analyst_tools': ['excel', 'sap', 'tableau'], 'libraries': ['spring'], 'other': ['flow'], 'programming': ['vba']}</t>
  </si>
  <si>
    <t>BPI - DATA ENGINEER / DVELOPPEUR TALEND - (H/F)</t>
  </si>
  <si>
    <t>['java', 'sql', 'sql server', 'postgresql', 'oracle', 'git', 'jira']</t>
  </si>
  <si>
    <t>{'async': ['jira'], 'cloud': ['oracle'], 'databases': ['sql server', 'postgresql'], 'other': ['git'], 'programming': ['java', 'sql']}</t>
  </si>
  <si>
    <t>Bessemer, AL</t>
  </si>
  <si>
    <t>Milo's Tea Company</t>
  </si>
  <si>
    <t>['sql', 'python', 'r', 'nosql', 'sql server', 'azure', 'power bi', 'excel', 'tableau', 'ssis', 'ssrs', 'sharepoint']</t>
  </si>
  <si>
    <t>{'analyst_tools': ['power bi', 'excel', 'tableau', 'ssis', 'ssrs', 'sharepoint'], 'cloud': ['azure'], 'databases': ['sql server'], 'programming': ['sql', 'python', 'r', 'nosql']}</t>
  </si>
  <si>
    <t>Water Resources Data Scientist - Snow Hydrology</t>
  </si>
  <si>
    <t>Lynker Corporation</t>
  </si>
  <si>
    <t>American Systems Corporation</t>
  </si>
  <si>
    <t>['r', 'python', 'databricks', 'snowflake', 'spark', 'tableau', 'git']</t>
  </si>
  <si>
    <t>{'analyst_tools': ['tableau'], 'cloud': ['databricks', 'snowflake'], 'libraries': ['spark'], 'other': ['git'], 'programming': ['r', 'python']}</t>
  </si>
  <si>
    <t>Director of Assessment and Planning (Data Analyst)</t>
  </si>
  <si>
    <t>Land O' Lakes, FL</t>
  </si>
  <si>
    <t>AVP - Automation and Software Defined Network Engineer - Hybrid</t>
  </si>
  <si>
    <t>['python', 'kafka', 'hadoop', 'splunk', 'ansible', 'kubernetes', 'docker', 'git', 'bitbucket']</t>
  </si>
  <si>
    <t>{'analyst_tools': ['splunk'], 'libraries': ['kafka', 'hadoop'], 'other': ['ansible', 'kubernetes', 'docker', 'git', 'bitbucket'], 'programming': ['python']}</t>
  </si>
  <si>
    <t>VIE Data &amp; Analytics, Cardif - Varsovie, H/F</t>
  </si>
  <si>
    <t>Dateningenieur (m/w/d) / Data Engineer (m/f/d)</t>
  </si>
  <si>
    <t>RIZE</t>
  </si>
  <si>
    <t>['sql', 'python', 'r', 'bigquery', 'power bi', 'qlik', 'tableau', 'flow']</t>
  </si>
  <si>
    <t>{'analyst_tools': ['power bi', 'qlik', 'tableau'], 'cloud': ['bigquery'], 'other': ['flow'], 'programming': ['sql', 'python', 'r']}</t>
  </si>
  <si>
    <t>Social Insights Analyst</t>
  </si>
  <si>
    <t>Business &amp; Data Analyst, Clinical Business Operations</t>
  </si>
  <si>
    <t>['excel', 'outlook', 'powerpoint', 'visio', 'word', 'smartsheet']</t>
  </si>
  <si>
    <t>{'analyst_tools': ['excel', 'outlook', 'powerpoint', 'visio', 'word'], 'async': ['smartsheet']}</t>
  </si>
  <si>
    <t>Consumer Profiling Audience Intern</t>
  </si>
  <si>
    <t>['sql', 'python', 'powerpoint']</t>
  </si>
  <si>
    <t>{'analyst_tools': ['powerpoint'], 'programming': ['sql', 'python']}</t>
  </si>
  <si>
    <t>['go', 'oracle', 'sap', 'excel']</t>
  </si>
  <si>
    <t>{'analyst_tools': ['sap', 'excel'], 'cloud': ['oracle'], 'programming': ['go']}</t>
  </si>
  <si>
    <t>['scala', 'python', 'java', 'sql', 'c', 'dynamodb', 'aws', 'redshift', 'snowflake', 'databricks', 'spark', 'git']</t>
  </si>
  <si>
    <t>{'cloud': ['aws', 'redshift', 'snowflake', 'databricks'], 'databases': ['dynamodb'], 'libraries': ['spark'], 'other': ['git'], 'programming': ['scala', 'python', 'java', 'sql', 'c']}</t>
  </si>
  <si>
    <t>US101 Guidehouse Inc.</t>
  </si>
  <si>
    <t>Commercial analyst</t>
  </si>
  <si>
    <t>MSD Malaysia</t>
  </si>
  <si>
    <t>['spark', 'excel', 'word', 'powerpoint']</t>
  </si>
  <si>
    <t>{'analyst_tools': ['excel', 'word', 'powerpoint'], 'libraries': ['spark']}</t>
  </si>
  <si>
    <t>Senior Clinical Data Analyst (FSP) - Romania, South Africa</t>
  </si>
  <si>
    <t>Tsys</t>
  </si>
  <si>
    <t>['excel', 'sheets', 'ms access']</t>
  </si>
  <si>
    <t>{'analyst_tools': ['excel', 'sheets', 'ms access']}</t>
  </si>
  <si>
    <t>Hadron Talent  Hadronfinsys</t>
  </si>
  <si>
    <t>['sql', 'no-sql', 'azure', 'databricks', 'airflow', 'gitlab', 'kubernetes', 'terraform']</t>
  </si>
  <si>
    <t>{'cloud': ['azure', 'databricks'], 'libraries': ['airflow'], 'other': ['gitlab', 'kubernetes', 'terraform'], 'programming': ['sql', 'no-sql']}</t>
  </si>
  <si>
    <t>Senior Data Analyst - Remote / Telecommute</t>
  </si>
  <si>
    <t>Grayslake, IL</t>
  </si>
  <si>
    <t>Business Intelligence Analyst (m/f/x)</t>
  </si>
  <si>
    <t>['shell', 'azure', 'gcp', 'linux', 'splunk', 'git', 'github']</t>
  </si>
  <si>
    <t>{'analyst_tools': ['splunk'], 'cloud': ['azure', 'gcp'], 'os': ['linux'], 'other': ['git', 'github'], 'programming': ['shell']}</t>
  </si>
  <si>
    <t>['sql', 'python', 'java', 'mongodb', 'mongodb', 'cassandra', 'hadoop', 'unix', 'linux', 'windows', 'alteryx', 'tableau', 'flow']</t>
  </si>
  <si>
    <t>{'analyst_tools': ['alteryx', 'tableau'], 'databases': ['mongodb', 'cassandra'], 'libraries': ['hadoop'], 'os': ['unix', 'linux', 'windows'], 'other': ['flow'], 'programming': ['sql', 'python', 'java', 'mongodb']}</t>
  </si>
  <si>
    <t>Engineering Technical Services</t>
  </si>
  <si>
    <t>Game Economy Analyst Intern</t>
  </si>
  <si>
    <t>Digital Analyst/Associate Digital Manager-Seoul</t>
  </si>
  <si>
    <t>DOZER DATA PTE. LTD.</t>
  </si>
  <si>
    <t>['c', 'c++', 'rust', 'hadoop', 'spark', 'kafka']</t>
  </si>
  <si>
    <t>{'libraries': ['hadoop', 'spark', 'kafka'], 'programming': ['c', 'c++', 'rust']}</t>
  </si>
  <si>
    <t>Which?</t>
  </si>
  <si>
    <t>['python', 'r', 'sql', 'nosql', 'go', 'aws', 'azure', 'git']</t>
  </si>
  <si>
    <t>{'cloud': ['aws', 'azure'], 'other': ['git'], 'programming': ['python', 'r', 'sql', 'nosql', 'go']}</t>
  </si>
  <si>
    <t>['sql', 'python', 'sql server', 'postgresql', 'mysql', 'airflow', 'django']</t>
  </si>
  <si>
    <t>{'databases': ['sql server', 'postgresql', 'mysql'], 'libraries': ['airflow'], 'programming': ['sql', 'python'], 'webframeworks': ['django']}</t>
  </si>
  <si>
    <t>Liquidity and Financial Data Analyst #185231</t>
  </si>
  <si>
    <t>Business Intelligence Business Analyst (Biba) (Cape</t>
  </si>
  <si>
    <t>PRODUCTS ANALYST</t>
  </si>
  <si>
    <t>Lightspeed</t>
  </si>
  <si>
    <t>['golang', 'sql', 'nosql', 'html', 'css', 'sass', 'gcp', 'aws', 'bigquery', 'kafka', 'node.js', 'react.js', 'looker', 'kubernetes', 'docker']</t>
  </si>
  <si>
    <t>{'analyst_tools': ['looker'], 'cloud': ['gcp', 'aws', 'bigquery'], 'libraries': ['kafka'], 'other': ['kubernetes', 'docker'], 'programming': ['golang', 'sql', 'nosql', 'html', 'css', 'sass'], 'webframeworks': ['node.js', 'react.js']}</t>
  </si>
  <si>
    <t>D&amp;A Hub - Data Engineer</t>
  </si>
  <si>
    <t>Finance Risk Data Operation Financial Control Associate</t>
  </si>
  <si>
    <t>VitalHub Innovations Lab</t>
  </si>
  <si>
    <t>['java', 'nosql', 'mongodb', 'mongodb', 'python', 'mysql', 'dynamodb', 'azure', 'aws', 'spring', 'pandas', 'angular', 'fastapi', 'bitbucket']</t>
  </si>
  <si>
    <t>{'cloud': ['azure', 'aws'], 'databases': ['mongodb', 'mysql', 'dynamodb'], 'libraries': ['spring', 'pandas'], 'other': ['bitbucket'], 'programming': ['java', 'nosql', 'mongodb', 'python'], 'webframeworks': ['angular', 'fastapi']}</t>
  </si>
  <si>
    <t>Data Scientist (ETL/ELT tech domain)</t>
  </si>
  <si>
    <t>['scala', 'java', 'python', 'sql', 'nosql', 'sql server', 'azure', 'snowflake', 'bigquery', 'databricks', 'aws', 'alteryx', 'tableau', 'qlik']</t>
  </si>
  <si>
    <t>{'analyst_tools': ['alteryx', 'tableau', 'qlik'], 'cloud': ['azure', 'snowflake', 'bigquery', 'databricks', 'aws'], 'databases': ['sql server'], 'programming': ['scala', 'java', 'python', 'sql', 'nosql']}</t>
  </si>
  <si>
    <t>Senior Data Engineer, Analytics Team (EU)</t>
  </si>
  <si>
    <t>The University Of Adelaide</t>
  </si>
  <si>
    <t>Comtecs Limited</t>
  </si>
  <si>
    <t>['sql', 'python', 'r', 'react']</t>
  </si>
  <si>
    <t>{'libraries': ['react'], 'programming': ['sql', 'python', 'r']}</t>
  </si>
  <si>
    <t>Data Scientist for social good (15hr / week)</t>
  </si>
  <si>
    <t>women++ (womenplusplus)</t>
  </si>
  <si>
    <t>Pacific Gas &amp; Electric Company</t>
  </si>
  <si>
    <t>Jobzem (70092995)</t>
  </si>
  <si>
    <t>['sql', 'aws', 'redshift', 'tableau', 'looker', 'excel']</t>
  </si>
  <si>
    <t>{'analyst_tools': ['tableau', 'looker', 'excel'], 'cloud': ['aws', 'redshift'], 'programming': ['sql']}</t>
  </si>
  <si>
    <t>Butler America Aerospace</t>
  </si>
  <si>
    <t>Data Analyst - Maternity Cover (1 year FTC)</t>
  </si>
  <si>
    <t>Dovetail Games</t>
  </si>
  <si>
    <t>['sql', 'aws', 'gcp', 'bigquery', 'redshift', 'tableau', 'excel', 'alteryx']</t>
  </si>
  <si>
    <t>{'analyst_tools': ['tableau', 'excel', 'alteryx'], 'cloud': ['aws', 'gcp', 'bigquery', 'redshift'], 'programming': ['sql']}</t>
  </si>
  <si>
    <t>Data Research Analyst : Environmental</t>
  </si>
  <si>
    <t>Bluffdale, UT</t>
  </si>
  <si>
    <t>Jobzem (23570860)</t>
  </si>
  <si>
    <t>Staff Quality Engineer (Etl-data Engineer Squad)</t>
  </si>
  <si>
    <t>['sql', 'python', 'ruby', 'ruby', 'oracle', 'snowflake', 'sap', 'github']</t>
  </si>
  <si>
    <t>{'analyst_tools': ['sap'], 'cloud': ['oracle', 'snowflake'], 'other': ['github'], 'programming': ['sql', 'python', 'ruby'], 'webframeworks': ['ruby']}</t>
  </si>
  <si>
    <t>Between Technology</t>
  </si>
  <si>
    <t>Data Scientist Consultant (m/f/d)</t>
  </si>
  <si>
    <t>['python', 'r', 'azure', 'aws', 'gcp', 'spark']</t>
  </si>
  <si>
    <t>{'cloud': ['azure', 'aws', 'gcp'], 'libraries': ['spark'], 'programming': ['python', 'r']}</t>
  </si>
  <si>
    <t>Data Scientist Consultant - Immediate Start</t>
  </si>
  <si>
    <t>Security Data Analyst - with Growth Opportunities</t>
  </si>
  <si>
    <t>['python', 'go', 'pandas', 'django', 'excel']</t>
  </si>
  <si>
    <t>{'analyst_tools': ['excel'], 'libraries': ['pandas'], 'programming': ['python', 'go'], 'webframeworks': ['django']}</t>
  </si>
  <si>
    <t>Data engineer senior associate</t>
  </si>
  <si>
    <t>Data scientist - alternance - boursorama(H/F)</t>
  </si>
  <si>
    <t>['python', 'c++', 'assembly', 'django', 'linux']</t>
  </si>
  <si>
    <t>{'os': ['linux'], 'programming': ['python', 'c++', 'assembly'], 'webframeworks': ['django']}</t>
  </si>
  <si>
    <t>['python', 'sql', 'r', 'aws', 'gcp', 'azure', 'spark', 'airflow', 'tensorflow', 'qlik', 'tableau', 'looker', 'git', 'jenkins', 'jira', 'confluence']</t>
  </si>
  <si>
    <t>{'analyst_tools': ['qlik', 'tableau', 'looker'], 'async': ['jira', 'confluence'], 'cloud': ['aws', 'gcp', 'azure'], 'libraries': ['spark', 'airflow', 'tensorflow'], 'other': ['git', 'jenkins'], 'programming': ['python', 'sql', 'r']}</t>
  </si>
  <si>
    <t>Data Scientist at Batho Pele Top Services - Gauteng, Johannesburg</t>
  </si>
  <si>
    <t>Batho Pele Top Services</t>
  </si>
  <si>
    <t>Senior Data Platform Engineer/Big Data - HQ</t>
  </si>
  <si>
    <t>['sql', 'nosql', 'shell', 'python', 'java', 'scala', 'cassandra', 'redis', 'sql server', 'windows', 'linux', 'ssis', 'docker', 'kubernetes']</t>
  </si>
  <si>
    <t>{'analyst_tools': ['ssis'], 'databases': ['cassandra', 'redis', 'sql server'], 'os': ['windows', 'linux'], 'other': ['docker', 'kubernetes'], 'programming': ['sql', 'nosql', 'shell', 'python', 'java', 'scala']}</t>
  </si>
  <si>
    <t>Product Data Analyst at Binance US (Dubai, United Arab Emirates)</t>
  </si>
  <si>
    <t>The Blockchain</t>
  </si>
  <si>
    <t>Senior Data Engineer (6 Month Contract)</t>
  </si>
  <si>
    <t>Project Management Institute</t>
  </si>
  <si>
    <t>['sql', 'r', 'python', 'tableau', 'excel', 'spss']</t>
  </si>
  <si>
    <t>{'analyst_tools': ['tableau', 'excel', 'spss'], 'programming': ['sql', 'r', 'python']}</t>
  </si>
  <si>
    <t>Credit Risk Data Scientist</t>
  </si>
  <si>
    <t>Data Science Accelerator</t>
  </si>
  <si>
    <t>Data Scientist expérimenté - LYON</t>
  </si>
  <si>
    <t>April Group</t>
  </si>
  <si>
    <t>Jr Data Consultant</t>
  </si>
  <si>
    <t>['aws', 'excel', 'tableau', 'power bi']</t>
  </si>
  <si>
    <t>{'analyst_tools': ['excel', 'tableau', 'power bi'], 'cloud': ['aws']}</t>
  </si>
  <si>
    <t>Tech Business Analyst</t>
  </si>
  <si>
    <t>['sql', 'nosql', 'r', 'sas', 'sas', 'crystal', 'db2', 'mysql', 'oracle', 'snowflake', 'spss', 'cognos', 'microstrategy', 'excel', 'ssrs']</t>
  </si>
  <si>
    <t>{'analyst_tools': ['sas', 'spss', 'cognos', 'microstrategy', 'excel', 'ssrs'], 'cloud': ['oracle', 'snowflake'], 'databases': ['db2', 'mysql'], 'programming': ['sql', 'nosql', 'r', 'sas', 'crystal']}</t>
  </si>
  <si>
    <t>Blackwomenintech</t>
  </si>
  <si>
    <t>Sr. Data Engineer - Test Automation(QA)</t>
  </si>
  <si>
    <t>['sas', 'sas', 'snowflake', 'aws', 'redshift', 'tableau', 'alteryx']</t>
  </si>
  <si>
    <t>{'analyst_tools': ['sas', 'tableau', 'alteryx'], 'cloud': ['snowflake', 'aws', 'redshift'], 'programming': ['sas']}</t>
  </si>
  <si>
    <t>Sr Data Scientist Python, C/C++  2500</t>
  </si>
  <si>
    <t>Data Integration Consultant – SAS Data Integration</t>
  </si>
  <si>
    <t>['sas', 'sas', 'solidity', 'ssis', 'flow']</t>
  </si>
  <si>
    <t>{'analyst_tools': ['sas', 'ssis'], 'other': ['flow'], 'programming': ['sas', 'solidity']}</t>
  </si>
  <si>
    <t>Moladin Digital Indonesia</t>
  </si>
  <si>
    <t>Applied ai associate</t>
  </si>
  <si>
    <t>Senior Analyst - Reporting and Data Analysis</t>
  </si>
  <si>
    <t>WAI</t>
  </si>
  <si>
    <t>Sales Engineer Data</t>
  </si>
  <si>
    <t>Dataleon</t>
  </si>
  <si>
    <t>Software Engineer (Stage de fin d'études)</t>
  </si>
  <si>
    <t>Manty</t>
  </si>
  <si>
    <t>['python', 'javascript', 'sql', 'flask', 'linux', 'docker']</t>
  </si>
  <si>
    <t>{'os': ['linux'], 'other': ['docker'], 'programming': ['python', 'javascript', 'sql'], 'webframeworks': ['flask']}</t>
  </si>
  <si>
    <t>Bend, OR</t>
  </si>
  <si>
    <t>2023 Summer Data Analyst/Developer Internship</t>
  </si>
  <si>
    <t>['db2', 'word', 'excel']</t>
  </si>
  <si>
    <t>{'analyst_tools': ['word', 'excel'], 'databases': ['db2']}</t>
  </si>
  <si>
    <t>BEC - 34011 - Talent &amp; Workforce Mgmt.</t>
  </si>
  <si>
    <t>Principal Data Scientist - Santa Ana CA</t>
  </si>
  <si>
    <t>['sql', 'r', 'python', 'hadoop', 'keras', 'tensorflow', 'spark']</t>
  </si>
  <si>
    <t>{'libraries': ['hadoop', 'keras', 'tensorflow', 'spark'], 'programming': ['sql', 'r', 'python']}</t>
  </si>
  <si>
    <t>['r', 'python', 'sql', 'notion']</t>
  </si>
  <si>
    <t>{'async': ['notion'], 'programming': ['r', 'python', 'sql']}</t>
  </si>
  <si>
    <t>Business Analyst - Data Analytics Insurance (all genders)</t>
  </si>
  <si>
    <t>Analyst analytic delivery</t>
  </si>
  <si>
    <t>Jobzem (70313621)</t>
  </si>
  <si>
    <t>Gelderswoude, Netherlands</t>
  </si>
  <si>
    <t>Senior Data Engineer ( Remote Us)</t>
  </si>
  <si>
    <t>Sword Health, Inc.</t>
  </si>
  <si>
    <t>['sql', 'mongo', 'python', 'java', 'c', 'gcp', 'aws', 'bigquery', 'airflow', 'kafka', 'looker', 'powerbi', 'tableau', 'terraform', 'docker', 'kubernetes']</t>
  </si>
  <si>
    <t>{'analyst_tools': ['looker', 'powerbi', 'tableau'], 'cloud': ['gcp', 'aws', 'bigquery'], 'libraries': ['airflow', 'kafka'], 'other': ['terraform', 'docker', 'kubernetes'], 'programming': ['sql', 'mongo', 'python', 'java', 'c']}</t>
  </si>
  <si>
    <t>['python', 'sql', 'neo4j', 'gcp', 'bigquery', 'spark', 'kubernetes', 'terraform', 'docker']</t>
  </si>
  <si>
    <t>{'cloud': ['gcp', 'bigquery'], 'databases': ['neo4j'], 'libraries': ['spark'], 'other': ['kubernetes', 'terraform', 'docker'], 'programming': ['python', 'sql']}</t>
  </si>
  <si>
    <t>['sql', 'vba', 'excel', 'outlook', 'word', 'powerpoint', 'power bi']</t>
  </si>
  <si>
    <t>{'analyst_tools': ['excel', 'outlook', 'word', 'powerpoint', 'power bi'], 'programming': ['sql', 'vba']}</t>
  </si>
  <si>
    <t>Data scientist banco de postulantes</t>
  </si>
  <si>
    <t>['python', 'r', 'sql', 'mongo', 'tableau']</t>
  </si>
  <si>
    <t>{'analyst_tools': ['tableau'], 'programming': ['python', 'r', 'sql', 'mongo']}</t>
  </si>
  <si>
    <t>DEVOPS ENGINEER empresa suiza, contrato directo</t>
  </si>
  <si>
    <t>['groovy', 'vmware', 'openstack', 'centos', 'git', 'flow', 'jenkins', 'docker', 'ansible']</t>
  </si>
  <si>
    <t>{'cloud': ['vmware', 'openstack'], 'os': ['centos'], 'other': ['git', 'flow', 'jenkins', 'docker', 'ansible'], 'programming': ['groovy']}</t>
  </si>
  <si>
    <t>Baywood-Los Osos, CA</t>
  </si>
  <si>
    <t>Rantec Power Systems, Inc.</t>
  </si>
  <si>
    <t>['sql', 'sql server', 'visio', 'excel', 'power bi', 'qlik']</t>
  </si>
  <si>
    <t>{'analyst_tools': ['visio', 'excel', 'power bi', 'qlik'], 'databases': ['sql server'], 'programming': ['sql']}</t>
  </si>
  <si>
    <t>Mill Valley, CA</t>
  </si>
  <si>
    <t>Data Science Intern - 2023 Summer Internship Program</t>
  </si>
  <si>
    <t>Data Analyst III:</t>
  </si>
  <si>
    <t>['python', 'databricks', 'spark', 'pytorch', 'numpy', 'pandas', 'tensorflow', 'kubernetes']</t>
  </si>
  <si>
    <t>{'cloud': ['databricks'], 'libraries': ['spark', 'pytorch', 'numpy', 'pandas', 'tensorflow'], 'other': ['kubernetes'], 'programming': ['python']}</t>
  </si>
  <si>
    <t>Senior Business Analytics, Data Engineer, Bangalore, India (On-site)</t>
  </si>
  <si>
    <t>Index Analytics LLC</t>
  </si>
  <si>
    <t>['python', 'sql', 'r', 'sas', 'sas', 'aws', 'azure', 'pytorch', 'scikit-learn', 'nltk', 'tensorflow', 'airflow', 'tableau', 'looker', 'jenkins']</t>
  </si>
  <si>
    <t>{'analyst_tools': ['sas', 'tableau', 'looker'], 'cloud': ['aws', 'azure'], 'libraries': ['pytorch', 'scikit-learn', 'nltk', 'tensorflow', 'airflow'], 'other': ['jenkins'], 'programming': ['python', 'sql', 'r', 'sas']}</t>
  </si>
  <si>
    <t>['aws', 'snowflake', 'airflow', 'gitlab']</t>
  </si>
  <si>
    <t>{'cloud': ['aws', 'snowflake'], 'libraries': ['airflow'], 'other': ['gitlab']}</t>
  </si>
  <si>
    <t>Business Planning &amp; Reporting Data Analyst</t>
  </si>
  <si>
    <t>['sql', 'python', 'oracle', 'ms access', 'word', 'excel', 'powerpoint', 'power bi']</t>
  </si>
  <si>
    <t>{'analyst_tools': ['ms access', 'word', 'excel', 'powerpoint', 'power bi'], 'cloud': ['oracle'], 'programming': ['sql', 'python']}</t>
  </si>
  <si>
    <t>['sql', 'oracle', 'snowflake', 'excel', 'jira', 'confluence']</t>
  </si>
  <si>
    <t>{'analyst_tools': ['excel'], 'async': ['jira', 'confluence'], 'cloud': ['oracle', 'snowflake'], 'programming': ['sql']}</t>
  </si>
  <si>
    <t>equal personal GmbH &amp; Co. KG Aalen</t>
  </si>
  <si>
    <t>OneSeven Tech</t>
  </si>
  <si>
    <t>Senior  Specialist - Data Science</t>
  </si>
  <si>
    <t>Senior Software Engineer – Python</t>
  </si>
  <si>
    <t>['python', 'html', 'css', 'javascript', 'linux', 'docker']</t>
  </si>
  <si>
    <t>{'os': ['linux'], 'other': ['docker'], 'programming': ['python', 'html', 'css', 'javascript']}</t>
  </si>
  <si>
    <t>Young Graduate Trainee In Scientific Software Development And Data...</t>
  </si>
  <si>
    <t>Villanueva de la Cañada, Spain</t>
  </si>
  <si>
    <t>Esac</t>
  </si>
  <si>
    <t>Data Scientist - Internal Audit</t>
  </si>
  <si>
    <t>Work From Home Big Data Engineer - Ref. 0099E</t>
  </si>
  <si>
    <t>Data Scientist - Basic Salary + Allowances</t>
  </si>
  <si>
    <t>Grow Financial Federal Credit Union</t>
  </si>
  <si>
    <t>Quality Data Analyst (Hybrid of Choice)</t>
  </si>
  <si>
    <t>Independence Blue Cross</t>
  </si>
  <si>
    <t>['c', 'nosql', 'python', 'r', 'sql', 'azure', 'aws', 'gcp', 'spark', 'plotly', 'git']</t>
  </si>
  <si>
    <t>{'cloud': ['azure', 'aws', 'gcp'], 'libraries': ['spark', 'plotly'], 'other': ['git'], 'programming': ['c', 'nosql', 'python', 'r', 'sql']}</t>
  </si>
  <si>
    <t>Senior/Lead Python Engineer</t>
  </si>
  <si>
    <t>Binariks</t>
  </si>
  <si>
    <t>GCP and Cloud Technology/Business Analyst/Hyderabad/Group Data...</t>
  </si>
  <si>
    <t>Ministry Brands</t>
  </si>
  <si>
    <t>Data Engineer - Consultant</t>
  </si>
  <si>
    <t>arm</t>
  </si>
  <si>
    <t>Principal Data Analyst - Optum People Analytics</t>
  </si>
  <si>
    <t>Community Brands</t>
  </si>
  <si>
    <t>Financial Analyst Data</t>
  </si>
  <si>
    <t>Senior Data Scientist, Delivery</t>
  </si>
  <si>
    <t>Quality Process Analyst</t>
  </si>
  <si>
    <t>['aws', 'tableau', 'sap']</t>
  </si>
  <si>
    <t>{'analyst_tools': ['tableau', 'sap'], 'cloud': ['aws']}</t>
  </si>
  <si>
    <t>Data Engineer (15319)</t>
  </si>
  <si>
    <t>DataHaven Solutions, Inc</t>
  </si>
  <si>
    <t>Data engineer x2 (IT)</t>
  </si>
  <si>
    <t>Senior provider data analyst remote</t>
  </si>
  <si>
    <t>Data Scientist - Statistics</t>
  </si>
  <si>
    <t>Roseburg, Germany</t>
  </si>
  <si>
    <t>Lone Rock Resources</t>
  </si>
  <si>
    <t>Financial analyst</t>
  </si>
  <si>
    <t>Yamaha Motor Corporation</t>
  </si>
  <si>
    <t>['powerpoint', 'excel', 'sap']</t>
  </si>
  <si>
    <t>{'analyst_tools': ['powerpoint', 'excel', 'sap']}</t>
  </si>
  <si>
    <t>Snr Data Center Project Engineer - UAE National Only</t>
  </si>
  <si>
    <t>Digital Marketing Analyst - CRO - Hiring Urgently</t>
  </si>
  <si>
    <t>People Analyst Trainee</t>
  </si>
  <si>
    <t>['go', 'numpy']</t>
  </si>
  <si>
    <t>{'libraries': ['numpy'], 'programming': ['go']}</t>
  </si>
  <si>
    <t>Qualitative and quantitative data analyst</t>
  </si>
  <si>
    <t>via Turkey News Türkiye Turkish Politics Economy Business Jobs</t>
  </si>
  <si>
    <t>ARFADA for Development and Consultations</t>
  </si>
  <si>
    <t>['excel', 'spss', 'power bi']</t>
  </si>
  <si>
    <t>{'analyst_tools': ['excel', 'spss', 'power bi']}</t>
  </si>
  <si>
    <t>Data Scientist Sr. Walmart Tech</t>
  </si>
  <si>
    <t>Junior Data Analyst im Marketing DACH</t>
  </si>
  <si>
    <t>BestDrive</t>
  </si>
  <si>
    <t>Data Modelling Scientist</t>
  </si>
  <si>
    <t>['sql', 'nosql', 'express', 'word']</t>
  </si>
  <si>
    <t>{'analyst_tools': ['word'], 'programming': ['sql', 'nosql'], 'webframeworks': ['express']}</t>
  </si>
  <si>
    <t>Consultor Senior Data Governance</t>
  </si>
  <si>
    <t>Data Centre Engineer, Associate, Singapore</t>
  </si>
  <si>
    <t>Lead Data Engineer - India</t>
  </si>
  <si>
    <t>['java', 'python', 'nosql', 'redis', 'redshift', 'bigquery', 'hadoop', 'spark', 'kafka', 'pandas', 'tensorflow']</t>
  </si>
  <si>
    <t>{'cloud': ['redshift', 'bigquery'], 'databases': ['redis'], 'libraries': ['hadoop', 'spark', 'kafka', 'pandas', 'tensorflow'], 'programming': ['java', 'python', 'nosql']}</t>
  </si>
  <si>
    <t>Ramsay Health Care</t>
  </si>
  <si>
    <t>['sql', 'python', 'bigquery', 'airflow', 'git', 'terraform']</t>
  </si>
  <si>
    <t>{'cloud': ['bigquery'], 'libraries': ['airflow'], 'other': ['git', 'terraform'], 'programming': ['sql', 'python']}</t>
  </si>
  <si>
    <t>Data Scientist – MY_SGR_petaling_jaya</t>
  </si>
  <si>
    <t>via Kerjaya.my</t>
  </si>
  <si>
    <t>eBdesk Malaysia Sdn Bhd</t>
  </si>
  <si>
    <t>['r', 'python', 'java', 'tableau']</t>
  </si>
  <si>
    <t>{'analyst_tools': ['tableau'], 'programming': ['r', 'python', 'java']}</t>
  </si>
  <si>
    <t>['matlab', 'python', 'r', 'c++', 'sql', 'excel']</t>
  </si>
  <si>
    <t>{'analyst_tools': ['excel'], 'programming': ['matlab', 'python', 'r', 'c++', 'sql']}</t>
  </si>
  <si>
    <t>Williamsburg, VA</t>
  </si>
  <si>
    <t>William &amp; Mary</t>
  </si>
  <si>
    <t>Senior Functional Data Analyst</t>
  </si>
  <si>
    <t>Senior Engineer - Backend &amp; Machine Learning</t>
  </si>
  <si>
    <t>MessageBird</t>
  </si>
  <si>
    <t>['python', 'golang', 'dynamodb', 'redis', 'aws', 'tensorflow', 'pytorch', 'terraform', 'docker']</t>
  </si>
  <si>
    <t>{'cloud': ['aws'], 'databases': ['dynamodb', 'redis'], 'libraries': ['tensorflow', 'pytorch'], 'other': ['terraform', 'docker'], 'programming': ['python', 'golang']}</t>
  </si>
  <si>
    <t>Analyst, Treasury Advanced Analytics</t>
  </si>
  <si>
    <t>['python', 'sql', 'oracle', 'excel']</t>
  </si>
  <si>
    <t>{'analyst_tools': ['excel'], 'cloud': ['oracle'], 'programming': ['python', 'sql']}</t>
  </si>
  <si>
    <t>['sql', 'python', 'r', 'scala', 'sql server', 'mysql', 'oracle', 'spark', 'power bi', 'tableau', 'looker', 'sap', 'microstrategy']</t>
  </si>
  <si>
    <t>{'analyst_tools': ['power bi', 'tableau', 'looker', 'sap', 'microstrategy'], 'cloud': ['oracle'], 'databases': ['sql server', 'mysql'], 'libraries': ['spark'], 'programming': ['sql', 'python', 'r', 'scala']}</t>
  </si>
  <si>
    <t>Application Developer and Data Analyst CitiRisk (R23000745)</t>
  </si>
  <si>
    <t>MODEO</t>
  </si>
  <si>
    <t>['python', 'sql', 'aws', 'gcp', 'azure', 'redshift', 'bigquery', 'snowflake', 'airflow', 'git', 'terraform']</t>
  </si>
  <si>
    <t>{'cloud': ['aws', 'gcp', 'azure', 'redshift', 'bigquery', 'snowflake'], 'libraries': ['airflow'], 'other': ['git', 'terraform'], 'programming': ['python', 'sql']}</t>
  </si>
  <si>
    <t>South Sioux City, NE</t>
  </si>
  <si>
    <t>Great West Casualty Company</t>
  </si>
  <si>
    <t>Sr. Contracts Analyst</t>
  </si>
  <si>
    <t>Community Memorial Healthcare</t>
  </si>
  <si>
    <t>Analytics &amp; Data Science Curriculum Manager</t>
  </si>
  <si>
    <t>['sql', 'sap', 'alteryx', 'tableau', 'qlik', 'power bi']</t>
  </si>
  <si>
    <t>{'analyst_tools': ['sap', 'alteryx', 'tableau', 'qlik', 'power bi'], 'programming': ['sql']}</t>
  </si>
  <si>
    <t>Blue Cross Blue Shield of Minnesota</t>
  </si>
  <si>
    <t>Remote Data Analyst/Report Writer // Tableau Data Analyst</t>
  </si>
  <si>
    <t>Data engineer trabajo remoto</t>
  </si>
  <si>
    <t>Sr.Bigdata Engineer(SCALA/Spark+Bigdata APIS)</t>
  </si>
  <si>
    <t>['java', 'scala', 'sql', 'nosql', 'aws', 'redshift', 'snowflake', 'airflow', 'spark']</t>
  </si>
  <si>
    <t>{'cloud': ['aws', 'redshift', 'snowflake'], 'libraries': ['airflow', 'spark'], 'programming': ['java', 'scala', 'sql', 'nosql']}</t>
  </si>
  <si>
    <t>['java', 'kotlin', 'c++', 'javascript', 'mongodb', 'mongodb', 'redis', 'oracle', 'kafka', 'linux', 'tableau', 'git', 'jira']</t>
  </si>
  <si>
    <t>{'analyst_tools': ['tableau'], 'async': ['jira'], 'cloud': ['oracle'], 'databases': ['mongodb', 'redis'], 'libraries': ['kafka'], 'os': ['linux'], 'other': ['git'], 'programming': ['java', 'kotlin', 'c++', 'javascript', 'mongodb']}</t>
  </si>
  <si>
    <t>Senior Data Analyst - Commercial Insights</t>
  </si>
  <si>
    <t>['go', 'sql', 'python', 'r', 'tableau', 'looker']</t>
  </si>
  <si>
    <t>{'analyst_tools': ['tableau', 'looker'], 'programming': ['go', 'sql', 'python', 'r']}</t>
  </si>
  <si>
    <t>['sql', 'python', 'r', 'sas', 'sas', 'matlab', 'perl', 'java', 'c', 'spss']</t>
  </si>
  <si>
    <t>{'analyst_tools': ['sas', 'spss'], 'programming': ['sql', 'python', 'r', 'sas', 'matlab', 'perl', 'java', 'c']}</t>
  </si>
  <si>
    <t>Bearing Point</t>
  </si>
  <si>
    <t>Crypto Corp</t>
  </si>
  <si>
    <t>['python', 'sql', 'aws', 'aurora', 'tableau']</t>
  </si>
  <si>
    <t>{'analyst_tools': ['tableau'], 'cloud': ['aws', 'aurora'], 'programming': ['python', 'sql']}</t>
  </si>
  <si>
    <t>['sql', 'bigquery', 'redshift', 'snowflake']</t>
  </si>
  <si>
    <t>{'cloud': ['bigquery', 'redshift', 'snowflake'], 'programming': ['sql']}</t>
  </si>
  <si>
    <t>Wonder Meats</t>
  </si>
  <si>
    <t>['shell', 'sql', 'aws', 'gcp', 'hadoop', 'spark', 'kafka', 'unix']</t>
  </si>
  <si>
    <t>{'cloud': ['aws', 'gcp'], 'libraries': ['hadoop', 'spark', 'kafka'], 'os': ['unix'], 'programming': ['shell', 'sql']}</t>
  </si>
  <si>
    <t>Data Engineer II - Fullfilment @ Tesco Technology</t>
  </si>
  <si>
    <t>A for Appointments</t>
  </si>
  <si>
    <t>['php', 'mysql', 'power bi', 'excel']</t>
  </si>
  <si>
    <t>{'analyst_tools': ['power bi', 'excel'], 'databases': ['mysql'], 'programming': ['php']}</t>
  </si>
  <si>
    <t>Data Analyst, Enterprise Information Management</t>
  </si>
  <si>
    <t>['sql', 'python', 'java', 'aws', 'azure', 'bigquery']</t>
  </si>
  <si>
    <t>{'cloud': ['aws', 'azure', 'bigquery'], 'programming': ['sql', 'python', 'java']}</t>
  </si>
  <si>
    <t>The Task Force for Global Health, Inc.</t>
  </si>
  <si>
    <t>Data Analyst Maquettage de solution Digitales, en alternance (H/F)</t>
  </si>
  <si>
    <t>Big Chalk</t>
  </si>
  <si>
    <t>['python', 'snowflake', 'aws', 'azure']</t>
  </si>
  <si>
    <t>{'cloud': ['snowflake', 'aws', 'azure'], 'programming': ['python']}</t>
  </si>
  <si>
    <t>New York, NY   (+62 others)</t>
  </si>
  <si>
    <t>Department Of Housing And Urban Development</t>
  </si>
  <si>
    <t>Deal Orchestration Analyst</t>
  </si>
  <si>
    <t>Megadeals</t>
  </si>
  <si>
    <t>Software Engineer - 3725</t>
  </si>
  <si>
    <t>['java', 'mongodb', 'mongodb', 'mysql', 'oracle', 'jquery', 'svn', 'git']</t>
  </si>
  <si>
    <t>{'cloud': ['oracle'], 'databases': ['mongodb', 'mysql'], 'other': ['svn', 'git'], 'programming': ['java', 'mongodb'], 'webframeworks': ['jquery']}</t>
  </si>
  <si>
    <t>Material Data Analyst</t>
  </si>
  <si>
    <t>[BD]_Data Architect</t>
  </si>
  <si>
    <t>['go', 'python', 'dynamodb', 'aws', 'gcp', 'azure', 'databricks', 'snowflake', 'spark']</t>
  </si>
  <si>
    <t>{'cloud': ['aws', 'gcp', 'azure', 'databricks', 'snowflake'], 'databases': ['dynamodb'], 'libraries': ['spark'], 'programming': ['go', 'python']}</t>
  </si>
  <si>
    <t>Data Scientists (Level 4)</t>
  </si>
  <si>
    <t>Lime Bikes</t>
  </si>
  <si>
    <t>Principal Data Engineer - Unlimited Growth Potential</t>
  </si>
  <si>
    <t>Project engineer petrochemical</t>
  </si>
  <si>
    <t>Jobzem (25752276)</t>
  </si>
  <si>
    <t>Sales Engineer Electronics &amp; Embedded Industry (internal Sales)</t>
  </si>
  <si>
    <t>Kohlberg &amp; Partner GmbH</t>
  </si>
  <si>
    <t>Data Scientist, Business Development</t>
  </si>
  <si>
    <t>Askey International Corporation</t>
  </si>
  <si>
    <t>Python Data Engineer (f/m/d), Remote/Berlin, Ref.Nr. 3362</t>
  </si>
  <si>
    <t>agex IT gmbh</t>
  </si>
  <si>
    <t>['python', 'sql', 'mongo', 'postgresql', 'sql server', 'neo4j', 'airflow', 'kafka', 'kubernetes']</t>
  </si>
  <si>
    <t>{'databases': ['postgresql', 'sql server', 'neo4j'], 'libraries': ['airflow', 'kafka'], 'other': ['kubernetes'], 'programming': ['python', 'sql', 'mongo']}</t>
  </si>
  <si>
    <t>['python', 'mongodb', 'mongodb', 'sql', 'nosql', 'sql server', 'postgresql', 'oracle', 'vue', 'flow']</t>
  </si>
  <si>
    <t>{'cloud': ['oracle'], 'databases': ['mongodb', 'sql server', 'postgresql'], 'other': ['flow'], 'programming': ['python', 'mongodb', 'sql', 'nosql'], 'webframeworks': ['vue']}</t>
  </si>
  <si>
    <t>['python', 'r', 'sql', 'aws', 'pandas', 'numpy', 'tableau', 'power bi']</t>
  </si>
  <si>
    <t>{'analyst_tools': ['tableau', 'power bi'], 'cloud': ['aws'], 'libraries': ['pandas', 'numpy'], 'programming': ['python', 'r', 'sql']}</t>
  </si>
  <si>
    <t>(M340) | Data Engineer</t>
  </si>
  <si>
    <t>['python', 'sql', 'redshift', 'bigquery', 'snowflake', 'aws', 'hadoop', 'looker', 'tableau']</t>
  </si>
  <si>
    <t>{'analyst_tools': ['looker', 'tableau'], 'cloud': ['redshift', 'bigquery', 'snowflake', 'aws'], 'libraries': ['hadoop'], 'programming': ['python', 'sql']}</t>
  </si>
  <si>
    <t>Hästens Sängar AB</t>
  </si>
  <si>
    <t>Behr Process Corporation</t>
  </si>
  <si>
    <t>['sql', 'python', 'aws', 'snowflake', 'databricks', 'tableau', 'power bi']</t>
  </si>
  <si>
    <t>{'analyst_tools': ['tableau', 'power bi'], 'cloud': ['aws', 'snowflake', 'databricks'], 'programming': ['sql', 'python']}</t>
  </si>
  <si>
    <t>Data Analyst - Power BI &amp; SQL (Staffordshire)</t>
  </si>
  <si>
    <t>Arden Resourcing</t>
  </si>
  <si>
    <t>['sql', 'aws', 'hadoop', 'spark', 'tableau']</t>
  </si>
  <si>
    <t>{'analyst_tools': ['tableau'], 'cloud': ['aws'], 'libraries': ['hadoop', 'spark'], 'programming': ['sql']}</t>
  </si>
  <si>
    <t>Data Analyst (Fast Moving Consumer Goods)</t>
  </si>
  <si>
    <t>Data Scientist/Statistician  - Contract to Hire</t>
  </si>
  <si>
    <t>Think IT Recruitment Consulting Ltd</t>
  </si>
  <si>
    <t>Data Applied Scientist</t>
  </si>
  <si>
    <t>Secunderabad, Telangana, India (+1 other)</t>
  </si>
  <si>
    <t>Microsoft India Pvt Ltd</t>
  </si>
  <si>
    <t>Data Platform Engineer | 12 months contract</t>
  </si>
  <si>
    <t>['sql', 'shell', 'snowflake', 'gcp', 'aws', 'linux', 'tableau', 'alteryx']</t>
  </si>
  <si>
    <t>{'analyst_tools': ['tableau', 'alteryx'], 'cloud': ['snowflake', 'gcp', 'aws'], 'os': ['linux'], 'programming': ['sql', 'shell']}</t>
  </si>
  <si>
    <t>Technical Manager - Data Sciences</t>
  </si>
  <si>
    <t>Ttcareers</t>
  </si>
  <si>
    <t>Data Scientist - NYC</t>
  </si>
  <si>
    <t>AdTheorent</t>
  </si>
  <si>
    <t>['sql', 'python', 'java', 'scala', 'pandas', 'numpy', 'matplotlib', 'spark', 'hadoop']</t>
  </si>
  <si>
    <t>{'libraries': ['pandas', 'numpy', 'matplotlib', 'spark', 'hadoop'], 'programming': ['sql', 'python', 'java', 'scala']}</t>
  </si>
  <si>
    <t>Data Engineer - Permanent Role - Up to £75,000 Per</t>
  </si>
  <si>
    <t>['python', 'sql', 'scala', 'nosql', 'azure', 'docker', 'kubernetes']</t>
  </si>
  <si>
    <t>{'cloud': ['azure'], 'other': ['docker', 'kubernetes'], 'programming': ['python', 'sql', 'scala', 'nosql']}</t>
  </si>
  <si>
    <t>Senior Data Scientist, 5+ Years of Experience</t>
  </si>
  <si>
    <t>Senior Data Network Engineer</t>
  </si>
  <si>
    <t>['sql', 'python', 'nosql', 'scala', 'snowflake', 'azure', 'databricks', 'kafka', 'spark']</t>
  </si>
  <si>
    <t>{'cloud': ['snowflake', 'azure', 'databricks'], 'libraries': ['kafka', 'spark'], 'programming': ['sql', 'python', 'nosql', 'scala']}</t>
  </si>
  <si>
    <t>Lead Software Development Engineer - Ekata - IDS1123</t>
  </si>
  <si>
    <t>['scala', 'java', 'clojure', 'sql', 'redis', 'aws', 'databricks', 'spark', 'atlassian', 'jira', 'confluence']</t>
  </si>
  <si>
    <t>{'async': ['jira', 'confluence'], 'cloud': ['aws', 'databricks'], 'databases': ['redis'], 'libraries': ['spark'], 'other': ['atlassian'], 'programming': ['scala', 'java', 'clojure', 'sql']}</t>
  </si>
  <si>
    <t>Data Scientist - Thousand Oaks</t>
  </si>
  <si>
    <t>Safety Data Analyst - Pharmacovigilance Call Centre</t>
  </si>
  <si>
    <t>Business Intelligence Information Analyst</t>
  </si>
  <si>
    <t>TrinityTech</t>
  </si>
  <si>
    <t>Software Engineer / RiskShield Specialist</t>
  </si>
  <si>
    <t>Vermeer</t>
  </si>
  <si>
    <t>['python', 'scala', 'java', 'sql', 'shell', 'dynamodb', 'aws', 'redshift', 'spark', 'linux', 'terraform']</t>
  </si>
  <si>
    <t>{'cloud': ['aws', 'redshift'], 'databases': ['dynamodb'], 'libraries': ['spark'], 'os': ['linux'], 'other': ['terraform'], 'programming': ['python', 'scala', 'java', 'sql', 'shell']}</t>
  </si>
  <si>
    <t>Data, Analytics &amp; Insights - Data Steward</t>
  </si>
  <si>
    <t>['excel', 'word', 'powerpoint', 'smartsheet']</t>
  </si>
  <si>
    <t>{'analyst_tools': ['excel', 'word', 'powerpoint'], 'async': ['smartsheet']}</t>
  </si>
  <si>
    <t>[LTA-RAOM] DATA SCIENTIST / DATA ANALYTICS ENGINEER (PAM&amp;M)</t>
  </si>
  <si>
    <t>Contract analyst</t>
  </si>
  <si>
    <t>['excel', 'powerpoint', 'sharepoint']</t>
  </si>
  <si>
    <t>{'analyst_tools': ['excel', 'powerpoint', 'sharepoint']}</t>
  </si>
  <si>
    <t>Data Operations Analyst - Leading Industry Pay</t>
  </si>
  <si>
    <t>Information Analyst / Data Steward</t>
  </si>
  <si>
    <t>Junior Data Engineer, Amsterdam</t>
  </si>
  <si>
    <t>['python', 'kafka', 'excel']</t>
  </si>
  <si>
    <t>{'analyst_tools': ['excel'], 'libraries': ['kafka'], 'programming': ['python']}</t>
  </si>
  <si>
    <t>['oracle', 'unix', 'excel', 'jira']</t>
  </si>
  <si>
    <t>{'analyst_tools': ['excel'], 'async': ['jira'], 'cloud': ['oracle'], 'os': ['unix']}</t>
  </si>
  <si>
    <t>Data Analyst Data  Programme - Macclesfield</t>
  </si>
  <si>
    <t>Grayce</t>
  </si>
  <si>
    <t>HR Data Analyst – Geneva</t>
  </si>
  <si>
    <t>Cleared Data Scientist , Consultant</t>
  </si>
  <si>
    <t>['python', 'sql', 'bash', 'oracle', 'unix']</t>
  </si>
  <si>
    <t>{'cloud': ['oracle'], 'os': ['unix'], 'programming': ['python', 'sql', 'bash']}</t>
  </si>
  <si>
    <t>Data Analyst Performance Commerciale H/F</t>
  </si>
  <si>
    <t>Red It</t>
  </si>
  <si>
    <t>['sql', 'scala', 'java', 'python', 'go', 'aws', 'gcp', 'azure', 'tableau', 'power bi', 'looker']</t>
  </si>
  <si>
    <t>{'analyst_tools': ['tableau', 'power bi', 'looker'], 'cloud': ['aws', 'gcp', 'azure'], 'programming': ['sql', 'scala', 'java', 'python', 'go']}</t>
  </si>
  <si>
    <t>Big Data Software Engineer - Hiring Fast</t>
  </si>
  <si>
    <t>Analyst Ecommerce</t>
  </si>
  <si>
    <t>Seekers Dg-assistant Manager-data Scientist</t>
  </si>
  <si>
    <t>['go', 'python', 'sql', 'keras', 'tensorflow']</t>
  </si>
  <si>
    <t>{'libraries': ['keras', 'tensorflow'], 'programming': ['go', 'python', 'sql']}</t>
  </si>
  <si>
    <t>['snowflake', 'azure', 'aws', 'alteryx', 'outlook']</t>
  </si>
  <si>
    <t>{'analyst_tools': ['alteryx', 'outlook'], 'cloud': ['snowflake', 'azure', 'aws']}</t>
  </si>
  <si>
    <t>Data Analytics/Consumer Insights - Remote</t>
  </si>
  <si>
    <t>['shell', 'python', 'java', 'sql', 'bash', 'gcp', 'pyspark', 'hadoop', 'unix']</t>
  </si>
  <si>
    <t>{'cloud': ['gcp'], 'libraries': ['pyspark', 'hadoop'], 'os': ['unix'], 'programming': ['shell', 'python', 'java', 'sql', 'bash']}</t>
  </si>
  <si>
    <t>ETL Business Analyst/Data Analyst (with Informatica/Teradata MDM Exp)</t>
  </si>
  <si>
    <t>DATAMAXIS</t>
  </si>
  <si>
    <t>Ruby on rails engineer remote full time</t>
  </si>
  <si>
    <t>Jobzem (14199555)</t>
  </si>
  <si>
    <t>Reform Biomedicine Co., Ltd.</t>
  </si>
  <si>
    <t>Data Scientist B2B</t>
  </si>
  <si>
    <t>1KOMMA5˚</t>
  </si>
  <si>
    <t>['python', 'bigquery', 'tensorflow', 'pytorch']</t>
  </si>
  <si>
    <t>{'cloud': ['bigquery'], 'libraries': ['tensorflow', 'pytorch'], 'programming': ['python']}</t>
  </si>
  <si>
    <t>GCP/Data Cloud Engineer</t>
  </si>
  <si>
    <t>['swift', 'c', 'java', 'powershell', 'bash', 'c#', 'sql', 'mysql', 'azure', 'aws', 'gcp', 'oracle', 'databricks', 'windows', 'linux', 'terraform', 'kubernetes']</t>
  </si>
  <si>
    <t>{'cloud': ['azure', 'aws', 'gcp', 'oracle', 'databricks'], 'databases': ['mysql'], 'os': ['windows', 'linux'], 'other': ['terraform', 'kubernetes'], 'programming': ['swift', 'c', 'java', 'powershell', 'bash', 'c#', 'sql']}</t>
  </si>
  <si>
    <t>Financial Analyst - Fdi Data Sourcing</t>
  </si>
  <si>
    <t>Mid level data analyst</t>
  </si>
  <si>
    <t>Chamberlain, SD</t>
  </si>
  <si>
    <t>SNC Lavalin</t>
  </si>
  <si>
    <t>Assistant Secretary for Housing-Federal Housing Commissioner</t>
  </si>
  <si>
    <t>SSE Enterprise</t>
  </si>
  <si>
    <t>Chatbot Data Analyst</t>
  </si>
  <si>
    <t>Data Scientist Team Lead at Commerce Bank in Saint Louis, MO</t>
  </si>
  <si>
    <t>Assistant Data Analyst 6Play</t>
  </si>
  <si>
    <t>['sql', 'python', 'aws', 'looker', 'tableau']</t>
  </si>
  <si>
    <t>{'analyst_tools': ['looker', 'tableau'], 'cloud': ['aws'], 'programming': ['sql', 'python']}</t>
  </si>
  <si>
    <t>Software Engineer - Backend (Systems &amp; Algorithms)</t>
  </si>
  <si>
    <t>['go', 'java', 'c++']</t>
  </si>
  <si>
    <t>{'programming': ['go', 'java', 'c++']}</t>
  </si>
  <si>
    <t>Intelligence Analyst 24/7</t>
  </si>
  <si>
    <t>Data Analyst, Energy</t>
  </si>
  <si>
    <t>Jobzem (10524348)</t>
  </si>
  <si>
    <t>['sql', 'python', 'snowflake', 'power bi', 'sap']</t>
  </si>
  <si>
    <t>{'analyst_tools': ['power bi', 'sap'], 'cloud': ['snowflake'], 'programming': ['sql', 'python']}</t>
  </si>
  <si>
    <t>Exclaimer</t>
  </si>
  <si>
    <t>['go', 'python', 'java', 'c#', 'sql', 'no-sql', 'mongodb', 'mongodb', 'postgresql', 'sql server', 'neo4j', 'elasticsearch', 'oracle', 'tableau', 'looker', 'power bi']</t>
  </si>
  <si>
    <t>{'analyst_tools': ['tableau', 'looker', 'power bi'], 'cloud': ['oracle'], 'databases': ['mongodb', 'postgresql', 'sql server', 'neo4j', 'elasticsearch'], 'programming': ['go', 'python', 'java', 'c#', 'sql', 'no-sql', 'mongodb']}</t>
  </si>
  <si>
    <t>Sedha Consulting Pte. Ltd.</t>
  </si>
  <si>
    <t>Business Analytics - Analyst / Sr. Analyst</t>
  </si>
  <si>
    <t>['spring', 'tableau']</t>
  </si>
  <si>
    <t>{'analyst_tools': ['tableau'], 'libraries': ['spring']}</t>
  </si>
  <si>
    <t>Data Analyst / Business Analyst (Projects &amp; Reporting) x 2</t>
  </si>
  <si>
    <t>Motherwell, UK</t>
  </si>
  <si>
    <t>Wind Infinity Ag</t>
  </si>
  <si>
    <t>NFR Data Analyst - (IE109)</t>
  </si>
  <si>
    <t>['shell', 'python', 'sql', 'vba', 'excel']</t>
  </si>
  <si>
    <t>{'analyst_tools': ['excel'], 'programming': ['shell', 'python', 'sql', 'vba']}</t>
  </si>
  <si>
    <t>It Senior Consultant / Data Analyst (Finance &amp; Sales Domain) (M/F/D)</t>
  </si>
  <si>
    <t>Jt Portugal</t>
  </si>
  <si>
    <t>['sql', 'scala', 'nosql', 'postgresql', 'azure', 'aws', 'databricks', 'hadoop', 'pyspark', 'spark', 'kafka', 'angular', 'tableau', 'flow', 'kubernetes']</t>
  </si>
  <si>
    <t>{'analyst_tools': ['tableau'], 'cloud': ['azure', 'aws', 'databricks'], 'databases': ['postgresql'], 'libraries': ['hadoop', 'pyspark', 'spark', 'kafka'], 'other': ['flow', 'kubernetes'], 'programming': ['sql', 'scala', 'nosql'], 'webframeworks': ['angular']}</t>
  </si>
  <si>
    <t>['java', 'haskell', 'vba', 'python', 'r', 'sql']</t>
  </si>
  <si>
    <t>{'programming': ['java', 'haskell', 'vba', 'python', 'r', 'sql']}</t>
  </si>
  <si>
    <t>Data Engineer (Real Time Streaming) - Virtusa</t>
  </si>
  <si>
    <t>['java', 'scala', 'python', 'kafka']</t>
  </si>
  <si>
    <t>{'libraries': ['kafka'], 'programming': ['java', 'scala', 'python']}</t>
  </si>
  <si>
    <t>Ninety9 Capital</t>
  </si>
  <si>
    <t>Data Engineer Java</t>
  </si>
  <si>
    <t>Leyland, UK  (+1 other)</t>
  </si>
  <si>
    <t>Vacancy Filler</t>
  </si>
  <si>
    <t>BI Analyst II</t>
  </si>
  <si>
    <t>ENTERPRISE ADVANCED SYSTEM INTELLIGENCE PTE. LTD.</t>
  </si>
  <si>
    <t>Senior Consultant, Data Analyst - Remote</t>
  </si>
  <si>
    <t>Small Hand Customer Engineer</t>
  </si>
  <si>
    <t>Propertyguru Pte. Ltd.</t>
  </si>
  <si>
    <t>Gipfel &amp; Schnell Consultings Pvt Ltd</t>
  </si>
  <si>
    <t>['java', 'python', 'aws', 'kafka']</t>
  </si>
  <si>
    <t>{'cloud': ['aws'], 'libraries': ['kafka'], 'programming': ['java', 'python']}</t>
  </si>
  <si>
    <t>['python', 'r', 'sas', 'sas', 'sql', 'excel']</t>
  </si>
  <si>
    <t>{'analyst_tools': ['sas', 'excel'], 'programming': ['python', 'r', 'sas', 'sql']}</t>
  </si>
  <si>
    <t>Business Analyst - Marketing</t>
  </si>
  <si>
    <t>Olympus Hong Kong and China Ltd</t>
  </si>
  <si>
    <t>Language Researcher / Data Analyst - Korean Proficiency</t>
  </si>
  <si>
    <t>Network analyst</t>
  </si>
  <si>
    <t>Port Hueneme, CA</t>
  </si>
  <si>
    <t>Clark Creative Solutions</t>
  </si>
  <si>
    <t>['windows', 'linux', 'splunk', 'flow']</t>
  </si>
  <si>
    <t>{'analyst_tools': ['splunk'], 'os': ['windows', 'linux'], 'other': ['flow']}</t>
  </si>
  <si>
    <t>Data engineer - Python, Google Cloud</t>
  </si>
  <si>
    <t>['sql', 'python', 'r', 'aws', 'jira']</t>
  </si>
  <si>
    <t>{'async': ['jira'], 'cloud': ['aws'], 'programming': ['sql', 'python', 'r']}</t>
  </si>
  <si>
    <t>Data Engineer (Full Remote) - IT</t>
  </si>
  <si>
    <t>Hearing Australia</t>
  </si>
  <si>
    <t>via TechRepublic</t>
  </si>
  <si>
    <t>['python', 'c++', 'java', 'theano', 'tensorflow', 'keras', 'scikit-learn', 'linux', 'redhat', 'ubuntu', 'sap']</t>
  </si>
  <si>
    <t>{'analyst_tools': ['sap'], 'libraries': ['theano', 'tensorflow', 'keras', 'scikit-learn'], 'os': ['linux', 'redhat', 'ubuntu'], 'programming': ['python', 'c++', 'java']}</t>
  </si>
  <si>
    <t>Senior Data Pipeline Engineer (x/f/m) . Berlin</t>
  </si>
  <si>
    <t>Ninetailed</t>
  </si>
  <si>
    <t>['typescript', 'bigquery']</t>
  </si>
  <si>
    <t>{'cloud': ['bigquery'], 'programming': ['typescript']}</t>
  </si>
  <si>
    <t>AWS Certified Technicians</t>
  </si>
  <si>
    <t>Smartsoft International Lanka Pvt Ltd</t>
  </si>
  <si>
    <t>Scheduling engineer</t>
  </si>
  <si>
    <t>Jobzem (77287587)</t>
  </si>
  <si>
    <t>Data Integrity Analyst I</t>
  </si>
  <si>
    <t>Data Scientist, Engineering Operations</t>
  </si>
  <si>
    <t>['sql', 'plotly', 'tableau']</t>
  </si>
  <si>
    <t>{'analyst_tools': ['tableau'], 'libraries': ['plotly'], 'programming': ['sql']}</t>
  </si>
  <si>
    <t>['sql', 'scala', 'python', 'java', 'go', 'rust', 'bash', 'nosql', 'mysql', 'cassandra', 'redis', 'oracle', 'databricks', 'snowflake', 'aws', 'azure', 'gcp', 'spark', 'kafka', 'airflow', 'hadoop', 'yarn']</t>
  </si>
  <si>
    <t>{'cloud': ['oracle', 'databricks', 'snowflake', 'aws', 'azure', 'gcp'], 'databases': ['mysql', 'cassandra', 'redis'], 'libraries': ['spark', 'kafka', 'airflow', 'hadoop'], 'other': ['yarn'], 'programming': ['sql', 'scala', 'python', 'java', 'go', 'rust', 'bash', 'nosql']}</t>
  </si>
  <si>
    <t>Machine Analyst - Smartcare</t>
  </si>
  <si>
    <t>['excel', 'power bi', 'outlook', 'word', 'sheets']</t>
  </si>
  <si>
    <t>{'analyst_tools': ['excel', 'power bi', 'outlook', 'word', 'sheets']}</t>
  </si>
  <si>
    <t>['sql', 'java', 'python', 'javascript', 'c++', 'scala', 'r', 'go', 'linux']</t>
  </si>
  <si>
    <t>{'os': ['linux'], 'programming': ['sql', 'java', 'python', 'javascript', 'c++', 'scala', 'r', 'go']}</t>
  </si>
  <si>
    <t>STAGE - Data Engineer Azure / GCP F/H</t>
  </si>
  <si>
    <t>viseo</t>
  </si>
  <si>
    <t>['azure', 'gcp', 'snowflake']</t>
  </si>
  <si>
    <t>{'cloud': ['azure', 'gcp', 'snowflake']}</t>
  </si>
  <si>
    <t>VP- Risk Data Scientist- C13</t>
  </si>
  <si>
    <t>['python', 'sas', 'sas', 'sql', 'pyspark', 'pandas', 'numpy', 'hadoop', 'unix']</t>
  </si>
  <si>
    <t>{'analyst_tools': ['sas'], 'libraries': ['pyspark', 'pandas', 'numpy', 'hadoop'], 'os': ['unix'], 'programming': ['python', 'sas', 'sql']}</t>
  </si>
  <si>
    <t>Data Scientist, Italy (Cedacri Group)</t>
  </si>
  <si>
    <t>ION Group</t>
  </si>
  <si>
    <t>['python', 'sql', 'r', 'java', 'mysql', 'azure', 'spark', 'hadoop']</t>
  </si>
  <si>
    <t>{'cloud': ['azure'], 'databases': ['mysql'], 'libraries': ['spark', 'hadoop'], 'programming': ['python', 'sql', 'r', 'java']}</t>
  </si>
  <si>
    <t>Data Scientist (H/F) 80-100%</t>
  </si>
  <si>
    <t>Infinit-O Philippines, Inc.</t>
  </si>
  <si>
    <t>Director of Data Science (Professional Sports)</t>
  </si>
  <si>
    <t>Senior alteryx developer data analyst ey global delivery services</t>
  </si>
  <si>
    <t>People Systems and Data Analyst - Bradford</t>
  </si>
  <si>
    <t>System Engineer | Entry Level Welcome</t>
  </si>
  <si>
    <t>Tempserv Pte. Ltd.</t>
  </si>
  <si>
    <t>['vmware', 'windows', 'linux', 'word']</t>
  </si>
  <si>
    <t>{'analyst_tools': ['word'], 'cloud': ['vmware'], 'os': ['windows', 'linux']}</t>
  </si>
  <si>
    <t>AVP, Project Analyst, Enterprise Data Management, Data Management...</t>
  </si>
  <si>
    <t>Fullpower Technologies, Inc.</t>
  </si>
  <si>
    <t>['python', 'sql', 'c++', 'aws', 'numpy', 'pandas', 'scikit-learn', 'tensorflow', 'pytorch']</t>
  </si>
  <si>
    <t>{'cloud': ['aws'], 'libraries': ['numpy', 'pandas', 'scikit-learn', 'tensorflow', 'pytorch'], 'programming': ['python', 'sql', 'c++']}</t>
  </si>
  <si>
    <t>وظائف IT Specialist (Data Analyst) – Jeddah – رأس تنوره</t>
  </si>
  <si>
    <t>Data Analyst - Population Health - Hybrid</t>
  </si>
  <si>
    <t>['sql', 'excel', 'word', 'powerpoint', 'qlik', 'tableau']</t>
  </si>
  <si>
    <t>{'analyst_tools': ['excel', 'word', 'powerpoint', 'qlik', 'tableau'], 'programming': ['sql']}</t>
  </si>
  <si>
    <t>Credit Analyst - Bilingual</t>
  </si>
  <si>
    <t>The Larkin Company</t>
  </si>
  <si>
    <t>['sql', 'vba', 'r', 'python', 'excel', 'powerpoint', 'power bi', 'tableau']</t>
  </si>
  <si>
    <t>{'analyst_tools': ['excel', 'powerpoint', 'power bi', 'tableau'], 'programming': ['sql', 'vba', 'r', 'python']}</t>
  </si>
  <si>
    <t>Data Analyst-Club de Beneficios</t>
  </si>
  <si>
    <t>Data Marking Engineer</t>
  </si>
  <si>
    <t>Veoneer Romania</t>
  </si>
  <si>
    <t>Global Data Scientist - Urgent Hire</t>
  </si>
  <si>
    <t>Cdm data associate</t>
  </si>
  <si>
    <t>Jobzem (70498762)</t>
  </si>
  <si>
    <t>HR Data Analyst, Compensation</t>
  </si>
  <si>
    <t>['python', 'groovy', 'java', 'aws', 'linux']</t>
  </si>
  <si>
    <t>{'cloud': ['aws'], 'os': ['linux'], 'programming': ['python', 'groovy', 'java']}</t>
  </si>
  <si>
    <t>['python', 'pandas', 'pytorch', 'numpy']</t>
  </si>
  <si>
    <t>{'libraries': ['pandas', 'pytorch', 'numpy'], 'programming': ['python']}</t>
  </si>
  <si>
    <t>Huawei Technologies Hungary Kft.</t>
  </si>
  <si>
    <t>Software Engineer (Symfony/React) Paris • France Contract • Remote</t>
  </si>
  <si>
    <t>['sql', 'nosql', 'mongodb', 'mongodb', 'mysql', 'postgresql', 'react', 'graphql', 'symfony', 'docker']</t>
  </si>
  <si>
    <t>{'databases': ['mongodb', 'mysql', 'postgresql'], 'libraries': ['react', 'graphql'], 'other': ['docker'], 'programming': ['sql', 'nosql', 'mongodb'], 'webframeworks': ['symfony']}</t>
  </si>
  <si>
    <t>['sql', 'python', 'azure', 'snowflake', 'databricks', 'kafka', 'power bi', 'qlik', 'dax', 'alteryx']</t>
  </si>
  <si>
    <t>{'analyst_tools': ['power bi', 'qlik', 'dax', 'alteryx'], 'cloud': ['azure', 'snowflake', 'databricks'], 'libraries': ['kafka'], 'programming': ['sql', 'python']}</t>
  </si>
  <si>
    <t>Parker Lane</t>
  </si>
  <si>
    <t>['sql', 'python', 'r', 'nosql', 'mongodb', 'mongodb', 'mysql', 'qlik', 'tableau']</t>
  </si>
  <si>
    <t>{'analyst_tools': ['qlik', 'tableau'], 'databases': ['mongodb', 'mysql'], 'programming': ['sql', 'python', 'r', 'nosql', 'mongodb']}</t>
  </si>
  <si>
    <t>['sql', 'python', 'java', 'scala', 'aws', 'azure', 'gcp', 'airflow', 'flow']</t>
  </si>
  <si>
    <t>{'cloud': ['aws', 'azure', 'gcp'], 'libraries': ['airflow'], 'other': ['flow'], 'programming': ['sql', 'python', 'java', 'scala']}</t>
  </si>
  <si>
    <t>Squaar</t>
  </si>
  <si>
    <t>['python', 'sql', 'gcp', 'tableau', 'visio', 'docker']</t>
  </si>
  <si>
    <t>{'analyst_tools': ['tableau', 'visio'], 'cloud': ['gcp'], 'other': ['docker'], 'programming': ['python', 'sql']}</t>
  </si>
  <si>
    <t>Senior RF Data Scientist - Security Clearance Required</t>
  </si>
  <si>
    <t>Masterarbeit: Data Science / Machine Learning</t>
  </si>
  <si>
    <t>Assoc Programmer Analyst - BS Statistics</t>
  </si>
  <si>
    <t>South Euclid, OH</t>
  </si>
  <si>
    <t>Assistant Vice President (Data Scientist)</t>
  </si>
  <si>
    <t>['python', 'r', 'sql', 'pandas', 'numpy', 'scikit-learn', 'tensorflow', 'theano', 'keras']</t>
  </si>
  <si>
    <t>{'libraries': ['pandas', 'numpy', 'scikit-learn', 'tensorflow', 'theano', 'keras'], 'programming': ['python', 'r', 'sql']}</t>
  </si>
  <si>
    <t>Saavedra, Buenos Aires Province, Argentina</t>
  </si>
  <si>
    <t>['tableau', 'power bi', 'excel', 'powerpoint', 'visio']</t>
  </si>
  <si>
    <t>{'analyst_tools': ['tableau', 'power bi', 'excel', 'powerpoint', 'visio']}</t>
  </si>
  <si>
    <t>['nosql', 'python', 'hadoop', 'spark', 'unix', 'gitlab']</t>
  </si>
  <si>
    <t>{'libraries': ['hadoop', 'spark'], 'os': ['unix'], 'other': ['gitlab'], 'programming': ['nosql', 'python']}</t>
  </si>
  <si>
    <t>['r', 'tableau', 'alteryx', 'spss']</t>
  </si>
  <si>
    <t>{'analyst_tools': ['tableau', 'alteryx', 'spss'], 'programming': ['r']}</t>
  </si>
  <si>
    <t>Meter Data Management Software Engineer (IT)</t>
  </si>
  <si>
    <t>Siemens Malaysia Sdn. Bhd.</t>
  </si>
  <si>
    <t>['java', 'html', 'css', 'javascript', 'oracle', 'linux', 'windows', 'redhat']</t>
  </si>
  <si>
    <t>{'cloud': ['oracle'], 'os': ['linux', 'windows', 'redhat'], 'programming': ['java', 'html', 'css', 'javascript']}</t>
  </si>
  <si>
    <t>Data Analyst - Paid Ads (User Growth)</t>
  </si>
  <si>
    <t>Senior Analyst- Research And Performance Australia Posted On...</t>
  </si>
  <si>
    <t>Colonial First State</t>
  </si>
  <si>
    <t>IT DATA ANALYST III REMOTE</t>
  </si>
  <si>
    <t>['sql', 'r', 'python', 'tableau', 'power bi', 'microstrategy', 'alteryx', 'powerpoint']</t>
  </si>
  <si>
    <t>{'analyst_tools': ['tableau', 'power bi', 'microstrategy', 'alteryx', 'powerpoint'], 'programming': ['sql', 'r', 'python']}</t>
  </si>
  <si>
    <t>Saint-Gobain alternance</t>
  </si>
  <si>
    <t>BaXian AG</t>
  </si>
  <si>
    <t>['java', 'c++', 'db2']</t>
  </si>
  <si>
    <t>{'databases': ['db2'], 'programming': ['java', 'c++']}</t>
  </si>
  <si>
    <t>Cloud &amp; BI Platforms - Engineer</t>
  </si>
  <si>
    <t>['mongodb', 'mongodb', 'sql', 'postgresql', 'gcp', 'bigquery', 'oracle', 'excel', 'terraform', 'github']</t>
  </si>
  <si>
    <t>{'analyst_tools': ['excel'], 'cloud': ['gcp', 'bigquery', 'oracle'], 'databases': ['mongodb', 'postgresql'], 'other': ['terraform', 'github'], 'programming': ['mongodb', 'sql']}</t>
  </si>
  <si>
    <t>Informatica EDC (Enterprise Data Catalog)</t>
  </si>
  <si>
    <t>Senior Analyst - Strategic Growth</t>
  </si>
  <si>
    <t>Data Delivery and Operations Manager</t>
  </si>
  <si>
    <t>Property Exchange Australia Limited</t>
  </si>
  <si>
    <t>Data Engineer BI H/F</t>
  </si>
  <si>
    <t>Theix-Noyalo, France</t>
  </si>
  <si>
    <t>EUREDEN</t>
  </si>
  <si>
    <t>['sas', 'sas', 'python', 'sql', 'nosql', 'tensorflow', 'numpy', 'pandas', 'jupyter']</t>
  </si>
  <si>
    <t>{'analyst_tools': ['sas'], 'libraries': ['tensorflow', 'numpy', 'pandas', 'jupyter'], 'programming': ['sas', 'python', 'sql', 'nosql']}</t>
  </si>
  <si>
    <t>Data Engineer - Banking Sector</t>
  </si>
  <si>
    <t>['python', 'git', 'bitbucket']</t>
  </si>
  <si>
    <t>{'other': ['git', 'bitbucket'], 'programming': ['python']}</t>
  </si>
  <si>
    <t>['python', 'r', 'tableau', 'qlik', 'word', 'excel']</t>
  </si>
  <si>
    <t>{'analyst_tools': ['tableau', 'qlik', 'word', 'excel'], 'programming': ['python', 'r']}</t>
  </si>
  <si>
    <t>Data Analyst |Contract | up to $4,000</t>
  </si>
  <si>
    <t>['sql', 'go', 'aws', 'excel']</t>
  </si>
  <si>
    <t>{'analyst_tools': ['excel'], 'cloud': ['aws'], 'programming': ['sql', 'go']}</t>
  </si>
  <si>
    <t>Data Migration Expert 1</t>
  </si>
  <si>
    <t>405 reviews</t>
  </si>
  <si>
    <t>['python', 'sql', 'aws', 'redshift', 'vue', 'tableau']</t>
  </si>
  <si>
    <t>{'analyst_tools': ['tableau'], 'cloud': ['aws', 'redshift'], 'programming': ['python', 'sql'], 'webframeworks': ['vue']}</t>
  </si>
  <si>
    <t>Data scientist - Analyst</t>
  </si>
  <si>
    <t>Program Manager - Data Scientist - Hiring Urgently</t>
  </si>
  <si>
    <t>University Of Michigan</t>
  </si>
  <si>
    <t>Director of Data Science &amp; Analytics</t>
  </si>
  <si>
    <t>AirDNA</t>
  </si>
  <si>
    <t>['scala', 'python', 'databricks', 'aws', 'gcp', 'snowflake', 'redshift', 'spark', 'kafka', 'kubernetes']</t>
  </si>
  <si>
    <t>{'cloud': ['databricks', 'aws', 'gcp', 'snowflake', 'redshift'], 'libraries': ['spark', 'kafka'], 'other': ['kubernetes'], 'programming': ['scala', 'python']}</t>
  </si>
  <si>
    <t>['scala', 'sql', 'pyspark', 'pytorch']</t>
  </si>
  <si>
    <t>{'libraries': ['pyspark', 'pytorch'], 'programming': ['scala', 'sql']}</t>
  </si>
  <si>
    <t>Wrightington Wigan &amp; Leigh Teaching Hospitals NHS Foundation Trust</t>
  </si>
  <si>
    <t>['python', 'sql', 'vba', 'azure', 'tableau', 'excel', 'ms access']</t>
  </si>
  <si>
    <t>{'analyst_tools': ['tableau', 'excel', 'ms access'], 'cloud': ['azure'], 'programming': ['python', 'sql', 'vba']}</t>
  </si>
  <si>
    <t>Aplica Ya Streaming Data Engineer</t>
  </si>
  <si>
    <t>['rust', 'elixir', 'azure', 'aws', 'kafka', 'spark', 'git', 'docker', 'kubernetes']</t>
  </si>
  <si>
    <t>{'cloud': ['azure', 'aws'], 'libraries': ['kafka', 'spark'], 'other': ['git', 'docker', 'kubernetes'], 'programming': ['rust', 'elixir']}</t>
  </si>
  <si>
    <t>['python', 'aws', 'gcp', 'numpy', 'pandas', 'scikit-learn', 'tensorflow', 'nltk', 'opencv', 'plotly', 'seaborn', 'linux', 'docker', 'kubernetes', 'git']</t>
  </si>
  <si>
    <t>{'cloud': ['aws', 'gcp'], 'libraries': ['numpy', 'pandas', 'scikit-learn', 'tensorflow', 'nltk', 'opencv', 'plotly', 'seaborn'], 'os': ['linux'], 'other': ['docker', 'kubernetes', 'git'], 'programming': ['python']}</t>
  </si>
  <si>
    <t>Senior DevOps Engineer Elastic Stack</t>
  </si>
  <si>
    <t>['groovy', 'shell', 'azure', 'kafka', 'linux', 'unix', 'kubernetes', 'ansible', 'jenkins', 'git']</t>
  </si>
  <si>
    <t>{'cloud': ['azure'], 'libraries': ['kafka'], 'os': ['linux', 'unix'], 'other': ['kubernetes', 'ansible', 'jenkins', 'git'], 'programming': ['groovy', 'shell']}</t>
  </si>
  <si>
    <t>Staff Data Scientist (Research Scientist), AI Lab</t>
  </si>
  <si>
    <t>Nisa Investment Advisors, Llc</t>
  </si>
  <si>
    <t>['sql', 't-sql', 'c#', 'sql server', 'aws', 'databricks', 'ssis', 'excel']</t>
  </si>
  <si>
    <t>{'analyst_tools': ['ssis', 'excel'], 'cloud': ['aws', 'databricks'], 'databases': ['sql server'], 'programming': ['sql', 't-sql', 'c#']}</t>
  </si>
  <si>
    <t>SDL</t>
  </si>
  <si>
    <t>['sql', 'python', 'r', 'javascript', 'gdpr', 'ssis', 'excel']</t>
  </si>
  <si>
    <t>{'analyst_tools': ['ssis', 'excel'], 'libraries': ['gdpr'], 'programming': ['sql', 'python', 'r', 'javascript']}</t>
  </si>
  <si>
    <t>Front Office Data Engineer</t>
  </si>
  <si>
    <t>AQR</t>
  </si>
  <si>
    <t>['java', 'sql', 'nosql', 'aws', 'spring']</t>
  </si>
  <si>
    <t>{'cloud': ['aws'], 'libraries': ['spring'], 'programming': ['java', 'sql', 'nosql']}</t>
  </si>
  <si>
    <t>Senior Data Engineer(M/W/D)Deutschland/ Hybrid</t>
  </si>
  <si>
    <t>Senior Quality Data Engineer</t>
  </si>
  <si>
    <t>['sql', 'oracle', 'tableau', 'power bi', 'flow']</t>
  </si>
  <si>
    <t>{'analyst_tools': ['tableau', 'power bi'], 'cloud': ['oracle'], 'other': ['flow'], 'programming': ['sql']}</t>
  </si>
  <si>
    <t>Azure Data Factory Specialist - Copenhagen</t>
  </si>
  <si>
    <t>Data Scientist - Information Security</t>
  </si>
  <si>
    <t>['bash', 'powershell', 'python', 'go', 'aws', 'windows', 'macos', 'linux', 'docker', 'ansible', 'chef']</t>
  </si>
  <si>
    <t>{'cloud': ['aws'], 'os': ['windows', 'macos', 'linux'], 'other': ['docker', 'ansible', 'chef'], 'programming': ['bash', 'powershell', 'python', 'go']}</t>
  </si>
  <si>
    <t>Wga (Wallbridge Gilbert Aztec)</t>
  </si>
  <si>
    <t>['python', 'sql', 'aws', 'azure', 'redshift', 'bigquery', 'airflow']</t>
  </si>
  <si>
    <t>{'cloud': ['aws', 'azure', 'redshift', 'bigquery'], 'libraries': ['airflow'], 'programming': ['python', 'sql']}</t>
  </si>
  <si>
    <t>BRIGHT FUTURE EDTECH PTE. LTD.</t>
  </si>
  <si>
    <t>Lead Insurance Data Developer/Insurance SQL Developer (FTE)</t>
  </si>
  <si>
    <t>['sql', 'c', 'python', 'sql server']</t>
  </si>
  <si>
    <t>{'databases': ['sql server'], 'programming': ['sql', 'c', 'python']}</t>
  </si>
  <si>
    <t>Business Intelligence Engineer - eero, BI</t>
  </si>
  <si>
    <t>Python Reporting Analyst</t>
  </si>
  <si>
    <t>['sql', 'r', 'python', 'c#', 'javascript', 'azure', 'gcp', 'asp.net', 'asp.net core', 'tableau']</t>
  </si>
  <si>
    <t>{'analyst_tools': ['tableau'], 'cloud': ['azure', 'gcp'], 'programming': ['sql', 'r', 'python', 'c#', 'javascript'], 'webframeworks': ['asp.net', 'asp.net core']}</t>
  </si>
  <si>
    <t>['r', 'python', 'sql', 'spring', 'tableau']</t>
  </si>
  <si>
    <t>{'analyst_tools': ['tableau'], 'libraries': ['spring'], 'programming': ['r', 'python', 'sql']}</t>
  </si>
  <si>
    <t>SDSMadrid_Scientist Data Analytics / Models Jr/ Analyst ...</t>
  </si>
  <si>
    <t>Associate Engineer Inspection</t>
  </si>
  <si>
    <t>Senior Dev-Ops Engineer</t>
  </si>
  <si>
    <t>['aws', 'terraform', 'jenkins', 'gitlab', 'docker', 'kubernetes']</t>
  </si>
  <si>
    <t>{'cloud': ['aws'], 'other': ['terraform', 'jenkins', 'gitlab', 'docker', 'kubernetes']}</t>
  </si>
  <si>
    <t>Master Data Leader</t>
  </si>
  <si>
    <t>Senior Manager-data Scientist</t>
  </si>
  <si>
    <t>['go', 'python', 'r', 'sql', 'azure', 'keras', 'tensorflow', 'pyspark']</t>
  </si>
  <si>
    <t>{'cloud': ['azure'], 'libraries': ['keras', 'tensorflow', 'pyspark'], 'programming': ['go', 'python', 'r', 'sql']}</t>
  </si>
  <si>
    <t>StepStone Services</t>
  </si>
  <si>
    <t>['javascript', 'java', 'php', 'aws']</t>
  </si>
  <si>
    <t>{'cloud': ['aws'], 'programming': ['javascript', 'java', 'php']}</t>
  </si>
  <si>
    <t>Vilvoorde, Belgium</t>
  </si>
  <si>
    <t>Trading Systems Engineer - Python, DevOps, Automation, Linux, and...</t>
  </si>
  <si>
    <t>['python', 'nosql', 'scala', 'mysql', 'postgresql', 'aws', 'spark', 'hadoop', 'pyspark', 'linux', 'ansible', 'puppet', 'docker', 'jenkins']</t>
  </si>
  <si>
    <t>{'cloud': ['aws'], 'databases': ['mysql', 'postgresql'], 'libraries': ['spark', 'hadoop', 'pyspark'], 'os': ['linux'], 'other': ['ansible', 'puppet', 'docker', 'jenkins'], 'programming': ['python', 'nosql', 'scala']}</t>
  </si>
  <si>
    <t>Data Analyst Marketing (H/F)</t>
  </si>
  <si>
    <t>LCI-Lawinger Consulting</t>
  </si>
  <si>
    <t>Immediate Fill  Data Scientist TSSCI w Full Scope Poly required</t>
  </si>
  <si>
    <t>['python', 'databricks', 'aws', 'excel']</t>
  </si>
  <si>
    <t>{'analyst_tools': ['excel'], 'cloud': ['databricks', 'aws'], 'programming': ['python']}</t>
  </si>
  <si>
    <t>Treharris, UK</t>
  </si>
  <si>
    <t>Sr/ Enterprise Data Analyst - Immediate Start</t>
  </si>
  <si>
    <t>Under Armour</t>
  </si>
  <si>
    <t>Data Scientist - Port St. Lucie</t>
  </si>
  <si>
    <t>Del Oro Consulting</t>
  </si>
  <si>
    <t>['sql', 't-sql', 'azure', 'ssis', 'power bi']</t>
  </si>
  <si>
    <t>{'analyst_tools': ['ssis', 'power bi'], 'cloud': ['azure'], 'programming': ['sql', 't-sql']}</t>
  </si>
  <si>
    <t>Großmehring, Germany</t>
  </si>
  <si>
    <t>Münchner Verkehrs- und Tarifverbund GmbH (MVV)</t>
  </si>
  <si>
    <t>Newly Graduate - System/Software engineer</t>
  </si>
  <si>
    <t>['c', 'c++', 'c#', 'python']</t>
  </si>
  <si>
    <t>{'programming': ['c', 'c++', 'c#', 'python']}</t>
  </si>
  <si>
    <t>CareCone Australia</t>
  </si>
  <si>
    <t>Quality Systems Data Scientist (Hybrid or Remote)</t>
  </si>
  <si>
    <t>['python', 'r', 'databricks', 'pandas', 'numpy', 'scikit-learn', 'power bi']</t>
  </si>
  <si>
    <t>{'analyst_tools': ['power bi'], 'cloud': ['databricks'], 'libraries': ['pandas', 'numpy', 'scikit-learn'], 'programming': ['python', 'r']}</t>
  </si>
  <si>
    <t>['shell', 'aws', 'snowflake', 'hadoop', 'spark', 'airflow', 'github', 'jenkins']</t>
  </si>
  <si>
    <t>{'cloud': ['aws', 'snowflake'], 'libraries': ['hadoop', 'spark', 'airflow'], 'other': ['github', 'jenkins'], 'programming': ['shell']}</t>
  </si>
  <si>
    <t>ITX-SQL Specialist</t>
  </si>
  <si>
    <t>['sql', 'nosql', 'python', 'java', 'c#', 'go', 'mysql', 'sql server', 'postgresql', 'azure', 'snowflake', 'redshift', 'oracle', 'hadoop', 'spark']</t>
  </si>
  <si>
    <t>{'cloud': ['azure', 'snowflake', 'redshift', 'oracle'], 'databases': ['mysql', 'sql server', 'postgresql'], 'libraries': ['hadoop', 'spark'], 'programming': ['sql', 'nosql', 'python', 'java', 'c#', 'go']}</t>
  </si>
  <si>
    <t>['python', 'javascript', 'aws', 'redshift', 'spark', 'github']</t>
  </si>
  <si>
    <t>{'cloud': ['aws', 'redshift'], 'libraries': ['spark'], 'other': ['github'], 'programming': ['python', 'javascript']}</t>
  </si>
  <si>
    <t>OSB India</t>
  </si>
  <si>
    <t>['r', 'python', 'sql', 'vba', 'linux', 'power bi', 'tableau', 'excel']</t>
  </si>
  <si>
    <t>{'analyst_tools': ['power bi', 'tableau', 'excel'], 'os': ['linux'], 'programming': ['r', 'python', 'sql', 'vba']}</t>
  </si>
  <si>
    <t>['sql', 'python', 'scala', 'java', 'hadoop', 'spark', 'kafka']</t>
  </si>
  <si>
    <t>{'libraries': ['hadoop', 'spark', 'kafka'], 'programming': ['sql', 'python', 'scala', 'java']}</t>
  </si>
  <si>
    <t>Build Data Science Analytics Modeling - Contract to Hire</t>
  </si>
  <si>
    <t>['python', 'sql', 'nosql', 'aws', 'hadoop', 'spark']</t>
  </si>
  <si>
    <t>{'cloud': ['aws'], 'libraries': ['hadoop', 'spark'], 'programming': ['python', 'sql', 'nosql']}</t>
  </si>
  <si>
    <t>Senior Financial Data Analyst - Remote</t>
  </si>
  <si>
    <t>Nigel Frank International LTD</t>
  </si>
  <si>
    <t>['sql', 'bigquery', 'airflow', 'docker', 'jenkins']</t>
  </si>
  <si>
    <t>{'cloud': ['bigquery'], 'libraries': ['airflow'], 'other': ['docker', 'jenkins'], 'programming': ['sql']}</t>
  </si>
  <si>
    <t>Montalvo, Ecuador</t>
  </si>
  <si>
    <t>CBS Interactive</t>
  </si>
  <si>
    <t>Hardheim, Germany</t>
  </si>
  <si>
    <t>['java', 'node', 'tableau', 'git']</t>
  </si>
  <si>
    <t>{'analyst_tools': ['tableau'], 'other': ['git'], 'programming': ['java'], 'webframeworks': ['node']}</t>
  </si>
  <si>
    <t>['python', 'sql', 'aws', 'snowflake', 'airflow', 'sap', 'flow', 'docker']</t>
  </si>
  <si>
    <t>{'analyst_tools': ['sap'], 'cloud': ['aws', 'snowflake'], 'libraries': ['airflow'], 'other': ['flow', 'docker'], 'programming': ['python', 'sql']}</t>
  </si>
  <si>
    <t>GlobalCore Senior Analyst - Content Publishing</t>
  </si>
  <si>
    <t>La Motte-Servolex, France</t>
  </si>
  <si>
    <t>Segula France</t>
  </si>
  <si>
    <t>['python', 'sql', 'databricks', 'pyspark', 'pandas']</t>
  </si>
  <si>
    <t>{'cloud': ['databricks'], 'libraries': ['pyspark', 'pandas'], 'programming': ['python', 'sql']}</t>
  </si>
  <si>
    <t>via Engineering Jobs For The Future - Eng Job Find</t>
  </si>
  <si>
    <t>Airbus -</t>
  </si>
  <si>
    <t>Business Development Representative – Data Analytics SaaS</t>
  </si>
  <si>
    <t>City Electrical Factors Limited</t>
  </si>
  <si>
    <t>['c#', 'python', 'azure', 'angular', 'git']</t>
  </si>
  <si>
    <t>{'cloud': ['azure'], 'other': ['git'], 'programming': ['c#', 'python'], 'webframeworks': ['angular']}</t>
  </si>
  <si>
    <t>['python', 'sql', 'gcp', 'bigquery', 'aws', 'airflow', 'windows', 'linux', 'looker', 'terraform', 'github', 'clickup']</t>
  </si>
  <si>
    <t>{'analyst_tools': ['looker'], 'async': ['clickup'], 'cloud': ['gcp', 'bigquery', 'aws'], 'libraries': ['airflow'], 'os': ['windows', 'linux'], 'other': ['terraform', 'github'], 'programming': ['python', 'sql']}</t>
  </si>
  <si>
    <t>Data Scientist, Python, Java</t>
  </si>
  <si>
    <t>['java', 'python', 'sql', 'go', 'pandas', 'github']</t>
  </si>
  <si>
    <t>{'libraries': ['pandas'], 'other': ['github'], 'programming': ['java', 'python', 'sql', 'go']}</t>
  </si>
  <si>
    <t>Data engineer o ingeniero de datos ssr sr</t>
  </si>
  <si>
    <t>Skout Solutions</t>
  </si>
  <si>
    <t>GAP Solutions, Inc.</t>
  </si>
  <si>
    <t>['powerpoint', 'outlook']</t>
  </si>
  <si>
    <t>{'analyst_tools': ['powerpoint', 'outlook']}</t>
  </si>
  <si>
    <t>['python', 'sql', 'sql server', 'mysql', 'bigquery', 'snowflake', 'redshift', 'oracle', 'pandas', 'graphql', 'airflow', 'git']</t>
  </si>
  <si>
    <t>{'cloud': ['bigquery', 'snowflake', 'redshift', 'oracle'], 'databases': ['sql server', 'mysql'], 'libraries': ['pandas', 'graphql', 'airflow'], 'other': ['git'], 'programming': ['python', 'sql']}</t>
  </si>
  <si>
    <t>Reporting and Data Analyst - Product</t>
  </si>
  <si>
    <t>CONMED Corporation</t>
  </si>
  <si>
    <t>['python', 'r', 'matlab', 'sql', 'snowflake', 'aws', 'pytorch', 'keras', 'spark', 'pandas']</t>
  </si>
  <si>
    <t>{'cloud': ['snowflake', 'aws'], 'libraries': ['pytorch', 'keras', 'spark', 'pandas'], 'programming': ['python', 'r', 'matlab', 'sql']}</t>
  </si>
  <si>
    <t>['python', 'r', 'tensorflow', 'keras', 'hadoop', 'spark']</t>
  </si>
  <si>
    <t>{'libraries': ['tensorflow', 'keras', 'hadoop', 'spark'], 'programming': ['python', 'r']}</t>
  </si>
  <si>
    <t>AmeriGas Propane, Inc.</t>
  </si>
  <si>
    <t>['r', 'python', 'sql', 'nosql', 'hadoop', 'spark', 'tableau', 'qlik', 'git', 'github']</t>
  </si>
  <si>
    <t>{'analyst_tools': ['tableau', 'qlik'], 'libraries': ['hadoop', 'spark'], 'other': ['git', 'github'], 'programming': ['r', 'python', 'sql', 'nosql']}</t>
  </si>
  <si>
    <t>Eligibility Data Analyst</t>
  </si>
  <si>
    <t>Sales Reporting Analyst - Rewarding Work</t>
  </si>
  <si>
    <t>Embry-Riddle Aeronautical University</t>
  </si>
  <si>
    <t>F5, Inc</t>
  </si>
  <si>
    <t>Business Analyst (12 Months Contract)</t>
  </si>
  <si>
    <t>Argyll Scott MY</t>
  </si>
  <si>
    <t>Remote - Manager, Data Science Platform</t>
  </si>
  <si>
    <t>['python', 'sql', 'gcp', 'databricks', 'hadoop', 'spark', 'power bi', 'tableau']</t>
  </si>
  <si>
    <t>{'analyst_tools': ['power bi', 'tableau'], 'cloud': ['gcp', 'databricks'], 'libraries': ['hadoop', 'spark'], 'programming': ['python', 'sql']}</t>
  </si>
  <si>
    <t>argenx SE</t>
  </si>
  <si>
    <t>['oracle', 'sap', 'excel', 'powerpoint', 'word']</t>
  </si>
  <si>
    <t>{'analyst_tools': ['sap', 'excel', 'powerpoint', 'word'], 'cloud': ['oracle']}</t>
  </si>
  <si>
    <t>5041 S&amp;P CAPITAL IQ (INDIA) PVT LTD</t>
  </si>
  <si>
    <t>['python', 'mongodb', 'mongodb', 'redis', 'aws', 'airflow', 'selenium', 'docker', 'github']</t>
  </si>
  <si>
    <t>{'cloud': ['aws'], 'databases': ['mongodb', 'redis'], 'libraries': ['airflow', 'selenium'], 'other': ['docker', 'github'], 'programming': ['python', 'mongodb']}</t>
  </si>
  <si>
    <t>['python', 'gcp', 'aws', 'azure', 'spark', 'hadoop']</t>
  </si>
  <si>
    <t>{'cloud': ['gcp', 'aws', 'azure'], 'libraries': ['spark', 'hadoop'], 'programming': ['python']}</t>
  </si>
  <si>
    <t>['java', 'scala', 'python', 'hadoop', 'spark', 'excel', 'terraform', 'github', 'gitlab']</t>
  </si>
  <si>
    <t>{'analyst_tools': ['excel'], 'libraries': ['hadoop', 'spark'], 'other': ['terraform', 'github', 'gitlab'], 'programming': ['java', 'scala', 'python']}</t>
  </si>
  <si>
    <t>['sql', 'phoenix', 'sap', 'power bi', 'excel']</t>
  </si>
  <si>
    <t>{'analyst_tools': ['sap', 'power bi', 'excel'], 'programming': ['sql'], 'webframeworks': ['phoenix']}</t>
  </si>
  <si>
    <t>['python', 'sql', 'power bi', 'jira', 'confluence']</t>
  </si>
  <si>
    <t>{'analyst_tools': ['power bi'], 'async': ['jira', 'confluence'], 'programming': ['python', 'sql']}</t>
  </si>
  <si>
    <t>Decision Analyst</t>
  </si>
  <si>
    <t>5,830 reviews</t>
  </si>
  <si>
    <t>Data Analyst And Management Associate</t>
  </si>
  <si>
    <t>Amgen Workday</t>
  </si>
  <si>
    <t>['vba', 'tableau', 'excel', 'alteryx']</t>
  </si>
  <si>
    <t>{'analyst_tools': ['tableau', 'excel', 'alteryx'], 'programming': ['vba']}</t>
  </si>
  <si>
    <t>/2023/ LOA - BNL - Data Analyst - Rewarding Work</t>
  </si>
  <si>
    <t>L'Oreal Usa</t>
  </si>
  <si>
    <t>American Action Forum</t>
  </si>
  <si>
    <t>Head Of AI Advisory</t>
  </si>
  <si>
    <t>Expert Senior Manager, Machine Learning Engineering</t>
  </si>
  <si>
    <t>['python', 'sql', 'r', 'java', 'scala', 'rust', 'go', 'julia', 'cassandra', 'aws', 'gcp', 'azure', 'databricks', 'scikit-learn', 'tensorflow', 'keras', 'pytorch', 'spark', 'kafka', 'docker', 'kubernetes', 'terraform']</t>
  </si>
  <si>
    <t>{'cloud': ['aws', 'gcp', 'azure', 'databricks'], 'databases': ['cassandra'], 'libraries': ['scikit-learn', 'tensorflow', 'keras', 'pytorch', 'spark', 'kafka'], 'other': ['docker', 'kubernetes', 'terraform'], 'programming': ['python', 'sql', 'r', 'java', 'scala', 'rust', 'go', 'julia']}</t>
  </si>
  <si>
    <t>Data analyst (f/h)</t>
  </si>
  <si>
    <t>Caf du Val de Marne</t>
  </si>
  <si>
    <t>D'eqinov</t>
  </si>
  <si>
    <t>Senior Engineer, Data Management Engineering (Hardware Integration)</t>
  </si>
  <si>
    <t>['sql', 'python', 'nosql', 'azure', 'power bi', 'ssrs']</t>
  </si>
  <si>
    <t>{'analyst_tools': ['power bi', 'ssrs'], 'cloud': ['azure'], 'programming': ['sql', 'python', 'nosql']}</t>
  </si>
  <si>
    <t>DevOps Engineer - Data Platform</t>
  </si>
  <si>
    <t>['bash', 'go', 'python', 'java', 'aws', 'docker', 'kubernetes', 'terraform', 'ansible']</t>
  </si>
  <si>
    <t>{'cloud': ['aws'], 'other': ['docker', 'kubernetes', 'terraform', 'ansible'], 'programming': ['bash', 'go', 'python', 'java']}</t>
  </si>
  <si>
    <t>Business Intelligence Analyst 1 - Rehab Services</t>
  </si>
  <si>
    <t>Tampa General Hospital, Inc.</t>
  </si>
  <si>
    <t>['sql', 'r', 'python', 'sas', 'sas', 'qlik', 'tableau', 'spss']</t>
  </si>
  <si>
    <t>{'analyst_tools': ['sas', 'qlik', 'tableau', 'spss'], 'programming': ['sql', 'r', 'python', 'sas']}</t>
  </si>
  <si>
    <t>Data Engineer (Python, PySpark)</t>
  </si>
  <si>
    <t>['sql', 'sas', 'sas', 'r', 'python', 'tableau', 'power bi']</t>
  </si>
  <si>
    <t>{'analyst_tools': ['sas', 'tableau', 'power bi'], 'programming': ['sql', 'sas', 'r', 'python']}</t>
  </si>
  <si>
    <t>TELESOLV CONSULTING INC</t>
  </si>
  <si>
    <t>UF Health Shands Hospital</t>
  </si>
  <si>
    <t>Computer Scientist - Data Engineering / Data Management (m/w/d)</t>
  </si>
  <si>
    <t>Network Data Engineer -Contract (SIEM, vulnerability)</t>
  </si>
  <si>
    <t>['python', 'pytorch', 'tensorflow', 'numpy', 'scikit-learn']</t>
  </si>
  <si>
    <t>{'libraries': ['pytorch', 'tensorflow', 'numpy', 'scikit-learn'], 'programming': ['python']}</t>
  </si>
  <si>
    <t>Data Scientist Python/SQL (100% Remoto)</t>
  </si>
  <si>
    <t>['python', 'r', 'sql', 'jupyter', 'pyspark', 'pandas', 'numpy', 'scikit-learn', 'matplotlib', 'tensorflow', 'keras', 'nltk']</t>
  </si>
  <si>
    <t>{'libraries': ['jupyter', 'pyspark', 'pandas', 'numpy', 'scikit-learn', 'matplotlib', 'tensorflow', 'keras', 'nltk'], 'programming': ['python', 'r', 'sql']}</t>
  </si>
  <si>
    <t>Software Data Engineer - SAP</t>
  </si>
  <si>
    <t>Bell Integration</t>
  </si>
  <si>
    <t>ST ENGINEERING ADVANCED NETWORKS &amp; SENSORS PTE. LTD.</t>
  </si>
  <si>
    <t>['c', 'c++', 'python', 'mongo', 'oracle', 'kafka', 'linux', 'sharepoint', 'tableau', 'flow']</t>
  </si>
  <si>
    <t>{'analyst_tools': ['sharepoint', 'tableau'], 'cloud': ['oracle'], 'libraries': ['kafka'], 'os': ['linux'], 'other': ['flow'], 'programming': ['c', 'c++', 'python', 'mongo']}</t>
  </si>
  <si>
    <t>Business Analyst (Digital Transformation)</t>
  </si>
  <si>
    <t>Clinical Trial Data Analyst</t>
  </si>
  <si>
    <t>['spreadsheet', 'spss']</t>
  </si>
  <si>
    <t>{'analyst_tools': ['spreadsheet', 'spss']}</t>
  </si>
  <si>
    <t>Data Scientist - Digital and Media Data, Analytics and Insight</t>
  </si>
  <si>
    <t>['r', 'sas', 'sas', 'python', 'sql', 'java', 'shell', 'hadoop', 'unix', 'spss', 'tableau']</t>
  </si>
  <si>
    <t>{'analyst_tools': ['sas', 'spss', 'tableau'], 'libraries': ['hadoop'], 'os': ['unix'], 'programming': ['r', 'sas', 'python', 'sql', 'java', 'shell']}</t>
  </si>
  <si>
    <t>Senior Design Manager, Mechanical (Data Centre)</t>
  </si>
  <si>
    <t>Risk Data Engineer (Analyst Level)</t>
  </si>
  <si>
    <t>Apollo Recruitment</t>
  </si>
  <si>
    <t>['sql', 'python', 'tableau', 'power bi', 'flow']</t>
  </si>
  <si>
    <t>{'analyst_tools': ['tableau', 'power bi'], 'other': ['flow'], 'programming': ['sql', 'python']}</t>
  </si>
  <si>
    <t>2024 University Recruiting - Medical Data Scientist Summer Intern</t>
  </si>
  <si>
    <t>Auxiliary Consultant</t>
  </si>
  <si>
    <t>['r', 'python', 'sql', 'mysql', 'aws', 'tableau', 'power bi', 'excel']</t>
  </si>
  <si>
    <t>{'analyst_tools': ['tableau', 'power bi', 'excel'], 'cloud': ['aws'], 'databases': ['mysql'], 'programming': ['r', 'python', 'sql']}</t>
  </si>
  <si>
    <t>Testing Sr Analyst for Data</t>
  </si>
  <si>
    <t>['sql', 'cognos', 'jira']</t>
  </si>
  <si>
    <t>{'analyst_tools': ['cognos'], 'async': ['jira'], 'programming': ['sql']}</t>
  </si>
  <si>
    <t>DATA ENGINEER OPS SUPPORT</t>
  </si>
  <si>
    <t>Data Visualization Microstrategy</t>
  </si>
  <si>
    <t>Data Mgmt Lead Analyst - C13 (Hybrid)</t>
  </si>
  <si>
    <t>RA/QA Data Analyst (Hybrid: Sunnyvale, CA) W2 OnlyHybrid</t>
  </si>
  <si>
    <t>Managed Service Engineer Data Infrastructure</t>
  </si>
  <si>
    <t>Data Analyst: SQL, Excel, VBA, macros required</t>
  </si>
  <si>
    <t>Data Science Analyst - Contract  12 months</t>
  </si>
  <si>
    <t>Data Scientist (level 2/3)</t>
  </si>
  <si>
    <t>['sql', 'java', 'vba', 'python', 'r', 'css', 'html', 'oracle', 'asp.net', 'excel', 'sharepoint', 'outlook', 'powerpoint', 'visio', 'tableau', 'power bi', 'looker', 'atlassian', 'git', 'svn']</t>
  </si>
  <si>
    <t>{'analyst_tools': ['excel', 'sharepoint', 'outlook', 'powerpoint', 'visio', 'tableau', 'power bi', 'looker'], 'cloud': ['oracle'], 'other': ['atlassian', 'git', 'svn'], 'programming': ['sql', 'java', 'vba', 'python', 'r', 'css', 'html'], 'webframeworks': ['asp.net']}</t>
  </si>
  <si>
    <t>Pricing Data Analyst - Lyon H/F</t>
  </si>
  <si>
    <t>OREXAD DEVELOPPEMENT</t>
  </si>
  <si>
    <t>Senior Data Scientist - Medical Imaging</t>
  </si>
  <si>
    <t>Snowflake Administrator</t>
  </si>
  <si>
    <t>['sql', 'snowflake', 'aws', 'chef']</t>
  </si>
  <si>
    <t>{'cloud': ['snowflake', 'aws'], 'other': ['chef'], 'programming': ['sql']}</t>
  </si>
  <si>
    <t>Information / Data &amp; Analytics Architect</t>
  </si>
  <si>
    <t>['sql', 'no-sql', 'azure', 'databricks', 'hadoop', 'kafka', 'spark', 'power bi']</t>
  </si>
  <si>
    <t>{'analyst_tools': ['power bi'], 'cloud': ['azure', 'databricks'], 'libraries': ['hadoop', 'kafka', 'spark'], 'programming': ['sql', 'no-sql']}</t>
  </si>
  <si>
    <t>(Senior) Data Scientist Online Shop</t>
  </si>
  <si>
    <t>['python', 'scala', 'r', 'sql', 'bigquery']</t>
  </si>
  <si>
    <t>{'cloud': ['bigquery'], 'programming': ['python', 'scala', 'r', 'sql']}</t>
  </si>
  <si>
    <t>Chef de Projet Supply-Chain et Data Analyst F/H</t>
  </si>
  <si>
    <t>['python', 'r', 'sql', 'sap', 'tableau', 'chef']</t>
  </si>
  <si>
    <t>{'analyst_tools': ['sap', 'tableau'], 'other': ['chef'], 'programming': ['python', 'r', 'sql']}</t>
  </si>
  <si>
    <t>SQL Data Engineer - Remote</t>
  </si>
  <si>
    <t>via Remote Worker UK</t>
  </si>
  <si>
    <t>Lead Data Analyst - Deposits</t>
  </si>
  <si>
    <t>Data Analyst (SQL, Regex, Python)</t>
  </si>
  <si>
    <t>Senior Data Scientist, Protein Engineering</t>
  </si>
  <si>
    <t>Tecnica ou tecnico de engenharia de manufatura sr data engineer...</t>
  </si>
  <si>
    <t>Horizontina, RS, Brazil</t>
  </si>
  <si>
    <t>John Deere (59187150)</t>
  </si>
  <si>
    <t>Proxima Solutions</t>
  </si>
  <si>
    <t>['python', 'java', 'scala', 't-sql', 'nosql', 'aws', 'azure', 'hadoop', 'spark', 'power bi', 'tableau', 'ssrs', 'dax']</t>
  </si>
  <si>
    <t>{'analyst_tools': ['power bi', 'tableau', 'ssrs', 'dax'], 'cloud': ['aws', 'azure'], 'libraries': ['hadoop', 'spark'], 'programming': ['python', 'java', 'scala', 't-sql', 'nosql']}</t>
  </si>
  <si>
    <t>IoT Data scientist (H/F)</t>
  </si>
  <si>
    <t>ETL Data Engineer – SQL</t>
  </si>
  <si>
    <t>Sr Digital Procurement Analyst</t>
  </si>
  <si>
    <t>['vba', 'r', 'python', 'sap', 'word', 'powerpoint', 'visio', 'excel', 'tableau']</t>
  </si>
  <si>
    <t>{'analyst_tools': ['sap', 'word', 'powerpoint', 'visio', 'excel', 'tableau'], 'programming': ['vba', 'r', 'python']}</t>
  </si>
  <si>
    <t>Senior Intelligence Signals Analyst</t>
  </si>
  <si>
    <t>['sql', 'python', 'postgresql', 'looker', 'unify']</t>
  </si>
  <si>
    <t>{'analyst_tools': ['looker'], 'databases': ['postgresql'], 'programming': ['sql', 'python'], 'sync': ['unify']}</t>
  </si>
  <si>
    <t>Fresenius Kabi AG</t>
  </si>
  <si>
    <t>Data analyste informatique (web analytics) (IT)</t>
  </si>
  <si>
    <t>Dozenten für die Berufsausbildung (m/w/d) „E-Commerce“ und...</t>
  </si>
  <si>
    <t>Kolping-Bildungswerk im Erzbistum Bamberg e.V.</t>
  </si>
  <si>
    <t>Remote Data Engineer (AZURE, BI, SSIS, SSRS)</t>
  </si>
  <si>
    <t>Asinpa</t>
  </si>
  <si>
    <t>['sql', 'c#', 'sql server', 'azure', 'asp.net', 'ssis', 'ssrs', 'power bi']</t>
  </si>
  <si>
    <t>{'analyst_tools': ['ssis', 'ssrs', 'power bi'], 'cloud': ['azure'], 'databases': ['sql server'], 'programming': ['sql', 'c#'], 'webframeworks': ['asp.net']}</t>
  </si>
  <si>
    <t>Associate Master Data Analyst</t>
  </si>
  <si>
    <t>Mt Sterling, IL</t>
  </si>
  <si>
    <t>Dot Foods Inc.</t>
  </si>
  <si>
    <t>Sr analytics reporting analyst</t>
  </si>
  <si>
    <t>Hcsc</t>
  </si>
  <si>
    <t>SURYA SYSTEMS</t>
  </si>
  <si>
    <t>['sql', 'python', 'r', 'bigquery', 'hadoop', 'tableau']</t>
  </si>
  <si>
    <t>{'analyst_tools': ['tableau'], 'cloud': ['bigquery'], 'libraries': ['hadoop'], 'programming': ['sql', 'python', 'r']}</t>
  </si>
  <si>
    <t>['python', 'scala', 'sql', 'bash', 'powershell', 'databricks', 'azure', 'aws', 'gcp', 'spark', 'git', 'atlassian', 'jira']</t>
  </si>
  <si>
    <t>{'async': ['jira'], 'cloud': ['databricks', 'azure', 'aws', 'gcp'], 'libraries': ['spark'], 'other': ['git', 'atlassian'], 'programming': ['python', 'scala', 'sql', 'bash', 'powershell']}</t>
  </si>
  <si>
    <t>Software Developer Engineer Python</t>
  </si>
  <si>
    <t>['python', 'sql', 'postgresql', 'mysql', 'oracle', 'jquery', 'git']</t>
  </si>
  <si>
    <t>{'cloud': ['oracle'], 'databases': ['postgresql', 'mysql'], 'other': ['git'], 'programming': ['python', 'sql'], 'webframeworks': ['jquery']}</t>
  </si>
  <si>
    <t>Goldmarie Finanzen GmbH</t>
  </si>
  <si>
    <t>['python', 'mongodb', 'mongodb', 'pandas', 'git']</t>
  </si>
  <si>
    <t>{'databases': ['mongodb'], 'libraries': ['pandas'], 'other': ['git'], 'programming': ['python', 'mongodb']}</t>
  </si>
  <si>
    <t>Quess US</t>
  </si>
  <si>
    <t>['python', 'sql', 'tensorflow', 'pytorch', 'docker', 'kubernetes']</t>
  </si>
  <si>
    <t>{'libraries': ['tensorflow', 'pytorch'], 'other': ['docker', 'kubernetes'], 'programming': ['python', 'sql']}</t>
  </si>
  <si>
    <t>Data analyst - spark Software Developer</t>
  </si>
  <si>
    <t>['sql', 'shell', 'python', 'spark', 'pyspark', 'unix']</t>
  </si>
  <si>
    <t>{'libraries': ['spark', 'pyspark'], 'os': ['unix'], 'programming': ['sql', 'shell', 'python']}</t>
  </si>
  <si>
    <t>Regulatory Reporting Business Analyst</t>
  </si>
  <si>
    <t>Senior workday engineer remote colombia</t>
  </si>
  <si>
    <t>Jobzem (73777133)</t>
  </si>
  <si>
    <t>['sql', 'python', 'r', 'azure', 'git', 'github']</t>
  </si>
  <si>
    <t>{'cloud': ['azure'], 'other': ['git', 'github'], 'programming': ['sql', 'python', 'r']}</t>
  </si>
  <si>
    <t>['shell', 'excel', 'ms access', 'powerpoint']</t>
  </si>
  <si>
    <t>{'analyst_tools': ['excel', 'ms access', 'powerpoint'], 'programming': ['shell']}</t>
  </si>
  <si>
    <t>Hertz System</t>
  </si>
  <si>
    <t>Senior Data Analyst – Dashboard Development</t>
  </si>
  <si>
    <t>['sql', 'c#', 'sql server', 'mysql', 'azure', 'tableau', 'excel']</t>
  </si>
  <si>
    <t>{'analyst_tools': ['tableau', 'excel'], 'cloud': ['azure'], 'databases': ['sql server', 'mysql'], 'programming': ['sql', 'c#']}</t>
  </si>
  <si>
    <t>['sql', 'python', 'r', 'snowflake', 'hadoop']</t>
  </si>
  <si>
    <t>{'cloud': ['snowflake'], 'libraries': ['hadoop'], 'programming': ['sql', 'python', 'r']}</t>
  </si>
  <si>
    <t>Duxbit Alliance</t>
  </si>
  <si>
    <t>GTC Recruitment</t>
  </si>
  <si>
    <t>Ingénieur Data Ops H/F - Hybrid Working</t>
  </si>
  <si>
    <t>Claranet France</t>
  </si>
  <si>
    <t>Engineering Manager, Data Platforms</t>
  </si>
  <si>
    <t>['python', 'java', 'go', 'aws', 'snowflake', 'spark', 'kafka', 'airflow', 'looker', 'kubernetes', 'terraform', 'docker']</t>
  </si>
  <si>
    <t>{'analyst_tools': ['looker'], 'cloud': ['aws', 'snowflake'], 'libraries': ['spark', 'kafka', 'airflow'], 'other': ['kubernetes', 'terraform', 'docker'], 'programming': ['python', 'java', 'go']}</t>
  </si>
  <si>
    <t>Senior Data Analyst (MDM and BI)</t>
  </si>
  <si>
    <t>Synkriom Inc</t>
  </si>
  <si>
    <t>Strategic Sourcing Analyst - Competitive Pay</t>
  </si>
  <si>
    <t>Te Connectivity</t>
  </si>
  <si>
    <t>['sap', 'excel', 'outlook', 'word', 'powerpoint', 'planner']</t>
  </si>
  <si>
    <t>{'analyst_tools': ['sap', 'excel', 'outlook', 'word', 'powerpoint'], 'async': ['planner']}</t>
  </si>
  <si>
    <t>Dezign-Concepts</t>
  </si>
  <si>
    <t>Senior Data Engineer - Kota</t>
  </si>
  <si>
    <t>Kota, Rajasthan, India</t>
  </si>
  <si>
    <t>Claims analyst. Job in Breda My Valley Jobs Today</t>
  </si>
  <si>
    <t>['shell', 'sql', 'python', 'aws', 'snowflake', 'tableau', 'power bi', 'flow']</t>
  </si>
  <si>
    <t>{'analyst_tools': ['tableau', 'power bi'], 'cloud': ['aws', 'snowflake'], 'other': ['flow'], 'programming': ['shell', 'sql', 'python']}</t>
  </si>
  <si>
    <t>[H Mart Store Associate] H Mart Riverdale</t>
  </si>
  <si>
    <t>H Mart</t>
  </si>
  <si>
    <t>Retail Banking Business Data Analyst with SQL</t>
  </si>
  <si>
    <t>['python', 'r', 'sql', 'go', 'tableau', 'power bi']</t>
  </si>
  <si>
    <t>{'analyst_tools': ['tableau', 'power bi'], 'programming': ['python', 'r', 'sql', 'go']}</t>
  </si>
  <si>
    <t>WCS Group</t>
  </si>
  <si>
    <t>Data Scientist  Sales&amp;More</t>
  </si>
  <si>
    <t>['python', 'sql', 'bigquery', 'gcp', 'tensorflow', 'pytorch', 'spark', 'git']</t>
  </si>
  <si>
    <t>{'cloud': ['bigquery', 'gcp'], 'libraries': ['tensorflow', 'pytorch', 'spark'], 'other': ['git'], 'programming': ['python', 'sql']}</t>
  </si>
  <si>
    <t>Short term power settlement data analyst</t>
  </si>
  <si>
    <t>Totalenergies</t>
  </si>
  <si>
    <t>Regulatory &amp; Privacy Analyst</t>
  </si>
  <si>
    <t>Data Fabric Data Analyst</t>
  </si>
  <si>
    <t>Specialist, Information Technology (Data &amp; Digital Strategy)</t>
  </si>
  <si>
    <t>Employment And Employability Institute Pte. Ltd.</t>
  </si>
  <si>
    <t>['python', 'java', 'scala', 'nosql', 'mongodb', 'mongodb', 'sql', 'mysql', 'aws', 'azure', 'gcp', 'flow', 'git']</t>
  </si>
  <si>
    <t>{'cloud': ['aws', 'azure', 'gcp'], 'databases': ['mongodb', 'mysql'], 'other': ['flow', 'git'], 'programming': ['python', 'java', 'scala', 'nosql', 'mongodb', 'sql']}</t>
  </si>
  <si>
    <t>Jobs on Cloud Data Engineer - Tinsukia</t>
  </si>
  <si>
    <t>Tinsukia, Assam, India</t>
  </si>
  <si>
    <t>JNP Recruitment GmbH</t>
  </si>
  <si>
    <t>['python', 'c#', 'ruby', 'ruby', 'java', 'kotlin', 'rust', 'sql', 'shell', 'linux', 'git', 'docker', 'kubernetes']</t>
  </si>
  <si>
    <t>{'os': ['linux'], 'other': ['git', 'docker', 'kubernetes'], 'programming': ['python', 'c#', 'ruby', 'java', 'kotlin', 'rust', 'sql', 'shell'], 'webframeworks': ['ruby']}</t>
  </si>
  <si>
    <t>BNY Mellon Corporation</t>
  </si>
  <si>
    <t>EXPERT DATA ANALYST - Positive Work Culture</t>
  </si>
  <si>
    <t>['sql', 'python', 'scala', 'r', 'spark', 'chef']</t>
  </si>
  <si>
    <t>{'libraries': ['spark'], 'other': ['chef'], 'programming': ['sql', 'python', 'scala', 'r']}</t>
  </si>
  <si>
    <t>Advanced Application Support Analyst</t>
  </si>
  <si>
    <t>DEX Imaging</t>
  </si>
  <si>
    <t>Sr Data Engineer - Sgt&amp;O Madrid Or Cantabria</t>
  </si>
  <si>
    <t>Senior Data Engineer  Turn 10 Studios in Redmond</t>
  </si>
  <si>
    <t>['sql', 'aws', 'azure', 'spark', 'hadoop', 'kafka']</t>
  </si>
  <si>
    <t>{'cloud': ['aws', 'azure'], 'libraries': ['spark', 'hadoop', 'kafka'], 'programming': ['sql']}</t>
  </si>
  <si>
    <t>(TXU-99) Senior Data Engineer</t>
  </si>
  <si>
    <t>Qad</t>
  </si>
  <si>
    <t>['sql', 'gcp', 'bigquery', 'looker', 'git', 'gitlab']</t>
  </si>
  <si>
    <t>{'analyst_tools': ['looker'], 'cloud': ['gcp', 'bigquery'], 'other': ['git', 'gitlab'], 'programming': ['sql']}</t>
  </si>
  <si>
    <t>Data Governance - Data engineer</t>
  </si>
  <si>
    <t>['sql', 'python', 'aws', 'databricks', 'spark', 'unity', 'jira']</t>
  </si>
  <si>
    <t>{'async': ['jira'], 'cloud': ['aws', 'databricks'], 'libraries': ['spark'], 'other': ['unity'], 'programming': ['sql', 'python']}</t>
  </si>
  <si>
    <t>Data Scientist - Ia - Python</t>
  </si>
  <si>
    <t>['python', 'sql', 'elasticsearch', 'scikit-learn', 'plotly', 'numpy', 'pytorch', 'tensorflow', 'pyspark']</t>
  </si>
  <si>
    <t>{'databases': ['elasticsearch'], 'libraries': ['scikit-learn', 'plotly', 'numpy', 'pytorch', 'tensorflow', 'pyspark'], 'programming': ['python', 'sql']}</t>
  </si>
  <si>
    <t>Data Processing Director</t>
  </si>
  <si>
    <t>GCP/Senior Software Engineer/Group Data Technology/Hyderabad: 0000J5E1</t>
  </si>
  <si>
    <t>Title Resources</t>
  </si>
  <si>
    <t>['python', 'opencv', 'pytorch', 'tensorflow', 'linux', 'git', 'docker']</t>
  </si>
  <si>
    <t>{'libraries': ['opencv', 'pytorch', 'tensorflow'], 'os': ['linux'], 'other': ['git', 'docker'], 'programming': ['python']}</t>
  </si>
  <si>
    <t>KAE &amp; Data Analyst Jr</t>
  </si>
  <si>
    <t>Engineer, Data Analytics</t>
  </si>
  <si>
    <t>Senior Big Data Engineer (all genders)</t>
  </si>
  <si>
    <t>bioinformatics data analyst</t>
  </si>
  <si>
    <t>['r', 'sql', 'express', 'linux']</t>
  </si>
  <si>
    <t>{'os': ['linux'], 'programming': ['r', 'sql'], 'webframeworks': ['express']}</t>
  </si>
  <si>
    <t>Treasury Operations - Static Data Management Analyst</t>
  </si>
  <si>
    <t>Data Engineering Specialist (Hybrid)</t>
  </si>
  <si>
    <t>Data Scientist - Lisboa Ou Porto/Híbrido</t>
  </si>
  <si>
    <t>Senior Data Engineer - Anantapuram [INDSJB4477283]</t>
  </si>
  <si>
    <t>Anantapur, Andhra Pradesh, India</t>
  </si>
  <si>
    <t>Senior Data Engineer - Kanpur [INDSJB4477170]</t>
  </si>
  <si>
    <t>Sales development representative</t>
  </si>
  <si>
    <t>Cecilia Menta</t>
  </si>
  <si>
    <t>Revgen BI - Data Analyst</t>
  </si>
  <si>
    <t>Radisson Hotel Group - Corporate Office</t>
  </si>
  <si>
    <t>IT軟體工程師(Data Engineer)</t>
  </si>
  <si>
    <t>['sql', 'python', 'scala', 'mysql', 'oracle', 'hadoop', 'spark', 'airflow', 'kafka', 'linux', 'docker', 'kubernetes']</t>
  </si>
  <si>
    <t>{'cloud': ['oracle'], 'databases': ['mysql'], 'libraries': ['hadoop', 'spark', 'airflow', 'kafka'], 'os': ['linux'], 'other': ['docker', 'kubernetes'], 'programming': ['sql', 'python', 'scala']}</t>
  </si>
  <si>
    <t>Praktikant Data Management / Data Analytics m|w|d</t>
  </si>
  <si>
    <t>['sql', 'python', 'shell', 'mysql', 'sql server', 'db2', 'bigquery', 'gcp', 'hadoop', 'spark', 'linux', 'jira']</t>
  </si>
  <si>
    <t>{'async': ['jira'], 'cloud': ['bigquery', 'gcp'], 'databases': ['mysql', 'sql server', 'db2'], 'libraries': ['hadoop', 'spark'], 'os': ['linux'], 'programming': ['sql', 'python', 'shell']}</t>
  </si>
  <si>
    <t>Financial Data Analyst (Hybrid) - Treasury Planning &amp; Operations</t>
  </si>
  <si>
    <t>['sql', 'python', 'r', 'excel', 'powerpoint', 'flow']</t>
  </si>
  <si>
    <t>{'analyst_tools': ['excel', 'powerpoint'], 'other': ['flow'], 'programming': ['sql', 'python', 'r']}</t>
  </si>
  <si>
    <t>Kelly Science, Engineering, Technology &amp; Telecom</t>
  </si>
  <si>
    <t>Amazon Data Services Emirates LLC</t>
  </si>
  <si>
    <t>['go', 'aws', 'flow']</t>
  </si>
  <si>
    <t>{'cloud': ['aws'], 'other': ['flow'], 'programming': ['go']}</t>
  </si>
  <si>
    <t>Redington</t>
  </si>
  <si>
    <t>Data Center Jr. Facility Engineer</t>
  </si>
  <si>
    <t>Senior .NET SW Engineer</t>
  </si>
  <si>
    <t>Checkmarx</t>
  </si>
  <si>
    <t>['c#', 'python', 'mysql', 'postgresql', 'aws', 'linux', 'docker']</t>
  </si>
  <si>
    <t>{'cloud': ['aws'], 'databases': ['mysql', 'postgresql'], 'os': ['linux'], 'other': ['docker'], 'programming': ['c#', 'python']}</t>
  </si>
  <si>
    <t>BI/Data Analytics Team Lead (Looker)</t>
  </si>
  <si>
    <t>['sql', 'go', 'gcp', 'aws', 'redshift', 'looker', 'tableau', 'microstrategy']</t>
  </si>
  <si>
    <t>{'analyst_tools': ['looker', 'tableau', 'microstrategy'], 'cloud': ['gcp', 'aws', 'redshift'], 'programming': ['sql', 'go']}</t>
  </si>
  <si>
    <t>['sql', 'python', 'powershell', 'azure', 'aws']</t>
  </si>
  <si>
    <t>{'cloud': ['azure', 'aws'], 'programming': ['sql', 'python', 'powershell']}</t>
  </si>
  <si>
    <t>['sas', 'sas', 'r', 'python', 'nosql', 'snowflake', 'hadoop', 'spark', 'linux', 'windows', 'spss', 'alteryx']</t>
  </si>
  <si>
    <t>{'analyst_tools': ['sas', 'spss', 'alteryx'], 'cloud': ['snowflake'], 'libraries': ['hadoop', 'spark'], 'os': ['linux', 'windows'], 'programming': ['sas', 'r', 'python', 'nosql']}</t>
  </si>
  <si>
    <t>Junior Data Quality Scientist</t>
  </si>
  <si>
    <t>Coca-Cola HBC Schweiz AG</t>
  </si>
  <si>
    <t>['sql', 'r', 'python', 'sas', 'sas', 'tableau', 'excel', 'powerpoint']</t>
  </si>
  <si>
    <t>{'analyst_tools': ['sas', 'tableau', 'excel', 'powerpoint'], 'programming': ['sql', 'r', 'python', 'sas']}</t>
  </si>
  <si>
    <t>HealthCare Data Analyst</t>
  </si>
  <si>
    <t>DATA ANALYST- (H/F)</t>
  </si>
  <si>
    <t>Data Analyst Contract Exclusions</t>
  </si>
  <si>
    <t>SV MICROWAVE</t>
  </si>
  <si>
    <t>['sql', 'vba', 'crystal', 'sas', 'sas', 'python', 'excel', 'spss']</t>
  </si>
  <si>
    <t>{'analyst_tools': ['sas', 'excel', 'spss'], 'programming': ['sql', 'vba', 'crystal', 'sas', 'python']}</t>
  </si>
  <si>
    <t>via Public Health CareerMart</t>
  </si>
  <si>
    <t>Violence Prevention Research Program, UC Davis School of Medicine</t>
  </si>
  <si>
    <t>Responsable DATA Science H/F 2323-LPDSAS</t>
  </si>
  <si>
    <t>MAC ERCI International</t>
  </si>
  <si>
    <t>['javascript', 'scala', 'python', 'sql', 'nosql']</t>
  </si>
  <si>
    <t>{'programming': ['javascript', 'scala', 'python', 'sql', 'nosql']}</t>
  </si>
  <si>
    <t>Performance Reporting Analyst</t>
  </si>
  <si>
    <t>Senior Analyst, Data Architect</t>
  </si>
  <si>
    <t>['sql', 'nosql', 'python', 'r', 'azure', 'aws']</t>
  </si>
  <si>
    <t>{'cloud': ['azure', 'aws'], 'programming': ['sql', 'nosql', 'python', 'r']}</t>
  </si>
  <si>
    <t>Data Analyst - Analytics</t>
  </si>
  <si>
    <t>Data Engineers (Multiple) - Contract - Anywhere in Australia</t>
  </si>
  <si>
    <t>Gokul Infocare Pty Ltd</t>
  </si>
  <si>
    <t>['sql', 'sql server', 'azure', 'databricks', 'oracle', 'spark']</t>
  </si>
  <si>
    <t>{'cloud': ['azure', 'databricks', 'oracle'], 'databases': ['sql server'], 'libraries': ['spark'], 'programming': ['sql']}</t>
  </si>
  <si>
    <t>Data Scientist - West Palm Beach</t>
  </si>
  <si>
    <t>Edgewater Park, NJ</t>
  </si>
  <si>
    <t>Burlington</t>
  </si>
  <si>
    <t>Data Analyst GIM France (Gypse, Isolation, Mortiers France)</t>
  </si>
  <si>
    <t>Sr Data Analyst (SPLUNK ADMIN)</t>
  </si>
  <si>
    <t>['r', 'python', 'java', 'scala', 'javascript', 'sql', 'nosql', 'mongodb', 'mongodb', 'dynamodb', 'redis', 'aws', 'redshift', 'azure', 'snowflake', 'bigquery', 'gcp', 'kafka', 'express', 'linux', 'docker', 'kubernetes', 'terraform', 'ansible']</t>
  </si>
  <si>
    <t>{'cloud': ['aws', 'redshift', 'azure', 'snowflake', 'bigquery', 'gcp'], 'databases': ['mongodb', 'dynamodb', 'redis'], 'libraries': ['kafka'], 'os': ['linux'], 'other': ['docker', 'kubernetes', 'terraform', 'ansible'], 'programming': ['r', 'python', 'java', 'scala', 'javascript', 'sql', 'nosql', 'mongodb'], 'webframeworks': ['express']}</t>
  </si>
  <si>
    <t>Healthcare Payer Data Scientist Manager</t>
  </si>
  <si>
    <t>['sas', 'sas', 'python', 'sql', 'nosql', 'mongodb', 'mongodb', 'perl', 'sql server', 'couchbase', 'spark', 'hadoop', 'spss', 'tableau']</t>
  </si>
  <si>
    <t>{'analyst_tools': ['sas', 'spss', 'tableau'], 'databases': ['mongodb', 'sql server', 'couchbase'], 'libraries': ['spark', 'hadoop'], 'programming': ['sas', 'python', 'sql', 'nosql', 'mongodb', 'perl']}</t>
  </si>
  <si>
    <t>ETL and Application Developer</t>
  </si>
  <si>
    <t>via Hays</t>
  </si>
  <si>
    <t>['sql', 'databricks', 'power bi', 'ssis', 'git']</t>
  </si>
  <si>
    <t>{'analyst_tools': ['power bi', 'ssis'], 'cloud': ['databricks'], 'other': ['git'], 'programming': ['sql']}</t>
  </si>
  <si>
    <t>Codacy</t>
  </si>
  <si>
    <t>['sql', 'python', 'r', 'aws', 'redshift', 'airflow', 'tableau', 'looker']</t>
  </si>
  <si>
    <t>{'analyst_tools': ['tableau', 'looker'], 'cloud': ['aws', 'redshift'], 'libraries': ['airflow'], 'programming': ['sql', 'python', 'r']}</t>
  </si>
  <si>
    <t>Manager, Analytics &amp; Decision Science RGM</t>
  </si>
  <si>
    <t>['r', 'python', 'sql', 'postgresql', 'oracle', 'aws', 'tableau', 'power bi']</t>
  </si>
  <si>
    <t>{'analyst_tools': ['tableau', 'power bi'], 'cloud': ['oracle', 'aws'], 'databases': ['postgresql'], 'programming': ['r', 'python', 'sql']}</t>
  </si>
  <si>
    <t>['r', 'c', 'tableau']</t>
  </si>
  <si>
    <t>{'analyst_tools': ['tableau'], 'programming': ['r', 'c']}</t>
  </si>
  <si>
    <t>Luzon, Cabatuan, Isabela, Philippines  (+1 other)</t>
  </si>
  <si>
    <t>Ayuda Business Management Solutions Inc</t>
  </si>
  <si>
    <t>['java', 'c#', 'python', 'perl', 'groovy', 'javascript', 'spring']</t>
  </si>
  <si>
    <t>{'libraries': ['spring'], 'programming': ['java', 'c#', 'python', 'perl', 'groovy', 'javascript']}</t>
  </si>
  <si>
    <t>Yara Asia Pte. Ltd.</t>
  </si>
  <si>
    <t>['python', 'sql', 'aws', 'redshift', 'airflow', 'git', 'docker', 'kubernetes', 'terraform', 'jira']</t>
  </si>
  <si>
    <t>{'async': ['jira'], 'cloud': ['aws', 'redshift'], 'libraries': ['airflow'], 'other': ['git', 'docker', 'kubernetes', 'terraform'], 'programming': ['python', 'sql']}</t>
  </si>
  <si>
    <t>Data Engineer - Hiring Immediately</t>
  </si>
  <si>
    <t>Senior Test Floor Engineer</t>
  </si>
  <si>
    <t>TW07 NVIDIA Singapore Development PTE. Ltd. Taiwan Branch</t>
  </si>
  <si>
    <t>['c++', 'perl', 'linux']</t>
  </si>
  <si>
    <t>{'os': ['linux'], 'programming': ['c++', 'perl']}</t>
  </si>
  <si>
    <t>Mst batch reporting data analyst ey global delivery services</t>
  </si>
  <si>
    <t>Client Onboarding Data Analytics - Associate - Fast Hire</t>
  </si>
  <si>
    <t>Jpmorgan Chase E Co.</t>
  </si>
  <si>
    <t>Job in Deutschland (Hamburg): Junior Energy Market Analyst (m/f/d)</t>
  </si>
  <si>
    <t>['python', 'sql', 'snowflake', 'ssis', 'flow']</t>
  </si>
  <si>
    <t>{'analyst_tools': ['ssis'], 'cloud': ['snowflake'], 'other': ['flow'], 'programming': ['python', 'sql']}</t>
  </si>
  <si>
    <t>Yanfeng Automotive Interiors</t>
  </si>
  <si>
    <t>(Senior) Consultant Data</t>
  </si>
  <si>
    <t>外資大手戦略コンサルティングファームでのData Scientist   Machine Learning</t>
  </si>
  <si>
    <t>Data Scientist - forecasting</t>
  </si>
  <si>
    <t>['python', 'sql', 'gcp', 'aws', 'azure', 'pyspark', 'hadoop', 'spark']</t>
  </si>
  <si>
    <t>{'cloud': ['gcp', 'aws', 'azure'], 'libraries': ['pyspark', 'hadoop', 'spark'], 'programming': ['python', 'sql']}</t>
  </si>
  <si>
    <t>#7062 - Data Engineer</t>
  </si>
  <si>
    <t>['sql', 'python', 'oracle', 'excel', 'powerpoint', 'word', 'outlook', 'tableau']</t>
  </si>
  <si>
    <t>{'analyst_tools': ['excel', 'powerpoint', 'word', 'outlook', 'tableau'], 'cloud': ['oracle'], 'programming': ['sql', 'python']}</t>
  </si>
  <si>
    <t>Junior Data and BI Analyst</t>
  </si>
  <si>
    <t>Promo.com</t>
  </si>
  <si>
    <t>['sql', 'python', 'gcp', 'excel', 'looker']</t>
  </si>
  <si>
    <t>{'analyst_tools': ['excel', 'looker'], 'cloud': ['gcp'], 'programming': ['sql', 'python']}</t>
  </si>
  <si>
    <t>Consultant/Senior Consultant - Data Analytics</t>
  </si>
  <si>
    <t>Belfast, UK   (+7 others)</t>
  </si>
  <si>
    <t>['r', 'sql', 'alteryx', 'excel']</t>
  </si>
  <si>
    <t>{'analyst_tools': ['alteryx', 'excel'], 'programming': ['r', 'sql']}</t>
  </si>
  <si>
    <t>Data Analyst e-Commerce (m/w/d)</t>
  </si>
  <si>
    <t>Graduate Data Scientist (Python, Matlab)</t>
  </si>
  <si>
    <t>['python', 'matlab', 'c++', 'c#', 'mysql']</t>
  </si>
  <si>
    <t>{'databases': ['mysql'], 'programming': ['python', 'matlab', 'c++', 'c#']}</t>
  </si>
  <si>
    <t>ICON International, Inc.</t>
  </si>
  <si>
    <t>['sql', 'vba', 'python', 'r', 'sas', 'sas', 'matlab', 'excel']</t>
  </si>
  <si>
    <t>{'analyst_tools': ['sas', 'excel'], 'programming': ['sql', 'vba', 'python', 'r', 'sas', 'matlab']}</t>
  </si>
  <si>
    <t>Data Scientist Compare NatWest Group London Job posted: Sep 08, 2023</t>
  </si>
  <si>
    <t>73 Ltd</t>
  </si>
  <si>
    <t>Data Scientist - Evansville</t>
  </si>
  <si>
    <t>Senior Analytics Engineer - Remote Work - [F-085]</t>
  </si>
  <si>
    <t>Clinical scientist</t>
  </si>
  <si>
    <t>California Pines, CA</t>
  </si>
  <si>
    <t>Lebanon, PA</t>
  </si>
  <si>
    <t>Dartmouth Hitchcock Medical Center and Clinics</t>
  </si>
  <si>
    <t>personal in time GmbH - Augsburg</t>
  </si>
  <si>
    <t>Senior Cloud &amp; Infra Systems Engineer/ Cloud &amp; Infra Systems Engineer</t>
  </si>
  <si>
    <t>['vmware', 'azure', 'windows', 'linux']</t>
  </si>
  <si>
    <t>{'cloud': ['vmware', 'azure'], 'os': ['windows', 'linux']}</t>
  </si>
  <si>
    <t>Programmatic &amp; Data Analyst (Chile)</t>
  </si>
  <si>
    <t>Implementation Analyst Senior (GOV) - Treasury Management...</t>
  </si>
  <si>
    <t>Senior Java Engineer, Remote</t>
  </si>
  <si>
    <t>['java', 'mysql', 'postgresql', 'aurora', 'aws', 'spring', 'kafka', 'docker', 'terraform', 'github']</t>
  </si>
  <si>
    <t>{'cloud': ['aurora', 'aws'], 'databases': ['mysql', 'postgresql'], 'libraries': ['spring', 'kafka'], 'other': ['docker', 'terraform', 'github'], 'programming': ['java']}</t>
  </si>
  <si>
    <t>Data Engineering Manager – Head of Large Molecule Research Data...</t>
  </si>
  <si>
    <t>['sql', 'python', 'shell', 'snowflake', 'spark', 'hadoop', 'kafka']</t>
  </si>
  <si>
    <t>{'cloud': ['snowflake'], 'libraries': ['spark', 'hadoop', 'kafka'], 'programming': ['sql', 'python', 'shell']}</t>
  </si>
  <si>
    <t>Senior Data Engineer (Global Business Services) 1</t>
  </si>
  <si>
    <t>Data Scientist Senior Analyst - Sgto</t>
  </si>
  <si>
    <t>['t-sql', 'powershell', 'c#', 'python', 'azure', 'power bi']</t>
  </si>
  <si>
    <t>{'analyst_tools': ['power bi'], 'cloud': ['azure'], 'programming': ['t-sql', 'powershell', 'c#', 'python']}</t>
  </si>
  <si>
    <t>Senior Data Analyst, Insights</t>
  </si>
  <si>
    <t>Becu</t>
  </si>
  <si>
    <t>LHR Américas</t>
  </si>
  <si>
    <t>Senior Product Manager - Polling &amp; Data</t>
  </si>
  <si>
    <t>Senior IT Data Management Engineer (East area)</t>
  </si>
  <si>
    <t>['sql', 'python', 'delphi', 'aws']</t>
  </si>
  <si>
    <t>{'cloud': ['aws'], 'programming': ['sql', 'python', 'delphi']}</t>
  </si>
  <si>
    <t>['outlook', 'powerpoint', 'power bi', 'sap']</t>
  </si>
  <si>
    <t>{'analyst_tools': ['outlook', 'powerpoint', 'power bi', 'sap']}</t>
  </si>
  <si>
    <t>Senior Software Engineer (Tracking &amp; Reporting)</t>
  </si>
  <si>
    <t>['nosql', 'mongodb', 'mongodb', 'scala', 'couchbase', 'redis', 'cassandra', 'hadoop', 'spark', 'kafka', 'linux']</t>
  </si>
  <si>
    <t>{'databases': ['mongodb', 'couchbase', 'redis', 'cassandra'], 'libraries': ['hadoop', 'spark', 'kafka'], 'os': ['linux'], 'programming': ['nosql', 'mongodb', 'scala']}</t>
  </si>
  <si>
    <t>Lead Data Engineer (f/m/div.)</t>
  </si>
  <si>
    <t>['sql', 't-sql', 'c#', 'python', 'sql server', 'azure', 'ssis', 'power bi']</t>
  </si>
  <si>
    <t>{'analyst_tools': ['ssis', 'power bi'], 'cloud': ['azure'], 'databases': ['sql server'], 'programming': ['sql', 't-sql', 'c#', 'python']}</t>
  </si>
  <si>
    <t>Backend Software Engineer  - Remote</t>
  </si>
  <si>
    <t>via RemoteWork Source</t>
  </si>
  <si>
    <t>['java', 'aws', 'spring', 'express', 'docker', 'kubernetes']</t>
  </si>
  <si>
    <t>{'cloud': ['aws'], 'libraries': ['spring'], 'other': ['docker', 'kubernetes'], 'programming': ['java'], 'webframeworks': ['express']}</t>
  </si>
  <si>
    <t>Technical Project Manager with Data</t>
  </si>
  <si>
    <t>Oxygen</t>
  </si>
  <si>
    <t>DNUM SDIT BLD 75 / Data scientist Architecte Devops</t>
  </si>
  <si>
    <t>['pytorch', 'scikit-learn', 'terraform', 'ansible', 'chef']</t>
  </si>
  <si>
    <t>{'libraries': ['pytorch', 'scikit-learn'], 'other': ['terraform', 'ansible', 'chef']}</t>
  </si>
  <si>
    <t>CYBER SECURITY: SENIOR DATA SCIENTIST WITH STATISTICS EXPERTISE</t>
  </si>
  <si>
    <t>Materials Master Data Analyst</t>
  </si>
  <si>
    <t>Yara International Off Campus Drive 2023 Hiring As Associate Data...</t>
  </si>
  <si>
    <t>['go', 'mongodb', 'mongodb', 'python', 'javascript', 'postgresql', 'spark', 'ms access', 'git']</t>
  </si>
  <si>
    <t>{'analyst_tools': ['ms access'], 'databases': ['mongodb', 'postgresql'], 'libraries': ['spark'], 'other': ['git'], 'programming': ['go', 'mongodb', 'python', 'javascript']}</t>
  </si>
  <si>
    <t>Genome Medical</t>
  </si>
  <si>
    <t>['python', 'kafka', 'linux', 'looker', 'docker']</t>
  </si>
  <si>
    <t>{'analyst_tools': ['looker'], 'libraries': ['kafka'], 'os': ['linux'], 'other': ['docker'], 'programming': ['python']}</t>
  </si>
  <si>
    <t>Solutions Engineer (Presales)</t>
  </si>
  <si>
    <t>GOhiring GmbH</t>
  </si>
  <si>
    <t>Eriks Digital B.V.</t>
  </si>
  <si>
    <t>Data Analyst - Tribe Billing</t>
  </si>
  <si>
    <t>T-Mobile Polska S.A.</t>
  </si>
  <si>
    <t>Business Analyst, Reporting Circle</t>
  </si>
  <si>
    <t>Principal Data Engineer - IT</t>
  </si>
  <si>
    <t>['python', 'aws', 'tableau', 'jenkins']</t>
  </si>
  <si>
    <t>{'analyst_tools': ['tableau'], 'cloud': ['aws'], 'other': ['jenkins'], 'programming': ['python']}</t>
  </si>
  <si>
    <t>Crypto Data Engineer Intern (Cape Town-Remote)</t>
  </si>
  <si>
    <t>Token Metrics INC</t>
  </si>
  <si>
    <t>['sql', 'python', 'go', 'bash', 'jupyter', 'looker']</t>
  </si>
  <si>
    <t>{'analyst_tools': ['looker'], 'libraries': ['jupyter'], 'programming': ['sql', 'python', 'go', 'bash']}</t>
  </si>
  <si>
    <t>Stage - Data Analyst (F/H)</t>
  </si>
  <si>
    <t>DATA SCIENTIST - Công Ty Cổ Phần Hai Bốn Bảy, Hồ Chí Minh, CNTT ...</t>
  </si>
  <si>
    <t>Công Ty Cổ Phần Hai Bốn Bảy</t>
  </si>
  <si>
    <t>Staff Computer Vision Engineer - Machine Learning</t>
  </si>
  <si>
    <t>Tezzro</t>
  </si>
  <si>
    <t>['python', 'bash', 'pytorch', 'jupyter', 'numpy', 'matplotlib', 'scikit-learn', 'linux']</t>
  </si>
  <si>
    <t>{'libraries': ['pytorch', 'jupyter', 'numpy', 'matplotlib', 'scikit-learn'], 'os': ['linux'], 'programming': ['python', 'bash']}</t>
  </si>
  <si>
    <t>Lead Critical Facilities Engineer</t>
  </si>
  <si>
    <t>Ingenieur Elektrotechnik (m/w/d) – Prozesssoftwareentwicklung...</t>
  </si>
  <si>
    <t>ibb house of engineering GmbH</t>
  </si>
  <si>
    <t>['matlab', 'sql', 'nosql', 'go', 'java', 'databricks', 'aws', 'tensorflow', 'pytorch', 'spark', 'kafka', 'pandas', 'tableau']</t>
  </si>
  <si>
    <t>{'analyst_tools': ['tableau'], 'cloud': ['databricks', 'aws'], 'libraries': ['tensorflow', 'pytorch', 'spark', 'kafka', 'pandas'], 'programming': ['matlab', 'sql', 'nosql', 'go', 'java']}</t>
  </si>
  <si>
    <t>Senior Data Platform Engineer - (m/w/d)</t>
  </si>
  <si>
    <t>['python', 'sql', 'dynamodb', 'aws', 'databricks', 'redshift', 'spark', 'airflow', 'looker']</t>
  </si>
  <si>
    <t>{'analyst_tools': ['looker'], 'cloud': ['aws', 'databricks', 'redshift'], 'databases': ['dynamodb'], 'libraries': ['spark', 'airflow'], 'programming': ['python', 'sql']}</t>
  </si>
  <si>
    <t>Packaging and Data Analyst</t>
  </si>
  <si>
    <t>Data Analyst - Health Management</t>
  </si>
  <si>
    <t>['matlab', 'python', 'r', 'vba']</t>
  </si>
  <si>
    <t>{'programming': ['matlab', 'python', 'r', 'vba']}</t>
  </si>
  <si>
    <t>eBay Inc.</t>
  </si>
  <si>
    <t>['python', 'sql', 'nosql', 'numpy', 'pandas', 'tensorflow']</t>
  </si>
  <si>
    <t>{'libraries': ['numpy', 'pandas', 'tensorflow'], 'programming': ['python', 'sql', 'nosql']}</t>
  </si>
  <si>
    <t>['sql', 'r', 'python', 'redshift', 'power bi', 'tableau']</t>
  </si>
  <si>
    <t>{'analyst_tools': ['power bi', 'tableau'], 'cloud': ['redshift'], 'programming': ['sql', 'r', 'python']}</t>
  </si>
  <si>
    <t>Business Analyst / BA</t>
  </si>
  <si>
    <t>MD Analytics Co.,Ltd.</t>
  </si>
  <si>
    <t>Software Engineer/Data Scientist (AI)</t>
  </si>
  <si>
    <t>['c#', 'c++', 'pytorch', 'opencv']</t>
  </si>
  <si>
    <t>{'libraries': ['pytorch', 'opencv'], 'programming': ['c#', 'c++']}</t>
  </si>
  <si>
    <t>Lead Analyst Digital Intelligence</t>
  </si>
  <si>
    <t>Data Engineering Architect (H/F/N) - Paris &gt; Paris &gt; Joboolo FR</t>
  </si>
  <si>
    <t>BUILDING ANALYST</t>
  </si>
  <si>
    <t>Qualis Consultores</t>
  </si>
  <si>
    <t>Data Scientist , Customer &amp; Marketing Analytics, Prime Video</t>
  </si>
  <si>
    <t>['sql', 'python', 'r', 'sas', 'sas', 'matlab', 'redshift']</t>
  </si>
  <si>
    <t>{'analyst_tools': ['sas'], 'cloud': ['redshift'], 'programming': ['sql', 'python', 'r', 'sas', 'matlab']}</t>
  </si>
  <si>
    <t>IT Data Security Engineer - Senior Manager</t>
  </si>
  <si>
    <t>['powershell', 'python', 'bash', 'aws', 'azure', 'gcp', 'linux', 'ubuntu', 'windows', 'splunk', 'docker', 'kubernetes', 'ansible', 'terraform']</t>
  </si>
  <si>
    <t>{'analyst_tools': ['splunk'], 'cloud': ['aws', 'azure', 'gcp'], 'os': ['linux', 'ubuntu', 'windows'], 'other': ['docker', 'kubernetes', 'ansible', 'terraform'], 'programming': ['powershell', 'python', 'bash']}</t>
  </si>
  <si>
    <t>Jobzem (76338675)</t>
  </si>
  <si>
    <t>Bi/ Commercial Analyst</t>
  </si>
  <si>
    <t>via South Africa Business Directory</t>
  </si>
  <si>
    <t>Initiate International</t>
  </si>
  <si>
    <t>['sql', 'sql server', 'power bi', 'tableau', 'excel']</t>
  </si>
  <si>
    <t>{'analyst_tools': ['power bi', 'tableau', 'excel'], 'databases': ['sql server'], 'programming': ['sql']}</t>
  </si>
  <si>
    <t>IT Data Analyst #werkplekvrij</t>
  </si>
  <si>
    <t>Principal Data Scientist (Healthcare)</t>
  </si>
  <si>
    <t>Data Scientist Spécialisé en Ml - Dl Computer Vision - Ocr H/F</t>
  </si>
  <si>
    <t>WheelOfWork</t>
  </si>
  <si>
    <t>Finalis</t>
  </si>
  <si>
    <t>Ssr data engineer</t>
  </si>
  <si>
    <t>Controls engineer global operations data infrastructure</t>
  </si>
  <si>
    <t>Jobzem (69652630)</t>
  </si>
  <si>
    <t>Senior data engineer dataops</t>
  </si>
  <si>
    <t>Jobzem (3697808)</t>
  </si>
  <si>
    <t>Intrinsic Schools</t>
  </si>
  <si>
    <t>['c', 'bigquery', 'spring', 'looker', 'tableau']</t>
  </si>
  <si>
    <t>{'analyst_tools': ['looker', 'tableau'], 'cloud': ['bigquery'], 'libraries': ['spring'], 'programming': ['c']}</t>
  </si>
  <si>
    <t>Developer / data analyst</t>
  </si>
  <si>
    <t>['python', 'sql', 'pandas', 'numpy', 'keras', 'pytorch', 'tensorflow', 'power bi']</t>
  </si>
  <si>
    <t>{'analyst_tools': ['power bi'], 'libraries': ['pandas', 'numpy', 'keras', 'pytorch', 'tensorflow'], 'programming': ['python', 'sql']}</t>
  </si>
  <si>
    <t>Senior Data Engineer - Remote Working Within Aus Available</t>
  </si>
  <si>
    <t>Flybuys</t>
  </si>
  <si>
    <t>['python', 'snowflake', 'aws', 'airflow', 'powerpoint', 'terraform']</t>
  </si>
  <si>
    <t>{'analyst_tools': ['powerpoint'], 'cloud': ['snowflake', 'aws'], 'libraries': ['airflow'], 'other': ['terraform'], 'programming': ['python']}</t>
  </si>
  <si>
    <t>Senior Manager II, Data Science Management – Intelligence Development</t>
  </si>
  <si>
    <t>Site Reliability Engineer I</t>
  </si>
  <si>
    <t>Hetlingen, Germany</t>
  </si>
  <si>
    <t>['sql', 'python', 'scala', 'java', 'c++', 'c#']</t>
  </si>
  <si>
    <t>{'programming': ['sql', 'python', 'scala', 'java', 'c++', 'c#']}</t>
  </si>
  <si>
    <t>Statistical Programmer</t>
  </si>
  <si>
    <t>Cytel</t>
  </si>
  <si>
    <t>Data Engineer- Milan, Rome, Turin</t>
  </si>
  <si>
    <t>['sql', 'nosql', 'mongo', 'python', 'java', 'c', 'scala', 'sql server', 'db2', 'azure', 'ibm cloud', 'hadoop', 'spark', 'kafka', 'airflow', 'power bi']</t>
  </si>
  <si>
    <t>{'analyst_tools': ['power bi'], 'cloud': ['azure', 'ibm cloud'], 'databases': ['sql server', 'db2'], 'libraries': ['hadoop', 'spark', 'kafka', 'airflow'], 'programming': ['sql', 'nosql', 'mongo', 'python', 'java', 'c', 'scala']}</t>
  </si>
  <si>
    <t>Kharon</t>
  </si>
  <si>
    <t>['python', 'sql', 'databricks', 'spark', 'docker', 'kubernetes']</t>
  </si>
  <si>
    <t>{'cloud': ['databricks'], 'libraries': ['spark'], 'other': ['docker', 'kubernetes'], 'programming': ['python', 'sql']}</t>
  </si>
  <si>
    <t>Data Analyst for a Project in the field of Banking</t>
  </si>
  <si>
    <t>['r', 'python', 'mysql', 'postgresql', 'aws', 'power bi']</t>
  </si>
  <si>
    <t>{'analyst_tools': ['power bi'], 'cloud': ['aws'], 'databases': ['mysql', 'postgresql'], 'programming': ['r', 'python']}</t>
  </si>
  <si>
    <t>Riehen, Switzerland</t>
  </si>
  <si>
    <t>Duales Hochschulstudium Bachelor of Engineering Maschinenbau (M/W/D)</t>
  </si>
  <si>
    <t>Heine Optotechnik GmbH und Co. KG</t>
  </si>
  <si>
    <t>บริษัท ซี.เจ.เอ็กซ์เพรส กรุ๊ป จำกัด (C.J. Express Group Co., Ltd.)</t>
  </si>
  <si>
    <t>Senior Data Sciencist - Scf</t>
  </si>
  <si>
    <t>['rust', 'go', 'typescript', 'sql', 'python', 'golang', 'aws', 'snowflake', 'graphql', 'airflow', 'flow']</t>
  </si>
  <si>
    <t>{'cloud': ['aws', 'snowflake'], 'libraries': ['graphql', 'airflow'], 'other': ['flow'], 'programming': ['rust', 'go', 'typescript', 'sql', 'python', 'golang']}</t>
  </si>
  <si>
    <t>Manager, Data Analysis-2300012957</t>
  </si>
  <si>
    <t>Hartford Steam Boiler</t>
  </si>
  <si>
    <t>Junior para data analytics</t>
  </si>
  <si>
    <t>['sql', 'python', 't-sql', 'azure', 'aws', 'snowflake', 'databricks', 'pyspark']</t>
  </si>
  <si>
    <t>{'cloud': ['azure', 'aws', 'snowflake', 'databricks'], 'libraries': ['pyspark'], 'programming': ['sql', 'python', 't-sql']}</t>
  </si>
  <si>
    <t>Freese and Nichols, Inc.</t>
  </si>
  <si>
    <t>Data Scientist / Engineer (Canada only)</t>
  </si>
  <si>
    <t>['sql', 't-sql', 'sql server', 'alteryx']</t>
  </si>
  <si>
    <t>{'analyst_tools': ['alteryx'], 'databases': ['sql server'], 'programming': ['sql', 't-sql']}</t>
  </si>
  <si>
    <t>(Apply in 3 Minutes) Chief Data Scientist</t>
  </si>
  <si>
    <t>Praktyki Data Engineer &amp; Data Analyst</t>
  </si>
  <si>
    <t>Bielsk Podlaski, Poland</t>
  </si>
  <si>
    <t>['sql', 'r', 'azure', 'windows', 'power bi', 'dax']</t>
  </si>
  <si>
    <t>{'analyst_tools': ['power bi', 'dax'], 'cloud': ['azure'], 'os': ['windows'], 'programming': ['sql', 'r']}</t>
  </si>
  <si>
    <t>['sql', 'r', 'python', 'javascript', 'alteryx', 'power bi', 'excel', 'powerpoint', 'sharepoint', 'dax']</t>
  </si>
  <si>
    <t>{'analyst_tools': ['alteryx', 'power bi', 'excel', 'powerpoint', 'sharepoint', 'dax'], 'programming': ['sql', 'r', 'python', 'javascript']}</t>
  </si>
  <si>
    <t>Project Manager II-Enterprise Data Analytics team</t>
  </si>
  <si>
    <t>ATA Services Inc</t>
  </si>
  <si>
    <t>Data Visualization Analyst - Quezon City</t>
  </si>
  <si>
    <t>Crowdsource Innovative Solutions</t>
  </si>
  <si>
    <t>['html', 'spss', 'tableau']</t>
  </si>
  <si>
    <t>{'analyst_tools': ['spss', 'tableau'], 'programming': ['html']}</t>
  </si>
  <si>
    <t>Data Engineer F/H (IT)</t>
  </si>
  <si>
    <t>Data Analyst, Flight</t>
  </si>
  <si>
    <t>Data Engineer, Junior Jobs</t>
  </si>
  <si>
    <t>Azure Data Engineer- (Azure Data Factory, Azure</t>
  </si>
  <si>
    <t>['powershell', 'sql', 'python', 'azure', 'databricks', 'pyspark', 'spark', 'airflow']</t>
  </si>
  <si>
    <t>{'cloud': ['azure', 'databricks'], 'libraries': ['pyspark', 'spark', 'airflow'], 'programming': ['powershell', 'sql', 'python']}</t>
  </si>
  <si>
    <t>Jobzem (77594436)</t>
  </si>
  <si>
    <t>['python', 'sql', 'ibm cloud', 'numpy', 'pandas', 'matplotlib', 'express', 'spss']</t>
  </si>
  <si>
    <t>{'analyst_tools': ['spss'], 'cloud': ['ibm cloud'], 'libraries': ['numpy', 'pandas', 'matplotlib'], 'programming': ['python', 'sql'], 'webframeworks': ['express']}</t>
  </si>
  <si>
    <t>['sql', 'python', 'r', 'nosql', 'hadoop', 'spark', 'tableau', 'power bi']</t>
  </si>
  <si>
    <t>{'analyst_tools': ['tableau', 'power bi'], 'libraries': ['hadoop', 'spark'], 'programming': ['sql', 'python', 'r', 'nosql']}</t>
  </si>
  <si>
    <t>['sql', 'excel', 'powerpoint', 'tableau', 'ms access']</t>
  </si>
  <si>
    <t>{'analyst_tools': ['excel', 'powerpoint', 'tableau', 'ms access'], 'programming': ['sql']}</t>
  </si>
  <si>
    <t>ScreenCloud</t>
  </si>
  <si>
    <t>['typescript', 'go', 'nosql', 'mongodb', 'mongodb', 'sql', 'dynamodb', 'redis', 'azure', 'aws', 'react', 'graphql', 'selenium', 'node', 'angular', 'express']</t>
  </si>
  <si>
    <t>{'cloud': ['azure', 'aws'], 'databases': ['mongodb', 'dynamodb', 'redis'], 'libraries': ['react', 'graphql', 'selenium'], 'programming': ['typescript', 'go', 'nosql', 'mongodb', 'sql'], 'webframeworks': ['node', 'angular', 'express']}</t>
  </si>
  <si>
    <t>GCDO Insights Analyst</t>
  </si>
  <si>
    <t>['sql', 't-sql', 'azure', 'tableau', 'power bi', 'ssis', 'alteryx']</t>
  </si>
  <si>
    <t>{'analyst_tools': ['tableau', 'power bi', 'ssis', 'alteryx'], 'cloud': ['azure'], 'programming': ['sql', 't-sql']}</t>
  </si>
  <si>
    <t>Data data</t>
  </si>
  <si>
    <t>['sql', 'python', 'spreadsheet', 'excel', 'sheets', 'git', 'bitbucket']</t>
  </si>
  <si>
    <t>{'analyst_tools': ['spreadsheet', 'excel', 'sheets'], 'other': ['git', 'bitbucket'], 'programming': ['sql', 'python']}</t>
  </si>
  <si>
    <t>Data Analysis Team Manager</t>
  </si>
  <si>
    <t>Monro, Inc.</t>
  </si>
  <si>
    <t>['sql', 'go', 'word', 'excel', 'outlook', 'powerpoint', 'sharepoint', 'microsoft teams']</t>
  </si>
  <si>
    <t>{'analyst_tools': ['word', 'excel', 'outlook', 'powerpoint', 'sharepoint'], 'programming': ['sql', 'go'], 'sync': ['microsoft teams']}</t>
  </si>
  <si>
    <t>Senior Lifecycle Business Analyst</t>
  </si>
  <si>
    <t>Calendly</t>
  </si>
  <si>
    <t>['aws', 'azure', 'watson', 'tensorflow']</t>
  </si>
  <si>
    <t>{'cloud': ['aws', 'azure', 'watson'], 'libraries': ['tensorflow']}</t>
  </si>
  <si>
    <t>99 Ranch Market</t>
  </si>
  <si>
    <t>Senior Data Science Manager Msh</t>
  </si>
  <si>
    <t>['python', 'sql', 'nosql', 'tensorflow', 'pytorch', 'pandas', 'hadoop', 'spark', 'docker', 'kubernetes', 'git']</t>
  </si>
  <si>
    <t>{'libraries': ['tensorflow', 'pytorch', 'pandas', 'hadoop', 'spark'], 'other': ['docker', 'kubernetes', 'git'], 'programming': ['python', 'sql', 'nosql']}</t>
  </si>
  <si>
    <t>Embecta Singapore Pte. Ltd.</t>
  </si>
  <si>
    <t>Settlement Data Analyst - Short Term Power</t>
  </si>
  <si>
    <t>HomeSourced Inc.</t>
  </si>
  <si>
    <t>Software Engineer - $90k - SaaS</t>
  </si>
  <si>
    <t>Municipality of Las Palmas, Spain</t>
  </si>
  <si>
    <t>['html', 'javascript', 'c#', 'sql', 't-sql', 'typescript', 'azure', 'angular']</t>
  </si>
  <si>
    <t>{'cloud': ['azure'], 'programming': ['html', 'javascript', 'c#', 'sql', 't-sql', 'typescript'], 'webframeworks': ['angular']}</t>
  </si>
  <si>
    <t>Senior Software Engineer (Python &amp; React)</t>
  </si>
  <si>
    <t>['python', 'javascript', 'aws', 'react']</t>
  </si>
  <si>
    <t>{'cloud': ['aws'], 'libraries': ['react'], 'programming': ['python', 'javascript']}</t>
  </si>
  <si>
    <t>Data Scientist - Dublin or Remote</t>
  </si>
  <si>
    <t>['databricks', 'hadoop', 'airflow', 'git']</t>
  </si>
  <si>
    <t>{'cloud': ['databricks'], 'libraries': ['hadoop', 'airflow'], 'other': ['git']}</t>
  </si>
  <si>
    <t>Bti Executive Search Pte. Ltd.</t>
  </si>
  <si>
    <t>AIML - Language Engineer (German), Global Siri</t>
  </si>
  <si>
    <t>['swift', 'objective-c', 'c++', 'c', 'go']</t>
  </si>
  <si>
    <t>{'programming': ['swift', 'objective-c', 'c++', 'c', 'go']}</t>
  </si>
  <si>
    <t>Data analytics tech lead rd remote work</t>
  </si>
  <si>
    <t>Tipalti</t>
  </si>
  <si>
    <t>Service Data Analyst &amp; Report Developer</t>
  </si>
  <si>
    <t>Haier Europe UK &amp; Ireland Careers</t>
  </si>
  <si>
    <t>['excel', 'powerpoint', 'word', 'outlook', 'power bi']</t>
  </si>
  <si>
    <t>{'analyst_tools': ['excel', 'powerpoint', 'word', 'outlook', 'power bi']}</t>
  </si>
  <si>
    <t>HCM Data Analyst</t>
  </si>
  <si>
    <t>EB Data Engineer</t>
  </si>
  <si>
    <t>Non-IT clients</t>
  </si>
  <si>
    <t>Global HR Data Management Reporting Analyst</t>
  </si>
  <si>
    <t>['python', 'sql', 'databricks', 'gcp', 'azure', 'aws', 'unix', 'linux']</t>
  </si>
  <si>
    <t>{'cloud': ['databricks', 'gcp', 'azure', 'aws'], 'os': ['unix', 'linux'], 'programming': ['python', 'sql']}</t>
  </si>
  <si>
    <t>Data Scientist - Engineering at Air Products and Chemicals in...</t>
  </si>
  <si>
    <t>via Allentown, PA - Geebo</t>
  </si>
  <si>
    <t>Air Products and Chemicals</t>
  </si>
  <si>
    <t>Senior Data Engineer - £70,000 - Azure, Spark, CI/CD</t>
  </si>
  <si>
    <t>['sql', 'python', 'powershell', 'azure', 'databricks', 'kubernetes', 'terraform']</t>
  </si>
  <si>
    <t>{'cloud': ['azure', 'databricks'], 'other': ['kubernetes', 'terraform'], 'programming': ['sql', 'python', 'powershell']}</t>
  </si>
  <si>
    <t>5G Tool Software Engineer(HsinChu/Taipei)</t>
  </si>
  <si>
    <t>mediatek</t>
  </si>
  <si>
    <t>Oga</t>
  </si>
  <si>
    <t>['ruby', 'ruby', 'postgresql', 'redis', 'graphql', 'kafka', 'kubernetes', 'jenkins']</t>
  </si>
  <si>
    <t>{'databases': ['postgresql', 'redis'], 'libraries': ['graphql', 'kafka'], 'other': ['kubernetes', 'jenkins'], 'programming': ['ruby'], 'webframeworks': ['ruby']}</t>
  </si>
  <si>
    <t>Lead Software Engineer - Remote</t>
  </si>
  <si>
    <t>Klick</t>
  </si>
  <si>
    <t>['sql', 'python', 'sas', 'sas', 'r', 'tableau', 'ssrs', 'excel', 'sap', 'power bi', 'spss']</t>
  </si>
  <si>
    <t>{'analyst_tools': ['sas', 'tableau', 'ssrs', 'excel', 'sap', 'power bi', 'spss'], 'programming': ['sql', 'python', 'sas', 'r']}</t>
  </si>
  <si>
    <t>Senior Full Stack Ruby Engineer</t>
  </si>
  <si>
    <t>['ruby', 'ruby', 'javascript', 'aws', 'ruby on rails', 'docker']</t>
  </si>
  <si>
    <t>{'cloud': ['aws'], 'other': ['docker'], 'programming': ['ruby', 'javascript'], 'webframeworks': ['ruby', 'ruby on rails']}</t>
  </si>
  <si>
    <t>(CAN) GT - Data Developer III - Data Ventures</t>
  </si>
  <si>
    <t>Walmart Canada</t>
  </si>
  <si>
    <t>['scala', 'sql', 'gcp', 'aws', 'azure', 'spark', 'hadoop']</t>
  </si>
  <si>
    <t>{'cloud': ['gcp', 'aws', 'azure'], 'libraries': ['spark', 'hadoop'], 'programming': ['scala', 'sql']}</t>
  </si>
  <si>
    <t>Data Engineer / Assistant Senior Data Engineer (2-year contract)</t>
  </si>
  <si>
    <t>['python', 'sql', 'aws', 'hadoop', 'tableau', 'power bi']</t>
  </si>
  <si>
    <t>{'analyst_tools': ['tableau', 'power bi'], 'cloud': ['aws'], 'libraries': ['hadoop'], 'programming': ['python', 'sql']}</t>
  </si>
  <si>
    <t>DATA SCIENTIST DEMAND SUPPLY PLANNING</t>
  </si>
  <si>
    <t>['mongodb', 'mongodb', 'java', 'scala', 'swift', 'sql', 'nosql', 'mysql', 'azure', 'spark', 'kafka', 'spring', 'hadoop', 'linux', 'jenkins', 'git', 'jira']</t>
  </si>
  <si>
    <t>{'async': ['jira'], 'cloud': ['azure'], 'databases': ['mongodb', 'mysql'], 'libraries': ['spark', 'kafka', 'spring', 'hadoop'], 'os': ['linux'], 'other': ['jenkins', 'git'], 'programming': ['mongodb', 'java', 'scala', 'swift', 'sql', 'nosql']}</t>
  </si>
  <si>
    <t>MYM</t>
  </si>
  <si>
    <t>['sql', 'php', 'golang', 'python', 'aws', 'vue', 'symfony', 'visio']</t>
  </si>
  <si>
    <t>{'analyst_tools': ['visio'], 'cloud': ['aws'], 'programming': ['sql', 'php', 'golang', 'python'], 'webframeworks': ['vue', 'symfony']}</t>
  </si>
  <si>
    <t>Research Assistant (Data Analytics and Statistics)</t>
  </si>
  <si>
    <t>SGUnitedJobs Scientist, Computing &amp; Intelligence, IHPC</t>
  </si>
  <si>
    <t>['python', 'nltk', 'tensorflow', 'pytorch', 'keras', 'pandas']</t>
  </si>
  <si>
    <t>{'libraries': ['nltk', 'tensorflow', 'pytorch', 'keras', 'pandas'], 'programming': ['python']}</t>
  </si>
  <si>
    <t>Systems Engineer (Linux)</t>
  </si>
  <si>
    <t>['linux', 'redhat', 'centos', 'suse', 'ubuntu', 'unix']</t>
  </si>
  <si>
    <t>{'os': ['linux', 'redhat', 'centos', 'suse', 'ubuntu', 'unix']}</t>
  </si>
  <si>
    <t>PRA</t>
  </si>
  <si>
    <t>Especialista de Dados (Analytics Engineer)</t>
  </si>
  <si>
    <t>['sql', 'python', 'r', 'scala', 'looker']</t>
  </si>
  <si>
    <t>{'analyst_tools': ['looker'], 'programming': ['sql', 'python', 'r', 'scala']}</t>
  </si>
  <si>
    <t>['c', 'sap', 'word', 'excel', 'powerpoint', 'visio']</t>
  </si>
  <si>
    <t>{'analyst_tools': ['sap', 'word', 'excel', 'powerpoint', 'visio'], 'programming': ['c']}</t>
  </si>
  <si>
    <t>['java', 'python', 'sql', 'gcp', 'aws', 'azure', 'airflow', 'git']</t>
  </si>
  <si>
    <t>{'cloud': ['gcp', 'aws', 'azure'], 'libraries': ['airflow'], 'other': ['git'], 'programming': ['java', 'python', 'sql']}</t>
  </si>
  <si>
    <t>Kaitātari Whakamōhiotanga Raraunga Data Intelligence Analyst</t>
  </si>
  <si>
    <t>Senior Machine Learning Engineer - Ads (Remote)</t>
  </si>
  <si>
    <t>['python', 'c++', 'golang']</t>
  </si>
  <si>
    <t>{'programming': ['python', 'c++', 'golang']}</t>
  </si>
  <si>
    <t>Private Equity (Pricing / Valuations) Data Engineer (Python)</t>
  </si>
  <si>
    <t>Data Scientist, Experimentation &amp; Optimization</t>
  </si>
  <si>
    <t>Head of Data Science - growing Biotech</t>
  </si>
  <si>
    <t>['r', 'python', 'perl', 'pytorch']</t>
  </si>
  <si>
    <t>{'libraries': ['pytorch'], 'programming': ['r', 'python', 'perl']}</t>
  </si>
  <si>
    <t>['java', 'scala', 'python', 'sql', 'aws', 'redshift']</t>
  </si>
  <si>
    <t>{'cloud': ['aws', 'redshift'], 'programming': ['java', 'scala', 'python', 'sql']}</t>
  </si>
  <si>
    <t>['go', 'python', 'r', 'sql', 'oracle', 'spark', 'hadoop', 'tableau', 'github']</t>
  </si>
  <si>
    <t>{'analyst_tools': ['tableau'], 'cloud': ['oracle'], 'libraries': ['spark', 'hadoop'], 'other': ['github'], 'programming': ['go', 'python', 'r', 'sql']}</t>
  </si>
  <si>
    <t>Director/Associate Director - Data Science (Neuroscience)</t>
  </si>
  <si>
    <t>['python', 'java', 'sql', 'nosql', 'gcp', 'bigquery', 'hadoop', 'pyspark', 'kafka', 'kubernetes']</t>
  </si>
  <si>
    <t>{'cloud': ['gcp', 'bigquery'], 'libraries': ['hadoop', 'pyspark', 'kafka'], 'other': ['kubernetes'], 'programming': ['python', 'java', 'sql', 'nosql']}</t>
  </si>
  <si>
    <t>Data Engineer with AWS-Melbourne/Sydney</t>
  </si>
  <si>
    <t>Fraud Analytics (Shopeefood)</t>
  </si>
  <si>
    <t>via Monster Vietnam</t>
  </si>
  <si>
    <t>Enphase Energy</t>
  </si>
  <si>
    <t>['sql', 'python', 'tableau', 'dax', 'ssrs', 'excel']</t>
  </si>
  <si>
    <t>{'analyst_tools': ['tableau', 'dax', 'ssrs', 'excel'], 'programming': ['sql', 'python']}</t>
  </si>
  <si>
    <t>PROJECT MANAGER (PMP) DATA ENGINEERING - SEVILLE</t>
  </si>
  <si>
    <t>Ba-gs Performance Reporting &amp; Analytics</t>
  </si>
  <si>
    <t>Hexegic</t>
  </si>
  <si>
    <t>Azure Cloud Engineer - Start Immediately</t>
  </si>
  <si>
    <t>Axa It Solutions</t>
  </si>
  <si>
    <t>['powershell', 'python', 'sql', 'azure', 'databricks', 'spark', 'windows', 'docker', 'kubernetes']</t>
  </si>
  <si>
    <t>{'cloud': ['azure', 'databricks'], 'libraries': ['spark'], 'os': ['windows'], 'other': ['docker', 'kubernetes'], 'programming': ['powershell', 'python', 'sql']}</t>
  </si>
  <si>
    <t>Business/Data Analyst-2</t>
  </si>
  <si>
    <t>RQ23-231120-095 - Data Analyst</t>
  </si>
  <si>
    <t>Technopals Pte.Ltd.</t>
  </si>
  <si>
    <t>People Analytics Consultant - Data Warehouse Architect</t>
  </si>
  <si>
    <t>Glasgow, UK  (+1 other)</t>
  </si>
  <si>
    <t>Responsible AI Scientist (m/f/d) in Allianz SE</t>
  </si>
  <si>
    <t>Windmill Smart Solutions</t>
  </si>
  <si>
    <t>['python', 'r', 'sql', 'nosql', 'scikit-learn', 'tensorflow', 'pytorch']</t>
  </si>
  <si>
    <t>{'libraries': ['scikit-learn', 'tensorflow', 'pytorch'], 'programming': ['python', 'r', 'sql', 'nosql']}</t>
  </si>
  <si>
    <t>Data Scientist (Gds Spain)</t>
  </si>
  <si>
    <t>Baldwinsville, NY</t>
  </si>
  <si>
    <t>Business Data Analyst - CRM</t>
  </si>
  <si>
    <t>The Panther Group</t>
  </si>
  <si>
    <t>['sql', 'python', 'bigquery', 'airflow', 'sheets']</t>
  </si>
  <si>
    <t>{'analyst_tools': ['sheets'], 'cloud': ['bigquery'], 'libraries': ['airflow'], 'programming': ['sql', 'python']}</t>
  </si>
  <si>
    <t>West Haverstraw, NY</t>
  </si>
  <si>
    <t>IT Data Systems Analyst I</t>
  </si>
  <si>
    <t>Twin Rivers Unified School District</t>
  </si>
  <si>
    <t>Senior Business Analyst (SAP)~Inhouse, Up to 45K</t>
  </si>
  <si>
    <t>KOS International Limited</t>
  </si>
  <si>
    <t>via BEAMSTART</t>
  </si>
  <si>
    <t>Infiuss Health</t>
  </si>
  <si>
    <t>['sql', 'python', 'java', 'scala', 'nosql', 'dynamodb', 'aws', 'redshift', 'airflow', 'kafka', 'spark', 'ssis']</t>
  </si>
  <si>
    <t>{'analyst_tools': ['ssis'], 'cloud': ['aws', 'redshift'], 'databases': ['dynamodb'], 'libraries': ['airflow', 'kafka', 'spark'], 'programming': ['sql', 'python', 'java', 'scala', 'nosql']}</t>
  </si>
  <si>
    <t>['no-sql', 'aws', 'gdpr', 'pyspark', 'tensorflow']</t>
  </si>
  <si>
    <t>{'cloud': ['aws'], 'libraries': ['gdpr', 'pyspark', 'tensorflow'], 'programming': ['no-sql']}</t>
  </si>
  <si>
    <t>['c', 'c#', 'java', 'selenium']</t>
  </si>
  <si>
    <t>{'libraries': ['selenium'], 'programming': ['c', 'c#', 'java']}</t>
  </si>
  <si>
    <t>Data Engineer Up to /55000-/70000/ plus benefits ADLIB Recruitment...</t>
  </si>
  <si>
    <t>Data &amp; Integration Engineer</t>
  </si>
  <si>
    <t>Sherbrooke, QC, Canada</t>
  </si>
  <si>
    <t>SBQuantum</t>
  </si>
  <si>
    <t>Talent 360</t>
  </si>
  <si>
    <t>Data Engineer (Middle)</t>
  </si>
  <si>
    <t>CÔNG TY TNHH LIFESUP</t>
  </si>
  <si>
    <t>['sql', 'java', 'jira']</t>
  </si>
  <si>
    <t>{'async': ['jira'], 'programming': ['sql', 'java']}</t>
  </si>
  <si>
    <t>CAE Research Data Scientist</t>
  </si>
  <si>
    <t>Tarleton State University</t>
  </si>
  <si>
    <t>['sql', 'r', 'julia']</t>
  </si>
  <si>
    <t>{'programming': ['sql', 'r', 'julia']}</t>
  </si>
  <si>
    <t>WSH EXPERTS PTE LTD</t>
  </si>
  <si>
    <t>Remote Principal Data Engineer Jobs</t>
  </si>
  <si>
    <t>['python', 'scala', 'java', 'sql', 'dynamodb', 'azure', 'snowflake', 'spark', 'git']</t>
  </si>
  <si>
    <t>{'cloud': ['azure', 'snowflake'], 'databases': ['dynamodb'], 'libraries': ['spark'], 'other': ['git'], 'programming': ['python', 'scala', 'java', 'sql']}</t>
  </si>
  <si>
    <t>Data Scientist In Kulti  [INDSJB51752]</t>
  </si>
  <si>
    <t>Kulti, West Bengal, India</t>
  </si>
  <si>
    <t>633 Data Scientist [F-346]</t>
  </si>
  <si>
    <t>Junior Berater Data Analytics / Data Engineering (w/m/d) ...</t>
  </si>
  <si>
    <t>['python', 'java', 'aws', 'snowflake', 'spark', 'sap', 'qlik', 'tableau']</t>
  </si>
  <si>
    <t>{'analyst_tools': ['sap', 'qlik', 'tableau'], 'cloud': ['aws', 'snowflake'], 'libraries': ['spark'], 'programming': ['python', 'java']}</t>
  </si>
  <si>
    <t>11715 - Data Management Analyst</t>
  </si>
  <si>
    <t>Data Intern - Nordic Languages Speaker</t>
  </si>
  <si>
    <t>Accounting Analyst / Impiegato amministrativo</t>
  </si>
  <si>
    <t>Chiusi, Province of Siena, Italy</t>
  </si>
  <si>
    <t>Data Processing Engineer/Scientist</t>
  </si>
  <si>
    <t>Cosmic AES</t>
  </si>
  <si>
    <t>Azure Data Engineer (Databricks)</t>
  </si>
  <si>
    <t>COGNIZANT SERVICOS DE TECNOLOGIA E SOFTWARE DO BRA</t>
  </si>
  <si>
    <t>['azure', 'databricks', 'sap', 'git']</t>
  </si>
  <si>
    <t>{'analyst_tools': ['sap'], 'cloud': ['azure', 'databricks'], 'other': ['git']}</t>
  </si>
  <si>
    <t>Senior Systems &amp; Data Analyst</t>
  </si>
  <si>
    <t>Cobalt Recruitment.</t>
  </si>
  <si>
    <t>IT Business Analyst - Immediate Start</t>
  </si>
  <si>
    <t>Kerry, County Kerry, Ireland</t>
  </si>
  <si>
    <t>Independent Search Solutions</t>
  </si>
  <si>
    <t>Database administrator</t>
  </si>
  <si>
    <t>['shell', 'db2', 'redhat', 'linux', 'unity']</t>
  </si>
  <si>
    <t>{'databases': ['db2'], 'os': ['redhat', 'linux'], 'other': ['unity'], 'programming': ['shell']}</t>
  </si>
  <si>
    <t>BIM Engineer – Data Centre Project</t>
  </si>
  <si>
    <t>Python Engineer - Azure - SQL/NoSQL</t>
  </si>
  <si>
    <t>Vacancy Available For Data Scientist Internship</t>
  </si>
  <si>
    <t>['c', 'python', 'r', 'sql', 'databricks']</t>
  </si>
  <si>
    <t>{'cloud': ['databricks'], 'programming': ['c', 'python', 'r', 'sql']}</t>
  </si>
  <si>
    <t>Data Analyst In Hyderabad</t>
  </si>
  <si>
    <t>['sql', 'python', 'r', 'snowflake', 'databricks', 'airflow', 'tableau', 'git']</t>
  </si>
  <si>
    <t>{'analyst_tools': ['tableau'], 'cloud': ['snowflake', 'databricks'], 'libraries': ['airflow'], 'other': ['git'], 'programming': ['sql', 'python', 'r']}</t>
  </si>
  <si>
    <t>SQLI France</t>
  </si>
  <si>
    <t>Engineer Digital Workplace</t>
  </si>
  <si>
    <t>Austrian Airlines AG</t>
  </si>
  <si>
    <t>CrossTab</t>
  </si>
  <si>
    <t>['aws', 'seaborn', 'hadoop', 'spark', 'git']</t>
  </si>
  <si>
    <t>{'cloud': ['aws'], 'libraries': ['seaborn', 'hadoop', 'spark'], 'other': ['git']}</t>
  </si>
  <si>
    <t>via MyRecruit</t>
  </si>
  <si>
    <t>myRecruit</t>
  </si>
  <si>
    <t>Senior Data Engineer - Urgent Hire</t>
  </si>
  <si>
    <t>Sharp &amp; Carter Digital And Technology</t>
  </si>
  <si>
    <t>['python', 'sql', 'sql server', 'azure', 'aws', 'databricks', 'pyspark']</t>
  </si>
  <si>
    <t>{'cloud': ['azure', 'aws', 'databricks'], 'databases': ['sql server'], 'libraries': ['pyspark'], 'programming': ['python', 'sql']}</t>
  </si>
  <si>
    <t>['python', 'r', 'c++', 'pytorch', 'tensorflow', 'keras', 'linux']</t>
  </si>
  <si>
    <t>{'libraries': ['pytorch', 'tensorflow', 'keras'], 'os': ['linux'], 'programming': ['python', 'r', 'c++']}</t>
  </si>
  <si>
    <t>['python', 'scala', 'r', 'pyspark', 'tensorflow', 'spark', 'node']</t>
  </si>
  <si>
    <t>{'libraries': ['pyspark', 'tensorflow', 'spark'], 'programming': ['python', 'scala', 'r'], 'webframeworks': ['node']}</t>
  </si>
  <si>
    <t>['python', 'scala', 'sql', 'nosql', 'elasticsearch', 'firestore', 'aws', 'azure', 'gcp', 'hadoop', 'spark', 'pyspark', 'kafka', 'airflow', 'yarn']</t>
  </si>
  <si>
    <t>{'cloud': ['aws', 'azure', 'gcp'], 'databases': ['elasticsearch', 'firestore'], 'libraries': ['hadoop', 'spark', 'pyspark', 'kafka', 'airflow'], 'other': ['yarn'], 'programming': ['python', 'scala', 'sql', 'nosql']}</t>
  </si>
  <si>
    <t>Inter Cars S.A.</t>
  </si>
  <si>
    <t>['scala', 'sql', 'bash', 'cassandra', 'hadoop', 'airflow', 'spark', 'kafka', 'linux', 'yarn', 'gitlab']</t>
  </si>
  <si>
    <t>{'databases': ['cassandra'], 'libraries': ['hadoop', 'airflow', 'spark', 'kafka'], 'os': ['linux'], 'other': ['yarn', 'gitlab'], 'programming': ['scala', 'sql', 'bash']}</t>
  </si>
  <si>
    <t>Data Engineer (Python, Scala)</t>
  </si>
  <si>
    <t>Test Software Engineer</t>
  </si>
  <si>
    <t>Expert, science des données (Modélisation du risque de crédit...</t>
  </si>
  <si>
    <t>FCC / FAC</t>
  </si>
  <si>
    <t>['mongodb', 'mongodb', 'tableau', 'power bi']</t>
  </si>
  <si>
    <t>{'analyst_tools': ['tableau', 'power bi'], 'databases': ['mongodb'], 'programming': ['mongodb']}</t>
  </si>
  <si>
    <t>Head of Data &amp; Analytics ED-465</t>
  </si>
  <si>
    <t>Open Search Network</t>
  </si>
  <si>
    <t>Backend Engineer (Full Remote)</t>
  </si>
  <si>
    <t>['typescript', 'kafka', 'react', 'graphql', 'docker', 'kubernetes']</t>
  </si>
  <si>
    <t>{'libraries': ['kafka', 'react', 'graphql'], 'other': ['docker', 'kubernetes'], 'programming': ['typescript']}</t>
  </si>
  <si>
    <t>Asia Search Pte. Ltd.</t>
  </si>
  <si>
    <t>['python', 'java', 'sql', 'tensorflow', 'pytorch']</t>
  </si>
  <si>
    <t>{'libraries': ['tensorflow', 'pytorch'], 'programming': ['python', 'java', 'sql']}</t>
  </si>
  <si>
    <t>OST, Inc.</t>
  </si>
  <si>
    <t>Intern, Data / Business Analytics</t>
  </si>
  <si>
    <t>Keppel Corporation Ltd</t>
  </si>
  <si>
    <t>Senior Data Engineer-3</t>
  </si>
  <si>
    <t>India: Mastercard Technology Private Limited</t>
  </si>
  <si>
    <t>Cooee, Inc.</t>
  </si>
  <si>
    <t>['java', 'mongodb', 'mongodb', 'oracle', 'spring', 'kafka', 'angular', 'git', 'jenkins']</t>
  </si>
  <si>
    <t>{'cloud': ['oracle'], 'databases': ['mongodb'], 'libraries': ['spring', 'kafka'], 'other': ['git', 'jenkins'], 'programming': ['java', 'mongodb'], 'webframeworks': ['angular']}</t>
  </si>
  <si>
    <t>Raesfeld, Germany</t>
  </si>
  <si>
    <t>Looma</t>
  </si>
  <si>
    <t>['r', 'golang', 'typescript', 'bigquery', 'tidyverse', 'graphql']</t>
  </si>
  <si>
    <t>{'cloud': ['bigquery'], 'libraries': ['tidyverse', 'graphql'], 'programming': ['r', 'golang', 'typescript']}</t>
  </si>
  <si>
    <t>['go', 'sas', 'sas', 'sql', 'excel', 'powerpoint', 'sharepoint', 'flow', 'jira']</t>
  </si>
  <si>
    <t>{'analyst_tools': ['sas', 'excel', 'powerpoint', 'sharepoint'], 'async': ['jira'], 'other': ['flow'], 'programming': ['go', 'sas', 'sql']}</t>
  </si>
  <si>
    <t>Research Scientist on Healthcare Applications</t>
  </si>
  <si>
    <t>NaphCare</t>
  </si>
  <si>
    <t>['sql', 'pandas', 'scikit-learn', 'pytorch', 'tensorflow']</t>
  </si>
  <si>
    <t>{'libraries': ['pandas', 'scikit-learn', 'pytorch', 'tensorflow'], 'programming': ['sql']}</t>
  </si>
  <si>
    <t>Actuarial Analyst, Actuarial Analytics</t>
  </si>
  <si>
    <t>Saudi Telecom Company</t>
  </si>
  <si>
    <t>Спортмастер</t>
  </si>
  <si>
    <t>Senior Data Scientist - Retail</t>
  </si>
  <si>
    <t>Senior Data Scientist - Gauteng, Randburg</t>
  </si>
  <si>
    <t>Senior Pre-Sales Solution Engineer</t>
  </si>
  <si>
    <t>Mostly.ai</t>
  </si>
  <si>
    <t>['r', 'pandas', 'tensorflow']</t>
  </si>
  <si>
    <t>{'libraries': ['pandas', 'tensorflow'], 'programming': ['r']}</t>
  </si>
  <si>
    <t>Marketing Web Data Analyst</t>
  </si>
  <si>
    <t>['go', 'sql', 'python', 'excel', 'sheets', 'tableau', 'flow']</t>
  </si>
  <si>
    <t>{'analyst_tools': ['excel', 'sheets', 'tableau'], 'other': ['flow'], 'programming': ['go', 'sql', 'python']}</t>
  </si>
  <si>
    <t>['python', 'java', 'sql', 'go', 'dynamodb', 'aws', 'snowflake', 'gcp', 'bigquery', 'redshift', 'airflow', 'kafka', 'spark']</t>
  </si>
  <si>
    <t>{'cloud': ['aws', 'snowflake', 'gcp', 'bigquery', 'redshift'], 'databases': ['dynamodb'], 'libraries': ['airflow', 'kafka', 'spark'], 'programming': ['python', 'java', 'sql', 'go']}</t>
  </si>
  <si>
    <t>Senior Master Data Analyst (m/f/d)</t>
  </si>
  <si>
    <t>Idstein, Germany</t>
  </si>
  <si>
    <t>JACK WOLFSKIN</t>
  </si>
  <si>
    <t>Data Engineer - Positive Work Culture</t>
  </si>
  <si>
    <t>Epidemic Sound Ab</t>
  </si>
  <si>
    <t>['python', 'kotlin', 'java', 'bigquery', 'airflow', 'kubernetes', 'terraform']</t>
  </si>
  <si>
    <t>{'cloud': ['bigquery'], 'libraries': ['airflow'], 'other': ['kubernetes', 'terraform'], 'programming': ['python', 'kotlin', 'java']}</t>
  </si>
  <si>
    <t>[REMOTE] DATA ANALYTICS</t>
  </si>
  <si>
    <t>PDJ</t>
  </si>
  <si>
    <t>['python', 'sql', 'aws', 'redshift', 'power bi']</t>
  </si>
  <si>
    <t>{'analyst_tools': ['power bi'], 'cloud': ['aws', 'redshift'], 'programming': ['python', 'sql']}</t>
  </si>
  <si>
    <t>Airwallex (Singapore) Pte. Ltd.</t>
  </si>
  <si>
    <t>Springfield, VA  (+1 other)</t>
  </si>
  <si>
    <t>Ticket Privatresor AB</t>
  </si>
  <si>
    <t>['java', 'aws', 'spring', 'vue.js', 'kubernetes']</t>
  </si>
  <si>
    <t>{'cloud': ['aws'], 'libraries': ['spring'], 'other': ['kubernetes'], 'programming': ['java'], 'webframeworks': ['vue.js']}</t>
  </si>
  <si>
    <t>Data Analyst, $3,500</t>
  </si>
  <si>
    <t>Temp team Pte Ltd</t>
  </si>
  <si>
    <t>Senior Associate/Assistant Manager - Data Analyst</t>
  </si>
  <si>
    <t>['python', 'pandas', 'scikit-learn', 'numpy', 'pyspark', 'matplotlib', 'seaborn', 'plotly', 'word', 'excel']</t>
  </si>
  <si>
    <t>{'analyst_tools': ['word', 'excel'], 'libraries': ['pandas', 'scikit-learn', 'numpy', 'pyspark', 'matplotlib', 'seaborn', 'plotly'], 'programming': ['python']}</t>
  </si>
  <si>
    <t>['python', 'r', 'scala', 'sql', 'mongo', 'redshift', 'scikit-learn', 'keras', 'pandas', 'numpy', 'matplotlib', 'tidyverse', 'dplyr', 'tidyr', 'ggplot2', 'hadoop', 'spark']</t>
  </si>
  <si>
    <t>{'cloud': ['redshift'], 'libraries': ['scikit-learn', 'keras', 'pandas', 'numpy', 'matplotlib', 'tidyverse', 'dplyr', 'tidyr', 'ggplot2', 'hadoop', 'spark'], 'programming': ['python', 'r', 'scala', 'sql', 'mongo']}</t>
  </si>
  <si>
    <t>Snowflake Data Analyst (M/F/D)</t>
  </si>
  <si>
    <t>['sql', 'sql server', 'vmware', 'windows', 'linux', 'ansible', 'kubernetes']</t>
  </si>
  <si>
    <t>{'cloud': ['vmware'], 'databases': ['sql server'], 'os': ['windows', 'linux'], 'other': ['ansible', 'kubernetes'], 'programming': ['sql']}</t>
  </si>
  <si>
    <t>Data Scientist - Oferta Laboral Inclusiva</t>
  </si>
  <si>
    <t>Avanza Inclusión</t>
  </si>
  <si>
    <t>['sql', 'r', 'python', 'sas', 'sas', 'vba', 'hadoop', 'spark', 'vue', 'tableau', 'power bi']</t>
  </si>
  <si>
    <t>{'analyst_tools': ['sas', 'tableau', 'power bi'], 'libraries': ['hadoop', 'spark'], 'programming': ['sql', 'r', 'python', 'sas', 'vba'], 'webframeworks': ['vue']}</t>
  </si>
  <si>
    <t>Senior Reporting Analyst - Remote</t>
  </si>
  <si>
    <t>['sql', 'excel', 'tableau', 'powerpoint', 'word', 'outlook', 'flow']</t>
  </si>
  <si>
    <t>{'analyst_tools': ['excel', 'tableau', 'powerpoint', 'word', 'outlook'], 'other': ['flow'], 'programming': ['sql']}</t>
  </si>
  <si>
    <t>Product Analyst (India)</t>
  </si>
  <si>
    <t>Hirebee.ai</t>
  </si>
  <si>
    <t>Lead Data Analyst - San Antonio, TX or Remote - Full-time / Part-time</t>
  </si>
  <si>
    <t>['python', 'nosql', 'c++', 'sql', 'java', 'ibm cloud', 'spark', 'kafka', 'hadoop', 'linux', 'unix']</t>
  </si>
  <si>
    <t>{'cloud': ['ibm cloud'], 'libraries': ['spark', 'kafka', 'hadoop'], 'os': ['linux', 'unix'], 'programming': ['python', 'nosql', 'c++', 'sql', 'java']}</t>
  </si>
  <si>
    <t>Data Analyst (ETL /SQL/BI Tools) - Contract  12 months</t>
  </si>
  <si>
    <t>['c', 'tableau', 'spreadsheet']</t>
  </si>
  <si>
    <t>{'analyst_tools': ['tableau', 'spreadsheet'], 'programming': ['c']}</t>
  </si>
  <si>
    <t>Job in Deutschland (München): DevOps Engineer - Cloud Platform (m/w/d)</t>
  </si>
  <si>
    <t>['mysql', 'postgresql', 'elasticsearch', 'aws', 'spark', 'kafka', 'kubernetes', 'docker', 'terraform', 'ansible']</t>
  </si>
  <si>
    <t>{'cloud': ['aws'], 'databases': ['mysql', 'postgresql', 'elasticsearch'], 'libraries': ['spark', 'kafka'], 'other': ['kubernetes', 'docker', 'terraform', 'ansible']}</t>
  </si>
  <si>
    <t>Platform Validation and Debug Engineer</t>
  </si>
  <si>
    <t>Software Engineer In Overseas</t>
  </si>
  <si>
    <t>Senior Data Scientist - Data Platform Enablement</t>
  </si>
  <si>
    <t>['sql', 'python', 'r', 'scala', 'java', 'bash', 'mongo', 'cassandra', 'gcp', 'azure', 'bigquery', 'airflow', 'spark', 'hadoop', 'kafka', 'pyspark', 'tensorflow']</t>
  </si>
  <si>
    <t>{'cloud': ['gcp', 'azure', 'bigquery'], 'databases': ['cassandra'], 'libraries': ['airflow', 'spark', 'hadoop', 'kafka', 'pyspark', 'tensorflow'], 'programming': ['sql', 'python', 'r', 'scala', 'java', 'bash', 'mongo']}</t>
  </si>
  <si>
    <t>Data Scientist Lead/Manager</t>
  </si>
  <si>
    <t>['python', 'sql', 'no-sql', 'gcp', 'azure', 'excel', 'flow', 'terraform']</t>
  </si>
  <si>
    <t>{'analyst_tools': ['excel'], 'cloud': ['gcp', 'azure'], 'other': ['flow', 'terraform'], 'programming': ['python', 'sql', 'no-sql']}</t>
  </si>
  <si>
    <t>Senior Data Engineer - Informatica</t>
  </si>
  <si>
    <t>['t-sql', 'sql', 'go', 'db2', 'oracle']</t>
  </si>
  <si>
    <t>{'cloud': ['oracle'], 'databases': ['db2'], 'programming': ['t-sql', 'sql', 'go']}</t>
  </si>
  <si>
    <t>['r', 'python', 'oracle', 'sharepoint', 'excel', 'word', 'powerpoint', 'spss']</t>
  </si>
  <si>
    <t>{'analyst_tools': ['sharepoint', 'excel', 'word', 'powerpoint', 'spss'], 'cloud': ['oracle'], 'programming': ['r', 'python']}</t>
  </si>
  <si>
    <t>Managed Services Engineer</t>
  </si>
  <si>
    <t>['python', 'r', 'sql', 'go', 'aws']</t>
  </si>
  <si>
    <t>{'cloud': ['aws'], 'programming': ['python', 'r', 'sql', 'go']}</t>
  </si>
  <si>
    <t>Sr. ETL Data Software Engineer (Remote)</t>
  </si>
  <si>
    <t>['python', 'sql', 'perl', 'shell', 'mongodb', 'mongodb', 'sql server', 'cassandra', 'aws', 'snowflake', 'redshift', 'oracle', 'express', 'windows']</t>
  </si>
  <si>
    <t>{'cloud': ['aws', 'snowflake', 'redshift', 'oracle'], 'databases': ['mongodb', 'sql server', 'cassandra'], 'os': ['windows'], 'programming': ['python', 'sql', 'perl', 'shell', 'mongodb'], 'webframeworks': ['express']}</t>
  </si>
  <si>
    <t>23668496 Data Analyst - Legacy Franchise - Hybrid</t>
  </si>
  <si>
    <t>Demand forecasting</t>
  </si>
  <si>
    <t>Data scientist iii</t>
  </si>
  <si>
    <t>Plentyoffish Media Inc</t>
  </si>
  <si>
    <t>Trafficker &amp; data analyst PARA PROYECTO REMOTO - CABA</t>
  </si>
  <si>
    <t>Adlatina Group</t>
  </si>
  <si>
    <t>Keystone Strategy</t>
  </si>
  <si>
    <t>Senior Health Policy and Data Analyst</t>
  </si>
  <si>
    <t>Center For Health Information And Analysis</t>
  </si>
  <si>
    <t>['sql', 'sas', 'sas', 'r', 'word', 'excel', 'tableau']</t>
  </si>
  <si>
    <t>{'analyst_tools': ['sas', 'word', 'excel', 'tableau'], 'programming': ['sql', 'sas', 'r']}</t>
  </si>
  <si>
    <t>['python', 'scala', 'r', 'sql', 'snowflake', 'databricks', 'azure', 'aws', 'sap', 'power bi', 'tableau']</t>
  </si>
  <si>
    <t>{'analyst_tools': ['sap', 'power bi', 'tableau'], 'cloud': ['snowflake', 'databricks', 'azure', 'aws'], 'programming': ['python', 'scala', 'r', 'sql']}</t>
  </si>
  <si>
    <t>(Junior) Data Engineer (m/w/d) remote möglich</t>
  </si>
  <si>
    <t>['aws', 'kafka', 'spark']</t>
  </si>
  <si>
    <t>{'cloud': ['aws'], 'libraries': ['kafka', 'spark']}</t>
  </si>
  <si>
    <t>['go', 'aws', 'azure', 'snowflake', 'tableau', 'power bi']</t>
  </si>
  <si>
    <t>{'analyst_tools': ['tableau', 'power bi'], 'cloud': ['aws', 'azure', 'snowflake'], 'programming': ['go']}</t>
  </si>
  <si>
    <t>Top Choice Recruiting</t>
  </si>
  <si>
    <t>Data Analyst (Financial Data)</t>
  </si>
  <si>
    <t>['power bi', 'dax', 'excel', 'ssis']</t>
  </si>
  <si>
    <t>{'analyst_tools': ['power bi', 'dax', 'excel', 'ssis']}</t>
  </si>
  <si>
    <t>T2M Technical Ltd</t>
  </si>
  <si>
    <t>Andes, Antioquia, Colombia</t>
  </si>
  <si>
    <t>Natural Language Engineering - Data Scientist</t>
  </si>
  <si>
    <t>Logidot</t>
  </si>
  <si>
    <t>['python', 'aws', 'azure', 'gcp', 'numpy', 'kafka', 'linux', 'flow', 'docker', 'git']</t>
  </si>
  <si>
    <t>{'cloud': ['aws', 'azure', 'gcp'], 'libraries': ['numpy', 'kafka'], 'os': ['linux'], 'other': ['flow', 'docker', 'git'], 'programming': ['python']}</t>
  </si>
  <si>
    <t>Kaitātari Raraunga Matua | Senior Data Analyst</t>
  </si>
  <si>
    <t>Ministry for the Environment | Manatū mō te Taiao</t>
  </si>
  <si>
    <t>ABAP CRM Expert Developer</t>
  </si>
  <si>
    <t>Filemaker with Data Modeling</t>
  </si>
  <si>
    <t>['python', 'php', 'go', 'react']</t>
  </si>
  <si>
    <t>{'libraries': ['react'], 'programming': ['python', 'php', 'go']}</t>
  </si>
  <si>
    <t>Stage Bac 5 - Data Analyst - Chef de projet Pilotage de la...</t>
  </si>
  <si>
    <t>['sql', 'vba', 'excel', 'power bi', 'tableau']</t>
  </si>
  <si>
    <t>{'analyst_tools': ['excel', 'power bi', 'tableau'], 'programming': ['sql', 'vba']}</t>
  </si>
  <si>
    <t>Jobzem (71255178)</t>
  </si>
  <si>
    <t>Senior Analytics Engineer (Remote)</t>
  </si>
  <si>
    <t>Jungle Scout</t>
  </si>
  <si>
    <t>Senior - Azure Data Engineer</t>
  </si>
  <si>
    <t>['python', 'java', 'scala', 'nosql', 'sql', 'azure', 'gcp', 'aws', 'power bi', 'git', 'notion']</t>
  </si>
  <si>
    <t>{'analyst_tools': ['power bi'], 'async': ['notion'], 'cloud': ['azure', 'gcp', 'aws'], 'other': ['git'], 'programming': ['python', 'java', 'scala', 'nosql', 'sql']}</t>
  </si>
  <si>
    <t>Senior Test Analyst (ETL/Data-warehousing)</t>
  </si>
  <si>
    <t>Reserve Bank of Australia</t>
  </si>
  <si>
    <t>keyIT SA</t>
  </si>
  <si>
    <t>['sql', 'r', 'python', 'azure', 'databricks', 'spark', 'power bi', 'tableau', 'qlik']</t>
  </si>
  <si>
    <t>{'analyst_tools': ['power bi', 'tableau', 'qlik'], 'cloud': ['azure', 'databricks'], 'libraries': ['spark'], 'programming': ['sql', 'r', 'python']}</t>
  </si>
  <si>
    <t>Senior Sales Analyst.</t>
  </si>
  <si>
    <t>IT - Data Analyst for the Division of HPD Tech</t>
  </si>
  <si>
    <t>NYC Department of Housing Preservation &amp; Development</t>
  </si>
  <si>
    <t>['sql', 'sql server', 'oracle', 'react', 'excel', 'power bi', 'tableau', 'qlik', 'ssis', 'cognos', 'flow']</t>
  </si>
  <si>
    <t>{'analyst_tools': ['excel', 'power bi', 'tableau', 'qlik', 'ssis', 'cognos'], 'cloud': ['oracle'], 'databases': ['sql server'], 'libraries': ['react'], 'other': ['flow'], 'programming': ['sql']}</t>
  </si>
  <si>
    <t>Senior Data Analysis Engineer</t>
  </si>
  <si>
    <t>['sql', 'python', 'azure', 'aws', 'redshift', 'splunk']</t>
  </si>
  <si>
    <t>{'analyst_tools': ['splunk'], 'cloud': ['azure', 'aws', 'redshift'], 'programming': ['sql', 'python']}</t>
  </si>
  <si>
    <t>Abschlussarbeit oder Werkstudent/-in Cloud Data Engineering</t>
  </si>
  <si>
    <t>Adesso SE</t>
  </si>
  <si>
    <t>Sr. Data Analyst (Remote Possible)</t>
  </si>
  <si>
    <t>Equitable Services</t>
  </si>
  <si>
    <t>Senior Commissioning Engineer</t>
  </si>
  <si>
    <t>Vocus Group</t>
  </si>
  <si>
    <t>.Net Software Engineer (all genders)</t>
  </si>
  <si>
    <t>*Data Engineer - Platform Engineering*</t>
  </si>
  <si>
    <t>['sql', 'python', 'java', 'azure', 'aws', 'gcp', 'linux', 'chef']</t>
  </si>
  <si>
    <t>{'cloud': ['azure', 'aws', 'gcp'], 'os': ['linux'], 'other': ['chef'], 'programming': ['sql', 'python', 'java']}</t>
  </si>
  <si>
    <t>Summitech</t>
  </si>
  <si>
    <t>Business Intelligence Engineer, AWS Education Programs Business...</t>
  </si>
  <si>
    <t>['nosql', 'sql', 'r', 'sas', 'sas', 'matlab', 'python', 'dynamodb', 'aws', 'redshift', 'oracle', 'tableau', 'flow']</t>
  </si>
  <si>
    <t>{'analyst_tools': ['sas', 'tableau'], 'cloud': ['aws', 'redshift', 'oracle'], 'databases': ['dynamodb'], 'other': ['flow'], 'programming': ['nosql', 'sql', 'r', 'sas', 'matlab', 'python']}</t>
  </si>
  <si>
    <t>Data Analyst (Finance Background)</t>
  </si>
  <si>
    <t>Lead Data Engineer - Hiring Fast</t>
  </si>
  <si>
    <t>Qlik Platform Engineer</t>
  </si>
  <si>
    <t>['c#', 'sql', 'ruby', 'ruby', 'java', 'postgresql', 'unix', 'qlik']</t>
  </si>
  <si>
    <t>{'analyst_tools': ['qlik'], 'databases': ['postgresql'], 'os': ['unix'], 'programming': ['c#', 'sql', 'ruby', 'java'], 'webframeworks': ['ruby']}</t>
  </si>
  <si>
    <t>Enterprise Data and Analytics Intern</t>
  </si>
  <si>
    <t>Wedowee, AL</t>
  </si>
  <si>
    <t>Product Launch Global Data Analyst</t>
  </si>
  <si>
    <t>Data Analyst Lead, RSO</t>
  </si>
  <si>
    <t>['go', 'sql', 'python', 'snowflake', 'bigquery', 'airflow', 'tableau', 'excel', 'flow']</t>
  </si>
  <si>
    <t>{'analyst_tools': ['tableau', 'excel'], 'cloud': ['snowflake', 'bigquery'], 'libraries': ['airflow'], 'other': ['flow'], 'programming': ['go', 'sql', 'python']}</t>
  </si>
  <si>
    <t>Senior Manager II, Data Science - Onsite, Search &amp; Programmatic...</t>
  </si>
  <si>
    <t>Maintenance Engineer Iii</t>
  </si>
  <si>
    <t>Briskwin IT Solutions</t>
  </si>
  <si>
    <t>['python', 'aws', 'snowflake', 'pyspark']</t>
  </si>
  <si>
    <t>{'cloud': ['aws', 'snowflake'], 'libraries': ['pyspark'], 'programming': ['python']}</t>
  </si>
  <si>
    <t>Customer Data Science - Senior Manager</t>
  </si>
  <si>
    <t>Silver Spring, MD (+1 other)</t>
  </si>
  <si>
    <t>['sql', 'nosql', 'python', 'aws', 'spark', 'airflow']</t>
  </si>
  <si>
    <t>{'cloud': ['aws'], 'libraries': ['spark', 'airflow'], 'programming': ['sql', 'nosql', 'python']}</t>
  </si>
  <si>
    <t>['python', 'snowflake', 'pytorch', 'tensorflow']</t>
  </si>
  <si>
    <t>{'cloud': ['snowflake'], 'libraries': ['pytorch', 'tensorflow'], 'programming': ['python']}</t>
  </si>
  <si>
    <t>Data Engineer (m/f/d) Energy Solutions</t>
  </si>
  <si>
    <t>TWAICE Technologies</t>
  </si>
  <si>
    <t>['aws', 'pandas', 'numpy', 'spark', 'airflow', 'git', 'gitlab']</t>
  </si>
  <si>
    <t>{'cloud': ['aws'], 'libraries': ['pandas', 'numpy', 'spark', 'airflow'], 'other': ['git', 'gitlab']}</t>
  </si>
  <si>
    <t>Food and Drug Administration</t>
  </si>
  <si>
    <t>Data Scientist and Software Engineer (Digital Clinical Safety)</t>
  </si>
  <si>
    <t>via NHS - Talentify</t>
  </si>
  <si>
    <t>NHS</t>
  </si>
  <si>
    <t>We are looking for a Service Engineer with Oracle Enterprise...</t>
  </si>
  <si>
    <t>Dnb Bank Asa Avd Bjørvika</t>
  </si>
  <si>
    <t>Maintenance Manager (Electrical) (Data Centre)</t>
  </si>
  <si>
    <t>Computational Scientist</t>
  </si>
  <si>
    <t>['sql', 'python', 'powershell', 'azure', 'snowflake', 'databricks']</t>
  </si>
  <si>
    <t>{'cloud': ['azure', 'snowflake', 'databricks'], 'programming': ['sql', 'python', 'powershell']}</t>
  </si>
  <si>
    <t>['java', 'sql', 'javascript', 'oracle', 'spring', 'react', 'kubernetes']</t>
  </si>
  <si>
    <t>{'cloud': ['oracle'], 'libraries': ['spring', 'react'], 'other': ['kubernetes'], 'programming': ['java', 'sql', 'javascript']}</t>
  </si>
  <si>
    <t>RehabPath</t>
  </si>
  <si>
    <t>experts for professionals,eine Marke der I.K. Hofmann GmbH</t>
  </si>
  <si>
    <t>['r', 'python', 'confluence', 'jira']</t>
  </si>
  <si>
    <t>{'async': ['confluence', 'jira'], 'programming': ['r', 'python']}</t>
  </si>
  <si>
    <t>Offerzen Ltd</t>
  </si>
  <si>
    <t>['go', 'sql', 'spreadsheet', 'excel', 'sharepoint', 'tableau', 'powerpoint']</t>
  </si>
  <si>
    <t>{'analyst_tools': ['spreadsheet', 'excel', 'sharepoint', 'tableau', 'powerpoint'], 'programming': ['go', 'sql']}</t>
  </si>
  <si>
    <t>Data Developer IV</t>
  </si>
  <si>
    <t>IT Business Analyst (Digital Channels)</t>
  </si>
  <si>
    <t>['javascript', 'sass', 'typescript', 'jquery', 'docker', 'kubernetes']</t>
  </si>
  <si>
    <t>{'other': ['docker', 'kubernetes'], 'programming': ['javascript', 'sass', 'typescript'], 'webframeworks': ['jquery']}</t>
  </si>
  <si>
    <t>['shell', 'vba', 'sql', 'power bi', 'sap', 'flow']</t>
  </si>
  <si>
    <t>{'analyst_tools': ['power bi', 'sap'], 'other': ['flow'], 'programming': ['shell', 'vba', 'sql']}</t>
  </si>
  <si>
    <t>Data Engineer ? Azure</t>
  </si>
  <si>
    <t>['sql', 'python', 'c#', 'azure', 'dax', 'power bi']</t>
  </si>
  <si>
    <t>{'analyst_tools': ['dax', 'power bi'], 'cloud': ['azure'], 'programming': ['sql', 'python', 'c#']}</t>
  </si>
  <si>
    <t>Central Bedfordshire, UK</t>
  </si>
  <si>
    <t>SENIOR DATA ENGINEER. Job in Leeds My Valley Jobs Today</t>
  </si>
  <si>
    <t>Real Time Resolutions Inc</t>
  </si>
  <si>
    <t>['sql', 'c#', 'crystal', 'sql server', 'ssis', 'ssrs']</t>
  </si>
  <si>
    <t>{'analyst_tools': ['ssis', 'ssrs'], 'databases': ['sql server'], 'programming': ['sql', 'c#', 'crystal']}</t>
  </si>
  <si>
    <t>['css', 'excel', 'jira']</t>
  </si>
  <si>
    <t>{'analyst_tools': ['excel'], 'async': ['jira'], 'programming': ['css']}</t>
  </si>
  <si>
    <t>Remote - Junior Data Scientist</t>
  </si>
  <si>
    <t>Dunnes Stores Retailing</t>
  </si>
  <si>
    <t>ML Engineer, Large Language Models</t>
  </si>
  <si>
    <t>Nebius</t>
  </si>
  <si>
    <t>IMRI</t>
  </si>
  <si>
    <t>Manalapan Township, NJ</t>
  </si>
  <si>
    <t>American Medical Communication Inc</t>
  </si>
  <si>
    <t>['scala', 'sql', 'python', 'mongo', 'databricks', 'spark', 'excel', 'asana']</t>
  </si>
  <si>
    <t>{'analyst_tools': ['excel'], 'async': ['asana'], 'cloud': ['databricks'], 'libraries': ['spark'], 'programming': ['scala', 'sql', 'python', 'mongo']}</t>
  </si>
  <si>
    <t>JOBTECH S.R.L.</t>
  </si>
  <si>
    <t>Community Engineer</t>
  </si>
  <si>
    <t>['javascript', 'azure', 'react', 'angular', 'zoom']</t>
  </si>
  <si>
    <t>{'cloud': ['azure'], 'libraries': ['react'], 'programming': ['javascript'], 'sync': ['zoom'], 'webframeworks': ['angular']}</t>
  </si>
  <si>
    <t>Lead Data Scientist, ML/AI</t>
  </si>
  <si>
    <t>LucaNet</t>
  </si>
  <si>
    <t>CCS Fundraising</t>
  </si>
  <si>
    <t>['r', 'python', 'snowflake', 'aws', 'databricks', 'azure', 'excel', 'powerpoint', 'tableau']</t>
  </si>
  <si>
    <t>{'analyst_tools': ['excel', 'powerpoint', 'tableau'], 'cloud': ['snowflake', 'aws', 'databricks', 'azure'], 'programming': ['r', 'python']}</t>
  </si>
  <si>
    <t>Avencia Consulting</t>
  </si>
  <si>
    <t>['python', 'r', 'scala', 'sql', 'nosql', 'elasticsearch', 'hadoop', 'spark']</t>
  </si>
  <si>
    <t>{'databases': ['elasticsearch'], 'libraries': ['hadoop', 'spark'], 'programming': ['python', 'r', 'scala', 'sql', 'nosql']}</t>
  </si>
  <si>
    <t>Team Lead - Analytics and Data Science</t>
  </si>
  <si>
    <t>GAIN Credit</t>
  </si>
  <si>
    <t>Flock Safety</t>
  </si>
  <si>
    <t>['java', 'typescript', 'css', 'html', 'shell', 'aws', 'react', 'spring', 'node.js', 'linux', 'windows', 'git', 'jenkins', 'flow']</t>
  </si>
  <si>
    <t>{'cloud': ['aws'], 'libraries': ['react', 'spring'], 'os': ['linux', 'windows'], 'other': ['git', 'jenkins', 'flow'], 'programming': ['java', 'typescript', 'css', 'html', 'shell'], 'webframeworks': ['node.js']}</t>
  </si>
  <si>
    <t>Business Intelligence-udvikler/Data Scientist til Data &amp; Analytics</t>
  </si>
  <si>
    <t>Compensation &amp; Benefits Data Analyst</t>
  </si>
  <si>
    <t>OTC and Claims Analyst</t>
  </si>
  <si>
    <t>['sql', 'python', 't-sql', 'azure']</t>
  </si>
  <si>
    <t>{'cloud': ['azure'], 'programming': ['sql', 'python', 't-sql']}</t>
  </si>
  <si>
    <t>Analyst - Learning Specialist</t>
  </si>
  <si>
    <t>['html', 'go', 'javascript', 'windows', 'excel', 'powerpoint']</t>
  </si>
  <si>
    <t>{'analyst_tools': ['excel', 'powerpoint'], 'os': ['windows'], 'programming': ['html', 'go', 'javascript']}</t>
  </si>
  <si>
    <t>Data Analyst – Plateforme job</t>
  </si>
  <si>
    <t>['python', 'sql', 'scala', 'java', 'databricks', 'bigquery', 'spark', 'kafka', 'docker', 'kubernetes', 'gitlab']</t>
  </si>
  <si>
    <t>{'cloud': ['databricks', 'bigquery'], 'libraries': ['spark', 'kafka'], 'other': ['docker', 'kubernetes', 'gitlab'], 'programming': ['python', 'sql', 'scala', 'java']}</t>
  </si>
  <si>
    <t>['sas', 'sas', 'python', 'postgresql', 'mysql', 'gitlab']</t>
  </si>
  <si>
    <t>{'analyst_tools': ['sas'], 'databases': ['postgresql', 'mysql'], 'other': ['gitlab'], 'programming': ['sas', 'python']}</t>
  </si>
  <si>
    <t>The Center For Organizational Excellence, Inc</t>
  </si>
  <si>
    <t>WorldIT Consulting Services</t>
  </si>
  <si>
    <t>['visual basic', 'aws', 'tableau', 'excel', 'sharepoint']</t>
  </si>
  <si>
    <t>{'analyst_tools': ['tableau', 'excel', 'sharepoint'], 'cloud': ['aws'], 'programming': ['visual basic']}</t>
  </si>
  <si>
    <t>Workday Senior HRIS Analyst</t>
  </si>
  <si>
    <t>Trek Bicycle</t>
  </si>
  <si>
    <t>Senior Data Engineer - Barmer</t>
  </si>
  <si>
    <t>Barmer, Rajasthan, India</t>
  </si>
  <si>
    <t>FVP, Data Scientist, Group PFS</t>
  </si>
  <si>
    <t>['python', 'sql', 'scala', 'javascript', 'c#', 'java', 'sql server', 'oracle', 'snowflake', 'tensorflow', 'pytorch', 'kafka', 'spark', 'tableau']</t>
  </si>
  <si>
    <t>{'analyst_tools': ['tableau'], 'cloud': ['oracle', 'snowflake'], 'databases': ['sql server'], 'libraries': ['tensorflow', 'pytorch', 'kafka', 'spark'], 'programming': ['python', 'sql', 'scala', 'javascript', 'c#', 'java']}</t>
  </si>
  <si>
    <t>Senior Data Scientist, Music</t>
  </si>
  <si>
    <t>['python', 'r', 'sql', 'bigquery', 'tableau']</t>
  </si>
  <si>
    <t>{'analyst_tools': ['tableau'], 'cloud': ['bigquery'], 'programming': ['python', 'r', 'sql']}</t>
  </si>
  <si>
    <t>W2 Data Analyst</t>
  </si>
  <si>
    <t>TriOptus</t>
  </si>
  <si>
    <t>CBM Engineer</t>
  </si>
  <si>
    <t>Softwareingenieur Testing / Python (m/w/d)</t>
  </si>
  <si>
    <t>TechRizon GmbH</t>
  </si>
  <si>
    <t>Job in Germany: Senior Database Engineer / Database Developer (m/f/d)</t>
  </si>
  <si>
    <t>['sql', 'c#', 'windows', 'linux']</t>
  </si>
  <si>
    <t>{'os': ['windows', 'linux'], 'programming': ['sql', 'c#']}</t>
  </si>
  <si>
    <t>BI &amp; Data Analyst</t>
  </si>
  <si>
    <t>DHL Supply Chain</t>
  </si>
  <si>
    <t>Intern – Data Science</t>
  </si>
  <si>
    <t>Strata Decision Technology</t>
  </si>
  <si>
    <t>['python', 'sql', 'go', 'spring']</t>
  </si>
  <si>
    <t>{'libraries': ['spring'], 'programming': ['python', 'sql', 'go']}</t>
  </si>
  <si>
    <t>Patchogue, NY</t>
  </si>
  <si>
    <t>via Patchogue, NY - Geebo</t>
  </si>
  <si>
    <t>Data Engineer Dwh / Bi (m/f/d)</t>
  </si>
  <si>
    <t>via CBS42 Jobs</t>
  </si>
  <si>
    <t>Hertz Flavors GmbH &amp; Co. KG</t>
  </si>
  <si>
    <t>Data Governance Associate</t>
  </si>
  <si>
    <t>Blackhawk Industrial Distribution Philippine Branch</t>
  </si>
  <si>
    <t>Director of Analytics Engineering &amp; Data Insights</t>
  </si>
  <si>
    <t>Rightway</t>
  </si>
  <si>
    <t>['python', 'sql', 'airflow', 'scikit-learn', 'tableau', 'looker']</t>
  </si>
  <si>
    <t>{'analyst_tools': ['tableau', 'looker'], 'libraries': ['airflow', 'scikit-learn'], 'programming': ['python', 'sql']}</t>
  </si>
  <si>
    <t>COMMODITIES RESEARCH UNIT (SINGAPORE) PTE. LTD.</t>
  </si>
  <si>
    <t>IT Data Developer</t>
  </si>
  <si>
    <t>Reperio Human Capital Inc.</t>
  </si>
  <si>
    <t>['java', 'kotlin', 'scala']</t>
  </si>
  <si>
    <t>{'programming': ['java', 'kotlin', 'scala']}</t>
  </si>
  <si>
    <t>Digital &amp; B2B Business Analyst</t>
  </si>
  <si>
    <t>Momentum Commerce</t>
  </si>
  <si>
    <t>Presales Consultant - Data Engineer</t>
  </si>
  <si>
    <t>Công ty CP Đầu tư Thương mại và Phát triển Công nghệ FSI - CN HCM</t>
  </si>
  <si>
    <t>['sql', 'cassandra', 'hadoop', 'spark', 'kafka']</t>
  </si>
  <si>
    <t>{'databases': ['cassandra'], 'libraries': ['hadoop', 'spark', 'kafka'], 'programming': ['sql']}</t>
  </si>
  <si>
    <t>Salach, Germany</t>
  </si>
  <si>
    <t>EMAG Maschinenfabrik GmbH</t>
  </si>
  <si>
    <t>['python', 'c#', 'jira']</t>
  </si>
  <si>
    <t>{'async': ['jira'], 'programming': ['python', 'c#']}</t>
  </si>
  <si>
    <t>Isuzu Australia Ltd</t>
  </si>
  <si>
    <t>['r', 'python', 'sql', 'gcp', 'power bi', 'tableau']</t>
  </si>
  <si>
    <t>{'analyst_tools': ['power bi', 'tableau'], 'cloud': ['gcp'], 'programming': ['r', 'python', 'sql']}</t>
  </si>
  <si>
    <t>Data Quality Control Technologist (Imaging Data Analyst)</t>
  </si>
  <si>
    <t>Portfolio Analyst, Research</t>
  </si>
  <si>
    <t>Research Scientist, Computer Vision</t>
  </si>
  <si>
    <t>['java', 'scala', 'python', 'tensorflow', 'pytorch', 'excel']</t>
  </si>
  <si>
    <t>{'analyst_tools': ['excel'], 'libraries': ['tensorflow', 'pytorch'], 'programming': ['java', 'scala', 'python']}</t>
  </si>
  <si>
    <t>Application Support Analyst SQL/Banking</t>
  </si>
  <si>
    <t>['sql', 'vba', 'oracle', 'unix']</t>
  </si>
  <si>
    <t>{'cloud': ['oracle'], 'os': ['unix'], 'programming': ['sql', 'vba']}</t>
  </si>
  <si>
    <t>Data Science / Analytics Director /Barcelona/ Spain/ - Fast Hire</t>
  </si>
  <si>
    <t>Robert Walters Spain</t>
  </si>
  <si>
    <t>Business Performance Analyst Europe &amp; North Africa</t>
  </si>
  <si>
    <t>Sr Manager, Principal Software Engineer - Master Data Management...</t>
  </si>
  <si>
    <t>Associate, Data Engineer, Consumer Banking &amp; Core Engines</t>
  </si>
  <si>
    <t>Data &amp; Applied Scientist Manager</t>
  </si>
  <si>
    <t>['sql', 'python', 'perl', 'ruby', 'ruby', 'r', 'matlab', 'c']</t>
  </si>
  <si>
    <t>{'programming': ['sql', 'python', 'perl', 'ruby', 'r', 'matlab', 'c'], 'webframeworks': ['ruby']}</t>
  </si>
  <si>
    <t>Attleboro, MA</t>
  </si>
  <si>
    <t>['python', 'perl', 'powershell', 'bash', 'openstack', 'vmware', 'azure', 'aws', 'linux', 'ansible', 'puppet', 'chef']</t>
  </si>
  <si>
    <t>{'cloud': ['openstack', 'vmware', 'azure', 'aws'], 'os': ['linux'], 'other': ['ansible', 'puppet', 'chef'], 'programming': ['python', 'perl', 'powershell', 'bash']}</t>
  </si>
  <si>
    <t>Verdantix</t>
  </si>
  <si>
    <t>['sql', 'python', 'java', 'redshift', 'aws']</t>
  </si>
  <si>
    <t>{'cloud': ['redshift', 'aws'], 'programming': ['sql', 'python', 'java']}</t>
  </si>
  <si>
    <t>Stage Data Engineer (4 Mois)</t>
  </si>
  <si>
    <t>Qucit</t>
  </si>
  <si>
    <t>['sql', 'nosql', 'python', 'aws', 'pandas', 'airflow', 'git', 'docker', 'bitbucket', 'jira']</t>
  </si>
  <si>
    <t>{'async': ['jira'], 'cloud': ['aws'], 'libraries': ['pandas', 'airflow'], 'other': ['git', 'docker', 'bitbucket'], 'programming': ['sql', 'nosql', 'python']}</t>
  </si>
  <si>
    <t>Analyst - Data Analyst</t>
  </si>
  <si>
    <t>2023 Experiential Internship - Supply Chain Data Analyst (Illinois)</t>
  </si>
  <si>
    <t>Endava Limited Liability Company</t>
  </si>
  <si>
    <t>['sql', 'java', 'oracle', 'power bi']</t>
  </si>
  <si>
    <t>{'analyst_tools': ['power bi'], 'cloud': ['oracle'], 'programming': ['sql', 'java']}</t>
  </si>
  <si>
    <t>SalesForce Inc.</t>
  </si>
  <si>
    <t>BOM and Data Analyst</t>
  </si>
  <si>
    <t>Singer Vehicle Design</t>
  </si>
  <si>
    <t>['assembly', 'express', 'excel']</t>
  </si>
  <si>
    <t>{'analyst_tools': ['excel'], 'programming': ['assembly'], 'webframeworks': ['express']}</t>
  </si>
  <si>
    <t>University Of Tasmania</t>
  </si>
  <si>
    <t>Web Summit</t>
  </si>
  <si>
    <t>['java', 'ruby', 'ruby', 'kotlin', 'go', 'aws', 'linux', 'excel', 'git']</t>
  </si>
  <si>
    <t>{'analyst_tools': ['excel'], 'cloud': ['aws'], 'os': ['linux'], 'other': ['git'], 'programming': ['java', 'ruby', 'kotlin', 'go'], 'webframeworks': ['ruby']}</t>
  </si>
  <si>
    <t>Data Entry Operator - Work From Home</t>
  </si>
  <si>
    <t>KARL STORZ ENDOSCOPY</t>
  </si>
  <si>
    <t>ONEVC</t>
  </si>
  <si>
    <t>Business Data Analyst Règlementaire - Anacredit</t>
  </si>
  <si>
    <t>Director, Talent Data Insights &amp; Systems Management (Immediate)</t>
  </si>
  <si>
    <t>Sr. Specialist, Management Data Analyst</t>
  </si>
  <si>
    <t>DATA SCIENTIST BRAZIL</t>
  </si>
  <si>
    <t>EarthDaily Analytics Corporation</t>
  </si>
  <si>
    <t>Everest Reinsurance Company</t>
  </si>
  <si>
    <t>['sql', 'qlik', 'power bi', 'excel']</t>
  </si>
  <si>
    <t>{'analyst_tools': ['qlik', 'power bi', 'excel'], 'programming': ['sql']}</t>
  </si>
  <si>
    <t>CACI International Inc.</t>
  </si>
  <si>
    <t>Senior Data Analyst for Institutional Research</t>
  </si>
  <si>
    <t>['cognos', 'spss', 'tableau']</t>
  </si>
  <si>
    <t>{'analyst_tools': ['cognos', 'spss', 'tableau']}</t>
  </si>
  <si>
    <t>EPS Consultants</t>
  </si>
  <si>
    <t>Sr. Product Data Scientist (Cambridge)</t>
  </si>
  <si>
    <t>['python', 'databricks', 'tensorflow', 'keras', 'pytorch', 'git']</t>
  </si>
  <si>
    <t>{'cloud': ['databricks'], 'libraries': ['tensorflow', 'keras', 'pytorch'], 'other': ['git'], 'programming': ['python']}</t>
  </si>
  <si>
    <t>Te dc ingeniero de Datos/data Engineer</t>
  </si>
  <si>
    <t>Data Analyst, Business Analytics - Revenue Management</t>
  </si>
  <si>
    <t>['sql', 'python', 'r', 'sas', 'sas', 'tableau', 'spss']</t>
  </si>
  <si>
    <t>{'analyst_tools': ['sas', 'tableau', 'spss'], 'programming': ['sql', 'python', 'r', 'sas']}</t>
  </si>
  <si>
    <t>Senior Full Stack Engineer - with Growth Opportunities - [MXD-167]</t>
  </si>
  <si>
    <t>Senior Data Engineer | 資深資料工程師 (引客數據 invos Data)</t>
  </si>
  <si>
    <t>麻布數據科技股份有限公司</t>
  </si>
  <si>
    <t>Data Centre / NOC Engineer</t>
  </si>
  <si>
    <t>บริษัท เคาน์เตอร์เซอร์วิส จำกัด</t>
  </si>
  <si>
    <t>Data Analyst (1 year contract renewable)</t>
  </si>
  <si>
    <t>Director Data Finance</t>
  </si>
  <si>
    <t>Gonzaga University</t>
  </si>
  <si>
    <t>['python', 'r', 'sql', 'aws', 'azure', 'confluence', 'jira']</t>
  </si>
  <si>
    <t>{'async': ['confluence', 'jira'], 'cloud': ['aws', 'azure'], 'programming': ['python', 'r', 'sql']}</t>
  </si>
  <si>
    <t>Data Management Analyst - Principal</t>
  </si>
  <si>
    <t>['sql', 'python', 'tableau', 'alteryx', 'sharepoint']</t>
  </si>
  <si>
    <t>{'analyst_tools': ['tableau', 'alteryx', 'sharepoint'], 'programming': ['sql', 'python']}</t>
  </si>
  <si>
    <t>['python', 'sql', 'nosql', 'aws', 'scikit-learn', 'keras', 'pytorch', 'nltk']</t>
  </si>
  <si>
    <t>{'cloud': ['aws'], 'libraries': ['scikit-learn', 'keras', 'pytorch', 'nltk'], 'programming': ['python', 'sql', 'nosql']}</t>
  </si>
  <si>
    <t>['typescript', 'react', 'graphql']</t>
  </si>
  <si>
    <t>{'libraries': ['react', 'graphql'], 'programming': ['typescript']}</t>
  </si>
  <si>
    <t>['sql', 'redshift', 'airflow', 'tableau', 'looker']</t>
  </si>
  <si>
    <t>{'analyst_tools': ['tableau', 'looker'], 'cloud': ['redshift'], 'libraries': ['airflow'], 'programming': ['sql']}</t>
  </si>
  <si>
    <t>Senior Data Engineer - Hiring Fast</t>
  </si>
  <si>
    <t>['python', 'sql', 'typescript', 'aws', 'azure', 'sap', 'git', 'docker', 'kubernetes']</t>
  </si>
  <si>
    <t>{'analyst_tools': ['sap'], 'cloud': ['aws', 'azure'], 'other': ['git', 'docker', 'kubernetes'], 'programming': ['python', 'sql', 'typescript']}</t>
  </si>
  <si>
    <t>Staff Data Engineer at BP p.l.c. Houston, TX</t>
  </si>
  <si>
    <t>via Milwaukee Water Works</t>
  </si>
  <si>
    <t>['python', 'scala', 'java', 'c++', 'sql', 'aws', 'azure']</t>
  </si>
  <si>
    <t>{'cloud': ['aws', 'azure'], 'programming': ['python', 'scala', 'java', 'c++', 'sql']}</t>
  </si>
  <si>
    <t>DATA SCIENTIST - MARINE &amp; OFFSHORE (H/F)</t>
  </si>
  <si>
    <t>Data Engineer (Public Sector)</t>
  </si>
  <si>
    <t>['sql', 'python', 'scala', 'sql server', 'azure', 'aws', 'pyspark', 'ssis', 'power bi']</t>
  </si>
  <si>
    <t>{'analyst_tools': ['ssis', 'power bi'], 'cloud': ['azure', 'aws'], 'databases': ['sql server'], 'libraries': ['pyspark'], 'programming': ['sql', 'python', 'scala']}</t>
  </si>
  <si>
    <t>FUSA Engineer</t>
  </si>
  <si>
    <t>['visio', 'sharepoint', 'svn', 'jira']</t>
  </si>
  <si>
    <t>{'analyst_tools': ['visio', 'sharepoint'], 'async': ['jira'], 'other': ['svn']}</t>
  </si>
  <si>
    <t>Bioinformatics Engineer</t>
  </si>
  <si>
    <t>['python', 'r', 'azure', 'aws', 'gcp']</t>
  </si>
  <si>
    <t>{'cloud': ['azure', 'aws', 'gcp'], 'programming': ['python', 'r']}</t>
  </si>
  <si>
    <t>Hera</t>
  </si>
  <si>
    <t>['r', 'matlab', 'python', 'windows', 'power bi']</t>
  </si>
  <si>
    <t>{'analyst_tools': ['power bi'], 'os': ['windows'], 'programming': ['r', 'matlab', 'python']}</t>
  </si>
  <si>
    <t>Vallum Associates</t>
  </si>
  <si>
    <t>Web Fullstack Software Engineer</t>
  </si>
  <si>
    <t>['typescript', 'javascript', 'python', 'powershell', 'groovy', 'bash', 'aws', 'react', 'graphql', 'vue', 'angular', 'splunk', 'github', 'jenkins', 'jira', 'confluence', 'slack']</t>
  </si>
  <si>
    <t>{'analyst_tools': ['splunk'], 'async': ['jira', 'confluence'], 'cloud': ['aws'], 'libraries': ['react', 'graphql'], 'other': ['github', 'jenkins'], 'programming': ['typescript', 'javascript', 'python', 'powershell', 'groovy', 'bash'], 'sync': ['slack'], 'webframeworks': ['vue', 'angular']}</t>
  </si>
  <si>
    <t>Cartology</t>
  </si>
  <si>
    <t>['sql', 'python', 'scala', 'javascript', 'bigquery', 'gcp', 'tableau', 'microstrategy', 'looker', 'github']</t>
  </si>
  <si>
    <t>{'analyst_tools': ['tableau', 'microstrategy', 'looker'], 'cloud': ['bigquery', 'gcp'], 'other': ['github'], 'programming': ['sql', 'python', 'scala', 'javascript']}</t>
  </si>
  <si>
    <t>Lead Data Engineer - Unifonic (Powered By Qureos)</t>
  </si>
  <si>
    <t>Qureos Inc</t>
  </si>
  <si>
    <t>Senior Data Scientist - CMRV</t>
  </si>
  <si>
    <t>St Engineering Satellite Systems Pte. Ltd.</t>
  </si>
  <si>
    <t>Data Scientist Intern - Post Market Quality</t>
  </si>
  <si>
    <t>Sr Data Scientist Ml Ops Engineering Tmi</t>
  </si>
  <si>
    <t>['sql', 'nosql', 'python', 'html', 'azure', 'hadoop', 'spark', 'tensorflow', 'pytorch', 'scikit-learn', 'gdpr', 'docker', 'kubernetes', 'git']</t>
  </si>
  <si>
    <t>{'cloud': ['azure'], 'libraries': ['hadoop', 'spark', 'tensorflow', 'pytorch', 'scikit-learn', 'gdpr'], 'other': ['docker', 'kubernetes', 'git'], 'programming': ['sql', 'nosql', 'python', 'html']}</t>
  </si>
  <si>
    <t>Prominds Business Consulting Inc</t>
  </si>
  <si>
    <t>Internship opportunity in Quantum Computing formulation for...</t>
  </si>
  <si>
    <t>['python', 'java', 'sql', 'scikit-learn', 'pandas', 'tensorflow', 'spark', 'hadoop']</t>
  </si>
  <si>
    <t>{'libraries': ['scikit-learn', 'pandas', 'tensorflow', 'spark', 'hadoop'], 'programming': ['python', 'java', 'sql']}</t>
  </si>
  <si>
    <t>Compliance Software Engineer (Actimize)</t>
  </si>
  <si>
    <t>Ubs Ag</t>
  </si>
  <si>
    <t>['sql', 'bash', 'shell', 'sql server', 'oracle', 'azure', 'linux', 'git', 'gitlab', 'ansible', 'jira']</t>
  </si>
  <si>
    <t>{'async': ['jira'], 'cloud': ['oracle', 'azure'], 'databases': ['sql server'], 'os': ['linux'], 'other': ['git', 'gitlab', 'ansible'], 'programming': ['sql', 'bash', 'shell']}</t>
  </si>
  <si>
    <t>DevOps/Data Engineer (2 days per week)</t>
  </si>
  <si>
    <t>Data Engineer - Mulesoft</t>
  </si>
  <si>
    <t>Ofqual</t>
  </si>
  <si>
    <t>['r', 'microsoft teams']</t>
  </si>
  <si>
    <t>{'programming': ['r'], 'sync': ['microsoft teams']}</t>
  </si>
  <si>
    <t>Senior Data Scientist - Rewarding Work</t>
  </si>
  <si>
    <t>1020 Adbv Ireland</t>
  </si>
  <si>
    <t>Senior Data Engineer Senior Data Engineer Bristol, Gb, Bs16 1Ej</t>
  </si>
  <si>
    <t>Data Science Contractor</t>
  </si>
  <si>
    <t>Software Engineer -Java</t>
  </si>
  <si>
    <t>Administrativo</t>
  </si>
  <si>
    <t>DevOps Build Engineer</t>
  </si>
  <si>
    <t>Pracyva Limited</t>
  </si>
  <si>
    <t>['powershell', 'bash', 'c#', 'sql', 'sql server', 'aws', 'asp.net', 'windows', 'git', 'bitbucket', 'jenkins', 'docker']</t>
  </si>
  <si>
    <t>{'cloud': ['aws'], 'databases': ['sql server'], 'os': ['windows'], 'other': ['git', 'bitbucket', 'jenkins', 'docker'], 'programming': ['powershell', 'bash', 'c#', 'sql'], 'webframeworks': ['asp.net']}</t>
  </si>
  <si>
    <t>BI Analyst - Continuous Learning Opportunities</t>
  </si>
  <si>
    <t>GrabJobs Austria</t>
  </si>
  <si>
    <t>Contract Deliverables Data Analyst</t>
  </si>
  <si>
    <t>['sql', 'excel', 'sheets', 'looker', 'tableau', 'powerpoint']</t>
  </si>
  <si>
    <t>{'analyst_tools': ['excel', 'sheets', 'looker', 'tableau', 'powerpoint'], 'programming': ['sql']}</t>
  </si>
  <si>
    <t>['sql', 'python', 'shell', 'sql server', 'postgresql', 'databricks', 'aws', 'redshift', 'snowflake', 'oracle', 'azure', 'kafka', 'windows', 'unix', 'ssis', 'flow']</t>
  </si>
  <si>
    <t>{'analyst_tools': ['ssis'], 'cloud': ['databricks', 'aws', 'redshift', 'snowflake', 'oracle', 'azure'], 'databases': ['sql server', 'postgresql'], 'libraries': ['kafka'], 'os': ['windows', 'unix'], 'other': ['flow'], 'programming': ['sql', 'python', 'shell']}</t>
  </si>
  <si>
    <t>Google LLC, Data Analytics Apprenticeship</t>
  </si>
  <si>
    <t>The Lab Consulting</t>
  </si>
  <si>
    <t>Production Support Analyst (Data Warehouse)</t>
  </si>
  <si>
    <t>['shell', 'sql', 'java', 'oracle', 'kafka', 'unix', 'yarn']</t>
  </si>
  <si>
    <t>{'cloud': ['oracle'], 'libraries': ['kafka'], 'os': ['unix'], 'other': ['yarn'], 'programming': ['shell', 'sql', 'java']}</t>
  </si>
  <si>
    <t>Data Engineer – Fixed Term Contract</t>
  </si>
  <si>
    <t>Report Data Analyst</t>
  </si>
  <si>
    <t>Self Financial, Inc.</t>
  </si>
  <si>
    <t>['sql', 'python', 'linux', 'macos', 'tableau', 'excel', 'powerpoint', 'git', 'jira', 'confluence']</t>
  </si>
  <si>
    <t>{'analyst_tools': ['tableau', 'excel', 'powerpoint'], 'async': ['jira', 'confluence'], 'os': ['linux', 'macos'], 'other': ['git'], 'programming': ['sql', 'python']}</t>
  </si>
  <si>
    <t>['r', 'matlab', 'python', 'perl', 'java', 'sql', 'aws', 'azure', 'gcp', 'hadoop']</t>
  </si>
  <si>
    <t>{'cloud': ['aws', 'azure', 'gcp'], 'libraries': ['hadoop'], 'programming': ['r', 'matlab', 'python', 'perl', 'java', 'sql']}</t>
  </si>
  <si>
    <t>Duales Studium Data Science und Künstliche Intelligenz (m|w|d) 2024</t>
  </si>
  <si>
    <t>Europa-Park Erlebnis-Resort</t>
  </si>
  <si>
    <t>['python', 'scala', 'java', 'ruby', 'ruby', 'mysql', 'redis', 'elasticsearch', 'aws', 'aurora', 'pytorch', 'tensorflow', 'kafka', 'kubernetes', 'docker', 'slack']</t>
  </si>
  <si>
    <t>{'cloud': ['aws', 'aurora'], 'databases': ['mysql', 'redis', 'elasticsearch'], 'libraries': ['pytorch', 'tensorflow', 'kafka'], 'other': ['kubernetes', 'docker'], 'programming': ['python', 'scala', 'java', 'ruby'], 'sync': ['slack'], 'webframeworks': ['ruby']}</t>
  </si>
  <si>
    <t>Senior Software Engineer, Back End (Python/Jenkins/CICD)</t>
  </si>
  <si>
    <t>['python', 'scala', 'nosql', 'java', 'go', 'aws', 'gcp', 'azure', 'react', 'node.js', 'docker', 'kubernetes', 'terraform']</t>
  </si>
  <si>
    <t>{'cloud': ['aws', 'gcp', 'azure'], 'libraries': ['react'], 'other': ['docker', 'kubernetes', 'terraform'], 'programming': ['python', 'scala', 'nosql', 'java', 'go'], 'webframeworks': ['node.js']}</t>
  </si>
  <si>
    <t>CTG</t>
  </si>
  <si>
    <t>Junior Data Scientist (0-1) Year Exp, Nagpur India</t>
  </si>
  <si>
    <t>Accrualify</t>
  </si>
  <si>
    <t>['java', 'sql', 'javascript', 'firebase', 'firebase', 'aws', 'nltk', 'opencv', 'flask']</t>
  </si>
  <si>
    <t>{'cloud': ['firebase', 'aws'], 'databases': ['firebase'], 'libraries': ['nltk', 'opencv'], 'programming': ['java', 'sql', 'javascript'], 'webframeworks': ['flask']}</t>
  </si>
  <si>
    <t>São José dos Pinhais, State of Paraná, Brazil</t>
  </si>
  <si>
    <t>Junior Data Analyst (REMOTE)</t>
  </si>
  <si>
    <t>['java', 'scala', 'python', 'nosql', 'sql', 'mongo', 'shell', 'cassandra', 'redshift', 'snowflake', 'aws', 'pyspark', 'jenkins', 'git']</t>
  </si>
  <si>
    <t>{'cloud': ['redshift', 'snowflake', 'aws'], 'databases': ['cassandra'], 'libraries': ['pyspark'], 'other': ['jenkins', 'git'], 'programming': ['java', 'scala', 'python', 'nosql', 'sql', 'mongo', 'shell']}</t>
  </si>
  <si>
    <t>Data Insights Analyst-Remote</t>
  </si>
  <si>
    <t>Independence</t>
  </si>
  <si>
    <t>Focus 5 Recruitment Ltd</t>
  </si>
  <si>
    <t>['sql', 'nosql', 'python', 'snowflake', 'azure', 'aws', 'pyspark', 'spark', 'airflow']</t>
  </si>
  <si>
    <t>{'cloud': ['snowflake', 'azure', 'aws'], 'libraries': ['pyspark', 'spark', 'airflow'], 'programming': ['sql', 'nosql', 'python']}</t>
  </si>
  <si>
    <t>Data Analyst/Engineer/Scientist</t>
  </si>
  <si>
    <t>Senior Data Engineer - 6 Months Contract</t>
  </si>
  <si>
    <t>Big Data QA Analyst/Lead</t>
  </si>
  <si>
    <t>['python', 'bash', 'gcp', 'hadoop', 'spark', 'flow', 'jenkins', 'github', 'jira', 'confluence']</t>
  </si>
  <si>
    <t>{'async': ['jira', 'confluence'], 'cloud': ['gcp'], 'libraries': ['hadoop', 'spark'], 'other': ['flow', 'jenkins', 'github'], 'programming': ['python', 'bash']}</t>
  </si>
  <si>
    <t>['sql', 'python', 'sas', 'sas', 'bigquery', 'azure', 'gcp', 'spark', 'pyspark']</t>
  </si>
  <si>
    <t>{'analyst_tools': ['sas'], 'cloud': ['bigquery', 'azure', 'gcp'], 'libraries': ['spark', 'pyspark'], 'programming': ['sql', 'python', 'sas']}</t>
  </si>
  <si>
    <t>['python', 'sql', 'scala', 'r', 'databricks', 'pyspark', 'scikit-learn', 'pandas', 'numpy', 'spark', 'tensorflow']</t>
  </si>
  <si>
    <t>{'cloud': ['databricks'], 'libraries': ['pyspark', 'scikit-learn', 'pandas', 'numpy', 'spark', 'tensorflow'], 'programming': ['python', 'sql', 'scala', 'r']}</t>
  </si>
  <si>
    <t>['python', 'r', 'go', 'elasticsearch', 'tensorflow', 'keras', 'mxnet']</t>
  </si>
  <si>
    <t>{'databases': ['elasticsearch'], 'libraries': ['tensorflow', 'keras', 'mxnet'], 'programming': ['python', 'r', 'go']}</t>
  </si>
  <si>
    <t>CI/CD ENGINEER (IT)</t>
  </si>
  <si>
    <t>Amontech</t>
  </si>
  <si>
    <t>Health Informaticist-Ambulatory Department: Informatics and Data...</t>
  </si>
  <si>
    <t>Eldorado, IL</t>
  </si>
  <si>
    <t>Ferrel Hospital</t>
  </si>
  <si>
    <t>Lockney, TX</t>
  </si>
  <si>
    <t>['matlab', 'python', 'r', 'perl', 'javascript', 'shell', 'sql', 'jupyter', 'tableau']</t>
  </si>
  <si>
    <t>{'analyst_tools': ['tableau'], 'libraries': ['jupyter'], 'programming': ['matlab', 'python', 'r', 'perl', 'javascript', 'shell', 'sql']}</t>
  </si>
  <si>
    <t>via ChenMed Careers</t>
  </si>
  <si>
    <t>ChenMed</t>
  </si>
  <si>
    <t>['c', 'c++', 'python', 'sql', 'r', 'excel', 'word', 'powerpoint', 'outlook', 'power bi', 'git']</t>
  </si>
  <si>
    <t>{'analyst_tools': ['excel', 'word', 'powerpoint', 'outlook', 'power bi'], 'other': ['git'], 'programming': ['c', 'c++', 'python', 'sql', 'r']}</t>
  </si>
  <si>
    <t>Senior Data Analyst - Innovative Company</t>
  </si>
  <si>
    <t>(USA) Senior Manager II, Data Analytics- Principal - Omnichannel ...</t>
  </si>
  <si>
    <t>['python', 'r', 'sql', 'scala', 'aws', 'bigquery', 'hadoop', 'spark', 'tableau', 'looker', 'power bi']</t>
  </si>
  <si>
    <t>{'analyst_tools': ['tableau', 'looker', 'power bi'], 'cloud': ['aws', 'bigquery'], 'libraries': ['hadoop', 'spark'], 'programming': ['python', 'r', 'sql', 'scala']}</t>
  </si>
  <si>
    <t>Web analyst (H/F) (CDI)</t>
  </si>
  <si>
    <t>MORGAN</t>
  </si>
  <si>
    <t>Data Scientist - Machine Learning (M/F/x)</t>
  </si>
  <si>
    <t>ITONICS GmbH</t>
  </si>
  <si>
    <t>['sql', 'nosql', 'python', 'r', 'aws', 'pytorch', 'tensorflow', 'keras', 'scikit-learn']</t>
  </si>
  <si>
    <t>{'cloud': ['aws'], 'libraries': ['pytorch', 'tensorflow', 'keras', 'scikit-learn'], 'programming': ['sql', 'nosql', 'python', 'r']}</t>
  </si>
  <si>
    <t>Data Scientist (m/w/d) [Kziff.OK6898]</t>
  </si>
  <si>
    <t>Holzwickede, Germany</t>
  </si>
  <si>
    <t>L&amp;W CONSOLIDATION GmbH</t>
  </si>
  <si>
    <t>['python', 'r', 'oracle', 'powerpoint', 'excel', 'power bi']</t>
  </si>
  <si>
    <t>{'analyst_tools': ['powerpoint', 'excel', 'power bi'], 'cloud': ['oracle'], 'programming': ['python', 'r']}</t>
  </si>
  <si>
    <t>Manage Resources Recursos Humanos</t>
  </si>
  <si>
    <t>['sql', 'python', 'r', 'sql server', 'bigquery', 'jupyter', 'tableau']</t>
  </si>
  <si>
    <t>{'analyst_tools': ['tableau'], 'cloud': ['bigquery'], 'databases': ['sql server'], 'libraries': ['jupyter'], 'programming': ['sql', 'python', 'r']}</t>
  </si>
  <si>
    <t>['aws', 'sap', 'word', 'excel']</t>
  </si>
  <si>
    <t>{'analyst_tools': ['sap', 'word', 'excel'], 'cloud': ['aws']}</t>
  </si>
  <si>
    <t>['python', 'sql', 'pandas', 'git', 'bitbucket']</t>
  </si>
  <si>
    <t>{'libraries': ['pandas'], 'other': ['git', 'bitbucket'], 'programming': ['python', 'sql']}</t>
  </si>
  <si>
    <t>[ZA-676] - CBS Global Performance Analyst Argentina</t>
  </si>
  <si>
    <t>['sap', 'excel', 'word', 'powerpoint', 'outlook']</t>
  </si>
  <si>
    <t>{'analyst_tools': ['sap', 'excel', 'word', 'powerpoint', 'outlook']}</t>
  </si>
  <si>
    <t>Data Analyst, Data Development</t>
  </si>
  <si>
    <t>Data Analyst II - Palm Bay</t>
  </si>
  <si>
    <t>Global Data Governance &amp; MDM Lead</t>
  </si>
  <si>
    <t>Data Center Operations Mechanical Engineer - Excellent Benefits...</t>
  </si>
  <si>
    <t>['sql', 'r', 'python', 'mongodb', 'mongodb', 'go', 'redshift', 'hadoop', 'pandas', 'numpy', 'tableau']</t>
  </si>
  <si>
    <t>{'analyst_tools': ['tableau'], 'cloud': ['redshift'], 'databases': ['mongodb'], 'libraries': ['hadoop', 'pandas', 'numpy'], 'programming': ['sql', 'r', 'python', 'mongodb', 'go']}</t>
  </si>
  <si>
    <t>Data Analyst, Python, Pandas, NumPy, Fully Remote, COR5122</t>
  </si>
  <si>
    <t>Marinetraffic</t>
  </si>
  <si>
    <t>Ackermans</t>
  </si>
  <si>
    <t>Business Data Analyst - Hospital</t>
  </si>
  <si>
    <t>Keck Medicine of USC</t>
  </si>
  <si>
    <t>OTSI</t>
  </si>
  <si>
    <t>SILENT EIGHT</t>
  </si>
  <si>
    <t>['sql', 'python', 'bash', 'numpy', 'jupyter', 'pandas', 'pyspark', 'nltk', 'flask', 'jenkins', 'confluence']</t>
  </si>
  <si>
    <t>{'async': ['confluence'], 'libraries': ['numpy', 'jupyter', 'pandas', 'pyspark', 'nltk'], 'other': ['jenkins'], 'programming': ['sql', 'python', 'bash'], 'webframeworks': ['flask']}</t>
  </si>
  <si>
    <t>CHIEF DATA OFFICER</t>
  </si>
  <si>
    <t>['python', 'sql', 'snowflake', 'azure', 'aws', 'gcp']</t>
  </si>
  <si>
    <t>{'cloud': ['snowflake', 'azure', 'aws', 'gcp'], 'programming': ['python', 'sql']}</t>
  </si>
  <si>
    <t>Feature Engineer KYC</t>
  </si>
  <si>
    <t>via Qualogy</t>
  </si>
  <si>
    <t>['python', 'sql', 'r', 'power bi']</t>
  </si>
  <si>
    <t>{'analyst_tools': ['power bi'], 'programming': ['python', 'sql', 'r']}</t>
  </si>
  <si>
    <t>Privacy Specialist</t>
  </si>
  <si>
    <t>(Remote) Senior Data Engineer (Azure Datafactory, Pyspark, Azure...</t>
  </si>
  <si>
    <t>Principal Software Engineer, ML Ops Platform</t>
  </si>
  <si>
    <t>Tripadvisor Llc</t>
  </si>
  <si>
    <t>['python', 'java', 'aws', 'spark', 'kubernetes', 'git', 'docker']</t>
  </si>
  <si>
    <t>{'cloud': ['aws'], 'libraries': ['spark'], 'other': ['kubernetes', 'git', 'docker'], 'programming': ['python', 'java']}</t>
  </si>
  <si>
    <t>Preqin</t>
  </si>
  <si>
    <t>Asset management analyst</t>
  </si>
  <si>
    <t>['oracle', 'tableau', 'sap']</t>
  </si>
  <si>
    <t>{'analyst_tools': ['tableau', 'sap'], 'cloud': ['oracle']}</t>
  </si>
  <si>
    <t>Test Engineer Automation (Java) - OP01100</t>
  </si>
  <si>
    <t>['java', 'groovy', 'sql', 'nosql', 'postgresql', 'gcp', 'aws', 'azure', 'jenkins', 'kubernetes', 'docker']</t>
  </si>
  <si>
    <t>{'cloud': ['gcp', 'aws', 'azure'], 'databases': ['postgresql'], 'other': ['jenkins', 'kubernetes', 'docker'], 'programming': ['java', 'groovy', 'sql', 'nosql']}</t>
  </si>
  <si>
    <t>The Oakland Group</t>
  </si>
  <si>
    <t>['c#', 'python', 'javascript', 'java', 'scala', 'azure', 'aws', 'gcp', 'kafka', 'jenkins']</t>
  </si>
  <si>
    <t>{'cloud': ['azure', 'aws', 'gcp'], 'libraries': ['kafka'], 'other': ['jenkins'], 'programming': ['c#', 'python', 'javascript', 'java', 'scala']}</t>
  </si>
  <si>
    <t>['powershell', 'azure', 'databricks', 'sap']</t>
  </si>
  <si>
    <t>{'analyst_tools': ['sap'], 'cloud': ['azure', 'databricks'], 'programming': ['powershell']}</t>
  </si>
  <si>
    <t>Technu Academy</t>
  </si>
  <si>
    <t>Devops Engineer With Data Mid+</t>
  </si>
  <si>
    <t>Devopsity</t>
  </si>
  <si>
    <t>['nosql', 'java', 'python', 'perl', 'shell', 'hadoop']</t>
  </si>
  <si>
    <t>{'libraries': ['hadoop'], 'programming': ['nosql', 'java', 'python', 'perl', 'shell']}</t>
  </si>
  <si>
    <t>['python', 'sql', 'redshift', 'snowflake', 'aws', 'kafka']</t>
  </si>
  <si>
    <t>{'cloud': ['redshift', 'snowflake', 'aws'], 'libraries': ['kafka'], 'programming': ['python', 'sql']}</t>
  </si>
  <si>
    <t>Marketing Data &amp; Analytics Product Owner - Senior Directo</t>
  </si>
  <si>
    <t>Boston, MA  (+1 other)</t>
  </si>
  <si>
    <t>['python', 'tableau', 'power bi', 'qlik']</t>
  </si>
  <si>
    <t>{'analyst_tools': ['tableau', 'power bi', 'qlik'], 'programming': ['python']}</t>
  </si>
  <si>
    <t>HISTOINDEX PTE. LTD.</t>
  </si>
  <si>
    <t>['matlab', 'python', 'sas', 'sas', 'java', 'spss']</t>
  </si>
  <si>
    <t>{'analyst_tools': ['sas', 'spss'], 'programming': ['matlab', 'python', 'sas', 'java']}</t>
  </si>
  <si>
    <t>Data Science internship</t>
  </si>
  <si>
    <t>MFG Labs</t>
  </si>
  <si>
    <t>['python', 'r', 'sql', 'pandas', 'scikit-learn', 'dplyr', 'ggplot2', 'spark', 'hadoop', 'tableau']</t>
  </si>
  <si>
    <t>{'analyst_tools': ['tableau'], 'libraries': ['pandas', 'scikit-learn', 'dplyr', 'ggplot2', 'spark', 'hadoop'], 'programming': ['python', 'r', 'sql']}</t>
  </si>
  <si>
    <t>Data Analyst -   Work from home Jobs -  Non Voice</t>
  </si>
  <si>
    <t>TSB New Zealand</t>
  </si>
  <si>
    <t>['mysql', 'excel', 'tableau', 'flow']</t>
  </si>
  <si>
    <t>{'analyst_tools': ['excel', 'tableau'], 'databases': ['mysql'], 'other': ['flow']}</t>
  </si>
  <si>
    <t>Data Scientist - Advanced Manufacturing (all genders)</t>
  </si>
  <si>
    <t>['python', 'matlab', 'javascript', 'java', 'c#', 'sql', 'nosql', 'azure', 'aws', 'scikit-learn', 'tensorflow', 'pytorch', 'power bi']</t>
  </si>
  <si>
    <t>{'analyst_tools': ['power bi'], 'cloud': ['azure', 'aws'], 'libraries': ['scikit-learn', 'tensorflow', 'pytorch'], 'programming': ['python', 'matlab', 'javascript', 'java', 'c#', 'sql', 'nosql']}</t>
  </si>
  <si>
    <t>Cloud Data Engineer GCP (H/F)</t>
  </si>
  <si>
    <t>['python', 'gcp', 'azure', 'vmware', 'openstack', 'aws', 'kubernetes', 'docker']</t>
  </si>
  <si>
    <t>{'cloud': ['gcp', 'azure', 'vmware', 'openstack', 'aws'], 'other': ['kubernetes', 'docker'], 'programming': ['python']}</t>
  </si>
  <si>
    <t>Data Engineer (Qilk)</t>
  </si>
  <si>
    <t>['sql', 'python', 'java', 'hadoop', 'ssis', 'qlik', 'flow']</t>
  </si>
  <si>
    <t>{'analyst_tools': ['ssis', 'qlik'], 'libraries': ['hadoop'], 'other': ['flow'], 'programming': ['sql', 'python', 'java']}</t>
  </si>
  <si>
    <t>Pyspark Developer</t>
  </si>
  <si>
    <t>['python', 'shell', 'hadoop', 'pyspark', 'unix']</t>
  </si>
  <si>
    <t>{'libraries': ['hadoop', 'pyspark'], 'os': ['unix'], 'programming': ['python', 'shell']}</t>
  </si>
  <si>
    <t>Redondo Beach</t>
  </si>
  <si>
    <t>['python', 'mysql', 'colocation', 'tensorflow', 'keras', 'pytorch', 'flask', 'django', 'linux']</t>
  </si>
  <si>
    <t>{'cloud': ['colocation'], 'databases': ['mysql'], 'libraries': ['tensorflow', 'keras', 'pytorch'], 'os': ['linux'], 'programming': ['python'], 'webframeworks': ['flask', 'django']}</t>
  </si>
  <si>
    <t>Azure Data Engineer Python Global Energy Trading Co.</t>
  </si>
  <si>
    <t>Eaglecliff</t>
  </si>
  <si>
    <t>Senior Data Platform Engineer (m/f/d)</t>
  </si>
  <si>
    <t>['python', 'sql', 'azure', 'databricks', 'terraform']</t>
  </si>
  <si>
    <t>{'cloud': ['azure', 'databricks'], 'other': ['terraform'], 'programming': ['python', 'sql']}</t>
  </si>
  <si>
    <t>['python', 'pyspark', 'hugging face']</t>
  </si>
  <si>
    <t>{'libraries': ['pyspark', 'hugging face'], 'programming': ['python']}</t>
  </si>
  <si>
    <t>Smart Contract Engineer (Part-Time)</t>
  </si>
  <si>
    <t>['solidity', 'javascript', 'typescript']</t>
  </si>
  <si>
    <t>{'programming': ['solidity', 'javascript', 'typescript']}</t>
  </si>
  <si>
    <t>Data Engineer / MLOPS- H/F</t>
  </si>
  <si>
    <t>['python', 'pyspark', 'hadoop', 'spark', 'linux', 'gitlab', 'jenkins', 'kubernetes']</t>
  </si>
  <si>
    <t>{'libraries': ['pyspark', 'hadoop', 'spark'], 'os': ['linux'], 'other': ['gitlab', 'jenkins', 'kubernetes'], 'programming': ['python']}</t>
  </si>
  <si>
    <t>Data Engineer (Málaga)</t>
  </si>
  <si>
    <t>['python', 'java', 'scala', 'mongodb', 'mongodb', 'mysql', 'postgresql', 'cassandra', 'aws', 'azure', 'gcp', 'spark', 'kafka']</t>
  </si>
  <si>
    <t>{'cloud': ['aws', 'azure', 'gcp'], 'databases': ['mongodb', 'mysql', 'postgresql', 'cassandra'], 'libraries': ['spark', 'kafka'], 'programming': ['python', 'java', 'scala', 'mongodb']}</t>
  </si>
  <si>
    <t>Business Intelligence Senior Engineer/Manager (Sales Management)</t>
  </si>
  <si>
    <t>['sql', 'python', 'snowflake', 'aws', 'gcp', 'tableau']</t>
  </si>
  <si>
    <t>{'analyst_tools': ['tableau'], 'cloud': ['snowflake', 'aws', 'gcp'], 'programming': ['sql', 'python']}</t>
  </si>
  <si>
    <t>Data Scientist Shopping Platform</t>
  </si>
  <si>
    <t>Category Analyst Nicotine</t>
  </si>
  <si>
    <t>Buc-ee's, Ltd.</t>
  </si>
  <si>
    <t>['excel', 'word', 'powerpoint', 'tableau', 'microstrategy']</t>
  </si>
  <si>
    <t>{'analyst_tools': ['excel', 'word', 'powerpoint', 'tableau', 'microstrategy']}</t>
  </si>
  <si>
    <t>Lead Data Analyst / SQL Developer</t>
  </si>
  <si>
    <t>['sql', 'c', 'python', 'go', 'sql server']</t>
  </si>
  <si>
    <t>{'databases': ['sql server'], 'programming': ['sql', 'c', 'python', 'go']}</t>
  </si>
  <si>
    <t>Data Engineer / Software Engineer</t>
  </si>
  <si>
    <t>['python', 'sql', 'javascript', 'c++', 'aws', 'hadoop', 'django', 'angular', 'docker', 'zoom']</t>
  </si>
  <si>
    <t>{'cloud': ['aws'], 'libraries': ['hadoop'], 'other': ['docker'], 'programming': ['python', 'sql', 'javascript', 'c++'], 'sync': ['zoom'], 'webframeworks': ['django', 'angular']}</t>
  </si>
  <si>
    <t>JavaScript Fullstack Engineer - Data Security</t>
  </si>
  <si>
    <t>['html', 'css', 'javascript', 'python', 'ruby', 'ruby', 'java', 'php', 'mongodb', 'mongodb', 'mysql', 'oracle', 'react', 'angular']</t>
  </si>
  <si>
    <t>{'cloud': ['oracle'], 'databases': ['mongodb', 'mysql'], 'libraries': ['react'], 'programming': ['html', 'css', 'javascript', 'python', 'ruby', 'java', 'php', 'mongodb'], 'webframeworks': ['ruby', 'angular']}</t>
  </si>
  <si>
    <t>End User Engineer</t>
  </si>
  <si>
    <t>['shell', 'sql', 'mysql', 'azure', 'windows']</t>
  </si>
  <si>
    <t>{'cloud': ['azure'], 'databases': ['mysql'], 'os': ['windows'], 'programming': ['shell', 'sql']}</t>
  </si>
  <si>
    <t>['oracle', 'sap', 'tableau', 'power bi']</t>
  </si>
  <si>
    <t>{'analyst_tools': ['sap', 'tableau', 'power bi'], 'cloud': ['oracle']}</t>
  </si>
  <si>
    <t>Database &amp; Software Engineer 1</t>
  </si>
  <si>
    <t>via Epiroc - Talentify</t>
  </si>
  <si>
    <t>Epiroc</t>
  </si>
  <si>
    <t>['sql', 'c#', 'javascript', 'html', 'matlab', 'python', 'mysql']</t>
  </si>
  <si>
    <t>{'databases': ['mysql'], 'programming': ['sql', 'c#', 'javascript', 'html', 'matlab', 'python']}</t>
  </si>
  <si>
    <t>DEC - IMDA 2023 - Junior Data Analytics Software Engineer</t>
  </si>
  <si>
    <t>Credit Agricole Corporate And Investment Bank</t>
  </si>
  <si>
    <t>['java', 'sql', 'c#', 'javascript', 'css', 'mysql', 'oracle', 'kafka', 'spark', 'spring', 'angular', 'node.js', 'jquery', 'ansible', 'docker', 'kubernetes', 'jira']</t>
  </si>
  <si>
    <t>{'async': ['jira'], 'cloud': ['oracle'], 'databases': ['mysql'], 'libraries': ['kafka', 'spark', 'spring'], 'other': ['ansible', 'docker', 'kubernetes'], 'programming': ['java', 'sql', 'c#', 'javascript', 'css'], 'webframeworks': ['angular', 'node.js', 'jquery']}</t>
  </si>
  <si>
    <t>Image labeller data annotator</t>
  </si>
  <si>
    <t>Jobzem (70593885)</t>
  </si>
  <si>
    <t>['python', 'r', 'scala', 'tensorflow', 'keras', 'pytorch']</t>
  </si>
  <si>
    <t>{'libraries': ['tensorflow', 'keras', 'pytorch'], 'programming': ['python', 'r', 'scala']}</t>
  </si>
  <si>
    <t>Data Engineer/Integrator</t>
  </si>
  <si>
    <t>G2 recruitment</t>
  </si>
  <si>
    <t>Senior Data Scientist (gn) mit Schwerpunkt Ökonometrie/ Predictive...</t>
  </si>
  <si>
    <t>Coesfeld, Germany</t>
  </si>
  <si>
    <t>Ernstings family</t>
  </si>
  <si>
    <t>['sql', 'r', 'python', 'azure', 'aws', 'databricks', 'spark']</t>
  </si>
  <si>
    <t>{'cloud': ['azure', 'aws', 'databricks'], 'libraries': ['spark'], 'programming': ['sql', 'r', 'python']}</t>
  </si>
  <si>
    <t>Data Scientist - Data Services Group</t>
  </si>
  <si>
    <t>Ingeniero de Plataforma de Datos - Trabajo Remoto</t>
  </si>
  <si>
    <t>The Pennsylvania State University</t>
  </si>
  <si>
    <t>['python', 'sql', 'aws', 'snowflake', 'tensorflow', 'pytorch']</t>
  </si>
  <si>
    <t>{'cloud': ['aws', 'snowflake'], 'libraries': ['tensorflow', 'pytorch'], 'programming': ['python', 'sql']}</t>
  </si>
  <si>
    <t>Data Analyst - Vidisha</t>
  </si>
  <si>
    <t>GCP Python Developer - Sr. Software Engineer Job in Hyderabad, India</t>
  </si>
  <si>
    <t>['sql', 'python', 'gcp', 'spark', 'git']</t>
  </si>
  <si>
    <t>{'cloud': ['gcp'], 'libraries': ['spark'], 'other': ['git'], 'programming': ['sql', 'python']}</t>
  </si>
  <si>
    <t>Middle Node.js Engineer</t>
  </si>
  <si>
    <t>['typescript', 'node.js', 'github', 'jira', 'slack']</t>
  </si>
  <si>
    <t>{'async': ['jira'], 'other': ['github'], 'programming': ['typescript'], 'sync': ['slack'], 'webframeworks': ['node.js']}</t>
  </si>
  <si>
    <t>['sql', 'sql server', 'azure', 'ssis', 'word']</t>
  </si>
  <si>
    <t>{'analyst_tools': ['ssis', 'word'], 'cloud': ['azure'], 'databases': ['sql server'], 'programming': ['sql']}</t>
  </si>
  <si>
    <t>Data Architecture &amp; Engineering Manager MIX - 1357</t>
  </si>
  <si>
    <t>['sql', 'postgresql', 'gcp', 'microstrategy', 'power bi']</t>
  </si>
  <si>
    <t>{'analyst_tools': ['microstrategy', 'power bi'], 'cloud': ['gcp'], 'databases': ['postgresql'], 'programming': ['sql']}</t>
  </si>
  <si>
    <t>Apple Media Products - Software Engineer</t>
  </si>
  <si>
    <t>['sql', 'sas', 'sas', 'java', 'excel', 'powerpoint', 'qlik', 'tableau']</t>
  </si>
  <si>
    <t>{'analyst_tools': ['sas', 'excel', 'powerpoint', 'qlik', 'tableau'], 'programming': ['sql', 'sas', 'java']}</t>
  </si>
  <si>
    <t>Salesforce Data Analyst, Remote</t>
  </si>
  <si>
    <t>LTI Mindtree</t>
  </si>
  <si>
    <t>Duales Studium Data Science</t>
  </si>
  <si>
    <t>leantech.me</t>
  </si>
  <si>
    <t>['java', 'nosql', 'mongodb', 'mongodb', 'go', 'python', 'scala', 'postgresql', 'redis', 'aws', 'spring', 'kafka', 'fastapi', 'kubernetes']</t>
  </si>
  <si>
    <t>{'cloud': ['aws'], 'databases': ['mongodb', 'postgresql', 'redis'], 'libraries': ['spring', 'kafka'], 'other': ['kubernetes'], 'programming': ['java', 'nosql', 'mongodb', 'go', 'python', 'scala'], 'webframeworks': ['fastapi']}</t>
  </si>
  <si>
    <t>Jobzem (76406663)</t>
  </si>
  <si>
    <t>Northumberland, UK</t>
  </si>
  <si>
    <t>Редактор-аналитик</t>
  </si>
  <si>
    <t>HashEx</t>
  </si>
  <si>
    <t>R&amp;D Engineer, Sr I</t>
  </si>
  <si>
    <t>['c++', 'linux', 'flow']</t>
  </si>
  <si>
    <t>{'os': ['linux'], 'other': ['flow'], 'programming': ['c++']}</t>
  </si>
  <si>
    <t>Forensic manager</t>
  </si>
  <si>
    <t>DemandGen Internationa</t>
  </si>
  <si>
    <t>Business Analyst II, RCO Analytics - Damoh</t>
  </si>
  <si>
    <t>Principal Ml Ops Engineer</t>
  </si>
  <si>
    <t>['python', 'java', 'aws', 'spark', 'docker', 'kubernetes']</t>
  </si>
  <si>
    <t>{'cloud': ['aws'], 'libraries': ['spark'], 'other': ['docker', 'kubernetes'], 'programming': ['python', 'java']}</t>
  </si>
  <si>
    <t>Manager, Data Science - Business Line Risk, Consumer &amp; Commercial...</t>
  </si>
  <si>
    <t>['python', 'r', 'sas', 'sas', 'sql', 'oracle', 'aws', 'hadoop', 'power bi', 'looker', 'tableau', 'excel']</t>
  </si>
  <si>
    <t>{'analyst_tools': ['sas', 'power bi', 'looker', 'tableau', 'excel'], 'cloud': ['oracle', 'aws'], 'libraries': ['hadoop'], 'programming': ['python', 'r', 'sas', 'sql']}</t>
  </si>
  <si>
    <t>Consultant Data Analyst Power BI F/H</t>
  </si>
  <si>
    <t>AVP, Data Demand and Requirements Sr. Analyst</t>
  </si>
  <si>
    <t>Business Analyst - Lubricants</t>
  </si>
  <si>
    <t>Totalenergies Marketing Asia pacific Middle East Pte. Ltd.</t>
  </si>
  <si>
    <t>Junior Consulting | Experience Design - Data Scientist - Milano</t>
  </si>
  <si>
    <t>['python', 'r', 'sql', 'sas', 'sas', 'gcp', 'aws', 'hadoop', 'spark', 'power bi', 'tableau', 'spss']</t>
  </si>
  <si>
    <t>{'analyst_tools': ['sas', 'power bi', 'tableau', 'spss'], 'cloud': ['gcp', 'aws'], 'libraries': ['hadoop', 'spark'], 'programming': ['python', 'r', 'sql', 'sas']}</t>
  </si>
  <si>
    <t>['sql', 'python', 'azure', 'databricks', 'pandas', 'pyspark', 'numpy']</t>
  </si>
  <si>
    <t>{'cloud': ['azure', 'databricks'], 'libraries': ['pandas', 'pyspark', 'numpy'], 'programming': ['sql', 'python']}</t>
  </si>
  <si>
    <t>Data Engineer &amp; Back End Developer</t>
  </si>
  <si>
    <t>J'aime les Startups</t>
  </si>
  <si>
    <t>['python', 'elasticsearch', 'kafka', 'airflow']</t>
  </si>
  <si>
    <t>{'databases': ['elasticsearch'], 'libraries': ['kafka', 'airflow'], 'programming': ['python']}</t>
  </si>
  <si>
    <t>Data Analyst Jobs Melbourne - Hiring Fast</t>
  </si>
  <si>
    <t>Pnrstatusirctc</t>
  </si>
  <si>
    <t>Supply Sr Analyst</t>
  </si>
  <si>
    <t>Delivery Hero Se</t>
  </si>
  <si>
    <t>Cys Global Remit Pte. Ltd.</t>
  </si>
  <si>
    <t>['sql', 'power bi', 'dax', 'excel', 'powerpoint']</t>
  </si>
  <si>
    <t>{'analyst_tools': ['power bi', 'dax', 'excel', 'powerpoint'], 'programming': ['sql']}</t>
  </si>
  <si>
    <t>Design Engineer (Be Mech Civil Ece Eee Diploma)</t>
  </si>
  <si>
    <t>Vision Solutions</t>
  </si>
  <si>
    <t>Transcription Scopist/Editor - Data Analyst I</t>
  </si>
  <si>
    <t>Remote-Security governance analyst</t>
  </si>
  <si>
    <t>The Bank Of New York Mellon Corporation</t>
  </si>
  <si>
    <t>Principal Data Scientist, Recommendation System (S...</t>
  </si>
  <si>
    <t>Job in Deutschland (Hamburg): Senior Python Engineer (all genders)</t>
  </si>
  <si>
    <t>['python', 'c#', 'java', 'aws', 'azure', 'angular']</t>
  </si>
  <si>
    <t>{'cloud': ['aws', 'azure'], 'programming': ['python', 'c#', 'java'], 'webframeworks': ['angular']}</t>
  </si>
  <si>
    <t>Payment Officer - Game Result Analyst! (with</t>
  </si>
  <si>
    <t>Jobzem (14800256)</t>
  </si>
  <si>
    <t>['go', 'python', 'sql', 'r', 'phoenix']</t>
  </si>
  <si>
    <t>{'programming': ['go', 'python', 'sql', 'r'], 'webframeworks': ['phoenix']}</t>
  </si>
  <si>
    <t>Stanley, VA</t>
  </si>
  <si>
    <t>Procurement Operations Analyst</t>
  </si>
  <si>
    <t>Magellan Midstream Partners</t>
  </si>
  <si>
    <t>Java Fullstack Engineer</t>
  </si>
  <si>
    <t>Sii Group</t>
  </si>
  <si>
    <t>['go', 'java', 'postgresql', 'redis', 'elasticsearch', 'kafka', 'kubernetes']</t>
  </si>
  <si>
    <t>{'databases': ['postgresql', 'redis', 'elasticsearch'], 'libraries': ['kafka'], 'other': ['kubernetes'], 'programming': ['go', 'java']}</t>
  </si>
  <si>
    <t>Jobs on Cloud Data Engineer - Motihari</t>
  </si>
  <si>
    <t>Motihari, Bihar, India</t>
  </si>
  <si>
    <t>BILLA</t>
  </si>
  <si>
    <t>Data scientists &amp; AI/ML Engineers</t>
  </si>
  <si>
    <t>['python', 'scala', 'databricks', 'gcp', 'azure', 'spark']</t>
  </si>
  <si>
    <t>{'cloud': ['databricks', 'gcp', 'azure'], 'libraries': ['spark'], 'programming': ['python', 'scala']}</t>
  </si>
  <si>
    <t>Senior Data Scientist, Predictive Model</t>
  </si>
  <si>
    <t>['scala', 'python', 'java', 'hadoop', 'spark', 'airflow']</t>
  </si>
  <si>
    <t>{'libraries': ['hadoop', 'spark', 'airflow'], 'programming': ['scala', 'python', 'java']}</t>
  </si>
  <si>
    <t>Data and associate</t>
  </si>
  <si>
    <t>['sql', 'visual basic', 'matlab', 'sas', 'sas', 'r', 'tableau']</t>
  </si>
  <si>
    <t>{'analyst_tools': ['sas', 'tableau'], 'programming': ['sql', 'visual basic', 'matlab', 'sas', 'r']}</t>
  </si>
  <si>
    <t>['python', 'sql', 'go', 'oracle', 'snowflake']</t>
  </si>
  <si>
    <t>{'cloud': ['oracle', 'snowflake'], 'programming': ['python', 'sql', 'go']}</t>
  </si>
  <si>
    <t>Data Analyst - Bi</t>
  </si>
  <si>
    <t>บริษัท เอส. เค. โพลีเมอร์ จำกัด</t>
  </si>
  <si>
    <t>(Senior) Data Scientist (d/w/m)</t>
  </si>
  <si>
    <t>['sql', 'snowflake', 'aws', 'power bi', 'excel']</t>
  </si>
  <si>
    <t>{'analyst_tools': ['power bi', 'excel'], 'cloud': ['snowflake', 'aws'], 'programming': ['sql']}</t>
  </si>
  <si>
    <t>Analytics Analyst, Trust, and Agency Services</t>
  </si>
  <si>
    <t>['sql', 'sql server', 'excel', 'ssrs']</t>
  </si>
  <si>
    <t>{'analyst_tools': ['excel', 'ssrs'], 'databases': ['sql server'], 'programming': ['sql']}</t>
  </si>
  <si>
    <t>['excel', 'word', 'powerpoint', 'ms access']</t>
  </si>
  <si>
    <t>{'analyst_tools': ['excel', 'word', 'powerpoint', 'ms access']}</t>
  </si>
  <si>
    <t>Ingenieroa data analytics</t>
  </si>
  <si>
    <t>Jobzem (15708144)</t>
  </si>
  <si>
    <t>Sr. Analyst, Advanced Analytics</t>
  </si>
  <si>
    <t>['sas', 'sas', 'r', 'python', 'spss', 'excel', 'powerpoint', 'tableau']</t>
  </si>
  <si>
    <t>{'analyst_tools': ['sas', 'spss', 'excel', 'powerpoint', 'tableau'], 'programming': ['sas', 'r', 'python']}</t>
  </si>
  <si>
    <t>['python', 'sql', 'gcp', 'bigquery', 'hadoop']</t>
  </si>
  <si>
    <t>{'cloud': ['gcp', 'bigquery'], 'libraries': ['hadoop'], 'programming': ['python', 'sql']}</t>
  </si>
  <si>
    <t>Intelligence Data Analyst - TS/SCI Required</t>
  </si>
  <si>
    <t>['word', 'powerpoint', 'excel', 'outlook', 'zoom', 'microsoft teams', 'webex']</t>
  </si>
  <si>
    <t>{'analyst_tools': ['word', 'powerpoint', 'excel', 'outlook'], 'sync': ['zoom', 'microsoft teams', 'webex']}</t>
  </si>
  <si>
    <t>Solvento Philippines, Inc.</t>
  </si>
  <si>
    <t>GIG Retail</t>
  </si>
  <si>
    <t>Rabbitai</t>
  </si>
  <si>
    <t>Data Analyst Medior</t>
  </si>
  <si>
    <t>Data Scientist/資料科學家</t>
  </si>
  <si>
    <t>霍普金斯診所</t>
  </si>
  <si>
    <t>Vp Analyst</t>
  </si>
  <si>
    <t>Senior Digital Analyst - Hiring Urgently</t>
  </si>
  <si>
    <t>Save The Children</t>
  </si>
  <si>
    <t>Senior Data Engineer - Postgres</t>
  </si>
  <si>
    <t>['r', 'python', 'java', 'scala', 'sql', 'pyspark', 'scikit-learn', 'tensorflow', 'keras', 'pytorch', 'theano', 'hadoop', 'spark']</t>
  </si>
  <si>
    <t>{'libraries': ['pyspark', 'scikit-learn', 'tensorflow', 'keras', 'pytorch', 'theano', 'hadoop', 'spark'], 'programming': ['r', 'python', 'java', 'scala', 'sql']}</t>
  </si>
  <si>
    <t>Data Scientist (L1)</t>
  </si>
  <si>
    <t>Stratus Data</t>
  </si>
  <si>
    <t>Senior Engineer Cybersecurity Audits und Assessments</t>
  </si>
  <si>
    <t>TÜV Süd</t>
  </si>
  <si>
    <t>Data Engineer /Game Intelligence/ - Immediate Start</t>
  </si>
  <si>
    <t>['assembly', 'python', 'sql', 'snowflake', 'pyspark', 'airflow', 'gdpr', 'flask', 'tableau', 'docker']</t>
  </si>
  <si>
    <t>{'analyst_tools': ['tableau'], 'cloud': ['snowflake'], 'libraries': ['pyspark', 'airflow', 'gdpr'], 'other': ['docker'], 'programming': ['assembly', 'python', 'sql'], 'webframeworks': ['flask']}</t>
  </si>
  <si>
    <t>Senior Pricing Data Analyst (W2 only)</t>
  </si>
  <si>
    <t>Jobs on Cloud Data Engineer - Indore</t>
  </si>
  <si>
    <t>UQ83 - RECENTLY GRADUATED TECHNOLOGY CAREERS / DATA ANALYST / C10 / R</t>
  </si>
  <si>
    <t>['excel', 'cognos', 'sharepoint', 'webex']</t>
  </si>
  <si>
    <t>{'analyst_tools': ['excel', 'cognos', 'sharepoint'], 'sync': ['webex']}</t>
  </si>
  <si>
    <t>Vista Group</t>
  </si>
  <si>
    <t>['golang', 'python', 'postgresql', 'aws', 'docker', 'kubernetes']</t>
  </si>
  <si>
    <t>{'cloud': ['aws'], 'databases': ['postgresql'], 'other': ['docker', 'kubernetes'], 'programming': ['golang', 'python']}</t>
  </si>
  <si>
    <t>Data associate</t>
  </si>
  <si>
    <t>Data Engineer:in für Reisendeninformation</t>
  </si>
  <si>
    <t>['python', 'scala', 'java', 'bash', 'spark', 'kafka']</t>
  </si>
  <si>
    <t>{'libraries': ['spark', 'kafka'], 'programming': ['python', 'scala', 'java', 'bash']}</t>
  </si>
  <si>
    <t>Head of Economics and Data Science</t>
  </si>
  <si>
    <t>Sr. Business Systems Analyst (Data Analyst)</t>
  </si>
  <si>
    <t>Software Management Consultants, Inc.</t>
  </si>
  <si>
    <t>['r', 'power bi', 'excel', 'tableau']</t>
  </si>
  <si>
    <t>{'analyst_tools': ['power bi', 'excel', 'tableau'], 'programming': ['r']}</t>
  </si>
  <si>
    <t>Lead Data Engineer | Will Sponsor Visa</t>
  </si>
  <si>
    <t>LMRE</t>
  </si>
  <si>
    <t>['sql', 'python', 'gcp', 'pandas', 'git']</t>
  </si>
  <si>
    <t>{'cloud': ['gcp'], 'libraries': ['pandas'], 'other': ['git'], 'programming': ['sql', 'python']}</t>
  </si>
  <si>
    <t>ETL Tester</t>
  </si>
  <si>
    <t>TRI7 SOLUTIONS, INC.</t>
  </si>
  <si>
    <t>Financial Services Data Analyst</t>
  </si>
  <si>
    <t>['sql', 'python', 'r', 'snowflake', 'azure', 'aws', 'redshift', 'tableau', 'power bi']</t>
  </si>
  <si>
    <t>{'analyst_tools': ['tableau', 'power bi'], 'cloud': ['snowflake', 'azure', 'aws', 'redshift'], 'programming': ['sql', 'python', 'r']}</t>
  </si>
  <si>
    <t>SQUARERA</t>
  </si>
  <si>
    <t>['sql', 'python', 'hadoop', 'spark', 'kafka', 'flow']</t>
  </si>
  <si>
    <t>{'libraries': ['hadoop', 'spark', 'kafka'], 'other': ['flow'], 'programming': ['sql', 'python']}</t>
  </si>
  <si>
    <t>['aws', 'azure', 'tensorflow', 'keras', 'pytorch', 'mxnet', 'linux']</t>
  </si>
  <si>
    <t>{'cloud': ['aws', 'azure'], 'libraries': ['tensorflow', 'keras', 'pytorch', 'mxnet'], 'os': ['linux']}</t>
  </si>
  <si>
    <t>iPaper AS</t>
  </si>
  <si>
    <t>['powershell', 'bash', 'sql', 'aws', 'windows', 'linux', 'github', 'slack', 'zoom']</t>
  </si>
  <si>
    <t>{'cloud': ['aws'], 'os': ['windows', 'linux'], 'other': ['github'], 'programming': ['powershell', 'bash', 'sql'], 'sync': ['slack', 'zoom']}</t>
  </si>
  <si>
    <t>Data Engineer con Azure</t>
  </si>
  <si>
    <t>Entry level data Scientist</t>
  </si>
  <si>
    <t>KP Group</t>
  </si>
  <si>
    <t>LYNX</t>
  </si>
  <si>
    <t>Senior Data Engineer - Talend</t>
  </si>
  <si>
    <t>['java', 'sql', 'azure', 'github']</t>
  </si>
  <si>
    <t>{'cloud': ['azure'], 'other': ['github'], 'programming': ['java', 'sql']}</t>
  </si>
  <si>
    <t>Data Engineer-II (R-14039 )</t>
  </si>
  <si>
    <t>Perris, CA</t>
  </si>
  <si>
    <t>Research Fellow - Data Analyst</t>
  </si>
  <si>
    <t>Allelife Consulting</t>
  </si>
  <si>
    <t>Process Scientist/specialist:data Analytics</t>
  </si>
  <si>
    <t>Data Analyst (Data Management)</t>
  </si>
  <si>
    <t>['python', 'r', 'tensorflow', 'pandas', 'power bi']</t>
  </si>
  <si>
    <t>{'analyst_tools': ['power bi'], 'libraries': ['tensorflow', 'pandas'], 'programming': ['python', 'r']}</t>
  </si>
  <si>
    <t>Senior Software QA Engineer</t>
  </si>
  <si>
    <t>['sql', 'java', 'c#', 'python', 'jira']</t>
  </si>
  <si>
    <t>{'async': ['jira'], 'programming': ['sql', 'java', 'c#', 'python']}</t>
  </si>
  <si>
    <t>['sql', 'r', 'python', 'sas', 'sas', 'azure', 'excel', 'power bi']</t>
  </si>
  <si>
    <t>{'analyst_tools': ['sas', 'excel', 'power bi'], 'cloud': ['azure'], 'programming': ['sql', 'r', 'python', 'sas']}</t>
  </si>
  <si>
    <t>Valia Recruitment Solutions Limited</t>
  </si>
  <si>
    <t>['sql', 'python', 'go', 'aws', 'snowflake', 'airflow', 'git']</t>
  </si>
  <si>
    <t>{'cloud': ['aws', 'snowflake'], 'libraries': ['airflow'], 'other': ['git'], 'programming': ['sql', 'python', 'go']}</t>
  </si>
  <si>
    <t>Staff Data Analyst - Hiring Now</t>
  </si>
  <si>
    <t>Senior Software Data Engineer – Deployment Support</t>
  </si>
  <si>
    <t>['python', 'oracle', 'azure', 'splunk', 'git']</t>
  </si>
  <si>
    <t>{'analyst_tools': ['splunk'], 'cloud': ['oracle', 'azure'], 'other': ['git'], 'programming': ['python']}</t>
  </si>
  <si>
    <t>Aidence</t>
  </si>
  <si>
    <t>Senior Data Analyst Commercial Development</t>
  </si>
  <si>
    <t>Manager data engineering</t>
  </si>
  <si>
    <t>['sql', 'sql server', 'excel', 'tableau', 'ssrs']</t>
  </si>
  <si>
    <t>{'analyst_tools': ['excel', 'tableau', 'ssrs'], 'databases': ['sql server'], 'programming': ['sql']}</t>
  </si>
  <si>
    <t>['sql', 'azure', 'spark', 'ssis']</t>
  </si>
  <si>
    <t>{'analyst_tools': ['ssis'], 'cloud': ['azure'], 'libraries': ['spark'], 'programming': ['sql']}</t>
  </si>
  <si>
    <t>Research Data Engineer for the Health Domain</t>
  </si>
  <si>
    <t>Gipuzkoa, Spain</t>
  </si>
  <si>
    <t>['python', 'r', 'azure', 'kafka', 'spark', 'linux', 'docker', 'kubernetes', 'gitlab', 'jenkins']</t>
  </si>
  <si>
    <t>{'cloud': ['azure'], 'libraries': ['kafka', 'spark'], 'os': ['linux'], 'other': ['docker', 'kubernetes', 'gitlab', 'jenkins'], 'programming': ['python', 'r']}</t>
  </si>
  <si>
    <t>['sql', 'python', 'java', 'scala', 'mysql', 'oracle', 'aws', 'redshift', 'hadoop', 'spark', 'flow']</t>
  </si>
  <si>
    <t>{'cloud': ['oracle', 'aws', 'redshift'], 'databases': ['mysql'], 'libraries': ['hadoop', 'spark'], 'other': ['flow'], 'programming': ['sql', 'python', 'java', 'scala']}</t>
  </si>
  <si>
    <t>Swickard Shared Services (Las Vegas)</t>
  </si>
  <si>
    <t>['python', 'r', 't-sql', 'excel']</t>
  </si>
  <si>
    <t>{'analyst_tools': ['excel'], 'programming': ['python', 'r', 't-sql']}</t>
  </si>
  <si>
    <t>Software Engineer - Foundational Certified Crypto, Common Security...</t>
  </si>
  <si>
    <t>IT Data Engineer (12 months Agency Contract) , Code : KAS</t>
  </si>
  <si>
    <t>Verizon Communications, Inc.</t>
  </si>
  <si>
    <t>['sql', 'sql server', 'mysql', 'azure', 'databricks']</t>
  </si>
  <si>
    <t>{'cloud': ['azure', 'databricks'], 'databases': ['sql server', 'mysql'], 'programming': ['sql']}</t>
  </si>
  <si>
    <t>Data Scientist In Jamshedpur  [INDSJB51352]</t>
  </si>
  <si>
    <t>Jamshedpur, Jharkhand, India</t>
  </si>
  <si>
    <t>時代財金資訊股份有限公司</t>
  </si>
  <si>
    <t>['c', 'c++', 'java', 'sql']</t>
  </si>
  <si>
    <t>{'programming': ['c', 'c++', 'java', 'sql']}</t>
  </si>
  <si>
    <t>Stagiaire Data analyst F/H</t>
  </si>
  <si>
    <t>Data Analist &amp; BI Engineer  M/V</t>
  </si>
  <si>
    <t>Bekkevoort, Belgium</t>
  </si>
  <si>
    <t>['sql', 'crystal', 'sql server', 'ssis', 'ssrs', 'tableau']</t>
  </si>
  <si>
    <t>{'analyst_tools': ['ssis', 'ssrs', 'tableau'], 'databases': ['sql server'], 'programming': ['sql', 'crystal']}</t>
  </si>
  <si>
    <t>['python', 'java', 'sql', 'nosql', 'snowflake', 'aws', 'hadoop', 'spark', 'power bi', 'tableau', 'docker']</t>
  </si>
  <si>
    <t>{'analyst_tools': ['power bi', 'tableau'], 'cloud': ['snowflake', 'aws'], 'libraries': ['hadoop', 'spark'], 'other': ['docker'], 'programming': ['python', 'java', 'sql', 'nosql']}</t>
  </si>
  <si>
    <t>Cds (Superstores International)</t>
  </si>
  <si>
    <t>Artificial Intelligence Machine Learning</t>
  </si>
  <si>
    <t>Projektkoordinator:in / Assistent:in (m/w/d) Data Science ...</t>
  </si>
  <si>
    <t>Technische Informationsbibliothek (TIB)</t>
  </si>
  <si>
    <t>Data Architect- Only W2</t>
  </si>
  <si>
    <t>MST Solutions</t>
  </si>
  <si>
    <t>Data Engineer - Azure - Hybrid Working</t>
  </si>
  <si>
    <t>CRM &amp; Data Analytics Lead</t>
  </si>
  <si>
    <t>['sql', 'python', 'java', 'kotlin', 'aws', 'gcp', 'tableau']</t>
  </si>
  <si>
    <t>{'analyst_tools': ['tableau'], 'cloud': ['aws', 'gcp'], 'programming': ['sql', 'python', 'java', 'kotlin']}</t>
  </si>
  <si>
    <t>Data Science - Senior Data Science</t>
  </si>
  <si>
    <t>Huntington National Bank</t>
  </si>
  <si>
    <t>['python', 'r', 'java', 'c++', 'sas', 'sas']</t>
  </si>
  <si>
    <t>{'analyst_tools': ['sas'], 'programming': ['python', 'r', 'java', 'c++', 'sas']}</t>
  </si>
  <si>
    <t>['sql', 'python', 'r', 'snowflake', 'databricks', 'aws', 'airflow', 'tableau', 'git']</t>
  </si>
  <si>
    <t>{'analyst_tools': ['tableau'], 'cloud': ['snowflake', 'databricks', 'aws'], 'libraries': ['airflow'], 'other': ['git'], 'programming': ['sql', 'python', 'r']}</t>
  </si>
  <si>
    <t>Material Solution and IP Engineer</t>
  </si>
  <si>
    <t>Airbus Defence and Space</t>
  </si>
  <si>
    <t>['kotlin', 'scala', 'java', 'css', 'aws', 'gcp', 'spring', 'react', 'graphql', 'next.js']</t>
  </si>
  <si>
    <t>{'cloud': ['aws', 'gcp'], 'libraries': ['spring', 'react', 'graphql'], 'programming': ['kotlin', 'scala', 'java', 'css'], 'webframeworks': ['next.js']}</t>
  </si>
  <si>
    <t>Senior Data Analyst. Job in New York My Valley Jobs Today</t>
  </si>
  <si>
    <t>Data Engineer Executive Level</t>
  </si>
  <si>
    <t>Australian Secret Intelligent Service</t>
  </si>
  <si>
    <t>['java', 'scala', 'oracle', 'spark', 'react', 'vue.js', 'word']</t>
  </si>
  <si>
    <t>{'analyst_tools': ['word'], 'cloud': ['oracle'], 'libraries': ['spark', 'react'], 'programming': ['java', 'scala'], 'webframeworks': ['vue.js']}</t>
  </si>
  <si>
    <t>Data Scientist Technical Specialist - Senior</t>
  </si>
  <si>
    <t>['python', 'r', 'sql', 'aws', 'azure', 'scikit-learn']</t>
  </si>
  <si>
    <t>{'cloud': ['aws', 'azure'], 'libraries': ['scikit-learn'], 'programming': ['python', 'r', 'sql']}</t>
  </si>
  <si>
    <t>Data Discovery Analyst</t>
  </si>
  <si>
    <t>Accounting Data Analytics Senior Analyst</t>
  </si>
  <si>
    <t>HV Process Engineer</t>
  </si>
  <si>
    <t>Sumitomo Electric Group</t>
  </si>
  <si>
    <t>Jobzem (19428567)</t>
  </si>
  <si>
    <t>Data Engineer / Ingles Avanzado (Proyecto Canada)</t>
  </si>
  <si>
    <t>['python', 'scala', 'azure', 'aws', 'gcp', 'snowflake', 'spark']</t>
  </si>
  <si>
    <t>{'cloud': ['azure', 'aws', 'gcp', 'snowflake'], 'libraries': ['spark'], 'programming': ['python', 'scala']}</t>
  </si>
  <si>
    <t>Data Engineer-Support NCO04</t>
  </si>
  <si>
    <t>Gras Savoye</t>
  </si>
  <si>
    <t>uDiscover Program VIE Trusted Data Analyst</t>
  </si>
  <si>
    <t>Senior Data Engineer, AWS, Snowflake</t>
  </si>
  <si>
    <t>['go', 'sql', 'python', 'aws', 'snowflake']</t>
  </si>
  <si>
    <t>{'cloud': ['aws', 'snowflake'], 'programming': ['go', 'sql', 'python']}</t>
  </si>
  <si>
    <t>Analyst, Portfolio Analytics</t>
  </si>
  <si>
    <t>Alphasearch</t>
  </si>
  <si>
    <t>R+V Allgemeine Versicherung AG</t>
  </si>
  <si>
    <t>Epsilon Group</t>
  </si>
  <si>
    <t>['sql', 'sas', 'sas', 'tableau', 'excel', 'powerpoint']</t>
  </si>
  <si>
    <t>{'analyst_tools': ['sas', 'tableau', 'excel', 'powerpoint'], 'programming': ['sql', 'sas']}</t>
  </si>
  <si>
    <t>Jobzem (76406664)</t>
  </si>
  <si>
    <t>Senior BizOps Engineer</t>
  </si>
  <si>
    <t>['go', 'java', 'python', 'perl', 'oracle', 'hadoop', 'chef', 'jenkins', 'git', 'flow']</t>
  </si>
  <si>
    <t>{'cloud': ['oracle'], 'libraries': ['hadoop'], 'other': ['chef', 'jenkins', 'git', 'flow'], 'programming': ['go', 'java', 'python', 'perl']}</t>
  </si>
  <si>
    <t>Control and Performance Analyst</t>
  </si>
  <si>
    <t>Data Analyst/Data Engineer (H/F)</t>
  </si>
  <si>
    <t>['sql', 'mongodb', 'mongodb', 'php', 'bigquery', 'vue', 'jira']</t>
  </si>
  <si>
    <t>{'async': ['jira'], 'cloud': ['bigquery'], 'databases': ['mongodb'], 'programming': ['sql', 'mongodb', 'php'], 'webframeworks': ['vue']}</t>
  </si>
  <si>
    <t>['sql', 'python', 'scala', 'azure', 'redshift', 'snowflake', 'databricks', 'pyspark', 'kubernetes']</t>
  </si>
  <si>
    <t>{'cloud': ['azure', 'redshift', 'snowflake', 'databricks'], 'libraries': ['pyspark'], 'other': ['kubernetes'], 'programming': ['sql', 'python', 'scala']}</t>
  </si>
  <si>
    <t>Data Analyst (Work From Home)</t>
  </si>
  <si>
    <t>Data Engineer - Ops/Cloud</t>
  </si>
  <si>
    <t>Data Scientist(marketing mix exp.)-Hybrid/San Bruno, CA</t>
  </si>
  <si>
    <t>Consultant Analytics (H/F)</t>
  </si>
  <si>
    <t>['javascript', 'python', 'r', 'vba']</t>
  </si>
  <si>
    <t>{'programming': ['javascript', 'python', 'r', 'vba']}</t>
  </si>
  <si>
    <t>['c', 'c++', 'python', 'java', 'matlab']</t>
  </si>
  <si>
    <t>{'programming': ['c', 'c++', 'python', 'java', 'matlab']}</t>
  </si>
  <si>
    <t>['sql', 'python', 'powershell', 'azure', 'databricks', 'aws', 'spark', 'ssis', 'power bi']</t>
  </si>
  <si>
    <t>{'analyst_tools': ['ssis', 'power bi'], 'cloud': ['azure', 'databricks', 'aws'], 'libraries': ['spark'], 'programming': ['sql', 'python', 'powershell']}</t>
  </si>
  <si>
    <t>Data Centre Engineer - Cape Town - Western Cape, Cape Town</t>
  </si>
  <si>
    <t>Backend Cloud Data Engineer - Node.JS</t>
  </si>
  <si>
    <t>['dynamodb', 'snowflake', 'aws', 'graphql', 'airflow', 'node.js', 'docker', 'kubernetes']</t>
  </si>
  <si>
    <t>{'cloud': ['snowflake', 'aws'], 'databases': ['dynamodb'], 'libraries': ['graphql', 'airflow'], 'other': ['docker', 'kubernetes'], 'webframeworks': ['node.js']}</t>
  </si>
  <si>
    <t>Big Data Engineer (Work From Home)</t>
  </si>
  <si>
    <t>Analytics Engineer H/F</t>
  </si>
  <si>
    <t>['sql', 'postgresql', 'airflow', 'tableau', 'notion']</t>
  </si>
  <si>
    <t>{'analyst_tools': ['tableau'], 'async': ['notion'], 'databases': ['postgresql'], 'libraries': ['airflow'], 'programming': ['sql']}</t>
  </si>
  <si>
    <t>Blank Street</t>
  </si>
  <si>
    <t>Support Engineer - BTP Data Management</t>
  </si>
  <si>
    <t>['sql', 'java', 'c++', 'db2', 'sql server', 'mysql', 'oracle', 'windows', 'linux', 'sap', 'excel']</t>
  </si>
  <si>
    <t>{'analyst_tools': ['sap', 'excel'], 'cloud': ['oracle'], 'databases': ['db2', 'sql server', 'mysql'], 'os': ['windows', 'linux'], 'programming': ['sql', 'java', 'c++']}</t>
  </si>
  <si>
    <t>Software Test Engineer Automotive</t>
  </si>
  <si>
    <t>Philotech Ibérica</t>
  </si>
  <si>
    <t>Senior Bioinformatics Data Engineer</t>
  </si>
  <si>
    <t>Data Analyst II/III (Lending Analytics)</t>
  </si>
  <si>
    <t>['sql', 'aws', 'azure', 'gcp', 'pyspark', 'word', 'excel', 'power bi', 'tableau']</t>
  </si>
  <si>
    <t>{'analyst_tools': ['word', 'excel', 'power bi', 'tableau'], 'cloud': ['aws', 'azure', 'gcp'], 'libraries': ['pyspark'], 'programming': ['sql']}</t>
  </si>
  <si>
    <t>Data Scientist Financial Products</t>
  </si>
  <si>
    <t>Data Analyst H-F</t>
  </si>
  <si>
    <t>['sql', 'vue', 'power bi', 'dax']</t>
  </si>
  <si>
    <t>{'analyst_tools': ['power bi', 'dax'], 'programming': ['sql'], 'webframeworks': ['vue']}</t>
  </si>
  <si>
    <t>AC Manila - Data Analytics &amp; Visualization Analyst</t>
  </si>
  <si>
    <t>['sql', 'vba', 'r', 'python', 'alteryx', 'tableau']</t>
  </si>
  <si>
    <t>{'analyst_tools': ['alteryx', 'tableau'], 'programming': ['sql', 'vba', 'r', 'python']}</t>
  </si>
  <si>
    <t>DNV GL</t>
  </si>
  <si>
    <t>['java', 'shell', 'redis', 'oracle', 'spring', 'kafka', 'gitlab', 'jira']</t>
  </si>
  <si>
    <t>{'async': ['jira'], 'cloud': ['oracle'], 'databases': ['redis'], 'libraries': ['spring', 'kafka'], 'other': ['gitlab'], 'programming': ['java', 'shell']}</t>
  </si>
  <si>
    <t>Senior Associate Data Science - German speaking</t>
  </si>
  <si>
    <t>Ottenhöfen im Schwarzwald, Germany</t>
  </si>
  <si>
    <t>via MapMeo.com Jobbörse</t>
  </si>
  <si>
    <t>['tableau', 'power bi', 'docker', 'kubernetes']</t>
  </si>
  <si>
    <t>{'analyst_tools': ['tableau', 'power bi'], 'other': ['docker', 'kubernetes']}</t>
  </si>
  <si>
    <t>Master Data Management Senior Analyst - Atlanta, GA OR Remote</t>
  </si>
  <si>
    <t>Mandarin Language Enabled Analyst (Open Source)</t>
  </si>
  <si>
    <t>Guimaraes, Portugal</t>
  </si>
  <si>
    <t>Groupe Créative</t>
  </si>
  <si>
    <t>['scala', 'sql', 'gcp', 'spark', 'airflow']</t>
  </si>
  <si>
    <t>{'cloud': ['gcp'], 'libraries': ['spark', 'airflow'], 'programming': ['scala', 'sql']}</t>
  </si>
  <si>
    <t>Data Science Manager – Johannesburg – Up To R1.3M Per Annum</t>
  </si>
  <si>
    <t>Senior Staff Engineer, Insights and Telemetry (InTel)</t>
  </si>
  <si>
    <t>Canopee Group</t>
  </si>
  <si>
    <t>['python', 'elasticsearch', 'kafka', 'vue', 'ansible', 'kubernetes', 'git', 'jira', 'confluence']</t>
  </si>
  <si>
    <t>{'async': ['jira', 'confluence'], 'databases': ['elasticsearch'], 'libraries': ['kafka'], 'other': ['ansible', 'kubernetes', 'git'], 'programming': ['python'], 'webframeworks': ['vue']}</t>
  </si>
  <si>
    <t>System Engineer (Operation Support for Data Center Common...</t>
  </si>
  <si>
    <t>['sql', 'azure', 'gcp', 'snowflake', 'spark', 'kafka']</t>
  </si>
  <si>
    <t>{'cloud': ['azure', 'gcp', 'snowflake'], 'libraries': ['spark', 'kafka'], 'programming': ['sql']}</t>
  </si>
  <si>
    <t>data science consultant málaga</t>
  </si>
  <si>
    <t>Management Solutions, S.L</t>
  </si>
  <si>
    <t>['sas', 'sas', 'r', 'python', 'matlab', 'hadoop']</t>
  </si>
  <si>
    <t>{'analyst_tools': ['sas'], 'libraries': ['hadoop'], 'programming': ['sas', 'r', 'python', 'matlab']}</t>
  </si>
  <si>
    <t>Compliance Analytics Internship</t>
  </si>
  <si>
    <t>Lucence Diagnostics Pte. Ltd.</t>
  </si>
  <si>
    <t>Senior Data Engineer (Oracle | MSSQL | Banking)</t>
  </si>
  <si>
    <t>Health Senior Data Analyst</t>
  </si>
  <si>
    <t>['python', 'sas', 'sas', 'azure', 'word', 'excel', 'powerpoint', 'tableau']</t>
  </si>
  <si>
    <t>{'analyst_tools': ['sas', 'word', 'excel', 'powerpoint', 'tableau'], 'cloud': ['azure'], 'programming': ['python', 'sas']}</t>
  </si>
  <si>
    <t>['sql', 'sql server', 'power bi', 'dax', 'excel', 'ssis', 'ssrs', 'tableau']</t>
  </si>
  <si>
    <t>{'analyst_tools': ['power bi', 'dax', 'excel', 'ssis', 'ssrs', 'tableau'], 'databases': ['sql server'], 'programming': ['sql']}</t>
  </si>
  <si>
    <t>Senior Product Data Analyst (f/m/d)</t>
  </si>
  <si>
    <t>Container xChange</t>
  </si>
  <si>
    <t>['r', 'python', 'snowflake', 'tableau']</t>
  </si>
  <si>
    <t>{'analyst_tools': ['tableau'], 'cloud': ['snowflake'], 'programming': ['r', 'python']}</t>
  </si>
  <si>
    <t>['sql', 'r', 'c', 'hadoop', 'unix', 'git']</t>
  </si>
  <si>
    <t>{'libraries': ['hadoop'], 'os': ['unix'], 'other': ['git'], 'programming': ['sql', 'r', 'c']}</t>
  </si>
  <si>
    <t>['sql', 'python', 'shell', 'scala', 'aws', 'azure', 'gcp', 'airflow', 'spark', 'pyspark', 'excel', 'tableau', 'git', 'terraform']</t>
  </si>
  <si>
    <t>{'analyst_tools': ['excel', 'tableau'], 'cloud': ['aws', 'azure', 'gcp'], 'libraries': ['airflow', 'spark', 'pyspark'], 'other': ['git', 'terraform'], 'programming': ['sql', 'python', 'shell', 'scala']}</t>
  </si>
  <si>
    <t>['sql', 'python', 'nosql', 'snowflake', 'gcp', 'bigquery', 'github', 'flow']</t>
  </si>
  <si>
    <t>{'cloud': ['snowflake', 'gcp', 'bigquery'], 'other': ['github', 'flow'], 'programming': ['sql', 'python', 'nosql']}</t>
  </si>
  <si>
    <t>Data Scientist (all gender)</t>
  </si>
  <si>
    <t>Station Frankfurt</t>
  </si>
  <si>
    <t>Php back end developer</t>
  </si>
  <si>
    <t>Jobzem (14119474)</t>
  </si>
  <si>
    <t>Monroe, OH</t>
  </si>
  <si>
    <t>CSafe Global</t>
  </si>
  <si>
    <t>Global Controlling Analyst</t>
  </si>
  <si>
    <t>Procurement Data Analyst – Performance Reporting | S2 | CFO ...</t>
  </si>
  <si>
    <t>Cantabria, Spain</t>
  </si>
  <si>
    <t>Scada engineer</t>
  </si>
  <si>
    <t>['python', 'tensorflow', 'pytorch', 'hugging face']</t>
  </si>
  <si>
    <t>{'libraries': ['tensorflow', 'pytorch', 'hugging face'], 'programming': ['python']}</t>
  </si>
  <si>
    <t>CRG Corporation.</t>
  </si>
  <si>
    <t>Heinsohn Business Technology</t>
  </si>
  <si>
    <t>['aws', 'redshift', 'azure', 'snowflake', 'databricks', 'bitbucket', 'github']</t>
  </si>
  <si>
    <t>{'cloud': ['aws', 'redshift', 'azure', 'snowflake', 'databricks'], 'other': ['bitbucket', 'github']}</t>
  </si>
  <si>
    <t>DevSelect</t>
  </si>
  <si>
    <t>Business Analyst Graduate Position</t>
  </si>
  <si>
    <t>HellermannTyton North America</t>
  </si>
  <si>
    <t>['power bi', 'ms access', 'excel']</t>
  </si>
  <si>
    <t>{'analyst_tools': ['power bi', 'ms access', 'excel']}</t>
  </si>
  <si>
    <t>Jobs on Cloud Data Engineer - Sonipat</t>
  </si>
  <si>
    <t>Sonipat, Haryana, India</t>
  </si>
  <si>
    <t>St. John's, NL, Canada</t>
  </si>
  <si>
    <t>billbox®</t>
  </si>
  <si>
    <t>Brentwood, NY</t>
  </si>
  <si>
    <t>['sql', 'oracle', 'alteryx', 'cognos']</t>
  </si>
  <si>
    <t>{'analyst_tools': ['alteryx', 'cognos'], 'cloud': ['oracle'], 'programming': ['sql']}</t>
  </si>
  <si>
    <t>Clearco</t>
  </si>
  <si>
    <t>Riverton, UT</t>
  </si>
  <si>
    <t>['sql', 'python', 'powershell', 'sql server', 'spark', 'ssrs', 'power bi', 'tableau']</t>
  </si>
  <si>
    <t>{'analyst_tools': ['ssrs', 'power bi', 'tableau'], 'databases': ['sql server'], 'libraries': ['spark'], 'programming': ['sql', 'python', 'powershell']}</t>
  </si>
  <si>
    <t>3M Poland</t>
  </si>
  <si>
    <t>Senior Analyst - CRM Data</t>
  </si>
  <si>
    <t>['go', 'sql', 'r', 'python', 'redshift', 'airflow', 'excel', 'tableau', 'git']</t>
  </si>
  <si>
    <t>{'analyst_tools': ['excel', 'tableau'], 'cloud': ['redshift'], 'libraries': ['airflow'], 'other': ['git'], 'programming': ['go', 'sql', 'r', 'python']}</t>
  </si>
  <si>
    <t>['python', 'sql', 'mysql', 'redshift', 'aws', 'git', 'docker']</t>
  </si>
  <si>
    <t>{'cloud': ['redshift', 'aws'], 'databases': ['mysql'], 'other': ['git', 'docker'], 'programming': ['python', 'sql']}</t>
  </si>
  <si>
    <t>Technology Lead- Sr. Data Analyst JL5</t>
  </si>
  <si>
    <t>IPS USA</t>
  </si>
  <si>
    <t>['sql', 'db2', 'sql server', 'aws', 'excel', 'powerpoint', 'ms access', 'jira', 'confluence']</t>
  </si>
  <si>
    <t>{'analyst_tools': ['excel', 'powerpoint', 'ms access'], 'async': ['jira', 'confluence'], 'cloud': ['aws'], 'databases': ['db2', 'sql server'], 'programming': ['sql']}</t>
  </si>
  <si>
    <t>Senior Research Analyst - Software Data &amp; Analytics</t>
  </si>
  <si>
    <t>Adlucent - 3.5</t>
  </si>
  <si>
    <t>['python', 'bigquery', 'scikit-learn', 'tensorflow', 'pytorch']</t>
  </si>
  <si>
    <t>{'cloud': ['bigquery'], 'libraries': ['scikit-learn', 'tensorflow', 'pytorch'], 'programming': ['python']}</t>
  </si>
  <si>
    <t>Surfer</t>
  </si>
  <si>
    <t>Data Scientist - Informatiker / Physiker / Mathematiker (m/w/d)</t>
  </si>
  <si>
    <t>SeaWorld Parks &amp; Entertainment</t>
  </si>
  <si>
    <t>['sql', 'python', 'java', 'typescript', 'nosql', 'mongodb', 'mongodb', 'r', 'cassandra', 'neo4j', 'aws', 'gcp', 'azure', 'numpy', 'pandas', 'matplotlib', 'jupyter']</t>
  </si>
  <si>
    <t>{'cloud': ['aws', 'gcp', 'azure'], 'databases': ['mongodb', 'cassandra', 'neo4j'], 'libraries': ['numpy', 'pandas', 'matplotlib', 'jupyter'], 'programming': ['sql', 'python', 'java', 'typescript', 'nosql', 'mongodb', 'r']}</t>
  </si>
  <si>
    <t>Comworks Inc.</t>
  </si>
  <si>
    <t>Crypto Engineering Manager South Africa Remote</t>
  </si>
  <si>
    <t>Docteur R&amp;D Dynamique des fluides et data science H/F</t>
  </si>
  <si>
    <t>Software Engineer, Data Connector</t>
  </si>
  <si>
    <t>['python', 'c++', 'java', 'azure', 'gcp', 'aws', 'kafka']</t>
  </si>
  <si>
    <t>{'cloud': ['azure', 'gcp', 'aws'], 'libraries': ['kafka'], 'programming': ['python', 'c++', 'java']}</t>
  </si>
  <si>
    <t>REDICA Systems</t>
  </si>
  <si>
    <t>['sql', 'python', 'sas', 'sas', 'tableau', 'power bi']</t>
  </si>
  <si>
    <t>{'analyst_tools': ['sas', 'tableau', 'power bi'], 'programming': ['sql', 'python', 'sas']}</t>
  </si>
  <si>
    <t>Data Engineer Spark/Scala H/F</t>
  </si>
  <si>
    <t>Cloud Data Engineer - GBI</t>
  </si>
  <si>
    <t>['python', 'snowflake', 'aws', 'flow']</t>
  </si>
  <si>
    <t>{'cloud': ['snowflake', 'aws'], 'other': ['flow'], 'programming': ['python']}</t>
  </si>
  <si>
    <t>Computational Scientist (Digital Data, Large Molecule Research)</t>
  </si>
  <si>
    <t>ERP21 PTE LTD</t>
  </si>
  <si>
    <t>['python', 'matlab', 'aws', 'spark', 'jenkins', 'git', 'jira']</t>
  </si>
  <si>
    <t>{'async': ['jira'], 'cloud': ['aws'], 'libraries': ['spark'], 'other': ['jenkins', 'git'], 'programming': ['python', 'matlab']}</t>
  </si>
  <si>
    <t>Convergência Teleinformática Ltda.</t>
  </si>
  <si>
    <t>Global Data Consultants</t>
  </si>
  <si>
    <t>['crystal', 'sql']</t>
  </si>
  <si>
    <t>{'programming': ['crystal', 'sql']}</t>
  </si>
  <si>
    <t>Senior Data Scientist ($5k Sign-on Bonus)</t>
  </si>
  <si>
    <t>['c#', 'c++', 'sql', 'sas', 'sas', 'azure', 'hadoop', 'windows']</t>
  </si>
  <si>
    <t>{'analyst_tools': ['sas'], 'cloud': ['azure'], 'libraries': ['hadoop'], 'os': ['windows'], 'programming': ['c#', 'c++', 'sql', 'sas']}</t>
  </si>
  <si>
    <t>Growth / Data Analyst</t>
  </si>
  <si>
    <t>landa</t>
  </si>
  <si>
    <t>['sql', 'nosql', 'python', 'matlab', 'aws', 'pandas', 'slack']</t>
  </si>
  <si>
    <t>{'cloud': ['aws'], 'libraries': ['pandas'], 'programming': ['sql', 'nosql', 'python', 'matlab'], 'sync': ['slack']}</t>
  </si>
  <si>
    <t>Data Platform Engineer - Remote Work | (QOX929)</t>
  </si>
  <si>
    <t>Associate Data Engineering Analyst</t>
  </si>
  <si>
    <t>The Martin-Brower Company</t>
  </si>
  <si>
    <t>Digitalization /Data engineer H/F</t>
  </si>
  <si>
    <t>Ingeniero de datos Azure</t>
  </si>
  <si>
    <t>FactorIT</t>
  </si>
  <si>
    <t>['scala', 'python', 'sql', 'java', 'r', 'nosql', 'mongodb', 'mongodb', 'powershell', 'mysql', 'azure', 'databricks', 'oracle', 'spark', 'pyspark', 'kafka', 'windows', 'power bi', 'confluence', 'jira']</t>
  </si>
  <si>
    <t>{'analyst_tools': ['power bi'], 'async': ['confluence', 'jira'], 'cloud': ['azure', 'databricks', 'oracle'], 'databases': ['mongodb', 'mysql'], 'libraries': ['spark', 'pyspark', 'kafka'], 'os': ['windows'], 'programming': ['scala', 'python', 'sql', 'java', 'r', 'nosql', 'mongodb', 'powershell']}</t>
  </si>
  <si>
    <t>Data Analyst, Data Business Solution</t>
  </si>
  <si>
    <t>BUSINESS DATA ANALYST CDD (H/F)</t>
  </si>
  <si>
    <t>Associate Director Data Insights</t>
  </si>
  <si>
    <t>Senior Data Scientist (US Remote Eligible)</t>
  </si>
  <si>
    <t>['sql', 'sas', 'sas', 'matlab', 'mysql', 'sql server', 'excel', 'sap', 'spss', 'powerpoint']</t>
  </si>
  <si>
    <t>{'analyst_tools': ['sas', 'excel', 'sap', 'spss', 'powerpoint'], 'databases': ['mysql', 'sql server'], 'programming': ['sql', 'sas', 'matlab']}</t>
  </si>
  <si>
    <t>Senior Data Engineer &amp; Solutions Architect (Remote)</t>
  </si>
  <si>
    <t>Ireland, WV</t>
  </si>
  <si>
    <t>['c', 'r', 'python', 'sql', 'vba', 'excel', 'power bi', 'tableau']</t>
  </si>
  <si>
    <t>{'analyst_tools': ['excel', 'power bi', 'tableau'], 'programming': ['c', 'r', 'python', 'sql', 'vba']}</t>
  </si>
  <si>
    <t>Data Scientist, Analytics H/F (CDI)</t>
  </si>
  <si>
    <t>['python', 'sql', 'shell', 'aws', 'spark']</t>
  </si>
  <si>
    <t>{'cloud': ['aws'], 'libraries': ['spark'], 'programming': ['python', 'sql', 'shell']}</t>
  </si>
  <si>
    <t>Data Scientist - SQL/Python</t>
  </si>
  <si>
    <t>Redbox HR Consultant</t>
  </si>
  <si>
    <t>Senior Software Engineer (AI/ML)</t>
  </si>
  <si>
    <t>Cxc Singapore Pte. Ltd.</t>
  </si>
  <si>
    <t>['python', 'c++', 'c', 'golang', 'java', 'sql', 'javascript', 'aws', 'azure', 'gcp', 'tensorflow', 'pytorch', 'keras', 'docker', 'kubernetes']</t>
  </si>
  <si>
    <t>{'cloud': ['aws', 'azure', 'gcp'], 'libraries': ['tensorflow', 'pytorch', 'keras'], 'other': ['docker', 'kubernetes'], 'programming': ['python', 'c++', 'c', 'golang', 'java', 'sql', 'javascript']}</t>
  </si>
  <si>
    <t>Lead Data Analyst - Remote</t>
  </si>
  <si>
    <t>Belvidere, IL</t>
  </si>
  <si>
    <t>['html', 'sql', 'powershell', 'java', 'excel']</t>
  </si>
  <si>
    <t>{'analyst_tools': ['excel'], 'programming': ['html', 'sql', 'powershell', 'java']}</t>
  </si>
  <si>
    <t>System Engineer SGD3,000 - SGD4,500</t>
  </si>
  <si>
    <t>CCI Health Services</t>
  </si>
  <si>
    <t>['sql', 'assembly', 't-sql', 'sql server', 'excel', 'tableau']</t>
  </si>
  <si>
    <t>{'analyst_tools': ['excel', 'tableau'], 'databases': ['sql server'], 'programming': ['sql', 'assembly', 't-sql']}</t>
  </si>
  <si>
    <t>Senior Cloud Data warehousing Engineer - (R-13415)</t>
  </si>
  <si>
    <t>['sql', 'nosql', 'crystal', 'cassandra', 'aws', 'snowflake', 'redshift', 'unix', 'power bi', 'ssrs']</t>
  </si>
  <si>
    <t>{'analyst_tools': ['power bi', 'ssrs'], 'cloud': ['aws', 'snowflake', 'redshift'], 'databases': ['cassandra'], 'os': ['unix'], 'programming': ['sql', 'nosql', 'crystal']}</t>
  </si>
  <si>
    <t>Mid qa engineer</t>
  </si>
  <si>
    <t>Jobzem (71175861)</t>
  </si>
  <si>
    <t>Data Engineer Consultant (Azure) - Europe West Lisbon Tech Hub</t>
  </si>
  <si>
    <t>Ernst &amp; Young Global Limited</t>
  </si>
  <si>
    <t>Junior Business &amp; Data Analyst</t>
  </si>
  <si>
    <t>Culver Franchising System, LLC</t>
  </si>
  <si>
    <t>['java', 'sql', 'oracle', 'hadoop', 'spark', 'kafka', 'flow']</t>
  </si>
  <si>
    <t>{'cloud': ['oracle'], 'libraries': ['hadoop', 'spark', 'kafka'], 'other': ['flow'], 'programming': ['java', 'sql']}</t>
  </si>
  <si>
    <t>['python', 'r', 'sql', 'javascript', 'azure', 'react', 'flask', 'django', 'git', 'docker', 'kubernetes']</t>
  </si>
  <si>
    <t>{'cloud': ['azure'], 'libraries': ['react'], 'other': ['git', 'docker', 'kubernetes'], 'programming': ['python', 'r', 'sql', 'javascript'], 'webframeworks': ['flask', 'django']}</t>
  </si>
  <si>
    <t>Data Scientist para Consultoría en Servicios Financieros</t>
  </si>
  <si>
    <t>SL Temps Incorporated</t>
  </si>
  <si>
    <t>['sql', 'snowflake', 'azure', 'bigquery', 'excel']</t>
  </si>
  <si>
    <t>{'analyst_tools': ['excel'], 'cloud': ['snowflake', 'azure', 'bigquery'], 'programming': ['sql']}</t>
  </si>
  <si>
    <t>TTS Operational Risk Reporting and Analytics Business Senior Risk...</t>
  </si>
  <si>
    <t>Troyes, France</t>
  </si>
  <si>
    <t>Cariloop</t>
  </si>
  <si>
    <t>['go', 'slack', 'zoom']</t>
  </si>
  <si>
    <t>{'programming': ['go'], 'sync': ['slack', 'zoom']}</t>
  </si>
  <si>
    <t>Business Intelligence Analyst (Tableau) Intern [3+ months]</t>
  </si>
  <si>
    <t>Arta Finance</t>
  </si>
  <si>
    <t>AVP - Data Quality Analyst - Rules Implementation (Hybrid) ROHQ ...</t>
  </si>
  <si>
    <t>['sql', 'unix', 'linux', 'microstrategy']</t>
  </si>
  <si>
    <t>{'analyst_tools': ['microstrategy'], 'os': ['unix', 'linux'], 'programming': ['sql']}</t>
  </si>
  <si>
    <t>AVIAN, Inc.</t>
  </si>
  <si>
    <t>Catastrophe Modeling Analyst</t>
  </si>
  <si>
    <t>['sql', 'r', 'go', 'arch', 'excel', 'ms access']</t>
  </si>
  <si>
    <t>{'analyst_tools': ['excel', 'ms access'], 'os': ['arch'], 'programming': ['sql', 'r', 'go']}</t>
  </si>
  <si>
    <t>['python', 'sql', 'r', 'hadoop']</t>
  </si>
  <si>
    <t>{'libraries': ['hadoop'], 'programming': ['python', 'sql', 'r']}</t>
  </si>
  <si>
    <t>Petroleum Engineer System Specialist</t>
  </si>
  <si>
    <t>['aws', 'azure', 'spark', 'pyspark', 'tableau']</t>
  </si>
  <si>
    <t>{'analyst_tools': ['tableau'], 'cloud': ['aws', 'azure'], 'libraries': ['spark', 'pyspark']}</t>
  </si>
  <si>
    <t>Senior Data Engineer [T500-7469]</t>
  </si>
  <si>
    <t>Principal Moodys Analytics Analyst</t>
  </si>
  <si>
    <t>Luxoft Information Technology  Pte. Ltd.</t>
  </si>
  <si>
    <t>['sql', 'sql server', 'oracle', 'tableau', 'excel', 'power bi']</t>
  </si>
  <si>
    <t>{'analyst_tools': ['tableau', 'excel', 'power bi'], 'cloud': ['oracle'], 'databases': ['sql server'], 'programming': ['sql']}</t>
  </si>
  <si>
    <t>Senior Data Analyst (Genesis Group)</t>
  </si>
  <si>
    <t>23617826 Campaign Analyst - Hybrid</t>
  </si>
  <si>
    <t>['python', 'nosql', 'mongodb', 'mongodb', 'azure', 'django', 'flask', 'linux', 'windows', 'kubernetes', 'docker', 'github']</t>
  </si>
  <si>
    <t>{'cloud': ['azure'], 'databases': ['mongodb'], 'os': ['linux', 'windows'], 'other': ['kubernetes', 'docker', 'github'], 'programming': ['python', 'nosql', 'mongodb'], 'webframeworks': ['django', 'flask']}</t>
  </si>
  <si>
    <t>Associate Data Analyst-Power BI/Tableau</t>
  </si>
  <si>
    <t>['sql', 'python', 'phoenix', 'tableau', 'power bi']</t>
  </si>
  <si>
    <t>{'analyst_tools': ['tableau', 'power bi'], 'programming': ['sql', 'python'], 'webframeworks': ['phoenix']}</t>
  </si>
  <si>
    <t>Reporting and Data Analysis / Lead Business Execution Consultant</t>
  </si>
  <si>
    <t>['java', 'python', 'sql', 'scala', 'aws', 'kafka', 'hadoop', 'spark', 'zoom']</t>
  </si>
  <si>
    <t>{'cloud': ['aws'], 'libraries': ['kafka', 'hadoop', 'spark'], 'programming': ['java', 'python', 'sql', 'scala'], 'sync': ['zoom']}</t>
  </si>
  <si>
    <t>['sql', 'python', 'go', 'excel', 'word', 'powerpoint']</t>
  </si>
  <si>
    <t>{'analyst_tools': ['excel', 'word', 'powerpoint'], 'programming': ['sql', 'python', 'go']}</t>
  </si>
  <si>
    <t>Senior Data Scientist- Azure ML</t>
  </si>
  <si>
    <t>['shell', 'python', 'r', 'matlab', 'aws', 'azure', 'gcp', 'pandas', 'express', 'excel', 'git']</t>
  </si>
  <si>
    <t>{'analyst_tools': ['excel'], 'cloud': ['aws', 'azure', 'gcp'], 'libraries': ['pandas'], 'other': ['git'], 'programming': ['shell', 'python', 'r', 'matlab'], 'webframeworks': ['express']}</t>
  </si>
  <si>
    <t>['r', 'sql', 'gcp', 'ibm cloud', 'express']</t>
  </si>
  <si>
    <t>{'cloud': ['gcp', 'ibm cloud'], 'programming': ['r', 'sql'], 'webframeworks': ['express']}</t>
  </si>
  <si>
    <t>Data Science Engineer - 4</t>
  </si>
  <si>
    <t>['aws', 'pytorch', 'tensorflow', 'opencv', 'confluence']</t>
  </si>
  <si>
    <t>{'async': ['confluence'], 'cloud': ['aws'], 'libraries': ['pytorch', 'tensorflow', 'opencv']}</t>
  </si>
  <si>
    <t>Data Warehouse Test Analyst</t>
  </si>
  <si>
    <t>['sql', 'db2', 'sql server', 'oracle', 'jira', 'confluence']</t>
  </si>
  <si>
    <t>{'async': ['jira', 'confluence'], 'cloud': ['oracle'], 'databases': ['db2', 'sql server'], 'programming': ['sql']}</t>
  </si>
  <si>
    <t>Senior Big Data Engineer Latam Work</t>
  </si>
  <si>
    <t>['sas', 'sas', 'sql', 'visual basic', 'excel']</t>
  </si>
  <si>
    <t>{'analyst_tools': ['sas', 'excel'], 'programming': ['sas', 'sql', 'visual basic']}</t>
  </si>
  <si>
    <t>AI Engineer (WFH)</t>
  </si>
  <si>
    <t>Cognotiv Pte. Ltd.</t>
  </si>
  <si>
    <t>['python', 'java', 'c++', 'r', 'tensorflow', 'pytorch', 'keras', 'matplotlib', 'tableau', 'power bi']</t>
  </si>
  <si>
    <t>{'analyst_tools': ['tableau', 'power bi'], 'libraries': ['tensorflow', 'pytorch', 'keras', 'matplotlib'], 'programming': ['python', 'java', 'c++', 'r']}</t>
  </si>
  <si>
    <t>Researcher, Digital Health Project Leader</t>
  </si>
  <si>
    <t>['python', 'java', 'r', 'mongodb', 'mongodb', 'mysql', 'docker', 'kubernetes', 'gitlab']</t>
  </si>
  <si>
    <t>{'databases': ['mongodb', 'mysql'], 'other': ['docker', 'kubernetes', 'gitlab'], 'programming': ['python', 'java', 'r', 'mongodb']}</t>
  </si>
  <si>
    <t>DATA ANALYST (H-F)</t>
  </si>
  <si>
    <t>['python', 'matlab', 'c']</t>
  </si>
  <si>
    <t>{'programming': ['python', 'matlab', 'c']}</t>
  </si>
  <si>
    <t>Consultant, Enterprise Analytics</t>
  </si>
  <si>
    <t>Data Management Analyst - REMOTE</t>
  </si>
  <si>
    <t>Data Manager / Data Engineer (m/f/d). Job in Hamburg My Valley...</t>
  </si>
  <si>
    <t>DATA ANALYST SNIOR - RISQUE DE CRDIT (H/F)</t>
  </si>
  <si>
    <t>['python', 'r', 'sql', 'nosql', 'hadoop', 'spark', 'excel', 'tableau']</t>
  </si>
  <si>
    <t>{'analyst_tools': ['excel', 'tableau'], 'libraries': ['hadoop', 'spark'], 'programming': ['python', 'r', 'sql', 'nosql']}</t>
  </si>
  <si>
    <t>Data entry assistant</t>
  </si>
  <si>
    <t>xBrain</t>
  </si>
  <si>
    <t>Data Scientist. -</t>
  </si>
  <si>
    <t>Unify Talent Ltd</t>
  </si>
  <si>
    <t>['r', 'python', 'sas', 'sas', 'sql', 'nosql', 'aws', 'tensorflow', 'scikit-learn']</t>
  </si>
  <si>
    <t>{'analyst_tools': ['sas'], 'cloud': ['aws'], 'libraries': ['tensorflow', 'scikit-learn'], 'programming': ['r', 'python', 'sas', 'sql', 'nosql']}</t>
  </si>
  <si>
    <t>Ivy Rehab Physical Therapy</t>
  </si>
  <si>
    <t>['sql', 'r', 'azure', 'excel', 'power bi', 'spss', 'word', 'powerpoint']</t>
  </si>
  <si>
    <t>{'analyst_tools': ['excel', 'power bi', 'spss', 'word', 'powerpoint'], 'cloud': ['azure'], 'programming': ['sql', 'r']}</t>
  </si>
  <si>
    <t>Berd - Data Engineer</t>
  </si>
  <si>
    <t>Indent Logistics Solutions Pvt Ltd</t>
  </si>
  <si>
    <t>Data Scientist II Prime Video , Content Analytics, Prime Video</t>
  </si>
  <si>
    <t>['sql', 'python', 'r', 'mysql', 'aws', 'oracle']</t>
  </si>
  <si>
    <t>{'cloud': ['aws', 'oracle'], 'databases': ['mysql'], 'programming': ['sql', 'python', 'r']}</t>
  </si>
  <si>
    <t>Platform Interaction Data Engineer</t>
  </si>
  <si>
    <t>Phra Nakhon, Bangkok, Thailand</t>
  </si>
  <si>
    <t>บริษัท มินเซนแมชีนเนอรี่ จำกัด</t>
  </si>
  <si>
    <t>Content &amp; Channel Data &amp; Analytics Manager - Alameda, CA</t>
  </si>
  <si>
    <t>['python', 'r', 'sql', 'scala', 'java', 'c++', 'spark']</t>
  </si>
  <si>
    <t>{'libraries': ['spark'], 'programming': ['python', 'r', 'sql', 'scala', 'java', 'c++']}</t>
  </si>
  <si>
    <t>Data Analyst - Hiring Now</t>
  </si>
  <si>
    <t>3shape A/S</t>
  </si>
  <si>
    <t>['sql', 'python', 'r', 'power bi', 'excel', 'tableau', 'powerpoint']</t>
  </si>
  <si>
    <t>{'analyst_tools': ['power bi', 'excel', 'tableau', 'powerpoint'], 'programming': ['sql', 'python', 'r']}</t>
  </si>
  <si>
    <t>Monte Carlo</t>
  </si>
  <si>
    <t>['python', 'aws', 'splunk', 'github']</t>
  </si>
  <si>
    <t>{'analyst_tools': ['splunk'], 'cloud': ['aws'], 'other': ['github'], 'programming': ['python']}</t>
  </si>
  <si>
    <t>Graduate Analyst</t>
  </si>
  <si>
    <t>Tradition Singapore Pte. Ltd.</t>
  </si>
  <si>
    <t>Senior Sales Engineer- Pre-IPO in Data Security: Paying up to...</t>
  </si>
  <si>
    <t>ESP</t>
  </si>
  <si>
    <t>Data Engineer - Production Support</t>
  </si>
  <si>
    <t>Newlineinfo Corp - IT Services and IT Consulting</t>
  </si>
  <si>
    <t>['python', 'snowflake', 'databricks', 'aws', 'redshift', 'gcp']</t>
  </si>
  <si>
    <t>{'cloud': ['snowflake', 'databricks', 'aws', 'redshift', 'gcp'], 'programming': ['python']}</t>
  </si>
  <si>
    <t>Celonis Data Scientist (M/F)</t>
  </si>
  <si>
    <t>Software Engineer, Core Services</t>
  </si>
  <si>
    <t>['typescript', 'postgresql', 'dynamodb', 'aws', 'node.js']</t>
  </si>
  <si>
    <t>{'cloud': ['aws'], 'databases': ['postgresql', 'dynamodb'], 'programming': ['typescript'], 'webframeworks': ['node.js']}</t>
  </si>
  <si>
    <t>Accreditation Data Analyst (Part-Time)</t>
  </si>
  <si>
    <t>Iona College</t>
  </si>
  <si>
    <t>Scala Data Engineer - London</t>
  </si>
  <si>
    <t>['dart', 'spring', 'power bi', 'excel', 'spreadsheet', 'word']</t>
  </si>
  <si>
    <t>{'analyst_tools': ['power bi', 'excel', 'spreadsheet', 'word'], 'libraries': ['spring'], 'programming': ['dart']}</t>
  </si>
  <si>
    <t>Analytics Manager - Dbt/Looker</t>
  </si>
  <si>
    <t>Getground</t>
  </si>
  <si>
    <t>['sql', 'python', 'javascript', 'bigquery', 'looker']</t>
  </si>
  <si>
    <t>{'analyst_tools': ['looker'], 'cloud': ['bigquery'], 'programming': ['sql', 'python', 'javascript']}</t>
  </si>
  <si>
    <t>Cundinamarca, Colombia</t>
  </si>
  <si>
    <t>Front-end Engineer</t>
  </si>
  <si>
    <t>['javascript', 'html', 'css', 'sass', 'react', 'react.js', 'git', 'npm']</t>
  </si>
  <si>
    <t>{'libraries': ['react'], 'other': ['git', 'npm'], 'programming': ['javascript', 'html', 'css', 'sass'], 'webframeworks': ['react.js']}</t>
  </si>
  <si>
    <t>Data Engineer - 12-Month Ftc</t>
  </si>
  <si>
    <t>Data Engineer Spec III</t>
  </si>
  <si>
    <t>AWS DevOps Engineer - Remote - Part-time - ODP102 - SA</t>
  </si>
  <si>
    <t>['python', 'typescript', 'aws', 'terraform', 'pulumi', 'zoom']</t>
  </si>
  <si>
    <t>{'cloud': ['aws'], 'other': ['terraform', 'pulumi'], 'programming': ['python', 'typescript'], 'sync': ['zoom']}</t>
  </si>
  <si>
    <t>Analyst, Delegated CoE</t>
  </si>
  <si>
    <t>APPRENTISSAGE - SBA Data Analyst - F/H</t>
  </si>
  <si>
    <t>['html', 'css', 'sql', 'python', 'scala', 'snowflake', 'hadoop', 'spark', 'excel', 'visio', 'powerpoint', 'jenkins']</t>
  </si>
  <si>
    <t>{'analyst_tools': ['excel', 'visio', 'powerpoint'], 'cloud': ['snowflake'], 'libraries': ['hadoop', 'spark'], 'other': ['jenkins'], 'programming': ['html', 'css', 'sql', 'python', 'scala']}</t>
  </si>
  <si>
    <t>Associate, Data Analyst, Cbg Data Chapter</t>
  </si>
  <si>
    <t>['sql', 'python', 'sas', 'sas', 'excel', 'powerpoint', 'tableau']</t>
  </si>
  <si>
    <t>{'analyst_tools': ['sas', 'excel', 'powerpoint', 'tableau'], 'programming': ['sql', 'python', 'sas']}</t>
  </si>
  <si>
    <t>['sql', 'c', 'airflow', 'power bi']</t>
  </si>
  <si>
    <t>{'analyst_tools': ['power bi'], 'libraries': ['airflow'], 'programming': ['sql', 'c']}</t>
  </si>
  <si>
    <t>MANAGER, DATA STRATEGIES AND ANALYSIS</t>
  </si>
  <si>
    <t>Boyd Gaming</t>
  </si>
  <si>
    <t>['sql', 'r', 'python', 'sas', 'sas', 'powerpoint']</t>
  </si>
  <si>
    <t>{'analyst_tools': ['sas', 'powerpoint'], 'programming': ['sql', 'r', 'python', 'sas']}</t>
  </si>
  <si>
    <t>Es- Data Quality &amp; Datastage</t>
  </si>
  <si>
    <t>Data Scientist In Lalitpur</t>
  </si>
  <si>
    <t>Controls it softwaresystems devops engineer</t>
  </si>
  <si>
    <t>Jobzem (166587)</t>
  </si>
  <si>
    <t>Nogent-sur-Seine, France</t>
  </si>
  <si>
    <t>Senior Analyst - Market Analysis</t>
  </si>
  <si>
    <t>Rio Tinto Commercial Pte. Ltd.</t>
  </si>
  <si>
    <t>['sql', 'excel', 'power bi', 'terminal']</t>
  </si>
  <si>
    <t>{'analyst_tools': ['excel', 'power bi'], 'other': ['terminal'], 'programming': ['sql']}</t>
  </si>
  <si>
    <t>['sql', 'shell', 'nosql', 'mongodb', 'mongodb', 'java', 'groovy', 'cassandra', 'aws', 'azure', 'spark', 'kafka', 'hadoop', 'linux', 'jenkins', 'git']</t>
  </si>
  <si>
    <t>{'cloud': ['aws', 'azure'], 'databases': ['mongodb', 'cassandra'], 'libraries': ['spark', 'kafka', 'hadoop'], 'os': ['linux'], 'other': ['jenkins', 'git'], 'programming': ['sql', 'shell', 'nosql', 'mongodb', 'java', 'groovy']}</t>
  </si>
  <si>
    <t>['python', 'sql', 'mysql', 'oracle', 'snowflake', 'aws']</t>
  </si>
  <si>
    <t>{'cloud': ['oracle', 'snowflake', 'aws'], 'databases': ['mysql'], 'programming': ['python', 'sql']}</t>
  </si>
  <si>
    <t>Dexcom Philippines</t>
  </si>
  <si>
    <t>['tableau', 'flow', 'smartsheet']</t>
  </si>
  <si>
    <t>{'analyst_tools': ['tableau'], 'async': ['smartsheet'], 'other': ['flow']}</t>
  </si>
  <si>
    <t>Senior Data Scientist, Lending</t>
  </si>
  <si>
    <t>['python', 'sql', 'snowflake', 'airflow', 'tableau', 'looker']</t>
  </si>
  <si>
    <t>{'analyst_tools': ['tableau', 'looker'], 'cloud': ['snowflake'], 'libraries': ['airflow'], 'programming': ['python', 'sql']}</t>
  </si>
  <si>
    <t>via WeLoveDevs.com</t>
  </si>
  <si>
    <t>IPPON</t>
  </si>
  <si>
    <t>['python', 'scala', 'java', 'sql', 'nosql', 'snowflake', 'databricks', 'gcp', 'aws', 'azure', 'spark', 'kafka', 'terraform', 'kubernetes']</t>
  </si>
  <si>
    <t>{'cloud': ['snowflake', 'databricks', 'gcp', 'aws', 'azure'], 'libraries': ['spark', 'kafka'], 'other': ['terraform', 'kubernetes'], 'programming': ['python', 'scala', 'java', 'sql', 'nosql']}</t>
  </si>
  <si>
    <t>Bayer  Pte Ltd</t>
  </si>
  <si>
    <t>['go', 'sql', 'scala', 'azure', 'aws', 'redshift', 'snowflake', 'react', 'kafka']</t>
  </si>
  <si>
    <t>{'cloud': ['azure', 'aws', 'redshift', 'snowflake'], 'libraries': ['react', 'kafka'], 'programming': ['go', 'sql', 'scala']}</t>
  </si>
  <si>
    <t>Senior Analyst, Hotel Solutions</t>
  </si>
  <si>
    <t>BCD Travel</t>
  </si>
  <si>
    <t>['sql', 'python', 'excel', 'tableau', 'powerpoint', 'word']</t>
  </si>
  <si>
    <t>{'analyst_tools': ['excel', 'tableau', 'powerpoint', 'word'], 'programming': ['sql', 'python']}</t>
  </si>
  <si>
    <t>Senior Data Analyst - Supply Chain</t>
  </si>
  <si>
    <t>['python', 'sql', 'vba', 'excel', 'tableau', 'flow']</t>
  </si>
  <si>
    <t>{'analyst_tools': ['excel', 'tableau'], 'other': ['flow'], 'programming': ['python', 'sql', 'vba']}</t>
  </si>
  <si>
    <t>G2A Group</t>
  </si>
  <si>
    <t>['python', 'bash', 'azure', 'databricks', 'vmware', 'kafka', 'spark', 'airflow', 'linux', 'ansible', 'terraform', 'kubernetes', 'git']</t>
  </si>
  <si>
    <t>{'cloud': ['azure', 'databricks', 'vmware'], 'libraries': ['kafka', 'spark', 'airflow'], 'os': ['linux'], 'other': ['ansible', 'terraform', 'kubernetes', 'git'], 'programming': ['python', 'bash']}</t>
  </si>
  <si>
    <t>Financial Analyst. Data Analytics</t>
  </si>
  <si>
    <t>Associate Director - Registrar Operations &amp; Data Management</t>
  </si>
  <si>
    <t>Data Scientist (F/m/d)</t>
  </si>
  <si>
    <t>['python', 'mysql', 'postgresql', 'aws', 'pandas', 'tensorflow', 'scikit-learn', 'flask', 'fastapi']</t>
  </si>
  <si>
    <t>{'cloud': ['aws'], 'databases': ['mysql', 'postgresql'], 'libraries': ['pandas', 'tensorflow', 'scikit-learn'], 'programming': ['python'], 'webframeworks': ['flask', 'fastapi']}</t>
  </si>
  <si>
    <t>['python', 'mongodb', 'mongodb', 'pandas', 'docker', 'git', 'gitlab', 'ansible']</t>
  </si>
  <si>
    <t>{'databases': ['mongodb'], 'libraries': ['pandas'], 'other': ['docker', 'git', 'gitlab', 'ansible'], 'programming': ['python', 'mongodb']}</t>
  </si>
  <si>
    <t>Immediately Want Online Data Science Instructor  in Pune (Job Id...</t>
  </si>
  <si>
    <t>Ashtapur, Maharashtra, India</t>
  </si>
  <si>
    <t>Data Analyst, Finance</t>
  </si>
  <si>
    <t>Enterprise Analytics Analyst - Full Time, Days (Remote)</t>
  </si>
  <si>
    <t>Prospect Medical Systems - CA</t>
  </si>
  <si>
    <t>['sql', 'ssrs', 'ssis', 'power bi', 'tableau']</t>
  </si>
  <si>
    <t>{'analyst_tools': ['ssrs', 'ssis', 'power bi', 'tableau'], 'programming': ['sql']}</t>
  </si>
  <si>
    <t>RES O 27R - Forest Health Data Scientist</t>
  </si>
  <si>
    <t>Data Scientist - Search</t>
  </si>
  <si>
    <t>['python', 'sql', 'numpy', 'pandas', 'matplotlib', 'scikit-learn', 'tensorflow', 'keras', 'nltk']</t>
  </si>
  <si>
    <t>{'libraries': ['numpy', 'pandas', 'matplotlib', 'scikit-learn', 'tensorflow', 'keras', 'nltk'], 'programming': ['python', 'sql']}</t>
  </si>
  <si>
    <t>Digital Business Data Scientist (w/m/d)</t>
  </si>
  <si>
    <t>Loacker</t>
  </si>
  <si>
    <t>Bp P.L.C.</t>
  </si>
  <si>
    <t>Astraveus</t>
  </si>
  <si>
    <t>['c++', 'qt', 'linux', 'git']</t>
  </si>
  <si>
    <t>{'libraries': ['qt'], 'os': ['linux'], 'other': ['git'], 'programming': ['c++']}</t>
  </si>
  <si>
    <t>CMP</t>
  </si>
  <si>
    <t>CREDITSERVE INC</t>
  </si>
  <si>
    <t>['sql', 'python', 'tableau', 'excel', 'word', 'powerpoint']</t>
  </si>
  <si>
    <t>{'analyst_tools': ['tableau', 'excel', 'word', 'powerpoint'], 'programming': ['sql', 'python']}</t>
  </si>
  <si>
    <t>Data Analyst/Marketing Analytics Specialist - Working Remotely</t>
  </si>
  <si>
    <t>King keeper child skills development LLC</t>
  </si>
  <si>
    <t>DATA ENGINEER INTERN m/f/d</t>
  </si>
  <si>
    <t>['python', 'r', 'sql', 'bigquery', 'spark', 'jupyter', 'git']</t>
  </si>
  <si>
    <t>{'cloud': ['bigquery'], 'libraries': ['spark', 'jupyter'], 'other': ['git'], 'programming': ['python', 'r', 'sql']}</t>
  </si>
  <si>
    <t>['sql', 'python', 'oracle', 'excel', 'word', 'tableau', 'power bi']</t>
  </si>
  <si>
    <t>{'analyst_tools': ['excel', 'word', 'tableau', 'power bi'], 'cloud': ['oracle'], 'programming': ['sql', 'python']}</t>
  </si>
  <si>
    <t>Midsr data engineer</t>
  </si>
  <si>
    <t>Analyst - Fresher Off-campus Hiring</t>
  </si>
  <si>
    <t>Data Analyst (W030)</t>
  </si>
  <si>
    <t>Variacode Software</t>
  </si>
  <si>
    <t>Planning Analyst II</t>
  </si>
  <si>
    <t>['power bi', 'excel', 'sap', 'flow']</t>
  </si>
  <si>
    <t>{'analyst_tools': ['power bi', 'excel', 'sap'], 'other': ['flow']}</t>
  </si>
  <si>
    <t>Senior Data Analyst, Healthcare</t>
  </si>
  <si>
    <t>Atlanta, NY</t>
  </si>
  <si>
    <t>Ar Rass Saudi Arabia</t>
  </si>
  <si>
    <t>['sql', 'nosql', 'python', 'java', 'r', 'aws', 'tableau']</t>
  </si>
  <si>
    <t>{'analyst_tools': ['tableau'], 'cloud': ['aws'], 'programming': ['sql', 'nosql', 'python', 'java', 'r']}</t>
  </si>
  <si>
    <t>Realtor.com Careers</t>
  </si>
  <si>
    <t>Internship - Data Engineer - Competitive Pay</t>
  </si>
  <si>
    <t>Hitachi Energy Ltd</t>
  </si>
  <si>
    <t>Data Scientist 2, RTP NC #3192</t>
  </si>
  <si>
    <t>Data Scientist / Economist -  Marketing Analytics</t>
  </si>
  <si>
    <t>WSS Business and Data Analyst Lead</t>
  </si>
  <si>
    <t>['python', 'sql', 'express', 'notion']</t>
  </si>
  <si>
    <t>{'async': ['notion'], 'programming': ['python', 'sql'], 'webframeworks': ['express']}</t>
  </si>
  <si>
    <t>Sustainability Data Analyst (Panamá City, Panamá)</t>
  </si>
  <si>
    <t>['r', 'python', 'sas', 'sas', 'scala', 'matlab', 'sql']</t>
  </si>
  <si>
    <t>{'analyst_tools': ['sas'], 'programming': ['r', 'python', 'sas', 'scala', 'matlab', 'sql']}</t>
  </si>
  <si>
    <t>['sql', 'python', 'aws', 'azure', 'hadoop']</t>
  </si>
  <si>
    <t>{'cloud': ['aws', 'azure'], 'libraries': ['hadoop'], 'programming': ['sql', 'python']}</t>
  </si>
  <si>
    <t>['python', 'postgresql', 'aws', 'azure', 'spark', 'pandas', 'numpy', 'git']</t>
  </si>
  <si>
    <t>{'cloud': ['aws', 'azure'], 'databases': ['postgresql'], 'libraries': ['spark', 'pandas', 'numpy'], 'other': ['git'], 'programming': ['python']}</t>
  </si>
  <si>
    <t>Data Engineering Teilzeit Job</t>
  </si>
  <si>
    <t>Talentbase.tech</t>
  </si>
  <si>
    <t>['python', 'r', 'java', 'c', 'scala', 'matlab', 'julia', 'sql', 'azure', 'aws', 'kafka', 'hadoop', 'power bi', 'tableau', 'docker', 'kubernetes']</t>
  </si>
  <si>
    <t>{'analyst_tools': ['power bi', 'tableau'], 'cloud': ['azure', 'aws'], 'libraries': ['kafka', 'hadoop'], 'other': ['docker', 'kubernetes'], 'programming': ['python', 'r', 'java', 'c', 'scala', 'matlab', 'julia', 'sql']}</t>
  </si>
  <si>
    <t>['python', 'javascript', 'sql', 'scala', 'oracle', 'aws', 'spark', 'power bi', 'jira']</t>
  </si>
  <si>
    <t>{'analyst_tools': ['power bi'], 'async': ['jira'], 'cloud': ['oracle', 'aws'], 'libraries': ['spark'], 'programming': ['python', 'javascript', 'sql', 'scala']}</t>
  </si>
  <si>
    <t>Kochcareers</t>
  </si>
  <si>
    <t>['python', 'aws', 'snowflake', 'airflow', 'kafka', 'spark', 'terraform', 'kubernetes']</t>
  </si>
  <si>
    <t>{'cloud': ['aws', 'snowflake'], 'libraries': ['airflow', 'kafka', 'spark'], 'other': ['terraform', 'kubernetes'], 'programming': ['python']}</t>
  </si>
  <si>
    <t>Senior Data and Analytics Engineer ( ETL/ ELT, Data Modelling...</t>
  </si>
  <si>
    <t>Senior Business / Data Analyst</t>
  </si>
  <si>
    <t>Senior Data Engineer/Consultant (Contract)</t>
  </si>
  <si>
    <t>['sql', 'aws', 'gcp', 'spark']</t>
  </si>
  <si>
    <t>{'cloud': ['aws', 'gcp'], 'libraries': ['spark'], 'programming': ['sql']}</t>
  </si>
  <si>
    <t>(T622) | Software Engineer</t>
  </si>
  <si>
    <t>['python', 'java', 'c#', 'bash', 'powershell', 'databricks', 'azure', 'snowflake', 'spark', 'pyspark', 'terraform', 'docker', 'kubernetes']</t>
  </si>
  <si>
    <t>{'cloud': ['databricks', 'azure', 'snowflake'], 'libraries': ['spark', 'pyspark'], 'other': ['terraform', 'docker', 'kubernetes'], 'programming': ['python', 'java', 'c#', 'bash', 'powershell']}</t>
  </si>
  <si>
    <t>Senior Software Engineer (Ruby and Rails/React)</t>
  </si>
  <si>
    <t>PTO Genius</t>
  </si>
  <si>
    <t>['ruby', 'ruby', 'css', 'mysql', 'postgresql', 'graphql', 'react', 'ionic', 'ruby on rails', 'django', 'angular', 'vue', 'svelte', 'word']</t>
  </si>
  <si>
    <t>{'analyst_tools': ['word'], 'databases': ['mysql', 'postgresql'], 'libraries': ['graphql', 'react', 'ionic'], 'programming': ['ruby', 'css'], 'webframeworks': ['ruby', 'ruby on rails', 'django', 'angular', 'vue', 'svelte']}</t>
  </si>
  <si>
    <t>Supply Chain/Procurement Data Scientist</t>
  </si>
  <si>
    <t>Addmore Group Inc</t>
  </si>
  <si>
    <t>['sql', 'r', 'python', 'oracle', 'aws', 'gcp', 'azure', 'power bi', 'sap', 'excel']</t>
  </si>
  <si>
    <t>{'analyst_tools': ['power bi', 'sap', 'excel'], 'cloud': ['oracle', 'aws', 'gcp', 'azure'], 'programming': ['sql', 'r', 'python']}</t>
  </si>
  <si>
    <t>EPSoft Technologies</t>
  </si>
  <si>
    <t>['sql', 'r', 'aws', 'tableau']</t>
  </si>
  <si>
    <t>{'analyst_tools': ['tableau'], 'cloud': ['aws'], 'programming': ['sql', 'r']}</t>
  </si>
  <si>
    <t>Sr. Insights Analyst, Data</t>
  </si>
  <si>
    <t>['sql', 'tableau', 'alteryx', 'atlassian', 'jira', 'confluence']</t>
  </si>
  <si>
    <t>{'analyst_tools': ['tableau', 'alteryx'], 'async': ['jira', 'confluence'], 'other': ['atlassian'], 'programming': ['sql']}</t>
  </si>
  <si>
    <t>DPWAY S.r.l. sta cercando Eu Data Scientist</t>
  </si>
  <si>
    <t>Lead Unity Engineer - Casual Games</t>
  </si>
  <si>
    <t>Senior Data &amp; Reporting Analyst</t>
  </si>
  <si>
    <t>Research Engineer – Test Controls</t>
  </si>
  <si>
    <t>Ref/ 17955 Data Scientist Ssr Hi/brido en Vicente Lo/pez - Urgent Hire</t>
  </si>
  <si>
    <t>Adn Recursos Humanos</t>
  </si>
  <si>
    <t>['python', 'sql', 'r', 'sql server', 'jupyter', 'tableau']</t>
  </si>
  <si>
    <t>{'analyst_tools': ['tableau'], 'databases': ['sql server'], 'libraries': ['jupyter'], 'programming': ['python', 'sql', 'r']}</t>
  </si>
  <si>
    <t>Database Administrator/Data Engineer</t>
  </si>
  <si>
    <t>Maasland, Netherlands</t>
  </si>
  <si>
    <t>Ministerie van Defensie</t>
  </si>
  <si>
    <t>['sql', 'sql server', 'oracle', 'word']</t>
  </si>
  <si>
    <t>{'analyst_tools': ['word'], 'cloud': ['oracle'], 'databases': ['sql server'], 'programming': ['sql']}</t>
  </si>
  <si>
    <t>Big Data Platform Engineer at Safaricom Kenya</t>
  </si>
  <si>
    <t>['aws', 'vmware', 'hadoop', 'kafka', 'airflow', 'windows', 'kubernetes']</t>
  </si>
  <si>
    <t>{'cloud': ['aws', 'vmware'], 'libraries': ['hadoop', 'kafka', 'airflow'], 'os': ['windows'], 'other': ['kubernetes']}</t>
  </si>
  <si>
    <t>Reporting &amp; Analytics Specialist</t>
  </si>
  <si>
    <t>Red Bull GmbH</t>
  </si>
  <si>
    <t>tremend</t>
  </si>
  <si>
    <t>Work From Home Data Platform Engineer / Ref. 0339E (RD)</t>
  </si>
  <si>
    <t>VP, Analytics &amp; Automation, Group Compliance</t>
  </si>
  <si>
    <t>Hire Xpert</t>
  </si>
  <si>
    <t>['python', 'sql', 'javascript', 'spark', 'pandas', 'numpy', 'sap']</t>
  </si>
  <si>
    <t>{'analyst_tools': ['sap'], 'libraries': ['spark', 'pandas', 'numpy'], 'programming': ['python', 'sql', 'javascript']}</t>
  </si>
  <si>
    <t>Senior Research Scientist - Algorithms Engineering</t>
  </si>
  <si>
    <t>['scala', 'java', 'python', 'c++', 'c#', 'spark', 'tensorflow', 'keras', 'pytorch']</t>
  </si>
  <si>
    <t>{'libraries': ['spark', 'tensorflow', 'keras', 'pytorch'], 'programming': ['scala', 'java', 'python', 'c++', 'c#']}</t>
  </si>
  <si>
    <t>Associate/avp, Data Engineer, Investment Insights</t>
  </si>
  <si>
    <t>Data Scientist (ML &amp; NLP)</t>
  </si>
  <si>
    <t>BAM Data analyst SAS H/F SEG France - Paris - Business &amp; Decision</t>
  </si>
  <si>
    <t>['sql', 'r', 'python', 'cordova', 'dax', 'excel']</t>
  </si>
  <si>
    <t>{'analyst_tools': ['dax', 'excel'], 'libraries': ['cordova'], 'programming': ['sql', 'r', 'python']}</t>
  </si>
  <si>
    <t>Senior Data Analyst - Urgent Hire</t>
  </si>
  <si>
    <t>Netcentric Ibérica Slu</t>
  </si>
  <si>
    <t>['sql', 'r', 'python', 'mongodb', 'mongodb', 'oracle', 'databricks', 'power bi', 'excel']</t>
  </si>
  <si>
    <t>{'analyst_tools': ['power bi', 'excel'], 'cloud': ['oracle', 'databricks'], 'databases': ['mongodb'], 'programming': ['sql', 'r', 'python', 'mongodb']}</t>
  </si>
  <si>
    <t>Software Engineer 3 - NodeJS &amp; Data Modelling</t>
  </si>
  <si>
    <t>['go', 'aws', 'graphql', 'flow']</t>
  </si>
  <si>
    <t>{'cloud': ['aws'], 'libraries': ['graphql'], 'other': ['flow'], 'programming': ['go']}</t>
  </si>
  <si>
    <t>Data Analyst - Home Delivery Service</t>
  </si>
  <si>
    <t>Job Watch SA</t>
  </si>
  <si>
    <t>['sql', 'sas', 'sas', 'alteryx', 'excel', 'tableau']</t>
  </si>
  <si>
    <t>{'analyst_tools': ['sas', 'alteryx', 'excel', 'tableau'], 'programming': ['sql', 'sas']}</t>
  </si>
  <si>
    <t>Global Employment Law &amp; Investigations Analyst</t>
  </si>
  <si>
    <t>['r', 'python', 'sql', 'mysql', 'hadoop', 'kafka', 'spark', 'plotly', 'seaborn', 'ggplot2']</t>
  </si>
  <si>
    <t>{'databases': ['mysql'], 'libraries': ['hadoop', 'kafka', 'spark', 'plotly', 'seaborn', 'ggplot2'], 'programming': ['r', 'python', 'sql']}</t>
  </si>
  <si>
    <t>['shell', 'c', 'c++', 'python', 'java', 'linux']</t>
  </si>
  <si>
    <t>{'os': ['linux'], 'programming': ['shell', 'c', 'c++', 'python', 'java']}</t>
  </si>
  <si>
    <t>['python', 'go', 'dynamodb', 'aws', 'redshift', 'snowflake', 'pandas']</t>
  </si>
  <si>
    <t>{'cloud': ['aws', 'redshift', 'snowflake'], 'databases': ['dynamodb'], 'libraries': ['pandas'], 'programming': ['python', 'go']}</t>
  </si>
  <si>
    <t>Junior Data Analyst (Power BI and SQL)</t>
  </si>
  <si>
    <t>['python', 'r', 'snowflake', 'tableau', 'power bi', 'github', 'gitlab', 'jira']</t>
  </si>
  <si>
    <t>{'analyst_tools': ['tableau', 'power bi'], 'async': ['jira'], 'cloud': ['snowflake'], 'other': ['github', 'gitlab'], 'programming': ['python', 'r']}</t>
  </si>
  <si>
    <t>via SourceAbled</t>
  </si>
  <si>
    <t>大手証券会社でのData Engineer</t>
  </si>
  <si>
    <t>['sql', 'mongodb', 'mongodb', 'sql server', 'oracle', 'spark', 'tableau', 'power bi']</t>
  </si>
  <si>
    <t>{'analyst_tools': ['tableau', 'power bi'], 'cloud': ['oracle'], 'databases': ['mongodb', 'sql server'], 'libraries': ['spark'], 'programming': ['sql', 'mongodb']}</t>
  </si>
  <si>
    <t>Data Business Analyst - IAM</t>
  </si>
  <si>
    <t>Hamilton City Council</t>
  </si>
  <si>
    <t>Data Engineer ETL/Apache - Positive Work Culture</t>
  </si>
  <si>
    <t>Arena Technical Resources, LLC (ATR)</t>
  </si>
  <si>
    <t>['python', 'c++', 'julia', 'go', 'r', 'aws', 'gcp', 'tensorflow', 'airflow', 'spark', 'kafka', 'linux', 'sharepoint']</t>
  </si>
  <si>
    <t>{'analyst_tools': ['sharepoint'], 'cloud': ['aws', 'gcp'], 'libraries': ['tensorflow', 'airflow', 'spark', 'kafka'], 'os': ['linux'], 'programming': ['python', 'c++', 'julia', 'go', 'r']}</t>
  </si>
  <si>
    <t>['python', 'sql', 'bigquery', 'jenkins', 'git', 'jira']</t>
  </si>
  <si>
    <t>{'async': ['jira'], 'cloud': ['bigquery'], 'other': ['jenkins', 'git'], 'programming': ['python', 'sql']}</t>
  </si>
  <si>
    <t>Business Analyst - Home And Community Care</t>
  </si>
  <si>
    <t>Senior Data Analyst - Exciting Challenge</t>
  </si>
  <si>
    <t>['sql', 'python', 'r', 'java', 'c', 'ruby', 'ruby']</t>
  </si>
  <si>
    <t>{'programming': ['sql', 'python', 'r', 'java', 'c', 'ruby'], 'webframeworks': ['ruby']}</t>
  </si>
  <si>
    <t>Marketing &amp; Growth Data scientist</t>
  </si>
  <si>
    <t>via Employee Benefit News Jobs Job Search</t>
  </si>
  <si>
    <t>Microsoft Data Engineer and Application Support</t>
  </si>
  <si>
    <t>BES Group</t>
  </si>
  <si>
    <t>Fivesky</t>
  </si>
  <si>
    <t>['powerpoint', 'excel', 'jira']</t>
  </si>
  <si>
    <t>{'analyst_tools': ['powerpoint', 'excel'], 'async': ['jira']}</t>
  </si>
  <si>
    <t>Formlabs</t>
  </si>
  <si>
    <t>['sql', 'bigquery', 'snowflake', 'redshift', 'aws', 'gcp']</t>
  </si>
  <si>
    <t>{'cloud': ['bigquery', 'snowflake', 'redshift', 'aws', 'gcp'], 'programming': ['sql']}</t>
  </si>
  <si>
    <t>Client Data Platform Developer</t>
  </si>
  <si>
    <t>['css', 'sql', 'python', 'ssis']</t>
  </si>
  <si>
    <t>{'analyst_tools': ['ssis'], 'programming': ['css', 'sql', 'python']}</t>
  </si>
  <si>
    <t>['crystal', 'python', 'c', 'java', 'spark', 'hadoop', 'tableau', 'word', 'excel', 'powerpoint', 'outlook']</t>
  </si>
  <si>
    <t>{'analyst_tools': ['tableau', 'word', 'excel', 'powerpoint', 'outlook'], 'libraries': ['spark', 'hadoop'], 'programming': ['crystal', 'python', 'c', 'java']}</t>
  </si>
  <si>
    <t>Safran Aero Boosters</t>
  </si>
  <si>
    <t>Werkstudent Reporting - Datenanalyse / Salesforce / CRM ...</t>
  </si>
  <si>
    <t>['python', 'gcp', 'aws', 'azure', 'tableau', 'looker']</t>
  </si>
  <si>
    <t>{'analyst_tools': ['tableau', 'looker'], 'cloud': ['gcp', 'aws', 'azure'], 'programming': ['python']}</t>
  </si>
  <si>
    <t>Senior Game Security Data Scientist</t>
  </si>
  <si>
    <t>['python', 'typescript', 'go', 'java', 'scala', 'c++', 'c#', 'rust', 'sql', 'aws', 'spark', 'docker']</t>
  </si>
  <si>
    <t>{'cloud': ['aws'], 'libraries': ['spark'], 'other': ['docker'], 'programming': ['python', 'typescript', 'go', 'java', 'scala', 'c++', 'c#', 'rust', 'sql']}</t>
  </si>
  <si>
    <t>Sr. Business Analyst (Data Analyst)</t>
  </si>
  <si>
    <t>['go', 'sql', 'vba', 'azure', 'excel', 'power bi', 'alteryx', 'sap', 'flow']</t>
  </si>
  <si>
    <t>{'analyst_tools': ['excel', 'power bi', 'alteryx', 'sap'], 'cloud': ['azure'], 'other': ['flow'], 'programming': ['go', 'sql', 'vba']}</t>
  </si>
  <si>
    <t>Software Engineer, Catalog</t>
  </si>
  <si>
    <t>['spring', 'kafka', 'unix', 'jenkins', 'git', 'docker', 'kubernetes']</t>
  </si>
  <si>
    <t>{'libraries': ['spring', 'kafka'], 'os': ['unix'], 'other': ['jenkins', 'git', 'docker', 'kubernetes']}</t>
  </si>
  <si>
    <t>['sql', 'python', 'mysql', 'postgresql', 'snowflake', 'spark', 'kafka', 'hadoop']</t>
  </si>
  <si>
    <t>{'cloud': ['snowflake'], 'databases': ['mysql', 'postgresql'], 'libraries': ['spark', 'kafka', 'hadoop'], 'programming': ['sql', 'python']}</t>
  </si>
  <si>
    <t>Data Scientist (Python) (IT)</t>
  </si>
  <si>
    <t>Freelance.com</t>
  </si>
  <si>
    <t>['python', 'bash', 'linux', 'gitlab', 'docker']</t>
  </si>
  <si>
    <t>{'os': ['linux'], 'other': ['gitlab', 'docker'], 'programming': ['python', 'bash']}</t>
  </si>
  <si>
    <t>Advanced manager</t>
  </si>
  <si>
    <t>Data analytics operations intern</t>
  </si>
  <si>
    <t>Jobzem (22440136)</t>
  </si>
  <si>
    <t>Toowong QLD, Australia</t>
  </si>
  <si>
    <t>['sql', 'python', 'sql server', 'oracle', 'ssis']</t>
  </si>
  <si>
    <t>{'analyst_tools': ['ssis'], 'cloud': ['oracle'], 'databases': ['sql server'], 'programming': ['sql', 'python']}</t>
  </si>
  <si>
    <t>22. IFRS17 Data Analyst 경력 채용(대리과장급) [유명 외국계 보험사]</t>
  </si>
  <si>
    <t>베스트네트워크, 베스트네트워크(주), Best Network Corporation</t>
  </si>
  <si>
    <t>Commercial Performance Data Analyst</t>
  </si>
  <si>
    <t>['vba', 'oracle', 'power bi', 'excel']</t>
  </si>
  <si>
    <t>{'analyst_tools': ['power bi', 'excel'], 'cloud': ['oracle'], 'programming': ['vba']}</t>
  </si>
  <si>
    <t>L'Opcommerce</t>
  </si>
  <si>
    <t>['sql', 'excel', 'power bi', 'tableau', 'powerpoint', 'word']</t>
  </si>
  <si>
    <t>{'analyst_tools': ['excel', 'power bi', 'tableau', 'powerpoint', 'word'], 'programming': ['sql']}</t>
  </si>
  <si>
    <t>Staff Product Owner</t>
  </si>
  <si>
    <t>Data Management Analyst/ Engineer</t>
  </si>
  <si>
    <t>['sql', 'postgresql', 'snowflake', 'redshift', 'oracle', 'tableau', 'excel']</t>
  </si>
  <si>
    <t>{'analyst_tools': ['tableau', 'excel'], 'cloud': ['snowflake', 'redshift', 'oracle'], 'databases': ['postgresql'], 'programming': ['sql']}</t>
  </si>
  <si>
    <t>['r', 'python', 'sql', 'pyspark', 'word', 'excel', 'dax', 'sharepoint']</t>
  </si>
  <si>
    <t>{'analyst_tools': ['word', 'excel', 'dax', 'sharepoint'], 'libraries': ['pyspark'], 'programming': ['r', 'python', 'sql']}</t>
  </si>
  <si>
    <t>E-commerce, Go to Market Data Analyst</t>
  </si>
  <si>
    <t>['go', 'sql', 'bigquery', 'looker', 'sheets', 'powerpoint', 'excel']</t>
  </si>
  <si>
    <t>{'analyst_tools': ['looker', 'sheets', 'powerpoint', 'excel'], 'cloud': ['bigquery'], 'programming': ['go', 'sql']}</t>
  </si>
  <si>
    <t>West Melbourne VIC, Australia</t>
  </si>
  <si>
    <t>Business Analysis and Management Internship</t>
  </si>
  <si>
    <t>Palm Springs, FL</t>
  </si>
  <si>
    <t>['outlook', 'powerpoint', 'excel']</t>
  </si>
  <si>
    <t>{'analyst_tools': ['outlook', 'powerpoint', 'excel']}</t>
  </si>
  <si>
    <t>['ansible', 'jenkins', 'terraform', 'github', 'jira']</t>
  </si>
  <si>
    <t>{'async': ['jira'], 'other': ['ansible', 'jenkins', 'terraform', 'github']}</t>
  </si>
  <si>
    <t>Summer Internship - AI &amp; Data Science</t>
  </si>
  <si>
    <t>Peptilogics</t>
  </si>
  <si>
    <t>['python', 'neo4j', 'pytorch', 'tensorflow']</t>
  </si>
  <si>
    <t>{'databases': ['neo4j'], 'libraries': ['pytorch', 'tensorflow'], 'programming': ['python']}</t>
  </si>
  <si>
    <t>Supply Chain Scientist (gn)</t>
  </si>
  <si>
    <t>ESG Elektroniksystem-und Logistik-GmbH</t>
  </si>
  <si>
    <t>['r', 'python', 'excel', 'powerpoint', 'word', 'sap']</t>
  </si>
  <si>
    <t>{'analyst_tools': ['excel', 'powerpoint', 'word', 'sap'], 'programming': ['r', 'python']}</t>
  </si>
  <si>
    <t>Publicrelay Ireland, Ltd.</t>
  </si>
  <si>
    <t>STK Recruitment</t>
  </si>
  <si>
    <t>Senior Data Engineer - Dehradun [INDSJB4477263]</t>
  </si>
  <si>
    <t>Senior Business Intelligence Analyst/Developer - Immediate Start</t>
  </si>
  <si>
    <t>Python Engineer at Octopus Energy Group 東京都</t>
  </si>
  <si>
    <t>via Tarun Chawla Photography</t>
  </si>
  <si>
    <t>Octopus Energy Group</t>
  </si>
  <si>
    <t>Nomic Bio</t>
  </si>
  <si>
    <t>['sql', 'azure', 'ssrs']</t>
  </si>
  <si>
    <t>{'analyst_tools': ['ssrs'], 'cloud': ['azure'], 'programming': ['sql']}</t>
  </si>
  <si>
    <t>Data Engineer Geospatial Outside IR35</t>
  </si>
  <si>
    <t>Dangote Industries Limited</t>
  </si>
  <si>
    <t>Esprimo</t>
  </si>
  <si>
    <t>['java', 'python', 'sql', 'bash', 'aws', 'redshift', 'databricks', 'pyspark', 'spring']</t>
  </si>
  <si>
    <t>{'cloud': ['aws', 'redshift', 'databricks'], 'libraries': ['pyspark', 'spring'], 'programming': ['java', 'python', 'sql', 'bash']}</t>
  </si>
  <si>
    <t>CNSP Surface Force Training Requirements and Data Analyst</t>
  </si>
  <si>
    <t>Sigma Defense</t>
  </si>
  <si>
    <t>Associate Confidentialesearch &amp; Data Analyst</t>
  </si>
  <si>
    <t>['python', 'scala', 'sql', 'databricks', 'azure', 'spark', 'fastapi', 'windows', 'git']</t>
  </si>
  <si>
    <t>{'cloud': ['databricks', 'azure'], 'libraries': ['spark'], 'os': ['windows'], 'other': ['git'], 'programming': ['python', 'scala', 'sql'], 'webframeworks': ['fastapi']}</t>
  </si>
  <si>
    <t>via Luxoft</t>
  </si>
  <si>
    <t>Online AWS, Data engineer, CI CD, AWS Certified Solutions...</t>
  </si>
  <si>
    <t>NTT DATA EMEAL</t>
  </si>
  <si>
    <t>['java', 'python', 'scala', 'sql', 'aws', 'azure', 'databricks', 'spark', 'jenkins', 'git']</t>
  </si>
  <si>
    <t>{'cloud': ['aws', 'azure', 'databricks'], 'libraries': ['spark'], 'other': ['jenkins', 'git'], 'programming': ['java', 'python', 'scala', 'sql']}</t>
  </si>
  <si>
    <t>Data Analyst | (SW-969)</t>
  </si>
  <si>
    <t>Data Analytics y Business Intelligence</t>
  </si>
  <si>
    <t>DISAGRO</t>
  </si>
  <si>
    <t>Data Governance Specialist (f/m/d)</t>
  </si>
  <si>
    <t>Raiffeisen Digital Bank AG</t>
  </si>
  <si>
    <t>Financial Crime Data Scientist. Job in London My Valley Jobs Today</t>
  </si>
  <si>
    <t>Data Analyst/Tableau Developer</t>
  </si>
  <si>
    <t>APOGEE INTEGRATION, LLC</t>
  </si>
  <si>
    <t>Data Analyst Finances F/H (CDI)</t>
  </si>
  <si>
    <t>Sr Data Engineer (REMOTE)</t>
  </si>
  <si>
    <t>Hartford</t>
  </si>
  <si>
    <t>['sql', 'python', 'go', 'oracle', 'aws', 'snowflake', 'linux', 'github']</t>
  </si>
  <si>
    <t>{'cloud': ['oracle', 'aws', 'snowflake'], 'os': ['linux'], 'other': ['github'], 'programming': ['sql', 'python', 'go']}</t>
  </si>
  <si>
    <t>Data Analyst Vacancy For Fresher and Experience - Khammam</t>
  </si>
  <si>
    <t>Senior Data Analyst / Business Analyst</t>
  </si>
  <si>
    <t>Data Analyst - £45,000 - Sheffield (Hybrid)</t>
  </si>
  <si>
    <t>['sql', 'python', 'mysql', 'gdpr', 'power bi', 'tableau']</t>
  </si>
  <si>
    <t>{'analyst_tools': ['power bi', 'tableau'], 'databases': ['mysql'], 'libraries': ['gdpr'], 'programming': ['sql', 'python']}</t>
  </si>
  <si>
    <t>Nicoll Curtin Technology Pte. Ltd.</t>
  </si>
  <si>
    <t>['java', 'sql', 'javascript', 'azure', 'oracle', 'spring', 'angular']</t>
  </si>
  <si>
    <t>{'cloud': ['azure', 'oracle'], 'libraries': ['spring'], 'programming': ['java', 'sql', 'javascript'], 'webframeworks': ['angular']}</t>
  </si>
  <si>
    <t>Celestial AI</t>
  </si>
  <si>
    <t>['python', 'tensorflow', 'pytorch', 'jupyter', 'spark', 'kubernetes']</t>
  </si>
  <si>
    <t>{'libraries': ['tensorflow', 'pytorch', 'jupyter', 'spark'], 'other': ['kubernetes'], 'programming': ['python']}</t>
  </si>
  <si>
    <t>Microcontroller Embedded Software Engineer (all genders) Lugano</t>
  </si>
  <si>
    <t>Master Data Analytics &amp; Reporting Expert</t>
  </si>
  <si>
    <t>Sentinel Principal Data Scientist / Sr Principal Data Scientist</t>
  </si>
  <si>
    <t>['python', 'r', 'sql', 'tensorflow', 'pytorch', 'kafka', 'sap', 'docker', 'kubernetes', 'git']</t>
  </si>
  <si>
    <t>{'analyst_tools': ['sap'], 'libraries': ['tensorflow', 'pytorch', 'kafka'], 'other': ['docker', 'kubernetes', 'git'], 'programming': ['python', 'r', 'sql']}</t>
  </si>
  <si>
    <t>Practice Payments Data Analyst</t>
  </si>
  <si>
    <t>['python', 'sql', 'aws', 'airflow', 'pandas', 'pyspark', 'kafka', 'jenkins', 'kubernetes', 'docker', 'terraform']</t>
  </si>
  <si>
    <t>{'cloud': ['aws'], 'libraries': ['airflow', 'pandas', 'pyspark', 'kafka'], 'other': ['jenkins', 'kubernetes', 'docker', 'terraform'], 'programming': ['python', 'sql']}</t>
  </si>
  <si>
    <t>Global Real World Data Lead</t>
  </si>
  <si>
    <t>BI Analyst - £40,000 - Newcastle (Hybrid)</t>
  </si>
  <si>
    <t>['sql', 'java', 'scala', 'python', 'c#', 'go', 'nosql', 'cassandra', 'azure', 'aws', 'gcp', 'spark', 'kafka', 'jenkins']</t>
  </si>
  <si>
    <t>{'cloud': ['azure', 'aws', 'gcp'], 'databases': ['cassandra'], 'libraries': ['spark', 'kafka'], 'other': ['jenkins'], 'programming': ['sql', 'java', 'scala', 'python', 'c#', 'go', 'nosql']}</t>
  </si>
  <si>
    <t>The Actuary</t>
  </si>
  <si>
    <t>Business Data Analyst Lead H/F</t>
  </si>
  <si>
    <t>['go', 'bash', 'c', 'python', 'linux', 'unix', 'kubernetes']</t>
  </si>
  <si>
    <t>{'os': ['linux', 'unix'], 'other': ['kubernetes'], 'programming': ['go', 'bash', 'c', 'python']}</t>
  </si>
  <si>
    <t>Midlothian, TX</t>
  </si>
  <si>
    <t>['sql', 'r', 'python', 'sql server', 'ssrs', 'tableau', 'excel']</t>
  </si>
  <si>
    <t>{'analyst_tools': ['ssrs', 'tableau', 'excel'], 'databases': ['sql server'], 'programming': ['sql', 'r', 'python']}</t>
  </si>
  <si>
    <t>['python', 'gcp', 'tensorflow', 'pytorch', 'keras']</t>
  </si>
  <si>
    <t>{'cloud': ['gcp'], 'libraries': ['tensorflow', 'pytorch', 'keras'], 'programming': ['python']}</t>
  </si>
  <si>
    <t>Collars Consultancy Pte. Ltd.</t>
  </si>
  <si>
    <t>['python', 'sql', 't-sql', 'sql server', 'azure', 'databricks', 'ssis', 'flow']</t>
  </si>
  <si>
    <t>{'analyst_tools': ['ssis'], 'cloud': ['azure', 'databricks'], 'databases': ['sql server'], 'other': ['flow'], 'programming': ['python', 'sql', 't-sql']}</t>
  </si>
  <si>
    <t>Intellectual Property Office</t>
  </si>
  <si>
    <t>Im&amp;t Associate - Data Engineering (Sis Capability)</t>
  </si>
  <si>
    <t>Statistical Programmer/Data Analyst RECOVER</t>
  </si>
  <si>
    <t>Werkstudent im Bereich CRM Salesforce (m/w/d)</t>
  </si>
  <si>
    <t>junior tax analyst</t>
  </si>
  <si>
    <t>Bloc Recruitment Ltd</t>
  </si>
  <si>
    <t>Program Data Analyst II</t>
  </si>
  <si>
    <t>City of Albuquerque</t>
  </si>
  <si>
    <t>['python', 'r', 'julia', 'spark']</t>
  </si>
  <si>
    <t>{'libraries': ['spark'], 'programming': ['python', 'r', 'julia']}</t>
  </si>
  <si>
    <t>Datastage Developer</t>
  </si>
  <si>
    <t>Network Engineers (Data centre)</t>
  </si>
  <si>
    <t>['python', 'scala', 'spark', 'hadoop', 'kafka']</t>
  </si>
  <si>
    <t>{'libraries': ['spark', 'hadoop', 'kafka'], 'programming': ['python', 'scala']}</t>
  </si>
  <si>
    <t>Software Engineer (C++) - Games</t>
  </si>
  <si>
    <t>['c++', 'go', 'rust', 'sql', 'unreal', 'unity']</t>
  </si>
  <si>
    <t>{'other': ['unreal', 'unity'], 'programming': ['c++', 'go', 'rust', 'sql']}</t>
  </si>
  <si>
    <t>Senior DW/BI Engineer /PowerBI/ - Rewarding Work</t>
  </si>
  <si>
    <t>['sql', 'snowflake', 'bigquery', 'redshift', 'tableau', 'dax']</t>
  </si>
  <si>
    <t>{'analyst_tools': ['tableau', 'dax'], 'cloud': ['snowflake', 'bigquery', 'redshift'], 'programming': ['sql']}</t>
  </si>
  <si>
    <t>['python', 'dynamodb', 'aws', 'gcp', 'spark', 'terraform']</t>
  </si>
  <si>
    <t>{'cloud': ['aws', 'gcp'], 'databases': ['dynamodb'], 'libraries': ['spark'], 'other': ['terraform'], 'programming': ['python']}</t>
  </si>
  <si>
    <t>OREDATA</t>
  </si>
  <si>
    <t>['sql', 'python', 'r', 'firebase', 'firebase', 'aws', 'bigquery', 'redshift', 'twilio']</t>
  </si>
  <si>
    <t>{'cloud': ['firebase', 'aws', 'bigquery', 'redshift'], 'databases': ['firebase'], 'programming': ['sql', 'python', 'r'], 'sync': ['twilio']}</t>
  </si>
  <si>
    <t>Zameer Training FZE</t>
  </si>
  <si>
    <t>2540 UNILEVER PHILIPPINES , INC.</t>
  </si>
  <si>
    <t>Kukulkan</t>
  </si>
  <si>
    <t>['azure', 'databricks', 'hadoop', 'spark', 'airflow']</t>
  </si>
  <si>
    <t>{'cloud': ['azure', 'databricks'], 'libraries': ['hadoop', 'spark', 'airflow']}</t>
  </si>
  <si>
    <t>Health Research Anlyst</t>
  </si>
  <si>
    <t>Eden Recruitment Ltd.</t>
  </si>
  <si>
    <t>Principal Cloud/Data Architect (Azure / GCP y/o AWS) - Inglés C1</t>
  </si>
  <si>
    <t>VASS Consultoría de Sistemas</t>
  </si>
  <si>
    <t>['azure', 'gcp', 'databricks']</t>
  </si>
  <si>
    <t>{'cloud': ['azure', 'gcp', 'databricks']}</t>
  </si>
  <si>
    <t>Director Data Analytics and Consultancy Services</t>
  </si>
  <si>
    <t>Data Analyst Manager 数据分析师经理</t>
  </si>
  <si>
    <t>Avanciers</t>
  </si>
  <si>
    <t>['sql', 'gcp', 'flow', 'kubernetes']</t>
  </si>
  <si>
    <t>{'cloud': ['gcp'], 'other': ['flow', 'kubernetes'], 'programming': ['sql']}</t>
  </si>
  <si>
    <t>Data Engineer (Manager Grade)</t>
  </si>
  <si>
    <t>['scala', 'java', 'python', 'sql', 'go', 'sql server', 'elasticsearch', 'aws', 'azure', 'gcp', 'spark', 'kafka', 'hadoop']</t>
  </si>
  <si>
    <t>{'cloud': ['aws', 'azure', 'gcp'], 'databases': ['sql server', 'elasticsearch'], 'libraries': ['spark', 'kafka', 'hadoop'], 'programming': ['scala', 'java', 'python', 'sql', 'go']}</t>
  </si>
  <si>
    <t>Data Scientist /Marketing / Sales/</t>
  </si>
  <si>
    <t>Brainbridge Bvba</t>
  </si>
  <si>
    <t>Estágio Profissional: Data Analyst - Fleet Rotation</t>
  </si>
  <si>
    <t>Prior Velho, Portugal</t>
  </si>
  <si>
    <t>VP Data Analyst, ESG</t>
  </si>
  <si>
    <t>Harvey Beric Associates</t>
  </si>
  <si>
    <t>(YNZ421) - Data Engineer Gcp</t>
  </si>
  <si>
    <t>['go', 'git', 'unity', 'jira', 'confluence']</t>
  </si>
  <si>
    <t>{'async': ['jira', 'confluence'], 'other': ['git', 'unity'], 'programming': ['go']}</t>
  </si>
  <si>
    <t>MagicLinks sta cercando Senior Full Stack Engineer Venice CA Or...</t>
  </si>
  <si>
    <t>['ruby', 'ruby', 'react', 'excel']</t>
  </si>
  <si>
    <t>{'analyst_tools': ['excel'], 'libraries': ['react'], 'programming': ['ruby'], 'webframeworks': ['ruby']}</t>
  </si>
  <si>
    <t>Datenanalyst, data analyst</t>
  </si>
  <si>
    <t>BAHN-BKK</t>
  </si>
  <si>
    <t>SENIOR SDE 3 DATA ENGINEER</t>
  </si>
  <si>
    <t>['scala', 'hadoop', 'kafka']</t>
  </si>
  <si>
    <t>{'libraries': ['hadoop', 'kafka'], 'programming': ['scala']}</t>
  </si>
  <si>
    <t>Cloud Data Engineer (m/w/d) - Datenbankentwicklung/BI, System...</t>
  </si>
  <si>
    <t>['sql', 'vba', 'sql server', 'windows', 'excel', 'ms access', 'cognos', 'tableau', 'power bi', 'outlook']</t>
  </si>
  <si>
    <t>{'analyst_tools': ['excel', 'ms access', 'cognos', 'tableau', 'power bi', 'outlook'], 'databases': ['sql server'], 'os': ['windows'], 'programming': ['sql', 'vba']}</t>
  </si>
  <si>
    <t>Business &amp; Decision Benelux</t>
  </si>
  <si>
    <t>['sql', 'snowflake', 'azure', 'databricks', 'airflow', 'power bi', 'docker', 'kubernetes', 'terraform']</t>
  </si>
  <si>
    <t>{'analyst_tools': ['power bi'], 'cloud': ['snowflake', 'azure', 'databricks'], 'libraries': ['airflow'], 'other': ['docker', 'kubernetes', 'terraform'], 'programming': ['sql']}</t>
  </si>
  <si>
    <t>GraphWear Technologies Inc.</t>
  </si>
  <si>
    <t>Senior DWH Architekt / Data Engineer (m/w/d)</t>
  </si>
  <si>
    <t>['sql', 'sql server', 'oracle', 'tableau', 'cognos']</t>
  </si>
  <si>
    <t>{'analyst_tools': ['tableau', 'cognos'], 'cloud': ['oracle'], 'databases': ['sql server'], 'programming': ['sql']}</t>
  </si>
  <si>
    <t>['nosql', 'python', 'java', 'scala', 'golang', 'sql', 'no-sql', 'aws', 'gcp', 'azure', 'hadoop', 'spark', 'airflow', 'kafka', 'zoom']</t>
  </si>
  <si>
    <t>{'cloud': ['aws', 'gcp', 'azure'], 'libraries': ['hadoop', 'spark', 'airflow', 'kafka'], 'programming': ['nosql', 'python', 'java', 'scala', 'golang', 'sql', 'no-sql'], 'sync': ['zoom']}</t>
  </si>
  <si>
    <t>Lead Data Engineer H/F</t>
  </si>
  <si>
    <t>University of California, Los Angeles</t>
  </si>
  <si>
    <t>ETL Developer / Data Engineer - Professional Development Opportunities</t>
  </si>
  <si>
    <t>Support Engineer - Engineering Services</t>
  </si>
  <si>
    <t>via Qualtrics</t>
  </si>
  <si>
    <t>Qualtrics</t>
  </si>
  <si>
    <t>['javascript', 'python', 'html', 'css', 'sql']</t>
  </si>
  <si>
    <t>{'programming': ['javascript', 'python', 'html', 'css', 'sql']}</t>
  </si>
  <si>
    <t>['python', 'sql', 'go', 'rust', 'aws', 'azure', 'pandas', 'matplotlib', 'scikit-learn', 'spark']</t>
  </si>
  <si>
    <t>{'cloud': ['aws', 'azure'], 'libraries': ['pandas', 'matplotlib', 'scikit-learn', 'spark'], 'programming': ['python', 'sql', 'go', 'rust']}</t>
  </si>
  <si>
    <t>Finance Data Analyst - Sre Performance Controlling</t>
  </si>
  <si>
    <t>Siemens S.a.</t>
  </si>
  <si>
    <t>Junior Python Software Engineer -Remote - Vietnam</t>
  </si>
  <si>
    <t>['python', 'html', 'css', 'javascript', 'aws', 'flow']</t>
  </si>
  <si>
    <t>{'cloud': ['aws'], 'other': ['flow'], 'programming': ['python', 'html', 'css', 'javascript']}</t>
  </si>
  <si>
    <t>Data Management / Control Analyst</t>
  </si>
  <si>
    <t>Evs tech</t>
  </si>
  <si>
    <t>Jobzem (2135159)</t>
  </si>
  <si>
    <t>South Melbourne VIC, Australia</t>
  </si>
  <si>
    <t>['sql', 'databricks', 'bigquery', 'snowflake', 'kafka', 'tableau', 'power bi', 'unify']</t>
  </si>
  <si>
    <t>{'analyst_tools': ['tableau', 'power bi'], 'cloud': ['databricks', 'bigquery', 'snowflake'], 'libraries': ['kafka'], 'programming': ['sql'], 'sync': ['unify']}</t>
  </si>
  <si>
    <t>RennerBrown Staffing</t>
  </si>
  <si>
    <t>['perl', 'unix', 'visio']</t>
  </si>
  <si>
    <t>{'analyst_tools': ['visio'], 'os': ['unix'], 'programming': ['perl']}</t>
  </si>
  <si>
    <t>Rendeavour</t>
  </si>
  <si>
    <t>Vighter</t>
  </si>
  <si>
    <t>['nosql', 'sql', 'scala', 'c++', 'java', 'python', 'aws', 'redshift', 'kafka', 'spark', 'hadoop', 'airflow']</t>
  </si>
  <si>
    <t>{'cloud': ['aws', 'redshift'], 'libraries': ['kafka', 'spark', 'hadoop', 'airflow'], 'programming': ['nosql', 'sql', 'scala', 'c++', 'java', 'python']}</t>
  </si>
  <si>
    <t>['python', 'aws', 'azure', 'docker', 'kubernetes', 'git']</t>
  </si>
  <si>
    <t>{'cloud': ['aws', 'azure'], 'other': ['docker', 'kubernetes', 'git'], 'programming': ['python']}</t>
  </si>
  <si>
    <t>(Senior) Data Scientist (D/f/m)</t>
  </si>
  <si>
    <t>['python', 'r', 'sql', 'neo4j', 'azure', 'spark']</t>
  </si>
  <si>
    <t>{'cloud': ['azure'], 'databases': ['neo4j'], 'libraries': ['spark'], 'programming': ['python', 'r', 'sql']}</t>
  </si>
  <si>
    <t>Data Engineer (w/m/d) Cloud/Big Data</t>
  </si>
  <si>
    <t>['python', 'scala', 'azure', 'aws', 'databricks', 'airflow', 'spark', 'kafka', 'docker', 'kubernetes', 'terraform']</t>
  </si>
  <si>
    <t>{'cloud': ['azure', 'aws', 'databricks'], 'libraries': ['airflow', 'spark', 'kafka'], 'other': ['docker', 'kubernetes', 'terraform'], 'programming': ['python', 'scala']}</t>
  </si>
  <si>
    <t>Associate Production Software Engineer</t>
  </si>
  <si>
    <t>['java', 'linux', 'git']</t>
  </si>
  <si>
    <t>{'os': ['linux'], 'other': ['git'], 'programming': ['java']}</t>
  </si>
  <si>
    <t>['go', 'python', 'sql', 'numpy', 'pandas', 'tensorflow', 'tableau', 'git']</t>
  </si>
  <si>
    <t>{'analyst_tools': ['tableau'], 'libraries': ['numpy', 'pandas', 'tensorflow'], 'other': ['git'], 'programming': ['go', 'python', 'sql']}</t>
  </si>
  <si>
    <t>Project SAS</t>
  </si>
  <si>
    <t>['sas', 'sas', 'aws', 'kafka', 'docker']</t>
  </si>
  <si>
    <t>{'analyst_tools': ['sas'], 'cloud': ['aws'], 'libraries': ['kafka'], 'other': ['docker'], 'programming': ['sas']}</t>
  </si>
  <si>
    <t>Senior Finance Data Analyst, FP&amp;A</t>
  </si>
  <si>
    <t>Data Engineer - Expert Dataiku (IT)</t>
  </si>
  <si>
    <t>ematiss</t>
  </si>
  <si>
    <t>Data Scientist - New College Graduate</t>
  </si>
  <si>
    <t>['python', 'r', 'sql', 'numpy', 'pandas', 'matplotlib', 'tableau', 'github', 'docker']</t>
  </si>
  <si>
    <t>{'analyst_tools': ['tableau'], 'libraries': ['numpy', 'pandas', 'matplotlib'], 'other': ['github', 'docker'], 'programming': ['python', 'r', 'sql']}</t>
  </si>
  <si>
    <t>Operations Engineer Software Test</t>
  </si>
  <si>
    <t>Thermo Fisher</t>
  </si>
  <si>
    <t>Data scientist normalizacion</t>
  </si>
  <si>
    <t>Marketing Analyst / Associate</t>
  </si>
  <si>
    <t>Entrepreneur First</t>
  </si>
  <si>
    <t>Data Engineer (m/f/diverse) M/W/D</t>
  </si>
  <si>
    <t>Miso Robotics</t>
  </si>
  <si>
    <t>['nosql', 'mongodb', 'mongodb', 'python', 'java', 'cassandra', 'couchbase', 'aws', 'redshift']</t>
  </si>
  <si>
    <t>{'cloud': ['aws', 'redshift'], 'databases': ['mongodb', 'cassandra', 'couchbase'], 'programming': ['nosql', 'mongodb', 'python', 'java']}</t>
  </si>
  <si>
    <t>['python', 'java', 'ruby', 'ruby', 'ibm cloud', 'azure', 'jenkins', 'ansible', 'docker', 'terraform']</t>
  </si>
  <si>
    <t>{'cloud': ['ibm cloud', 'azure'], 'other': ['jenkins', 'ansible', 'docker', 'terraform'], 'programming': ['python', 'java', 'ruby'], 'webframeworks': ['ruby']}</t>
  </si>
  <si>
    <t>['python', 'neo4j', 'tensorflow', 'keras', 'pytorch', 'numpy', 'spark', 'hadoop']</t>
  </si>
  <si>
    <t>{'databases': ['neo4j'], 'libraries': ['tensorflow', 'keras', 'pytorch', 'numpy', 'spark', 'hadoop'], 'programming': ['python']}</t>
  </si>
  <si>
    <t>Branston, Burton-on-Trent, UK</t>
  </si>
  <si>
    <t>Data Scientist - Graph Analytics (6-9 Years)</t>
  </si>
  <si>
    <t>Jobzem (18595615)</t>
  </si>
  <si>
    <t>Mastech Digital, Inc.</t>
  </si>
  <si>
    <t>Junior Data Scientist (Remote)</t>
  </si>
  <si>
    <t>['mongodb', 'mongodb', 'java', 'python', 'go', 'c++', 'cassandra', 'snowflake', 'aws', 'azure', 'gcp', 'terraform', 'ansible', 'pulumi', 'chef', 'git', 'jenkins', 'jira']</t>
  </si>
  <si>
    <t>{'async': ['jira'], 'cloud': ['snowflake', 'aws', 'azure', 'gcp'], 'databases': ['mongodb', 'cassandra'], 'other': ['terraform', 'ansible', 'pulumi', 'chef', 'git', 'jenkins'], 'programming': ['mongodb', 'java', 'python', 'go', 'c++']}</t>
  </si>
  <si>
    <t>Financial Data Analyst, Readiness Transformation Office - Chicago IL</t>
  </si>
  <si>
    <t>Scientific Data Analyst - Arabian Center For Climate And...</t>
  </si>
  <si>
    <t>NYU</t>
  </si>
  <si>
    <t>Principal IT Data Analyst, Finance</t>
  </si>
  <si>
    <t>Nextphase</t>
  </si>
  <si>
    <t>['sql', 'python', 'r', 'snowflake', 'oracle', 'tableau']</t>
  </si>
  <si>
    <t>{'analyst_tools': ['tableau'], 'cloud': ['snowflake', 'oracle'], 'programming': ['sql', 'python', 'r']}</t>
  </si>
  <si>
    <t>Databricks and Scala Engineer geospatial</t>
  </si>
  <si>
    <t>['scala', 'python', 'java', 'sql', 'sql server', 'postgresql', 'databricks', 'oracle', 'azure', 'spark']</t>
  </si>
  <si>
    <t>{'cloud': ['databricks', 'oracle', 'azure'], 'databases': ['sql server', 'postgresql'], 'libraries': ['spark'], 'programming': ['scala', 'python', 'java', 'sql']}</t>
  </si>
  <si>
    <t>['c', 'r', 'python', 'sql', 'nosql', 'dynamodb', 'aws', 'gcp', 'hadoop', 'spark', 'airflow', 'tensorflow', 'pytorch', 'flask', 'docker', 'kubernetes', 'git', 'gitlab']</t>
  </si>
  <si>
    <t>{'cloud': ['aws', 'gcp'], 'databases': ['dynamodb'], 'libraries': ['hadoop', 'spark', 'airflow', 'tensorflow', 'pytorch'], 'other': ['docker', 'kubernetes', 'git', 'gitlab'], 'programming': ['c', 'r', 'python', 'sql', 'nosql'], 'webframeworks': ['flask']}</t>
  </si>
  <si>
    <t>Senior Data Engineer - BI</t>
  </si>
  <si>
    <t>['sql', 'c#', 'java', 'python', 'aws', 'gcp', 'azure', 'hadoop', 'spark', 'ssis', 'tableau', 'looker']</t>
  </si>
  <si>
    <t>{'analyst_tools': ['ssis', 'tableau', 'looker'], 'cloud': ['aws', 'gcp', 'azure'], 'libraries': ['hadoop', 'spark'], 'programming': ['sql', 'c#', 'java', 'python']}</t>
  </si>
  <si>
    <t>Stage - Supply Chain Data Analyst</t>
  </si>
  <si>
    <t>['sql', 'bigquery', 'tableau', 'looker', 'power bi', 'excel', 'jira', 'wrike', 'confluence']</t>
  </si>
  <si>
    <t>{'analyst_tools': ['tableau', 'looker', 'power bi', 'excel'], 'async': ['jira', 'wrike', 'confluence'], 'cloud': ['bigquery'], 'programming': ['sql']}</t>
  </si>
  <si>
    <t>['python', 'sql', 'aws', 'scikit-learn', 'numpy', 'pandas', 'airflow']</t>
  </si>
  <si>
    <t>{'cloud': ['aws'], 'libraries': ['scikit-learn', 'numpy', 'pandas', 'airflow'], 'programming': ['python', 'sql']}</t>
  </si>
  <si>
    <t>Media &amp; Data Collector</t>
  </si>
  <si>
    <t>HR Alfresco</t>
  </si>
  <si>
    <t>FOX DEPARTMENT</t>
  </si>
  <si>
    <t>['python', 'sql', 'databricks', 'gcp', 'bigquery', 'windows', 'kubernetes', 'terraform', 'docker', 'jira']</t>
  </si>
  <si>
    <t>{'async': ['jira'], 'cloud': ['databricks', 'gcp', 'bigquery'], 'os': ['windows'], 'other': ['kubernetes', 'terraform', 'docker'], 'programming': ['python', 'sql']}</t>
  </si>
  <si>
    <t>Sr. Research and Data Analyst</t>
  </si>
  <si>
    <t>Deployed Philippines</t>
  </si>
  <si>
    <t>Associate Data Analyst - Ciudad Tula</t>
  </si>
  <si>
    <t>Tula, Tamaulipas, Mexico</t>
  </si>
  <si>
    <t>The Greenbrier Companies, Inc.</t>
  </si>
  <si>
    <t>Data engineer visualization</t>
  </si>
  <si>
    <t>['sql', 'java', 'gcp', 'qlik', 'looker', 'tableau']</t>
  </si>
  <si>
    <t>{'analyst_tools': ['qlik', 'looker', 'tableau'], 'cloud': ['gcp'], 'programming': ['sql', 'java']}</t>
  </si>
  <si>
    <t>Risk Business Analyst (bank) (JT) (Risk Data)</t>
  </si>
  <si>
    <t>['python', 'sql', 'gcp', 'pyspark', 'spark', 'keras', 'pytorch', 'scikit-learn', 'flask', 'kubernetes', 'docker']</t>
  </si>
  <si>
    <t>{'cloud': ['gcp'], 'libraries': ['pyspark', 'spark', 'keras', 'pytorch', 'scikit-learn'], 'other': ['kubernetes', 'docker'], 'programming': ['python', 'sql'], 'webframeworks': ['flask']}</t>
  </si>
  <si>
    <t>['python', 'azure', 'databricks', 'tensorflow', 'pytorch']</t>
  </si>
  <si>
    <t>{'cloud': ['azure', 'databricks'], 'libraries': ['tensorflow', 'pytorch'], 'programming': ['python']}</t>
  </si>
  <si>
    <t>Machine Learning Engineer - Dynamic Team</t>
  </si>
  <si>
    <t>['python', 'r', 'azure', 'ibm cloud', 'docker', 'kubernetes']</t>
  </si>
  <si>
    <t>{'cloud': ['azure', 'ibm cloud'], 'other': ['docker', 'kubernetes'], 'programming': ['python', 'r']}</t>
  </si>
  <si>
    <t>Analyst Consultant</t>
  </si>
  <si>
    <t>['sql', 'python', 'sas', 'sas', 'aws', 'azure', 'airflow', 'tableau']</t>
  </si>
  <si>
    <t>{'analyst_tools': ['sas', 'tableau'], 'cloud': ['aws', 'azure'], 'libraries': ['airflow'], 'programming': ['sql', 'python', 'sas']}</t>
  </si>
  <si>
    <t>['sql', 'aws', 'tensorflow', 'pytorch', 'sap']</t>
  </si>
  <si>
    <t>{'analyst_tools': ['sap'], 'cloud': ['aws'], 'libraries': ['tensorflow', 'pytorch'], 'programming': ['sql']}</t>
  </si>
  <si>
    <t>Intern - Data</t>
  </si>
  <si>
    <t>Precision Agriculture for Development (PAD)</t>
  </si>
  <si>
    <t>Avanti</t>
  </si>
  <si>
    <t>Corporate Development Financial Planning Analyst (Hybrid)</t>
  </si>
  <si>
    <t>Data Analyst, FCGT - Balaghat</t>
  </si>
  <si>
    <t>HawodTech Solutions Inc.</t>
  </si>
  <si>
    <t>Merkle Schweiz</t>
  </si>
  <si>
    <t>Data Engineer | New Projects</t>
  </si>
  <si>
    <t>['c++', 'c#', 'react']</t>
  </si>
  <si>
    <t>{'libraries': ['react'], 'programming': ['c++', 'c#']}</t>
  </si>
  <si>
    <t>Ui eligibility and records reviewer err columbia</t>
  </si>
  <si>
    <t>Jobzem (4094821)</t>
  </si>
  <si>
    <t>Big Data Engineer (Ads Data) - 2022 Start</t>
  </si>
  <si>
    <t>['python', 'java', 'c++', 'hadoop', 'spark']</t>
  </si>
  <si>
    <t>{'libraries': ['hadoop', 'spark'], 'programming': ['python', 'java', 'c++']}</t>
  </si>
  <si>
    <t>['python', 'sql', 'sas', 'sas', 'oracle']</t>
  </si>
  <si>
    <t>{'analyst_tools': ['sas'], 'cloud': ['oracle'], 'programming': ['python', 'sql', 'sas']}</t>
  </si>
  <si>
    <t>Attractive Job Opening for Senior Data Engineer in Singapore</t>
  </si>
  <si>
    <t>['python', 'aws', 'redshift', 'tableau', 'terraform']</t>
  </si>
  <si>
    <t>{'analyst_tools': ['tableau'], 'cloud': ['aws', 'redshift'], 'other': ['terraform'], 'programming': ['python']}</t>
  </si>
  <si>
    <t>Business Analyst IT - Banque Finance H/F</t>
  </si>
  <si>
    <t>Software Engineering Manager - Data Science</t>
  </si>
  <si>
    <t>via Techopedia Jobs</t>
  </si>
  <si>
    <t>['sas', 'sas', 'aws', 'scikit-learn']</t>
  </si>
  <si>
    <t>{'analyst_tools': ['sas'], 'cloud': ['aws'], 'libraries': ['scikit-learn'], 'programming': ['sas']}</t>
  </si>
  <si>
    <t>Zello Inc</t>
  </si>
  <si>
    <t>['sql', 'r', 'python', 'tableau', 'looker', 'excel', 'sheets']</t>
  </si>
  <si>
    <t>{'analyst_tools': ['tableau', 'looker', 'excel', 'sheets'], 'programming': ['sql', 'r', 'python']}</t>
  </si>
  <si>
    <t>Senior Scientist - High Content Screening</t>
  </si>
  <si>
    <t>via OpenJob.ch</t>
  </si>
  <si>
    <t>Principal Analyst (Forge Holiday Group)</t>
  </si>
  <si>
    <t>Greasby, Wirral, UK</t>
  </si>
  <si>
    <t>Sykes Cottages</t>
  </si>
  <si>
    <t>['sql', 'python', 'r', 'tableau', 'excel', 'git']</t>
  </si>
  <si>
    <t>{'analyst_tools': ['tableau', 'excel'], 'other': ['git'], 'programming': ['sql', 'python', 'r']}</t>
  </si>
  <si>
    <t>Senior Data Scientist I, CE&amp;I Data Center of Excellence</t>
  </si>
  <si>
    <t>['excel', 'tableau', 'zoom']</t>
  </si>
  <si>
    <t>{'analyst_tools': ['excel', 'tableau'], 'sync': ['zoom']}</t>
  </si>
  <si>
    <t>PHL Database Analyst</t>
  </si>
  <si>
    <t>['sql', 'sql server', 'windows', 'jira']</t>
  </si>
  <si>
    <t>{'async': ['jira'], 'databases': ['sql server'], 'os': ['windows'], 'programming': ['sql']}</t>
  </si>
  <si>
    <t>Infosys Poland Sp. z o.o.</t>
  </si>
  <si>
    <t>['phoenix', 'sap', 'flow']</t>
  </si>
  <si>
    <t>{'analyst_tools': ['sap'], 'other': ['flow'], 'webframeworks': ['phoenix']}</t>
  </si>
  <si>
    <t>Gemy</t>
  </si>
  <si>
    <t>['python', 'scala', 'java', 'gcp', 'azure', 'spark', 'kafka', 'airflow', 'git', 'jenkins', 'gitlab']</t>
  </si>
  <si>
    <t>{'cloud': ['gcp', 'azure'], 'libraries': ['spark', 'kafka', 'airflow'], 'other': ['git', 'jenkins', 'gitlab'], 'programming': ['python', 'scala', 'java']}</t>
  </si>
  <si>
    <t>['python', 'java', 'scala', 'sql', 'nosql', 'azure', 'aws', 'hadoop', 'spark']</t>
  </si>
  <si>
    <t>{'cloud': ['azure', 'aws'], 'libraries': ['hadoop', 'spark'], 'programming': ['python', 'java', 'scala', 'sql', 'nosql']}</t>
  </si>
  <si>
    <t>['javascript', 'word']</t>
  </si>
  <si>
    <t>{'analyst_tools': ['word'], 'programming': ['javascript']}</t>
  </si>
  <si>
    <t>Data analyst Expert Python F/H - CDI - Boulogne Billancourt</t>
  </si>
  <si>
    <t>['sql', 'python', 'azure', 'snowflake', 'databricks', 'power bi']</t>
  </si>
  <si>
    <t>{'analyst_tools': ['power bi'], 'cloud': ['azure', 'snowflake', 'databricks'], 'programming': ['sql', 'python']}</t>
  </si>
  <si>
    <t>CCRi</t>
  </si>
  <si>
    <t>Remote Terraform+Airflow (Python) Data Engineer / Analyst 1 - JZ...</t>
  </si>
  <si>
    <t>Data Scientist (GeoMatch)</t>
  </si>
  <si>
    <t>Vodafone Mea Egypt</t>
  </si>
  <si>
    <t>Engineering Manager - Product Analytics Platform (AU remote)</t>
  </si>
  <si>
    <t>['java', 'scala', 'kotlin', 'aws']</t>
  </si>
  <si>
    <t>{'cloud': ['aws'], 'programming': ['java', 'scala', 'kotlin']}</t>
  </si>
  <si>
    <t>Lead Data Engineer (Blockchain Exch...</t>
  </si>
  <si>
    <t>Data Engineer Pune</t>
  </si>
  <si>
    <t>['python', 'sql', 'shell', 'unix', 'tableau', 'power bi', 'excel', 'flow']</t>
  </si>
  <si>
    <t>{'analyst_tools': ['tableau', 'power bi', 'excel'], 'os': ['unix'], 'other': ['flow'], 'programming': ['python', 'sql', 'shell']}</t>
  </si>
  <si>
    <t>Longevitylist</t>
  </si>
  <si>
    <t>Highrise, Inc.</t>
  </si>
  <si>
    <t>['sql', 'python', 'elasticsearch', 'aws', 'airflow', 'pandas', 'spark', 'flask', 'kubernetes', 'git']</t>
  </si>
  <si>
    <t>{'cloud': ['aws'], 'databases': ['elasticsearch'], 'libraries': ['airflow', 'pandas', 'spark'], 'other': ['kubernetes', 'git'], 'programming': ['sql', 'python'], 'webframeworks': ['flask']}</t>
  </si>
  <si>
    <t>Joshua, TX</t>
  </si>
  <si>
    <t>via Cedar Rapids, IA - Geebo</t>
  </si>
  <si>
    <t>Wilbur-Ellis Company LLC - 3.7</t>
  </si>
  <si>
    <t>Data Scientist (ML, NLP, Python, SQL, Tableau)</t>
  </si>
  <si>
    <t>Data Analyst - Hoshangabad</t>
  </si>
  <si>
    <t>Change &amp; Data Management Analyst I</t>
  </si>
  <si>
    <t>Recaro Aircraft Seating Americas, Inc.</t>
  </si>
  <si>
    <t>Data Engineer I GA</t>
  </si>
  <si>
    <t>U.N.P. HRSolutions GmbH</t>
  </si>
  <si>
    <t>Pest County, Hungary</t>
  </si>
  <si>
    <t>Administrative assistant</t>
  </si>
  <si>
    <t>Jobzem (1245387)</t>
  </si>
  <si>
    <t>Data Analyst / Business Intelligence PowerBI</t>
  </si>
  <si>
    <t>Associate Manager - Data Scientist</t>
  </si>
  <si>
    <t>Talleco JobTarget Philippines</t>
  </si>
  <si>
    <t>['php', 'python', 'keras', 'pytorch']</t>
  </si>
  <si>
    <t>{'libraries': ['keras', 'pytorch'], 'programming': ['php', 'python']}</t>
  </si>
  <si>
    <t>['matlab', 'visual basic', 'python', 'excel']</t>
  </si>
  <si>
    <t>{'analyst_tools': ['excel'], 'programming': ['matlab', 'visual basic', 'python']}</t>
  </si>
  <si>
    <t>phd student - machine learning applications in the cloud-edge (r1...</t>
  </si>
  <si>
    <t>BARCELONA SUPERCOMPUTING CENTER - CENTRO NACIONAL DE SUPERCOMPUTACIÓN</t>
  </si>
  <si>
    <t>Practica Data Analyst</t>
  </si>
  <si>
    <t>Research Data Analyst 1, S-SPIRE (U.S. - Flexible Work Location)</t>
  </si>
  <si>
    <t>Data engineering analyst</t>
  </si>
  <si>
    <t>['sas', 'sas', 'vba', 'tableau', 'cognos', 'excel']</t>
  </si>
  <si>
    <t>{'analyst_tools': ['sas', 'tableau', 'cognos', 'excel'], 'programming': ['sas', 'vba']}</t>
  </si>
  <si>
    <t>Perspectv Recruiment</t>
  </si>
  <si>
    <t>USPBA Data Scientist C12</t>
  </si>
  <si>
    <t>HR Decision Scientist</t>
  </si>
  <si>
    <t>['r', 'python', 'sql', 'snowflake', 'redshift', 'tableau', 'cognos']</t>
  </si>
  <si>
    <t>{'analyst_tools': ['tableau', 'cognos'], 'cloud': ['snowflake', 'redshift'], 'programming': ['r', 'python', 'sql']}</t>
  </si>
  <si>
    <t>Data Scientist Statistics</t>
  </si>
  <si>
    <t>North Grosvenor Dale, CT</t>
  </si>
  <si>
    <t>Senior Backend Engineer - Data Solutions</t>
  </si>
  <si>
    <t>['python', 'sql', 'nosql', 'aws', 'snowflake', 'databricks', 'pandas', 'airflow', 'terraform']</t>
  </si>
  <si>
    <t>{'cloud': ['aws', 'snowflake', 'databricks'], 'libraries': ['pandas', 'airflow'], 'other': ['terraform'], 'programming': ['python', 'sql', 'nosql']}</t>
  </si>
  <si>
    <t>Senior Consultant, Knowledge Management &amp; Business Systems ...</t>
  </si>
  <si>
    <t>Surrey, BC, Canada</t>
  </si>
  <si>
    <t>['sql', 'python', 'powershell', 'javascript', 'azure', 'ssis', 'ssrs']</t>
  </si>
  <si>
    <t>{'analyst_tools': ['ssis', 'ssrs'], 'cloud': ['azure'], 'programming': ['sql', 'python', 'powershell', 'javascript']}</t>
  </si>
  <si>
    <t>Web Analytics Consultant</t>
  </si>
  <si>
    <t>['javascript', 'css', 'html', 'firebase', 'firebase', 'sheets', 'excel']</t>
  </si>
  <si>
    <t>{'analyst_tools': ['sheets', 'excel'], 'cloud': ['firebase'], 'databases': ['firebase'], 'programming': ['javascript', 'css', 'html']}</t>
  </si>
  <si>
    <t>Junior Data Engineer - Data Scientist - Nagpur</t>
  </si>
  <si>
    <t>Senior Data Engineer (Senior Python/AWS Developer)</t>
  </si>
  <si>
    <t>['python', 'sql', 'dynamodb', 'aws', 'pandas', 'jira']</t>
  </si>
  <si>
    <t>{'async': ['jira'], 'cloud': ['aws'], 'databases': ['dynamodb'], 'libraries': ['pandas'], 'programming': ['python', 'sql']}</t>
  </si>
  <si>
    <t>TS Data Analyst</t>
  </si>
  <si>
    <t>['javascript', 'sql', 'python', 'aws', 'power bi']</t>
  </si>
  <si>
    <t>{'analyst_tools': ['power bi'], 'cloud': ['aws'], 'programming': ['javascript', 'sql', 'python']}</t>
  </si>
  <si>
    <t>Sionic</t>
  </si>
  <si>
    <t>Software Engineer - Privacy Platform</t>
  </si>
  <si>
    <t>['perl', 'java', 'python', 'scala', 'c++', 'mysql', 'hadoop']</t>
  </si>
  <si>
    <t>{'databases': ['mysql'], 'libraries': ['hadoop'], 'programming': ['perl', 'java', 'python', 'scala', 'c++']}</t>
  </si>
  <si>
    <t>['crystal', 'aws', 'azure', 'excel', 'ms access', 'jira']</t>
  </si>
  <si>
    <t>{'analyst_tools': ['excel', 'ms access'], 'async': ['jira'], 'cloud': ['aws', 'azure'], 'programming': ['crystal']}</t>
  </si>
  <si>
    <t>DATA ANALYST (Hadoop, Python, SQL)</t>
  </si>
  <si>
    <t>['sql', 'scala', 'r', 'matlab', 'python', 'javascript', 'nosql', 'mongodb', 'mongodb', 'db2', 'sql server', 'cassandra', 'neo4j', 'oracle', 'hadoop', 'scikit-learn', 'airflow', 'matplotlib', 'ggplot2', 'kubernetes']</t>
  </si>
  <si>
    <t>{'cloud': ['oracle'], 'databases': ['mongodb', 'db2', 'sql server', 'cassandra', 'neo4j'], 'libraries': ['hadoop', 'scikit-learn', 'airflow', 'matplotlib', 'ggplot2'], 'other': ['kubernetes'], 'programming': ['sql', 'scala', 'r', 'matlab', 'python', 'javascript', 'nosql', 'mongodb']}</t>
  </si>
  <si>
    <t>IT Business Analyst, Mid</t>
  </si>
  <si>
    <t>['sql', 'sharepoint', 'outlook', 'word', 'excel', 'powerpoint']</t>
  </si>
  <si>
    <t>{'analyst_tools': ['sharepoint', 'outlook', 'word', 'excel', 'powerpoint'], 'programming': ['sql']}</t>
  </si>
  <si>
    <t>Inform3 Recruitment</t>
  </si>
  <si>
    <t>Overland, MO</t>
  </si>
  <si>
    <t>Principal software engineer node js</t>
  </si>
  <si>
    <t>Senior Data Analyst (Business Intelligence), Support (San...</t>
  </si>
  <si>
    <t>['sql', 'r', 'python', 'snowflake', 'react', 'tableau', 'microstrategy']</t>
  </si>
  <si>
    <t>{'analyst_tools': ['tableau', 'microstrategy'], 'cloud': ['snowflake'], 'libraries': ['react'], 'programming': ['sql', 'r', 'python']}</t>
  </si>
  <si>
    <t>['python', 'snowflake', 'gcp', 'airflow', 'looker']</t>
  </si>
  <si>
    <t>{'analyst_tools': ['looker'], 'cloud': ['snowflake', 'gcp'], 'libraries': ['airflow'], 'programming': ['python']}</t>
  </si>
  <si>
    <t>Ing Group</t>
  </si>
  <si>
    <t>Engineer - ML Ops</t>
  </si>
  <si>
    <t>['python', 'bash', 'shell', 'nosql', 'sql', 'elasticsearch', 'azure', 'tensorflow', 'pytorch', 'scikit-learn', 'jenkins', 'gitlab', 'docker', 'kubernetes']</t>
  </si>
  <si>
    <t>{'cloud': ['azure'], 'databases': ['elasticsearch'], 'libraries': ['tensorflow', 'pytorch', 'scikit-learn'], 'other': ['jenkins', 'gitlab', 'docker', 'kubernetes'], 'programming': ['python', 'bash', 'shell', 'nosql', 'sql']}</t>
  </si>
  <si>
    <t>Statistical Analyst, ESSP (BG) (1007847)</t>
  </si>
  <si>
    <t>['java', 'javascript', 'html', 'c', 'spring', 'react.js', 'kubernetes']</t>
  </si>
  <si>
    <t>{'libraries': ['spring'], 'other': ['kubernetes'], 'programming': ['java', 'javascript', 'html', 'c'], 'webframeworks': ['react.js']}</t>
  </si>
  <si>
    <t>['sql', 'phoenix']</t>
  </si>
  <si>
    <t>{'programming': ['sql'], 'webframeworks': ['phoenix']}</t>
  </si>
  <si>
    <t>['sql', 'python', 'c', 'sql server', 'azure', 'spark', 'jira']</t>
  </si>
  <si>
    <t>{'async': ['jira'], 'cloud': ['azure'], 'databases': ['sql server'], 'libraries': ['spark'], 'programming': ['sql', 'python', 'c']}</t>
  </si>
  <si>
    <t>['sql', 't-sql', 'sql server', 'azure', 'pandas', 'scikit-learn', 'ssis']</t>
  </si>
  <si>
    <t>{'analyst_tools': ['ssis'], 'cloud': ['azure'], 'databases': ['sql server'], 'libraries': ['pandas', 'scikit-learn'], 'programming': ['sql', 't-sql']}</t>
  </si>
  <si>
    <t>Cinemark USA, Inc</t>
  </si>
  <si>
    <t>Wysokie Mazowieckie, Poland</t>
  </si>
  <si>
    <t>Software Engineer (Data Aggregation), Global E-Commerce</t>
  </si>
  <si>
    <t>Principal scientist</t>
  </si>
  <si>
    <t>['python', 'go', 'oracle', 'pytorch', 'tensorflow', 'excel']</t>
  </si>
  <si>
    <t>{'analyst_tools': ['excel'], 'cloud': ['oracle'], 'libraries': ['pytorch', 'tensorflow'], 'programming': ['python', 'go']}</t>
  </si>
  <si>
    <t>Advisor,  Data Engineering - Alteryx Designer</t>
  </si>
  <si>
    <t>['alteryx', 'sap', 'flow']</t>
  </si>
  <si>
    <t>{'analyst_tools': ['alteryx', 'sap'], 'other': ['flow']}</t>
  </si>
  <si>
    <t>Data Analyst - Police</t>
  </si>
  <si>
    <t>Time Personnel</t>
  </si>
  <si>
    <t>Cook County Clerk's Office</t>
  </si>
  <si>
    <t>Data Scientists - Data Driven Services</t>
  </si>
  <si>
    <t>Atlas Copco Industrial Technique AB /                                                        Data &amp; IT, Utvecklare</t>
  </si>
  <si>
    <t>['go', 'python', 'sql', 'azure', 'git']</t>
  </si>
  <si>
    <t>{'cloud': ['azure'], 'other': ['git'], 'programming': ['go', 'python', 'sql']}</t>
  </si>
  <si>
    <t>BOM &amp; Data Analyst</t>
  </si>
  <si>
    <t>(Senior) Data Consultant (m/w/d)</t>
  </si>
  <si>
    <t>['sql', 'python', 'aws', 'snowflake', 'github']</t>
  </si>
  <si>
    <t>{'cloud': ['aws', 'snowflake'], 'other': ['github'], 'programming': ['sql', 'python']}</t>
  </si>
  <si>
    <t>Senior Product owner</t>
  </si>
  <si>
    <t>Horizon Health</t>
  </si>
  <si>
    <t>Data Scientist (M/w/d) Deep Learning</t>
  </si>
  <si>
    <t>VERMES Microdispensing GmbH</t>
  </si>
  <si>
    <t>Business Analyst II, RCO Analytics - Wardha</t>
  </si>
  <si>
    <t>Wardha, Maharashtra, India</t>
  </si>
  <si>
    <t>Dubahai Khurd, Madhya Pradesh, India</t>
  </si>
  <si>
    <t>['matlab', 'python', 'sql', 'nosql']</t>
  </si>
  <si>
    <t>{'programming': ['matlab', 'python', 'sql', 'nosql']}</t>
  </si>
  <si>
    <t>(Senior) Data scientist in Sensing (80%-100%)</t>
  </si>
  <si>
    <t>['r', 'sas', 'sas', 'excel', 'spss']</t>
  </si>
  <si>
    <t>{'analyst_tools': ['sas', 'excel', 'spss'], 'programming': ['r', 'sas']}</t>
  </si>
  <si>
    <t>Data Analyst en alternance - Emploi</t>
  </si>
  <si>
    <t>Data Engineer - WFH</t>
  </si>
  <si>
    <t>MINI Plant Oxford - Data Scientist - 13 Month Placement /July...</t>
  </si>
  <si>
    <t>Bmw Manufacturing Careers</t>
  </si>
  <si>
    <t>['assembly', 'shell', 'splunk', 'jira']</t>
  </si>
  <si>
    <t>{'analyst_tools': ['splunk'], 'async': ['jira'], 'programming': ['assembly', 'shell']}</t>
  </si>
  <si>
    <t>Solution Analyst - ICC - Data Integration and Data Governance</t>
  </si>
  <si>
    <t>Tracking Data Engineer (Gtm) Flexibel; Lissabon, Portugal; Porto...</t>
  </si>
  <si>
    <t>Data Scientist 2, RTP NC</t>
  </si>
  <si>
    <t>GRAIL, Inc.</t>
  </si>
  <si>
    <t>['sql', 'java', 'scala', 'sql server', 'cassandra', 'aws', 'azure', 'hadoop', 'kafka', 'numpy', 'pandas', 'scikit-learn', 'power bi', 'sap', 'git', 'svn']</t>
  </si>
  <si>
    <t>{'analyst_tools': ['power bi', 'sap'], 'cloud': ['aws', 'azure'], 'databases': ['sql server', 'cassandra'], 'libraries': ['hadoop', 'kafka', 'numpy', 'pandas', 'scikit-learn'], 'other': ['git', 'svn'], 'programming': ['sql', 'java', 'scala']}</t>
  </si>
  <si>
    <t>Senior Environmental Data Manager/Data Scientist Mid-Senior Level</t>
  </si>
  <si>
    <t>Holland, MI</t>
  </si>
  <si>
    <t>['sql', 'sql server', 'power bi', 'tableau', 'sharepoint']</t>
  </si>
  <si>
    <t>{'analyst_tools': ['power bi', 'tableau', 'sharepoint'], 'databases': ['sql server'], 'programming': ['sql']}</t>
  </si>
  <si>
    <t>Expectra CEN</t>
  </si>
  <si>
    <t>CRM / Loyalty Analyst/ Brussels</t>
  </si>
  <si>
    <t>Smart Connections</t>
  </si>
  <si>
    <t>Data Analyst Consultant - Start Now</t>
  </si>
  <si>
    <t>Fao</t>
  </si>
  <si>
    <t>Data engineer Alteryx +Â  KnimeÂ</t>
  </si>
  <si>
    <t>['python', 'aws', 'snowflake', 'aurora', 'airflow', 'alteryx', 'tableau']</t>
  </si>
  <si>
    <t>{'analyst_tools': ['alteryx', 'tableau'], 'cloud': ['aws', 'snowflake', 'aurora'], 'libraries': ['airflow'], 'programming': ['python']}</t>
  </si>
  <si>
    <t>Venice, FL</t>
  </si>
  <si>
    <t>['sql', 'nosql', 'python', 'java', 'mysql', 'oracle', 'bigquery', 'gcp', 'aws', 'azure', 'airflow', 'git']</t>
  </si>
  <si>
    <t>{'cloud': ['oracle', 'bigquery', 'gcp', 'aws', 'azure'], 'databases': ['mysql'], 'libraries': ['airflow'], 'other': ['git'], 'programming': ['sql', 'nosql', 'python', 'java']}</t>
  </si>
  <si>
    <t>['nosql', 'sql', 'mongodb', 'mongodb', 'java', 'mysql', 'aws', 'kafka', 'spark', 'spring', 'splunk', 'jenkins', 'jira', 'trello']</t>
  </si>
  <si>
    <t>{'analyst_tools': ['splunk'], 'async': ['jira', 'trello'], 'cloud': ['aws'], 'databases': ['mongodb', 'mysql'], 'libraries': ['kafka', 'spark', 'spring'], 'other': ['jenkins'], 'programming': ['nosql', 'sql', 'mongodb', 'java']}</t>
  </si>
  <si>
    <t>Data engineer 1</t>
  </si>
  <si>
    <t>Netvagas (472041321)</t>
  </si>
  <si>
    <t>Metrics Analyst Internship-Technology Office</t>
  </si>
  <si>
    <t>Wellmark</t>
  </si>
  <si>
    <t>Advocates for Human Potential, Inc.</t>
  </si>
  <si>
    <t>['powershell', 'sql', 'sql server']</t>
  </si>
  <si>
    <t>{'databases': ['sql server'], 'programming': ['powershell', 'sql']}</t>
  </si>
  <si>
    <t>Technology Business Analyst - Data Science</t>
  </si>
  <si>
    <t>['r', 'python', 'kubernetes', 'git']</t>
  </si>
  <si>
    <t>{'other': ['kubernetes', 'git'], 'programming': ['r', 'python']}</t>
  </si>
  <si>
    <t>Province of Vicenza, Italy</t>
  </si>
  <si>
    <t>Engenheiro de dados Azure Senior</t>
  </si>
  <si>
    <t>OneSolution Brasil</t>
  </si>
  <si>
    <t>['sql', 'python', 'nosql', 'dynamodb', 'azure', 'aws', 'redshift', 'oracle', 'pyspark', 'docker', 'kubernetes']</t>
  </si>
  <si>
    <t>{'cloud': ['azure', 'aws', 'redshift', 'oracle'], 'databases': ['dynamodb'], 'libraries': ['pyspark'], 'other': ['docker', 'kubernetes'], 'programming': ['sql', 'python', 'nosql']}</t>
  </si>
  <si>
    <t>Data Analyst - HYBRID (Bartow Fl)</t>
  </si>
  <si>
    <t>Healthy Start Coalition of HHP</t>
  </si>
  <si>
    <t>['sql', 'sas', 'sas', 'excel', 'spss', 'sharepoint']</t>
  </si>
  <si>
    <t>{'analyst_tools': ['sas', 'excel', 'spss', 'sharepoint'], 'programming': ['sql', 'sas']}</t>
  </si>
  <si>
    <t>['python', 'julia', 'pytorch', 'tensorflow', 'linux', 'power bi']</t>
  </si>
  <si>
    <t>{'analyst_tools': ['power bi'], 'libraries': ['pytorch', 'tensorflow'], 'os': ['linux'], 'programming': ['python', 'julia']}</t>
  </si>
  <si>
    <t>Treasury Wine Estates</t>
  </si>
  <si>
    <t>['sql', 'python', 'aws', 'airflow', 'github']</t>
  </si>
  <si>
    <t>{'cloud': ['aws'], 'libraries': ['airflow'], 'other': ['github'], 'programming': ['sql', 'python']}</t>
  </si>
  <si>
    <t>(N944) | Data scientist</t>
  </si>
  <si>
    <t>Skandia</t>
  </si>
  <si>
    <t>via Careers At Eclaro</t>
  </si>
  <si>
    <t>['sql', 'java', 'c#', 'python', 'vb.net']</t>
  </si>
  <si>
    <t>{'programming': ['sql', 'java', 'c#', 'python', 'vb.net']}</t>
  </si>
  <si>
    <t>Senior SRB Reporting Analyst - Career Growth Potential</t>
  </si>
  <si>
    <t>['vba', 'sas', 'sas', 'sql', 'excel', 'alteryx']</t>
  </si>
  <si>
    <t>{'analyst_tools': ['sas', 'excel', 'alteryx'], 'programming': ['vba', 'sas', 'sql']}</t>
  </si>
  <si>
    <t>Conway, SC</t>
  </si>
  <si>
    <t>Hiring Immediately Financial Data Analyst  Power BI</t>
  </si>
  <si>
    <t>VITATECH INC</t>
  </si>
  <si>
    <t>HR Data Analyst F/H</t>
  </si>
  <si>
    <t>['sql', 'python', 'power bi', 'excel', 'tableau']</t>
  </si>
  <si>
    <t>{'analyst_tools': ['power bi', 'excel', 'tableau'], 'programming': ['sql', 'python']}</t>
  </si>
  <si>
    <t>American Power &amp; Gas</t>
  </si>
  <si>
    <t>['sql', 'power bi', 'looker', 'tableau', 'excel']</t>
  </si>
  <si>
    <t>{'analyst_tools': ['power bi', 'looker', 'tableau', 'excel'], 'programming': ['sql']}</t>
  </si>
  <si>
    <t>Jobs on Cloud Data Engineer - Pithoragarh</t>
  </si>
  <si>
    <t>Head of Data (m/f/d)</t>
  </si>
  <si>
    <t>['aws', 'spark', 'airflow']</t>
  </si>
  <si>
    <t>{'cloud': ['aws'], 'libraries': ['spark', 'airflow']}</t>
  </si>
  <si>
    <t>Serco Inc.</t>
  </si>
  <si>
    <t>Data Scientist spécialisé Risques H/F</t>
  </si>
  <si>
    <t>Cloud Storage Engineer - STACKIT (m/f/d)</t>
  </si>
  <si>
    <t>Senior Home Visiting Data Scientist</t>
  </si>
  <si>
    <t>Data analyst (H/F) en alternance</t>
  </si>
  <si>
    <t>eBusiness Solutions, Inc.</t>
  </si>
  <si>
    <t>['python', 'javascript', 'looker']</t>
  </si>
  <si>
    <t>{'analyst_tools': ['looker'], 'programming': ['python', 'javascript']}</t>
  </si>
  <si>
    <t>Stage en Data Science et IA Générative</t>
  </si>
  <si>
    <t>['python', 'sas', 'sas', 'github']</t>
  </si>
  <si>
    <t>{'analyst_tools': ['sas'], 'other': ['github'], 'programming': ['python', 'sas']}</t>
  </si>
  <si>
    <t>Data Scientist - Augusta</t>
  </si>
  <si>
    <t>Sr Analyst, IT</t>
  </si>
  <si>
    <t>Senior Data Science Engineer - Remote Work |Latam|</t>
  </si>
  <si>
    <t>Référent Data Scientist du Réseau IP H/F</t>
  </si>
  <si>
    <t>['snowflake', 'aws', 'pyspark']</t>
  </si>
  <si>
    <t>{'cloud': ['snowflake', 'aws'], 'libraries': ['pyspark']}</t>
  </si>
  <si>
    <t>Aimi Australia Pty Ltd.</t>
  </si>
  <si>
    <t>['sql', 'aws', 'gcp', 'databricks', 'hadoop', 'spark', 'pytorch', 'tensorflow']</t>
  </si>
  <si>
    <t>{'cloud': ['aws', 'gcp', 'databricks'], 'libraries': ['hadoop', 'spark', 'pytorch', 'tensorflow'], 'programming': ['sql']}</t>
  </si>
  <si>
    <t>['python', 'sql', 'nosql', 'dynamodb', 'sql server', 'aws', 'redshift', 'aurora', 'azure', 'hadoop', 'spark', 'kafka', 'power bi']</t>
  </si>
  <si>
    <t>{'analyst_tools': ['power bi'], 'cloud': ['aws', 'redshift', 'aurora', 'azure'], 'databases': ['dynamodb', 'sql server'], 'libraries': ['hadoop', 'spark', 'kafka'], 'programming': ['python', 'sql', 'nosql']}</t>
  </si>
  <si>
    <t>Lead Data Engineer, Business Operations</t>
  </si>
  <si>
    <t>['sql', 'java', 'python', 'scala', 'aws', 'redshift', 'databricks', 'react', 'airflow']</t>
  </si>
  <si>
    <t>{'cloud': ['aws', 'redshift', 'databricks'], 'libraries': ['react', 'airflow'], 'programming': ['sql', 'java', 'python', 'scala']}</t>
  </si>
  <si>
    <t>SACMI</t>
  </si>
  <si>
    <t>['sql', 'python', 'r', 'nosql', 'sas', 'sas', 'scala', 'gcp', 'oracle', 'matplotlib', 'spark', 'looker', 'tableau', 'excel', 'power bi']</t>
  </si>
  <si>
    <t>{'analyst_tools': ['sas', 'looker', 'tableau', 'excel', 'power bi'], 'cloud': ['gcp', 'oracle'], 'libraries': ['matplotlib', 'spark'], 'programming': ['sql', 'python', 'r', 'nosql', 'sas', 'scala']}</t>
  </si>
  <si>
    <t>Perception Engineer for Autonomous Vehicle</t>
  </si>
  <si>
    <t>Desay Sv Automotive Singapore Pte. Ltd.</t>
  </si>
  <si>
    <t>Alkermes</t>
  </si>
  <si>
    <t>['sql', 'c#', 'power bi', 'sharepoint', 'excel']</t>
  </si>
  <si>
    <t>{'analyst_tools': ['power bi', 'sharepoint', 'excel'], 'programming': ['sql', 'c#']}</t>
  </si>
  <si>
    <t>Hiring Immediately Lead Data Scientist</t>
  </si>
  <si>
    <t>Blue Cross Blue Shield Of Massachusetts</t>
  </si>
  <si>
    <t>['r', 'python', 'sas', 'sas', 'c', 'tableau', 'gitlab']</t>
  </si>
  <si>
    <t>{'analyst_tools': ['sas', 'tableau'], 'other': ['gitlab'], 'programming': ['r', 'python', 'sas', 'c']}</t>
  </si>
  <si>
    <t>TripAdvisor, LLC</t>
  </si>
  <si>
    <t>Azure Data Engineer (Financial Services)</t>
  </si>
  <si>
    <t>['scala', 'python', 'azure', 'databricks', 'spark', 'docker']</t>
  </si>
  <si>
    <t>{'cloud': ['azure', 'databricks'], 'libraries': ['spark'], 'other': ['docker'], 'programming': ['scala', 'python']}</t>
  </si>
  <si>
    <t>['sas', 'sas', 'python', 'java', 'scala', 'c', 'r', 'word', 'excel', 'powerpoint']</t>
  </si>
  <si>
    <t>{'analyst_tools': ['sas', 'word', 'excel', 'powerpoint'], 'programming': ['sas', 'python', 'java', 'scala', 'c', 'r']}</t>
  </si>
  <si>
    <t>Software Engineer Anchor</t>
  </si>
  <si>
    <t>['java', 'python', 'javascript', 'hadoop', 'spark', 'angular', 'jenkins']</t>
  </si>
  <si>
    <t>{'libraries': ['hadoop', 'spark'], 'other': ['jenkins'], 'programming': ['java', 'python', 'javascript'], 'webframeworks': ['angular']}</t>
  </si>
  <si>
    <t>['python', 'c#', 'sql', 'sql server', 'spark', 'git', 'flow']</t>
  </si>
  <si>
    <t>{'databases': ['sql server'], 'libraries': ['spark'], 'other': ['git', 'flow'], 'programming': ['python', 'c#', 'sql']}</t>
  </si>
  <si>
    <t>Capital On Tap</t>
  </si>
  <si>
    <t>['python', 'sql', 'snowflake', 'azure', 'looker', 'kubernetes']</t>
  </si>
  <si>
    <t>{'analyst_tools': ['looker'], 'cloud': ['snowflake', 'azure'], 'other': ['kubernetes'], 'programming': ['python', 'sql']}</t>
  </si>
  <si>
    <t>Data Architect/Engineer - Career Growth Potential</t>
  </si>
  <si>
    <t>['sql', 'r', 'python', 'java', 'mysql', 'redshift', 'digitalocean', 'spark', 'hadoop', 'tableau', 'looker', 'jira', 'confluence']</t>
  </si>
  <si>
    <t>{'analyst_tools': ['tableau', 'looker'], 'async': ['jira', 'confluence'], 'cloud': ['redshift', 'digitalocean'], 'databases': ['mysql'], 'libraries': ['spark', 'hadoop'], 'programming': ['sql', 'r', 'python', 'java']}</t>
  </si>
  <si>
    <t>Software Engineer Scala API - FinTech</t>
  </si>
  <si>
    <t>['scala', 'java', 'kotlin']</t>
  </si>
  <si>
    <t>{'programming': ['scala', 'java', 'kotlin']}</t>
  </si>
  <si>
    <t>['java', 'python', 'sql', 'postgresql', 'aws', 'oracle', 'snowflake', 'azure', 'redshift', 'databricks', 'kafka', 'hadoop', 'spark', 'airflow', 'jquery', 'splunk', 'docker']</t>
  </si>
  <si>
    <t>{'analyst_tools': ['splunk'], 'cloud': ['aws', 'oracle', 'snowflake', 'azure', 'redshift', 'databricks'], 'databases': ['postgresql'], 'libraries': ['kafka', 'hadoop', 'spark', 'airflow'], 'other': ['docker'], 'programming': ['java', 'python', 'sql'], 'webframeworks': ['jquery']}</t>
  </si>
  <si>
    <t>Data analist junior</t>
  </si>
  <si>
    <t>Jobzem (14057816)</t>
  </si>
  <si>
    <t>Sr. Process Data Engineer - SSW</t>
  </si>
  <si>
    <t>['python', 'sql', 'shell', 'linux']</t>
  </si>
  <si>
    <t>{'os': ['linux'], 'programming': ['python', 'sql', 'shell']}</t>
  </si>
  <si>
    <t>INGNIEUR QUANTITATIF DATA SCIENTIST (H/F)</t>
  </si>
  <si>
    <t>Head of Data and Analytics Sales</t>
  </si>
  <si>
    <t>Sirius Partners</t>
  </si>
  <si>
    <t>Racing Data Analyst</t>
  </si>
  <si>
    <t>PA Media Group</t>
  </si>
  <si>
    <t>Data Analyst / Graduate - Glasgow</t>
  </si>
  <si>
    <t>Data Manager Expérimenté(e)</t>
  </si>
  <si>
    <t>EARON</t>
  </si>
  <si>
    <t>Data Scientist (Machine Learning Engineer)</t>
  </si>
  <si>
    <t>['go', 'sql', 'spark', 'phoenix', 'unix']</t>
  </si>
  <si>
    <t>{'libraries': ['spark'], 'os': ['unix'], 'programming': ['go', 'sql'], 'webframeworks': ['phoenix']}</t>
  </si>
  <si>
    <t>Lead Data Analyst - Growth (PHILIPPINES)</t>
  </si>
  <si>
    <t>['python', 'sql', 'r', 'excel', 'tableau', 'sheets']</t>
  </si>
  <si>
    <t>{'analyst_tools': ['excel', 'tableau', 'sheets'], 'programming': ['python', 'sql', 'r']}</t>
  </si>
  <si>
    <t>Senior Data Engineer and Computer Vision Expert (f/m/div)</t>
  </si>
  <si>
    <t>['c', 'java', 'python', 'windows', 'linux', 'docker']</t>
  </si>
  <si>
    <t>{'os': ['windows', 'linux'], 'other': ['docker'], 'programming': ['c', 'java', 'python']}</t>
  </si>
  <si>
    <t>Expert Cloud Database Engineer</t>
  </si>
  <si>
    <t>['python', 'redis', 'cassandra', 'mysql', 'hadoop', 'sap', 'terraform', 'ansible', 'git', 'kubernetes']</t>
  </si>
  <si>
    <t>{'analyst_tools': ['sap'], 'databases': ['redis', 'cassandra', 'mysql'], 'libraries': ['hadoop'], 'other': ['terraform', 'ansible', 'git', 'kubernetes'], 'programming': ['python']}</t>
  </si>
  <si>
    <t>3003 Sabre Polska Sp. Z O.O.</t>
  </si>
  <si>
    <t>['c++', 'python', 'sql', 'nosql', 'gcp', 'pandas', 'numpy', 'matplotlib', 'seaborn', 'tableau']</t>
  </si>
  <si>
    <t>{'analyst_tools': ['tableau'], 'cloud': ['gcp'], 'libraries': ['pandas', 'numpy', 'matplotlib', 'seaborn'], 'programming': ['c++', 'python', 'sql', 'nosql']}</t>
  </si>
  <si>
    <t>Gauntlet Networks</t>
  </si>
  <si>
    <t>exponentia</t>
  </si>
  <si>
    <t>['sql', 'azure', 'databricks', 'pyspark', 'qlik', 'ssis']</t>
  </si>
  <si>
    <t>{'analyst_tools': ['qlik', 'ssis'], 'cloud': ['azure', 'databricks'], 'libraries': ['pyspark'], 'programming': ['sql']}</t>
  </si>
  <si>
    <t>['sql', 'python', 'snowflake', 'bigquery', 'airflow', 'tableau', 'looker']</t>
  </si>
  <si>
    <t>{'analyst_tools': ['tableau', 'looker'], 'cloud': ['snowflake', 'bigquery'], 'libraries': ['airflow'], 'programming': ['sql', 'python']}</t>
  </si>
  <si>
    <t>Senior Data Analyst - B2B (f/m/d)</t>
  </si>
  <si>
    <t>FREENOW</t>
  </si>
  <si>
    <t>['databricks', 'airflow', 'tableau']</t>
  </si>
  <si>
    <t>{'analyst_tools': ['tableau'], 'cloud': ['databricks'], 'libraries': ['airflow']}</t>
  </si>
  <si>
    <t>ICM CCR Data Analyst, VP - Tampa, FL (Hybrid)</t>
  </si>
  <si>
    <t>['python', 'sql', 'aws', 'gcp', 'spark', 'hadoop']</t>
  </si>
  <si>
    <t>{'cloud': ['aws', 'gcp'], 'libraries': ['spark', 'hadoop'], 'programming': ['python', 'sql']}</t>
  </si>
  <si>
    <t>Data Analyst - ATC</t>
  </si>
  <si>
    <t>['tableau', 'excel', 'word', 'powerpoint', 'outlook']</t>
  </si>
  <si>
    <t>{'analyst_tools': ['tableau', 'excel', 'word', 'powerpoint', 'outlook']}</t>
  </si>
  <si>
    <t>Application Engineer - Sales Analytics</t>
  </si>
  <si>
    <t>['sql', 'shell', 'gcp', 'hadoop', 'docker', 'terraform', 'kubernetes', 'flow', 'jira', 'confluence']</t>
  </si>
  <si>
    <t>{'async': ['jira', 'confluence'], 'cloud': ['gcp'], 'libraries': ['hadoop'], 'other': ['docker', 'terraform', 'kubernetes', 'flow'], 'programming': ['sql', 'shell']}</t>
  </si>
  <si>
    <t>['sql', 'java', 'python', 'bigquery', 'gcp', 'spark', 'airflow', 'github', 'terminal']</t>
  </si>
  <si>
    <t>{'cloud': ['bigquery', 'gcp'], 'libraries': ['spark', 'airflow'], 'other': ['github', 'terminal'], 'programming': ['sql', 'java', 'python']}</t>
  </si>
  <si>
    <t>Data Scientist -  Entry to Expert Level (Maryland, Hawaii ...</t>
  </si>
  <si>
    <t>【Medical】Senior Data Scientist/Data Scientist, Medical本部 EOR Data...</t>
  </si>
  <si>
    <t>Kita City, Tokyo, Japan</t>
  </si>
  <si>
    <t>One Federal Solution Corp</t>
  </si>
  <si>
    <t>Intern - Data Science Intern ( 5 months period) (AC) (JAN 2024)</t>
  </si>
  <si>
    <t>['python', 'sql', 'r', 'go', 'keras', 'flow']</t>
  </si>
  <si>
    <t>{'libraries': ['keras'], 'other': ['flow'], 'programming': ['python', 'sql', 'r', 'go']}</t>
  </si>
  <si>
    <t>Database Engineer (Sybase)</t>
  </si>
  <si>
    <t>Urgently Require Online Data Analytics teacher  in Kolkata (Job...</t>
  </si>
  <si>
    <t>['java', 'gcp', 'bigquery', 'oracle', 'airflow', 'flow']</t>
  </si>
  <si>
    <t>{'cloud': ['gcp', 'bigquery', 'oracle'], 'libraries': ['airflow'], 'other': ['flow'], 'programming': ['java']}</t>
  </si>
  <si>
    <t>['sql', 'windows', 'power bi', 'excel']</t>
  </si>
  <si>
    <t>{'analyst_tools': ['power bi', 'excel'], 'os': ['windows'], 'programming': ['sql']}</t>
  </si>
  <si>
    <t>Comp Bus Control Intmd Analyst Afore</t>
  </si>
  <si>
    <t>Senior C# Back-End Engineer</t>
  </si>
  <si>
    <t>['c#', 'mongodb', 'mongodb', 'nosql', 'sql', 'mysql', 'aws', 'docker', 'kubernetes']</t>
  </si>
  <si>
    <t>{'cloud': ['aws'], 'databases': ['mongodb', 'mysql'], 'other': ['docker', 'kubernetes'], 'programming': ['c#', 'mongodb', 'nosql', 'sql']}</t>
  </si>
  <si>
    <t>Java developer sr</t>
  </si>
  <si>
    <t>Jobzem (13870555)</t>
  </si>
  <si>
    <t>['r', 'python', 'sas', 'sas', 'c', 'sql', 'aws', 'azure', 'gcp', 'spark', 'tensorflow', 'pytorch', 'nltk', 'hadoop', 'flow', 'docker', 'kubernetes']</t>
  </si>
  <si>
    <t>{'analyst_tools': ['sas'], 'cloud': ['aws', 'azure', 'gcp'], 'libraries': ['spark', 'tensorflow', 'pytorch', 'nltk', 'hadoop'], 'other': ['flow', 'docker', 'kubernetes'], 'programming': ['r', 'python', 'sas', 'c', 'sql']}</t>
  </si>
  <si>
    <t>CARRO</t>
  </si>
  <si>
    <t>Sr. Financial Analyst (Data Analytics) NJ/NY</t>
  </si>
  <si>
    <t>Getinge</t>
  </si>
  <si>
    <t>['sql', 'vba', 'excel', 'sap', 'cognos', 'tableau', 'power bi']</t>
  </si>
  <si>
    <t>{'analyst_tools': ['excel', 'sap', 'cognos', 'tableau', 'power bi'], 'programming': ['sql', 'vba']}</t>
  </si>
  <si>
    <t>Senior Director, Data</t>
  </si>
  <si>
    <t>Senior Data Scientist - Automation &amp; AI</t>
  </si>
  <si>
    <t>Senior/Lead Data Engineer Python, ETL, SQL, BI</t>
  </si>
  <si>
    <t>Da Nang, Vietnam  (+1 other)</t>
  </si>
  <si>
    <t>Data Engineer - Hedge Fund - Python - Distributed Systems</t>
  </si>
  <si>
    <t>['python', 'rust', 'kubernetes']</t>
  </si>
  <si>
    <t>{'other': ['kubernetes'], 'programming': ['python', 'rust']}</t>
  </si>
  <si>
    <t>['sql', 'python', 'java', 'aws', 'gcp', 'azure', 'spark', 'hadoop', 'git', 'docker', 'terraform']</t>
  </si>
  <si>
    <t>{'cloud': ['aws', 'gcp', 'azure'], 'libraries': ['spark', 'hadoop'], 'other': ['git', 'docker', 'terraform'], 'programming': ['sql', 'python', 'java']}</t>
  </si>
  <si>
    <t>Knowledge and Communications Analyst (Office Based) NPSA 8</t>
  </si>
  <si>
    <t>Operations Analysis Engineer</t>
  </si>
  <si>
    <t>['sql', 'hadoop', 'tableau', 'excel', 'powerpoint']</t>
  </si>
  <si>
    <t>{'analyst_tools': ['tableau', 'excel', 'powerpoint'], 'libraries': ['hadoop'], 'programming': ['sql']}</t>
  </si>
  <si>
    <t>Functional Analyst Power Bi</t>
  </si>
  <si>
    <t>Data Scientist Intern (Supplyframe) at Siemens AG Pasadena, CA</t>
  </si>
  <si>
    <t>via Best Restaurants In Beaverton Oregon</t>
  </si>
  <si>
    <t>Square Peg Capital</t>
  </si>
  <si>
    <t>TRINITY CONSULTANTS</t>
  </si>
  <si>
    <t>CNA Insurance</t>
  </si>
  <si>
    <t>['go', 'sql', 'excel', 'looker', 'flow']</t>
  </si>
  <si>
    <t>{'analyst_tools': ['excel', 'looker'], 'other': ['flow'], 'programming': ['go', 'sql']}</t>
  </si>
  <si>
    <t>['sql', 'excel', 'tableau', 'spss', 'powerpoint']</t>
  </si>
  <si>
    <t>{'analyst_tools': ['excel', 'tableau', 'spss', 'powerpoint'], 'programming': ['sql']}</t>
  </si>
  <si>
    <t>Senior, Data Analyst - Growth &amp; Marketing (Coupang Play)</t>
  </si>
  <si>
    <t>intive</t>
  </si>
  <si>
    <t>['python', 'hadoop', 'spark', 'macos']</t>
  </si>
  <si>
    <t>{'libraries': ['hadoop', 'spark'], 'os': ['macos'], 'programming': ['python']}</t>
  </si>
  <si>
    <t>Data Scientist IV, Biostatistics</t>
  </si>
  <si>
    <t>['sas', 'sas', 'r', 'sql', 'unix', 'linux', 'excel', 'tableau']</t>
  </si>
  <si>
    <t>{'analyst_tools': ['sas', 'excel', 'tableau'], 'os': ['unix', 'linux'], 'programming': ['sas', 'r', 'sql']}</t>
  </si>
  <si>
    <t>Data Analyst - Product/Business</t>
  </si>
  <si>
    <t>Thermovar Pipes Sales and Services</t>
  </si>
  <si>
    <t>Requirements Data Scientist</t>
  </si>
  <si>
    <t>KOSTAL</t>
  </si>
  <si>
    <t>Data Analyst (15400)</t>
  </si>
  <si>
    <t>Geo Data Engineer/Ingenieur Geoinformatik Vermessung (m w d)</t>
  </si>
  <si>
    <t>[글로벌 머신러닝솔루션 유니콘기업] Sr. Data Scientist 포지션</t>
  </si>
  <si>
    <t>Nasr City, Al Manteqah Al Oula, Nasr City, Egypt</t>
  </si>
  <si>
    <t>['r', 'sql', 'python', 'aws', 'azure', 'outlook', 'word', 'excel', 'powerpoint', 'tableau', 'power bi']</t>
  </si>
  <si>
    <t>{'analyst_tools': ['outlook', 'word', 'excel', 'powerpoint', 'tableau', 'power bi'], 'cloud': ['aws', 'azure'], 'programming': ['r', 'sql', 'python']}</t>
  </si>
  <si>
    <t>['python', 'sql', 'aws', 'azure', 'gcp', 'numpy', 'pandas', 'scikit-learn', 'sap']</t>
  </si>
  <si>
    <t>{'analyst_tools': ['sap'], 'cloud': ['aws', 'azure', 'gcp'], 'libraries': ['numpy', 'pandas', 'scikit-learn'], 'programming': ['python', 'sql']}</t>
  </si>
  <si>
    <t>SAIT</t>
  </si>
  <si>
    <t>['sql', 'r', 'python', 'sql server', 'azure', 'oracle']</t>
  </si>
  <si>
    <t>{'cloud': ['azure', 'oracle'], 'databases': ['sql server'], 'programming': ['sql', 'r', 'python']}</t>
  </si>
  <si>
    <t>Lead Data &amp; Software Engineer – Data &amp; AI Smart Digital platform (H/F)</t>
  </si>
  <si>
    <t>Amsted Rail</t>
  </si>
  <si>
    <t>['sql', 'go', 'c', 'sql server', 'ssis']</t>
  </si>
  <si>
    <t>{'analyst_tools': ['ssis'], 'databases': ['sql server'], 'programming': ['sql', 'go', 'c']}</t>
  </si>
  <si>
    <t>Senior Manager - Data Engineering</t>
  </si>
  <si>
    <t>وظائف it specialist data analyst jeddah عرعر</t>
  </si>
  <si>
    <t>['python', 'sql', 'postgresql', 'snowflake', 'aws', 'airflow']</t>
  </si>
  <si>
    <t>{'cloud': ['snowflake', 'aws'], 'databases': ['postgresql'], 'libraries': ['airflow'], 'programming': ['python', 'sql']}</t>
  </si>
  <si>
    <t>Senior Data Scientist &amp; Machine Learning Engineer</t>
  </si>
  <si>
    <t>['python', 'numpy', 'keras', 'tensorflow', 'hadoop', 'spark', 'kafka']</t>
  </si>
  <si>
    <t>{'libraries': ['numpy', 'keras', 'tensorflow', 'hadoop', 'spark', 'kafka'], 'programming': ['python']}</t>
  </si>
  <si>
    <t>Stage Data Analyst Sourcing Intelligence</t>
  </si>
  <si>
    <t>Data Scientist - Stockholm, Solna</t>
  </si>
  <si>
    <t>['python', 'r', 'databricks', 'azure', 'power bi', 'tableau']</t>
  </si>
  <si>
    <t>{'analyst_tools': ['power bi', 'tableau'], 'cloud': ['databricks', 'azure'], 'programming': ['python', 'r']}</t>
  </si>
  <si>
    <t>Job | Data Scientist - Bank for Investors | Bruxelles</t>
  </si>
  <si>
    <t>['python', 'sql', 'nosql', 'powershell', 'sql server', 'azure', 'databricks', 'pyspark', 'windows']</t>
  </si>
  <si>
    <t>{'cloud': ['azure', 'databricks'], 'databases': ['sql server'], 'libraries': ['pyspark'], 'os': ['windows'], 'programming': ['python', 'sql', 'nosql', 'powershell']}</t>
  </si>
  <si>
    <t>['sql', 'python', 'r', 'spreadsheet', 'tableau', 'excel']</t>
  </si>
  <si>
    <t>{'analyst_tools': ['spreadsheet', 'tableau', 'excel'], 'programming': ['sql', 'python', 'r']}</t>
  </si>
  <si>
    <t>Terran Orbital Corporation</t>
  </si>
  <si>
    <t>['nosql', 'python', 'hadoop']</t>
  </si>
  <si>
    <t>{'libraries': ['hadoop'], 'programming': ['nosql', 'python']}</t>
  </si>
  <si>
    <t>week</t>
  </si>
  <si>
    <t>Helpmyedu</t>
  </si>
  <si>
    <t>Associate Specialist, Data Engineer, Central Data &amp; Analytics</t>
  </si>
  <si>
    <t>['sql', 'python', 'aws', 'redshift', 'databricks', 'oracle', 'azure', 'airflow', 'power bi', 'qlik', 'confluence', 'jira']</t>
  </si>
  <si>
    <t>{'analyst_tools': ['power bi', 'qlik'], 'async': ['confluence', 'jira'], 'cloud': ['aws', 'redshift', 'databricks', 'oracle', 'azure'], 'libraries': ['airflow'], 'programming': ['sql', 'python']}</t>
  </si>
  <si>
    <t>Pinterest Labs Research Internship (Pin Labs, PhD's Only)</t>
  </si>
  <si>
    <t>['java', 'c++', 'python', 'tensorflow', 'pytorch']</t>
  </si>
  <si>
    <t>{'libraries': ['tensorflow', 'pytorch'], 'programming': ['java', 'c++', 'python']}</t>
  </si>
  <si>
    <t>Market Harborough, UK</t>
  </si>
  <si>
    <t>['sql', 'python', 'java', 'snowflake', 'express', 'tableau', 'sap', 'flow']</t>
  </si>
  <si>
    <t>{'analyst_tools': ['tableau', 'sap'], 'cloud': ['snowflake'], 'other': ['flow'], 'programming': ['sql', 'python', 'java'], 'webframeworks': ['express']}</t>
  </si>
  <si>
    <t>Livello GmbH</t>
  </si>
  <si>
    <t>['python', 'mongodb', 'mongodb', 'typescript', 'react', 'graphql', 'node.js', 'kubernetes', 'gitlab']</t>
  </si>
  <si>
    <t>{'databases': ['mongodb'], 'libraries': ['react', 'graphql'], 'other': ['kubernetes', 'gitlab'], 'programming': ['python', 'mongodb', 'typescript'], 'webframeworks': ['node.js']}</t>
  </si>
  <si>
    <t>ABN TECH CORP</t>
  </si>
  <si>
    <t>['sas', 'sas', 'sql', 'python', 'r', 'matlab']</t>
  </si>
  <si>
    <t>{'analyst_tools': ['sas'], 'programming': ['sas', 'sql', 'python', 'r', 'matlab']}</t>
  </si>
  <si>
    <t>Data Engineer - Google Cloud Platform/Azure</t>
  </si>
  <si>
    <t>Meerut, Uttar Pradesh, India</t>
  </si>
  <si>
    <t>EXL Services.com ( I ) Pvt. Ltd.</t>
  </si>
  <si>
    <t>Lead Developer Data Engineering (m/w/d)</t>
  </si>
  <si>
    <t>HR People Data Analyst (Hybrid)</t>
  </si>
  <si>
    <t>Senior Data Engineer - Siliguri [INDSJB4477241]</t>
  </si>
  <si>
    <t>Siliguri, West Bengal, India</t>
  </si>
  <si>
    <t>['t-sql', 'sql', 'python', 'c#', 'sql server', 'azure', 'oracle', 'power bi', 'sap', 'tableau', 'ssrs', 'ssis']</t>
  </si>
  <si>
    <t>{'analyst_tools': ['power bi', 'sap', 'tableau', 'ssrs', 'ssis'], 'cloud': ['azure', 'oracle'], 'databases': ['sql server'], 'programming': ['t-sql', 'sql', 'python', 'c#']}</t>
  </si>
  <si>
    <t>Legal Operations Analyst</t>
  </si>
  <si>
    <t>['sql', 'python', 'excel', 'word', 'powerpoint', 'tableau', 'sap']</t>
  </si>
  <si>
    <t>{'analyst_tools': ['excel', 'word', 'powerpoint', 'tableau', 'sap'], 'programming': ['sql', 'python']}</t>
  </si>
  <si>
    <t>['python', 'sql', 'azure', 'gcp', 'aws']</t>
  </si>
  <si>
    <t>{'cloud': ['azure', 'gcp', 'aws'], 'programming': ['python', 'sql']}</t>
  </si>
  <si>
    <t>Scrubbed</t>
  </si>
  <si>
    <t>['java', 'nosql', 'mongodb', 'mongodb', 'aws', 'spring', 'kafka', 'docker', 'git', 'jira']</t>
  </si>
  <si>
    <t>{'async': ['jira'], 'cloud': ['aws'], 'databases': ['mongodb'], 'libraries': ['spring', 'kafka'], 'other': ['docker', 'git'], 'programming': ['java', 'nosql', 'mongodb']}</t>
  </si>
  <si>
    <t>Service Experience Analyst</t>
  </si>
  <si>
    <t>Data Analyst - Narsimhapur</t>
  </si>
  <si>
    <t>Narsinghpur, Madhya Pradesh, India</t>
  </si>
  <si>
    <t>['c++', 'sql', 'java', 'windows', 'linux']</t>
  </si>
  <si>
    <t>{'os': ['windows', 'linux'], 'programming': ['c++', 'sql', 'java']}</t>
  </si>
  <si>
    <t>Data Scientist , Machine Learning Python C# SQL - Solihull</t>
  </si>
  <si>
    <t>Personas Consulting Ltd</t>
  </si>
  <si>
    <t>Data Engineer - Relocation to USA</t>
  </si>
  <si>
    <t>Micro Solutions Sp. z o.o.</t>
  </si>
  <si>
    <t>IAG Limited</t>
  </si>
  <si>
    <t>['gcp', 'aws', 'airflow', 'spark', 'kafka', 'kubernetes']</t>
  </si>
  <si>
    <t>{'cloud': ['gcp', 'aws'], 'libraries': ['airflow', 'spark', 'kafka'], 'other': ['kubernetes']}</t>
  </si>
  <si>
    <t>Manager of healthcare analytics</t>
  </si>
  <si>
    <t>Jobzem (970655)</t>
  </si>
  <si>
    <t>Resource Data</t>
  </si>
  <si>
    <t>['sql', 'c#', 'java', 'python', 'r', 'azure', 'aws', 'snowflake', 'redshift', 'hadoop', 'kafka', 'spark']</t>
  </si>
  <si>
    <t>{'cloud': ['azure', 'aws', 'snowflake', 'redshift'], 'libraries': ['hadoop', 'kafka', 'spark'], 'programming': ['sql', 'c#', 'java', 'python', 'r']}</t>
  </si>
  <si>
    <t>JS Node Engineer</t>
  </si>
  <si>
    <t>['javascript', 'typescript', 'css', 'react', 'node', 'angular', 'vue']</t>
  </si>
  <si>
    <t>{'libraries': ['react'], 'programming': ['javascript', 'typescript', 'css'], 'webframeworks': ['node', 'angular', 'vue']}</t>
  </si>
  <si>
    <t>Ground Data Systems Engineer (f/m/d)</t>
  </si>
  <si>
    <t>LSE Space</t>
  </si>
  <si>
    <t>Looking for Online Data Science Instructor  in Bangalore (Job Id...</t>
  </si>
  <si>
    <t>Business Analyst - Hiring Immediately</t>
  </si>
  <si>
    <t>Itds Polska Sp. Z O.O.</t>
  </si>
  <si>
    <t>['sql', 'go', 'r', 'windows', 'excel', 'jira', 'confluence']</t>
  </si>
  <si>
    <t>{'analyst_tools': ['excel'], 'async': ['jira', 'confluence'], 'os': ['windows'], 'programming': ['sql', 'go', 'r']}</t>
  </si>
  <si>
    <t>Software Engineer (C++)</t>
  </si>
  <si>
    <t>Besi Singapore Pte. Ltd.</t>
  </si>
  <si>
    <t>['c++', 'qt', 'windows', 'linux']</t>
  </si>
  <si>
    <t>{'libraries': ['qt'], 'os': ['windows', 'linux'], 'programming': ['c++']}</t>
  </si>
  <si>
    <t>Analista de datos internacionales</t>
  </si>
  <si>
    <t>INECO</t>
  </si>
  <si>
    <t>['vba', 'excel', 'power bi', 'word']</t>
  </si>
  <si>
    <t>{'analyst_tools': ['excel', 'power bi', 'word'], 'programming': ['vba']}</t>
  </si>
  <si>
    <t>BAM Data analyst SAS H/F SEG</t>
  </si>
  <si>
    <t>['sas', 'sas', 'sql', 'snowflake', 'gcp', 'azure', 'qlik']</t>
  </si>
  <si>
    <t>{'analyst_tools': ['sas', 'qlik'], 'cloud': ['snowflake', 'gcp', 'azure'], 'programming': ['sas', 'sql']}</t>
  </si>
  <si>
    <t>Procurement Reporting Analyst - Urgent</t>
  </si>
  <si>
    <t>Senior Php Software Engineer - Get Hired Fast</t>
  </si>
  <si>
    <t>['php', 'elixir', 'sql', 'python', 'graphql', 'phoenix', 'excel']</t>
  </si>
  <si>
    <t>{'analyst_tools': ['excel'], 'libraries': ['graphql'], 'programming': ['php', 'elixir', 'sql', 'python'], 'webframeworks': ['phoenix']}</t>
  </si>
  <si>
    <t>Brock &amp; Decker</t>
  </si>
  <si>
    <t>Software engineer senior –</t>
  </si>
  <si>
    <t>Roundtable</t>
  </si>
  <si>
    <t>Head of AI &amp; Data Science (m/f/d)</t>
  </si>
  <si>
    <t>['python', 'aws', 'pytorch', 'tensorflow', 'pandas', 'numpy']</t>
  </si>
  <si>
    <t>{'cloud': ['aws'], 'libraries': ['pytorch', 'tensorflow', 'pandas', 'numpy'], 'programming': ['python']}</t>
  </si>
  <si>
    <t>MOBILITY ANALYST (MDM)</t>
  </si>
  <si>
    <t>Data Engineer It Business Partner</t>
  </si>
  <si>
    <t>Remote Data Engineer - Room for Advancement</t>
  </si>
  <si>
    <t>['sql', 'oracle', 'azure', 'power bi']</t>
  </si>
  <si>
    <t>{'analyst_tools': ['power bi'], 'cloud': ['oracle', 'azure'], 'programming': ['sql']}</t>
  </si>
  <si>
    <t>Florida Crystals</t>
  </si>
  <si>
    <t>Sales analyst</t>
  </si>
  <si>
    <t>['python', 'r', 'sql', 'bigquery', 'pyspark', 'plotly', 'ggplot2', 'spring', 'tableau', 'power bi']</t>
  </si>
  <si>
    <t>{'analyst_tools': ['tableau', 'power bi'], 'cloud': ['bigquery'], 'libraries': ['pyspark', 'plotly', 'ggplot2', 'spring'], 'programming': ['python', 'r', 'sql']}</t>
  </si>
  <si>
    <t>Vermelo</t>
  </si>
  <si>
    <t>['sql', 'sql server', 'git']</t>
  </si>
  <si>
    <t>{'databases': ['sql server'], 'other': ['git'], 'programming': ['sql']}</t>
  </si>
  <si>
    <t>Financial Data Analyst /m/f/d/ - Local Data Warehouse - Start...</t>
  </si>
  <si>
    <t>Data Engineer, Informatiker/in</t>
  </si>
  <si>
    <t>['scala', 'sql', 'java', 'hadoop', 'spark', 'power bi']</t>
  </si>
  <si>
    <t>{'analyst_tools': ['power bi'], 'libraries': ['hadoop', 'spark'], 'programming': ['scala', 'sql', 'java']}</t>
  </si>
  <si>
    <t>Praktikant im Bereich Cloud Data Engineering und AI</t>
  </si>
  <si>
    <t>Manager-Data Engineering</t>
  </si>
  <si>
    <t>Trinity Consulting Services Pte. Ltd.</t>
  </si>
  <si>
    <t>System Engineer- Data Scientist/Data Science</t>
  </si>
  <si>
    <t>['python', 'perl', 'sql', 'go', 'spark', 'hadoop', 'unix', 'tableau', 'github']</t>
  </si>
  <si>
    <t>{'analyst_tools': ['tableau'], 'libraries': ['spark', 'hadoop'], 'os': ['unix'], 'other': ['github'], 'programming': ['python', 'perl', 'sql', 'go']}</t>
  </si>
  <si>
    <t>Xyb733 staff software engineer data platform group cardoba cardoba</t>
  </si>
  <si>
    <t>['mongodb', 'mongodb', 'sql', 'elasticsearch', 'mariadb']</t>
  </si>
  <si>
    <t>{'databases': ['mongodb', 'elasticsearch', 'mariadb'], 'programming': ['mongodb', 'sql']}</t>
  </si>
  <si>
    <t>Data Engineer Architect SgUnitedJobs</t>
  </si>
  <si>
    <t>Deerfoot IT Resources Limited</t>
  </si>
  <si>
    <t>Data Analyst (Risk Management)</t>
  </si>
  <si>
    <t>['python', 'aws', 'redshift', 'snowflake']</t>
  </si>
  <si>
    <t>{'cloud': ['aws', 'redshift', 'snowflake'], 'programming': ['python']}</t>
  </si>
  <si>
    <t>VietCredit</t>
  </si>
  <si>
    <t>Elevate Credit, Inc.</t>
  </si>
  <si>
    <t>R D Ops Data Analyst</t>
  </si>
  <si>
    <t>['r', 'sql', 'python', 'aws', 'excel']</t>
  </si>
  <si>
    <t>{'analyst_tools': ['excel'], 'cloud': ['aws'], 'programming': ['r', 'sql', 'python']}</t>
  </si>
  <si>
    <t>Senior Data Scientist, Oncology Data Science</t>
  </si>
  <si>
    <t>Data Scientist (Computer Vision) / Middle</t>
  </si>
  <si>
    <t>['python', 'bash', 'opencv', 'numpy', 'linux', 'git', 'docker']</t>
  </si>
  <si>
    <t>{'libraries': ['opencv', 'numpy'], 'os': ['linux'], 'other': ['git', 'docker'], 'programming': ['python', 'bash']}</t>
  </si>
  <si>
    <t>Client technology data engineering ey global delivery services</t>
  </si>
  <si>
    <t>Deutschland: Data Scientist</t>
  </si>
  <si>
    <t>['sql', 'sas', 'sas', 'c++', 'c#', 'java', 'oracle', 'phoenix', 'windows', 'unix', 'linux', 'nuix', 'ms access']</t>
  </si>
  <si>
    <t>{'analyst_tools': ['sas', 'nuix', 'ms access'], 'cloud': ['oracle'], 'os': ['windows', 'unix', 'linux'], 'programming': ['sql', 'sas', 'c++', 'c#', 'java'], 'webframeworks': ['phoenix']}</t>
  </si>
  <si>
    <t>['sql', 't-sql', 'powershell', 'azure', 'databricks', 'ssis', 'power bi', 'git']</t>
  </si>
  <si>
    <t>{'analyst_tools': ['ssis', 'power bi'], 'cloud': ['azure', 'databricks'], 'other': ['git'], 'programming': ['sql', 't-sql', 'powershell']}</t>
  </si>
  <si>
    <t>Data/ Business Analyst  - Remote contract</t>
  </si>
  <si>
    <t>['r', 'python', 'databricks', 'ibm cloud', 'snowflake', 'numpy', 'pandas', 'tableau', 'power bi', 'git']</t>
  </si>
  <si>
    <t>{'analyst_tools': ['tableau', 'power bi'], 'cloud': ['databricks', 'ibm cloud', 'snowflake'], 'libraries': ['numpy', 'pandas'], 'other': ['git'], 'programming': ['r', 'python']}</t>
  </si>
  <si>
    <t>['sql', 'sas', 'sas', 'tableau', 'flow']</t>
  </si>
  <si>
    <t>{'analyst_tools': ['sas', 'tableau'], 'other': ['flow'], 'programming': ['sql', 'sas']}</t>
  </si>
  <si>
    <t>Malakoff, TX</t>
  </si>
  <si>
    <t>Sn. Data Engineer</t>
  </si>
  <si>
    <t>DW Data Analyst – Hybrid:</t>
  </si>
  <si>
    <t>via Benchmark IT</t>
  </si>
  <si>
    <t>BenchmarkIT</t>
  </si>
  <si>
    <t>['python', 'r', 'javascript', 'sas', 'sas']</t>
  </si>
  <si>
    <t>{'analyst_tools': ['sas'], 'programming': ['python', 'r', 'javascript', 'sas']}</t>
  </si>
  <si>
    <t>['sql', 'sass', 'go', 'sas', 'sas', 'cobol', 'db2', 'oracle', 'excel']</t>
  </si>
  <si>
    <t>{'analyst_tools': ['sas', 'excel'], 'cloud': ['oracle'], 'databases': ['db2'], 'programming': ['sql', 'sass', 'go', 'sas', 'cobol']}</t>
  </si>
  <si>
    <t>Ascential Group Limited</t>
  </si>
  <si>
    <t>Research Data Analyst 4/Statistician - Now Hiring</t>
  </si>
  <si>
    <t>Web Benefits Design</t>
  </si>
  <si>
    <t>['spreadsheet', 'excel', 'word', 'powerpoint', 'outlook', 'flow']</t>
  </si>
  <si>
    <t>{'analyst_tools': ['spreadsheet', 'excel', 'word', 'powerpoint', 'outlook'], 'other': ['flow']}</t>
  </si>
  <si>
    <t>Cmp.jobs</t>
  </si>
  <si>
    <t>Senior Data Scientist - Banca</t>
  </si>
  <si>
    <t>Cencosud</t>
  </si>
  <si>
    <t>via Jobs At RBC</t>
  </si>
  <si>
    <t>['sql', 'java', 'scala', 'python', 'aws', 'azure', 'gcp', 'hadoop', 'spark', 'kafka', 'spring']</t>
  </si>
  <si>
    <t>{'cloud': ['aws', 'azure', 'gcp'], 'libraries': ['hadoop', 'spark', 'kafka', 'spring'], 'programming': ['sql', 'java', 'scala', 'python']}</t>
  </si>
  <si>
    <t>Senior Data Engineer - Azure - Hybrid - Up to £90k</t>
  </si>
  <si>
    <t>['sql', 'python', 'azure', 'databricks', 'pyspark', 'power bi', 'ssis', 'ssrs']</t>
  </si>
  <si>
    <t>{'analyst_tools': ['power bi', 'ssis', 'ssrs'], 'cloud': ['azure', 'databricks'], 'libraries': ['pyspark'], 'programming': ['sql', 'python']}</t>
  </si>
  <si>
    <t>IT Analyst General</t>
  </si>
  <si>
    <t>move2usajobs Inc</t>
  </si>
  <si>
    <t>Senior Planning Engineer - US Works From Home</t>
  </si>
  <si>
    <t>['sql', 'redshift', 'oracle', 'aws', 'spark', 'kafka', 'airflow', 'tableau', 'kubernetes']</t>
  </si>
  <si>
    <t>{'analyst_tools': ['tableau'], 'cloud': ['redshift', 'oracle', 'aws'], 'libraries': ['spark', 'kafka', 'airflow'], 'other': ['kubernetes'], 'programming': ['sql']}</t>
  </si>
  <si>
    <t>Senior Test Data Analyst with Ca Tdm/delphi</t>
  </si>
  <si>
    <t>PRODASO GmbH</t>
  </si>
  <si>
    <t>['python', 'kotlin', 'scikit-learn', 'numpy', 'pandas', 'docker']</t>
  </si>
  <si>
    <t>{'libraries': ['scikit-learn', 'numpy', 'pandas'], 'other': ['docker'], 'programming': ['python', 'kotlin']}</t>
  </si>
  <si>
    <t>Oloop</t>
  </si>
  <si>
    <t>Senior Business Analyst Job in Hyderabad, India</t>
  </si>
  <si>
    <t>Senior Commercial Analyst</t>
  </si>
  <si>
    <t>Senior Data Engineer - Urgent Position</t>
  </si>
  <si>
    <t>['sql', 'nosql', 'python', 'java', 'scala', 'cassandra', 'gcp', 'aws', 'redshift', 'airflow', 'hadoop', 'spark', 'kafka', 'looker', 'flow']</t>
  </si>
  <si>
    <t>{'analyst_tools': ['looker'], 'cloud': ['gcp', 'aws', 'redshift'], 'databases': ['cassandra'], 'libraries': ['airflow', 'hadoop', 'spark', 'kafka'], 'other': ['flow'], 'programming': ['sql', 'nosql', 'python', 'java', 'scala']}</t>
  </si>
  <si>
    <t>Ioof Holdings Ltd</t>
  </si>
  <si>
    <t>['shell', 'perl', 'python', 'git', 'jenkins']</t>
  </si>
  <si>
    <t>{'other': ['git', 'jenkins'], 'programming': ['shell', 'perl', 'python']}</t>
  </si>
  <si>
    <t>Operation Business and Data Analyst</t>
  </si>
  <si>
    <t>Samskip</t>
  </si>
  <si>
    <t>Python Developer / Senior Data Engineer</t>
  </si>
  <si>
    <t>['python', 'sql', 'azure', 'numpy', 'pandas', 'pytorch', 'django']</t>
  </si>
  <si>
    <t>{'cloud': ['azure'], 'libraries': ['numpy', 'pandas', 'pytorch'], 'programming': ['python', 'sql'], 'webframeworks': ['django']}</t>
  </si>
  <si>
    <t>Agriaku</t>
  </si>
  <si>
    <t>Data Analyst IV - Healthcare, EPIC, Billing</t>
  </si>
  <si>
    <t>Principal Data Engineer -</t>
  </si>
  <si>
    <t>Leica Geosystems Ag</t>
  </si>
  <si>
    <t>Jiffy Trip</t>
  </si>
  <si>
    <t>['nosql', 'mysql', 'aws', 'azure']</t>
  </si>
  <si>
    <t>{'cloud': ['aws', 'azure'], 'databases': ['mysql'], 'programming': ['nosql']}</t>
  </si>
  <si>
    <t>PlaySimple Games</t>
  </si>
  <si>
    <t>['scala', 'nosql', 'redshift', 'bigquery', 'aws', 'spark', 'kafka', 'airflow', 'pyspark', 'docker']</t>
  </si>
  <si>
    <t>{'cloud': ['redshift', 'bigquery', 'aws'], 'libraries': ['spark', 'kafka', 'airflow', 'pyspark'], 'other': ['docker'], 'programming': ['scala', 'nosql']}</t>
  </si>
  <si>
    <t>31 Doctoral Researcher Positions in Data Science (f/m/d)</t>
  </si>
  <si>
    <t>Collaborative Research Center  1597 'Small Data'</t>
  </si>
  <si>
    <t>Language Data Analyst (Full time and Part time)</t>
  </si>
  <si>
    <t>San Lorenzo de El Escorial, Spain</t>
  </si>
  <si>
    <t>Lifeworq</t>
  </si>
  <si>
    <t>Senior Analyst Global Travel</t>
  </si>
  <si>
    <t>Shakopeemn</t>
  </si>
  <si>
    <t>IT&amp;D Senior Analyst, AI Analytics</t>
  </si>
  <si>
    <t>Reckitt Benckiser</t>
  </si>
  <si>
    <t>Energy &amp; Sustainability Analyst</t>
  </si>
  <si>
    <t>Cb Richard Ellis</t>
  </si>
  <si>
    <t>['r', 'python', 'express', 'excel', 'tableau', 'power bi']</t>
  </si>
  <si>
    <t>{'analyst_tools': ['excel', 'tableau', 'power bi'], 'programming': ['r', 'python'], 'webframeworks': ['express']}</t>
  </si>
  <si>
    <t>Data Engineer - Maritime Advanced Technology</t>
  </si>
  <si>
    <t>London Ambulance Service NHS Trust</t>
  </si>
  <si>
    <t>Reporting Analyst For Fees &amp; Commission Management Team</t>
  </si>
  <si>
    <t>['sql', 'visual basic', 'oracle', 'excel', 'alteryx', 'power bi', 'tableau', 'sharepoint']</t>
  </si>
  <si>
    <t>{'analyst_tools': ['excel', 'alteryx', 'power bi', 'tableau', 'sharepoint'], 'cloud': ['oracle'], 'programming': ['sql', 'visual basic']}</t>
  </si>
  <si>
    <t>Statistical Analyst (Bangkok Based, Relocation Provided)</t>
  </si>
  <si>
    <t>Commercial/ Data Analyst- Liverpool</t>
  </si>
  <si>
    <t>The Climbing Hangar</t>
  </si>
  <si>
    <t>Data Engineer II- Tech Lead</t>
  </si>
  <si>
    <t>['gdpr', 'excel', 'powerpoint', 'word', 'power bi']</t>
  </si>
  <si>
    <t>{'analyst_tools': ['excel', 'powerpoint', 'word', 'power bi'], 'libraries': ['gdpr']}</t>
  </si>
  <si>
    <t>Data Engineer - Etl Developer (w/m/d)</t>
  </si>
  <si>
    <t>PRODATO Integration Technology GmbH</t>
  </si>
  <si>
    <t>BICS Placements</t>
  </si>
  <si>
    <t>TekLink</t>
  </si>
  <si>
    <t>TM Analyst - BUK - Betul</t>
  </si>
  <si>
    <t>Data Scientist In Muzaffarpur  [INDSJB51257]</t>
  </si>
  <si>
    <t>Nobility Placement Services Pte. Ltd.</t>
  </si>
  <si>
    <t>Bridgeport, TX</t>
  </si>
  <si>
    <t>Machine Learning Engineer - MLOps - H/F</t>
  </si>
  <si>
    <t>PhD Intern - Data Science</t>
  </si>
  <si>
    <t>['python', 'c++', 'numpy', 'pandas', 'matplotlib', 'pytorch', 'tensorflow', 'git']</t>
  </si>
  <si>
    <t>{'libraries': ['numpy', 'pandas', 'matplotlib', 'pytorch', 'tensorflow'], 'other': ['git'], 'programming': ['python', 'c++']}</t>
  </si>
  <si>
    <t>Data Engineer (Matillion, Snowflake, Python, AWS)</t>
  </si>
  <si>
    <t>['sql', 'python', 'javascript', 'aws', 'redshift', 'aurora']</t>
  </si>
  <si>
    <t>{'cloud': ['aws', 'redshift', 'aurora'], 'programming': ['sql', 'python', 'javascript']}</t>
  </si>
  <si>
    <t>Data Scientist, Denver, Englewood Colorado or Seattle, Washington...</t>
  </si>
  <si>
    <t>Senior Software Engineer - Fullstack</t>
  </si>
  <si>
    <t>Chipper Cash</t>
  </si>
  <si>
    <t>['typescript', 'python', 'heroku', 'snowflake', 'react', 'node.js', 'github']</t>
  </si>
  <si>
    <t>{'cloud': ['heroku', 'snowflake'], 'libraries': ['react'], 'other': ['github'], 'programming': ['typescript', 'python'], 'webframeworks': ['node.js']}</t>
  </si>
  <si>
    <t>Data Scientists - Python, SQL, Data analytics</t>
  </si>
  <si>
    <t>Data Engineer - Data Factory (H/F)</t>
  </si>
  <si>
    <t>['sql', 'sql server', 'mysql', 'snowflake', 'aurora', 'redshift', 'tableau', 'unreal']</t>
  </si>
  <si>
    <t>{'analyst_tools': ['tableau'], 'cloud': ['snowflake', 'aurora', 'redshift'], 'databases': ['sql server', 'mysql'], 'other': ['unreal'], 'programming': ['sql']}</t>
  </si>
  <si>
    <t>IT Engineer Cloud Solution / Data Engineering (m w d)</t>
  </si>
  <si>
    <t>Professional_US - Data Analyst - US Data Analyst - US</t>
  </si>
  <si>
    <t>Data Scientist sur la Déclaration sociale nominative (DSN) H/F</t>
  </si>
  <si>
    <t>Direction de l'Animation de la Recherche, des Etudes et des Statistiques</t>
  </si>
  <si>
    <t>Data Analytics/ Data Scientist</t>
  </si>
  <si>
    <t>Data Science Manager, eCommerce</t>
  </si>
  <si>
    <t>Clinical scientist associate</t>
  </si>
  <si>
    <t>['dax', 'tableau', 'qlik', 'sap', 'microstrategy', 'looker', 'cognos', 'power bi']</t>
  </si>
  <si>
    <t>{'analyst_tools': ['dax', 'tableau', 'qlik', 'sap', 'microstrategy', 'looker', 'cognos', 'power bi']}</t>
  </si>
  <si>
    <t>Watauga, TX</t>
  </si>
  <si>
    <t>TEC Partners   Technical Recruitment Specialists</t>
  </si>
  <si>
    <t>['python', 'aws', 'airflow', 'kubernetes']</t>
  </si>
  <si>
    <t>{'cloud': ['aws'], 'libraries': ['airflow'], 'other': ['kubernetes'], 'programming': ['python']}</t>
  </si>
  <si>
    <t>DBO</t>
  </si>
  <si>
    <t>Data Scientist, Quantitative Strategy</t>
  </si>
  <si>
    <t>Senior Cyber Security Analyst - Data Loss Prevention</t>
  </si>
  <si>
    <t>[sg] Data Scientist (6 Months Contract)</t>
  </si>
  <si>
    <t>Enterprise Resource Planning Analyst II</t>
  </si>
  <si>
    <t>['sql', 'python', 'oracle', 'nltk', 'tableau', 'github']</t>
  </si>
  <si>
    <t>{'analyst_tools': ['tableau'], 'cloud': ['oracle'], 'libraries': ['nltk'], 'other': ['github'], 'programming': ['sql', 'python']}</t>
  </si>
  <si>
    <t>Data Scientist FTC</t>
  </si>
  <si>
    <t>Specialist - Data Visualization and Insights</t>
  </si>
  <si>
    <t>['sql', 'c#', 'powershell', 'nosql', 'mongo', 'typescript', 'javascript', 'sas', 'sas', 'r', 'python', 'sql server', 'power bi', 'ssis', 'ssrs', 'dax']</t>
  </si>
  <si>
    <t>{'analyst_tools': ['sas', 'power bi', 'ssis', 'ssrs', 'dax'], 'databases': ['sql server'], 'programming': ['sql', 'c#', 'powershell', 'nosql', 'mongo', 'typescript', 'javascript', 'sas', 'r', 'python']}</t>
  </si>
  <si>
    <t>Phd data modeling scientist fhc strategic innovation technology</t>
  </si>
  <si>
    <t>Grade VII HR Data Analyst - Urgent Position</t>
  </si>
  <si>
    <t>Tusla</t>
  </si>
  <si>
    <t>Engineer for technical Data Maintenance</t>
  </si>
  <si>
    <t>Pointman Management Specialist, Inc.</t>
  </si>
  <si>
    <t>Data Analyst E-Commerce Logistik (w/m/d)</t>
  </si>
  <si>
    <t>dm drogerie markt GmbH + Co. KG</t>
  </si>
  <si>
    <t>WiredPeople Inc.</t>
  </si>
  <si>
    <t>Data Analyst - Narsinghgarh</t>
  </si>
  <si>
    <t>BaryTech</t>
  </si>
  <si>
    <t>['sql', 'python', 'mongodb', 'mongodb', 'mysql', 'aws', 'oracle', 'azure', 'django', 'tableau', 'alteryx', 'excel', 'jira']</t>
  </si>
  <si>
    <t>{'analyst_tools': ['tableau', 'alteryx', 'excel'], 'async': ['jira'], 'cloud': ['aws', 'oracle', 'azure'], 'databases': ['mongodb', 'mysql'], 'programming': ['sql', 'python', 'mongodb'], 'webframeworks': ['django']}</t>
  </si>
  <si>
    <t>CDI - SENIOR PYTHON ENGINEER (BEAUTYTECH) (H/F)</t>
  </si>
  <si>
    <t>Épinay-sur-Seine, France</t>
  </si>
  <si>
    <t>['python', 'r', 'sql', 'go', 'postgresql', 'gcp', 'bigquery', 'airflow', 'react', 'django', 'unix', 'looker', 'terraform', 'kubernetes', 'git', 'docker']</t>
  </si>
  <si>
    <t>{'analyst_tools': ['looker'], 'cloud': ['gcp', 'bigquery'], 'databases': ['postgresql'], 'libraries': ['airflow', 'react'], 'os': ['unix'], 'other': ['terraform', 'kubernetes', 'git', 'docker'], 'programming': ['python', 'r', 'sql', 'go'], 'webframeworks': ['django']}</t>
  </si>
  <si>
    <t>Analyst intermediate</t>
  </si>
  <si>
    <t>Citizens Property Insurance Corporation</t>
  </si>
  <si>
    <t>['sql', 'express', 'excel', 'powerpoint', 'word', 'visio', 'flow']</t>
  </si>
  <si>
    <t>{'analyst_tools': ['excel', 'powerpoint', 'word', 'visio'], 'other': ['flow'], 'programming': ['sql'], 'webframeworks': ['express']}</t>
  </si>
  <si>
    <t>Solution Engineer BI (m/w/d) - Vollzeit/Teilzeit</t>
  </si>
  <si>
    <t>['ssis', 'ssrs', 'power bi']</t>
  </si>
  <si>
    <t>{'analyst_tools': ['ssis', 'ssrs', 'power bi']}</t>
  </si>
  <si>
    <t>Full time / Senior Data Analyst (Remote)</t>
  </si>
  <si>
    <t>Engineer II, Software Quality Assurance</t>
  </si>
  <si>
    <t>['sql', 'python', 'oracle', 'redshift', 'aws', 'azure', 'tableau', 'power bi']</t>
  </si>
  <si>
    <t>{'analyst_tools': ['tableau', 'power bi'], 'cloud': ['oracle', 'redshift', 'aws', 'azure'], 'programming': ['sql', 'python']}</t>
  </si>
  <si>
    <t>EMEA FP&amp;A Data Analyst</t>
  </si>
  <si>
    <t>N iX</t>
  </si>
  <si>
    <t>Data Analyst - Cloud Data Warehouse in Azure Synapse</t>
  </si>
  <si>
    <t>['sql', 'python', 'azure', 'databricks', 'pyspark', 'tableau']</t>
  </si>
  <si>
    <t>{'analyst_tools': ['tableau'], 'cloud': ['azure', 'databricks'], 'libraries': ['pyspark'], 'programming': ['sql', 'python']}</t>
  </si>
  <si>
    <t>Accedo TV</t>
  </si>
  <si>
    <t>Years.com</t>
  </si>
  <si>
    <t>Analyst Developer (Data Engineer)</t>
  </si>
  <si>
    <t>['python', 'c++', 'java', 'c#', 'pandas']</t>
  </si>
  <si>
    <t>{'libraries': ['pandas'], 'programming': ['python', 'c++', 'java', 'c#']}</t>
  </si>
  <si>
    <t>Luca</t>
  </si>
  <si>
    <t>['python', 'typescript', 'aws', 'react', 'node']</t>
  </si>
  <si>
    <t>{'cloud': ['aws'], 'libraries': ['react'], 'programming': ['python', 'typescript'], 'webframeworks': ['node']}</t>
  </si>
  <si>
    <t>Data Engineer, EU Softlines - Data and Analytics (DNA)</t>
  </si>
  <si>
    <t>['go', 'sql', 'java', 'python', 'r', 'mysql', 'redshift', 'aws', 'oracle', 'spark', 'tableau', 'flow']</t>
  </si>
  <si>
    <t>{'analyst_tools': ['tableau'], 'cloud': ['redshift', 'aws', 'oracle'], 'databases': ['mysql'], 'libraries': ['spark'], 'other': ['flow'], 'programming': ['go', 'sql', 'java', 'python', 'r']}</t>
  </si>
  <si>
    <t>RegionalMedien Austria AG</t>
  </si>
  <si>
    <t>['python', 'javascript', 'looker', 'power bi', 'excel']</t>
  </si>
  <si>
    <t>{'analyst_tools': ['looker', 'power bi', 'excel'], 'programming': ['python', 'javascript']}</t>
  </si>
  <si>
    <t>Fort Lauderdale</t>
  </si>
  <si>
    <t>['python', 'r', 'scala', 'java', 'sql', 'c++', 'nosql', 'go', 'oracle', 'pytorch', 'hadoop', 'spark', 'pyspark', 'opencv', 'kafka']</t>
  </si>
  <si>
    <t>{'cloud': ['oracle'], 'libraries': ['pytorch', 'hadoop', 'spark', 'pyspark', 'opencv', 'kafka'], 'programming': ['python', 'r', 'scala', 'java', 'sql', 'c++', 'nosql', 'go']}</t>
  </si>
  <si>
    <t>The Customization Group</t>
  </si>
  <si>
    <t>['vba', 'sql', 'shell', 'visual basic', 'perl', 'c', 'oracle', 'unix', 'excel']</t>
  </si>
  <si>
    <t>{'analyst_tools': ['excel'], 'cloud': ['oracle'], 'os': ['unix'], 'programming': ['vba', 'sql', 'shell', 'visual basic', 'perl', 'c']}</t>
  </si>
  <si>
    <t>Senior Data Analyst Bestands- und Vertriebssysteme (w|m|d)</t>
  </si>
  <si>
    <t>Simulation Data Scientist</t>
  </si>
  <si>
    <t>via Livermore, CA - Geebo</t>
  </si>
  <si>
    <t>['c++', 'c', 'java', 'python', 'r', 'matlab', 'linux', 'unix']</t>
  </si>
  <si>
    <t>{'os': ['linux', 'unix'], 'programming': ['c++', 'c', 'java', 'python', 'r', 'matlab']}</t>
  </si>
  <si>
    <t>PHP Senior/Regular Software Engineer</t>
  </si>
  <si>
    <t>['php', 'javascript', 'sql', 'symfony', 'angular']</t>
  </si>
  <si>
    <t>{'programming': ['php', 'javascript', 'sql'], 'webframeworks': ['symfony', 'angular']}</t>
  </si>
  <si>
    <t>(H504) | Data Analyst &amp; Performance Marketing Specialist</t>
  </si>
  <si>
    <t>Graphene Services Pte. Ltd.</t>
  </si>
  <si>
    <t>['python', 'sql', 'databricks', 'docker', 'kubernetes', 'git']</t>
  </si>
  <si>
    <t>{'cloud': ['databricks'], 'other': ['docker', 'kubernetes', 'git'], 'programming': ['python', 'sql']}</t>
  </si>
  <si>
    <t>Senior Data Scientist - Digital Enterprise Transformation.</t>
  </si>
  <si>
    <t>['python', 'java', 'mongodb', 'mongodb', 'nosql', 'mysql', 'aws', 'azure', 'pandas', 'pytorch', 'tensorflow', 'kafka', 'react', 'git', 'docker', 'kubernetes', 'atlassian', 'bitbucket', 'ansible', 'jira', 'confluence']</t>
  </si>
  <si>
    <t>{'async': ['jira', 'confluence'], 'cloud': ['aws', 'azure'], 'databases': ['mongodb', 'mysql'], 'libraries': ['pandas', 'pytorch', 'tensorflow', 'kafka', 'react'], 'other': ['git', 'docker', 'kubernetes', 'atlassian', 'bitbucket', 'ansible'], 'programming': ['python', 'java', 'mongodb', 'nosql']}</t>
  </si>
  <si>
    <t>Healthcare Data Analyst II-Accountable Care</t>
  </si>
  <si>
    <t>Boston Children Hospital</t>
  </si>
  <si>
    <t>['sql', 'python', 'pandas', 'numpy', 'matplotlib', 'seaborn', 'spark', 'tensorflow', 'powerpoint', 'excel', 'git']</t>
  </si>
  <si>
    <t>{'analyst_tools': ['powerpoint', 'excel'], 'libraries': ['pandas', 'numpy', 'matplotlib', 'seaborn', 'spark', 'tensorflow'], 'other': ['git'], 'programming': ['sql', 'python']}</t>
  </si>
  <si>
    <t>Data Analyst with Encompass</t>
  </si>
  <si>
    <t>Business Analyst Colec</t>
  </si>
  <si>
    <t>['r', 'python', 'sql', 'tableau', 'excel', 'alteryx', 'power bi']</t>
  </si>
  <si>
    <t>{'analyst_tools': ['tableau', 'excel', 'alteryx', 'power bi'], 'programming': ['r', 'python', 'sql']}</t>
  </si>
  <si>
    <t>Lead Data Scientist Marketing - H/F</t>
  </si>
  <si>
    <t>Showroomprivé</t>
  </si>
  <si>
    <t>Senior Business Analyst - Start Now</t>
  </si>
  <si>
    <t>Senior Data Engineer - Churu</t>
  </si>
  <si>
    <t>Churu, Rajasthan, India</t>
  </si>
  <si>
    <t>Canal+ Polska S.a.</t>
  </si>
  <si>
    <t>['python', 'keras', 'tensorflow', 'pytorch', 'pandas', 'numpy', 'scikit-learn']</t>
  </si>
  <si>
    <t>{'libraries': ['keras', 'tensorflow', 'pytorch', 'pandas', 'numpy', 'scikit-learn'], 'programming': ['python']}</t>
  </si>
  <si>
    <t>CHEF DE PROJET IT DATA MANAGEMENT (F/H)</t>
  </si>
  <si>
    <t>Software Engineer (Java/Spark)</t>
  </si>
  <si>
    <t>['sql', 'scala', 'java', 'azure', 'aws', 'gcp', 'databricks', 'spark', 'hadoop', 'kafka']</t>
  </si>
  <si>
    <t>{'cloud': ['azure', 'aws', 'gcp', 'databricks'], 'libraries': ['spark', 'hadoop', 'kafka'], 'programming': ['sql', 'scala', 'java']}</t>
  </si>
  <si>
    <t>Data Engineer -Manager</t>
  </si>
  <si>
    <t>Specialist Lead - Databricks Data Engineer</t>
  </si>
  <si>
    <t>['nosql', 'dynamodb', 'mysql', 'snowflake', 'aws', 'azure', 'databricks', 'aurora']</t>
  </si>
  <si>
    <t>{'cloud': ['snowflake', 'aws', 'azure', 'databricks', 'aurora'], 'databases': ['dynamodb', 'mysql'], 'programming': ['nosql']}</t>
  </si>
  <si>
    <t>via FINDEN.at</t>
  </si>
  <si>
    <t>Data Engineer /m/f/d/ - Fast Hire</t>
  </si>
  <si>
    <t>Skycell Ag</t>
  </si>
  <si>
    <t>['sql', 'python', 'r', 'sql server', 'azure', 'plotly', 'power bi', 'dax', 'ssis', 'tableau']</t>
  </si>
  <si>
    <t>{'analyst_tools': ['power bi', 'dax', 'ssis', 'tableau'], 'cloud': ['azure'], 'databases': ['sql server'], 'libraries': ['plotly'], 'programming': ['sql', 'python', 'r']}</t>
  </si>
  <si>
    <t>Data Science Intern Summer 2023 New York, NY, United States Posted...</t>
  </si>
  <si>
    <t>Express News</t>
  </si>
  <si>
    <t>Data Engineer Junior (M/F/X)</t>
  </si>
  <si>
    <t>Data Science Analyst - Revenue Cycle - Avondale</t>
  </si>
  <si>
    <t>['mongo', 'sql', 'c', 'unix', 'centos']</t>
  </si>
  <si>
    <t>{'os': ['unix', 'centos'], 'programming': ['mongo', 'sql', 'c']}</t>
  </si>
  <si>
    <t>Landesamt für Geoinformation u Landesvermessung Niedersachsen Zentrale Aufgaben</t>
  </si>
  <si>
    <t>['python', 'golang', 'kafka', 'kubernetes']</t>
  </si>
  <si>
    <t>{'libraries': ['kafka'], 'other': ['kubernetes'], 'programming': ['python', 'golang']}</t>
  </si>
  <si>
    <t>Egencia LLC</t>
  </si>
  <si>
    <t>Lead Data Scientist, Zynga Games</t>
  </si>
  <si>
    <t>MindPal</t>
  </si>
  <si>
    <t>Data Engineer, Backend (Cincinnati or Washington DC)</t>
  </si>
  <si>
    <t>['sql', 'aws', 'spark', 'pandas', 'hadoop', 'github', 'gitlab']</t>
  </si>
  <si>
    <t>{'cloud': ['aws'], 'libraries': ['spark', 'pandas', 'hadoop'], 'other': ['github', 'gitlab'], 'programming': ['sql']}</t>
  </si>
  <si>
    <t>Percorso formativo gratuito Data Engineering</t>
  </si>
  <si>
    <t>dot Academy</t>
  </si>
  <si>
    <t>['python', 'git', 'github']</t>
  </si>
  <si>
    <t>{'other': ['git', 'github'], 'programming': ['python']}</t>
  </si>
  <si>
    <t>Forecast Data Analyst</t>
  </si>
  <si>
    <t>['sql', 'python', 'express', 'tableau', 'chef']</t>
  </si>
  <si>
    <t>{'analyst_tools': ['tableau'], 'other': ['chef'], 'programming': ['sql', 'python'], 'webframeworks': ['express']}</t>
  </si>
  <si>
    <t>Data Analyst Qlik</t>
  </si>
  <si>
    <t>The Whiteam</t>
  </si>
  <si>
    <t>國泰金控 Cathay Financial Holdings</t>
  </si>
  <si>
    <t>Data Scientist - Work From Home</t>
  </si>
  <si>
    <t>['python', 'sql', 'mongodb', 'mongodb', 'redis', 'kafka']</t>
  </si>
  <si>
    <t>{'databases': ['mongodb', 'redis'], 'libraries': ['kafka'], 'programming': ['python', 'sql', 'mongodb']}</t>
  </si>
  <si>
    <t>Android Lead Engineer</t>
  </si>
  <si>
    <t>elmenus technologies</t>
  </si>
  <si>
    <t>via Lockheed Martin - Talentify</t>
  </si>
  <si>
    <t>Dun &amp; Bradstreet Corporation</t>
  </si>
  <si>
    <t>GCP Data Engineer/ Architect</t>
  </si>
  <si>
    <t>['python', 'sql', 'java', 'nosql', 'gcp', 'spark', 'hadoop']</t>
  </si>
  <si>
    <t>{'cloud': ['gcp'], 'libraries': ['spark', 'hadoop'], 'programming': ['python', 'sql', 'java', 'nosql']}</t>
  </si>
  <si>
    <t>SriSattva Group</t>
  </si>
  <si>
    <t>Atlas Copco Industrial Technique AB</t>
  </si>
  <si>
    <t>['assembly', 'azure', 'databricks', 'power bi']</t>
  </si>
  <si>
    <t>{'analyst_tools': ['power bi'], 'cloud': ['azure', 'databricks'], 'programming': ['assembly']}</t>
  </si>
  <si>
    <t>Jd Group</t>
  </si>
  <si>
    <t>['sas', 'sas', 'sql', 'python', 'aws', 'sap']</t>
  </si>
  <si>
    <t>{'analyst_tools': ['sas', 'sap'], 'cloud': ['aws'], 'programming': ['sas', 'sql', 'python']}</t>
  </si>
  <si>
    <t>Data Analyst, 80-100%, Sion</t>
  </si>
  <si>
    <t>BCVs | WKB</t>
  </si>
  <si>
    <t>Football Data Scientist</t>
  </si>
  <si>
    <t>Blue Crow Sports Group</t>
  </si>
  <si>
    <t>['python', 'r', 'sql', 'git', 'github']</t>
  </si>
  <si>
    <t>{'other': ['git', 'github'], 'programming': ['python', 'r', 'sql']}</t>
  </si>
  <si>
    <t>JOB -67 - Data Scientist</t>
  </si>
  <si>
    <t>['javascript', 'python', 'sql', 'sql server', 'dynamodb', 'snowflake', 'aws', 'azure', 'plotly', 'numpy', 'pandas', 'matplotlib', 'scikit-learn', 'tensorflow', 'pytorch', 'tableau']</t>
  </si>
  <si>
    <t>{'analyst_tools': ['tableau'], 'cloud': ['snowflake', 'aws', 'azure'], 'databases': ['sql server', 'dynamodb'], 'libraries': ['plotly', 'numpy', 'pandas', 'matplotlib', 'scikit-learn', 'tensorflow', 'pytorch'], 'programming': ['javascript', 'python', 'sql']}</t>
  </si>
  <si>
    <t>Data Analytics, Internal Audit Division – Large Bank</t>
  </si>
  <si>
    <t>Interfill Group</t>
  </si>
  <si>
    <t>Call Miner Analyst</t>
  </si>
  <si>
    <t>via Foundever</t>
  </si>
  <si>
    <t>Foundever™</t>
  </si>
  <si>
    <t>Senior Data Scientist (Backend Engineering) - Remote EMEA</t>
  </si>
  <si>
    <t>['sql', 'python', 'java', 'snowflake', 'alteryx']</t>
  </si>
  <si>
    <t>{'analyst_tools': ['alteryx'], 'cloud': ['snowflake'], 'programming': ['sql', 'python', 'java']}</t>
  </si>
  <si>
    <t>Northville, MI</t>
  </si>
  <si>
    <t>['sql', 'sql server', 'azure', 'databricks', 'spark', 'ssis', 'sap', 'power bi']</t>
  </si>
  <si>
    <t>{'analyst_tools': ['ssis', 'sap', 'power bi'], 'cloud': ['azure', 'databricks'], 'databases': ['sql server'], 'libraries': ['spark'], 'programming': ['sql']}</t>
  </si>
  <si>
    <t>['c', 'python', 'shell', 'windows', 'linux']</t>
  </si>
  <si>
    <t>{'os': ['windows', 'linux'], 'programming': ['c', 'python', 'shell']}</t>
  </si>
  <si>
    <t>J.P. Morgan Poland Services sp. z o.o.</t>
  </si>
  <si>
    <t>['java', 'scala', 'kotlin', 'sql', 'python', 'aws', 'gcp', 'azure', 'redshift', 'spring', 'kafka', 'spark', 'airflow', 'docker', 'kubernetes', 'terraform']</t>
  </si>
  <si>
    <t>{'cloud': ['aws', 'gcp', 'azure', 'redshift'], 'libraries': ['spring', 'kafka', 'spark', 'airflow'], 'other': ['docker', 'kubernetes', 'terraform'], 'programming': ['java', 'scala', 'kotlin', 'sql', 'python']}</t>
  </si>
  <si>
    <t>Data Engineer Team Leader - Hybrid - R1250k per annum at e-Merge...</t>
  </si>
  <si>
    <t>Univision</t>
  </si>
  <si>
    <t>['python', 'sql', 'gcp', 'aws', 'hadoop', 'spark', 'kafka', 'airflow']</t>
  </si>
  <si>
    <t>{'cloud': ['gcp', 'aws'], 'libraries': ['hadoop', 'spark', 'kafka', 'airflow'], 'programming': ['python', 'sql']}</t>
  </si>
  <si>
    <t>Azure +data Engineer</t>
  </si>
  <si>
    <t>['python', 'sql', 'aws', 'gcp', 'tableau', 'looker']</t>
  </si>
  <si>
    <t>{'analyst_tools': ['tableau', 'looker'], 'cloud': ['aws', 'gcp'], 'programming': ['python', 'sql']}</t>
  </si>
  <si>
    <t>['python', 'sql', 'aws', 'databricks', 'redshift', 'spark', 'kafka', 'airflow', 'tensorflow', 'kubernetes', 'terraform', 'ansible']</t>
  </si>
  <si>
    <t>{'cloud': ['aws', 'databricks', 'redshift'], 'libraries': ['spark', 'kafka', 'airflow', 'tensorflow'], 'other': ['kubernetes', 'terraform', 'ansible'], 'programming': ['python', 'sql']}</t>
  </si>
  <si>
    <t>Principal Data Engineering</t>
  </si>
  <si>
    <t>Sevovo-it</t>
  </si>
  <si>
    <t>['python', 'sql', 'gcp', 'bigquery', 'power bi', 'tableau', 'sheets', 'powerpoint']</t>
  </si>
  <si>
    <t>{'analyst_tools': ['power bi', 'tableau', 'sheets', 'powerpoint'], 'cloud': ['gcp', 'bigquery'], 'programming': ['python', 'sql']}</t>
  </si>
  <si>
    <t>Senior Assurance Engineer, Machine Learning</t>
  </si>
  <si>
    <t>Whitecollars</t>
  </si>
  <si>
    <t>['github', 'zoom']</t>
  </si>
  <si>
    <t>{'other': ['github'], 'sync': ['zoom']}</t>
  </si>
  <si>
    <t>Cassola, Province of Vicenza, Italy</t>
  </si>
  <si>
    <t>Zilio Group</t>
  </si>
  <si>
    <t>['python', 'matlab', 'django', 'flask']</t>
  </si>
  <si>
    <t>{'programming': ['python', 'matlab'], 'webframeworks': ['django', 'flask']}</t>
  </si>
  <si>
    <t>VSTORM sp. z o.o.</t>
  </si>
  <si>
    <t>['sql', 'python', 'nosql', 'azure', 'databricks', 'pyspark', 'kafka', 'spark']</t>
  </si>
  <si>
    <t>{'cloud': ['azure', 'databricks'], 'libraries': ['pyspark', 'kafka', 'spark'], 'programming': ['sql', 'python', 'nosql']}</t>
  </si>
  <si>
    <t>Biomedical Literature / Patent Data Scientist</t>
  </si>
  <si>
    <t>['python', 'sql', 'neo4j', 'arch']</t>
  </si>
  <si>
    <t>{'databases': ['neo4j'], 'os': ['arch'], 'programming': ['python', 'sql']}</t>
  </si>
  <si>
    <t>Data Engineer-Process Mining Co-op</t>
  </si>
  <si>
    <t>Retail Business Services</t>
  </si>
  <si>
    <t>['sql', 'java', 'scala', 'python', 'cobol', 'azure', 'spark', 'word']</t>
  </si>
  <si>
    <t>{'analyst_tools': ['word'], 'cloud': ['azure'], 'libraries': ['spark'], 'programming': ['sql', 'java', 'scala', 'python', 'cobol']}</t>
  </si>
  <si>
    <t>Director of Data Engineeing</t>
  </si>
  <si>
    <t>iMerit Technology</t>
  </si>
  <si>
    <t>['r', 'python', 'sql', 'nosql', 'aws', 'azure', 'gcp', 'hadoop', 'spark', 'kafka', 'airflow', 'tableau', 'terraform']</t>
  </si>
  <si>
    <t>{'analyst_tools': ['tableau'], 'cloud': ['aws', 'azure', 'gcp'], 'libraries': ['hadoop', 'spark', 'kafka', 'airflow'], 'other': ['terraform'], 'programming': ['r', 'python', 'sql', 'nosql']}</t>
  </si>
  <si>
    <t>Experienced Data Engineer with Python</t>
  </si>
  <si>
    <t>One Click LCA</t>
  </si>
  <si>
    <t>['python', 'typescript', 'aws', 'airflow', 'react', 'docker', 'flow']</t>
  </si>
  <si>
    <t>{'cloud': ['aws'], 'libraries': ['airflow', 'react'], 'other': ['docker', 'flow'], 'programming': ['python', 'typescript']}</t>
  </si>
  <si>
    <t>Rubik Ventures</t>
  </si>
  <si>
    <t>['sql', 'python', 'mysql', 'aws', 'redshift', 'pandas', 'seaborn', 'git']</t>
  </si>
  <si>
    <t>{'cloud': ['aws', 'redshift'], 'databases': ['mysql'], 'libraries': ['pandas', 'seaborn'], 'other': ['git'], 'programming': ['sql', 'python']}</t>
  </si>
  <si>
    <t>Whoop</t>
  </si>
  <si>
    <t>Senior Data Scientist - Various Cities</t>
  </si>
  <si>
    <t>['sas', 'sas', 'r', 'matlab', 'sql', 'nosql', 'aws', 'azure', 'gcp', 'spark', 'phoenix', 'linux', 'windows', 'spss', 'excel', 'docker', 'jenkins', 'kubernetes']</t>
  </si>
  <si>
    <t>{'analyst_tools': ['sas', 'spss', 'excel'], 'cloud': ['aws', 'azure', 'gcp'], 'libraries': ['spark'], 'os': ['linux', 'windows'], 'other': ['docker', 'jenkins', 'kubernetes'], 'programming': ['sas', 'r', 'matlab', 'sql', 'nosql'], 'webframeworks': ['phoenix']}</t>
  </si>
  <si>
    <t>Reporting Business Analyst</t>
  </si>
  <si>
    <t>Business Data Analyst for Regulatory Analytics in Vilnius</t>
  </si>
  <si>
    <t>via Production Resource Group - ICIMS</t>
  </si>
  <si>
    <t>Production Resource Group Llc</t>
  </si>
  <si>
    <t>['sql', 'python', 'r', 't-sql', 'java', 'c#', 'c++', 'perl', 'sql server', 'aws', 'azure', 'oracle', 'snowflake', 'airflow']</t>
  </si>
  <si>
    <t>{'cloud': ['aws', 'azure', 'oracle', 'snowflake'], 'databases': ['sql server'], 'libraries': ['airflow'], 'programming': ['sql', 'python', 'r', 't-sql', 'java', 'c#', 'c++', 'perl']}</t>
  </si>
  <si>
    <t>Kalahandi, Odisha, India</t>
  </si>
  <si>
    <t>Information Technology Wipro</t>
  </si>
  <si>
    <t>Data Engineer- experience in  Healthcare Domain</t>
  </si>
  <si>
    <t>['python', 'sql', 't-sql', 'sql server', 'aws', 'redshift', 'azure', 'hadoop', 'spark', 'kafka', 'linux', 'word']</t>
  </si>
  <si>
    <t>{'analyst_tools': ['word'], 'cloud': ['aws', 'redshift', 'azure'], 'databases': ['sql server'], 'libraries': ['hadoop', 'spark', 'kafka'], 'os': ['linux'], 'programming': ['python', 'sql', 't-sql']}</t>
  </si>
  <si>
    <t>['python', 'scala', 'java', 'sql', 'aws', 'gcp', 'kubernetes']</t>
  </si>
  <si>
    <t>{'cloud': ['aws', 'gcp'], 'other': ['kubernetes'], 'programming': ['python', 'scala', 'java', 'sql']}</t>
  </si>
  <si>
    <t>Data Scientist (Store No.8 | Health &amp; Wellness)</t>
  </si>
  <si>
    <t>Hornell, NY</t>
  </si>
  <si>
    <t>via LinkedIn الكويت</t>
  </si>
  <si>
    <t>Oishii Sushi</t>
  </si>
  <si>
    <t>['sql', 'python', 'bash', 'html', 'redshift', 'snowflake', 'excel', 'tableau']</t>
  </si>
  <si>
    <t>{'analyst_tools': ['excel', 'tableau'], 'cloud': ['redshift', 'snowflake'], 'programming': ['sql', 'python', 'bash', 'html']}</t>
  </si>
  <si>
    <t>Senior Data Engineer ( Remote - Eligible) - Now Hiring</t>
  </si>
  <si>
    <t>['python', 'sql', 'postgresql', 'aws', 'sheets', 'tableau']</t>
  </si>
  <si>
    <t>{'analyst_tools': ['sheets', 'tableau'], 'cloud': ['aws'], 'databases': ['postgresql'], 'programming': ['python', 'sql']}</t>
  </si>
  <si>
    <t>Sr. Data Engineer || 6-10 Years | Immediate Joiners Only ...</t>
  </si>
  <si>
    <t>Beechi Systems And Services</t>
  </si>
  <si>
    <t>JH Kelly</t>
  </si>
  <si>
    <t>['sql', 'python', 'java', 'aws', 'azure', 'ssis', 'power bi', 'tableau']</t>
  </si>
  <si>
    <t>{'analyst_tools': ['ssis', 'power bi', 'tableau'], 'cloud': ['aws', 'azure'], 'programming': ['sql', 'python', 'java']}</t>
  </si>
  <si>
    <t>Associate Director, Donor Relations (7547U) - The College of...</t>
  </si>
  <si>
    <t>IT System Engineer / Data Scientist (m/f/d) Java EE</t>
  </si>
  <si>
    <t>['java', 'css', 'javascript', 'aws', 'spring', 'git', 'jenkins', 'docker', 'terraform']</t>
  </si>
  <si>
    <t>{'cloud': ['aws'], 'libraries': ['spring'], 'other': ['git', 'jenkins', 'docker', 'terraform'], 'programming': ['java', 'css', 'javascript']}</t>
  </si>
  <si>
    <t>Data Analyst - Power BI Specialist - Full-time / Part-time</t>
  </si>
  <si>
    <t>Analyst Data Governance</t>
  </si>
  <si>
    <t>Michael Page Switzerland</t>
  </si>
  <si>
    <t>Research Scientist, Assessment</t>
  </si>
  <si>
    <t>Data Analyst, Product Intelligence #SWX</t>
  </si>
  <si>
    <t>Senior Data Engineer - BCG X</t>
  </si>
  <si>
    <t>Industrious Recruitment</t>
  </si>
  <si>
    <t>On Premises Teradata/Informatica Data Engineer - Healthcare</t>
  </si>
  <si>
    <t>Data Scientist (Product)</t>
  </si>
  <si>
    <t>Betuned</t>
  </si>
  <si>
    <t>['python', 'r', 'aws', 'wsl', 'sap', 'docker']</t>
  </si>
  <si>
    <t>{'analyst_tools': ['sap'], 'cloud': ['aws'], 'os': ['wsl'], 'other': ['docker'], 'programming': ['python', 'r']}</t>
  </si>
  <si>
    <t>The Pokémon Company International</t>
  </si>
  <si>
    <t>['sql', 'python', 'scala', 'java', 'redshift', 'databricks', 'spark', 'terraform']</t>
  </si>
  <si>
    <t>{'cloud': ['redshift', 'databricks'], 'libraries': ['spark'], 'other': ['terraform'], 'programming': ['sql', 'python', 'scala', 'java']}</t>
  </si>
  <si>
    <t>['r', 'python', 'c#']</t>
  </si>
  <si>
    <t>{'programming': ['r', 'python', 'c#']}</t>
  </si>
  <si>
    <t>MSC Cruises S.A.</t>
  </si>
  <si>
    <t>Orange County's Credit Union</t>
  </si>
  <si>
    <t>['sql', 'python', 'r', 'scala', 'sas', 'sas', 'nosql', 'azure', 'ssis']</t>
  </si>
  <si>
    <t>{'analyst_tools': ['sas', 'ssis'], 'cloud': ['azure'], 'programming': ['sql', 'python', 'r', 'scala', 'sas', 'nosql']}</t>
  </si>
  <si>
    <t>Data Scientist - Image Processing - 100% remoto - DICOM</t>
  </si>
  <si>
    <t>Database Junior Cloud Solution Engineer 2</t>
  </si>
  <si>
    <t>['python', 'gcp', 'kafka']</t>
  </si>
  <si>
    <t>{'cloud': ['gcp'], 'libraries': ['kafka'], 'programming': ['python']}</t>
  </si>
  <si>
    <t>(USA) Senior Data Scientist - Data Ventures</t>
  </si>
  <si>
    <t>Dezzai</t>
  </si>
  <si>
    <t>['nosql', 'mongodb', 'mongodb', 'elasticsearch', 'cassandra', 'aws', 'azure', 'databricks', 'hadoop', 'spark', 'kafka', 'jenkins', 'git', 'jira']</t>
  </si>
  <si>
    <t>{'async': ['jira'], 'cloud': ['aws', 'azure', 'databricks'], 'databases': ['mongodb', 'elasticsearch', 'cassandra'], 'libraries': ['hadoop', 'spark', 'kafka'], 'other': ['jenkins', 'git'], 'programming': ['nosql', 'mongodb']}</t>
  </si>
  <si>
    <t>Information Security Analyst 1</t>
  </si>
  <si>
    <t>Soweto, South Africa</t>
  </si>
  <si>
    <t>Senior Spark Data Engineer</t>
  </si>
  <si>
    <t>['sql', 'databricks', 'azure', 'aws', 'spark', 'pyspark', 'jupyter', 'airflow', 'unix', 'tableau', 'unity']</t>
  </si>
  <si>
    <t>{'analyst_tools': ['tableau'], 'cloud': ['databricks', 'azure', 'aws'], 'libraries': ['spark', 'pyspark', 'jupyter', 'airflow'], 'os': ['unix'], 'other': ['unity'], 'programming': ['sql']}</t>
  </si>
  <si>
    <t>Junio data scientist/Fullstack developer/Java Microservices...</t>
  </si>
  <si>
    <t>Data Engineer Logistical Forecasting</t>
  </si>
  <si>
    <t>Bol.com</t>
  </si>
  <si>
    <t>['python', 'airflow', 'docker', 'kubernetes']</t>
  </si>
  <si>
    <t>{'libraries': ['airflow'], 'other': ['docker', 'kubernetes'], 'programming': ['python']}</t>
  </si>
  <si>
    <t>['python', 'r', 'bash', 'sql', 'scala', 'aws', 'hadoop', 'spark', 'pyspark', 'git']</t>
  </si>
  <si>
    <t>{'cloud': ['aws'], 'libraries': ['hadoop', 'spark', 'pyspark'], 'other': ['git'], 'programming': ['python', 'r', 'bash', 'sql', 'scala']}</t>
  </si>
  <si>
    <t>Lead Data Scientist - Leading Fintech Company - Freelance - 900€...</t>
  </si>
  <si>
    <t>['python', 'numpy', 'scikit-learn', 'pandas', 'pyspark', 'docker', 'kubernetes']</t>
  </si>
  <si>
    <t>{'libraries': ['numpy', 'scikit-learn', 'pandas', 'pyspark'], 'other': ['docker', 'kubernetes'], 'programming': ['python']}</t>
  </si>
  <si>
    <t>Mt Vernon, VA</t>
  </si>
  <si>
    <t>The Information Millennium Group</t>
  </si>
  <si>
    <t>Data Analyst &amp; Quality Manager (m/w/d)</t>
  </si>
  <si>
    <t>['python', 'vba']</t>
  </si>
  <si>
    <t>{'programming': ['python', 'vba']}</t>
  </si>
  <si>
    <t>FICO sta cercando Full Stack Java AWS Engineer</t>
  </si>
  <si>
    <t>['sql', 'python', 'java', 'aws', 'redshift', 'spark', 'kafka', 'airflow', 'linux', 'github', 'bitbucket']</t>
  </si>
  <si>
    <t>{'cloud': ['aws', 'redshift'], 'libraries': ['spark', 'kafka', 'airflow'], 'os': ['linux'], 'other': ['github', 'bitbucket'], 'programming': ['sql', 'python', 'java']}</t>
  </si>
  <si>
    <t>Mid-Data Engineer</t>
  </si>
  <si>
    <t>Global Soft Systems</t>
  </si>
  <si>
    <t>['go', 'python', 'aws', 'spark', 'jenkins', 'docker']</t>
  </si>
  <si>
    <t>{'cloud': ['aws'], 'libraries': ['spark'], 'other': ['jenkins', 'docker'], 'programming': ['go', 'python']}</t>
  </si>
  <si>
    <t>Data Engineer with Apache Link</t>
  </si>
  <si>
    <t>['java', 'kafka', 'hadoop']</t>
  </si>
  <si>
    <t>{'libraries': ['kafka', 'hadoop'], 'programming': ['java']}</t>
  </si>
  <si>
    <t>Senior Lead Data Engineer (Work from home-Eligible)</t>
  </si>
  <si>
    <t>HomeWAV LLC</t>
  </si>
  <si>
    <t>Data Engineer, Operations</t>
  </si>
  <si>
    <t>['python', 'scala', 'shell', 'nosql', 'dynamodb', 'cassandra', 'elasticsearch', 'aws', 'azure', 'spark', 'airflow']</t>
  </si>
  <si>
    <t>{'cloud': ['aws', 'azure'], 'databases': ['dynamodb', 'cassandra', 'elasticsearch'], 'libraries': ['spark', 'airflow'], 'programming': ['python', 'scala', 'shell', 'nosql']}</t>
  </si>
  <si>
    <t>Business Data Analyst Controlling (gn)</t>
  </si>
  <si>
    <t>Reports Analyst (BGC, Hybrid Setup) - Morning Shift</t>
  </si>
  <si>
    <t>Sr. Data Modeler</t>
  </si>
  <si>
    <t>['sql', 'scala', 'nosql', 'python', 'java', 'aws', 'azure', 'spark', 'kafka', 'airflow', 'hadoop', 'tableau', 'power bi']</t>
  </si>
  <si>
    <t>{'analyst_tools': ['tableau', 'power bi'], 'cloud': ['aws', 'azure'], 'libraries': ['spark', 'kafka', 'airflow', 'hadoop'], 'programming': ['sql', 'scala', 'nosql', 'python', 'java']}</t>
  </si>
  <si>
    <t>#552 - Data Engineer</t>
  </si>
  <si>
    <t>['sass', 'azure', 'dax']</t>
  </si>
  <si>
    <t>{'analyst_tools': ['dax'], 'cloud': ['azure'], 'programming': ['sass']}</t>
  </si>
  <si>
    <t>Data Engineer Big Data F/H</t>
  </si>
  <si>
    <t>['python', 'rust', 'aws', 'terraform']</t>
  </si>
  <si>
    <t>{'cloud': ['aws'], 'other': ['terraform'], 'programming': ['python', 'rust']}</t>
  </si>
  <si>
    <t>['python', 'java', 'c#', 'javascript', 'html', 'sql', 'dynamodb', 'aws', 'aurora', 'spark', 'angular', 'docker', 'kubernetes', 'git', 'bitbucket', 'gitlab', 'terraform', 'ansible']</t>
  </si>
  <si>
    <t>{'cloud': ['aws', 'aurora'], 'databases': ['dynamodb'], 'libraries': ['spark'], 'other': ['docker', 'kubernetes', 'git', 'bitbucket', 'gitlab', 'terraform', 'ansible'], 'programming': ['python', 'java', 'c#', 'javascript', 'html', 'sql'], 'webframeworks': ['angular']}</t>
  </si>
  <si>
    <t>Data Engineer/data Scientist</t>
  </si>
  <si>
    <t>['python', 'sql', 'scala', 'azure', 'numpy', 'pandas', 'spark', 'kafka', 'scikit-learn', 'keras', 'git']</t>
  </si>
  <si>
    <t>{'cloud': ['azure'], 'libraries': ['numpy', 'pandas', 'spark', 'kafka', 'scikit-learn', 'keras'], 'other': ['git'], 'programming': ['python', 'sql', 'scala']}</t>
  </si>
  <si>
    <t>Lead Analyst, Data Engineer</t>
  </si>
  <si>
    <t>['sql', 'python', 'r', 'airflow', 'hadoop', 'jupyter', 'linux', 'tableau', 'excel', 'git']</t>
  </si>
  <si>
    <t>{'analyst_tools': ['tableau', 'excel'], 'libraries': ['airflow', 'hadoop', 'jupyter'], 'os': ['linux'], 'other': ['git'], 'programming': ['sql', 'python', 'r']}</t>
  </si>
  <si>
    <t>Senior/Staff Data Engineer (Bangkok based, relocation provided)</t>
  </si>
  <si>
    <t>RIFF Digital Engagement</t>
  </si>
  <si>
    <t>['python', 'sql', 'vba', 'excel', 'power bi']</t>
  </si>
  <si>
    <t>{'analyst_tools': ['excel', 'power bi'], 'programming': ['python', 'sql', 'vba']}</t>
  </si>
  <si>
    <t>Vacancy Available For Data Engineer</t>
  </si>
  <si>
    <t>Moneyfarm</t>
  </si>
  <si>
    <t>Senior Data Engineer 80-100%</t>
  </si>
  <si>
    <t>['python', 'sql', 'snowflake', 'power bi', 'sap']</t>
  </si>
  <si>
    <t>{'analyst_tools': ['power bi', 'sap'], 'cloud': ['snowflake'], 'programming': ['python', 'sql']}</t>
  </si>
  <si>
    <t>Data Analyst - Strategy &amp; Operations - Stage</t>
  </si>
  <si>
    <t>Data Engineer - Sr. Specialist</t>
  </si>
  <si>
    <t>['python', 'java', 'sql', 'scala', 'shell', 'bash', 'gcp', 'spark', 'hadoop', 'kafka', 'airflow', 'flow', 'github', 'jenkins', 'terraform', 'jira', 'confluence']</t>
  </si>
  <si>
    <t>{'async': ['jira', 'confluence'], 'cloud': ['gcp'], 'libraries': ['spark', 'hadoop', 'kafka', 'airflow'], 'other': ['flow', 'github', 'jenkins', 'terraform'], 'programming': ['python', 'java', 'sql', 'scala', 'shell', 'bash']}</t>
  </si>
  <si>
    <t>Datatech Analytics Careers</t>
  </si>
  <si>
    <t>['python', 'java', 'bash', 'shell', 'nosql', 'cassandra', 'mysql', 'hadoop', 'unix']</t>
  </si>
  <si>
    <t>{'databases': ['cassandra', 'mysql'], 'libraries': ['hadoop'], 'os': ['unix'], 'programming': ['python', 'java', 'bash', 'shell', 'nosql']}</t>
  </si>
  <si>
    <t>['java', 'scala', 'python', 'nosql', 'shell', 'snowflake', 'aws', 'azure', 'redshift', 'tableau']</t>
  </si>
  <si>
    <t>{'analyst_tools': ['tableau'], 'cloud': ['snowflake', 'aws', 'azure', 'redshift'], 'programming': ['java', 'scala', 'python', 'nosql', 'shell']}</t>
  </si>
  <si>
    <t>Data Analyst Austin, TX</t>
  </si>
  <si>
    <t>PENNYBACKER CAPITAL</t>
  </si>
  <si>
    <t>['python', 'r', 'sql', 'selenium', 'power bi', 'tableau', 'flow']</t>
  </si>
  <si>
    <t>{'analyst_tools': ['power bi', 'tableau'], 'libraries': ['selenium'], 'other': ['flow'], 'programming': ['python', 'r', 'sql']}</t>
  </si>
  <si>
    <t>Cloud Network Engineer</t>
  </si>
  <si>
    <t>['python', 'aws', 'pytorch', 'linux', 'flow', 'git']</t>
  </si>
  <si>
    <t>{'cloud': ['aws'], 'libraries': ['pytorch'], 'os': ['linux'], 'other': ['flow', 'git'], 'programming': ['python']}</t>
  </si>
  <si>
    <t>Chef / Cheffe de projet - Data Analyst H/F</t>
  </si>
  <si>
    <t>API CASTRES</t>
  </si>
  <si>
    <t>Assistant Manager - Customer Experience Data Analyst</t>
  </si>
  <si>
    <t>['r', 'matlab', 'c', 'python', 'windows', 'linux', 'power bi']</t>
  </si>
  <si>
    <t>{'analyst_tools': ['power bi'], 'os': ['windows', 'linux'], 'programming': ['r', 'matlab', 'c', 'python']}</t>
  </si>
  <si>
    <t>PDE Data Extraction Analyst</t>
  </si>
  <si>
    <t>Cobb Island, MD</t>
  </si>
  <si>
    <t>Eminent Technology Consultancy LLC</t>
  </si>
  <si>
    <t>['python', 'r', 'mysql', 'sqlite', 'oracle']</t>
  </si>
  <si>
    <t>{'cloud': ['oracle'], 'databases': ['mysql', 'sqlite'], 'programming': ['python', 'r']}</t>
  </si>
  <si>
    <t>Data Scientist/Consulente Process Mining</t>
  </si>
  <si>
    <t>DataLane</t>
  </si>
  <si>
    <t>Statistician/Data Scientist 3</t>
  </si>
  <si>
    <t>['python', 'scala', 'java', 'c#', 'go', 'sql', 'mongodb', 'mongodb', 'postgresql', 'sql server', 'mysql', 'redis', 'elasticsearch', 'cassandra', 'oracle', 'redshift', 'snowflake', 'aws', 'gcp', 'azure', 'airflow', 'spark', 'terraform', 'git']</t>
  </si>
  <si>
    <t>{'cloud': ['oracle', 'redshift', 'snowflake', 'aws', 'gcp', 'azure'], 'databases': ['mongodb', 'postgresql', 'sql server', 'mysql', 'redis', 'elasticsearch', 'cassandra'], 'libraries': ['airflow', 'spark'], 'other': ['terraform', 'git'], 'programming': ['python', 'scala', 'java', 'c#', 'go', 'sql', 'mongodb']}</t>
  </si>
  <si>
    <t>Mortgage Servicing Senior Data Engineer</t>
  </si>
  <si>
    <t>['typescript', 'aws', 'gcp', 'react', 'vue', 'angular', 'docker', 'kubernetes']</t>
  </si>
  <si>
    <t>{'cloud': ['aws', 'gcp'], 'libraries': ['react'], 'other': ['docker', 'kubernetes'], 'programming': ['typescript'], 'webframeworks': ['vue', 'angular']}</t>
  </si>
  <si>
    <t>worqity GmbH</t>
  </si>
  <si>
    <t>Stage/Alternance Data Scientist</t>
  </si>
  <si>
    <t>Rooter.gg</t>
  </si>
  <si>
    <t>Avista Valuation Advisory Limited</t>
  </si>
  <si>
    <t>via TRC Staffing Jobs - TRC Staffing Services</t>
  </si>
  <si>
    <t>Senior Data Scientist W/ Fluent Level of English</t>
  </si>
  <si>
    <t>Babel Profiles</t>
  </si>
  <si>
    <t>['sql', 'python', 'r', 'oracle', 'excel', 'tableau', 'power bi']</t>
  </si>
  <si>
    <t>{'analyst_tools': ['excel', 'tableau', 'power bi'], 'cloud': ['oracle'], 'programming': ['sql', 'python', 'r']}</t>
  </si>
  <si>
    <t>Developing Solutions, Inc.</t>
  </si>
  <si>
    <t>Voghera, Province of Pavia, Italy</t>
  </si>
  <si>
    <t>Product Analyst Air</t>
  </si>
  <si>
    <t>TPConnects</t>
  </si>
  <si>
    <t>Virtusapolaris - Virtusa Corporation</t>
  </si>
  <si>
    <t>['sql', 'sql server', 'aws', 'power bi', 'ssis', 'dax']</t>
  </si>
  <si>
    <t>{'analyst_tools': ['power bi', 'ssis', 'dax'], 'cloud': ['aws'], 'databases': ['sql server'], 'programming': ['sql']}</t>
  </si>
  <si>
    <t>Customer Intelligence and Data Specialist</t>
  </si>
  <si>
    <t>Ferrari</t>
  </si>
  <si>
    <t>['oracle', 'word', 'excel', 'powerpoint', 'outlook']</t>
  </si>
  <si>
    <t>{'analyst_tools': ['word', 'excel', 'powerpoint', 'outlook'], 'cloud': ['oracle']}</t>
  </si>
  <si>
    <t>Data Science Solutions Consultant Senior</t>
  </si>
  <si>
    <t>['sql', 'snowflake', 'aws', 'hadoop']</t>
  </si>
  <si>
    <t>{'cloud': ['snowflake', 'aws'], 'libraries': ['hadoop'], 'programming': ['sql']}</t>
  </si>
  <si>
    <t>Forest Park, IL</t>
  </si>
  <si>
    <t>University City, MO</t>
  </si>
  <si>
    <t>Juristat</t>
  </si>
  <si>
    <t>Senior Manager: Predictive Analytics</t>
  </si>
  <si>
    <t>['sql', 'python', 'r', 'sas', 'sas', 'perl', 'spss']</t>
  </si>
  <si>
    <t>{'analyst_tools': ['sas', 'spss'], 'programming': ['sql', 'python', 'r', 'sas', 'perl']}</t>
  </si>
  <si>
    <t>Collaboration Engineer</t>
  </si>
  <si>
    <t>aeros</t>
  </si>
  <si>
    <t>Pyromis</t>
  </si>
  <si>
    <t>['sql', 'python', 'gcp', 'bigquery', 'airflow', 'jupyter']</t>
  </si>
  <si>
    <t>{'cloud': ['gcp', 'bigquery'], 'libraries': ['airflow', 'jupyter'], 'programming': ['sql', 'python']}</t>
  </si>
  <si>
    <t>วิศวกรรมข้อมูล (Data Engineer)</t>
  </si>
  <si>
    <t>NTT DATA SINGAPORE</t>
  </si>
  <si>
    <t>['sql', 'mongodb', 'mongodb', 'shell', 'mariadb', 'docker']</t>
  </si>
  <si>
    <t>{'databases': ['mongodb', 'mariadb'], 'other': ['docker'], 'programming': ['sql', 'mongodb', 'shell']}</t>
  </si>
  <si>
    <t>Pentation Analytics Pvt Ltd</t>
  </si>
  <si>
    <t>['r', 'python', 'sql', 'scala', 'java', 'c++', 'power bi', 'tableau']</t>
  </si>
  <si>
    <t>{'analyst_tools': ['power bi', 'tableau'], 'programming': ['r', 'python', 'sql', 'scala', 'java', 'c++']}</t>
  </si>
  <si>
    <t>['sql', 'python', 'express', 'tableau', 'jira', 'confluence']</t>
  </si>
  <si>
    <t>{'analyst_tools': ['tableau'], 'async': ['jira', 'confluence'], 'programming': ['sql', 'python'], 'webframeworks': ['express']}</t>
  </si>
  <si>
    <t>['sql', 'nosql', 'c', 'sql server', 'db2', 'oracle', 'tableau', 'gitlab', 'jira', 'confluence']</t>
  </si>
  <si>
    <t>{'analyst_tools': ['tableau'], 'async': ['jira', 'confluence'], 'cloud': ['oracle'], 'databases': ['sql server', 'db2'], 'other': ['gitlab'], 'programming': ['sql', 'nosql', 'c']}</t>
  </si>
  <si>
    <t>ГКУ Инфогород</t>
  </si>
  <si>
    <t>['python', 'sql', 'airflow', 'excel', 'qlik', 'tableau', 'power bi']</t>
  </si>
  <si>
    <t>{'analyst_tools': ['excel', 'qlik', 'tableau', 'power bi'], 'libraries': ['airflow'], 'programming': ['python', 'sql']}</t>
  </si>
  <si>
    <t>Senior Data Engineer (Spark, Scala or Python)</t>
  </si>
  <si>
    <t>['scala', 'python', 'sql', 'go', 'nosql', 'aws', 'redshift', 'spark', 'git', 'docker', 'jenkins']</t>
  </si>
  <si>
    <t>{'cloud': ['aws', 'redshift'], 'libraries': ['spark'], 'other': ['git', 'docker', 'jenkins'], 'programming': ['scala', 'python', 'sql', 'go', 'nosql']}</t>
  </si>
  <si>
    <t>['sas', 'sas', 'python', 'r', 'sql', 'go', 'databricks', 'excel', 'powerpoint', 'word', 'outlook', 'tableau', 'github']</t>
  </si>
  <si>
    <t>{'analyst_tools': ['sas', 'excel', 'powerpoint', 'word', 'outlook', 'tableau'], 'cloud': ['databricks'], 'other': ['github'], 'programming': ['sas', 'python', 'r', 'sql', 'go']}</t>
  </si>
  <si>
    <t>Valley National Bancorp</t>
  </si>
  <si>
    <t>['python', 'scala', 'r', 'sql', 'azure', 'hadoop', 'spark']</t>
  </si>
  <si>
    <t>{'cloud': ['azure'], 'libraries': ['hadoop', 'spark'], 'programming': ['python', 'scala', 'r', 'sql']}</t>
  </si>
  <si>
    <t>Market Risk - Data Analyst</t>
  </si>
  <si>
    <t>['sql', 'azure', 'gcp', 'aws']</t>
  </si>
  <si>
    <t>{'cloud': ['azure', 'gcp', 'aws'], 'programming': ['sql']}</t>
  </si>
  <si>
    <t>['python', 'r', 'sas', 'sas', 'excel', 'powerpoint', 'spss', 'tableau']</t>
  </si>
  <si>
    <t>{'analyst_tools': ['sas', 'excel', 'powerpoint', 'spss', 'tableau'], 'programming': ['python', 'r', 'sas']}</t>
  </si>
  <si>
    <t>['sql', 'azure', 'databricks', 'spark', 'power bi', 'tableau', 'sap']</t>
  </si>
  <si>
    <t>{'analyst_tools': ['power bi', 'tableau', 'sap'], 'cloud': ['azure', 'databricks'], 'libraries': ['spark'], 'programming': ['sql']}</t>
  </si>
  <si>
    <t>['sql', 'shell', 'python', 'databricks', 'snowflake', 'hadoop', 'spark', 'unix', 'qlik', 'tableau']</t>
  </si>
  <si>
    <t>{'analyst_tools': ['qlik', 'tableau'], 'cloud': ['databricks', 'snowflake'], 'libraries': ['hadoop', 'spark'], 'os': ['unix'], 'programming': ['sql', 'shell', 'python']}</t>
  </si>
  <si>
    <t>Freeman Health System</t>
  </si>
  <si>
    <t>Senior Data Analyst/Architect (f/m/d)</t>
  </si>
  <si>
    <t>IYKRA</t>
  </si>
  <si>
    <t>via TAOnline.com</t>
  </si>
  <si>
    <t>ENSCO Inc.</t>
  </si>
  <si>
    <t>Tahaluf Al Emarat Technical Solutions تحالف الإمارات للحلول التقنية</t>
  </si>
  <si>
    <t>['sql', 'python', 'r', 'aws', 'gcp', 'azure', 'hadoop', 'spark', 'pandas', 'matplotlib', 'jupyter']</t>
  </si>
  <si>
    <t>{'cloud': ['aws', 'gcp', 'azure'], 'libraries': ['hadoop', 'spark', 'pandas', 'matplotlib', 'jupyter'], 'programming': ['sql', 'python', 'r']}</t>
  </si>
  <si>
    <t>['sql', 'python', 'ssrs', 'power bi', 'tableau', 'excel']</t>
  </si>
  <si>
    <t>{'analyst_tools': ['ssrs', 'power bi', 'tableau', 'excel'], 'programming': ['sql', 'python']}</t>
  </si>
  <si>
    <t>Senior Machine Learning Engineer - Content Safety Analysis</t>
  </si>
  <si>
    <t>['python', 'sql', 'aws', 'gcp', 'tensorflow', 'pytorch', 'airflow']</t>
  </si>
  <si>
    <t>{'cloud': ['aws', 'gcp'], 'libraries': ['tensorflow', 'pytorch', 'airflow'], 'programming': ['python', 'sql']}</t>
  </si>
  <si>
    <t>['python', 'sql', 'scala', 'aws', 'spark', 'unreal', 'terraform']</t>
  </si>
  <si>
    <t>{'cloud': ['aws'], 'libraries': ['spark'], 'other': ['unreal', 'terraform'], 'programming': ['python', 'sql', 'scala']}</t>
  </si>
  <si>
    <t>via NAA Career Center</t>
  </si>
  <si>
    <t>Snr Data Scientist for Buy Now Pay Later Fraud Detection in Online...</t>
  </si>
  <si>
    <t>['python', 'sql', 'scala', 'azure', 'snowflake', 'databricks', 'spark', 'kubernetes', 'github', 'jenkins']</t>
  </si>
  <si>
    <t>{'cloud': ['azure', 'snowflake', 'databricks'], 'libraries': ['spark'], 'other': ['kubernetes', 'github', 'jenkins'], 'programming': ['python', 'sql', 'scala']}</t>
  </si>
  <si>
    <t>Magnitude Software Ind Pvt.Ltd</t>
  </si>
  <si>
    <t>via Karir.com</t>
  </si>
  <si>
    <t>PT Neural Technologies Indonesia</t>
  </si>
  <si>
    <t>Data Engineer (TS/SCI CI Poly) (2477) Jobs</t>
  </si>
  <si>
    <t>['python', 'aws', 'linux', 'flow', 'atlassian', 'confluence', 'jira']</t>
  </si>
  <si>
    <t>{'async': ['confluence', 'jira'], 'cloud': ['aws'], 'os': ['linux'], 'other': ['flow', 'atlassian'], 'programming': ['python']}</t>
  </si>
  <si>
    <t>Paddy Power Betfair</t>
  </si>
  <si>
    <t>['sql', 'flutter']</t>
  </si>
  <si>
    <t>{'libraries': ['flutter'], 'programming': ['sql']}</t>
  </si>
  <si>
    <t>Senior Data Analyst/Solutions Engineer</t>
  </si>
  <si>
    <t>Healthcare Data Science</t>
  </si>
  <si>
    <t>['azure', 'kafka', 'spark']</t>
  </si>
  <si>
    <t>{'cloud': ['azure'], 'libraries': ['kafka', 'spark']}</t>
  </si>
  <si>
    <t>Data Engineer PHP (m/w/d)</t>
  </si>
  <si>
    <t>Echobot Media Technologies GmbH</t>
  </si>
  <si>
    <t>Lead Data Engineer :: Irving, TX (Hybrid 2 Days in a week)</t>
  </si>
  <si>
    <t>['go', 't-sql', 'azure', 'snowflake', 'power bi']</t>
  </si>
  <si>
    <t>{'analyst_tools': ['power bi'], 'cloud': ['azure', 'snowflake'], 'programming': ['go', 't-sql']}</t>
  </si>
  <si>
    <t>['python', 'sql', 'scala', 'java', 'nosql', 'mongo', 'shell', 'mysql', 'cassandra', 'aws', 'azure', 'redshift', 'snowflake', 'hadoop', 'kafka', 'spark']</t>
  </si>
  <si>
    <t>{'cloud': ['aws', 'azure', 'redshift', 'snowflake'], 'databases': ['mysql', 'cassandra'], 'libraries': ['hadoop', 'kafka', 'spark'], 'programming': ['python', 'sql', 'scala', 'java', 'nosql', 'mongo', 'shell']}</t>
  </si>
  <si>
    <t>Data scientist / Data Engineer - Mobilité douce</t>
  </si>
  <si>
    <t>['python', 'java', 'c#', 'scala', 'sql', 'mysql', 'oracle', 'azure', 'bigquery', 'gcp', 'databricks', 'hadoop', 'pyspark', 'spark', 'visio', 'sap', 'flow', 'docker', 'jenkins']</t>
  </si>
  <si>
    <t>{'analyst_tools': ['visio', 'sap'], 'cloud': ['oracle', 'azure', 'bigquery', 'gcp', 'databricks'], 'databases': ['mysql'], 'libraries': ['hadoop', 'pyspark', 'spark'], 'other': ['flow', 'docker', 'jenkins'], 'programming': ['python', 'java', 'c#', 'scala', 'sql']}</t>
  </si>
  <si>
    <t>Data Engineer / Spark, Hadoop</t>
  </si>
  <si>
    <t>['python', 'sql', 'gcp', 'spark', 'hadoop']</t>
  </si>
  <si>
    <t>{'cloud': ['gcp'], 'libraries': ['spark', 'hadoop'], 'programming': ['python', 'sql']}</t>
  </si>
  <si>
    <t>Data Analyst to H&amp;m Business Tech</t>
  </si>
  <si>
    <t>['sql', 'r', 'python', 'power bi', 'tableau', 'looker']</t>
  </si>
  <si>
    <t>{'analyst_tools': ['power bi', 'tableau', 'looker'], 'programming': ['sql', 'r', 'python']}</t>
  </si>
  <si>
    <t>Senior Engineer - Data &amp; Analytics</t>
  </si>
  <si>
    <t>['sql', 'python', 'powershell', 'javascript', 'snowflake', 'databricks', 'kafka']</t>
  </si>
  <si>
    <t>{'cloud': ['snowflake', 'databricks'], 'libraries': ['kafka'], 'programming': ['sql', 'python', 'powershell', 'javascript']}</t>
  </si>
  <si>
    <t>Senior Data Engineer- Advanced Analytics</t>
  </si>
  <si>
    <t>['sql', 'no-sql', 'python', 'matplotlib', 'seaborn', 'jupyter', 'pandas', 'spark', 'pyspark', 'git', 'jenkins', 'github']</t>
  </si>
  <si>
    <t>{'libraries': ['matplotlib', 'seaborn', 'jupyter', 'pandas', 'spark', 'pyspark'], 'other': ['git', 'jenkins', 'github'], 'programming': ['sql', 'no-sql', 'python']}</t>
  </si>
  <si>
    <t>Assistant Manager, Data Science</t>
  </si>
  <si>
    <t>Ettringen, Germany</t>
  </si>
  <si>
    <t>['python', 'sql', 'scala', 'java', 'shell', 'aws', 'azure', 'redshift', 'snowflake', 'hadoop', 'kafka', 'spark']</t>
  </si>
  <si>
    <t>{'cloud': ['aws', 'azure', 'redshift', 'snowflake'], 'libraries': ['hadoop', 'kafka', 'spark'], 'programming': ['python', 'sql', 'scala', 'java', 'shell']}</t>
  </si>
  <si>
    <t>via Careers - NEC Corporation Of America</t>
  </si>
  <si>
    <t>Nec Corporation Of America</t>
  </si>
  <si>
    <t>Wells Analytics Engineer</t>
  </si>
  <si>
    <t>['sql', 'python', 'java', 'sql server', 'snowflake', 'databricks', 'oracle']</t>
  </si>
  <si>
    <t>{'cloud': ['snowflake', 'databricks', 'oracle'], 'databases': ['sql server'], 'programming': ['sql', 'python', 'java']}</t>
  </si>
  <si>
    <t>Data Driven | Business Intelligence Analyst</t>
  </si>
  <si>
    <t>Data Manager / Engineer / Analyst, Data Platform</t>
  </si>
  <si>
    <t>Osmium Consulting Group Limited</t>
  </si>
  <si>
    <t>['sql', 'python', 'aws', 'gcp', 'redshift', 'bigquery', 'flow']</t>
  </si>
  <si>
    <t>{'cloud': ['aws', 'gcp', 'redshift', 'bigquery'], 'other': ['flow'], 'programming': ['sql', 'python']}</t>
  </si>
  <si>
    <t>Alternance - Data Analyst- Apprenticeship F/H - Système, réseaux...</t>
  </si>
  <si>
    <t>Anna KOZIOL</t>
  </si>
  <si>
    <t>['power bi', 'excel', 'microsoft teams']</t>
  </si>
  <si>
    <t>{'analyst_tools': ['power bi', 'excel'], 'sync': ['microsoft teams']}</t>
  </si>
  <si>
    <t>Rajamahendravaram, Andhra Pradesh, India</t>
  </si>
  <si>
    <t>['scala', 'java', 'python', 'sql', 'r', 'spark', 'hadoop']</t>
  </si>
  <si>
    <t>{'libraries': ['spark', 'hadoop'], 'programming': ['scala', 'java', 'python', 'sql', 'r']}</t>
  </si>
  <si>
    <t>Kredivo Holdings</t>
  </si>
  <si>
    <t>BIT - Barito Technologies Group</t>
  </si>
  <si>
    <t>['sql', 'nosql', 'r', 'python', 'hadoop', 'spark', 'tableau', 'looker']</t>
  </si>
  <si>
    <t>{'analyst_tools': ['tableau', 'looker'], 'libraries': ['hadoop', 'spark'], 'programming': ['sql', 'nosql', 'r', 'python']}</t>
  </si>
  <si>
    <t>via LEVL Technology</t>
  </si>
  <si>
    <t>Levl Sub Israel Ltd.</t>
  </si>
  <si>
    <t>['python', 'sql', 'aws', 'pandas', 'git', 'docker']</t>
  </si>
  <si>
    <t>{'cloud': ['aws'], 'libraries': ['pandas'], 'other': ['git', 'docker'], 'programming': ['python', 'sql']}</t>
  </si>
  <si>
    <t>Remote - Azure Data Engineer/Architect</t>
  </si>
  <si>
    <t>['python', 'sql', 'gcp', 'aws', 'azure', 'scikit-learn', 'pandas', 'numpy', 'tensorflow', 'pytorch', 'keras', 'jupyter', 'github']</t>
  </si>
  <si>
    <t>{'cloud': ['gcp', 'aws', 'azure'], 'libraries': ['scikit-learn', 'pandas', 'numpy', 'tensorflow', 'pytorch', 'keras', 'jupyter'], 'other': ['github'], 'programming': ['python', 'sql']}</t>
  </si>
  <si>
    <t>['sql', 'python', 'scala', 'azure', 'aws', 'gcp', 'databricks', 'pyspark', 'flow', 'github', 'kubernetes']</t>
  </si>
  <si>
    <t>{'cloud': ['azure', 'aws', 'gcp', 'databricks'], 'libraries': ['pyspark'], 'other': ['flow', 'github', 'kubernetes'], 'programming': ['sql', 'python', 'scala']}</t>
  </si>
  <si>
    <t>Sr. Data Engineer - HYBRID</t>
  </si>
  <si>
    <t>Senior Associate - Data Scientist</t>
  </si>
  <si>
    <t>Vipshop</t>
  </si>
  <si>
    <t>['sql', 'python', 'scala', 'r', 'hadoop', 'spark', 'tableau', 'looker', 'power bi']</t>
  </si>
  <si>
    <t>{'analyst_tools': ['tableau', 'looker', 'power bi'], 'libraries': ['hadoop', 'spark'], 'programming': ['sql', 'python', 'scala', 'r']}</t>
  </si>
  <si>
    <t>Whiz Global</t>
  </si>
  <si>
    <t>PSECU</t>
  </si>
  <si>
    <t>Blue Chip Developers</t>
  </si>
  <si>
    <t>Manager, Engineering Design Systems</t>
  </si>
  <si>
    <t>['sql', 'python', 'java', 'spark', 'phoenix', 'tableau', 'git']</t>
  </si>
  <si>
    <t>{'analyst_tools': ['tableau'], 'libraries': ['spark'], 'other': ['git'], 'programming': ['sql', 'python', 'java'], 'webframeworks': ['phoenix']}</t>
  </si>
  <si>
    <t>Route</t>
  </si>
  <si>
    <t>['golang', 'python', 'go', 'scala', 'sql', 'aws', 'databricks', 'snowflake', 'airflow', 'spark', 'word', 'tableau', 'gitlab', 'terraform']</t>
  </si>
  <si>
    <t>{'analyst_tools': ['word', 'tableau'], 'cloud': ['aws', 'databricks', 'snowflake'], 'libraries': ['airflow', 'spark'], 'other': ['gitlab', 'terraform'], 'programming': ['golang', 'python', 'go', 'scala', 'sql']}</t>
  </si>
  <si>
    <t>SENIOR DATA ANALYST (Digital marketing) -ID: 22000D90</t>
  </si>
  <si>
    <t>Prosegur</t>
  </si>
  <si>
    <t>['javascript', 'html', 'sql', 'azure', 'bigquery']</t>
  </si>
  <si>
    <t>{'cloud': ['azure', 'bigquery'], 'programming': ['javascript', 'html', 'sql']}</t>
  </si>
  <si>
    <t>['sql', 'perl', 'java', 'confluence', 'jira']</t>
  </si>
  <si>
    <t>{'async': ['confluence', 'jira'], 'programming': ['sql', 'perl', 'java']}</t>
  </si>
  <si>
    <t>Data Entry in English</t>
  </si>
  <si>
    <t>Data Scientist Mobility</t>
  </si>
  <si>
    <t>Together Tech</t>
  </si>
  <si>
    <t>['python', 'sql', 'snowflake', 'azure', 'aws', 'spark', 'docker', 'kubernetes']</t>
  </si>
  <si>
    <t>{'cloud': ['snowflake', 'azure', 'aws'], 'libraries': ['spark'], 'other': ['docker', 'kubernetes'], 'programming': ['python', 'sql']}</t>
  </si>
  <si>
    <t>['sql', 'postgresql', 'aws', 'flow']</t>
  </si>
  <si>
    <t>{'cloud': ['aws'], 'databases': ['postgresql'], 'other': ['flow'], 'programming': ['sql']}</t>
  </si>
  <si>
    <t>Machine Learning Engineer with Data Engineer - Remote</t>
  </si>
  <si>
    <t>['scala', 'python', 'go', 'spark', 'tensorflow']</t>
  </si>
  <si>
    <t>{'libraries': ['spark', 'tensorflow'], 'programming': ['scala', 'python', 'go']}</t>
  </si>
  <si>
    <t>Data Scientist - Service Logistics</t>
  </si>
  <si>
    <t>['snowflake', 'oracle', 'pandas', 'scikit-learn', 'matplotlib', 'jupyter', 'tableau']</t>
  </si>
  <si>
    <t>{'analyst_tools': ['tableau'], 'cloud': ['snowflake', 'oracle'], 'libraries': ['pandas', 'scikit-learn', 'matplotlib', 'jupyter']}</t>
  </si>
  <si>
    <t>Kühne + Nagel (AG &amp; Co.) KG</t>
  </si>
  <si>
    <t>['sql', 'python', 'gcp', 'airflow', 'express', 'looker']</t>
  </si>
  <si>
    <t>{'analyst_tools': ['looker'], 'cloud': ['gcp'], 'libraries': ['airflow'], 'programming': ['sql', 'python'], 'webframeworks': ['express']}</t>
  </si>
  <si>
    <t>Equadis Sa</t>
  </si>
  <si>
    <t>Staff Data Engineer (Hadoop, J2EE, Spark) (Hybrid)</t>
  </si>
  <si>
    <t>['nosql', 'python', 'cassandra', 'mysql', 'db2', 'oracle', 'hadoop', 'spark', 'kafka', 'unix', 'linux']</t>
  </si>
  <si>
    <t>{'cloud': ['oracle'], 'databases': ['cassandra', 'mysql', 'db2'], 'libraries': ['hadoop', 'spark', 'kafka'], 'os': ['unix', 'linux'], 'programming': ['nosql', 'python']}</t>
  </si>
  <si>
    <t>Enterprise Analytics, Analyst</t>
  </si>
  <si>
    <t>['python', 'r', 'sql', 'azure', 'spark', 'tableau', 'excel']</t>
  </si>
  <si>
    <t>{'analyst_tools': ['tableau', 'excel'], 'cloud': ['azure'], 'libraries': ['spark'], 'programming': ['python', 'r', 'sql']}</t>
  </si>
  <si>
    <t>Data Warehouse Engineer-Shaking Music Life Service</t>
  </si>
  <si>
    <t>['nosql', 'python', 'postgresql', 'mysql', 'aws', 'redshift', 'databricks', 'snowflake', 'azure', 'kafka', 'airflow', 'terraform', 'flow']</t>
  </si>
  <si>
    <t>{'cloud': ['aws', 'redshift', 'databricks', 'snowflake', 'azure'], 'databases': ['postgresql', 'mysql'], 'libraries': ['kafka', 'airflow'], 'other': ['terraform', 'flow'], 'programming': ['nosql', 'python']}</t>
  </si>
  <si>
    <t>['sql', 'python', 'r', 'aws', 'power bi', 'powerpoint', 'excel']</t>
  </si>
  <si>
    <t>{'analyst_tools': ['power bi', 'powerpoint', 'excel'], 'cloud': ['aws'], 'programming': ['sql', 'python', 'r']}</t>
  </si>
  <si>
    <t>['scala', 'java', 'sql', 'nosql', 'snowflake', 'aws', 'spark', 'kafka', 'airflow', 'terraform']</t>
  </si>
  <si>
    <t>{'cloud': ['snowflake', 'aws'], 'libraries': ['spark', 'kafka', 'airflow'], 'other': ['terraform'], 'programming': ['scala', 'java', 'sql', 'nosql']}</t>
  </si>
  <si>
    <t>Vp of Data</t>
  </si>
  <si>
    <t>Coherent Solutions Romania</t>
  </si>
  <si>
    <t>['scala', 'sql', 'java', 'python', 'azure', 'spark', 'kafka']</t>
  </si>
  <si>
    <t>{'cloud': ['azure'], 'libraries': ['spark', 'kafka'], 'programming': ['scala', 'sql', 'java', 'python']}</t>
  </si>
  <si>
    <t>USA Online Data Analyst - Spanish Speakers</t>
  </si>
  <si>
    <t>Development &amp; Data Analyst - Administrative Analyst/Specialist ...</t>
  </si>
  <si>
    <t>maven</t>
  </si>
  <si>
    <t>SEO Data Analyst (f/m/x)</t>
  </si>
  <si>
    <t>Reimbursement Analyst</t>
  </si>
  <si>
    <t>UF Health</t>
  </si>
  <si>
    <t>['sql', 'python', 'gcp', 'hadoop', 'spark', 'pyspark', 'unix', 'yarn']</t>
  </si>
  <si>
    <t>{'cloud': ['gcp'], 'libraries': ['hadoop', 'spark', 'pyspark'], 'os': ['unix'], 'other': ['yarn'], 'programming': ['sql', 'python']}</t>
  </si>
  <si>
    <t>via JobSwipe</t>
  </si>
  <si>
    <t>Mascot NSW, Australia</t>
  </si>
  <si>
    <t>BlueScope</t>
  </si>
  <si>
    <t>['python', 'sql', 'go', 'azure', 'power bi']</t>
  </si>
  <si>
    <t>{'analyst_tools': ['power bi'], 'cloud': ['azure'], 'programming': ['python', 'sql', 'go']}</t>
  </si>
  <si>
    <t>Genesis IT&amp;T Pty Ltd</t>
  </si>
  <si>
    <t>U.S. Department of Commerce</t>
  </si>
  <si>
    <t>['sql', 'python', 'aws', 'pandas', 'scikit-learn', 'numpy']</t>
  </si>
  <si>
    <t>{'cloud': ['aws'], 'libraries': ['pandas', 'scikit-learn', 'numpy'], 'programming': ['sql', 'python']}</t>
  </si>
  <si>
    <t>W: : Data Engineer Lead</t>
  </si>
  <si>
    <t>DATA ENGINEER - Paris F/H</t>
  </si>
  <si>
    <t>Lemon talents</t>
  </si>
  <si>
    <t>Data &amp; Analytics Leader Sr</t>
  </si>
  <si>
    <t>DKatalis</t>
  </si>
  <si>
    <t>['scala', 'python', 'gcp', 'aws', 'azure', 'bigquery', 'redshift', 'snowflake', 'airflow', 'kafka', 'spark', 'tableau', 'power bi', 'kubernetes', 'terraform']</t>
  </si>
  <si>
    <t>{'analyst_tools': ['tableau', 'power bi'], 'cloud': ['gcp', 'aws', 'azure', 'bigquery', 'redshift', 'snowflake'], 'libraries': ['airflow', 'kafka', 'spark'], 'other': ['kubernetes', 'terraform'], 'programming': ['scala', 'python']}</t>
  </si>
  <si>
    <t>Data Engineer (JO-99)</t>
  </si>
  <si>
    <t>['python', 'mysql', 'aws', 'redshift']</t>
  </si>
  <si>
    <t>{'cloud': ['aws', 'redshift'], 'databases': ['mysql'], 'programming': ['python']}</t>
  </si>
  <si>
    <t>Data Engineer- Redshift, 100% en Remoto</t>
  </si>
  <si>
    <t>['redshift', 'aws', 'spark']</t>
  </si>
  <si>
    <t>{'cloud': ['redshift', 'aws'], 'libraries': ['spark']}</t>
  </si>
  <si>
    <t>Barefoot Ventures Asia Inc.</t>
  </si>
  <si>
    <t>['sql', 'looker', 'sheets']</t>
  </si>
  <si>
    <t>{'analyst_tools': ['looker', 'sheets'], 'programming': ['sql']}</t>
  </si>
  <si>
    <t>DGA DRH CPP FDCO</t>
  </si>
  <si>
    <t>Hatboro, PA</t>
  </si>
  <si>
    <t>AC&amp;D Technologies</t>
  </si>
  <si>
    <t>['gdpr', 'terraform', 'github']</t>
  </si>
  <si>
    <t>{'libraries': ['gdpr'], 'other': ['terraform', 'github']}</t>
  </si>
  <si>
    <t>(USA) Staff Data Scientist - Machine Learning</t>
  </si>
  <si>
    <t>['python', 'r', 'sql', 'nosql', 'scala', 'tensorflow', 'spark']</t>
  </si>
  <si>
    <t>{'libraries': ['tensorflow', 'spark'], 'programming': ['python', 'r', 'sql', 'nosql', 'scala']}</t>
  </si>
  <si>
    <t>Ela Data Analyst Heredia, Heredia</t>
  </si>
  <si>
    <t>['python', 'kubernetes', 'git']</t>
  </si>
  <si>
    <t>{'other': ['kubernetes', 'git'], 'programming': ['python']}</t>
  </si>
  <si>
    <t>Senior Data Engineering and Analytics for Customer and Supply...</t>
  </si>
  <si>
    <t>DART (Dallas Area Rapid Transit)</t>
  </si>
  <si>
    <t>['dart', 'sql', 'oracle', 'tableau', 'cognos', 'flow']</t>
  </si>
  <si>
    <t>{'analyst_tools': ['tableau', 'cognos'], 'cloud': ['oracle'], 'other': ['flow'], 'programming': ['dart', 'sql']}</t>
  </si>
  <si>
    <t>Product Planning Data Analyst - Now Hiring</t>
  </si>
  <si>
    <t>Senior Software Engineer - Enterprise</t>
  </si>
  <si>
    <t>['sql', 'python', 'outlook', 'looker', 'tableau', 'git']</t>
  </si>
  <si>
    <t>{'analyst_tools': ['outlook', 'looker', 'tableau'], 'other': ['git'], 'programming': ['sql', 'python']}</t>
  </si>
  <si>
    <t>['python', 'sql', 'mysql', 'postgresql', 'aws', 'kubernetes', 'docker']</t>
  </si>
  <si>
    <t>{'cloud': ['aws'], 'databases': ['mysql', 'postgresql'], 'other': ['kubernetes', 'docker'], 'programming': ['python', 'sql']}</t>
  </si>
  <si>
    <t>['c#', 'html', 'css', 'git', 'svn']</t>
  </si>
  <si>
    <t>{'other': ['git', 'svn'], 'programming': ['c#', 'html', 'css']}</t>
  </si>
  <si>
    <t>Data Analytics Engineer (109)</t>
  </si>
  <si>
    <t>IT Consultancy &amp; Services Pte. Ltd.</t>
  </si>
  <si>
    <t>['sql', 'azure', 'databricks', 'oracle', 'aws', 'snowflake', 'pyspark', 'sap']</t>
  </si>
  <si>
    <t>{'analyst_tools': ['sap'], 'cloud': ['azure', 'databricks', 'oracle', 'aws', 'snowflake'], 'libraries': ['pyspark'], 'programming': ['sql']}</t>
  </si>
  <si>
    <t>['python', 'scala', 'sql', 'aws', 'azure', 'gcp', 'spark', 'kafka']</t>
  </si>
  <si>
    <t>{'cloud': ['aws', 'azure', 'gcp'], 'libraries': ['spark', 'kafka'], 'programming': ['python', 'scala', 'sql']}</t>
  </si>
  <si>
    <t>['sql', 'python', 'excel', 'git', 'gitlab']</t>
  </si>
  <si>
    <t>{'analyst_tools': ['excel'], 'other': ['git', 'gitlab'], 'programming': ['sql', 'python']}</t>
  </si>
  <si>
    <t>Junior Data Engineer H/F (6-month internship)</t>
  </si>
  <si>
    <t>['python', 'java', 'elasticsearch', 'postgresql', 'pandas', 'airflow', 'hadoop', 'spark', 'unix', 'docker', 'gitlab']</t>
  </si>
  <si>
    <t>{'databases': ['elasticsearch', 'postgresql'], 'libraries': ['pandas', 'airflow', 'hadoop', 'spark'], 'os': ['unix'], 'other': ['docker', 'gitlab'], 'programming': ['python', 'java']}</t>
  </si>
  <si>
    <t>['python', 'aws', 'azure', 'databricks', 'spark', 'airflow']</t>
  </si>
  <si>
    <t>{'cloud': ['aws', 'azure', 'databricks'], 'libraries': ['spark', 'airflow'], 'programming': ['python']}</t>
  </si>
  <si>
    <t>Portfolio Manager - Data Engineer</t>
  </si>
  <si>
    <t>['sql', 'python', 'sql server', 'azure', 'outlook', 'power bi']</t>
  </si>
  <si>
    <t>{'analyst_tools': ['outlook', 'power bi'], 'cloud': ['azure'], 'databases': ['sql server'], 'programming': ['sql', 'python']}</t>
  </si>
  <si>
    <t>['python', 'r', 'c++', 'sql', 'aws', 'gcp', 'azure', 'pytorch', 'tensorflow', 'hadoop', 'spark', 'kafka']</t>
  </si>
  <si>
    <t>{'cloud': ['aws', 'gcp', 'azure'], 'libraries': ['pytorch', 'tensorflow', 'hadoop', 'spark', 'kafka'], 'programming': ['python', 'r', 'c++', 'sql']}</t>
  </si>
  <si>
    <t>['python', 'sql', 'hadoop', 'spark', 'kafka']</t>
  </si>
  <si>
    <t>{'libraries': ['hadoop', 'spark', 'kafka'], 'programming': ['python', 'sql']}</t>
  </si>
  <si>
    <t>Data Scientist- G</t>
  </si>
  <si>
    <t>Manager, Statistical Data Sciences Lead (SAS programming)</t>
  </si>
  <si>
    <t>Tadworth, UK</t>
  </si>
  <si>
    <t>ADCI - BLR - DTA</t>
  </si>
  <si>
    <t>Quality Specialist, Alexa Data Services</t>
  </si>
  <si>
    <t>Referrals Only</t>
  </si>
  <si>
    <t>Sr Data Engineer (Python or SQL)</t>
  </si>
  <si>
    <t>['python', 'sql', 'bigquery', 'oracle', 'redshift', 'aws', 'linux']</t>
  </si>
  <si>
    <t>{'cloud': ['bigquery', 'oracle', 'redshift', 'aws'], 'os': ['linux'], 'programming': ['python', 'sql']}</t>
  </si>
  <si>
    <t>Senior Big Data Engineer (REMOTE OPPORTUNITY)</t>
  </si>
  <si>
    <t>via Career Center - BankTalentHQ</t>
  </si>
  <si>
    <t>['sql', 'python', 'c#', 'java', 'sql server', 'pyspark', 'hadoop', 'flask', 'ssis', 'ssrs', 'splunk', 'power bi', 'github', 'docker', 'kubernetes']</t>
  </si>
  <si>
    <t>{'analyst_tools': ['ssis', 'ssrs', 'splunk', 'power bi'], 'databases': ['sql server'], 'libraries': ['pyspark', 'hadoop'], 'other': ['github', 'docker', 'kubernetes'], 'programming': ['sql', 'python', 'c#', 'java'], 'webframeworks': ['flask']}</t>
  </si>
  <si>
    <t>Business Analyst / Big Data Processing</t>
  </si>
  <si>
    <t>['power bi', 'excel', 'ms access', 'powerpoint', 'sharepoint']</t>
  </si>
  <si>
    <t>{'analyst_tools': ['power bi', 'excel', 'ms access', 'powerpoint', 'sharepoint']}</t>
  </si>
  <si>
    <t>Instituto Complutense de Ciencias Musicales</t>
  </si>
  <si>
    <t>['python', 'express', 'git']</t>
  </si>
  <si>
    <t>{'other': ['git'], 'programming': ['python'], 'webframeworks': ['express']}</t>
  </si>
  <si>
    <t>Data Scientist (Secret)</t>
  </si>
  <si>
    <t>['python', 'golang', 'javascript', 'pytorch', 'git', 'kubernetes']</t>
  </si>
  <si>
    <t>{'libraries': ['pytorch'], 'other': ['git', 'kubernetes'], 'programming': ['python', 'golang', 'javascript']}</t>
  </si>
  <si>
    <t>Admin Data Analysis Officer</t>
  </si>
  <si>
    <t>Redcloud Technologies Ltd</t>
  </si>
  <si>
    <t>Global Excel Management</t>
  </si>
  <si>
    <t>['sql', 'nosql', 'sql server', 'postgresql', 'azure', 'snowflake', 'airflow', 'excel']</t>
  </si>
  <si>
    <t>{'analyst_tools': ['excel'], 'cloud': ['azure', 'snowflake'], 'databases': ['sql server', 'postgresql'], 'libraries': ['airflow'], 'programming': ['sql', 'nosql']}</t>
  </si>
  <si>
    <t>Lightbox</t>
  </si>
  <si>
    <t>['sql', 'python', 'excel', 'word', 'powerpoint', 'git', 'unity']</t>
  </si>
  <si>
    <t>{'analyst_tools': ['excel', 'word', 'powerpoint'], 'other': ['git', 'unity'], 'programming': ['sql', 'python']}</t>
  </si>
  <si>
    <t>Senior Data Engineer / Airflow / Python / Spark</t>
  </si>
  <si>
    <t>['python', 'sql', 'dynamodb', 'aws', 'redshift', 'airflow', 'pyspark', 'spark']</t>
  </si>
  <si>
    <t>{'cloud': ['aws', 'redshift'], 'databases': ['dynamodb'], 'libraries': ['airflow', 'pyspark', 'spark'], 'programming': ['python', 'sql']}</t>
  </si>
  <si>
    <t>['sql', 'python', 'azure', 'databricks', 'oracle', 'tableau', 'alteryx']</t>
  </si>
  <si>
    <t>{'analyst_tools': ['tableau', 'alteryx'], 'cloud': ['azure', 'databricks', 'oracle'], 'programming': ['sql', 'python']}</t>
  </si>
  <si>
    <t>محلل داتا - منيا القمح</t>
  </si>
  <si>
    <t>Minya Al Qamh, Mit Yazid, Minya El Qamh, Egypt</t>
  </si>
  <si>
    <t>مراكز البيانات</t>
  </si>
  <si>
    <t>Senior Software Engineer II</t>
  </si>
  <si>
    <t>['sql', 'nosql', 'kubernetes', 'docker']</t>
  </si>
  <si>
    <t>{'other': ['kubernetes', 'docker'], 'programming': ['sql', 'nosql']}</t>
  </si>
  <si>
    <t>Assistant Manager - Data Scientist-ANA003067</t>
  </si>
  <si>
    <t>Senior Supply Chain Data Scientist</t>
  </si>
  <si>
    <t>via NCPA Career Center</t>
  </si>
  <si>
    <t>['sql', 'r', 'python', 'sas', 'sas', 'alteryx', 'tableau']</t>
  </si>
  <si>
    <t>{'analyst_tools': ['sas', 'alteryx', 'tableau'], 'programming': ['sql', 'r', 'python', 'sas']}</t>
  </si>
  <si>
    <t>จนท. วิเคราะห์ข้อมูลสินค้า (merchandise data analyst)</t>
  </si>
  <si>
    <t>360X AG</t>
  </si>
  <si>
    <t>['sql', 'python', 'java', 'scala', 'kafka', 'airflow', 'spark']</t>
  </si>
  <si>
    <t>{'libraries': ['kafka', 'airflow', 'spark'], 'programming': ['sql', 'python', 'java', 'scala']}</t>
  </si>
  <si>
    <t>Manager, Card Fraud Data Analysis</t>
  </si>
  <si>
    <t>Sr. Analyst, Job Evaluation</t>
  </si>
  <si>
    <t>via Careers | Restaurant Brands International</t>
  </si>
  <si>
    <t>Restaurant Brands</t>
  </si>
  <si>
    <t>Fso-352) Senior Data Scientist I</t>
  </si>
  <si>
    <t>Risk &amp; Data Analyst</t>
  </si>
  <si>
    <t>SGN</t>
  </si>
  <si>
    <t>Vacancy Available For Alternance SIRH Data Analyst FH</t>
  </si>
  <si>
    <t>Senior Electrical Application Engineer (HVAC) – Data Centre</t>
  </si>
  <si>
    <t>Technical Analyst for Databricks</t>
  </si>
  <si>
    <t>['databricks', 'gcp']</t>
  </si>
  <si>
    <t>{'cloud': ['databricks', 'gcp']}</t>
  </si>
  <si>
    <t>['python', 'r', 'java', 'c++', 'c']</t>
  </si>
  <si>
    <t>{'programming': ['python', 'r', 'java', 'c++', 'c']}</t>
  </si>
  <si>
    <t>Data Warehouse Business Analyst</t>
  </si>
  <si>
    <t>['scala', 'azure', 'databricks', 'spark', 'sap']</t>
  </si>
  <si>
    <t>{'analyst_tools': ['sap'], 'cloud': ['azure', 'databricks'], 'libraries': ['spark'], 'programming': ['scala']}</t>
  </si>
  <si>
    <t>Data Center Network Capacity Analyst</t>
  </si>
  <si>
    <t>['perl', 'sql', 'vmware', 'excel', 'kubernetes', 'docker']</t>
  </si>
  <si>
    <t>{'analyst_tools': ['excel'], 'cloud': ['vmware'], 'other': ['kubernetes', 'docker'], 'programming': ['perl', 'sql']}</t>
  </si>
  <si>
    <t>Global Fulfillment Analyst</t>
  </si>
  <si>
    <t>['perl', 'sql', 'sas', 'sas', 'linux']</t>
  </si>
  <si>
    <t>{'analyst_tools': ['sas'], 'os': ['linux'], 'programming': ['perl', 'sql', 'sas']}</t>
  </si>
  <si>
    <t>Procal Technologies</t>
  </si>
  <si>
    <t>Data Scientist (H/F) | Stage</t>
  </si>
  <si>
    <t>['sql', 'python', 'vba', 'azure', 'excel', 'power bi', 'sap']</t>
  </si>
  <si>
    <t>{'analyst_tools': ['excel', 'power bi', 'sap'], 'cloud': ['azure'], 'programming': ['sql', 'python', 'vba']}</t>
  </si>
  <si>
    <t>Frontend Development Engineer - Data Products</t>
  </si>
  <si>
    <t>Community Data Analyst</t>
  </si>
  <si>
    <t>['r', 'python', 'spss', 'planner']</t>
  </si>
  <si>
    <t>{'analyst_tools': ['spss'], 'async': ['planner'], 'programming': ['r', 'python']}</t>
  </si>
  <si>
    <t>['sql', 'python', 'scala', 'git']</t>
  </si>
  <si>
    <t>{'other': ['git'], 'programming': ['sql', 'python', 'scala']}</t>
  </si>
  <si>
    <t>Creative Data Analyst</t>
  </si>
  <si>
    <t>Ipsos Business Consulting</t>
  </si>
  <si>
    <t>['vba', 'python', 'go', 'tableau', 'excel', 'spss', 'power bi', 'qlik']</t>
  </si>
  <si>
    <t>{'analyst_tools': ['tableau', 'excel', 'spss', 'power bi', 'qlik'], 'programming': ['vba', 'python', 'go']}</t>
  </si>
  <si>
    <t>Altilia</t>
  </si>
  <si>
    <t>['java', 'python', 'shell', 'azure', 'aws', 'tensorflow', 'pandas', 'numpy', 'hugging face', 'jupyter', 'pytorch', 'keras', 'scikit-learn']</t>
  </si>
  <si>
    <t>{'cloud': ['azure', 'aws'], 'libraries': ['tensorflow', 'pandas', 'numpy', 'hugging face', 'jupyter', 'pytorch', 'keras', 'scikit-learn'], 'programming': ['java', 'python', 'shell']}</t>
  </si>
  <si>
    <t>Senior Windows Engineer</t>
  </si>
  <si>
    <t>Get Express Vpn</t>
  </si>
  <si>
    <t>['c#', 'windows', 'git']</t>
  </si>
  <si>
    <t>{'os': ['windows'], 'other': ['git'], 'programming': ['c#']}</t>
  </si>
  <si>
    <t>Data Engineer-US</t>
  </si>
  <si>
    <t>Emtec Global Services</t>
  </si>
  <si>
    <t>['java', 'oracle', 'aws', 'spark', 'airflow', 'kafka', 'tableau', 'docker', 'kubernetes', 'terraform']</t>
  </si>
  <si>
    <t>{'analyst_tools': ['tableau'], 'cloud': ['oracle', 'aws'], 'libraries': ['spark', 'airflow', 'kafka'], 'other': ['docker', 'kubernetes', 'terraform'], 'programming': ['java']}</t>
  </si>
  <si>
    <t>Data Scientist – Senior (Sr) Jobs</t>
  </si>
  <si>
    <t>dash living</t>
  </si>
  <si>
    <t>['python', 'postgresql', 'linux']</t>
  </si>
  <si>
    <t>{'databases': ['postgresql'], 'os': ['linux'], 'programming': ['python']}</t>
  </si>
  <si>
    <t>Delbros Co., Inc.</t>
  </si>
  <si>
    <t>เจ้าหน้าที่วิเคราะห์ข้อมูล (Data Analysis Officer)</t>
  </si>
  <si>
    <t>บริษัท รอยอิ ซัล จำกัด</t>
  </si>
  <si>
    <t>['r', 'python', 'sql', 'aws', 'azure', 'hadoop', 'spark', 'tableau', 'power bi']</t>
  </si>
  <si>
    <t>{'analyst_tools': ['tableau', 'power bi'], 'cloud': ['aws', 'azure'], 'libraries': ['hadoop', 'spark'], 'programming': ['r', 'python', 'sql']}</t>
  </si>
  <si>
    <t>Werkstudent Agiles Projektmanagement (Domain Data &amp; Analytics) (m/w/d)</t>
  </si>
  <si>
    <t>Deutsche Kreditbank Aktiengesellschaft</t>
  </si>
  <si>
    <t>Data Analytics Analyst or Consultant for Energy Industry</t>
  </si>
  <si>
    <t>VP/AVP, Data Scientist (Finance COO - Analytics &amp; New...</t>
  </si>
  <si>
    <t>via ICPAS Career Center</t>
  </si>
  <si>
    <t>Data Analysis Associate</t>
  </si>
  <si>
    <t>Un Volunteers</t>
  </si>
  <si>
    <t>OLDENDORFF CARRIERS (SINGAPORE) PTE. LTD.</t>
  </si>
  <si>
    <t>['c#', 'sql', 'databricks', 'azure', 'pyspark', 'atlassian', 'bitbucket', 'jira', 'confluence']</t>
  </si>
  <si>
    <t>{'async': ['jira', 'confluence'], 'cloud': ['databricks', 'azure'], 'libraries': ['pyspark'], 'other': ['atlassian', 'bitbucket'], 'programming': ['c#', 'sql']}</t>
  </si>
  <si>
    <t>Gro Intelligence Careers</t>
  </si>
  <si>
    <t>['python', 'c', 'c++', 'rust', 'sqlite', 'aws', 'azure', 'kafka', 'express']</t>
  </si>
  <si>
    <t>{'cloud': ['aws', 'azure'], 'databases': ['sqlite'], 'libraries': ['kafka'], 'programming': ['python', 'c', 'c++', 'rust'], 'webframeworks': ['express']}</t>
  </si>
  <si>
    <t>Yakoa</t>
  </si>
  <si>
    <t>Data Scientist - Batteries</t>
  </si>
  <si>
    <t>['python', 'r', 'sql', 'go', 'tableau']</t>
  </si>
  <si>
    <t>{'analyst_tools': ['tableau'], 'programming': ['python', 'r', 'sql', 'go']}</t>
  </si>
  <si>
    <t>Bavel, Netherlands</t>
  </si>
  <si>
    <t>['python', 'sql', 'azure', 'aws', 'pyspark']</t>
  </si>
  <si>
    <t>{'cloud': ['azure', 'aws'], 'libraries': ['pyspark'], 'programming': ['python', 'sql']}</t>
  </si>
  <si>
    <t>Senior Data Analysis Program Manager</t>
  </si>
  <si>
    <t>Lead Data EngineerHybrid</t>
  </si>
  <si>
    <t>The Doyle Group</t>
  </si>
  <si>
    <t>['sql', 'python', 'nosql', 'sql server', 'mysql', 'azure', 'oracle', 'ssis']</t>
  </si>
  <si>
    <t>{'analyst_tools': ['ssis'], 'cloud': ['azure', 'oracle'], 'databases': ['sql server', 'mysql'], 'programming': ['sql', 'python', 'nosql']}</t>
  </si>
  <si>
    <t>['python', 'sql', 'numpy', 'pandas', 'keras', 'pytorch', 'tensorflow', 'express']</t>
  </si>
  <si>
    <t>{'libraries': ['numpy', 'pandas', 'keras', 'pytorch', 'tensorflow'], 'programming': ['python', 'sql'], 'webframeworks': ['express']}</t>
  </si>
  <si>
    <t>via Campaign.freshteam.com</t>
  </si>
  <si>
    <t>Campaign #ForABetterWorld</t>
  </si>
  <si>
    <t>ERP Process/Data Analyst w/Manufacturing Experience - Now Hiring</t>
  </si>
  <si>
    <t>['go', 'oracle', 'power bi', 'excel']</t>
  </si>
  <si>
    <t>{'analyst_tools': ['power bi', 'excel'], 'cloud': ['oracle'], 'programming': ['go']}</t>
  </si>
  <si>
    <t>['sql', 'golang', 'react', 'kafka']</t>
  </si>
  <si>
    <t>{'libraries': ['react', 'kafka'], 'programming': ['sql', 'golang']}</t>
  </si>
  <si>
    <t>Data Labelling Analyst</t>
  </si>
  <si>
    <t>Real time data analyst with Customer at heart</t>
  </si>
  <si>
    <t>['python', 'r', 'swift', 'hadoop']</t>
  </si>
  <si>
    <t>{'libraries': ['hadoop'], 'programming': ['python', 'r', 'swift']}</t>
  </si>
  <si>
    <t>Cloud Data Engineer (Machine Learning) - CVS Health</t>
  </si>
  <si>
    <t>Technical lead data scientist (h/f)</t>
  </si>
  <si>
    <t>['python', 'postgresql', 'azure', 'spark', 'pyspark', 'jupyter']</t>
  </si>
  <si>
    <t>{'cloud': ['azure'], 'databases': ['postgresql'], 'libraries': ['spark', 'pyspark', 'jupyter'], 'programming': ['python']}</t>
  </si>
  <si>
    <t>['go', 'c', 'python', 'scala', 'gcp', 'spark', 'pandas', 'kafka', 'airflow', 'excel', 'terraform']</t>
  </si>
  <si>
    <t>{'analyst_tools': ['excel'], 'cloud': ['gcp'], 'libraries': ['spark', 'pandas', 'kafka', 'airflow'], 'other': ['terraform'], 'programming': ['go', 'c', 'python', 'scala']}</t>
  </si>
  <si>
    <t>DOCUMENTOLOG CREATIVE STUDIO</t>
  </si>
  <si>
    <t>['sql', 'python', 'airflow', 'jupyter', 'linux', 'docker', 'git']</t>
  </si>
  <si>
    <t>{'libraries': ['airflow', 'jupyter'], 'os': ['linux'], 'other': ['docker', 'git'], 'programming': ['sql', 'python']}</t>
  </si>
  <si>
    <t>Data Engineer | 961425</t>
  </si>
  <si>
    <t>via TechLife Columbus</t>
  </si>
  <si>
    <t>['sql', 'python', 'snowflake', 'databricks', 'azure', 'aws', 'gcp', 'spark', 'pyspark']</t>
  </si>
  <si>
    <t>{'cloud': ['snowflake', 'databricks', 'azure', 'aws', 'gcp'], 'libraries': ['spark', 'pyspark'], 'programming': ['sql', 'python']}</t>
  </si>
  <si>
    <t>Director, Data</t>
  </si>
  <si>
    <t>Louisiana-Pacific</t>
  </si>
  <si>
    <t>Manager of Data and Analytics</t>
  </si>
  <si>
    <t>OTG Management</t>
  </si>
  <si>
    <t>['sql', 'python', 'r', 'aws', 'excel']</t>
  </si>
  <si>
    <t>{'analyst_tools': ['excel'], 'cloud': ['aws'], 'programming': ['sql', 'python', 'r']}</t>
  </si>
  <si>
    <t>Data Science Consultant - Technology Strategy</t>
  </si>
  <si>
    <t>['sql', 'java', 'python', 'c#', 'c++', 'r', 'angular', 'git', 'jira']</t>
  </si>
  <si>
    <t>{'async': ['jira'], 'other': ['git'], 'programming': ['sql', 'java', 'python', 'c#', 'c++', 'r'], 'webframeworks': ['angular']}</t>
  </si>
  <si>
    <t>First IT</t>
  </si>
  <si>
    <t>Data Governance/Business Analyst (ATL, Miami, Norfolk)</t>
  </si>
  <si>
    <t>['sql', 'databricks', 'excel']</t>
  </si>
  <si>
    <t>{'analyst_tools': ['excel'], 'cloud': ['databricks'], 'programming': ['sql']}</t>
  </si>
  <si>
    <t>Business Intelligence Developer / Data Analyst - Hybrid</t>
  </si>
  <si>
    <t>via Global Technical Talent - Talentify</t>
  </si>
  <si>
    <t>Global Technical Talent</t>
  </si>
  <si>
    <t>Senior Associate, Federal Data Scientist - Security Clearance Required</t>
  </si>
  <si>
    <t>['python', 'r', 'java', 'sql', 'go', 'aws', 'azure']</t>
  </si>
  <si>
    <t>{'cloud': ['aws', 'azure'], 'programming': ['python', 'r', 'java', 'sql', 'go']}</t>
  </si>
  <si>
    <t>Data Engineer, Clearing and Custody</t>
  </si>
  <si>
    <t>['python', 'go', 'redis', 'kafka', 'docker', 'kubernetes']</t>
  </si>
  <si>
    <t>{'databases': ['redis'], 'libraries': ['kafka'], 'other': ['docker', 'kubernetes'], 'programming': ['python', 'go']}</t>
  </si>
  <si>
    <t>Data Scientist(2-7 years)</t>
  </si>
  <si>
    <t>Airtel Digital</t>
  </si>
  <si>
    <t>['python', 'sql', 'pyspark', 'hadoop', 'spark', 'airflow']</t>
  </si>
  <si>
    <t>{'libraries': ['pyspark', 'hadoop', 'spark', 'airflow'], 'programming': ['python', 'sql']}</t>
  </si>
  <si>
    <t>United gasket component .supply chain soluiton.pvt.ltd.pune</t>
  </si>
  <si>
    <t>Sr Data Engineer (Level 6), Sr Data Engineer, Amazon Business...</t>
  </si>
  <si>
    <t>Erlenbach am Main, Germany</t>
  </si>
  <si>
    <t>SIMO</t>
  </si>
  <si>
    <t>['python', 'r', 'gcp', 'azure']</t>
  </si>
  <si>
    <t>{'cloud': ['gcp', 'azure'], 'programming': ['python', 'r']}</t>
  </si>
  <si>
    <t>Data Insights Analyst III (Hybrid- Shelton, CT)</t>
  </si>
  <si>
    <t>Child Care Provider</t>
  </si>
  <si>
    <t>Pricing &amp; Data Analyst</t>
  </si>
  <si>
    <t>Head of Data Engineering (Hands-on) - (£650 - £700 a day Inside IR35)</t>
  </si>
  <si>
    <t>Southern Glazer's Wine And Spirits</t>
  </si>
  <si>
    <t>['python', 'gcp', 'aws', 'tableau']</t>
  </si>
  <si>
    <t>{'analyst_tools': ['tableau'], 'cloud': ['gcp', 'aws'], 'programming': ['python']}</t>
  </si>
  <si>
    <t>Visiting Data Scientist</t>
  </si>
  <si>
    <t>Bmg Sales Operation Analyst</t>
  </si>
  <si>
    <t>Docker Engineer</t>
  </si>
  <si>
    <t>['linux', 'docker', 'kubernetes']</t>
  </si>
  <si>
    <t>{'os': ['linux'], 'other': ['docker', 'kubernetes']}</t>
  </si>
  <si>
    <t>Kansas, OK</t>
  </si>
  <si>
    <t>['sql', 'vba', 'snowflake', 'alteryx', 'tableau', 'sap', 'excel']</t>
  </si>
  <si>
    <t>{'analyst_tools': ['alteryx', 'tableau', 'sap', 'excel'], 'cloud': ['snowflake'], 'programming': ['sql', 'vba']}</t>
  </si>
  <si>
    <t>Experienced FP&amp;A Analyst</t>
  </si>
  <si>
    <t>Lusha</t>
  </si>
  <si>
    <t>Energy Assistant Scientist</t>
  </si>
  <si>
    <t>Data Analyste (H/F)</t>
  </si>
  <si>
    <t>UFF</t>
  </si>
  <si>
    <t>นักวิเคราะห์ทางการเงิน (Financial Analyst)</t>
  </si>
  <si>
    <t>บริษัท เค.พี. อะโกร โคราช จำกัด</t>
  </si>
  <si>
    <t>Business Center Data Engineer</t>
  </si>
  <si>
    <t>Manager-Data Analytics AI Data Strategy andGovernance</t>
  </si>
  <si>
    <t>KPMG Dubai</t>
  </si>
  <si>
    <t>['python', 'c#', 'powershell', 'splunk', 'kubernetes', 'terraform', 'docker', 'git', 'jira', 'confluence']</t>
  </si>
  <si>
    <t>{'analyst_tools': ['splunk'], 'async': ['jira', 'confluence'], 'other': ['kubernetes', 'terraform', 'docker', 'git'], 'programming': ['python', 'c#', 'powershell']}</t>
  </si>
  <si>
    <t>Data Scientist &amp; Operations Research Analyst, Lead with Security...</t>
  </si>
  <si>
    <t>['r', 'python', 'windows', 'linux']</t>
  </si>
  <si>
    <t>{'os': ['windows', 'linux'], 'programming': ['r', 'python']}</t>
  </si>
  <si>
    <t>Panoptik Digital</t>
  </si>
  <si>
    <t>OKKAM</t>
  </si>
  <si>
    <t>['sql', 'python', 'postgresql', 'gitlab', 'docker']</t>
  </si>
  <si>
    <t>{'databases': ['postgresql'], 'other': ['gitlab', 'docker'], 'programming': ['sql', 'python']}</t>
  </si>
  <si>
    <t>Energy Management Platform Data Analyst (w/m/d)</t>
  </si>
  <si>
    <t>Btogether</t>
  </si>
  <si>
    <t>Data Scientist- Fort Meade, MD- Only USC AND GC- Full time</t>
  </si>
  <si>
    <t>IBU Consulting Pvt Ltd</t>
  </si>
  <si>
    <t>JM Group</t>
  </si>
  <si>
    <t>TechniPros LLC</t>
  </si>
  <si>
    <t>Senior Data analyst H-F (éditeur - economie durable)</t>
  </si>
  <si>
    <t>['sql', 'visio', 'qlik', 'tableau']</t>
  </si>
  <si>
    <t>{'analyst_tools': ['visio', 'qlik', 'tableau'], 'programming': ['sql']}</t>
  </si>
  <si>
    <t>Python Programmer in Data Science</t>
  </si>
  <si>
    <t>Circle K Business Centre</t>
  </si>
  <si>
    <t>['sql', 'python', 'sql server', 'azure', 'aws', 'snowflake', 'databricks', 'pyspark', 'spark', 'linux', 'git', 'github', 'gitlab', 'docker', 'jira', 'confluence']</t>
  </si>
  <si>
    <t>{'async': ['jira', 'confluence'], 'cloud': ['azure', 'aws', 'snowflake', 'databricks'], 'databases': ['sql server'], 'libraries': ['pyspark', 'spark'], 'os': ['linux'], 'other': ['git', 'github', 'gitlab', 'docker'], 'programming': ['sql', 'python']}</t>
  </si>
  <si>
    <t>PeopleSearch</t>
  </si>
  <si>
    <t>Senior Business Analytics Consultant - Remote Eligible</t>
  </si>
  <si>
    <t>Senior Software and Data Engineer - SIML, ISE</t>
  </si>
  <si>
    <t>Data Engineer - Prime Contract! - FS Poly Jobs</t>
  </si>
  <si>
    <t>TERADATA (SINGAPORE) PTE. LTD.</t>
  </si>
  <si>
    <t>['c', 'c++', 'go', 'python', 'aws', 'azure', 'vmware']</t>
  </si>
  <si>
    <t>{'cloud': ['aws', 'azure', 'vmware'], 'programming': ['c', 'c++', 'go', 'python']}</t>
  </si>
  <si>
    <t>Quantyca - Data at Core</t>
  </si>
  <si>
    <t>Privatal</t>
  </si>
  <si>
    <t>SWA TECHNOLOGIES PTE. LTD.</t>
  </si>
  <si>
    <t>['sql', 'java', 'r', 'sql server', 'oracle']</t>
  </si>
  <si>
    <t>{'cloud': ['oracle'], 'databases': ['sql server'], 'programming': ['sql', 'java', 'r']}</t>
  </si>
  <si>
    <t>Jr data analyst /Data scientist/Jr Software developer-remote - Now...</t>
  </si>
  <si>
    <t>Education Equity Data Scientist</t>
  </si>
  <si>
    <t>via Virginia Jobs - Virginia.gov</t>
  </si>
  <si>
    <t>Veradigm®</t>
  </si>
  <si>
    <t>Senior Lead Data Science Consultant</t>
  </si>
  <si>
    <t>Sweetwater, FL</t>
  </si>
  <si>
    <t>VNSNY</t>
  </si>
  <si>
    <t>Devops Engineer Azure Jobs</t>
  </si>
  <si>
    <t>['python', 'azure', 'gcp', 'aws', 'kafka', 'linux', 'kubernetes']</t>
  </si>
  <si>
    <t>{'cloud': ['azure', 'gcp', 'aws'], 'libraries': ['kafka'], 'os': ['linux'], 'other': ['kubernetes'], 'programming': ['python']}</t>
  </si>
  <si>
    <t>Virtual</t>
  </si>
  <si>
    <t>Business Analyst - Data Engineering</t>
  </si>
  <si>
    <t>['sql', 'sql server', 'snowflake', 'sap', 'tableau', 'power bi', 'git']</t>
  </si>
  <si>
    <t>{'analyst_tools': ['sap', 'tableau', 'power bi'], 'cloud': ['snowflake'], 'databases': ['sql server'], 'other': ['git'], 'programming': ['sql']}</t>
  </si>
  <si>
    <t>['sql', 'java', 'sas', 'sas', 'oracle']</t>
  </si>
  <si>
    <t>{'analyst_tools': ['sas'], 'cloud': ['oracle'], 'programming': ['sql', 'java', 'sas']}</t>
  </si>
  <si>
    <t>Highland Charter Twp, MI</t>
  </si>
  <si>
    <t>Analyst, Business Insights</t>
  </si>
  <si>
    <t>Hudson's Bay Company (CA)</t>
  </si>
  <si>
    <t>['sql', 'snowflake', 'oracle', 'alteryx', 'power bi', 'excel', 'tableau']</t>
  </si>
  <si>
    <t>{'analyst_tools': ['alteryx', 'power bi', 'excel', 'tableau'], 'cloud': ['snowflake', 'oracle'], 'programming': ['sql']}</t>
  </si>
  <si>
    <t>Národní Rozvojová Banka, A.S.</t>
  </si>
  <si>
    <t>Lake Bluff, IL</t>
  </si>
  <si>
    <t>via Recruitinghub.io</t>
  </si>
  <si>
    <t>PH - Business Intelligence Analyst</t>
  </si>
  <si>
    <t>['sql', 'python', 'bigquery', 'snowflake', 'sheets', 'excel', 'tableau', 'power bi']</t>
  </si>
  <si>
    <t>{'analyst_tools': ['sheets', 'excel', 'tableau', 'power bi'], 'cloud': ['bigquery', 'snowflake'], 'programming': ['sql', 'python']}</t>
  </si>
  <si>
    <t>New Carrollton, MD</t>
  </si>
  <si>
    <t>Network BI Analyst</t>
  </si>
  <si>
    <t>['sql', 'python', 'r', 'javascript', 'excel', 'microstrategy', 'tableau', 'power bi', 'cognos', 'powerpoint']</t>
  </si>
  <si>
    <t>{'analyst_tools': ['excel', 'microstrategy', 'tableau', 'power bi', 'cognos', 'powerpoint'], 'programming': ['sql', 'python', 'r', 'javascript']}</t>
  </si>
  <si>
    <t>Analyst - Data Visualization (Remote)</t>
  </si>
  <si>
    <t>['r', 'python', 'sql', 'visual basic', 'java', 'postgresql', 'excel', 'powerpoint', 'word']</t>
  </si>
  <si>
    <t>{'analyst_tools': ['excel', 'powerpoint', 'word'], 'databases': ['postgresql'], 'programming': ['r', 'python', 'sql', 'visual basic', 'java']}</t>
  </si>
  <si>
    <t>Technical Data Lead</t>
  </si>
  <si>
    <t>TribePost Ltd</t>
  </si>
  <si>
    <t>['t-sql', 'python', 'sql', 'css', 'sql server', 'snowflake', 'aws', 'azure', 'ssis', 'tableau']</t>
  </si>
  <si>
    <t>{'analyst_tools': ['ssis', 'tableau'], 'cloud': ['snowflake', 'aws', 'azure'], 'databases': ['sql server'], 'programming': ['t-sql', 'python', 'sql', 'css']}</t>
  </si>
  <si>
    <t>Senior Data Engineer-Finance Tech (Python, AWS) (Work from home...</t>
  </si>
  <si>
    <t>Lead Data Engineer / Lead Data Scientist</t>
  </si>
  <si>
    <t>REDEX PTE. LTD.</t>
  </si>
  <si>
    <t>Técnico de Analisis de Datos</t>
  </si>
  <si>
    <t>Konecta</t>
  </si>
  <si>
    <t>P N DALY LTD</t>
  </si>
  <si>
    <t>['spreadsheet', 'sap', 'excel', 'power bi']</t>
  </si>
  <si>
    <t>{'analyst_tools': ['spreadsheet', 'sap', 'excel', 'power bi']}</t>
  </si>
  <si>
    <t>Rawai, Mueang Phuket District, Phuket, Thailand</t>
  </si>
  <si>
    <t>ReverseAds</t>
  </si>
  <si>
    <t>['python', 'sql', 'aws', 'numpy', 'pytorch']</t>
  </si>
  <si>
    <t>{'cloud': ['aws'], 'libraries': ['numpy', 'pytorch'], 'programming': ['python', 'sql']}</t>
  </si>
  <si>
    <t>Chat-GPT Prompt Engineer to create publisher specific prompts</t>
  </si>
  <si>
    <t>REMOTE Junior Data Analyst Salesforce</t>
  </si>
  <si>
    <t>sparks &amp; honey</t>
  </si>
  <si>
    <t>['sql', 'python', 'redshift', 'aws', 'react', 'flask', 'fastapi', 'linux', 'github', 'git', 'docker', 'jira']</t>
  </si>
  <si>
    <t>{'async': ['jira'], 'cloud': ['redshift', 'aws'], 'libraries': ['react'], 'os': ['linux'], 'other': ['github', 'git', 'docker'], 'programming': ['sql', 'python'], 'webframeworks': ['flask', 'fastapi']}</t>
  </si>
  <si>
    <t>['postgresql', 'oracle', 'aws', 'git']</t>
  </si>
  <si>
    <t>{'cloud': ['oracle', 'aws'], 'databases': ['postgresql'], 'other': ['git']}</t>
  </si>
  <si>
    <t>['javascript', 'python', 'sql', 'bigquery', 'jquery', 'flow']</t>
  </si>
  <si>
    <t>{'cloud': ['bigquery'], 'other': ['flow'], 'programming': ['javascript', 'python', 'sql'], 'webframeworks': ['jquery']}</t>
  </si>
  <si>
    <t>ES- Data Engineer</t>
  </si>
  <si>
    <t>['sql', 'aws', 'databricks', 'snowflake', 'azure', 'pyspark', 'alteryx', 'tableau', 'qlik', 'microstrategy']</t>
  </si>
  <si>
    <t>{'analyst_tools': ['alteryx', 'tableau', 'qlik', 'microstrategy'], 'cloud': ['aws', 'databricks', 'snowflake', 'azure'], 'libraries': ['pyspark'], 'programming': ['sql']}</t>
  </si>
  <si>
    <t>Azure Data Engineer (Local to California Consultant)</t>
  </si>
  <si>
    <t>Veritis Group Inc</t>
  </si>
  <si>
    <t>Data Engineer Senior/Lead</t>
  </si>
  <si>
    <t>Protective Insurance</t>
  </si>
  <si>
    <t>['sas', 'sas', 'python', 'sql', 'aws', 'snowflake', 'tableau']</t>
  </si>
  <si>
    <t>{'analyst_tools': ['sas', 'tableau'], 'cloud': ['aws', 'snowflake'], 'programming': ['sas', 'python', 'sql']}</t>
  </si>
  <si>
    <t>Financial Data Analyst - Now Hiring</t>
  </si>
  <si>
    <t>Senior Scientist* Data Science</t>
  </si>
  <si>
    <t>BioNTech</t>
  </si>
  <si>
    <t>['r', 'sql', 'databricks', 'aws', 'scikit-learn', 'pandas', 'numpy', 'spark', 'airflow', 'github', 'jira']</t>
  </si>
  <si>
    <t>{'async': ['jira'], 'cloud': ['databricks', 'aws'], 'libraries': ['scikit-learn', 'pandas', 'numpy', 'spark', 'airflow'], 'other': ['github'], 'programming': ['r', 'sql']}</t>
  </si>
  <si>
    <t>['visio', 'ssrs', 'flow']</t>
  </si>
  <si>
    <t>{'analyst_tools': ['visio', 'ssrs'], 'other': ['flow']}</t>
  </si>
  <si>
    <t>['sql', 'sas', 'sas', 'windows', 'git']</t>
  </si>
  <si>
    <t>{'analyst_tools': ['sas'], 'os': ['windows'], 'other': ['git'], 'programming': ['sql', 'sas']}</t>
  </si>
  <si>
    <t>(Remote Work) Senior Data Engineer – Truelogic</t>
  </si>
  <si>
    <t>via Smart Workers Home</t>
  </si>
  <si>
    <t>Truelogic</t>
  </si>
  <si>
    <t>Assistant Data Analyst/Data Analyst</t>
  </si>
  <si>
    <t>AIPSO</t>
  </si>
  <si>
    <t>['sql', 'sql server', 'outlook', 'word', 'excel']</t>
  </si>
  <si>
    <t>{'analyst_tools': ['outlook', 'word', 'excel'], 'databases': ['sql server'], 'programming': ['sql']}</t>
  </si>
  <si>
    <t>SAP- Principal Data Architect</t>
  </si>
  <si>
    <t>IT Cloud &amp; Systems Engineer</t>
  </si>
  <si>
    <t>Koropi, Greece</t>
  </si>
  <si>
    <t>Archirodon Group N.V.</t>
  </si>
  <si>
    <t>['python', 'java', 'scala', 'azure', 'aws', 'hadoop']</t>
  </si>
  <si>
    <t>{'cloud': ['azure', 'aws'], 'libraries': ['hadoop'], 'programming': ['python', 'java', 'scala']}</t>
  </si>
  <si>
    <t>Expressions of Interest- Work in Data</t>
  </si>
  <si>
    <t>['python', 'java', 'scala', 'nosql', 'sql', 'mongo', 'shell', 'mysql', 'cassandra', 'redshift', 'snowflake', 'aws', 'azure', 'hadoop', 'kafka', 'spark']</t>
  </si>
  <si>
    <t>{'cloud': ['redshift', 'snowflake', 'aws', 'azure'], 'databases': ['mysql', 'cassandra'], 'libraries': ['hadoop', 'kafka', 'spark'], 'programming': ['python', 'java', 'scala', 'nosql', 'sql', 'mongo', 'shell']}</t>
  </si>
  <si>
    <t>Data Engineer (Remote California)</t>
  </si>
  <si>
    <t>Senior Data Scientist - Telco</t>
  </si>
  <si>
    <t>customer master data analyst</t>
  </si>
  <si>
    <t>['sql', 'python', 'db2', 'oracle', 'unix']</t>
  </si>
  <si>
    <t>{'cloud': ['oracle'], 'databases': ['db2'], 'os': ['unix'], 'programming': ['sql', 'python']}</t>
  </si>
  <si>
    <t>วิศวกรข้อมูล (Data Engineer)</t>
  </si>
  <si>
    <t>Aware Corporation Limited</t>
  </si>
  <si>
    <t>Marketing Data Scientist (Remote)</t>
  </si>
  <si>
    <t>['r', 'sas', 'sas', 'vba', 'python', 'sql', 'excel', 'powerpoint', 'tableau', 'power bi']</t>
  </si>
  <si>
    <t>{'analyst_tools': ['sas', 'excel', 'powerpoint', 'tableau', 'power bi'], 'programming': ['r', 'sas', 'vba', 'python', 'sql']}</t>
  </si>
  <si>
    <t>Lendi</t>
  </si>
  <si>
    <t>Delivery Manager/Business Analyst</t>
  </si>
  <si>
    <t>Data Meaning</t>
  </si>
  <si>
    <t>['tableau', 'alteryx', 'jira']</t>
  </si>
  <si>
    <t>{'analyst_tools': ['tableau', 'alteryx'], 'async': ['jira']}</t>
  </si>
  <si>
    <t>Principal Data Scientist - End to End</t>
  </si>
  <si>
    <t>Snowflake DataEngineer</t>
  </si>
  <si>
    <t>['snowflake', 'aws', 'pyspark', 'kubernetes']</t>
  </si>
  <si>
    <t>{'cloud': ['snowflake', 'aws'], 'libraries': ['pyspark'], 'other': ['kubernetes']}</t>
  </si>
  <si>
    <t>Senior Database Engineer, DevOps (US)</t>
  </si>
  <si>
    <t>['python', 'powershell', 'bash', 'go', 'aws', 'azure', 'gdpr', 'jenkins', 'github', 'docker', 'kubernetes']</t>
  </si>
  <si>
    <t>{'cloud': ['aws', 'azure'], 'libraries': ['gdpr'], 'other': ['jenkins', 'github', 'docker', 'kubernetes'], 'programming': ['python', 'powershell', 'bash', 'go']}</t>
  </si>
  <si>
    <t>ATI JSC</t>
  </si>
  <si>
    <t>['python', 'scala', 'java', 'aws', 'gcp', 'hadoop']</t>
  </si>
  <si>
    <t>{'cloud': ['aws', 'gcp'], 'libraries': ['hadoop'], 'programming': ['python', 'scala', 'java']}</t>
  </si>
  <si>
    <t>Werkstudent Data Scientist / Data Engineer (m/w/d) Remote</t>
  </si>
  <si>
    <t>Track Forward</t>
  </si>
  <si>
    <t>['python', 'aws', 'jupyter', 'gitlab', 'terraform']</t>
  </si>
  <si>
    <t>{'cloud': ['aws'], 'libraries': ['jupyter'], 'other': ['gitlab', 'terraform'], 'programming': ['python']}</t>
  </si>
  <si>
    <t>['python', 'java', 'shell', 'hadoop', 'spark', 'kafka', 'confluence', 'jira']</t>
  </si>
  <si>
    <t>{'async': ['confluence', 'jira'], 'libraries': ['hadoop', 'spark', 'kafka'], 'programming': ['python', 'java', 'shell']}</t>
  </si>
  <si>
    <t>ALTERNANCE - Data Analyst et stratégie pour le segment marketing...</t>
  </si>
  <si>
    <t>Banque Raiffeisen</t>
  </si>
  <si>
    <t>Senior Data Scientist  Digital Effectiveness  Operations ...</t>
  </si>
  <si>
    <t>['sql', 'python', 'aws', 'pandas', 'numpy', 'scikit-learn', 'pyspark', 'tableau', 'git']</t>
  </si>
  <si>
    <t>{'analyst_tools': ['tableau'], 'cloud': ['aws'], 'libraries': ['pandas', 'numpy', 'scikit-learn', 'pyspark'], 'other': ['git'], 'programming': ['sql', 'python']}</t>
  </si>
  <si>
    <t>Sonova Gruppe</t>
  </si>
  <si>
    <t>['sql', 'r', 'python', 'tableau', 'qlik', 'looker']</t>
  </si>
  <si>
    <t>{'analyst_tools': ['tableau', 'qlik', 'looker'], 'programming': ['sql', 'r', 'python']}</t>
  </si>
  <si>
    <t>Güstrow, Germany</t>
  </si>
  <si>
    <t>Группа Компаний ВестЛинк</t>
  </si>
  <si>
    <t>['python', 'sql', 'scala', 'postgresql', 'spark', 'airflow', 'hadoop']</t>
  </si>
  <si>
    <t>{'databases': ['postgresql'], 'libraries': ['spark', 'airflow', 'hadoop'], 'programming': ['python', 'sql', 'scala']}</t>
  </si>
  <si>
    <t>Maximus UK</t>
  </si>
  <si>
    <t>['python', 'azure', 'express', 'flow']</t>
  </si>
  <si>
    <t>{'cloud': ['azure'], 'other': ['flow'], 'programming': ['python'], 'webframeworks': ['express']}</t>
  </si>
  <si>
    <t>Biostatistician / Data Scientist in Freiburg (m/w/d)</t>
  </si>
  <si>
    <t>iOMEDICO AG</t>
  </si>
  <si>
    <t>['r', 'python', 'sas', 'sas', 'rshiny']</t>
  </si>
  <si>
    <t>{'analyst_tools': ['sas'], 'libraries': ['rshiny'], 'programming': ['r', 'python', 'sas']}</t>
  </si>
  <si>
    <t>via Touro College - ICIMS</t>
  </si>
  <si>
    <t>['matlab', 'r', 'sas', 'sas', 'python', 'java']</t>
  </si>
  <si>
    <t>{'analyst_tools': ['sas'], 'programming': ['matlab', 'r', 'sas', 'python', 'java']}</t>
  </si>
  <si>
    <t>Data Engineer - Connected Technologies Platform (Dallas, TX)</t>
  </si>
  <si>
    <t>Interim Data Scientist</t>
  </si>
  <si>
    <t>Remote - Sr. Data Analyst (Marketing Analytics)</t>
  </si>
  <si>
    <t>ROSEN</t>
  </si>
  <si>
    <t>PROVEN</t>
  </si>
  <si>
    <t>Lead Fraud Data Scientist - Fraud Mgmt. Tech</t>
  </si>
  <si>
    <t>['python', 'r', 'sql', 'gcp', 'spark', 'pandas', 'tensorflow', 'docker', 'kubernetes']</t>
  </si>
  <si>
    <t>{'cloud': ['gcp'], 'libraries': ['spark', 'pandas', 'tensorflow'], 'other': ['docker', 'kubernetes'], 'programming': ['python', 'r', 'sql']}</t>
  </si>
  <si>
    <t>['python', 'r', 'sql', 'perl', 'bash', 'c', 'java', 'pandas', 'numpy', 'matplotlib', 'seaborn', 'scikit-learn', 'nltk', 'pytorch', 'tensorflow', 'keras', 'rshiny', 'unix', 'linux', 'power bi', 'tableau']</t>
  </si>
  <si>
    <t>{'analyst_tools': ['power bi', 'tableau'], 'libraries': ['pandas', 'numpy', 'matplotlib', 'seaborn', 'scikit-learn', 'nltk', 'pytorch', 'tensorflow', 'keras', 'rshiny'], 'os': ['unix', 'linux'], 'programming': ['python', 'r', 'sql', 'perl', 'bash', 'c', 'java']}</t>
  </si>
  <si>
    <t>Data Analyst Digital Transformation</t>
  </si>
  <si>
    <t>Medstar</t>
  </si>
  <si>
    <t>['sql', 'r', 'sql server', 'tableau', 'excel']</t>
  </si>
  <si>
    <t>{'analyst_tools': ['tableau', 'excel'], 'databases': ['sql server'], 'programming': ['sql', 'r']}</t>
  </si>
  <si>
    <t>fruitcore robotics GmbH</t>
  </si>
  <si>
    <t>['python', 'r', 'java', 'tensorflow', 'pytorch', 'keras']</t>
  </si>
  <si>
    <t>{'libraries': ['tensorflow', 'pytorch', 'keras'], 'programming': ['python', 'r', 'java']}</t>
  </si>
  <si>
    <t>Academy Per Data Analyst</t>
  </si>
  <si>
    <t>AirAsia SEA</t>
  </si>
  <si>
    <t>Data Scientist S  nior sp  cialit   GenAI F/H (Paris)</t>
  </si>
  <si>
    <t>['python', 'r', 'sql', 'aws', 'gcp', 'azure', 'tensorflow', 'pytorch', 'mxnet', 'hadoop', 'spark']</t>
  </si>
  <si>
    <t>{'cloud': ['aws', 'gcp', 'azure'], 'libraries': ['tensorflow', 'pytorch', 'mxnet', 'hadoop', 'spark'], 'programming': ['python', 'r', 'sql']}</t>
  </si>
  <si>
    <t>[Data Sci] Data Analytics Engineer</t>
  </si>
  <si>
    <t>['firebase', 'firebase', 'bigquery']</t>
  </si>
  <si>
    <t>{'cloud': ['firebase', 'bigquery'], 'databases': ['firebase']}</t>
  </si>
  <si>
    <t>Data Analyst Asset Management</t>
  </si>
  <si>
    <t>Business Process Data Analyst - Full-time</t>
  </si>
  <si>
    <t>Functional System Analyst/Business Analyst(Contract)</t>
  </si>
  <si>
    <t>via HERC Jobs - Higher Education Recruitment Consortium</t>
  </si>
  <si>
    <t>Yale University</t>
  </si>
  <si>
    <t>['scala', 'postgresql', 'hadoop']</t>
  </si>
  <si>
    <t>{'databases': ['postgresql'], 'libraries': ['hadoop'], 'programming': ['scala']}</t>
  </si>
  <si>
    <t>['azure', 'hadoop', 'power bi', 'tableau', 'notion']</t>
  </si>
  <si>
    <t>{'analyst_tools': ['power bi', 'tableau'], 'async': ['notion'], 'cloud': ['azure'], 'libraries': ['hadoop']}</t>
  </si>
  <si>
    <t>Remote Analyst Manager</t>
  </si>
  <si>
    <t>Egybell</t>
  </si>
  <si>
    <t>['sql', 'sas', 'sas', 'hadoop', 'tableau', 'qlik', 'confluence']</t>
  </si>
  <si>
    <t>{'analyst_tools': ['sas', 'tableau', 'qlik'], 'async': ['confluence'], 'libraries': ['hadoop'], 'programming': ['sql', 'sas']}</t>
  </si>
  <si>
    <t>['sql', 'python', 'gcp', 'aws', 'airflow', 'terraform']</t>
  </si>
  <si>
    <t>{'cloud': ['gcp', 'aws'], 'libraries': ['airflow'], 'other': ['terraform'], 'programming': ['sql', 'python']}</t>
  </si>
  <si>
    <t>Data Analytics Specialist Ii</t>
  </si>
  <si>
    <t>Analytical &amp; Compatibility Scientist</t>
  </si>
  <si>
    <t>Oriflame</t>
  </si>
  <si>
    <t>Sr. Data Engineer (Fully REMOTE)</t>
  </si>
  <si>
    <t>['python', 'ruby', 'ruby', 'java', 'scala', 'aws', 'redshift', 'spark', 'pyspark', 'airflow']</t>
  </si>
  <si>
    <t>{'cloud': ['aws', 'redshift'], 'libraries': ['spark', 'pyspark', 'airflow'], 'programming': ['python', 'ruby', 'java', 'scala'], 'webframeworks': ['ruby']}</t>
  </si>
  <si>
    <t>['python', 'javascript', 'dynamodb', 'redshift', 'aws', 'react']</t>
  </si>
  <si>
    <t>{'cloud': ['redshift', 'aws'], 'databases': ['dynamodb'], 'libraries': ['react'], 'programming': ['python', 'javascript']}</t>
  </si>
  <si>
    <t>Atlantic Financial Group Holding</t>
  </si>
  <si>
    <t>Data Engineer (5833 USD/Mes)</t>
  </si>
  <si>
    <t>Staff/Principal engineer, Packaging engineering</t>
  </si>
  <si>
    <t>['sql', 'python', 'go', 'oracle', 'tableau']</t>
  </si>
  <si>
    <t>{'analyst_tools': ['tableau'], 'cloud': ['oracle'], 'programming': ['sql', 'python', 'go']}</t>
  </si>
  <si>
    <t>Lunavi</t>
  </si>
  <si>
    <t>['sql', 'python', 'r', 'azure', 'oracle', 'excel', 'ssis', 'power bi']</t>
  </si>
  <si>
    <t>{'analyst_tools': ['excel', 'ssis', 'power bi'], 'cloud': ['azure', 'oracle'], 'programming': ['sql', 'python', 'r']}</t>
  </si>
  <si>
    <t>['sql', 'python', 'sql server', 'azure', 'databricks', 'spark']</t>
  </si>
  <si>
    <t>{'cloud': ['azure', 'databricks'], 'databases': ['sql server'], 'libraries': ['spark'], 'programming': ['sql', 'python']}</t>
  </si>
  <si>
    <t>['sql', 'nosql', 'java', 'c++', 'python', 'snowflake', 'azure', 'bigquery']</t>
  </si>
  <si>
    <t>{'cloud': ['snowflake', 'azure', 'bigquery'], 'programming': ['sql', 'nosql', 'java', 'c++', 'python']}</t>
  </si>
  <si>
    <t>['scala', 'java', 'python', 'go', 'sql', 'power bi']</t>
  </si>
  <si>
    <t>{'analyst_tools': ['power bi'], 'programming': ['scala', 'java', 'python', 'go', 'sql']}</t>
  </si>
  <si>
    <t>Colgate Palmolive Services Poland</t>
  </si>
  <si>
    <t>['spring', 'gdpr', 'excel']</t>
  </si>
  <si>
    <t>{'analyst_tools': ['excel'], 'libraries': ['spring', 'gdpr']}</t>
  </si>
  <si>
    <t>Product Owner, Data Engineering</t>
  </si>
  <si>
    <t>['sql', 'gcp', 'aws', 'azure']</t>
  </si>
  <si>
    <t>{'cloud': ['gcp', 'aws', 'azure'], 'programming': ['sql']}</t>
  </si>
  <si>
    <t>Research Data Steward</t>
  </si>
  <si>
    <t>MI Analyst - SAS Experience</t>
  </si>
  <si>
    <t>Lorien Resourcing Limited</t>
  </si>
  <si>
    <t>['gcp', 'bigquery', 'hadoop', 'spark']</t>
  </si>
  <si>
    <t>{'cloud': ['gcp', 'bigquery'], 'libraries': ['hadoop', 'spark']}</t>
  </si>
  <si>
    <t>UMUC Ventures</t>
  </si>
  <si>
    <t>['python', 'sql', 'tensorflow', 'pytorch', 'scikit-learn', 'pandas']</t>
  </si>
  <si>
    <t>{'libraries': ['tensorflow', 'pytorch', 'scikit-learn', 'pandas'], 'programming': ['python', 'sql']}</t>
  </si>
  <si>
    <t>['python', 'pandas', 'numpy', 'express', 'tableau', 'flow']</t>
  </si>
  <si>
    <t>{'analyst_tools': ['tableau'], 'libraries': ['pandas', 'numpy'], 'other': ['flow'], 'programming': ['python'], 'webframeworks': ['express']}</t>
  </si>
  <si>
    <t>Accord Innovations Sdn Bhd</t>
  </si>
  <si>
    <t>Test engineer company</t>
  </si>
  <si>
    <t>Remote (Senior) Data Scientist - Motors Team</t>
  </si>
  <si>
    <t>Olx Group</t>
  </si>
  <si>
    <t>['r', 'python', 'vba', 'excel', 'sharepoint', 'word']</t>
  </si>
  <si>
    <t>{'analyst_tools': ['excel', 'sharepoint', 'word'], 'programming': ['r', 'python', 'vba']}</t>
  </si>
  <si>
    <t>Northe</t>
  </si>
  <si>
    <t>['mongodb', 'mongodb', 'react']</t>
  </si>
  <si>
    <t>{'databases': ['mongodb'], 'libraries': ['react'], 'programming': ['mongodb']}</t>
  </si>
  <si>
    <t>['python', 'r', 'java', 'scala', 'sql', 'sas', 'sas', 'elasticsearch', 'hadoop', 'kafka', 'spark']</t>
  </si>
  <si>
    <t>{'analyst_tools': ['sas'], 'databases': ['elasticsearch'], 'libraries': ['hadoop', 'kafka', 'spark'], 'programming': ['python', 'r', 'java', 'scala', 'sql', 'sas']}</t>
  </si>
  <si>
    <t>Balance Staffing - Stockton</t>
  </si>
  <si>
    <t>Looking for a data scientist to build streamlitapp with...</t>
  </si>
  <si>
    <t>Uitzendbureau.nl</t>
  </si>
  <si>
    <t>['sql', 'aws', 'git', 'jira']</t>
  </si>
  <si>
    <t>{'async': ['jira'], 'cloud': ['aws'], 'other': ['git'], 'programming': ['sql']}</t>
  </si>
  <si>
    <t>Inserimento dati</t>
  </si>
  <si>
    <t>Disc.rsrl</t>
  </si>
  <si>
    <t>Lead Data Engineer (Work from home-Eligible)</t>
  </si>
  <si>
    <t>Presales Engineer (Data Center)</t>
  </si>
  <si>
    <t>Ban Chang, Ban Chang District, Rayong, Thailand</t>
  </si>
  <si>
    <t>Planet Communications Asia Public Co., Ltd.</t>
  </si>
  <si>
    <t>['python', 'r', 'oracle', 'bigquery', 'gcp', 'qlik', 'tableau', 'power bi', 'docker']</t>
  </si>
  <si>
    <t>{'analyst_tools': ['qlik', 'tableau', 'power bi'], 'cloud': ['oracle', 'bigquery', 'gcp'], 'other': ['docker'], 'programming': ['python', 'r']}</t>
  </si>
  <si>
    <t>Redolent</t>
  </si>
  <si>
    <t>['sql', 'azure', 'spark', 'kafka', 'git', 'jenkins', 'confluence']</t>
  </si>
  <si>
    <t>{'async': ['confluence'], 'cloud': ['azure'], 'libraries': ['spark', 'kafka'], 'other': ['git', 'jenkins'], 'programming': ['sql']}</t>
  </si>
  <si>
    <t>Jagatsinghpur, Odisha, India</t>
  </si>
  <si>
    <t>Education and Training Cognizant</t>
  </si>
  <si>
    <t>Senior Data Analyst (Japan remote) (Remote)</t>
  </si>
  <si>
    <t>Vectone Network Limited</t>
  </si>
  <si>
    <t>['python', 'scikit-learn', 'pandas', 'numpy', 'pytorch', 'tensorflow', 'keras']</t>
  </si>
  <si>
    <t>{'libraries': ['scikit-learn', 'pandas', 'numpy', 'pytorch', 'tensorflow', 'keras'], 'programming': ['python']}</t>
  </si>
  <si>
    <t>Senior Data Analyst - Spotfire &amp; SAP BO</t>
  </si>
  <si>
    <t>Winning Team Srl: Big Data Engineer</t>
  </si>
  <si>
    <t>['sql', 'python', 'postgresql', 'mysql', 'snowflake', 'spark', 'hadoop']</t>
  </si>
  <si>
    <t>{'cloud': ['snowflake'], 'databases': ['postgresql', 'mysql'], 'libraries': ['spark', 'hadoop'], 'programming': ['sql', 'python']}</t>
  </si>
  <si>
    <t>Sr Developer/Data Engineer – Databricks</t>
  </si>
  <si>
    <t>via MAXIMUS - ICIMS</t>
  </si>
  <si>
    <t>['sql', 't-sql', 'nosql', 'mongodb', 'mongodb', 'sql server', 'cassandra', 'databricks', 'azure', 'pyspark', 'kafka', 'hadoop', 'linux', 'tableau']</t>
  </si>
  <si>
    <t>{'analyst_tools': ['tableau'], 'cloud': ['databricks', 'azure'], 'databases': ['mongodb', 'sql server', 'cassandra'], 'libraries': ['pyspark', 'kafka', 'hadoop'], 'os': ['linux'], 'programming': ['sql', 't-sql', 'nosql', 'mongodb']}</t>
  </si>
  <si>
    <t>Equal Experts South Africa</t>
  </si>
  <si>
    <t>['python', 'sql', 'aws', 'gcp', 'azure', 'gdpr', 'terraform', 'ansible']</t>
  </si>
  <si>
    <t>{'cloud': ['aws', 'gcp', 'azure'], 'libraries': ['gdpr'], 'other': ['terraform', 'ansible'], 'programming': ['python', 'sql']}</t>
  </si>
  <si>
    <t>Data Engineer, Infrastructure</t>
  </si>
  <si>
    <t>Data Analyst (Paris 19) H/F en Alternance sur 12 Mois</t>
  </si>
  <si>
    <t>Internal Audit Analyst</t>
  </si>
  <si>
    <t>Mathematical and Statistical Modeling Researcher</t>
  </si>
  <si>
    <t>via Jobs At Johns Hopkins University</t>
  </si>
  <si>
    <t>Data Analyst &amp; Statistics</t>
  </si>
  <si>
    <t>Bang Bua Thong, Bang Bua Thong District, Nonthaburi, Thailand</t>
  </si>
  <si>
    <t>บริษัท ไทยออพติคอล กรุ๊ป จำกัด (มหาชน) และ บริษัท อุตสาหกรรมแว่นตาไทย จำกัด</t>
  </si>
  <si>
    <t>['java', 'scala', 'python', 'nosql', 'sql', 'mongo', 'shell', 'mysql', 'cassandra', 'redshift', 'snowflake', 'aws', 'azure', 'spark', 'hadoop', 'kafka']</t>
  </si>
  <si>
    <t>{'cloud': ['redshift', 'snowflake', 'aws', 'azure'], 'databases': ['mysql', 'cassandra'], 'libraries': ['spark', 'hadoop', 'kafka'], 'programming': ['java', 'scala', 'python', 'nosql', 'sql', 'mongo', 'shell']}</t>
  </si>
  <si>
    <t>Aldi UK</t>
  </si>
  <si>
    <t>Cotalent</t>
  </si>
  <si>
    <t>['sql', 'sas', 'sas', 'excel', 'tableau', 'spss', 'atlassian']</t>
  </si>
  <si>
    <t>{'analyst_tools': ['sas', 'excel', 'tableau', 'spss'], 'other': ['atlassian'], 'programming': ['sql', 'sas']}</t>
  </si>
  <si>
    <t>Biogen Poland Sp. z o.o.</t>
  </si>
  <si>
    <t>['sql', 'power bi', 'powerpoint', 'excel']</t>
  </si>
  <si>
    <t>{'analyst_tools': ['power bi', 'powerpoint', 'excel'], 'programming': ['sql']}</t>
  </si>
  <si>
    <t>['python', 'sql', 'go', 'mysql', 'databricks', 'aws', 'snowflake', 'redshift', 'oracle', 'spark', 'pyspark', 'kafka', 'excel', 'jenkins', 'terraform']</t>
  </si>
  <si>
    <t>{'analyst_tools': ['excel'], 'cloud': ['databricks', 'aws', 'snowflake', 'redshift', 'oracle'], 'databases': ['mysql'], 'libraries': ['spark', 'pyspark', 'kafka'], 'other': ['jenkins', 'terraform'], 'programming': ['python', 'sql', 'go']}</t>
  </si>
  <si>
    <t>Business Intelligence Test Analyst</t>
  </si>
  <si>
    <t>['sql', 'c#', 'azure', 'databricks', 'power bi', 'sap']</t>
  </si>
  <si>
    <t>{'analyst_tools': ['power bi', 'sap'], 'cloud': ['azure', 'databricks'], 'programming': ['sql', 'c#']}</t>
  </si>
  <si>
    <t>Data Modeler/data Analyst</t>
  </si>
  <si>
    <t>Qinfo Consulting</t>
  </si>
  <si>
    <t>['sql', 'python', 'css', 'sas', 'sas', 'azure', 'hadoop', 'linux', 'ssis']</t>
  </si>
  <si>
    <t>{'analyst_tools': ['sas', 'ssis'], 'cloud': ['azure'], 'libraries': ['hadoop'], 'os': ['linux'], 'programming': ['sql', 'python', 'css', 'sas']}</t>
  </si>
  <si>
    <t>['python', 'bash', 'pyspark', 'spark', 'git']</t>
  </si>
  <si>
    <t>{'libraries': ['pyspark', 'spark'], 'other': ['git'], 'programming': ['python', 'bash']}</t>
  </si>
  <si>
    <t>['python', 'scala', 'java', 'azure', 'spark']</t>
  </si>
  <si>
    <t>{'cloud': ['azure'], 'libraries': ['spark'], 'programming': ['python', 'scala', 'java']}</t>
  </si>
  <si>
    <t>Jr data analyst /Data scientist/Jr Java Developer-remote - Now Hiring</t>
  </si>
  <si>
    <t>['aws', 'azure', 'spark', 'gdpr']</t>
  </si>
  <si>
    <t>{'cloud': ['aws', 'azure'], 'libraries': ['spark', 'gdpr']}</t>
  </si>
  <si>
    <t>Risk Information Technology and Data Analyst - Senior/Lead IT Testing</t>
  </si>
  <si>
    <t>Data Scientist - 0723-IND-124</t>
  </si>
  <si>
    <t>Precise.</t>
  </si>
  <si>
    <t>['python', 'sql', 'snowflake', 'databricks', 'airflow', 'pyspark', 'spark', 'tableau', 'git']</t>
  </si>
  <si>
    <t>{'analyst_tools': ['tableau'], 'cloud': ['snowflake', 'databricks'], 'libraries': ['airflow', 'pyspark', 'spark'], 'other': ['git'], 'programming': ['python', 'sql']}</t>
  </si>
  <si>
    <t>Sr Data Integration Developer</t>
  </si>
  <si>
    <t>['shell', 'sql', 'snowflake', 'aws', 'oracle']</t>
  </si>
  <si>
    <t>{'cloud': ['snowflake', 'aws', 'oracle'], 'programming': ['shell', 'sql']}</t>
  </si>
  <si>
    <t>Alternance Bac+4/5 Data Analyst &amp; Citizen Developer (H/F)</t>
  </si>
  <si>
    <t>['sql', 'sas', 'sas', 'azure', 'power bi']</t>
  </si>
  <si>
    <t>{'analyst_tools': ['sas', 'power bi'], 'cloud': ['azure'], 'programming': ['sql', 'sas']}</t>
  </si>
  <si>
    <t>Meytier Inc.</t>
  </si>
  <si>
    <t>Analyst Underwriter</t>
  </si>
  <si>
    <t>AMG Human Consulting</t>
  </si>
  <si>
    <t>D&amp;L Intern Data Analyst</t>
  </si>
  <si>
    <t>Ishpi Information Technologies, Inc</t>
  </si>
  <si>
    <t>['sql', 'scala', 'shell', 'python', 'azure', 'databricks', 'redshift', 'spark', 'git']</t>
  </si>
  <si>
    <t>{'cloud': ['azure', 'databricks', 'redshift'], 'libraries': ['spark'], 'other': ['git'], 'programming': ['sql', 'scala', 'shell', 'python']}</t>
  </si>
  <si>
    <t>Proposal Engineer</t>
  </si>
  <si>
    <t>ICM Financial Data Analyst. Job in Tampa My Valley Jobs Today</t>
  </si>
  <si>
    <t>Data Analyst (French)</t>
  </si>
  <si>
    <t>Copper Quail Global Ltd</t>
  </si>
  <si>
    <t>PHI Air Medical</t>
  </si>
  <si>
    <t>['python', 'r', 'sql', 'snowflake', 'phoenix', 'power bi', 'excel']</t>
  </si>
  <si>
    <t>{'analyst_tools': ['power bi', 'excel'], 'cloud': ['snowflake'], 'programming': ['python', 'r', 'sql'], 'webframeworks': ['phoenix']}</t>
  </si>
  <si>
    <t>DATA ANALYST/MANAGER</t>
  </si>
  <si>
    <t>Crédit Agricole Centre Loire</t>
  </si>
  <si>
    <t>Sales and Marketing Data Analyst II</t>
  </si>
  <si>
    <t>['html', 'sql', 'ms access', 'excel', 'word', 'powerpoint']</t>
  </si>
  <si>
    <t>{'analyst_tools': ['ms access', 'excel', 'word', 'powerpoint'], 'programming': ['html', 'sql']}</t>
  </si>
  <si>
    <t>brazoderecho</t>
  </si>
  <si>
    <t>Reporting Analyst Junior</t>
  </si>
  <si>
    <t>Software Engineer, NPA Data Path</t>
  </si>
  <si>
    <t>['python', 'c', 'sql', 'databricks', 'azure', 'spark', 'kafka']</t>
  </si>
  <si>
    <t>{'cloud': ['databricks', 'azure'], 'libraries': ['spark', 'kafka'], 'programming': ['python', 'c', 'sql']}</t>
  </si>
  <si>
    <t>Senior Analyst Client Data Management</t>
  </si>
  <si>
    <t>VP Bank AG</t>
  </si>
  <si>
    <t>Ilof - Intelligent Lab On Fiber</t>
  </si>
  <si>
    <t>via Experimentation Jobs</t>
  </si>
  <si>
    <t>Hoppinger</t>
  </si>
  <si>
    <t>SELENIUMS</t>
  </si>
  <si>
    <t>CD Recruitment</t>
  </si>
  <si>
    <t>Clinical Senior Data Scientist</t>
  </si>
  <si>
    <t>Data Science and Artificial Intelligence Department Director</t>
  </si>
  <si>
    <t>['java', 'python', 'aws', 'azure', 'matplotlib', 'seaborn', 'react', 'tableau', 'github']</t>
  </si>
  <si>
    <t>{'analyst_tools': ['tableau'], 'cloud': ['aws', 'azure'], 'libraries': ['matplotlib', 'seaborn', 'react'], 'other': ['github'], 'programming': ['java', 'python']}</t>
  </si>
  <si>
    <t>Network Engineer*(Network &amp; Firewall administration) -Contract</t>
  </si>
  <si>
    <t>NTT DATA Singapore</t>
  </si>
  <si>
    <t>Senior Data Engineer- Cloud (AWS, Azure, GCP)</t>
  </si>
  <si>
    <t>Parser Limited</t>
  </si>
  <si>
    <t>['sql', 'c#', 'python', 'powershell', 'sql server', 'ssrs', 'ssis']</t>
  </si>
  <si>
    <t>{'analyst_tools': ['ssrs', 'ssis'], 'databases': ['sql server'], 'programming': ['sql', 'c#', 'python', 'powershell']}</t>
  </si>
  <si>
    <t>ML Specialist</t>
  </si>
  <si>
    <t>Stage ou Alternance - Data Analyst</t>
  </si>
  <si>
    <t>The Boost Society</t>
  </si>
  <si>
    <t>['python', 'java', 'c#', 'scala', 'sql', 'azure', 'airflow', 'spark', 'ssis']</t>
  </si>
  <si>
    <t>{'analyst_tools': ['ssis'], 'cloud': ['azure'], 'libraries': ['airflow', 'spark'], 'programming': ['python', 'java', 'c#', 'scala', 'sql']}</t>
  </si>
  <si>
    <t>Netvagas - (430671111)</t>
  </si>
  <si>
    <t>['sql', 'python', 'javascript', 'sql server', 'snowflake', 'azure', 'sap', 'qlik', 'git']</t>
  </si>
  <si>
    <t>{'analyst_tools': ['sap', 'qlik'], 'cloud': ['snowflake', 'azure'], 'databases': ['sql server'], 'other': ['git'], 'programming': ['sql', 'python', 'javascript']}</t>
  </si>
  <si>
    <t>GCP Data Engineer Jobs in Dubai</t>
  </si>
  <si>
    <t>['sql', 'python', 'aws', 'spark', 'power bi']</t>
  </si>
  <si>
    <t>{'analyst_tools': ['power bi'], 'cloud': ['aws'], 'libraries': ['spark'], 'programming': ['sql', 'python']}</t>
  </si>
  <si>
    <t>Quality Data Analyst-Full TIme</t>
  </si>
  <si>
    <t>Senior Data Engineer - Focus Data Lake Platform (m/f/d)</t>
  </si>
  <si>
    <t>['python', 'scala', 'java', 'golang', 'mongodb', 'mongodb', 'cassandra', 'azure', 'aws', 'gcp', 'spark', 'tensorflow', 'keras', 'pytorch', 'kubernetes', 'terraform']</t>
  </si>
  <si>
    <t>{'cloud': ['azure', 'aws', 'gcp'], 'databases': ['mongodb', 'cassandra'], 'libraries': ['spark', 'tensorflow', 'keras', 'pytorch'], 'other': ['kubernetes', 'terraform'], 'programming': ['python', 'scala', 'java', 'golang', 'mongodb']}</t>
  </si>
  <si>
    <t>Interim Valley</t>
  </si>
  <si>
    <t>Ingénieur-e Data Scientist F/H - Logiciel SaaS - Energies...</t>
  </si>
  <si>
    <t>S4E - Energysoft</t>
  </si>
  <si>
    <t>['python', 'scikit-learn', 'vue']</t>
  </si>
  <si>
    <t>{'libraries': ['scikit-learn'], 'programming': ['python'], 'webframeworks': ['vue']}</t>
  </si>
  <si>
    <t>Assistant policy data analyst</t>
  </si>
  <si>
    <t>Android AOSP Software Engineer</t>
  </si>
  <si>
    <t>['java', 'c', 'c++', 'unix', 'linux']</t>
  </si>
  <si>
    <t>{'os': ['unix', 'linux'], 'programming': ['java', 'c', 'c++']}</t>
  </si>
  <si>
    <t>Principal Data Engineer I</t>
  </si>
  <si>
    <t>['sql', 'snowflake', 'azure', 'bigquery', 'redshift']</t>
  </si>
  <si>
    <t>{'cloud': ['snowflake', 'azure', 'bigquery', 'redshift'], 'programming': ['sql']}</t>
  </si>
  <si>
    <t>Big Data Engineer Manager - Remote | WFH</t>
  </si>
  <si>
    <t>['scala', 'python', 'sql', 'postgresql', 'oracle', 'spark', 'pyspark', 'hadoop']</t>
  </si>
  <si>
    <t>{'cloud': ['oracle'], 'databases': ['postgresql'], 'libraries': ['spark', 'pyspark', 'hadoop'], 'programming': ['scala', 'python', 'sql']}</t>
  </si>
  <si>
    <t>Alba Adriatica, Province of Teramo, Italy</t>
  </si>
  <si>
    <t>REMOTE Lead Data Engineer</t>
  </si>
  <si>
    <t>['scala', 'python', 'java', 'shell', 'pyspark']</t>
  </si>
  <si>
    <t>{'libraries': ['pyspark'], 'programming': ['scala', 'python', 'java', 'shell']}</t>
  </si>
  <si>
    <t>Underdog.io</t>
  </si>
  <si>
    <t>['sql', 'python', 'java', 'scala', 'r', 'matlab', 'c++', 'snowflake', 'hadoop']</t>
  </si>
  <si>
    <t>{'cloud': ['snowflake'], 'libraries': ['hadoop'], 'programming': ['sql', 'python', 'java', 'scala', 'r', 'matlab', 'c++']}</t>
  </si>
  <si>
    <t>Technical Data Analyst II - Now Hiring</t>
  </si>
  <si>
    <t>Lompoc, CA</t>
  </si>
  <si>
    <t>['python', 'r', 'scala', 'sql', 'aws', 'azure', 'gcp', 'databricks', 'numpy', 'pandas', 'hadoop', 'spark', 'scikit-learn', 'tensorflow', 'keras', 'pytorch', 'matplotlib', 'seaborn', 'tableau']</t>
  </si>
  <si>
    <t>{'analyst_tools': ['tableau'], 'cloud': ['aws', 'azure', 'gcp', 'databricks'], 'libraries': ['numpy', 'pandas', 'hadoop', 'spark', 'scikit-learn', 'tensorflow', 'keras', 'pytorch', 'matplotlib', 'seaborn'], 'programming': ['python', 'r', 'scala', 'sql']}</t>
  </si>
  <si>
    <t>via Datautechnologies.freshteam.com</t>
  </si>
  <si>
    <t>DataU Technologies</t>
  </si>
  <si>
    <t>新卒採用 データサイエンティスト - New Grad Data Scientist</t>
  </si>
  <si>
    <t>DevOps &amp; Aws Engineer</t>
  </si>
  <si>
    <t>Sourcing Data Analyst – Senior Process Associate – German – Remote...</t>
  </si>
  <si>
    <t>['python', 'dynamodb', 'aws', 'kafka', 'pyspark']</t>
  </si>
  <si>
    <t>{'cloud': ['aws'], 'databases': ['dynamodb'], 'libraries': ['kafka', 'pyspark'], 'programming': ['python']}</t>
  </si>
  <si>
    <t>Staff Engineer, Data Science WFA</t>
  </si>
  <si>
    <t>['python', 'sql', 'nosql', 'react', 'pandas', 'django']</t>
  </si>
  <si>
    <t>{'libraries': ['react', 'pandas'], 'programming': ['python', 'sql', 'nosql'], 'webframeworks': ['django']}</t>
  </si>
  <si>
    <t>Senior/Lead ML Engineer</t>
  </si>
  <si>
    <t>Brand Analytics</t>
  </si>
  <si>
    <t>['python', 'golang', 'sql', 'nosql', 'hugging face', 'pytorch', 'airflow', 'fastapi', 'docker']</t>
  </si>
  <si>
    <t>{'libraries': ['hugging face', 'pytorch', 'airflow'], 'other': ['docker'], 'programming': ['python', 'golang', 'sql', 'nosql'], 'webframeworks': ['fastapi']}</t>
  </si>
  <si>
    <t>['go', 'python', 'rust', 'excel']</t>
  </si>
  <si>
    <t>{'analyst_tools': ['excel'], 'programming': ['go', 'python', 'rust']}</t>
  </si>
  <si>
    <t>Associate Mgr-Data Analytics</t>
  </si>
  <si>
    <t>['r', 'python', 'sql', 'sheets']</t>
  </si>
  <si>
    <t>{'analyst_tools': ['sheets'], 'programming': ['r', 'python', 'sql']}</t>
  </si>
  <si>
    <t>HR Analytics Executive (Specialist)</t>
  </si>
  <si>
    <t>บริษัท เซ็นทรัล เรสตอรองส์ กรุ๊ป จำกัด</t>
  </si>
  <si>
    <t>['python', 'shell', 'linux', 'word', 'confluence', 'jira']</t>
  </si>
  <si>
    <t>{'analyst_tools': ['word'], 'async': ['confluence', 'jira'], 'os': ['linux'], 'programming': ['python', 'shell']}</t>
  </si>
  <si>
    <t>Data Engineer (Intel Data Science Team) IDST</t>
  </si>
  <si>
    <t>TapHere Technology, LLC</t>
  </si>
  <si>
    <t>['sql', 'python', 'nosql', 'javascript', 'r', 'matlab', 'mongodb', 'mongodb', 'neo4j', 'spark', 'hadoop', 'kafka', 'flask']</t>
  </si>
  <si>
    <t>{'databases': ['mongodb', 'neo4j'], 'libraries': ['spark', 'hadoop', 'kafka'], 'programming': ['sql', 'python', 'nosql', 'javascript', 'r', 'matlab', 'mongodb'], 'webframeworks': ['flask']}</t>
  </si>
  <si>
    <t>Data Scientist(Remote)/ Junior Java Developer</t>
  </si>
  <si>
    <t>Financial Planning and Analysis Analyst</t>
  </si>
  <si>
    <t>RHI Magnesita</t>
  </si>
  <si>
    <t>Wellnet</t>
  </si>
  <si>
    <t>['r', 'sql', 'python', 'mongodb', 'mongodb', 'elasticsearch', 'aws', 'tidyr', 'nltk', 'scikit-learn', 'numpy', 'pandas', 'gdpr', 'drupal']</t>
  </si>
  <si>
    <t>{'cloud': ['aws'], 'databases': ['mongodb', 'elasticsearch'], 'libraries': ['tidyr', 'nltk', 'scikit-learn', 'numpy', 'pandas', 'gdpr'], 'programming': ['r', 'sql', 'python', 'mongodb'], 'webframeworks': ['drupal']}</t>
  </si>
  <si>
    <t>Xylos</t>
  </si>
  <si>
    <t>['sql', 'nosql', 'python', 'azure', 'databricks', 'pandas', 'spark', 'power bi']</t>
  </si>
  <si>
    <t>{'analyst_tools': ['power bi'], 'cloud': ['azure', 'databricks'], 'libraries': ['pandas', 'spark'], 'programming': ['sql', 'nosql', 'python']}</t>
  </si>
  <si>
    <t>Data Scientist/Analyst Jobs in Ras Al Khaimah</t>
  </si>
  <si>
    <t>Ras Al Khaimah Economic Zone</t>
  </si>
  <si>
    <t>Senior Data Engineer, Commercial Insurance Underwriting Team...</t>
  </si>
  <si>
    <t>['scala', 'sql', 'java', 'python', 'r', 'bash', 'nosql', 'redis', 'azure', 'databricks', 'spark', 'pandas', 'selenium', 'kubernetes', 'docker']</t>
  </si>
  <si>
    <t>{'cloud': ['azure', 'databricks'], 'databases': ['redis'], 'libraries': ['spark', 'pandas', 'selenium'], 'other': ['kubernetes', 'docker'], 'programming': ['scala', 'sql', 'java', 'python', 'r', 'bash', 'nosql']}</t>
  </si>
  <si>
    <t>Sr IT Data Analyst (US) / DaaSHotJobs</t>
  </si>
  <si>
    <t>TD Bank Jobs</t>
  </si>
  <si>
    <t>['nosql', 'python', 'java', 'scala', 'aws', 'redshift', 'snowflake', 'airflow']</t>
  </si>
  <si>
    <t>{'cloud': ['aws', 'redshift', 'snowflake'], 'libraries': ['airflow'], 'programming': ['nosql', 'python', 'java', 'scala']}</t>
  </si>
  <si>
    <t>Junior DevOps Engineer to Telia</t>
  </si>
  <si>
    <t>Data Tech Lead Engineer, Fuse</t>
  </si>
  <si>
    <t>Artesia, CA</t>
  </si>
  <si>
    <t>['sas', 'sas', 'sql', 'python', 'excel', 'tableau']</t>
  </si>
  <si>
    <t>{'analyst_tools': ['sas', 'excel', 'tableau'], 'programming': ['sas', 'sql', 'python']}</t>
  </si>
  <si>
    <t>Design Engineer EW</t>
  </si>
  <si>
    <t>CJR RENEWABLES</t>
  </si>
  <si>
    <t>Junior Data Processing Analyst</t>
  </si>
  <si>
    <t>via Omnicom Health Group - ICIMS</t>
  </si>
  <si>
    <t>Omnicom Health Group</t>
  </si>
  <si>
    <t>['visual basic', 'spss', 'excel']</t>
  </si>
  <si>
    <t>{'analyst_tools': ['spss', 'excel'], 'programming': ['visual basic']}</t>
  </si>
  <si>
    <t>Systems Solutions Analyst -  Robotic Process Automation/RPA</t>
  </si>
  <si>
    <t>Quadrant Systems Pty Ltd</t>
  </si>
  <si>
    <t>Cedars Sinai Medical Center</t>
  </si>
  <si>
    <t>['python', 'r', 'scala', 'sql', 'nosql', 'azure', 'pytorch', 'excel', 'flow']</t>
  </si>
  <si>
    <t>{'analyst_tools': ['excel'], 'cloud': ['azure'], 'libraries': ['pytorch'], 'other': ['flow'], 'programming': ['python', 'r', 'scala', 'sql', 'nosql']}</t>
  </si>
  <si>
    <t>Aml Data Specialist</t>
  </si>
  <si>
    <t>Consultant Data Engineer confirmé IDF</t>
  </si>
  <si>
    <t>['sql', 'redshift', 'aws', 'power bi', 'tableau', 'microstrategy']</t>
  </si>
  <si>
    <t>{'analyst_tools': ['power bi', 'tableau', 'microstrategy'], 'cloud': ['redshift', 'aws'], 'programming': ['sql']}</t>
  </si>
  <si>
    <t>Brainly</t>
  </si>
  <si>
    <t>['python', 'sql', 'nosql', 'aws', 'pytorch', 'tensorflow', 'scikit-learn', 'pandas', 'plotly', 'matplotlib', 'docker']</t>
  </si>
  <si>
    <t>{'cloud': ['aws'], 'libraries': ['pytorch', 'tensorflow', 'scikit-learn', 'pandas', 'plotly', 'matplotlib'], 'other': ['docker'], 'programming': ['python', 'sql', 'nosql']}</t>
  </si>
  <si>
    <t>Distinguished Data Scientist - Full-time / Part-time</t>
  </si>
  <si>
    <t>Groupe Managem</t>
  </si>
  <si>
    <t>['python', 'r', 'scala', 'java', 'c++', 'go', 'aws', 'gcp', 'azure', 'mxnet', 'tensorflow', 'pytorch']</t>
  </si>
  <si>
    <t>{'cloud': ['aws', 'gcp', 'azure'], 'libraries': ['mxnet', 'tensorflow', 'pytorch'], 'programming': ['python', 'r', 'scala', 'java', 'c++', 'go']}</t>
  </si>
  <si>
    <t>['python', 'r', 'java', 'sql', 'databricks', 'azure', 'aws', 'pyspark', 'hadoop', 'ssis', 'ssrs']</t>
  </si>
  <si>
    <t>{'analyst_tools': ['ssis', 'ssrs'], 'cloud': ['databricks', 'azure', 'aws'], 'libraries': ['pyspark', 'hadoop'], 'programming': ['python', 'r', 'java', 'sql']}</t>
  </si>
  <si>
    <t>Utility Data Management and Interoperability Engineer</t>
  </si>
  <si>
    <t>ATM GRUPO MAGGIOLI SL</t>
  </si>
  <si>
    <t>Chief Data Scientist, Senior Manager - Remote | WFH</t>
  </si>
  <si>
    <t>Senior Data Scientist, LLM</t>
  </si>
  <si>
    <t>['python', 'aws', 'spark', 'scikit-learn', 'keras', 'tensorflow', 'pytorch', 'git']</t>
  </si>
  <si>
    <t>{'cloud': ['aws'], 'libraries': ['spark', 'scikit-learn', 'keras', 'tensorflow', 'pytorch'], 'other': ['git'], 'programming': ['python']}</t>
  </si>
  <si>
    <t>Data Analyst III Jobs</t>
  </si>
  <si>
    <t>Dededo, Guam</t>
  </si>
  <si>
    <t>Rivet Operations Co.</t>
  </si>
  <si>
    <t>['python', 'r', 'sql', 'windows', 'sharepoint']</t>
  </si>
  <si>
    <t>{'analyst_tools': ['sharepoint'], 'os': ['windows'], 'programming': ['python', 'r', 'sql']}</t>
  </si>
  <si>
    <t>['python', 'sql', 'golang', 'aws']</t>
  </si>
  <si>
    <t>{'cloud': ['aws'], 'programming': ['python', 'sql', 'golang']}</t>
  </si>
  <si>
    <t>Big Data Engineer (Scala/Spark)</t>
  </si>
  <si>
    <t>['aws', 'azure', 'hadoop', 'yarn']</t>
  </si>
  <si>
    <t>{'cloud': ['aws', 'azure'], 'libraries': ['hadoop'], 'other': ['yarn']}</t>
  </si>
  <si>
    <t>Data Analyst/Data Scientist/Data Engineer - Clearance Required...</t>
  </si>
  <si>
    <t>Betterview</t>
  </si>
  <si>
    <t>['python', 'sql', 'postgresql', 'word', 'kubernetes']</t>
  </si>
  <si>
    <t>{'analyst_tools': ['word'], 'databases': ['postgresql'], 'other': ['kubernetes'], 'programming': ['python', 'sql']}</t>
  </si>
  <si>
    <t>BTO spa</t>
  </si>
  <si>
    <t>Senior Data / BI Engineer for Global Hotel Solution Provider</t>
  </si>
  <si>
    <t>['sql', 'python', 'mysql', 'db2', 'aws', 'airflow', 'pyspark']</t>
  </si>
  <si>
    <t>{'cloud': ['aws'], 'databases': ['mysql', 'db2'], 'libraries': ['airflow', 'pyspark'], 'programming': ['sql', 'python']}</t>
  </si>
  <si>
    <t>['shell', 'sql', 'python', 'java', 'scala', 'aws', 'redshift', 'spark', 'airflow', 'node.js', 'linux']</t>
  </si>
  <si>
    <t>{'cloud': ['aws', 'redshift'], 'libraries': ['spark', 'airflow'], 'os': ['linux'], 'programming': ['shell', 'sql', 'python', 'java', 'scala'], 'webframeworks': ['node.js']}</t>
  </si>
  <si>
    <t>Lead tech Data engineer</t>
  </si>
  <si>
    <t>บริษัท สตาร์เท็กซ์ อินดัสทรี จำกัด</t>
  </si>
  <si>
    <t>Business Data Analyst / Data Engineer (80-100%) für das Thema...</t>
  </si>
  <si>
    <t>Soltar AG</t>
  </si>
  <si>
    <t>['python', 'sql', 'hadoop', 'spark', 'power bi', 'flow']</t>
  </si>
  <si>
    <t>{'analyst_tools': ['power bi'], 'libraries': ['hadoop', 'spark'], 'other': ['flow'], 'programming': ['python', 'sql']}</t>
  </si>
  <si>
    <t>['mongodb', 'mongodb', 'bash', 'python', 'sas', 'sas', 'postgresql', 'aws', 'azure', 'kafka', 'terraform', 'ansible', 'docker', 'kubernetes']</t>
  </si>
  <si>
    <t>{'analyst_tools': ['sas'], 'cloud': ['aws', 'azure'], 'databases': ['mongodb', 'postgresql'], 'libraries': ['kafka'], 'other': ['terraform', 'ansible', 'docker', 'kubernetes'], 'programming': ['mongodb', 'bash', 'python', 'sas']}</t>
  </si>
  <si>
    <t>Eutelsat</t>
  </si>
  <si>
    <t>via AgHires</t>
  </si>
  <si>
    <t>TCS Hiring Azure Data Engineer</t>
  </si>
  <si>
    <t>['sql', 'python', 'c', 't-sql', 'sql server', 'azure', 'databricks', 'oracle', 'pyspark', 'spark', 'numpy', 'pandas', 'matplotlib', 'jupyter', 'hadoop', 'nltk', 'scikit-learn', 'tensorflow', 'keras']</t>
  </si>
  <si>
    <t>{'cloud': ['azure', 'databricks', 'oracle'], 'databases': ['sql server'], 'libraries': ['pyspark', 'spark', 'numpy', 'pandas', 'matplotlib', 'jupyter', 'hadoop', 'nltk', 'scikit-learn', 'tensorflow', 'keras'], 'programming': ['sql', 'python', 'c', 't-sql']}</t>
  </si>
  <si>
    <t>['sql', 't-sql', 'sql server', 'azure', 'excel', 'ssis', 'alteryx', 'tableau']</t>
  </si>
  <si>
    <t>{'analyst_tools': ['excel', 'ssis', 'alteryx', 'tableau'], 'cloud': ['azure'], 'databases': ['sql server'], 'programming': ['sql', 't-sql']}</t>
  </si>
  <si>
    <t>['sql', 'nosql', 'python', 'c#', 'c++', 'javascript', 'azure', 'spark', 'flow']</t>
  </si>
  <si>
    <t>{'cloud': ['azure'], 'libraries': ['spark'], 'other': ['flow'], 'programming': ['sql', 'nosql', 'python', 'c#', 'c++', 'javascript']}</t>
  </si>
  <si>
    <t>Manager Data Analysis</t>
  </si>
  <si>
    <t>['sql', 'bigquery', 'looker', 'tableau', 'power bi']</t>
  </si>
  <si>
    <t>{'analyst_tools': ['looker', 'tableau', 'power bi'], 'cloud': ['bigquery'], 'programming': ['sql']}</t>
  </si>
  <si>
    <t>Sales excutive (Freshers Welcome)</t>
  </si>
  <si>
    <t>Data-engineer 'IoT'</t>
  </si>
  <si>
    <t>['java', 'python', 'scala', 'julia', 'go', 'azure', 'kafka']</t>
  </si>
  <si>
    <t>{'cloud': ['azure'], 'libraries': ['kafka'], 'programming': ['java', 'python', 'scala', 'julia', 'go']}</t>
  </si>
  <si>
    <t>ABCS Inc</t>
  </si>
  <si>
    <t>['python', 'java', 'c#', 'visual basic', 'html', 'css', 'sql', 'asp.net', 'dax', 'ssrs', 'excel', 'power bi']</t>
  </si>
  <si>
    <t>{'analyst_tools': ['dax', 'ssrs', 'excel', 'power bi'], 'programming': ['python', 'java', 'c#', 'visual basic', 'html', 'css', 'sql'], 'webframeworks': ['asp.net']}</t>
  </si>
  <si>
    <t>Sr Data Analyst - Now Hiring</t>
  </si>
  <si>
    <t>['sql', 'sql server', 'databricks', 'snowflake', 'redshift', 'oracle', 'aws', 'bigquery', 'hadoop', 'spark', 'kafka', 'qlik', 'tableau', 'microstrategy', 'sap', 'flow']</t>
  </si>
  <si>
    <t>{'analyst_tools': ['qlik', 'tableau', 'microstrategy', 'sap'], 'cloud': ['databricks', 'snowflake', 'redshift', 'oracle', 'aws', 'bigquery'], 'databases': ['sql server'], 'libraries': ['hadoop', 'spark', 'kafka'], 'other': ['flow'], 'programming': ['sql']}</t>
  </si>
  <si>
    <t>After Sales Data Analyst</t>
  </si>
  <si>
    <t>Randstad Professionals</t>
  </si>
  <si>
    <t>Liberty Seguros España</t>
  </si>
  <si>
    <t>Data Engineer Azure | Full Remote</t>
  </si>
  <si>
    <t>['sql', 'mongodb', 'mongodb', 'azure', 'databricks', 'snowflake']</t>
  </si>
  <si>
    <t>{'cloud': ['azure', 'databricks', 'snowflake'], 'databases': ['mongodb'], 'programming': ['sql', 'mongodb']}</t>
  </si>
  <si>
    <t>Alternance - Chargé Data Analyst F/H</t>
  </si>
  <si>
    <t>['python', 'r', 'sql', 'sas', 'sas', 'qlik', 'tableau']</t>
  </si>
  <si>
    <t>{'analyst_tools': ['sas', 'qlik', 'tableau'], 'programming': ['python', 'r', 'sql', 'sas']}</t>
  </si>
  <si>
    <t>Data Engineer/Data Scientist (m/w/d)</t>
  </si>
  <si>
    <t>Alpha-Engineering GmbH &amp; Co. KG</t>
  </si>
  <si>
    <t>Service Delivery data Scientist</t>
  </si>
  <si>
    <t>['python', 'sql', 'go', 'spark', 'datarobot']</t>
  </si>
  <si>
    <t>{'analyst_tools': ['datarobot'], 'libraries': ['spark'], 'programming': ['python', 'sql', 'go']}</t>
  </si>
  <si>
    <t>Internship: Production Planning Data Analyst</t>
  </si>
  <si>
    <t>Acworth, GA</t>
  </si>
  <si>
    <t>OVOL MALAYSIA</t>
  </si>
  <si>
    <t>Analyst Master Data H/F</t>
  </si>
  <si>
    <t>Citeo</t>
  </si>
  <si>
    <t>['sql', 'python', 'go', 'java', 'scala', 'elixir', 'postgresql', 'aws', 'spark', 'airflow', 'kafka', 'docker']</t>
  </si>
  <si>
    <t>{'cloud': ['aws'], 'databases': ['postgresql'], 'libraries': ['spark', 'airflow', 'kafka'], 'other': ['docker'], 'programming': ['sql', 'python', 'go', 'java', 'scala', 'elixir']}</t>
  </si>
  <si>
    <t>['c++', 'python', 'mysql', 'hadoop']</t>
  </si>
  <si>
    <t>{'databases': ['mysql'], 'libraries': ['hadoop'], 'programming': ['c++', 'python']}</t>
  </si>
  <si>
    <t>Ruswil, Switzerland</t>
  </si>
  <si>
    <t>Siga Services AG</t>
  </si>
  <si>
    <t>Media Intelligence Analyst, Data + Analytics</t>
  </si>
  <si>
    <t>Wpp Group</t>
  </si>
  <si>
    <t>Senior Data Platform Engineer (all genders)</t>
  </si>
  <si>
    <t>['python', 'snowflake', 'aws', 'airflow', 'puppet', 'chef', 'ansible', 'git']</t>
  </si>
  <si>
    <t>{'cloud': ['snowflake', 'aws'], 'libraries': ['airflow'], 'other': ['puppet', 'chef', 'ansible', 'git'], 'programming': ['python']}</t>
  </si>
  <si>
    <t>OneBanc</t>
  </si>
  <si>
    <t>บริษัท ออเรียส จำกัด</t>
  </si>
  <si>
    <t>['python', 'sqlite', 'git']</t>
  </si>
  <si>
    <t>{'databases': ['sqlite'], 'other': ['git'], 'programming': ['python']}</t>
  </si>
  <si>
    <t>Interim Head of Data Engineer &amp; Platforms</t>
  </si>
  <si>
    <t>Elgin Shaw</t>
  </si>
  <si>
    <t>Data Engineer (DBT Developer)</t>
  </si>
  <si>
    <t>Remotebase</t>
  </si>
  <si>
    <t>['neo4j', 'bigquery', 'kafka']</t>
  </si>
  <si>
    <t>{'cloud': ['bigquery'], 'databases': ['neo4j'], 'libraries': ['kafka']}</t>
  </si>
  <si>
    <t>via The Venetian Resort Las Vegas</t>
  </si>
  <si>
    <t>Amgen Inc.</t>
  </si>
  <si>
    <t>Faculty Practice Financial Analyst Sr</t>
  </si>
  <si>
    <t>716005 - MG Finance-Data Analytic &amp; Mgm</t>
  </si>
  <si>
    <t>Winnovation Education Services Pvt. Ltd.</t>
  </si>
  <si>
    <t>['sql', 'nosql', 'python', 'java', 'spark', 'hadoop', 'flow', 'jira']</t>
  </si>
  <si>
    <t>{'async': ['jira'], 'libraries': ['spark', 'hadoop'], 'other': ['flow'], 'programming': ['sql', 'nosql', 'python', 'java']}</t>
  </si>
  <si>
    <t>Kobe, Hyogo, Japan</t>
  </si>
  <si>
    <t>['python', 'c', 'c#', 'github', 'flow', 'confluence', 'asana', 'slack', 'zoom']</t>
  </si>
  <si>
    <t>{'async': ['confluence', 'asana'], 'other': ['github', 'flow'], 'programming': ['python', 'c', 'c#'], 'sync': ['slack', 'zoom']}</t>
  </si>
  <si>
    <t>['sql', 'python', 'snowflake', 'hadoop', 'unix', 'gitlab']</t>
  </si>
  <si>
    <t>{'cloud': ['snowflake'], 'libraries': ['hadoop'], 'os': ['unix'], 'other': ['gitlab'], 'programming': ['sql', 'python']}</t>
  </si>
  <si>
    <t>['python', 'r', 'java', 'sql', 'aws', 'redshift', 'spark', 'hadoop', 'tensorflow', 'scikit-learn', 'phoenix']</t>
  </si>
  <si>
    <t>{'cloud': ['aws', 'redshift'], 'libraries': ['spark', 'hadoop', 'tensorflow', 'scikit-learn'], 'programming': ['python', 'r', 'java', 'sql'], 'webframeworks': ['phoenix']}</t>
  </si>
  <si>
    <t>Business Intelligence Engineer, Insights Analytics</t>
  </si>
  <si>
    <t>['sql', 'python', 'mysql', 'redshift', 'aws', 'excel', 'tableau', 'power bi']</t>
  </si>
  <si>
    <t>{'analyst_tools': ['excel', 'tableau', 'power bi'], 'cloud': ['redshift', 'aws'], 'databases': ['mysql'], 'programming': ['sql', 'python']}</t>
  </si>
  <si>
    <t>Power BI Developer / Data Analyst</t>
  </si>
  <si>
    <t>Objectivity sp. z o.o.</t>
  </si>
  <si>
    <t>Remote - Senior Data Scientist (Orlando, FL)</t>
  </si>
  <si>
    <t>Consalud</t>
  </si>
  <si>
    <t>['sql', 'mongodb', 'mongodb', 'java', 'python', 'sql server', 'dynamodb', 'gcp', 'oracle', 'azure', 'aws', 'bigquery', 'redshift', 'kafka', 'hadoop', 'linux', 'kubernetes']</t>
  </si>
  <si>
    <t>{'cloud': ['gcp', 'oracle', 'azure', 'aws', 'bigquery', 'redshift'], 'databases': ['mongodb', 'sql server', 'dynamodb'], 'libraries': ['kafka', 'hadoop'], 'os': ['linux'], 'other': ['kubernetes'], 'programming': ['sql', 'mongodb', 'java', 'python']}</t>
  </si>
  <si>
    <t>Anywhere Real Estate Inc.</t>
  </si>
  <si>
    <t>Gis/remote Sensing Data Specialist/scientist</t>
  </si>
  <si>
    <t>Latitude Resource</t>
  </si>
  <si>
    <t>Data Engineer (ADF - Databricks)</t>
  </si>
  <si>
    <t>W-877) Data Analyst</t>
  </si>
  <si>
    <t>['python', 'java', 'scala', 'c++', 'r', 'sql', 'azure', 'word']</t>
  </si>
  <si>
    <t>{'analyst_tools': ['word'], 'cloud': ['azure'], 'programming': ['python', 'java', 'scala', 'c++', 'r', 'sql']}</t>
  </si>
  <si>
    <t>Senior System Engineer- Data Products (Reliability)</t>
  </si>
  <si>
    <t>['sql', 'aws', 'snowflake', 'hadoop', 'express']</t>
  </si>
  <si>
    <t>{'cloud': ['aws', 'snowflake'], 'libraries': ['hadoop'], 'programming': ['sql'], 'webframeworks': ['express']}</t>
  </si>
  <si>
    <t>Senior Cloud Data Engineer, Fullstack - Full-time / Part-time</t>
  </si>
  <si>
    <t>Hirex APAC Pvt Ltd</t>
  </si>
  <si>
    <t>['python', 'sql', 'gcp', 'pyspark', 'flow']</t>
  </si>
  <si>
    <t>{'cloud': ['gcp'], 'libraries': ['pyspark'], 'other': ['flow'], 'programming': ['python', 'sql']}</t>
  </si>
  <si>
    <t>M365 L2 Engineer</t>
  </si>
  <si>
    <t>Air Arabia Dubai -</t>
  </si>
  <si>
    <t>Enterprise Lead Data Engineer with Python - Remote</t>
  </si>
  <si>
    <t>Data Engineer (Junior Level)</t>
  </si>
  <si>
    <t>['sql', 'python', 'sql server', 'aws', 'azure', 'power bi', 'tableau']</t>
  </si>
  <si>
    <t>{'analyst_tools': ['power bi', 'tableau'], 'cloud': ['aws', 'azure'], 'databases': ['sql server'], 'programming': ['sql', 'python']}</t>
  </si>
  <si>
    <t>Senior Data Engineer - Shared Technology (Incident Management)</t>
  </si>
  <si>
    <t>Barcelona, Spain   (+2 others)</t>
  </si>
  <si>
    <t>['sql', 'python', 'gcp', 'aws', 'git']</t>
  </si>
  <si>
    <t>{'cloud': ['gcp', 'aws'], 'other': ['git'], 'programming': ['sql', 'python']}</t>
  </si>
  <si>
    <t>Data Engineer - Data Warehousing (SQL/Python)-REF1478Z</t>
  </si>
  <si>
    <t>['python', 'r', 'sql', 'nosql', 'sas', 'sas', 'aws', 'gcp', 'azure', 'hadoop', 'spark', 'numpy', 'pandas', 'scikit-learn', 'spss', 'tableau', 'confluence']</t>
  </si>
  <si>
    <t>{'analyst_tools': ['sas', 'spss', 'tableau'], 'async': ['confluence'], 'cloud': ['aws', 'gcp', 'azure'], 'libraries': ['hadoop', 'spark', 'numpy', 'pandas', 'scikit-learn'], 'programming': ['python', 'r', 'sql', 'nosql', 'sas']}</t>
  </si>
  <si>
    <t>Specialist Data &amp; Business Intelligence Recruitment Consultancy</t>
  </si>
  <si>
    <t>['python', 'sql', 'c', 'databricks', 'aws', 'spark', 'kafka', 'pyspark']</t>
  </si>
  <si>
    <t>{'cloud': ['databricks', 'aws'], 'libraries': ['spark', 'kafka', 'pyspark'], 'programming': ['python', 'sql', 'c']}</t>
  </si>
  <si>
    <t>SkyOnn Technologies</t>
  </si>
  <si>
    <t>Bishopton, UK</t>
  </si>
  <si>
    <t>Graduan</t>
  </si>
  <si>
    <t>Newtuple Technologies</t>
  </si>
  <si>
    <t>['python', 'aws', 'azure', 'gcp', 'snowflake', 'redshift', 'bigquery', 'airflow']</t>
  </si>
  <si>
    <t>{'cloud': ['aws', 'azure', 'gcp', 'snowflake', 'redshift', 'bigquery'], 'libraries': ['airflow'], 'programming': ['python']}</t>
  </si>
  <si>
    <t>Digital Analytics Consultant Up to Salary Not Specified plus...</t>
  </si>
  <si>
    <t>['go', 'python', 'sql', 'bash', 'redshift', 'snowflake', 'databricks', 'pyspark', 'spark', 'keras', 'pytorch', 'scikit-learn', 'airflow', 'spring', 'flask', 'fastapi', 'word', 'docker', 'kubernetes', 'jenkins', 'github', 'bitbucket']</t>
  </si>
  <si>
    <t>{'analyst_tools': ['word'], 'cloud': ['redshift', 'snowflake', 'databricks'], 'libraries': ['pyspark', 'spark', 'keras', 'pytorch', 'scikit-learn', 'airflow', 'spring'], 'other': ['docker', 'kubernetes', 'jenkins', 'github', 'bitbucket'], 'programming': ['go', 'python', 'sql', 'bash'], 'webframeworks': ['flask', 'fastapi']}</t>
  </si>
  <si>
    <t>['sql', 'python', 'r', 'hadoop', 'spark', 'git']</t>
  </si>
  <si>
    <t>{'libraries': ['hadoop', 'spark'], 'other': ['git'], 'programming': ['sql', 'python', 'r']}</t>
  </si>
  <si>
    <t>['sql', 'r', 'spss']</t>
  </si>
  <si>
    <t>{'analyst_tools': ['spss'], 'programming': ['sql', 'r']}</t>
  </si>
  <si>
    <t>Sioux Technologies</t>
  </si>
  <si>
    <t>Data Operations Analyst / Part time - Remote</t>
  </si>
  <si>
    <t>Addyou</t>
  </si>
  <si>
    <t>['sql', 'python', 'bigquery', 'redshift', 'matplotlib', 'numpy', 'seaborn']</t>
  </si>
  <si>
    <t>{'cloud': ['bigquery', 'redshift'], 'libraries': ['matplotlib', 'numpy', 'seaborn'], 'programming': ['sql', 'python']}</t>
  </si>
  <si>
    <t>Verypossible</t>
  </si>
  <si>
    <t>['sql', 'python', 'swift', 'c', 'ruby', 'ruby', 'elixir', 'rust', 'go', 'c++', 'aws', 'azure', 'gcp', 'numpy', 'pandas', 'scikit-learn', 'matplotlib', 'jupyter', 'pytorch', 'react', 'tensorflow', 'django', 'flask', 'ruby on rails', 'phoenix', 'linux', 'git', 'github', 'docker', 'terraform', 'slack', 'zoom']</t>
  </si>
  <si>
    <t>{'cloud': ['aws', 'azure', 'gcp'], 'libraries': ['numpy', 'pandas', 'scikit-learn', 'matplotlib', 'jupyter', 'pytorch', 'react', 'tensorflow'], 'os': ['linux'], 'other': ['git', 'github', 'docker', 'terraform'], 'programming': ['sql', 'python', 'swift', 'c', 'ruby', 'elixir', 'rust', 'go', 'c++'], 'sync': ['slack', 'zoom'], 'webframeworks': ['ruby', 'django', 'flask', 'ruby on rails', 'phoenix']}</t>
  </si>
  <si>
    <t>Studentischer Mitarbeiter (w/m/d) Data Science</t>
  </si>
  <si>
    <t>Knorr Bremse GmbH Division IFE</t>
  </si>
  <si>
    <t>['r', 'python', 'databricks', 'spark']</t>
  </si>
  <si>
    <t>{'cloud': ['databricks'], 'libraries': ['spark'], 'programming': ['r', 'python']}</t>
  </si>
  <si>
    <t>Jr Java Developer/Software developer/Entry level data analyst...</t>
  </si>
  <si>
    <t>Web Analyst Intern</t>
  </si>
  <si>
    <t>บริษัท ท็อป โพรไวเดอร์ ซิสเต็มส์ แอนด์ ซัพพลาย จำกัด</t>
  </si>
  <si>
    <t>Programador Machine Learning</t>
  </si>
  <si>
    <t>Data Analyst Summer Intern 2023</t>
  </si>
  <si>
    <t>['postgresql', 'aurora']</t>
  </si>
  <si>
    <t>{'cloud': ['aurora'], 'databases': ['postgresql']}</t>
  </si>
  <si>
    <t>Junior Functional Analyst/it Data Engineer Ambito</t>
  </si>
  <si>
    <t>Vertiv Holdings Co.</t>
  </si>
  <si>
    <t>['sql', 'python', 'c#', 'javascript', 'sql server', 'oracle', 'sharepoint']</t>
  </si>
  <si>
    <t>{'analyst_tools': ['sharepoint'], 'cloud': ['oracle'], 'databases': ['sql server'], 'programming': ['sql', 'python', 'c#', 'javascript']}</t>
  </si>
  <si>
    <t>Discovery Breeder Data Scientist (H/F) - CDI</t>
  </si>
  <si>
    <t>['r', 'python', 'rshiny', 'tableau']</t>
  </si>
  <si>
    <t>{'analyst_tools': ['tableau'], 'libraries': ['rshiny'], 'programming': ['r', 'python']}</t>
  </si>
  <si>
    <t>Lead Data Engineer IA</t>
  </si>
  <si>
    <t>Alvo.market</t>
  </si>
  <si>
    <t>['python', 'javascript', 'aws', 'pandas', 'fastapi', 'flask', 'terraform', 'docker']</t>
  </si>
  <si>
    <t>{'cloud': ['aws'], 'libraries': ['pandas'], 'other': ['terraform', 'docker'], 'programming': ['python', 'javascript'], 'webframeworks': ['fastapi', 'flask']}</t>
  </si>
  <si>
    <t>Rhode Island</t>
  </si>
  <si>
    <t>via ISPE CaSA Career Center</t>
  </si>
  <si>
    <t>['sql', 'tableau', 'excel', 'alteryx', 'powerpoint']</t>
  </si>
  <si>
    <t>{'analyst_tools': ['tableau', 'excel', 'alteryx', 'powerpoint'], 'programming': ['sql']}</t>
  </si>
  <si>
    <t>Senior Data Engineer (Governance)</t>
  </si>
  <si>
    <t>['sql', 'snowflake', 'aws', 'airflow', 'looker', 'terraform', 'slack']</t>
  </si>
  <si>
    <t>{'analyst_tools': ['looker'], 'cloud': ['snowflake', 'aws'], 'libraries': ['airflow'], 'other': ['terraform'], 'programming': ['sql'], 'sync': ['slack']}</t>
  </si>
  <si>
    <t>Почтатех</t>
  </si>
  <si>
    <t>['nosql', 'java', 'python', 'cassandra', 'hadoop', 'spark', 'kafka', 'yarn']</t>
  </si>
  <si>
    <t>{'databases': ['cassandra'], 'libraries': ['hadoop', 'spark', 'kafka'], 'other': ['yarn'], 'programming': ['nosql', 'java', 'python']}</t>
  </si>
  <si>
    <t>['sas', 'sas', 'vba', 'sql', 'excel', 'powerpoint', 'tableau']</t>
  </si>
  <si>
    <t>{'analyst_tools': ['sas', 'excel', 'powerpoint', 'tableau'], 'programming': ['sas', 'vba', 'sql']}</t>
  </si>
  <si>
    <t>Cling Systems</t>
  </si>
  <si>
    <t>['python', 'sql', 'neo4j', 'firestore', 'redis', 'gcp', 'github']</t>
  </si>
  <si>
    <t>{'cloud': ['gcp'], 'databases': ['neo4j', 'firestore', 'redis'], 'other': ['github'], 'programming': ['python', 'sql']}</t>
  </si>
  <si>
    <t>Senior Business Analyst &amp; Product Mgr with Informatica &amp; MDM</t>
  </si>
  <si>
    <t>FourKites</t>
  </si>
  <si>
    <t>SOUTHERN MD FACILITY, MD</t>
  </si>
  <si>
    <t>['sql', 'python', 'scala', 'java', 'bash', 'db2', 'sql server', 'oracle', 'snowflake', 'aws', 'gcp', 'kafka', 'terraform']</t>
  </si>
  <si>
    <t>{'cloud': ['oracle', 'snowflake', 'aws', 'gcp'], 'databases': ['db2', 'sql server'], 'libraries': ['kafka'], 'other': ['terraform'], 'programming': ['sql', 'python', 'scala', 'java', 'bash']}</t>
  </si>
  <si>
    <t>NucleusBI</t>
  </si>
  <si>
    <t>Software Development Engineer (Machine Learning)</t>
  </si>
  <si>
    <t>['python', 'sql', 'nosql', 'go', 'jupyter', 'numpy', 'pandas', 'docker']</t>
  </si>
  <si>
    <t>{'libraries': ['jupyter', 'numpy', 'pandas'], 'other': ['docker'], 'programming': ['python', 'sql', 'nosql', 'go']}</t>
  </si>
  <si>
    <t>['go', 'python', 'aws', 'pyspark', 'outlook', 'terraform']</t>
  </si>
  <si>
    <t>{'analyst_tools': ['outlook'], 'cloud': ['aws'], 'libraries': ['pyspark'], 'other': ['terraform'], 'programming': ['go', 'python']}</t>
  </si>
  <si>
    <t>['python', 'azure', 'aws', 'redshift', 'gcp', 'bigquery', 'airflow', 'docker']</t>
  </si>
  <si>
    <t>{'cloud': ['azure', 'aws', 'redshift', 'gcp', 'bigquery'], 'libraries': ['airflow'], 'other': ['docker'], 'programming': ['python']}</t>
  </si>
  <si>
    <t>Innaloo WA, Australia</t>
  </si>
  <si>
    <t>['python', 'sql', 'r', 'azure', 'databricks', 'power bi', 'tableau', 'sap']</t>
  </si>
  <si>
    <t>{'analyst_tools': ['power bi', 'tableau', 'sap'], 'cloud': ['azure', 'databricks'], 'programming': ['python', 'sql', 'r']}</t>
  </si>
  <si>
    <t>['scala', 'java', 'python', 'sql', 'databricks', 'spark', 'hadoop', 'yarn']</t>
  </si>
  <si>
    <t>{'cloud': ['databricks'], 'libraries': ['spark', 'hadoop'], 'other': ['yarn'], 'programming': ['scala', 'java', 'python', 'sql']}</t>
  </si>
  <si>
    <t>PlaceSense</t>
  </si>
  <si>
    <t>Alfa Group sta cercando Senior Data Scientist Roma Milano</t>
  </si>
  <si>
    <t>Colonial Beach, VA</t>
  </si>
  <si>
    <t>via Hires Here</t>
  </si>
  <si>
    <t>Senior QA engineer в команду разработки Data Office</t>
  </si>
  <si>
    <t>Лента, федеральная розничная сеть, IT</t>
  </si>
  <si>
    <t>['java', 'sql', 'gitlab']</t>
  </si>
  <si>
    <t>{'other': ['gitlab'], 'programming': ['java', 'sql']}</t>
  </si>
  <si>
    <t>['nosql', 'python', 'go', 'java', 'scala', 'aws', 'spark', 'kafka', 'docker', 'kubernetes', 'ansible', 'terraform']</t>
  </si>
  <si>
    <t>{'cloud': ['aws'], 'libraries': ['spark', 'kafka'], 'other': ['docker', 'kubernetes', 'ansible', 'terraform'], 'programming': ['nosql', 'python', 'go', 'java', 'scala']}</t>
  </si>
  <si>
    <t>(Senior) Data Engineer (f/m/d) - Remote in EMEA</t>
  </si>
  <si>
    <t>GraphCMS</t>
  </si>
  <si>
    <t>Manager Business Insights and Data Analytics</t>
  </si>
  <si>
    <t>['python', 'javascript', 'html', 'css', 'postgresql', 'mysql', 'django', 'word']</t>
  </si>
  <si>
    <t>{'analyst_tools': ['word'], 'databases': ['postgresql', 'mysql'], 'programming': ['python', 'javascript', 'html', 'css'], 'webframeworks': ['django']}</t>
  </si>
  <si>
    <t>['sql', 'no-sql', 'go', 'aws', 'snowflake', 'redshift', 'hadoop', 'spark', 'tableau']</t>
  </si>
  <si>
    <t>{'analyst_tools': ['tableau'], 'cloud': ['aws', 'snowflake', 'redshift'], 'libraries': ['hadoop', 'spark'], 'programming': ['sql', 'no-sql', 'go']}</t>
  </si>
  <si>
    <t>Vice President of Marketing Analytics</t>
  </si>
  <si>
    <t>Potawatomi Bingo Casino</t>
  </si>
  <si>
    <t>['word', 'outlook', 'excel', 'flow']</t>
  </si>
  <si>
    <t>{'analyst_tools': ['word', 'outlook', 'excel'], 'other': ['flow']}</t>
  </si>
  <si>
    <t>['python', 'sql', 'mongodb', 'mongodb', 'redis', 'numpy', 'pandas', 'matplotlib', 'power bi', 'qlik', 'tableau']</t>
  </si>
  <si>
    <t>{'analyst_tools': ['power bi', 'qlik', 'tableau'], 'databases': ['mongodb', 'redis'], 'libraries': ['numpy', 'pandas', 'matplotlib'], 'programming': ['python', 'sql', 'mongodb']}</t>
  </si>
  <si>
    <t>BI&amp;A Analyst</t>
  </si>
  <si>
    <t>['oracle', 'alteryx', 'power bi', 'tableau', 'excel', 'sap']</t>
  </si>
  <si>
    <t>{'analyst_tools': ['alteryx', 'power bi', 'tableau', 'excel', 'sap'], 'cloud': ['oracle']}</t>
  </si>
  <si>
    <t>ATOS Nederland BV (Yellow Friday)</t>
  </si>
  <si>
    <t>['sql', 'python', 'shell', 'neo4j', 'elasticsearch', 'sql server', 'pandas', 'scikit-learn', 'numpy', 'git', 'kubernetes']</t>
  </si>
  <si>
    <t>{'databases': ['neo4j', 'elasticsearch', 'sql server'], 'libraries': ['pandas', 'scikit-learn', 'numpy'], 'other': ['git', 'kubernetes'], 'programming': ['sql', 'python', 'shell']}</t>
  </si>
  <si>
    <t>['r', 'sql', 'python', 'java', 'c++', 'hadoop', 'spark', 'tableau', 'power bi']</t>
  </si>
  <si>
    <t>{'analyst_tools': ['tableau', 'power bi'], 'libraries': ['hadoop', 'spark'], 'programming': ['r', 'sql', 'python', 'java', 'c++']}</t>
  </si>
  <si>
    <t>['sql', 'gcp', 'bigquery', 'power bi', 'tableau']</t>
  </si>
  <si>
    <t>{'analyst_tools': ['power bi', 'tableau'], 'cloud': ['gcp', 'bigquery'], 'programming': ['sql']}</t>
  </si>
  <si>
    <t>['sql', 'shell', 'python', 'azure']</t>
  </si>
  <si>
    <t>{'cloud': ['azure'], 'programming': ['sql', 'shell', 'python']}</t>
  </si>
  <si>
    <t>Senior Data Engineer/Senior Data Engineer(JR00110808)</t>
  </si>
  <si>
    <t>['sql', 'nosql', 'python', 'java', 'c', 'mongodb', 'mongodb', 'sql server', 'mysql', 'postgresql', 'cassandra', 'azure', 'aws', 'gcp', 'databricks', 'redshift', 'spark', 'flow']</t>
  </si>
  <si>
    <t>{'cloud': ['azure', 'aws', 'gcp', 'databricks', 'redshift'], 'databases': ['mongodb', 'sql server', 'mysql', 'postgresql', 'cassandra'], 'libraries': ['spark'], 'other': ['flow'], 'programming': ['sql', 'nosql', 'python', 'java', 'c', 'mongodb']}</t>
  </si>
  <si>
    <t>['sql', 'crystal', 'sql server', 'cognos', 'spss', 'power bi', 'ms access', 'excel', 'word', 'powerpoint']</t>
  </si>
  <si>
    <t>{'analyst_tools': ['cognos', 'spss', 'power bi', 'ms access', 'excel', 'word', 'powerpoint'], 'databases': ['sql server'], 'programming': ['sql', 'crystal']}</t>
  </si>
  <si>
    <t>Data engineer (интеграция с источниками)</t>
  </si>
  <si>
    <t>['java', 'groovy', 'sql', 'nosql', 'mongo', 'redis', 'cassandra', 'hadoop', 'spring', 'spark', 'kafka', 'linux', 'gitlab', 'docker', 'kubernetes', 'git', 'jira', 'confluence']</t>
  </si>
  <si>
    <t>{'async': ['jira', 'confluence'], 'databases': ['redis', 'cassandra'], 'libraries': ['hadoop', 'spring', 'spark', 'kafka'], 'os': ['linux'], 'other': ['gitlab', 'docker', 'kubernetes', 'git'], 'programming': ['java', 'groovy', 'sql', 'nosql', 'mongo']}</t>
  </si>
  <si>
    <t>['python', 'java', 'shell', 'gcp', 'hadoop', 'spark', 'airflow', 'docker', 'kubernetes']</t>
  </si>
  <si>
    <t>{'cloud': ['gcp'], 'libraries': ['hadoop', 'spark', 'airflow'], 'other': ['docker', 'kubernetes'], 'programming': ['python', 'java', 'shell']}</t>
  </si>
  <si>
    <t>Stratis</t>
  </si>
  <si>
    <t>Data Science Senior Adviser(Ref: 5220)</t>
  </si>
  <si>
    <t>Natural England</t>
  </si>
  <si>
    <t>Analytics Engineer - Data Management</t>
  </si>
  <si>
    <t>Senior Director, Enterprise Architecture and Data</t>
  </si>
  <si>
    <t>['postgresql', 'mysql', 'oracle', 'aws', 'azure', 'spark']</t>
  </si>
  <si>
    <t>{'cloud': ['oracle', 'aws', 'azure'], 'databases': ['postgresql', 'mysql'], 'libraries': ['spark']}</t>
  </si>
  <si>
    <t>['scala', 'python', 'databricks', 'aws', 'airflow', 'spark', 'gitlab']</t>
  </si>
  <si>
    <t>{'cloud': ['databricks', 'aws'], 'libraries': ['airflow', 'spark'], 'other': ['gitlab'], 'programming': ['scala', 'python']}</t>
  </si>
  <si>
    <t>['python', 'sql', 'aws', 'redshift', 'airflow', 'excel']</t>
  </si>
  <si>
    <t>{'analyst_tools': ['excel'], 'cloud': ['aws', 'redshift'], 'libraries': ['airflow'], 'programming': ['python', 'sql']}</t>
  </si>
  <si>
    <t>Data Scientist/Analyst/Engineer</t>
  </si>
  <si>
    <t>via LinkedIn Namibia</t>
  </si>
  <si>
    <t>PNG Consultation PVT LTD</t>
  </si>
  <si>
    <t>['python', 't-sql', 'sql', 'sql server', 'databricks']</t>
  </si>
  <si>
    <t>{'cloud': ['databricks'], 'databases': ['sql server'], 'programming': ['python', 't-sql', 'sql']}</t>
  </si>
  <si>
    <t>Machine Learning Infrastructure Engineer (Remote)</t>
  </si>
  <si>
    <t>via Vida.freshteam.com</t>
  </si>
  <si>
    <t>VIDA</t>
  </si>
  <si>
    <t>['python', 'c++', 'scala', 'java', 'go', 'spark', 'kafka', 'airflow', 'kubernetes']</t>
  </si>
  <si>
    <t>{'libraries': ['spark', 'kafka', 'airflow'], 'other': ['kubernetes'], 'programming': ['python', 'c++', 'scala', 'java', 'go']}</t>
  </si>
  <si>
    <t>Gennex Resourcing</t>
  </si>
  <si>
    <t>TRSb</t>
  </si>
  <si>
    <t>Verisure sta cercando Finance Business Intelligence Junior Analyst</t>
  </si>
  <si>
    <t>['sql', 'power bi', 'dax', 'excel', 'powerpoint', 'sap']</t>
  </si>
  <si>
    <t>{'analyst_tools': ['power bi', 'dax', 'excel', 'powerpoint', 'sap'], 'programming': ['sql']}</t>
  </si>
  <si>
    <t>Application Owner in Data Marts (strategic data science)</t>
  </si>
  <si>
    <t>['r', 'python', 'scala', 'sql', 'aws', 'hadoop', 'spark']</t>
  </si>
  <si>
    <t>{'cloud': ['aws'], 'libraries': ['hadoop', 'spark'], 'programming': ['r', 'python', 'scala', 'sql']}</t>
  </si>
  <si>
    <t>Business analyst/Data analyst @ Wilmington, DE and Plano, TX</t>
  </si>
  <si>
    <t>Scientific Technologies Corporation</t>
  </si>
  <si>
    <t>['python', 'sql', 'scala', 'azure', 'power bi']</t>
  </si>
  <si>
    <t>{'analyst_tools': ['power bi'], 'cloud': ['azure'], 'programming': ['python', 'sql', 'scala']}</t>
  </si>
  <si>
    <t>Senior Python Software Engineer, KMS Healthcare</t>
  </si>
  <si>
    <t>['python', 'sql', 'html', 'css', 'javascript', 'typescript', 'nosql', 'postgresql', 'django']</t>
  </si>
  <si>
    <t>{'databases': ['postgresql'], 'programming': ['python', 'sql', 'html', 'css', 'javascript', 'typescript', 'nosql'], 'webframeworks': ['django']}</t>
  </si>
  <si>
    <t>['scala', 'sql', 'azure', 'databricks', 'pyspark', 'tableau']</t>
  </si>
  <si>
    <t>{'analyst_tools': ['tableau'], 'cloud': ['azure', 'databricks'], 'libraries': ['pyspark'], 'programming': ['scala', 'sql']}</t>
  </si>
  <si>
    <t>Datenbank-Entwickler / Data Engineer CRM (w/m/d). Job in Mainz My...</t>
  </si>
  <si>
    <t>m-result, the data company GmbH</t>
  </si>
  <si>
    <t>ANDRITZ AG</t>
  </si>
  <si>
    <t>['python', 'sql', 'c#', 'pandas']</t>
  </si>
  <si>
    <t>{'libraries': ['pandas'], 'programming': ['python', 'sql', 'c#']}</t>
  </si>
  <si>
    <t>Commercial Insurance Business Systems Data Analyst</t>
  </si>
  <si>
    <t>Lead Data Scientist.</t>
  </si>
  <si>
    <t>Data Analyst m/f/t</t>
  </si>
  <si>
    <t>['sql', 'mongodb', 'mongodb', 'r', 'python', 'cassandra']</t>
  </si>
  <si>
    <t>{'databases': ['mongodb', 'cassandra'], 'programming': ['sql', 'mongodb', 'r', 'python']}</t>
  </si>
  <si>
    <t>Senior Data Engineer-PySpark</t>
  </si>
  <si>
    <t>['sql', 'nosql', 'python', 'java', 'azure', 'databricks', 'git']</t>
  </si>
  <si>
    <t>{'cloud': ['azure', 'databricks'], 'other': ['git'], 'programming': ['sql', 'nosql', 'python', 'java']}</t>
  </si>
  <si>
    <t>Pecgo</t>
  </si>
  <si>
    <t>['sql', 'python', 'mongodb', 'mongodb', 'javascript', 'html', 'mysql', 'postgresql']</t>
  </si>
  <si>
    <t>{'databases': ['mongodb', 'mysql', 'postgresql'], 'programming': ['sql', 'python', 'mongodb', 'javascript', 'html']}</t>
  </si>
  <si>
    <t>Data Analyst &amp; Visualization (Tableau)</t>
  </si>
  <si>
    <t>['c', 'sql', 'python', 'scikit-learn', 'matplotlib', 'seaborn', 'pandas', 'numpy', 'tableau', 'excel', 'sheets']</t>
  </si>
  <si>
    <t>{'analyst_tools': ['tableau', 'excel', 'sheets'], 'libraries': ['scikit-learn', 'matplotlib', 'seaborn', 'pandas', 'numpy'], 'programming': ['c', 'sql', 'python']}</t>
  </si>
  <si>
    <t>กลุ่มบริษัท เอสเอสยูพี (SSUP GROUP)</t>
  </si>
  <si>
    <t>Data Engineering &amp; Analytics Coordinator</t>
  </si>
  <si>
    <t>['go', 'python', 'sql', 'sql server', 'alteryx', 'power bi']</t>
  </si>
  <si>
    <t>{'analyst_tools': ['alteryx', 'power bi'], 'databases': ['sql server'], 'programming': ['go', 'python', 'sql']}</t>
  </si>
  <si>
    <t>Plan A Technologies</t>
  </si>
  <si>
    <t>['sql', 'sql server', 'azure', 'aws', 'snowflake', 'oracle', 'gdpr']</t>
  </si>
  <si>
    <t>{'cloud': ['azure', 'aws', 'snowflake', 'oracle'], 'databases': ['sql server'], 'libraries': ['gdpr'], 'programming': ['sql']}</t>
  </si>
  <si>
    <t>Sr. Data Scientist - Product</t>
  </si>
  <si>
    <t>Kaizzen</t>
  </si>
  <si>
    <t>Capabilities &amp; Insights Analyst</t>
  </si>
  <si>
    <t>['word', 'excel', 'powerpoint', 'alteryx', 'tableau']</t>
  </si>
  <si>
    <t>{'analyst_tools': ['word', 'excel', 'powerpoint', 'alteryx', 'tableau']}</t>
  </si>
  <si>
    <t>['python', 'r', 'c', 'power bi']</t>
  </si>
  <si>
    <t>{'analyst_tools': ['power bi'], 'programming': ['python', 'r', 'c']}</t>
  </si>
  <si>
    <t>Data Engineer, Senior Expert I</t>
  </si>
  <si>
    <t>['java', 'r', 'python', 'sql']</t>
  </si>
  <si>
    <t>{'programming': ['java', 'r', 'python', 'sql']}</t>
  </si>
  <si>
    <t>via ASHG Careers</t>
  </si>
  <si>
    <t>['sql', 'python', 'r', 'julia', 'aws', 'gcp', 'azure', 'rshiny', 'tableau']</t>
  </si>
  <si>
    <t>{'analyst_tools': ['tableau'], 'cloud': ['aws', 'gcp', 'azure'], 'libraries': ['rshiny'], 'programming': ['sql', 'python', 'r', 'julia']}</t>
  </si>
  <si>
    <t>['java', 'python', 'sql', 'azure', 'databricks', 'snowflake', 'hadoop', 'kafka', 'spark']</t>
  </si>
  <si>
    <t>{'cloud': ['azure', 'databricks', 'snowflake'], 'libraries': ['hadoop', 'kafka', 'spark'], 'programming': ['java', 'python', 'sql']}</t>
  </si>
  <si>
    <t>Senior Data Analyst/BI Engineer</t>
  </si>
  <si>
    <t>['matlab', 'r', 'python', 'sql', 'nosql', 'qlik', 'tableau', 'power bi']</t>
  </si>
  <si>
    <t>{'analyst_tools': ['qlik', 'tableau', 'power bi'], 'programming': ['matlab', 'r', 'python', 'sql', 'nosql']}</t>
  </si>
  <si>
    <t>['python', 'r', 'nosql', 'mongodb', 'mongodb', 'c#', 'java', 'cassandra', 'keras', 'numpy']</t>
  </si>
  <si>
    <t>{'databases': ['mongodb', 'cassandra'], 'libraries': ['keras', 'numpy'], 'programming': ['python', 'r', 'nosql', 'mongodb', 'c#', 'java']}</t>
  </si>
  <si>
    <t>Master Data Analyst Lead</t>
  </si>
  <si>
    <t>AVA Creation Foundation</t>
  </si>
  <si>
    <t>['sql', 'python', 'java', 'scala', 'aws', 'snowflake', 'docker']</t>
  </si>
  <si>
    <t>{'cloud': ['aws', 'snowflake'], 'other': ['docker'], 'programming': ['sql', 'python', 'java', 'scala']}</t>
  </si>
  <si>
    <t>Director IT Master Data Engineering - Now Hiring</t>
  </si>
  <si>
    <t>Scarborough, ME</t>
  </si>
  <si>
    <t>Data Engineer – Remote | 972512</t>
  </si>
  <si>
    <t>['python', 'java', 'sql', 'vba', 'sql server', 'aurora', 'phoenix', 'excel', 'sharepoint']</t>
  </si>
  <si>
    <t>{'analyst_tools': ['excel', 'sharepoint'], 'cloud': ['aurora'], 'databases': ['sql server'], 'programming': ['python', 'java', 'sql', 'vba'], 'webframeworks': ['phoenix']}</t>
  </si>
  <si>
    <t>Avid</t>
  </si>
  <si>
    <t>['sql', 'python', 'redshift', 'snowflake']</t>
  </si>
  <si>
    <t>{'cloud': ['redshift', 'snowflake'], 'programming': ['sql', 'python']}</t>
  </si>
  <si>
    <t>Data Engineer (H/M)</t>
  </si>
  <si>
    <t>PC Financial</t>
  </si>
  <si>
    <t>['sql', 'nosql', 'java', 'python', 'scala', 'elasticsearch', 'bigquery', 'gcp', 'airflow', 'kafka', 'spark', 'pandas', 'pytorch', 'keras', 'tensorflow', 'looker', 'kubernetes']</t>
  </si>
  <si>
    <t>{'analyst_tools': ['looker'], 'cloud': ['bigquery', 'gcp'], 'databases': ['elasticsearch'], 'libraries': ['airflow', 'kafka', 'spark', 'pandas', 'pytorch', 'keras', 'tensorflow'], 'other': ['kubernetes'], 'programming': ['sql', 'nosql', 'java', 'python', 'scala']}</t>
  </si>
  <si>
    <t>Zywave</t>
  </si>
  <si>
    <t>Data Scientist (Andorra)</t>
  </si>
  <si>
    <t>Gauss &amp; Neumann</t>
  </si>
  <si>
    <t>['python', 'sql', 'php', 'go']</t>
  </si>
  <si>
    <t>{'programming': ['python', 'sql', 'php', 'go']}</t>
  </si>
  <si>
    <t>SANTEVET</t>
  </si>
  <si>
    <t>['scala', 'javascript', 'ruby', 'ruby', 'python', 'gdpr', 'react', 'git', 'github', 'jira', 'confluence']</t>
  </si>
  <si>
    <t>{'async': ['jira', 'confluence'], 'libraries': ['gdpr', 'react'], 'other': ['git', 'github'], 'programming': ['scala', 'javascript', 'ruby', 'python'], 'webframeworks': ['ruby']}</t>
  </si>
  <si>
    <t>Maaseik, Belgium</t>
  </si>
  <si>
    <t>ZOL</t>
  </si>
  <si>
    <t>Integrations Associate</t>
  </si>
  <si>
    <t>The Zebra</t>
  </si>
  <si>
    <t>['python', 'java', 'ruby', 'ruby', 'c++', 'c#', 'go', 'scala', 'nosql', 'shell', 'snowflake', 'redshift', 'bigquery', 'aws', 'hadoop', 'spark', 'kafka']</t>
  </si>
  <si>
    <t>{'cloud': ['snowflake', 'redshift', 'bigquery', 'aws'], 'libraries': ['hadoop', 'spark', 'kafka'], 'programming': ['python', 'java', 'ruby', 'c++', 'c#', 'go', 'scala', 'nosql', 'shell'], 'webframeworks': ['ruby']}</t>
  </si>
  <si>
    <t>Build your Data Analytics Portfolio</t>
  </si>
  <si>
    <t>Data Engineer IV, Spectrum Enterprise</t>
  </si>
  <si>
    <t>Spectrum Enterprise</t>
  </si>
  <si>
    <t>['go', 'sql', 'python', 'r', 'shell', 'javascript', 'spark', 'hadoop', 'linux', 'unix', 'centos', 'tableau']</t>
  </si>
  <si>
    <t>{'analyst_tools': ['tableau'], 'libraries': ['spark', 'hadoop'], 'os': ['linux', 'unix', 'centos'], 'programming': ['go', 'sql', 'python', 'r', 'shell', 'javascript']}</t>
  </si>
  <si>
    <t>Genestack</t>
  </si>
  <si>
    <t>Business Analyst (Sales)</t>
  </si>
  <si>
    <t>['sql', 'power bi', 'outlook', 'excel']</t>
  </si>
  <si>
    <t>{'analyst_tools': ['power bi', 'outlook', 'excel'], 'programming': ['sql']}</t>
  </si>
  <si>
    <t>Greenway, VA</t>
  </si>
  <si>
    <t>Camden Recruitment Partners</t>
  </si>
  <si>
    <t>['python', 'sql', 'word', 'excel', 'tableau']</t>
  </si>
  <si>
    <t>{'analyst_tools': ['word', 'excel', 'tableau'], 'programming': ['python', 'sql']}</t>
  </si>
  <si>
    <t>Data Engineer API's REST</t>
  </si>
  <si>
    <t>['python', 'sql', 'azure', 'pyspark', 'docker']</t>
  </si>
  <si>
    <t>{'cloud': ['azure'], 'libraries': ['pyspark'], 'other': ['docker'], 'programming': ['python', 'sql']}</t>
  </si>
  <si>
    <t>jr Java software programmer/Data Analyst/Data Scientists - Now Hiring</t>
  </si>
  <si>
    <t>['sql', 'python', 'matlab', 'r', 'sas', 'sas']</t>
  </si>
  <si>
    <t>{'analyst_tools': ['sas'], 'programming': ['sql', 'python', 'matlab', 'r', 'sas']}</t>
  </si>
  <si>
    <t>VOO</t>
  </si>
  <si>
    <t>Chief Data Analyst and Scientist</t>
  </si>
  <si>
    <t>GCP Data Engineer. Job in London My Valley Jobs Today</t>
  </si>
  <si>
    <t>['mongodb', 'mongodb', 'gcp', 'bigquery', 'spark', 'airflow', 'kafka', 'looker']</t>
  </si>
  <si>
    <t>{'analyst_tools': ['looker'], 'cloud': ['gcp', 'bigquery'], 'databases': ['mongodb'], 'libraries': ['spark', 'airflow', 'kafka'], 'programming': ['mongodb']}</t>
  </si>
  <si>
    <t>Cloud Data Engineer - Fully Remote</t>
  </si>
  <si>
    <t>Green River Data Analysis</t>
  </si>
  <si>
    <t>['sql', 'r', 'python', 'aws', 'redshift', 'spark', 'airflow']</t>
  </si>
  <si>
    <t>{'cloud': ['aws', 'redshift'], 'libraries': ['spark', 'airflow'], 'programming': ['sql', 'r', 'python']}</t>
  </si>
  <si>
    <t>Analyst Data Curator</t>
  </si>
  <si>
    <t>['python', 'sql', 'php', 'c#', 'azure', 'databricks', 'spark', 'word', 'git']</t>
  </si>
  <si>
    <t>{'analyst_tools': ['word'], 'cloud': ['azure', 'databricks'], 'libraries': ['spark'], 'other': ['git'], 'programming': ['python', 'sql', 'php', 'c#']}</t>
  </si>
  <si>
    <t>['python', 'java', 'scala', 'hadoop', 'kafka', 'spark']</t>
  </si>
  <si>
    <t>{'libraries': ['hadoop', 'kafka', 'spark'], 'programming': ['python', 'java', 'scala']}</t>
  </si>
  <si>
    <t>Customer Engagement &amp; Loyalty Analyst - Marketing, IKEA Taastrup...</t>
  </si>
  <si>
    <t>WESTPOLE – Data Scientist</t>
  </si>
  <si>
    <t>Business Analyst Diabetes –GIGAN</t>
  </si>
  <si>
    <t>Robinsons Retail Holdings Inc.</t>
  </si>
  <si>
    <t>['python', 'databricks', 'azure', 'kafka']</t>
  </si>
  <si>
    <t>{'cloud': ['databricks', 'azure'], 'libraries': ['kafka'], 'programming': ['python']}</t>
  </si>
  <si>
    <t>Analista de Data y Reporting Jr</t>
  </si>
  <si>
    <t>Platino Global Executive Search</t>
  </si>
  <si>
    <t>Software Asset Management Analyst II</t>
  </si>
  <si>
    <t>['vmware', 'sap', 'excel']</t>
  </si>
  <si>
    <t>{'analyst_tools': ['sap', 'excel'], 'cloud': ['vmware']}</t>
  </si>
  <si>
    <t>['python', 'c#', 'sql', 'neo4j', 'sql server', 'azure', 'databricks', 'snowflake', 'git']</t>
  </si>
  <si>
    <t>{'cloud': ['azure', 'databricks', 'snowflake'], 'databases': ['neo4j', 'sql server'], 'other': ['git'], 'programming': ['python', 'c#', 'sql']}</t>
  </si>
  <si>
    <t>Senior Analyst - Data Engineer/ETL Developer/ Informatica/SQL</t>
  </si>
  <si>
    <t>via EZ Jobs Candidate</t>
  </si>
  <si>
    <t>Northern Trust Corp.</t>
  </si>
  <si>
    <t>['sas', 'sas', 'sql', 'power bi', 'flow']</t>
  </si>
  <si>
    <t>{'analyst_tools': ['sas', 'power bi'], 'other': ['flow'], 'programming': ['sas', 'sql']}</t>
  </si>
  <si>
    <t>Data Engineer / Data Science</t>
  </si>
  <si>
    <t>Tech Soft Holding</t>
  </si>
  <si>
    <t>['sql', 'python', 'java', 'c++', 'scala', 'aws', 'azure']</t>
  </si>
  <si>
    <t>{'cloud': ['aws', 'azure'], 'programming': ['sql', 'python', 'java', 'c++', 'scala']}</t>
  </si>
  <si>
    <t>Data Governance Development Engineer-International Chemical business</t>
  </si>
  <si>
    <t>['java', 'redis', 'mysql', 'spring', 'hadoop', 'spark', 'kafka']</t>
  </si>
  <si>
    <t>{'databases': ['redis', 'mysql'], 'libraries': ['spring', 'hadoop', 'spark', 'kafka'], 'programming': ['java']}</t>
  </si>
  <si>
    <t>Data Scientist (m/f/d) Full-time / Part-time</t>
  </si>
  <si>
    <t>via Jobijoba.de</t>
  </si>
  <si>
    <t>Research Assistant</t>
  </si>
  <si>
    <t>CE-Climate &amp; Ecosystems</t>
  </si>
  <si>
    <t>['t-sql', 'azure', 'databricks']</t>
  </si>
  <si>
    <t>{'cloud': ['azure', 'databricks'], 'programming': ['t-sql']}</t>
  </si>
  <si>
    <t>Data Scientist, Sales Analytics</t>
  </si>
  <si>
    <t>Allen Digital</t>
  </si>
  <si>
    <t>['python', 'r', 'scala', 'sql', 'scikit-learn', 'tensorflow', 'pytorch', 'keras', 'hadoop', 'spark', 'matplotlib', 'tableau', 'power bi']</t>
  </si>
  <si>
    <t>{'analyst_tools': ['tableau', 'power bi'], 'libraries': ['scikit-learn', 'tensorflow', 'pytorch', 'keras', 'hadoop', 'spark', 'matplotlib'], 'programming': ['python', 'r', 'scala', 'sql']}</t>
  </si>
  <si>
    <t>Credit - Data Analyst (Product)</t>
  </si>
  <si>
    <t>['sap', 'power bi', 'looker', 'excel', 'powerpoint', 'word', 'tableau']</t>
  </si>
  <si>
    <t>{'analyst_tools': ['sap', 'power bi', 'looker', 'excel', 'powerpoint', 'word', 'tableau']}</t>
  </si>
  <si>
    <t>Kronos Data Engineer / Application Engineer</t>
  </si>
  <si>
    <t>Noria</t>
  </si>
  <si>
    <t>Teltech Communications, LLC</t>
  </si>
  <si>
    <t>['sql', 'aws', 'databricks', 'pyspark', 'kubernetes']</t>
  </si>
  <si>
    <t>{'cloud': ['aws', 'databricks'], 'libraries': ['pyspark'], 'other': ['kubernetes'], 'programming': ['sql']}</t>
  </si>
  <si>
    <t>UBDS</t>
  </si>
  <si>
    <t>['sql', 't-sql', 'python', 'r', 'powershell', 'sql server', 'azure', 'aws', 'gcp', 'bigquery', 'ssis', 'ssrs', 'sharepoint', 'excel']</t>
  </si>
  <si>
    <t>{'analyst_tools': ['ssis', 'ssrs', 'sharepoint', 'excel'], 'cloud': ['azure', 'aws', 'gcp', 'bigquery'], 'databases': ['sql server'], 'programming': ['sql', 't-sql', 'python', 'r', 'powershell']}</t>
  </si>
  <si>
    <t>Zenith</t>
  </si>
  <si>
    <t>['sql', 'python', 'r', 'word', 'excel', 'powerpoint', 'tableau', 'power bi', 'zoom']</t>
  </si>
  <si>
    <t>{'analyst_tools': ['word', 'excel', 'powerpoint', 'tableau', 'power bi'], 'programming': ['sql', 'python', 'r'], 'sync': ['zoom']}</t>
  </si>
  <si>
    <t>Senior Markets Analyst, Transportation Markets</t>
  </si>
  <si>
    <t>['swift', 'sql', 'excel', 'tableau']</t>
  </si>
  <si>
    <t>{'analyst_tools': ['excel', 'tableau'], 'programming': ['swift', 'sql']}</t>
  </si>
  <si>
    <t>Boston, MA (+1 other)</t>
  </si>
  <si>
    <t>Data Analyst (kl Office)</t>
  </si>
  <si>
    <t>Capitalmaster Happystock (m) Sdn Bhd</t>
  </si>
  <si>
    <t>Jatis Mobile, PT. Informasi Teknologi Indonesia</t>
  </si>
  <si>
    <t>['sql', 'mongodb', 'mongodb', 'mysql', 'elasticsearch']</t>
  </si>
  <si>
    <t>{'databases': ['mongodb', 'mysql', 'elasticsearch'], 'programming': ['sql', 'mongodb']}</t>
  </si>
  <si>
    <t>Data Engineer - IT R&amp;D, SIN</t>
  </si>
  <si>
    <t>Metadata Analyst-informatica, Alation</t>
  </si>
  <si>
    <t>['nosql', 'databricks', 'hadoop', 'spark', 'kafka']</t>
  </si>
  <si>
    <t>{'cloud': ['databricks'], 'libraries': ['hadoop', 'spark', 'kafka'], 'programming': ['nosql']}</t>
  </si>
  <si>
    <t>Staff Data Scientist - Inference &amp; Algorithms</t>
  </si>
  <si>
    <t>['r', 'python', 'java', 'ruby', 'ruby', 'perl', 'c']</t>
  </si>
  <si>
    <t>{'programming': ['r', 'python', 'java', 'ruby', 'perl', 'c'], 'webframeworks': ['ruby']}</t>
  </si>
  <si>
    <t>via Verisk - Talentify</t>
  </si>
  <si>
    <t>['sql', 'nosql', 'sql server', 'tableau', 'excel']</t>
  </si>
  <si>
    <t>{'analyst_tools': ['tableau', 'excel'], 'databases': ['sql server'], 'programming': ['sql', 'nosql']}</t>
  </si>
  <si>
    <t>Senior Vehicle System Engineer</t>
  </si>
  <si>
    <t>['go', 'sas', 'sas', 'r', 'word', 'excel', 'powerpoint']</t>
  </si>
  <si>
    <t>{'analyst_tools': ['sas', 'word', 'excel', 'powerpoint'], 'programming': ['go', 'sas', 'r']}</t>
  </si>
  <si>
    <t>Materials Modelling &amp; Data Science Specialist</t>
  </si>
  <si>
    <t>Serco Europe</t>
  </si>
  <si>
    <t>Tver, Russia</t>
  </si>
  <si>
    <t>['c', 'python', 'azure', 'databricks', 'aws', 'pyspark', 'airflow', 'spark', 'hadoop', 'git']</t>
  </si>
  <si>
    <t>{'cloud': ['azure', 'databricks', 'aws'], 'libraries': ['pyspark', 'airflow', 'spark', 'hadoop'], 'other': ['git'], 'programming': ['c', 'python']}</t>
  </si>
  <si>
    <t>Human Resources Expert - Data Analyst</t>
  </si>
  <si>
    <t>INDI Staffing Services</t>
  </si>
  <si>
    <t>NNE AS</t>
  </si>
  <si>
    <t>Champion X</t>
  </si>
  <si>
    <t>['sas', 'sas', 'tableau', 'word', 'excel', 'powerpoint', 'outlook', 'sharepoint', 'spss']</t>
  </si>
  <si>
    <t>{'analyst_tools': ['sas', 'tableau', 'word', 'excel', 'powerpoint', 'outlook', 'sharepoint', 'spss'], 'programming': ['sas']}</t>
  </si>
  <si>
    <t>Dimedic</t>
  </si>
  <si>
    <t>['bigquery', 'power bi', 'tableau']</t>
  </si>
  <si>
    <t>{'analyst_tools': ['power bi', 'tableau'], 'cloud': ['bigquery']}</t>
  </si>
  <si>
    <t>Data engineer (Стажер)</t>
  </si>
  <si>
    <t>Sapiens solutions</t>
  </si>
  <si>
    <t>['sql', 'azure', 'gdpr', 'power bi', 'excel', 'flow']</t>
  </si>
  <si>
    <t>{'analyst_tools': ['power bi', 'excel'], 'cloud': ['azure'], 'libraries': ['gdpr'], 'other': ['flow'], 'programming': ['sql']}</t>
  </si>
  <si>
    <t>['python', 'sql', 'nosql', 'powershell', 'azure', 'windows', 'github', 'terraform']</t>
  </si>
  <si>
    <t>{'cloud': ['azure'], 'os': ['windows'], 'other': ['github', 'terraform'], 'programming': ['python', 'sql', 'nosql', 'powershell']}</t>
  </si>
  <si>
    <t>['python', 'nosql', 'sql', 'java', 'dynamodb', 'aws', 'snowflake', 'azure', 'redshift', 'react', 'tableau', 'cognos', 'qlik', 'looker', 'jenkins', 'git', 'jira', 'confluence']</t>
  </si>
  <si>
    <t>{'analyst_tools': ['tableau', 'cognos', 'qlik', 'looker'], 'async': ['jira', 'confluence'], 'cloud': ['aws', 'snowflake', 'azure', 'redshift'], 'databases': ['dynamodb'], 'libraries': ['react'], 'other': ['jenkins', 'git'], 'programming': ['python', 'nosql', 'sql', 'java']}</t>
  </si>
  <si>
    <t>Data-Analyst / Webanalyst (m/w/d)</t>
  </si>
  <si>
    <t>Zöllnitz, Germany</t>
  </si>
  <si>
    <t>Büromarkt Böttcher AG</t>
  </si>
  <si>
    <t>['python', 'looker', 'excel']</t>
  </si>
  <si>
    <t>{'analyst_tools': ['looker', 'excel'], 'programming': ['python']}</t>
  </si>
  <si>
    <t>Head Data Engineer / Innovative Tech Mobility</t>
  </si>
  <si>
    <t>Internal Test Junior Data Engineer</t>
  </si>
  <si>
    <t>JobDiva Middleware Test Company</t>
  </si>
  <si>
    <t>Senior Cloud Data Engineer - Enterprise Analytics Data Products ...</t>
  </si>
  <si>
    <t>Machine Learning Engineer - Large Models</t>
  </si>
  <si>
    <t>Google Cloud Platform Data Engineer ( Remote )</t>
  </si>
  <si>
    <t>['python', 'java', 'kotlin', 'nosql', 'bigquery', 'aws', 'docker', 'kubernetes']</t>
  </si>
  <si>
    <t>{'cloud': ['bigquery', 'aws'], 'other': ['docker', 'kubernetes'], 'programming': ['python', 'java', 'kotlin', 'nosql']}</t>
  </si>
  <si>
    <t>Manager - Data Engineer-CPG022148</t>
  </si>
  <si>
    <t>['java', 'python', 'r', 'sas', 'sas', 'sql', 'aws', 'keras', 'tensorflow', 'pytorch', 'scikit-learn', 'pandas', 'hadoop']</t>
  </si>
  <si>
    <t>{'analyst_tools': ['sas'], 'cloud': ['aws'], 'libraries': ['keras', 'tensorflow', 'pytorch', 'scikit-learn', 'pandas', 'hadoop'], 'programming': ['java', 'python', 'r', 'sas', 'sql']}</t>
  </si>
  <si>
    <t>Field Data Scientist (Spanish speaking)</t>
  </si>
  <si>
    <t>Senior Data Engineer - Top Trading firm - NYC / Flexible working</t>
  </si>
  <si>
    <t>Hengist Group</t>
  </si>
  <si>
    <t>Produto | data engineer</t>
  </si>
  <si>
    <t>Full Stack Software Engineer für Big Data (m/w/d)</t>
  </si>
  <si>
    <t>['c#', 'javascript', 'sql', 'react', 'selenium', 'docker']</t>
  </si>
  <si>
    <t>{'libraries': ['react', 'selenium'], 'other': ['docker'], 'programming': ['c#', 'javascript', 'sql']}</t>
  </si>
  <si>
    <t>Information Systems and Operational Lead Analyst</t>
  </si>
  <si>
    <t>Termius</t>
  </si>
  <si>
    <t>['javascript', 'typescript', 'aws', 'electron']</t>
  </si>
  <si>
    <t>{'cloud': ['aws'], 'libraries': ['electron'], 'programming': ['javascript', 'typescript']}</t>
  </si>
  <si>
    <t>WS and FF engineer</t>
  </si>
  <si>
    <t>Data Management Key User</t>
  </si>
  <si>
    <t>Funds Reporting Analyst (F/M)</t>
  </si>
  <si>
    <t>Hesperange, Luxembourg</t>
  </si>
  <si>
    <t>AlphaOmega</t>
  </si>
  <si>
    <t>['python', 'mongodb', 'mongodb', 'mysql', 'redshift', 'aws', 'airflow']</t>
  </si>
  <si>
    <t>{'cloud': ['redshift', 'aws'], 'databases': ['mongodb', 'mysql'], 'libraries': ['airflow'], 'programming': ['python', 'mongodb']}</t>
  </si>
  <si>
    <t>['python', 'sql', 'nosql', 'r', 'scala', 'java', 'gcp', 'aws', 'azure']</t>
  </si>
  <si>
    <t>{'cloud': ['gcp', 'aws', 'azure'], 'programming': ['python', 'sql', 'nosql', 'r', 'scala', 'java']}</t>
  </si>
  <si>
    <t>#318 Data Scientist</t>
  </si>
  <si>
    <t>Senior ITSM PowerBI Analyst</t>
  </si>
  <si>
    <t>['sql', 'sql server', 'power bi', 'ssis', 'ssrs', 'jira']</t>
  </si>
  <si>
    <t>{'analyst_tools': ['power bi', 'ssis', 'ssrs'], 'async': ['jira'], 'databases': ['sql server'], 'programming': ['sql']}</t>
  </si>
  <si>
    <t>PICK.A.ROO</t>
  </si>
  <si>
    <t>Data Analyst | Dayshift | Hybrid | 50k-120k</t>
  </si>
  <si>
    <t>Machine Learning Engineers x 4</t>
  </si>
  <si>
    <t>['python', 'java', 'r', 'linux']</t>
  </si>
  <si>
    <t>{'os': ['linux'], 'programming': ['python', 'java', 'r']}</t>
  </si>
  <si>
    <t>Operations &amp; Business Analyst Internship</t>
  </si>
  <si>
    <t>['python', 'sql', 'go', 'express', 'tableau', 'flow']</t>
  </si>
  <si>
    <t>{'analyst_tools': ['tableau'], 'other': ['flow'], 'programming': ['python', 'sql', 'go'], 'webframeworks': ['express']}</t>
  </si>
  <si>
    <t>Senior Test Engineer (Pytest Framework) - Stockholm</t>
  </si>
  <si>
    <t>Ecommatrix AB</t>
  </si>
  <si>
    <t>['python', 'sql', 'sql server', 'git']</t>
  </si>
  <si>
    <t>{'databases': ['sql server'], 'other': ['git'], 'programming': ['python', 'sql']}</t>
  </si>
  <si>
    <t>Senior Data Analyst, Delivery (Relocation to Tallinn)</t>
  </si>
  <si>
    <t>KuCoin Exchange</t>
  </si>
  <si>
    <t>via Jobs At Lincoln Financial</t>
  </si>
  <si>
    <t>Lincoln Financial</t>
  </si>
  <si>
    <t>Data Analyst II (Audit) Ft. Worth, TX</t>
  </si>
  <si>
    <t>Senior Data Engineer. Job in Peachtree Corners My Valley Jobs Today</t>
  </si>
  <si>
    <t>Brighton, United Kingdom</t>
  </si>
  <si>
    <t>via Metrica Recruitment</t>
  </si>
  <si>
    <t>Data Security Engineer - Corporate - US</t>
  </si>
  <si>
    <t>['python', 'java', 'c++', 'scala', 'aws']</t>
  </si>
  <si>
    <t>{'cloud': ['aws'], 'programming': ['python', 'java', 'c++', 'scala']}</t>
  </si>
  <si>
    <t>Research Dev-Ops Engineer</t>
  </si>
  <si>
    <t>Health Data Research UK</t>
  </si>
  <si>
    <t>['python', 'databricks', 'redshift', 'azure', 'aws', 'spark', 'kafka']</t>
  </si>
  <si>
    <t>{'cloud': ['databricks', 'redshift', 'azure', 'aws'], 'libraries': ['spark', 'kafka'], 'programming': ['python']}</t>
  </si>
  <si>
    <t>(Senior) Data Scientist:in für AI Projekte</t>
  </si>
  <si>
    <t>[Digital Business Solutions] Senior Data Scientist</t>
  </si>
  <si>
    <t>KKCompany</t>
  </si>
  <si>
    <t>['python', 'elasticsearch', 'azure', 'aws', 'databricks', 'pandas', 'numpy', 'spark', 'scikit-learn', 'fastapi', 'gitlab']</t>
  </si>
  <si>
    <t>{'cloud': ['azure', 'aws', 'databricks'], 'databases': ['elasticsearch'], 'libraries': ['pandas', 'numpy', 'spark', 'scikit-learn'], 'other': ['gitlab'], 'programming': ['python'], 'webframeworks': ['fastapi']}</t>
  </si>
  <si>
    <t>PH - Growth Business Analyst</t>
  </si>
  <si>
    <t>Senior Data Scientist - Commercial Excellence (m/f/d)</t>
  </si>
  <si>
    <t>Powerdot</t>
  </si>
  <si>
    <t>Data Analyst (FBI ITID - Washington DC)</t>
  </si>
  <si>
    <t>ATSG</t>
  </si>
  <si>
    <t>VP, Lead Data Scientist / Data Science Manager, UOB Asset...</t>
  </si>
  <si>
    <t>['python', 'perl', 'java', 'sql', 'sql server', 'aws', 'word', 'excel', 'powerpoint']</t>
  </si>
  <si>
    <t>{'analyst_tools': ['word', 'excel', 'powerpoint'], 'cloud': ['aws'], 'databases': ['sql server'], 'programming': ['python', 'perl', 'java', 'sql']}</t>
  </si>
  <si>
    <t>Senior Data Engineer - Python - Artificial Intelligence (AI) ...</t>
  </si>
  <si>
    <t>Logikk</t>
  </si>
  <si>
    <t>['python', 'sql', 'elasticsearch', 'kafka', 'spark', 'kubernetes']</t>
  </si>
  <si>
    <t>{'databases': ['elasticsearch'], 'libraries': ['kafka', 'spark'], 'other': ['kubernetes'], 'programming': ['python', 'sql']}</t>
  </si>
  <si>
    <t>Mid to Senior Data Engineer / spark / pyspark / aws</t>
  </si>
  <si>
    <t>['databricks', 'aws', 'spark', 'pyspark']</t>
  </si>
  <si>
    <t>{'cloud': ['databricks', 'aws'], 'libraries': ['spark', 'pyspark']}</t>
  </si>
  <si>
    <t>Group Manager Data and Analytics</t>
  </si>
  <si>
    <t>WesTrac</t>
  </si>
  <si>
    <t>['python', 'sql', 'databricks', 'snowflake', 'aws', 'gcp', 'azure', 'pyspark', 'airflow', 'kafka', 'docker', 'kubernetes']</t>
  </si>
  <si>
    <t>{'cloud': ['databricks', 'snowflake', 'aws', 'gcp', 'azure'], 'libraries': ['pyspark', 'airflow', 'kafka'], 'other': ['docker', 'kubernetes'], 'programming': ['python', 'sql']}</t>
  </si>
  <si>
    <t>Critical Project Resourcing Ltd</t>
  </si>
  <si>
    <t>via Perficient, Inc. - ICIMS</t>
  </si>
  <si>
    <t>Data Analyst Ambito Big Data</t>
  </si>
  <si>
    <t>Information Analyst, Entry level</t>
  </si>
  <si>
    <t>TalentBoost</t>
  </si>
  <si>
    <t>['python', 'tensorflow', 'mxnet', 'pytorch', 'pandas', 'scikit-learn', 'matplotlib', 'numpy']</t>
  </si>
  <si>
    <t>{'libraries': ['tensorflow', 'mxnet', 'pytorch', 'pandas', 'scikit-learn', 'matplotlib', 'numpy'], 'programming': ['python']}</t>
  </si>
  <si>
    <t>Global Head of People Data Management and Analytics</t>
  </si>
  <si>
    <t>Financial Report Analyst</t>
  </si>
  <si>
    <t>Ecublens, Switzerland</t>
  </si>
  <si>
    <t>via Controller-Job.ch</t>
  </si>
  <si>
    <t>Teksystems</t>
  </si>
  <si>
    <t>junior software programmer/Data Analyst/Data Scientists--Remote ...</t>
  </si>
  <si>
    <t>['python', 'sql', 'aws', 'azure', 'pyspark', 'spark', 'airflow', 'github']</t>
  </si>
  <si>
    <t>{'cloud': ['aws', 'azure'], 'libraries': ['pyspark', 'spark', 'airflow'], 'other': ['github'], 'programming': ['python', 'sql']}</t>
  </si>
  <si>
    <t>EBusiness International, Inc.</t>
  </si>
  <si>
    <t>['sql', 'shell', 'nosql', 'mongodb', 'mongodb', 'couchbase', 'airflow', 'hadoop', 'spark', 'unix', 'docker', 'kubernetes']</t>
  </si>
  <si>
    <t>{'databases': ['mongodb', 'couchbase'], 'libraries': ['airflow', 'hadoop', 'spark'], 'os': ['unix'], 'other': ['docker', 'kubernetes'], 'programming': ['sql', 'shell', 'nosql', 'mongodb']}</t>
  </si>
  <si>
    <t>Lead Data Engineer (Remote Positions Available)</t>
  </si>
  <si>
    <t>Fictiv</t>
  </si>
  <si>
    <t>['sql', 'python', 'aws', 'snowflake', 'redshift', 'tableau', 'looker', 'flow']</t>
  </si>
  <si>
    <t>{'analyst_tools': ['tableau', 'looker'], 'cloud': ['aws', 'snowflake', 'redshift'], 'other': ['flow'], 'programming': ['sql', 'python']}</t>
  </si>
  <si>
    <t>Senior Data Analyst (AVP), Group Data Office</t>
  </si>
  <si>
    <t>['java', 'scala', 'python', 'elasticsearch', 'redis', 'aws', 'hadoop', 'spark', 'kafka', 'airflow']</t>
  </si>
  <si>
    <t>{'cloud': ['aws'], 'databases': ['elasticsearch', 'redis'], 'libraries': ['hadoop', 'spark', 'kafka', 'airflow'], 'programming': ['java', 'scala', 'python']}</t>
  </si>
  <si>
    <t>['sql', 'nosql', 'python', 'splunk', 'terraform', 'github', 'gitlab']</t>
  </si>
  <si>
    <t>{'analyst_tools': ['splunk'], 'other': ['terraform', 'github', 'gitlab'], 'programming': ['sql', 'nosql', 'python']}</t>
  </si>
  <si>
    <t>Internship - Gateway Services Data Analyst</t>
  </si>
  <si>
    <t>MX1</t>
  </si>
  <si>
    <t>Salesforce Data Developer</t>
  </si>
  <si>
    <t>Idesoft</t>
  </si>
  <si>
    <t>VP/AVP, Delivery Transformation &amp; Data Analyst, Digital, Customer...</t>
  </si>
  <si>
    <t>Newnan, GA   (+5 others)</t>
  </si>
  <si>
    <t>['python', 'sql', 'aurora', 'aws', 'snowflake', 'gcp', 'airflow', 'phoenix', 'docker', 'kubernetes']</t>
  </si>
  <si>
    <t>{'cloud': ['aurora', 'aws', 'snowflake', 'gcp'], 'libraries': ['airflow'], 'other': ['docker', 'kubernetes'], 'programming': ['python', 'sql'], 'webframeworks': ['phoenix']}</t>
  </si>
  <si>
    <t>CARMA</t>
  </si>
  <si>
    <t>Sqilline</t>
  </si>
  <si>
    <t>['python', 'r', 'sql', 'nltk', 'hugging face', 'pytorch', 'tensorflow', 'sap']</t>
  </si>
  <si>
    <t>{'analyst_tools': ['sap'], 'libraries': ['nltk', 'hugging face', 'pytorch', 'tensorflow'], 'programming': ['python', 'r', 'sql']}</t>
  </si>
  <si>
    <t>Sr. Data Engineer (Google Cloud Platform) - Remote</t>
  </si>
  <si>
    <t>['sql', 'python', 'java', 'snowflake', 'redshift', 'oracle', 'looker', 'microstrategy', 'tableau']</t>
  </si>
  <si>
    <t>{'analyst_tools': ['looker', 'microstrategy', 'tableau'], 'cloud': ['snowflake', 'redshift', 'oracle'], 'programming': ['sql', 'python', 'java']}</t>
  </si>
  <si>
    <t>['r', 'html']</t>
  </si>
  <si>
    <t>{'programming': ['r', 'html']}</t>
  </si>
  <si>
    <t>Software Engineer QA - Data (Hybrid)</t>
  </si>
  <si>
    <t>via Careers At SMBC</t>
  </si>
  <si>
    <t>Sumitomo Mitsui Banking Corporation</t>
  </si>
  <si>
    <t>['python', 'java', 'scala', 'gcp']</t>
  </si>
  <si>
    <t>{'cloud': ['gcp'], 'programming': ['python', 'java', 'scala']}</t>
  </si>
  <si>
    <t>Tecnic consultores</t>
  </si>
  <si>
    <t>Data Analyst (For Pooling)</t>
  </si>
  <si>
    <t>Data Science Intern, Distribution and Networks</t>
  </si>
  <si>
    <t>(Senior) Continuous Improvement Data Analyst (B2B) (all genders)</t>
  </si>
  <si>
    <t>['sql', 'python', 'databricks', 'git']</t>
  </si>
  <si>
    <t>{'cloud': ['databricks'], 'other': ['git'], 'programming': ['sql', 'python']}</t>
  </si>
  <si>
    <t>Data lovers</t>
  </si>
  <si>
    <t>Data Reply IT</t>
  </si>
  <si>
    <t>['python', 'r', 'scala', 'go', 'aws', 'azure', 'gcp', 'spark']</t>
  </si>
  <si>
    <t>{'cloud': ['aws', 'azure', 'gcp'], 'libraries': ['spark'], 'programming': ['python', 'r', 'scala', 'go']}</t>
  </si>
  <si>
    <t>【數位數據】數位分析 Data Analyst(數數發中心, DDT)</t>
  </si>
  <si>
    <t>國泰世華商業銀行</t>
  </si>
  <si>
    <t>Contract - Senior Data Scientist - Remote</t>
  </si>
  <si>
    <t>['python', 'r', 'sql', 'aws', 'redshift', 'snowflake', 'git']</t>
  </si>
  <si>
    <t>{'cloud': ['aws', 'redshift', 'snowflake'], 'other': ['git'], 'programming': ['python', 'r', 'sql']}</t>
  </si>
  <si>
    <t>Trainee Aerospace Data Scientist (Fixed term, Part time)</t>
  </si>
  <si>
    <t>University of Nottingham</t>
  </si>
  <si>
    <t>Supervisor, Analytics, Clinical Operations - R008701</t>
  </si>
  <si>
    <t>['sas', 'sas', 'sql', 'r', 'python', 'excel', 'microstrategy', 'tableau', 'word', 'powerpoint']</t>
  </si>
  <si>
    <t>{'analyst_tools': ['sas', 'excel', 'microstrategy', 'tableau', 'word', 'powerpoint'], 'programming': ['sas', 'sql', 'r', 'python']}</t>
  </si>
  <si>
    <t>Arkansas City, AR</t>
  </si>
  <si>
    <t>Supplier Resources Data Analyst - Hiring Immediately!. Job in...</t>
  </si>
  <si>
    <t>Mid Level Data Engineer - Now Hiring</t>
  </si>
  <si>
    <t>Quantitative Analyst/Data Scientist</t>
  </si>
  <si>
    <t>['sql', 'mongodb', 'mongodb', 'python', 'azure', 'bigquery']</t>
  </si>
  <si>
    <t>{'cloud': ['azure', 'bigquery'], 'databases': ['mongodb'], 'programming': ['sql', 'mongodb', 'python']}</t>
  </si>
  <si>
    <t>Python Developer / Data Engineer</t>
  </si>
  <si>
    <t>Pi Associates</t>
  </si>
  <si>
    <t>['python', 'go', 'postgresql', 'kafka', 'fastapi', 'django', 'flask', 'git', 'github', 'kubernetes']</t>
  </si>
  <si>
    <t>{'databases': ['postgresql'], 'libraries': ['kafka'], 'other': ['git', 'github', 'kubernetes'], 'programming': ['python', 'go'], 'webframeworks': ['fastapi', 'django', 'flask']}</t>
  </si>
  <si>
    <t>['python', 'r', 'azure', 'aws', 'tensorflow', 'scikit-learn', 'numpy', 'pandas']</t>
  </si>
  <si>
    <t>{'cloud': ['azure', 'aws'], 'libraries': ['tensorflow', 'scikit-learn', 'numpy', 'pandas'], 'programming': ['python', 'r']}</t>
  </si>
  <si>
    <t>['vba', 'sql', 'python', 'r', 'powerpoint', 'excel']</t>
  </si>
  <si>
    <t>{'analyst_tools': ['powerpoint', 'excel'], 'programming': ['vba', 'sql', 'python', 'r']}</t>
  </si>
  <si>
    <t>Roku Inc.</t>
  </si>
  <si>
    <t>Supply Chain Process Data Analyst, Hybrid Macclesfield</t>
  </si>
  <si>
    <t>Real Staffing Group</t>
  </si>
  <si>
    <t>['r', 'sql', 'python', 'go', 'git']</t>
  </si>
  <si>
    <t>{'other': ['git'], 'programming': ['r', 'sql', 'python', 'go']}</t>
  </si>
  <si>
    <t>['python', 'sql', 'bigquery', 'spark', 'airflow', 'ssis', 'git', 'confluence', 'jira']</t>
  </si>
  <si>
    <t>{'analyst_tools': ['ssis'], 'async': ['confluence', 'jira'], 'cloud': ['bigquery'], 'libraries': ['spark', 'airflow'], 'other': ['git'], 'programming': ['python', 'sql']}</t>
  </si>
  <si>
    <t>['r', 'python', 'sql', 'sql server', 'aws', 'phoenix']</t>
  </si>
  <si>
    <t>{'cloud': ['aws'], 'databases': ['sql server'], 'programming': ['r', 'python', 'sql'], 'webframeworks': ['phoenix']}</t>
  </si>
  <si>
    <t>【Global Retail Firm】Data Scientist -  Up to 15M</t>
  </si>
  <si>
    <t>['sql', 't-sql', 'python', 'r', 'tableau']</t>
  </si>
  <si>
    <t>{'analyst_tools': ['tableau'], 'programming': ['sql', 't-sql', 'python', 'r']}</t>
  </si>
  <si>
    <t>Apollo Professional Solutions</t>
  </si>
  <si>
    <t>['sql', 'oracle', 'cognos', 'excel', 'power bi', 'sap', 'flow']</t>
  </si>
  <si>
    <t>{'analyst_tools': ['cognos', 'excel', 'power bi', 'sap'], 'cloud': ['oracle'], 'other': ['flow'], 'programming': ['sql']}</t>
  </si>
  <si>
    <t>['java', 'sql', 'javascript', 'shell', 'selenium', 'git', 'svn', 'jira']</t>
  </si>
  <si>
    <t>{'async': ['jira'], 'libraries': ['selenium'], 'other': ['git', 'svn'], 'programming': ['java', 'sql', 'javascript', 'shell']}</t>
  </si>
  <si>
    <t>Saint-Gobain Group</t>
  </si>
  <si>
    <t>['sql', 'azure', 'keras']</t>
  </si>
  <si>
    <t>{'cloud': ['azure'], 'libraries': ['keras'], 'programming': ['sql']}</t>
  </si>
  <si>
    <t>['sql', 'python', 'postgresql', 'redshift', 'aws', 'snowflake', 'github', 'jira', 'confluence']</t>
  </si>
  <si>
    <t>{'async': ['jira', 'confluence'], 'cloud': ['redshift', 'aws', 'snowflake'], 'databases': ['postgresql'], 'other': ['github'], 'programming': ['sql', 'python']}</t>
  </si>
  <si>
    <t>Data Analyst con Requisito Della Legge 68/99</t>
  </si>
  <si>
    <t>Senior Data Engineer Job in Capital One Mc Lean, Virginia</t>
  </si>
  <si>
    <t>Sulekha.com Client - Capital One</t>
  </si>
  <si>
    <t>Data scientist - Software Engineer</t>
  </si>
  <si>
    <t>['r', 'python', 'azure', 'aws', 'linux', 'docker']</t>
  </si>
  <si>
    <t>{'cloud': ['azure', 'aws'], 'os': ['linux'], 'other': ['docker'], 'programming': ['r', 'python']}</t>
  </si>
  <si>
    <t>Bluecrux</t>
  </si>
  <si>
    <t>Data Analyst - Dutch Speaking</t>
  </si>
  <si>
    <t>Nexere Consulting Limited</t>
  </si>
  <si>
    <t>Finance Analyst, Reporting</t>
  </si>
  <si>
    <t>['sql', 'sas', 'sas', 'azure', 'sap', 'power bi', 'flow']</t>
  </si>
  <si>
    <t>{'analyst_tools': ['sas', 'sap', 'power bi'], 'cloud': ['azure'], 'other': ['flow'], 'programming': ['sql', 'sas']}</t>
  </si>
  <si>
    <t>Data Quality Analyst &amp; Support</t>
  </si>
  <si>
    <t>REMOTE - Hadoop Data Engineer</t>
  </si>
  <si>
    <t>['python', 'shell', 'hadoop', 'spark', 'kafka', 'unix']</t>
  </si>
  <si>
    <t>{'libraries': ['hadoop', 'spark', 'kafka'], 'os': ['unix'], 'programming': ['python', 'shell']}</t>
  </si>
  <si>
    <t>Cloud BI Data Engineer</t>
  </si>
  <si>
    <t>['python', 'aws', 'redshift', 'kafka']</t>
  </si>
  <si>
    <t>{'cloud': ['aws', 'redshift'], 'libraries': ['kafka'], 'programming': ['python']}</t>
  </si>
  <si>
    <t>['python', 'java', 'scala', 'azure']</t>
  </si>
  <si>
    <t>{'cloud': ['azure'], 'programming': ['python', 'java', 'scala']}</t>
  </si>
  <si>
    <t>Lead Data Engineer AWS</t>
  </si>
  <si>
    <t>Assos</t>
  </si>
  <si>
    <t>PM101 Consulting</t>
  </si>
  <si>
    <t>['sql', 'nosql', 'r', 'python', 'cassandra', 'aws', 'oracle', 'hadoop', 'spark', 'excel', 'power bi', 'tableau']</t>
  </si>
  <si>
    <t>{'analyst_tools': ['excel', 'power bi', 'tableau'], 'cloud': ['aws', 'oracle'], 'databases': ['cassandra'], 'libraries': ['hadoop', 'spark'], 'programming': ['sql', 'nosql', 'r', 'python']}</t>
  </si>
  <si>
    <t>['python', 'java', 'sql', 'c++', 'hadoop']</t>
  </si>
  <si>
    <t>{'libraries': ['hadoop'], 'programming': ['python', 'java', 'sql', 'c++']}</t>
  </si>
  <si>
    <t>['python', 'sql', 'nosql', 'mongo', 'aws', 'tableau', 'looker', 'git']</t>
  </si>
  <si>
    <t>{'analyst_tools': ['tableau', 'looker'], 'cloud': ['aws'], 'other': ['git'], 'programming': ['python', 'sql', 'nosql', 'mongo']}</t>
  </si>
  <si>
    <t>Biopharma Director Data Scientist</t>
  </si>
  <si>
    <t>['sql', 'python', 'scala', 'java', 'r', 'hadoop']</t>
  </si>
  <si>
    <t>{'libraries': ['hadoop'], 'programming': ['sql', 'python', 'scala', 'java', 'r']}</t>
  </si>
  <si>
    <t>Merck &amp; Co, Inc</t>
  </si>
  <si>
    <t>['python', 'java', 'sql', 'c++', 'scala', 'oracle', 'aws', 'redshift', 'databricks']</t>
  </si>
  <si>
    <t>{'cloud': ['oracle', 'aws', 'redshift', 'databricks'], 'programming': ['python', 'java', 'sql', 'c++', 'scala']}</t>
  </si>
  <si>
    <t>['sql', 't-sql', 'python', 'sql server', 'ssis']</t>
  </si>
  <si>
    <t>{'analyst_tools': ['ssis'], 'databases': ['sql server'], 'programming': ['sql', 't-sql', 'python']}</t>
  </si>
  <si>
    <t>['java', 'nosql', 'sas', 'sas', 'db2', 'mysql', 'hadoop', 'spark', 'selenium', 'jenkins', 'git', 'chef']</t>
  </si>
  <si>
    <t>{'analyst_tools': ['sas'], 'databases': ['db2', 'mysql'], 'libraries': ['hadoop', 'spark', 'selenium'], 'other': ['jenkins', 'git', 'chef'], 'programming': ['java', 'nosql', 'sas']}</t>
  </si>
  <si>
    <t>['python', 'sql', 'sql server', 'databricks', 'azure', 'pyspark', 'spark']</t>
  </si>
  <si>
    <t>{'cloud': ['databricks', 'azure'], 'databases': ['sql server'], 'libraries': ['pyspark', 'spark'], 'programming': ['python', 'sql']}</t>
  </si>
  <si>
    <t>Enterprise Architect (Big Data)</t>
  </si>
  <si>
    <t>['sql', 'shell', 'python', 'scala', 'r', 'sql server', 'oracle', 'azure', 'databricks', 'snowflake', 'spark', 'pandas', 'kafka']</t>
  </si>
  <si>
    <t>{'cloud': ['oracle', 'azure', 'databricks', 'snowflake'], 'databases': ['sql server'], 'libraries': ['spark', 'pandas', 'kafka'], 'programming': ['sql', 'shell', 'python', 'scala', 'r']}</t>
  </si>
  <si>
    <t>MLOps and Data Engineer</t>
  </si>
  <si>
    <t>Tl Data Engineer/governance</t>
  </si>
  <si>
    <t>via Careers @ C-Care</t>
  </si>
  <si>
    <t>C-Care (Mauritius) Limited</t>
  </si>
  <si>
    <t>City of San Luis Obispo, CA</t>
  </si>
  <si>
    <t>['c', 'spreadsheet', 'terminal']</t>
  </si>
  <si>
    <t>{'analyst_tools': ['spreadsheet'], 'other': ['terminal'], 'programming': ['c']}</t>
  </si>
  <si>
    <t>Senior Data Engineer - Maritime</t>
  </si>
  <si>
    <t>['scala', 'sql', 'elasticsearch', 'postgresql', 'aws', 'kafka', 'airflow']</t>
  </si>
  <si>
    <t>{'cloud': ['aws'], 'databases': ['elasticsearch', 'postgresql'], 'libraries': ['kafka', 'airflow'], 'programming': ['scala', 'sql']}</t>
  </si>
  <si>
    <t>['sql', 'scala', 'python', 'elasticsearch', 'redis', 'aws', 'gcp', 'azure', 'spark', 'airflow', 'hadoop', 'docker', 'kubernetes']</t>
  </si>
  <si>
    <t>{'cloud': ['aws', 'gcp', 'azure'], 'databases': ['elasticsearch', 'redis'], 'libraries': ['spark', 'airflow', 'hadoop'], 'other': ['docker', 'kubernetes'], 'programming': ['sql', 'scala', 'python']}</t>
  </si>
  <si>
    <t>['sql', 'python', 'gcp', 'bigquery', 'airflow', 'looker', 'tableau', 'git']</t>
  </si>
  <si>
    <t>{'analyst_tools': ['looker', 'tableau'], 'cloud': ['gcp', 'bigquery'], 'libraries': ['airflow'], 'other': ['git'], 'programming': ['sql', 'python']}</t>
  </si>
  <si>
    <t>Data Center Engineer - Financial Services [12-Month Contract]</t>
  </si>
  <si>
    <t>INNERGY CONSULTING PTE. LTD.</t>
  </si>
  <si>
    <t>['sql', 'r', 'python', 'go', 'power bi']</t>
  </si>
  <si>
    <t>{'analyst_tools': ['power bi'], 'programming': ['sql', 'r', 'python', 'go']}</t>
  </si>
  <si>
    <t>Data Scientist - Commercial Operations (Remote)</t>
  </si>
  <si>
    <t>['sql', 'python', 'r', 'scala', 'sql server', 'azure', 'databricks', 'spark', 'power bi', 'git']</t>
  </si>
  <si>
    <t>{'analyst_tools': ['power bi'], 'cloud': ['azure', 'databricks'], 'databases': ['sql server'], 'libraries': ['spark'], 'other': ['git'], 'programming': ['sql', 'python', 'r', 'scala']}</t>
  </si>
  <si>
    <t>['sql', 'nosql', 'python', 'java', 'c++', 'scala', 'r', 'cassandra', 'azure', 'aws', 'redshift', 'bigquery', 'hadoop', 'spark', 'kafka', 'airflow']</t>
  </si>
  <si>
    <t>{'cloud': ['azure', 'aws', 'redshift', 'bigquery'], 'databases': ['cassandra'], 'libraries': ['hadoop', 'spark', 'kafka', 'airflow'], 'programming': ['sql', 'nosql', 'python', 'java', 'c++', 'scala', 'r']}</t>
  </si>
  <si>
    <t>Sinarmas</t>
  </si>
  <si>
    <t>['sql', 'nosql', 'mongodb', 'mongodb', 'python', 'gcp', 'bigquery', 'hadoop', 'spark', 'kafka', 'airflow']</t>
  </si>
  <si>
    <t>{'cloud': ['gcp', 'bigquery'], 'databases': ['mongodb'], 'libraries': ['hadoop', 'spark', 'kafka', 'airflow'], 'programming': ['sql', 'nosql', 'mongodb', 'python']}</t>
  </si>
  <si>
    <t>Commonwealth of Pennsylvania</t>
  </si>
  <si>
    <t>['java', 'python', 'php', 'ruby', 'ruby', 'go', 'node.js']</t>
  </si>
  <si>
    <t>{'programming': ['java', 'python', 'php', 'ruby', 'go'], 'webframeworks': ['ruby', 'node.js']}</t>
  </si>
  <si>
    <t>SM Investments</t>
  </si>
  <si>
    <t>['sql', 'r', 'oracle', 'excel', 'power bi']</t>
  </si>
  <si>
    <t>{'analyst_tools': ['excel', 'power bi'], 'cloud': ['oracle'], 'programming': ['sql', 'r']}</t>
  </si>
  <si>
    <t>Data Engineer - Ringier AG</t>
  </si>
  <si>
    <t>via Ringier South Africa</t>
  </si>
  <si>
    <t>['python', 'sql', 'java', 'scala', 'aws', 'gcp', 'azure', 'pyspark', 'github', 'jenkins']</t>
  </si>
  <si>
    <t>{'cloud': ['aws', 'gcp', 'azure'], 'libraries': ['pyspark'], 'other': ['github', 'jenkins'], 'programming': ['python', 'sql', 'java', 'scala']}</t>
  </si>
  <si>
    <t>sr data science analyst</t>
  </si>
  <si>
    <t>['python', 'db2', 'oracle', 'aws', 'atlassian', 'jira', 'confluence']</t>
  </si>
  <si>
    <t>{'async': ['jira', 'confluence'], 'cloud': ['oracle', 'aws'], 'databases': ['db2'], 'other': ['atlassian'], 'programming': ['python']}</t>
  </si>
  <si>
    <t>Claims / Underwriting Data Analyst</t>
  </si>
  <si>
    <t>Taylor James Resourcing</t>
  </si>
  <si>
    <t>Home office: Online Data Analyst - Polish Language</t>
  </si>
  <si>
    <t>Americold</t>
  </si>
  <si>
    <t>['sql', 'sql server', 'oracle', 'redshift', 'excel', 'power bi']</t>
  </si>
  <si>
    <t>{'analyst_tools': ['excel', 'power bi'], 'cloud': ['oracle', 'redshift'], 'databases': ['sql server'], 'programming': ['sql']}</t>
  </si>
  <si>
    <t>Quirch Foods, Co.</t>
  </si>
  <si>
    <t>['sql', 'sap', 'word', 'excel', 'outlook']</t>
  </si>
  <si>
    <t>{'analyst_tools': ['sap', 'word', 'excel', 'outlook'], 'programming': ['sql']}</t>
  </si>
  <si>
    <t>['python', 'sql', 'r', 'sas', 'sas', 'go', 'splunk', 'tableau', 'power bi', 'sap', 'microstrategy']</t>
  </si>
  <si>
    <t>{'analyst_tools': ['sas', 'splunk', 'tableau', 'power bi', 'sap', 'microstrategy'], 'programming': ['python', 'sql', 'r', 'sas', 'go']}</t>
  </si>
  <si>
    <t>Anteraja</t>
  </si>
  <si>
    <t>['c', 'mysql', 'postgresql', 'redis', 'aws', 'gcp', 'linux']</t>
  </si>
  <si>
    <t>{'cloud': ['aws', 'gcp'], 'databases': ['mysql', 'postgresql', 'redis'], 'os': ['linux'], 'programming': ['c']}</t>
  </si>
  <si>
    <t>IQVIA Holdings Inc.</t>
  </si>
  <si>
    <t>['java', 'scala', 'python', 'sql', 'azure', 'aws', 'hadoop', 'spark', 'kafka', 'tensorflow', 'pytorch']</t>
  </si>
  <si>
    <t>{'cloud': ['azure', 'aws'], 'libraries': ['hadoop', 'spark', 'kafka', 'tensorflow', 'pytorch'], 'programming': ['java', 'scala', 'python', 'sql']}</t>
  </si>
  <si>
    <t>Remote Jr Java software programmer/Data Analyst/Data Scientists/ML...</t>
  </si>
  <si>
    <t>Business Analyst Medior (m/f/x)</t>
  </si>
  <si>
    <t>Tencent Advertising Data Mining Algorithm Engineer</t>
  </si>
  <si>
    <t>Tencent Holdings Limited</t>
  </si>
  <si>
    <t>Group Analytics Team Leader</t>
  </si>
  <si>
    <t>Data Engineer   (H/F) | Stage</t>
  </si>
  <si>
    <t>Ingeniero de Telecom</t>
  </si>
  <si>
    <t>Qatar Gas</t>
  </si>
  <si>
    <t>['sql', 'nosql', 'mongodb', 'mongodb', 'cassandra', 'sap']</t>
  </si>
  <si>
    <t>{'analyst_tools': ['sap'], 'databases': ['mongodb', 'cassandra'], 'programming': ['sql', 'nosql', 'mongodb']}</t>
  </si>
  <si>
    <t>Senior Data Engineer (w/m/div.)</t>
  </si>
  <si>
    <t>['java', 'python', 'sql', 'cassandra', 'azure', 'aws']</t>
  </si>
  <si>
    <t>{'cloud': ['azure', 'aws'], 'databases': ['cassandra'], 'programming': ['java', 'python', 'sql']}</t>
  </si>
  <si>
    <t>['sql', 'hadoop', 'spark', 'kafka', 'tensorflow', 'node.js', 'kubernetes']</t>
  </si>
  <si>
    <t>{'libraries': ['hadoop', 'spark', 'kafka', 'tensorflow'], 'other': ['kubernetes'], 'programming': ['sql'], 'webframeworks': ['node.js']}</t>
  </si>
  <si>
    <t>Mambu</t>
  </si>
  <si>
    <t>['java', 'crystal', 'mysql']</t>
  </si>
  <si>
    <t>{'databases': ['mysql'], 'programming': ['java', 'crystal']}</t>
  </si>
  <si>
    <t>ES Recruitment</t>
  </si>
  <si>
    <t>Data Engineer/Architect (Hybrid - Flexible Options)</t>
  </si>
  <si>
    <t>['sql', 'python', 'perl', 'r', 'java', 'shell', 'postgresql', 'mysql', 'sql server', 'oracle', 'redshift', 'bigquery', 'azure', 'ggplot2', 'hadoop', 'spark', 'kafka', 'linux', 'tableau']</t>
  </si>
  <si>
    <t>{'analyst_tools': ['tableau'], 'cloud': ['oracle', 'redshift', 'bigquery', 'azure'], 'databases': ['postgresql', 'mysql', 'sql server'], 'libraries': ['ggplot2', 'hadoop', 'spark', 'kafka'], 'os': ['linux'], 'programming': ['sql', 'python', 'perl', 'r', 'java', 'shell']}</t>
  </si>
  <si>
    <t>Principal Data Engineer- Manufacturing &amp; Clinical Supply (MCS)</t>
  </si>
  <si>
    <t>['python', 'r', 'aws', 'gcp', 'plotly', 'react', 'spark', 'node', 'tableau', 'git']</t>
  </si>
  <si>
    <t>{'analyst_tools': ['tableau'], 'cloud': ['aws', 'gcp'], 'libraries': ['plotly', 'react', 'spark'], 'other': ['git'], 'programming': ['python', 'r'], 'webframeworks': ['node']}</t>
  </si>
  <si>
    <t>['python', 'scala', 'sql', 'aws', 'gcp', 'azure', 'kafka', 'spark', 'git', 'terraform', 'jenkins']</t>
  </si>
  <si>
    <t>{'cloud': ['aws', 'gcp', 'azure'], 'libraries': ['kafka', 'spark'], 'other': ['git', 'terraform', 'jenkins'], 'programming': ['python', 'scala', 'sql']}</t>
  </si>
  <si>
    <t>['python', 'matlab', 'r', 'c++', 'visual basic', 'java', 'spss']</t>
  </si>
  <si>
    <t>{'analyst_tools': ['spss'], 'programming': ['python', 'matlab', 'r', 'c++', 'visual basic', 'java']}</t>
  </si>
  <si>
    <t>Data Analyst, Data Scientist, Data Engineer with Security Clearance</t>
  </si>
  <si>
    <t>Tuensang, Nagaland, India</t>
  </si>
  <si>
    <t>Data Science and Analytics Cognizant</t>
  </si>
  <si>
    <t>['python', 'azure', 'aws', 'gcp', 'hadoop', 'spark']</t>
  </si>
  <si>
    <t>{'cloud': ['azure', 'aws', 'gcp'], 'libraries': ['hadoop', 'spark'], 'programming': ['python']}</t>
  </si>
  <si>
    <t>Research Scientist SDM systems</t>
  </si>
  <si>
    <t>Truyền Hình FPT</t>
  </si>
  <si>
    <t>Spalding Consulting, Inc.</t>
  </si>
  <si>
    <t>['python', 'r', 'sql', 'matlab', 'db2', 'aws', 'oracle', 'unix', 'qlik', 'tableau']</t>
  </si>
  <si>
    <t>{'analyst_tools': ['qlik', 'tableau'], 'cloud': ['aws', 'oracle'], 'databases': ['db2'], 'os': ['unix'], 'programming': ['python', 'r', 'sql', 'matlab']}</t>
  </si>
  <si>
    <t>Python/Airflow Data Engineer - URGENT</t>
  </si>
  <si>
    <t>Al Safi Danone</t>
  </si>
  <si>
    <t>['sql', 'python', 'java', 'scala', 'azure', 'aws', 'gcp', 'airflow', 'hadoop', 'spark', 'git']</t>
  </si>
  <si>
    <t>{'cloud': ['azure', 'aws', 'gcp'], 'libraries': ['airflow', 'hadoop', 'spark'], 'other': ['git'], 'programming': ['sql', 'python', 'java', 'scala']}</t>
  </si>
  <si>
    <t>MACH</t>
  </si>
  <si>
    <t>(USA) Data Engineer III</t>
  </si>
  <si>
    <t>['sql', 'nosql', 'python', 'scala', 'crystal', 'cassandra', 'gcp', 'hadoop', 'spark', 'kafka', 'airflow', 'flow']</t>
  </si>
  <si>
    <t>{'cloud': ['gcp'], 'databases': ['cassandra'], 'libraries': ['hadoop', 'spark', 'kafka', 'airflow'], 'other': ['flow'], 'programming': ['sql', 'nosql', 'python', 'scala', 'crystal']}</t>
  </si>
  <si>
    <t>Data Scientist -Early Career STEM Rotational Program</t>
  </si>
  <si>
    <t>['python', 'azure', 'pandas', 'scikit-learn', 'power bi', 'alteryx', 'word']</t>
  </si>
  <si>
    <t>{'analyst_tools': ['power bi', 'alteryx', 'word'], 'cloud': ['azure'], 'libraries': ['pandas', 'scikit-learn'], 'programming': ['python']}</t>
  </si>
  <si>
    <t>Azure Data Architect/Engineer</t>
  </si>
  <si>
    <t>['sql', 'c#', 'sql server', 'azure', 'databricks', 'aws', 'spark', 'git', 'bitbucket', 'jenkins']</t>
  </si>
  <si>
    <t>{'cloud': ['azure', 'databricks', 'aws'], 'databases': ['sql server'], 'libraries': ['spark'], 'other': ['git', 'bitbucket', 'jenkins'], 'programming': ['sql', 'c#']}</t>
  </si>
  <si>
    <t>WeHunt España</t>
  </si>
  <si>
    <t>['python', 'r', 'sql', 'scikit-learn', 'tensorflow', 'pytorch', 'matplotlib', 'seaborn', 'tableau', 'power bi']</t>
  </si>
  <si>
    <t>{'analyst_tools': ['tableau', 'power bi'], 'libraries': ['scikit-learn', 'tensorflow', 'pytorch', 'matplotlib', 'seaborn'], 'programming': ['python', 'r', 'sql']}</t>
  </si>
  <si>
    <t>Morrisons VIC, Australia</t>
  </si>
  <si>
    <t>Morrisons</t>
  </si>
  <si>
    <t>Data Engineer - Python, JavaScript, SQL &amp; MATLAB (remote)</t>
  </si>
  <si>
    <t>['python', 'javascript', 'sql', 'matlab', 'databricks']</t>
  </si>
  <si>
    <t>{'cloud': ['databricks'], 'programming': ['python', 'javascript', 'sql', 'matlab']}</t>
  </si>
  <si>
    <t>IT Data Center Engineer (System Administrator)</t>
  </si>
  <si>
    <t>Senior Backend Engineer - Large Data application direction</t>
  </si>
  <si>
    <t>Аналитик по продукту (Проект Lebazar)</t>
  </si>
  <si>
    <t>Korzinka (Anglesey food)</t>
  </si>
  <si>
    <t>Banfora, Burkina Faso  (+1 other)</t>
  </si>
  <si>
    <t>['go', 'java', 'shell', 'sql', 'python', 'hadoop', 'node.js', 'linux', 'excel', 'docker', 'kubernetes']</t>
  </si>
  <si>
    <t>{'analyst_tools': ['excel'], 'libraries': ['hadoop'], 'os': ['linux'], 'other': ['docker', 'kubernetes'], 'programming': ['go', 'java', 'shell', 'sql', 'python'], 'webframeworks': ['node.js']}</t>
  </si>
  <si>
    <t>Head Of Digital Analytics</t>
  </si>
  <si>
    <t>Data Scientist (Entry Level) - US</t>
  </si>
  <si>
    <t>['sql', 'python', 'nosql', 'mongodb', 'mongodb', 'postgresql', 'mysql', 'oracle', 'snowflake', 'aws', 'node', 'tableau', 'codecommit']</t>
  </si>
  <si>
    <t>{'analyst_tools': ['tableau'], 'cloud': ['oracle', 'snowflake', 'aws'], 'databases': ['mongodb', 'postgresql', 'mysql'], 'other': ['codecommit'], 'programming': ['sql', 'python', 'nosql', 'mongodb'], 'webframeworks': ['node']}</t>
  </si>
  <si>
    <t>Databricks Engineer-Pyspark</t>
  </si>
  <si>
    <t>Bizmetric</t>
  </si>
  <si>
    <t>['sql', 'nosql', 'python', 'java', 'scala', 'databricks', 'pyspark', 'spark', 'hadoop']</t>
  </si>
  <si>
    <t>{'cloud': ['databricks'], 'libraries': ['pyspark', 'spark', 'hadoop'], 'programming': ['sql', 'nosql', 'python', 'java', 'scala']}</t>
  </si>
  <si>
    <t>Master Data Engineer III</t>
  </si>
  <si>
    <t>['r', 'python', 'tensorflow', 'keras', 'opencv', 'pytorch', 'atlassian', 'github', 'jira']</t>
  </si>
  <si>
    <t>{'async': ['jira'], 'libraries': ['tensorflow', 'keras', 'opencv', 'pytorch'], 'other': ['atlassian', 'github'], 'programming': ['r', 'python']}</t>
  </si>
  <si>
    <t>Data Engineer bij Lekkerland</t>
  </si>
  <si>
    <t>Scope Data</t>
  </si>
  <si>
    <t>ICT Engineer - Data Centre</t>
  </si>
  <si>
    <t>Minstrell Recruitment Ltd</t>
  </si>
  <si>
    <t>Data Scientist (TS/SCI/FS Mandatory)</t>
  </si>
  <si>
    <t>['python', 'r', 'sql', 'databricks', 'spark', 'excel', 'tableau']</t>
  </si>
  <si>
    <t>{'analyst_tools': ['excel', 'tableau'], 'cloud': ['databricks'], 'libraries': ['spark'], 'programming': ['python', 'r', 'sql']}</t>
  </si>
  <si>
    <t>Insights &amp; Reporting Analyst. Job in Santa Fe My Valley Jobs Today</t>
  </si>
  <si>
    <t>Data Scientist Área Analítica Avanzada</t>
  </si>
  <si>
    <t>Coca Cola Embonor S.A.</t>
  </si>
  <si>
    <t>bofest consult GmbH</t>
  </si>
  <si>
    <t>['python', 'sql', 'aws', 'azure', 'databricks', 'pyspark', 'power bi', 'excel']</t>
  </si>
  <si>
    <t>{'analyst_tools': ['power bi', 'excel'], 'cloud': ['aws', 'azure', 'databricks'], 'libraries': ['pyspark'], 'programming': ['python', 'sql']}</t>
  </si>
  <si>
    <t>Juniorkonsulent med interesse for Data Engineering, Data Science...</t>
  </si>
  <si>
    <t>Associate Data Analyst (Remote)</t>
  </si>
  <si>
    <t>['r', 'sql', 'spss', 'tableau', 'looker']</t>
  </si>
  <si>
    <t>{'analyst_tools': ['spss', 'tableau', 'looker'], 'programming': ['r', 'sql']}</t>
  </si>
  <si>
    <t>smileFOKUS (Thailand)</t>
  </si>
  <si>
    <t>['mongodb', 'mongodb', 'sql', 'tableau', 'power bi', 'excel']</t>
  </si>
  <si>
    <t>{'analyst_tools': ['tableau', 'power bi', 'excel'], 'databases': ['mongodb'], 'programming': ['mongodb', 'sql']}</t>
  </si>
  <si>
    <t>['sql', 'python', 'snowflake', 'aws', 'redshift', 'airflow']</t>
  </si>
  <si>
    <t>{'cloud': ['snowflake', 'aws', 'redshift'], 'libraries': ['airflow'], 'programming': ['sql', 'python']}</t>
  </si>
  <si>
    <t>Red Bud, IL</t>
  </si>
  <si>
    <t>Big Data Backend R&amp;D Engineer - User growth data app</t>
  </si>
  <si>
    <t>Data Analyst Fraude</t>
  </si>
  <si>
    <t>['sql', 'vba', 'python', 'windows']</t>
  </si>
  <si>
    <t>{'os': ['windows'], 'programming': ['sql', 'vba', 'python']}</t>
  </si>
  <si>
    <t>['python', 'scala', 'sql', 'aws', 'databricks', 'spark', 'hadoop', 'airflow', 'unity', 'docker', 'kubernetes']</t>
  </si>
  <si>
    <t>{'cloud': ['aws', 'databricks'], 'libraries': ['spark', 'hadoop', 'airflow'], 'other': ['unity', 'docker', 'kubernetes'], 'programming': ['python', 'scala', 'sql']}</t>
  </si>
  <si>
    <t>Temenos</t>
  </si>
  <si>
    <t>['java', 'svn']</t>
  </si>
  <si>
    <t>{'other': ['svn'], 'programming': ['java']}</t>
  </si>
  <si>
    <t>Sr MQA Analyst II</t>
  </si>
  <si>
    <t>9fwr</t>
  </si>
  <si>
    <t>['r', 'sql', 'javascript', 'html', 'bigquery', 'snowflake', 'redshift', 'airflow', 'tableau', 'looker']</t>
  </si>
  <si>
    <t>{'analyst_tools': ['tableau', 'looker'], 'cloud': ['bigquery', 'snowflake', 'redshift'], 'libraries': ['airflow'], 'programming': ['r', 'sql', 'javascript', 'html']}</t>
  </si>
  <si>
    <t>['sql', 'snowflake', 'oracle', 'azure', 'aws', 'power bi', 'ssrs', 'ssis', 'gitlab', 'docker']</t>
  </si>
  <si>
    <t>{'analyst_tools': ['power bi', 'ssrs', 'ssis'], 'cloud': ['snowflake', 'oracle', 'azure', 'aws'], 'other': ['gitlab', 'docker'], 'programming': ['sql']}</t>
  </si>
  <si>
    <t>['sql', 'python', 'r', 'sas', 'sas', 'snowflake', 'oracle', 'aws', 'spss', 'powerpoint']</t>
  </si>
  <si>
    <t>{'analyst_tools': ['sas', 'spss', 'powerpoint'], 'cloud': ['snowflake', 'oracle', 'aws'], 'programming': ['sql', 'python', 'r', 'sas']}</t>
  </si>
  <si>
    <t>Remote Data Analyst - Fast Hire</t>
  </si>
  <si>
    <t>Flexjobs</t>
  </si>
  <si>
    <t>Bynum, NC</t>
  </si>
  <si>
    <t>Data Scientist/Computational Biologist Intern</t>
  </si>
  <si>
    <t>Research Data Analyst 2 (6256U) - 52328</t>
  </si>
  <si>
    <t>['r', 'python', 'sql', 'redis', 'aws', 'power bi', 'tableau', 'flow']</t>
  </si>
  <si>
    <t>{'analyst_tools': ['power bi', 'tableau'], 'cloud': ['aws'], 'databases': ['redis'], 'other': ['flow'], 'programming': ['r', 'python', 'sql']}</t>
  </si>
  <si>
    <t>via Sodexo Careers</t>
  </si>
  <si>
    <t>['python', 'scala', 'java', 'c#', 'r', 'sql', 'nosql', 'mongodb', 'mongodb', 'sql server', 'elasticsearch', 'azure', 'databricks', 'snowflake', 'spark', 'kafka', 'graphql', 'docker', 'kubernetes']</t>
  </si>
  <si>
    <t>{'cloud': ['azure', 'databricks', 'snowflake'], 'databases': ['mongodb', 'sql server', 'elasticsearch'], 'libraries': ['spark', 'kafka', 'graphql'], 'other': ['docker', 'kubernetes'], 'programming': ['python', 'scala', 'java', 'c#', 'r', 'sql', 'nosql', 'mongodb']}</t>
  </si>
  <si>
    <t>Incubit</t>
  </si>
  <si>
    <t>['sql', 'nosql', 'go', 'azure', 'databricks', 'spark', 'git']</t>
  </si>
  <si>
    <t>{'cloud': ['azure', 'databricks'], 'libraries': ['spark'], 'other': ['git'], 'programming': ['sql', 'nosql', 'go']}</t>
  </si>
  <si>
    <t>['sql', 'r', 'python', 'azure', 'databricks', 'spark', 'excel']</t>
  </si>
  <si>
    <t>{'analyst_tools': ['excel'], 'cloud': ['azure', 'databricks'], 'libraries': ['spark'], 'programming': ['sql', 'r', 'python']}</t>
  </si>
  <si>
    <t>Kineton: Full Stack Engineer</t>
  </si>
  <si>
    <t>['java', 'python', 'html', 'css', 'javascript']</t>
  </si>
  <si>
    <t>{'programming': ['java', 'python', 'html', 'css', 'javascript']}</t>
  </si>
  <si>
    <t>['python', 'aws', 'azure', 'jupyter', 'pandas', 'numpy', 'pytorch', 'nltk', 'opencv', 'tensorflow', 'keras', 'airflow', 'spark', 'git', 'docker', 'jenkins']</t>
  </si>
  <si>
    <t>{'cloud': ['aws', 'azure'], 'libraries': ['jupyter', 'pandas', 'numpy', 'pytorch', 'nltk', 'opencv', 'tensorflow', 'keras', 'airflow', 'spark'], 'other': ['git', 'docker', 'jenkins'], 'programming': ['python']}</t>
  </si>
  <si>
    <t>Cloud Business Engineer</t>
  </si>
  <si>
    <t>['aws', 'azure', 'terraform', 'jira']</t>
  </si>
  <si>
    <t>{'async': ['jira'], 'cloud': ['aws', 'azure'], 'other': ['terraform']}</t>
  </si>
  <si>
    <t>Data Engineer with Cerner</t>
  </si>
  <si>
    <t>JSE V&amp;V Data Scientist</t>
  </si>
  <si>
    <t>Survice Engineering Company</t>
  </si>
  <si>
    <t>Business Intelligence and Analytics Visualization Manager</t>
  </si>
  <si>
    <t>['sql', 'tableau', 'alteryx', 'looker']</t>
  </si>
  <si>
    <t>{'analyst_tools': ['tableau', 'alteryx', 'looker'], 'programming': ['sql']}</t>
  </si>
  <si>
    <t>Mining Engineer/civil Engineer</t>
  </si>
  <si>
    <t>Peabody</t>
  </si>
  <si>
    <t>Web Peppers</t>
  </si>
  <si>
    <t>Regular BI/Tableau Analyst</t>
  </si>
  <si>
    <t>Cleared Data Scientist - Senior Consultant</t>
  </si>
  <si>
    <t>Data Engineer, Wirtschaftsinformatiker/In</t>
  </si>
  <si>
    <t>Felgueiras, Portugal</t>
  </si>
  <si>
    <t>Elobau Gmbh &amp; Co. Kg</t>
  </si>
  <si>
    <t>['r', 'power bi', 'excel', 'word', 'powerpoint']</t>
  </si>
  <si>
    <t>{'analyst_tools': ['power bi', 'excel', 'word', 'powerpoint'], 'programming': ['r']}</t>
  </si>
  <si>
    <t>['kafka', 'spark', 'linux']</t>
  </si>
  <si>
    <t>{'libraries': ['kafka', 'spark'], 'os': ['linux']}</t>
  </si>
  <si>
    <t>GCP Data Engineer - Contract to Hire</t>
  </si>
  <si>
    <t>Intermediate Data Science And Data Developer</t>
  </si>
  <si>
    <t>['t-sql', 'sql', 'r', 'matlab', 'nosql', 'sql server', 'numpy', 'cognos']</t>
  </si>
  <si>
    <t>{'analyst_tools': ['cognos'], 'databases': ['sql server'], 'libraries': ['numpy'], 'programming': ['t-sql', 'sql', 'r', 'matlab', 'nosql']}</t>
  </si>
  <si>
    <t>Medical Scientist (Oncology)</t>
  </si>
  <si>
    <t>['java', 'javascript', 'selenium']</t>
  </si>
  <si>
    <t>{'libraries': ['selenium'], 'programming': ['java', 'javascript']}</t>
  </si>
  <si>
    <t>['python', 'sql', 'snowflake', 'azure', 'alteryx', 'tableau']</t>
  </si>
  <si>
    <t>{'analyst_tools': ['alteryx', 'tableau'], 'cloud': ['snowflake', 'azure'], 'programming': ['python', 'sql']}</t>
  </si>
  <si>
    <t>Exela Technologies</t>
  </si>
  <si>
    <t>['python', 'aws', 'azure', 'selenium', 'pandas', 'flask', 'docker']</t>
  </si>
  <si>
    <t>{'cloud': ['aws', 'azure'], 'libraries': ['selenium', 'pandas'], 'other': ['docker'], 'programming': ['python'], 'webframeworks': ['flask']}</t>
  </si>
  <si>
    <t>Brave Thinking Institute</t>
  </si>
  <si>
    <t>['html', 'javascript', 'sql', 'spark', 'sheets', 'asana', 'zoom']</t>
  </si>
  <si>
    <t>{'analyst_tools': ['sheets'], 'async': ['asana'], 'libraries': ['spark'], 'programming': ['html', 'javascript', 'sql'], 'sync': ['zoom']}</t>
  </si>
  <si>
    <t>Data Science, Platform - Now Hiring</t>
  </si>
  <si>
    <t>Data Analyst / Data Scientist (Remote)</t>
  </si>
  <si>
    <t>Technical Paradigm LLC</t>
  </si>
  <si>
    <t>Möbius Business Redesign</t>
  </si>
  <si>
    <t>['r', 'python', 'sql', 'matlab', 'sas', 'sas', 'aws', 'spark', 'express', 'tableau', 'power bi']</t>
  </si>
  <si>
    <t>{'analyst_tools': ['sas', 'tableau', 'power bi'], 'cloud': ['aws'], 'libraries': ['spark'], 'programming': ['r', 'python', 'sql', 'matlab', 'sas'], 'webframeworks': ['express']}</t>
  </si>
  <si>
    <t>Atomtech Srl</t>
  </si>
  <si>
    <t>['python', 'db2', 'oracle', 'kafka', 'power bi']</t>
  </si>
  <si>
    <t>{'analyst_tools': ['power bi'], 'cloud': ['oracle'], 'databases': ['db2'], 'libraries': ['kafka'], 'programming': ['python']}</t>
  </si>
  <si>
    <t>Otary RS NV</t>
  </si>
  <si>
    <t>Data Analyst (Procurement/Logistics)</t>
  </si>
  <si>
    <t>Tarlac City, Tarlac, Philippines</t>
  </si>
  <si>
    <t>Bamboo Health</t>
  </si>
  <si>
    <t>['python', 'ruby', 'ruby', 'postgresql', 'mysql', 'redshift', 'aws', 'oracle', 'airflow', 'kubernetes', 'docker', 'jira']</t>
  </si>
  <si>
    <t>{'async': ['jira'], 'cloud': ['redshift', 'aws', 'oracle'], 'databases': ['postgresql', 'mysql'], 'libraries': ['airflow'], 'other': ['kubernetes', 'docker'], 'programming': ['python', 'ruby'], 'webframeworks': ['ruby']}</t>
  </si>
  <si>
    <t>['java', 'postgresql', 'oracle', 'databricks', 'aws', 'kafka', 'spring']</t>
  </si>
  <si>
    <t>{'cloud': ['oracle', 'databricks', 'aws'], 'databases': ['postgresql'], 'libraries': ['kafka', 'spring'], 'programming': ['java']}</t>
  </si>
  <si>
    <t>RGP</t>
  </si>
  <si>
    <t>['crystal', 'sql', 'azure', 'power bi', 'tableau', 'ssrs', 'ssis']</t>
  </si>
  <si>
    <t>{'analyst_tools': ['power bi', 'tableau', 'ssrs', 'ssis'], 'cloud': ['azure'], 'programming': ['crystal', 'sql']}</t>
  </si>
  <si>
    <t>FOUNDERNEST</t>
  </si>
  <si>
    <t>Sms Sudamerica</t>
  </si>
  <si>
    <t>Chennimalai, Tamil Nadu, India</t>
  </si>
  <si>
    <t>Acetal</t>
  </si>
  <si>
    <t>Data Engineer ( Warehouse | Logistics )</t>
  </si>
  <si>
    <t>Apex 2000</t>
  </si>
  <si>
    <t>['python', 'sas', 'sas', 'aws', 'tableau']</t>
  </si>
  <si>
    <t>{'analyst_tools': ['sas', 'tableau'], 'cloud': ['aws'], 'programming': ['python', 'sas']}</t>
  </si>
  <si>
    <t>Airbag Technologies</t>
  </si>
  <si>
    <t>['python', 'sql', 'scala', 'julia', 'gcp', 'aws', 'git']</t>
  </si>
  <si>
    <t>{'cloud': ['gcp', 'aws'], 'other': ['git'], 'programming': ['python', 'sql', 'scala', 'julia']}</t>
  </si>
  <si>
    <t>Data Analyst (m/w/d) im E-Commerce</t>
  </si>
  <si>
    <t>['python', 'aws', 'redshift', 'pyspark', 'terraform']</t>
  </si>
  <si>
    <t>{'cloud': ['aws', 'redshift'], 'libraries': ['pyspark'], 'other': ['terraform'], 'programming': ['python']}</t>
  </si>
  <si>
    <t>Senior Data Scientist IA Generativa</t>
  </si>
  <si>
    <t>['python', 'sql', 'pyspark', 'plotly', 'matplotlib', 'ggplot2']</t>
  </si>
  <si>
    <t>{'libraries': ['pyspark', 'plotly', 'matplotlib', 'ggplot2'], 'programming': ['python', 'sql']}</t>
  </si>
  <si>
    <t>Data Scientist - Digital Innovation and Technology Group - Campus 2024</t>
  </si>
  <si>
    <t>Cirencester, UK</t>
  </si>
  <si>
    <t>Rocking Zebra</t>
  </si>
  <si>
    <t>Junior Data scientist/ software programmer remote - Now Hiring</t>
  </si>
  <si>
    <t>['java', 'python', 'scala', 'postgresql', 'aws', 'databricks', 'redshift', 'spark', 'linux']</t>
  </si>
  <si>
    <t>{'cloud': ['aws', 'databricks', 'redshift'], 'databases': ['postgresql'], 'libraries': ['spark'], 'os': ['linux'], 'programming': ['java', 'python', 'scala']}</t>
  </si>
  <si>
    <t>['python', 'sql', 'shell', 'ruby', 'ruby', 'java', 'html', 'css', 'perl', 'php', 'r', 'matlab', 'sas', 'sas', 'couchdb', 'mysql', 'databricks', 'aws', 'gcp', 'azure', 'oracle', 'pyspark', 'airflow', 'hadoop', 'ruby on rails', 'unix', 'tableau', 'spss', 'docker', 'kubernetes']</t>
  </si>
  <si>
    <t>{'analyst_tools': ['sas', 'tableau', 'spss'], 'cloud': ['databricks', 'aws', 'gcp', 'azure', 'oracle'], 'databases': ['couchdb', 'mysql'], 'libraries': ['pyspark', 'airflow', 'hadoop'], 'os': ['unix'], 'other': ['docker', 'kubernetes'], 'programming': ['python', 'sql', 'shell', 'ruby', 'java', 'html', 'css', 'perl', 'php', 'r', 'matlab', 'sas'], 'webframeworks': ['ruby', 'ruby on rails']}</t>
  </si>
  <si>
    <t>Üsküdar, Kuzguncuk, Üsküdar/İstanbul, Türkiye</t>
  </si>
  <si>
    <t>['r', 'python', 'sas', 'sas', 'sql', 'spss']</t>
  </si>
  <si>
    <t>{'analyst_tools': ['sas', 'spss'], 'programming': ['r', 'python', 'sas', 'sql']}</t>
  </si>
  <si>
    <t>Junior Data Engineer (Can start ASAP)</t>
  </si>
  <si>
    <t>['java', 'shell', 'sql', 'spark', 'hadoop', 'kafka', 'unix', 'git', 'jenkins', 'jira', 'unify']</t>
  </si>
  <si>
    <t>{'async': ['jira'], 'libraries': ['spark', 'hadoop', 'kafka'], 'os': ['unix'], 'other': ['git', 'jenkins'], 'programming': ['java', 'shell', 'sql'], 'sync': ['unify']}</t>
  </si>
  <si>
    <t>Senior data engineer (Cloud Analytics)</t>
  </si>
  <si>
    <t>VSE Corporation</t>
  </si>
  <si>
    <t>['python', 'r', 'matlab', 'azure', 'aws', 'excel', 'power bi', 'tableau']</t>
  </si>
  <si>
    <t>{'analyst_tools': ['excel', 'power bi', 'tableau'], 'cloud': ['azure', 'aws'], 'programming': ['python', 'r', 'matlab']}</t>
  </si>
  <si>
    <t>Moonee</t>
  </si>
  <si>
    <t>['python', 'bigquery', 'looker', 'unity']</t>
  </si>
  <si>
    <t>{'analyst_tools': ['looker'], 'cloud': ['bigquery'], 'other': ['unity'], 'programming': ['python']}</t>
  </si>
  <si>
    <t>Team Lead BI Engineer</t>
  </si>
  <si>
    <t>SW and Data developer</t>
  </si>
  <si>
    <t>Log-On Software</t>
  </si>
  <si>
    <t>['python', 'nosql', 'mongodb', 'mongodb', 'postgresql', 'git', 'jenkins']</t>
  </si>
  <si>
    <t>{'databases': ['mongodb', 'postgresql'], 'other': ['git', 'jenkins'], 'programming': ['python', 'nosql', 'mongodb']}</t>
  </si>
  <si>
    <t>Web Application Engineer, Rakuten Ichiba, Internal business...</t>
  </si>
  <si>
    <t>['java', 'scala', 'ruby', 'ruby', 'php', 'oracle', 'hadoop', 'linux', 'unix', 'word', 'jenkins', 'docker']</t>
  </si>
  <si>
    <t>{'analyst_tools': ['word'], 'cloud': ['oracle'], 'libraries': ['hadoop'], 'os': ['linux', 'unix'], 'other': ['jenkins', 'docker'], 'programming': ['java', 'scala', 'ruby', 'php'], 'webframeworks': ['ruby']}</t>
  </si>
  <si>
    <t>Posten Norge</t>
  </si>
  <si>
    <t>['python', 'azure', 'databricks', 'spark', 'kafka', 'pandas', 'pytorch', 'keras', 'docker', 'kubernetes', 'git']</t>
  </si>
  <si>
    <t>{'cloud': ['azure', 'databricks'], 'libraries': ['spark', 'kafka', 'pandas', 'pytorch', 'keras'], 'other': ['docker', 'kubernetes', 'git'], 'programming': ['python']}</t>
  </si>
  <si>
    <t>Data Engineer (Remote-Preferred local DC, Maryland, Virginia) ...</t>
  </si>
  <si>
    <t>Técnico Predictivo</t>
  </si>
  <si>
    <t>LYRBA SA DE CV</t>
  </si>
  <si>
    <t>['python', 'nosql', 'sql', 'mongo', 'cassandra', 'redis', 'dynamodb', 'azure', 'pyspark', 'pandas', 'graphql']</t>
  </si>
  <si>
    <t>{'cloud': ['azure'], 'databases': ['cassandra', 'redis', 'dynamodb'], 'libraries': ['pyspark', 'pandas', 'graphql'], 'programming': ['python', 'nosql', 'sql', 'mongo']}</t>
  </si>
  <si>
    <t>Data Scientist, Amazon Fashion</t>
  </si>
  <si>
    <t>Work From Home Online Data Analyst</t>
  </si>
  <si>
    <t>['python', 'sql', 'c', 'pyspark', 'hadoop', 'spark', 'linux', 'git']</t>
  </si>
  <si>
    <t>{'libraries': ['pyspark', 'hadoop', 'spark'], 'os': ['linux'], 'other': ['git'], 'programming': ['python', 'sql', 'c']}</t>
  </si>
  <si>
    <t>data engineer big data 441111br</t>
  </si>
  <si>
    <t>['sql', 'sql server', 'mysql', 'oracle', 'excel', 'powerpoint', 'word']</t>
  </si>
  <si>
    <t>{'analyst_tools': ['excel', 'powerpoint', 'word'], 'cloud': ['oracle'], 'databases': ['sql server', 'mysql'], 'programming': ['sql']}</t>
  </si>
  <si>
    <t>BI &amp; Analytics Visualization Analyst</t>
  </si>
  <si>
    <t>['python', 'sql', 'r', 'aws', 'redshift', 'plotly', 'excel', 'word', 'outlook', 'powerpoint', 'tableau', 'github', 'jira', 'confluence']</t>
  </si>
  <si>
    <t>{'analyst_tools': ['excel', 'word', 'outlook', 'powerpoint', 'tableau'], 'async': ['jira', 'confluence'], 'cloud': ['aws', 'redshift'], 'libraries': ['plotly'], 'other': ['github'], 'programming': ['python', 'sql', 'r']}</t>
  </si>
  <si>
    <t>Driven by Data</t>
  </si>
  <si>
    <t>['sql', 'python', 'aws', 'spark', 'tableau', 'power bi', 'qlik', 'docker', 'kubernetes']</t>
  </si>
  <si>
    <t>{'analyst_tools': ['tableau', 'power bi', 'qlik'], 'cloud': ['aws'], 'libraries': ['spark'], 'other': ['docker', 'kubernetes'], 'programming': ['sql', 'python']}</t>
  </si>
  <si>
    <t>Performance Data Analyst (Maritime)</t>
  </si>
  <si>
    <t>['sql', 'python', 'r', 'sql server', 'azure', 'aws', 'power bi', 'tableau', 'alteryx']</t>
  </si>
  <si>
    <t>{'analyst_tools': ['power bi', 'tableau', 'alteryx'], 'cloud': ['azure', 'aws'], 'databases': ['sql server'], 'programming': ['sql', 'python', 'r']}</t>
  </si>
  <si>
    <t>['python', 'sql', 'snowflake', 'redshift', 'airflow']</t>
  </si>
  <si>
    <t>{'cloud': ['snowflake', 'redshift'], 'libraries': ['airflow'], 'programming': ['python', 'sql']}</t>
  </si>
  <si>
    <t>Data Engineer (3640 USD/Mes) [Remote]</t>
  </si>
  <si>
    <t>Evolve Data Solutions Ltd</t>
  </si>
  <si>
    <t>Senior Manager, Analytics &amp; Data Science | 100% Remote</t>
  </si>
  <si>
    <t>['sql', 'nosql', 'mongodb', 'mongodb', 'python', 'java', 'postgresql', 'bigquery', 'gcp', 'aws', 'azure', 'airflow', 'tableau', 'looker']</t>
  </si>
  <si>
    <t>{'analyst_tools': ['tableau', 'looker'], 'cloud': ['bigquery', 'gcp', 'aws', 'azure'], 'databases': ['mongodb', 'postgresql'], 'libraries': ['airflow'], 'programming': ['sql', 'nosql', 'mongodb', 'python', 'java']}</t>
  </si>
  <si>
    <t>Data Engineer: III</t>
  </si>
  <si>
    <t>EMC Engineer</t>
  </si>
  <si>
    <t>via Nordic Semiconductor</t>
  </si>
  <si>
    <t>Nordic Semiconductor</t>
  </si>
  <si>
    <t>Data Governance and Quality Analyst</t>
  </si>
  <si>
    <t>via Careers At CHOP - Children's Hospital Of Philadelphia</t>
  </si>
  <si>
    <t>CHOP</t>
  </si>
  <si>
    <t>Data-analist 32 -40 uur</t>
  </si>
  <si>
    <t>Bieze Food Group</t>
  </si>
  <si>
    <t>National Gas</t>
  </si>
  <si>
    <t>$150K – $199.5K</t>
  </si>
  <si>
    <t>Data Engineer Azure (medior) bij HR</t>
  </si>
  <si>
    <t>Risk Regulatory Data Analyst / Product Owner</t>
  </si>
  <si>
    <t>['sql', 'python', 'snowflake', 'ssis', 'tableau']</t>
  </si>
  <si>
    <t>{'analyst_tools': ['ssis', 'tableau'], 'cloud': ['snowflake'], 'programming': ['sql', 'python']}</t>
  </si>
  <si>
    <t>Experion Technologies</t>
  </si>
  <si>
    <t>Senior Data Scientist (Python, R, SQL, Bash)</t>
  </si>
  <si>
    <t>Worcestershire, UK</t>
  </si>
  <si>
    <t>IT Solutions Analyst</t>
  </si>
  <si>
    <t>GOAL Global</t>
  </si>
  <si>
    <t>['java', 'scala', 'nosql', 'python', 'sql', 'mongo', 'shell', 'mysql', 'redshift', 'snowflake', 'aws', 'azure', 'hadoop', 'kafka', 'spark', 'airflow']</t>
  </si>
  <si>
    <t>{'cloud': ['redshift', 'snowflake', 'aws', 'azure'], 'databases': ['mysql'], 'libraries': ['hadoop', 'kafka', 'spark', 'airflow'], 'programming': ['java', 'scala', 'nosql', 'python', 'sql', 'mongo', 'shell']}</t>
  </si>
  <si>
    <t>['python', 'scala', 'pyspark', 'spark', 'power bi', 'microstrategy']</t>
  </si>
  <si>
    <t>{'analyst_tools': ['power bi', 'microstrategy'], 'libraries': ['pyspark', 'spark'], 'programming': ['python', 'scala']}</t>
  </si>
  <si>
    <t>['go', 'scala', 'bigquery', 'kafka', 'spark', 'airflow']</t>
  </si>
  <si>
    <t>{'cloud': ['bigquery'], 'libraries': ['kafka', 'spark', 'airflow'], 'programming': ['go', 'scala']}</t>
  </si>
  <si>
    <t>8327 - Data Engineer</t>
  </si>
  <si>
    <t>Data scientist - direction recouvrement (H/F)</t>
  </si>
  <si>
    <t>['sql', 'python', 'pyspark', 'tableau', 'qlik']</t>
  </si>
  <si>
    <t>{'analyst_tools': ['tableau', 'qlik'], 'libraries': ['pyspark'], 'programming': ['sql', 'python']}</t>
  </si>
  <si>
    <t>Grand Chute, WI</t>
  </si>
  <si>
    <t>ITW</t>
  </si>
  <si>
    <t>Data Engineer Design</t>
  </si>
  <si>
    <t>['sas', 'sas', 'snowflake', 'hadoop', 'spark', 'tableau']</t>
  </si>
  <si>
    <t>{'analyst_tools': ['sas', 'tableau'], 'cloud': ['snowflake'], 'libraries': ['hadoop', 'spark'], 'programming': ['sas']}</t>
  </si>
  <si>
    <t>['scala', 'python', 'java', 'c++']</t>
  </si>
  <si>
    <t>{'programming': ['scala', 'python', 'java', 'c++']}</t>
  </si>
  <si>
    <t>Meta (formerly known as Facebook)</t>
  </si>
  <si>
    <t>['sql', 'powershell', 'sql server', 'ssis', 'word']</t>
  </si>
  <si>
    <t>{'analyst_tools': ['ssis', 'word'], 'databases': ['sql server'], 'programming': ['sql', 'powershell']}</t>
  </si>
  <si>
    <t>['sql', 'javascript', 'aws', 'azure', 'redshift', 'graphql', 'kafka', 'tableau', 'sheets']</t>
  </si>
  <si>
    <t>{'analyst_tools': ['tableau', 'sheets'], 'cloud': ['aws', 'azure', 'redshift'], 'libraries': ['graphql', 'kafka'], 'programming': ['sql', 'javascript']}</t>
  </si>
  <si>
    <t>บมจ.ธนาคารไทยเครดิต</t>
  </si>
  <si>
    <t>Theodora Tech</t>
  </si>
  <si>
    <t>['python', 'scala', 'java', 'sql', 'spark', 'jenkins']</t>
  </si>
  <si>
    <t>{'libraries': ['spark'], 'other': ['jenkins'], 'programming': ['python', 'scala', 'java', 'sql']}</t>
  </si>
  <si>
    <t>digx</t>
  </si>
  <si>
    <t>Two Barrels LLC</t>
  </si>
  <si>
    <t>['sql', 'postgresql', 'redshift', 'aws', 'snowflake', 'azure', 'airflow', 'kafka']</t>
  </si>
  <si>
    <t>{'cloud': ['redshift', 'aws', 'snowflake', 'azure'], 'databases': ['postgresql'], 'libraries': ['airflow', 'kafka'], 'programming': ['sql']}</t>
  </si>
  <si>
    <t>DD-Data Science</t>
  </si>
  <si>
    <t>['python', 'c++', 'javascript', 'mongodb', 'mongodb', 'postgresql', 'mysql', 'redis', 'git', 'github', 'gitlab']</t>
  </si>
  <si>
    <t>{'databases': ['mongodb', 'postgresql', 'mysql', 'redis'], 'other': ['git', 'github', 'gitlab'], 'programming': ['python', 'c++', 'javascript', 'mongodb']}</t>
  </si>
  <si>
    <t>Data Engineer (f/m/d) - all levels</t>
  </si>
  <si>
    <t>['java', 'python', 'c#', 'bash', 'nosql', 'scala', 'mysql', 'aws', 'azure', 'node.js', 'linux', 'windows', 'docker', 'kubernetes', 'gitlab', 'github', 'terraform']</t>
  </si>
  <si>
    <t>{'cloud': ['aws', 'azure'], 'databases': ['mysql'], 'os': ['linux', 'windows'], 'other': ['docker', 'kubernetes', 'gitlab', 'github', 'terraform'], 'programming': ['java', 'python', 'c#', 'bash', 'nosql', 'scala'], 'webframeworks': ['node.js']}</t>
  </si>
  <si>
    <t>Vice President Cyber Data Science</t>
  </si>
  <si>
    <t>Telos Corporation</t>
  </si>
  <si>
    <t>['python', 'sql', 'aws', 'gcp', 'azure', 'spark']</t>
  </si>
  <si>
    <t>{'cloud': ['aws', 'gcp', 'azure'], 'libraries': ['spark'], 'programming': ['python', 'sql']}</t>
  </si>
  <si>
    <t>McKellar ACT, Australia</t>
  </si>
  <si>
    <t>Powerdata Group Consulting</t>
  </si>
  <si>
    <t>SunPower, Inc</t>
  </si>
  <si>
    <t>['sql', 'python', 'scala', 'aws', 'azure', 'gcp', 'pandas', 'pyspark']</t>
  </si>
  <si>
    <t>{'cloud': ['aws', 'azure', 'gcp'], 'libraries': ['pandas', 'pyspark'], 'programming': ['sql', 'python', 'scala']}</t>
  </si>
  <si>
    <t>Data Scientist bij Etos</t>
  </si>
  <si>
    <t>Ahold Delhaize</t>
  </si>
  <si>
    <t>Ingénieur Dynamics X</t>
  </si>
  <si>
    <t>['c#', 'power bi', 'chef']</t>
  </si>
  <si>
    <t>{'analyst_tools': ['power bi'], 'other': ['chef'], 'programming': ['c#']}</t>
  </si>
  <si>
    <t>via Deloitte Jobs</t>
  </si>
  <si>
    <t>Lead Data Scientist - (Natural Language Processing Expert)</t>
  </si>
  <si>
    <t>Programador Python</t>
  </si>
  <si>
    <t>['scala', 'python', 'sql', 'spark', 'airflow', 'hadoop', 'tableau', 'git', 'jira']</t>
  </si>
  <si>
    <t>{'analyst_tools': ['tableau'], 'async': ['jira'], 'libraries': ['spark', 'airflow', 'hadoop'], 'other': ['git'], 'programming': ['scala', 'python', 'sql']}</t>
  </si>
  <si>
    <t>ANALYST I DATA STRATEGIES</t>
  </si>
  <si>
    <t>Boyd Gaming Corp</t>
  </si>
  <si>
    <t>Savant Recruitment</t>
  </si>
  <si>
    <t>Sodexo Benefits and Rewards Services</t>
  </si>
  <si>
    <t>Data Engineer | 6-12 months</t>
  </si>
  <si>
    <t>['sql', 'java', 'python', 'javascript', 'visual basic', 'delphi', 'perl', 'php', 'ruby', 'ruby', 'c#', 'hadoop']</t>
  </si>
  <si>
    <t>{'libraries': ['hadoop'], 'programming': ['sql', 'java', 'python', 'javascript', 'visual basic', 'delphi', 'perl', 'php', 'ruby', 'c#'], 'webframeworks': ['ruby']}</t>
  </si>
  <si>
    <t>Engineer, Platform</t>
  </si>
  <si>
    <t>['sql', 'nosql', 'python', 'r', 'scala', 'azure', 'aws', 'databricks', 'kafka', 'spark', 'hadoop', 'unity']</t>
  </si>
  <si>
    <t>{'cloud': ['azure', 'aws', 'databricks'], 'libraries': ['kafka', 'spark', 'hadoop'], 'other': ['unity'], 'programming': ['sql', 'nosql', 'python', 'r', 'scala']}</t>
  </si>
  <si>
    <t>Partner Engineer, Google Cloud</t>
  </si>
  <si>
    <t>Senior Principal Business Critical Engineer</t>
  </si>
  <si>
    <t>['sql', 'vmware', 'unix', 'linux', 'windows']</t>
  </si>
  <si>
    <t>{'cloud': ['vmware'], 'os': ['unix', 'linux', 'windows'], 'programming': ['sql']}</t>
  </si>
  <si>
    <t>['scala', 'sql', 'gcp', 'aws', 'azure', 'bigquery', 'spark', 'kafka', 'kubernetes', 'terraform', 'git', 'jenkins', 'gitlab']</t>
  </si>
  <si>
    <t>{'cloud': ['gcp', 'aws', 'azure', 'bigquery'], 'libraries': ['spark', 'kafka'], 'other': ['kubernetes', 'terraform', 'git', 'jenkins', 'gitlab'], 'programming': ['scala', 'sql']}</t>
  </si>
  <si>
    <t>[LG전자] [한국영업본부] Data Scientist/Data Engineer 사원 채용</t>
  </si>
  <si>
    <t>บริษัท หลักทรัพย์ เมย์แบงก์ (ประเทศไทย) จำกัด (มหาชน)</t>
  </si>
  <si>
    <t>Data Engineer (Quality Assurance)</t>
  </si>
  <si>
    <t>dmg media</t>
  </si>
  <si>
    <t>['sql', 'python', 'mongodb', 'mongodb', 'azure', 'databricks', 'snowflake', 'spark', 'hadoop', 'kafka']</t>
  </si>
  <si>
    <t>{'cloud': ['azure', 'databricks', 'snowflake'], 'databases': ['mongodb'], 'libraries': ['spark', 'hadoop', 'kafka'], 'programming': ['sql', 'python', 'mongodb']}</t>
  </si>
  <si>
    <t>Eze Software (SS&amp;C Eze, a unit of SS&amp;C Technologies)</t>
  </si>
  <si>
    <t>MP Solutions Ltd.</t>
  </si>
  <si>
    <t>['python', 'sql', 'oracle', 'aws', 'ssrs']</t>
  </si>
  <si>
    <t>{'analyst_tools': ['ssrs'], 'cloud': ['oracle', 'aws'], 'programming': ['python', 'sql']}</t>
  </si>
  <si>
    <t>['c#', 'sql', 'snowflake', 'redshift', 'github']</t>
  </si>
  <si>
    <t>{'cloud': ['snowflake', 'redshift'], 'other': ['github'], 'programming': ['c#', 'sql']}</t>
  </si>
  <si>
    <t>via Children's Mercy KC - ICIMS</t>
  </si>
  <si>
    <t>Children's Mercy KC</t>
  </si>
  <si>
    <t>['python', 'aws', 'snowflake', 'aurora', 'spark', 'airflow', 'jenkins']</t>
  </si>
  <si>
    <t>{'cloud': ['aws', 'snowflake', 'aurora'], 'libraries': ['spark', 'airflow'], 'other': ['jenkins'], 'programming': ['python']}</t>
  </si>
  <si>
    <t>Data Science Internship Hiring</t>
  </si>
  <si>
    <t>Staff Officer (Data Engineer Analyst) - NATO 2030</t>
  </si>
  <si>
    <t>Brunssum, Netherlands</t>
  </si>
  <si>
    <t>Joint Force Command Brunssum</t>
  </si>
  <si>
    <t>['python', 'r', 'jupyter', 'spark']</t>
  </si>
  <si>
    <t>{'libraries': ['jupyter', 'spark'], 'programming': ['python', 'r']}</t>
  </si>
  <si>
    <t>Data Analyst/ Steward</t>
  </si>
  <si>
    <t>AWS Cloud data engineer</t>
  </si>
  <si>
    <t>Data Engineer - SAP HANA (6 months contract renewable)</t>
  </si>
  <si>
    <t>via Watershed Consulting</t>
  </si>
  <si>
    <t>Senior Automation Expert til Data &amp; Business Enablement (Glostrup...</t>
  </si>
  <si>
    <t>Sydbank</t>
  </si>
  <si>
    <t>Avp Data Science| P2p Lending</t>
  </si>
  <si>
    <t>Liquiloans</t>
  </si>
  <si>
    <t>via Atlassian Jobs - ICIMS</t>
  </si>
  <si>
    <t>['sql', 'r', 'python', 'aws', 'tableau', 'looker', 'atlassian']</t>
  </si>
  <si>
    <t>{'analyst_tools': ['tableau', 'looker'], 'cloud': ['aws'], 'other': ['atlassian'], 'programming': ['sql', 'r', 'python']}</t>
  </si>
  <si>
    <t>Research Data Analyst 2 (2 Years Fixed Term)</t>
  </si>
  <si>
    <t>Data Engineer Co-Op (FC)</t>
  </si>
  <si>
    <t>['sql', 'no-sql', 'python', 'c#', 'scala', 'databricks', 'aws', 'redshift', 'hadoop', 'spark', 'kafka', 'airflow', 'tensorflow', 'pytorch', 'scikit-learn', 'tableau', 'looker']</t>
  </si>
  <si>
    <t>{'analyst_tools': ['tableau', 'looker'], 'cloud': ['databricks', 'aws', 'redshift'], 'libraries': ['hadoop', 'spark', 'kafka', 'airflow', 'tensorflow', 'pytorch', 'scikit-learn'], 'programming': ['sql', 'no-sql', 'python', 'c#', 'scala']}</t>
  </si>
  <si>
    <t>Agualva-Cacém, Portugal</t>
  </si>
  <si>
    <t>['python', 'redis', 'mysql', 'bigquery', 'scikit-learn', 'tensorflow', 'pytorch']</t>
  </si>
  <si>
    <t>{'cloud': ['bigquery'], 'databases': ['redis', 'mysql'], 'libraries': ['scikit-learn', 'tensorflow', 'pytorch'], 'programming': ['python']}</t>
  </si>
  <si>
    <t>Data engineer,Data scientist</t>
  </si>
  <si>
    <t>บริษัท เจริญเภสัชแล็บ จำกัด</t>
  </si>
  <si>
    <t>['sql', 'postgresql', 'snowflake', 'databricks', 'aws', 'redshift', 'spark', 'airflow', 'kafka', 'looker', 'tableau', 'git', 'gitlab']</t>
  </si>
  <si>
    <t>{'analyst_tools': ['looker', 'tableau'], 'cloud': ['snowflake', 'databricks', 'aws', 'redshift'], 'databases': ['postgresql'], 'libraries': ['spark', 'airflow', 'kafka'], 'other': ['git', 'gitlab'], 'programming': ['sql']}</t>
  </si>
  <si>
    <t>['python', 'sql', 'gcp', 'bigquery', 'alteryx']</t>
  </si>
  <si>
    <t>{'analyst_tools': ['alteryx'], 'cloud': ['gcp', 'bigquery'], 'programming': ['python', 'sql']}</t>
  </si>
  <si>
    <t>Manufacturing - Data Analyst (Supply Chain Planning) - Tainan</t>
  </si>
  <si>
    <t>['python', 'sql', 'scala', 'java', 'shell', 'nosql', 'mongodb', 'mongodb', 'cassandra', 'mysql', 'aws', 'azure', 'databricks', 'redshift', 'spark', 'hadoop', 'kafka', 'unix', 'linux']</t>
  </si>
  <si>
    <t>{'cloud': ['aws', 'azure', 'databricks', 'redshift'], 'databases': ['mongodb', 'cassandra', 'mysql'], 'libraries': ['spark', 'hadoop', 'kafka'], 'os': ['unix', 'linux'], 'programming': ['python', 'sql', 'scala', 'java', 'shell', 'nosql', 'mongodb']}</t>
  </si>
  <si>
    <t>Staffr consultancy</t>
  </si>
  <si>
    <t>Data Scientist, Launch Graduate Program 2024</t>
  </si>
  <si>
    <t>['python', 'sql', 'postgresql', 'mysql', 'mariadb', 'snowflake', 'redshift', 'aws', 'oracle', 'airflow']</t>
  </si>
  <si>
    <t>{'cloud': ['snowflake', 'redshift', 'aws', 'oracle'], 'databases': ['postgresql', 'mysql', 'mariadb'], 'libraries': ['airflow'], 'programming': ['python', 'sql']}</t>
  </si>
  <si>
    <t>Elkins, WV</t>
  </si>
  <si>
    <t>['python', 'sql', 'r', 'scala', 'spark', 'tensorflow', 'tableau']</t>
  </si>
  <si>
    <t>{'analyst_tools': ['tableau'], 'libraries': ['spark', 'tensorflow'], 'programming': ['python', 'sql', 'r', 'scala']}</t>
  </si>
  <si>
    <t>['python', 'scala', 'shell', 'aws', 'azure', 'redshift', 'snowflake', 'spark', 'hadoop']</t>
  </si>
  <si>
    <t>{'cloud': ['aws', 'azure', 'redshift', 'snowflake'], 'libraries': ['spark', 'hadoop'], 'programming': ['python', 'scala', 'shell']}</t>
  </si>
  <si>
    <t>Driscoll’s</t>
  </si>
  <si>
    <t>(Sr.) Data Engineer/Architect I (II)</t>
  </si>
  <si>
    <t>United, PA</t>
  </si>
  <si>
    <t>PJM Inc</t>
  </si>
  <si>
    <t>['sql', 'python', 'r', 'sas', 'sas', 'azure', 'aws', 'databricks', 'snowflake', 'oracle', 'hadoop', 'spark', 'pyspark', 'alteryx', 'qlik', 'tableau']</t>
  </si>
  <si>
    <t>{'analyst_tools': ['sas', 'alteryx', 'qlik', 'tableau'], 'cloud': ['azure', 'aws', 'databricks', 'snowflake', 'oracle'], 'libraries': ['hadoop', 'spark', 'pyspark'], 'programming': ['sql', 'python', 'r', 'sas']}</t>
  </si>
  <si>
    <t>ING Bank Śląski S.A.</t>
  </si>
  <si>
    <t>SQL BI ENGINEER</t>
  </si>
  <si>
    <t>Online Data Analyst - Danish Language (Work from Home)</t>
  </si>
  <si>
    <t>Copenhagen, Denmark   (+3 others)</t>
  </si>
  <si>
    <t>Associate Health Care Data Analyst</t>
  </si>
  <si>
    <t>health partner plans, inc.</t>
  </si>
  <si>
    <t>['sql', 'qlik', 'microstrategy', 'ms access', 'excel', 'spreadsheet']</t>
  </si>
  <si>
    <t>{'analyst_tools': ['qlik', 'microstrategy', 'ms access', 'excel', 'spreadsheet'], 'programming': ['sql']}</t>
  </si>
  <si>
    <t>Data Engineer: II (Intermediate)</t>
  </si>
  <si>
    <t>3Ci</t>
  </si>
  <si>
    <t>['sql', 'sql server', 'aws', 'snowflake']</t>
  </si>
  <si>
    <t>{'cloud': ['aws', 'snowflake'], 'databases': ['sql server'], 'programming': ['sql']}</t>
  </si>
  <si>
    <t>Thirty Madison</t>
  </si>
  <si>
    <t>['sql', 'python', 'c', 'looker', 'tableau']</t>
  </si>
  <si>
    <t>{'analyst_tools': ['looker', 'tableau'], 'programming': ['sql', 'python', 'c']}</t>
  </si>
  <si>
    <t>['scala', 'rust', 'sql', 'nosql', 'aws', 'gcp', 'azure', 'spark', 'kafka', 'airflow', 'git', 'flow', 'kubernetes', 'docker']</t>
  </si>
  <si>
    <t>{'cloud': ['aws', 'gcp', 'azure'], 'libraries': ['spark', 'kafka', 'airflow'], 'other': ['git', 'flow', 'kubernetes', 'docker'], 'programming': ['scala', 'rust', 'sql', 'nosql']}</t>
  </si>
  <si>
    <t>Data Scientist/Biostatistician</t>
  </si>
  <si>
    <t>['r', 'python', 'azure', 'databricks', 'numpy', 'scikit-learn', 'theano', 'tensorflow', 'keras', 'pytorch', 'pandas', 'matplotlib', 'power bi', 'tableau', 'atlassian', 'confluence', 'jira']</t>
  </si>
  <si>
    <t>{'analyst_tools': ['power bi', 'tableau'], 'async': ['confluence', 'jira'], 'cloud': ['azure', 'databricks'], 'libraries': ['numpy', 'scikit-learn', 'theano', 'tensorflow', 'keras', 'pytorch', 'pandas', 'matplotlib'], 'other': ['atlassian'], 'programming': ['r', 'python']}</t>
  </si>
  <si>
    <t>['aws', 'snowflake', 'spark', 'airflow', 'kafka', 'pyspark', 'hadoop', 'terraform']</t>
  </si>
  <si>
    <t>{'cloud': ['aws', 'snowflake'], 'libraries': ['spark', 'airflow', 'kafka', 'pyspark', 'hadoop'], 'other': ['terraform']}</t>
  </si>
  <si>
    <t>Drushim IL  ( IL דרושים)</t>
  </si>
  <si>
    <t>['scala', 'python', 'sql', 'oracle', 'hadoop', 'spark']</t>
  </si>
  <si>
    <t>{'cloud': ['oracle'], 'libraries': ['hadoop', 'spark'], 'programming': ['scala', 'python', 'sql']}</t>
  </si>
  <si>
    <t>Business Process Control Analyst</t>
  </si>
  <si>
    <t>Data Ingest Engineer, Senior</t>
  </si>
  <si>
    <t>Pharmaceutical/Biotech Market Research Data Scientist Associate...</t>
  </si>
  <si>
    <t>['javascript', 'typescript', 'html', 'css', 'java', 'python', 'go', 'c#', 'c++', 'sql', 'nosql', 'redis', 'react', 'kafka', 'angular', 'express', 'docker', 'kubernetes', 'git', 'github', 'terraform', 'gitlab', 'jira', 'confluence']</t>
  </si>
  <si>
    <t>{'async': ['jira', 'confluence'], 'databases': ['redis'], 'libraries': ['react', 'kafka'], 'other': ['docker', 'kubernetes', 'git', 'github', 'terraform', 'gitlab'], 'programming': ['javascript', 'typescript', 'html', 'css', 'java', 'python', 'go', 'c#', 'c++', 'sql', 'nosql'], 'webframeworks': ['angular', 'express']}</t>
  </si>
  <si>
    <t>SENIOR CUSTOMER DATA ANALYST (M/W/X)</t>
  </si>
  <si>
    <t>['sql', 'r', 'power bi', 'tableau', 'excel']</t>
  </si>
  <si>
    <t>{'analyst_tools': ['power bi', 'tableau', 'excel'], 'programming': ['sql', 'r']}</t>
  </si>
  <si>
    <t>Enterprise Platform Data Engineer - DevOps</t>
  </si>
  <si>
    <t>['python', 'powershell', 'bash', 'azure', 'databricks', 'linux', 'terraform']</t>
  </si>
  <si>
    <t>{'cloud': ['azure', 'databricks'], 'os': ['linux'], 'other': ['terraform'], 'programming': ['python', 'powershell', 'bash']}</t>
  </si>
  <si>
    <t>['java', 'c', 'c++', 'c#', 'vb.net', 'oracle', 'notion']</t>
  </si>
  <si>
    <t>{'async': ['notion'], 'cloud': ['oracle'], 'programming': ['java', 'c', 'c++', 'c#', 'vb.net']}</t>
  </si>
  <si>
    <t>['sql', 'swift', 'postgresql', 'aws', 'power bi', 'github']</t>
  </si>
  <si>
    <t>{'analyst_tools': ['power bi'], 'cloud': ['aws'], 'databases': ['postgresql'], 'other': ['github'], 'programming': ['sql', 'swift']}</t>
  </si>
  <si>
    <t>['sql', 'c#', 'java', 'html', 'aws', 'azure', 'gcp', 'hadoop', 'spark', 'ssis']</t>
  </si>
  <si>
    <t>{'analyst_tools': ['ssis'], 'cloud': ['aws', 'azure', 'gcp'], 'libraries': ['hadoop', 'spark'], 'programming': ['sql', 'c#', 'java', 'html']}</t>
  </si>
  <si>
    <t>Data Engineer with Python and Spark</t>
  </si>
  <si>
    <t>NextPhase.ai</t>
  </si>
  <si>
    <t>['python', 'sql', 'nosql', 'scala', 'shell', 'azure', 'snowflake', 'spark', 'pandas', 'airflow', 'linux', 'windows', 'excel']</t>
  </si>
  <si>
    <t>{'analyst_tools': ['excel'], 'cloud': ['azure', 'snowflake'], 'libraries': ['spark', 'pandas', 'airflow'], 'os': ['linux', 'windows'], 'programming': ['python', 'sql', 'nosql', 'scala', 'shell']}</t>
  </si>
  <si>
    <t>['python', 'sql', 'excel', 'confluence']</t>
  </si>
  <si>
    <t>{'analyst_tools': ['excel'], 'async': ['confluence'], 'programming': ['python', 'sql']}</t>
  </si>
  <si>
    <t>Junior Trade Processing Analyst</t>
  </si>
  <si>
    <t>.NET Engineer</t>
  </si>
  <si>
    <t>Big Data (5+ yrs exp)</t>
  </si>
  <si>
    <t>Appriffy(Your Tech Hiring Partner)</t>
  </si>
  <si>
    <t>['sql', 'python', 'ruby', 'ruby', 'perl', 'aws', 'gcp', 'azure', 'hadoop', 'spark', 'kafka']</t>
  </si>
  <si>
    <t>{'cloud': ['aws', 'gcp', 'azure'], 'libraries': ['hadoop', 'spark', 'kafka'], 'programming': ['sql', 'python', 'ruby', 'perl'], 'webframeworks': ['ruby']}</t>
  </si>
  <si>
    <t>Electrical Engineer (Data Centre)</t>
  </si>
  <si>
    <t>People Profilers</t>
  </si>
  <si>
    <t>Deployment &amp; Training Engineer</t>
  </si>
  <si>
    <t>Data Engineer L3 Support</t>
  </si>
  <si>
    <t>Helius Technologies Pte Ltd</t>
  </si>
  <si>
    <t>Robotics Implementation Engineer</t>
  </si>
  <si>
    <t>Senior Data Engineer to a growing startup company in TLV</t>
  </si>
  <si>
    <t>Pick-HR</t>
  </si>
  <si>
    <t>['sql', 'python', 'snowflake', 'bigquery', 'databricks']</t>
  </si>
  <si>
    <t>{'cloud': ['snowflake', 'bigquery', 'databricks'], 'programming': ['sql', 'python']}</t>
  </si>
  <si>
    <t>3Aware</t>
  </si>
  <si>
    <t>['sql', 'mysql', 'bigquery', 'excel']</t>
  </si>
  <si>
    <t>{'analyst_tools': ['excel'], 'cloud': ['bigquery'], 'databases': ['mysql'], 'programming': ['sql']}</t>
  </si>
  <si>
    <t>BIS - Business Integration Services</t>
  </si>
  <si>
    <t>['python', 'sql', 'nosql', 'elasticsearch', 'hugging face', 'linux', 'docker']</t>
  </si>
  <si>
    <t>{'databases': ['elasticsearch'], 'libraries': ['hugging face'], 'os': ['linux'], 'other': ['docker'], 'programming': ['python', 'sql', 'nosql']}</t>
  </si>
  <si>
    <t>Joby</t>
  </si>
  <si>
    <t>['python', 'nosql', 'linux']</t>
  </si>
  <si>
    <t>{'os': ['linux'], 'programming': ['python', 'nosql']}</t>
  </si>
  <si>
    <t>['bash', 'python', 'java', 'jupyter', 'kafka', 'numpy', 'pandas', 'tensorflow', 'linux', 'docker', 'kubernetes']</t>
  </si>
  <si>
    <t>{'libraries': ['jupyter', 'kafka', 'numpy', 'pandas', 'tensorflow'], 'os': ['linux'], 'other': ['docker', 'kubernetes'], 'programming': ['bash', 'python', 'java']}</t>
  </si>
  <si>
    <t>['python', 'sql', 'databricks', 'redshift', 'react', 'airflow', 'spark', 'hadoop', 'kafka', 'gdpr', 'tableau', 'looker']</t>
  </si>
  <si>
    <t>{'analyst_tools': ['tableau', 'looker'], 'cloud': ['databricks', 'redshift'], 'libraries': ['react', 'airflow', 'spark', 'hadoop', 'kafka', 'gdpr'], 'programming': ['python', 'sql']}</t>
  </si>
  <si>
    <t>Junior BI Analyst (w/m/d) | Data Analyst (w/m/d) | Data Scientist...</t>
  </si>
  <si>
    <t>Saint-Rémy, France</t>
  </si>
  <si>
    <t>Data scientist graduate</t>
  </si>
  <si>
    <t>PHP Integrations Engineer</t>
  </si>
  <si>
    <t>HighCohesion</t>
  </si>
  <si>
    <t>['php', 'aws', 'graphql', 'docker', 'git']</t>
  </si>
  <si>
    <t>{'cloud': ['aws'], 'libraries': ['graphql'], 'other': ['docker', 'git'], 'programming': ['php']}</t>
  </si>
  <si>
    <t>Data engineer Senior JAVA ou SCALA ( 7 ans d’expérience minimum ...</t>
  </si>
  <si>
    <t>['nosql', 'java', 'scala', 'cassandra', 'bigquery', 'hadoop', 'spark', 'kafka', 'jenkins', 'gitlab', 'kubernetes', 'docker', 'ansible']</t>
  </si>
  <si>
    <t>{'cloud': ['bigquery'], 'databases': ['cassandra'], 'libraries': ['hadoop', 'spark', 'kafka'], 'other': ['jenkins', 'gitlab', 'kubernetes', 'docker', 'ansible'], 'programming': ['nosql', 'java', 'scala']}</t>
  </si>
  <si>
    <t>['sql', 'sql server', 'azure', 'tableau', 'ssis', 'ssrs', 'power bi', 'qlik']</t>
  </si>
  <si>
    <t>{'analyst_tools': ['tableau', 'ssis', 'ssrs', 'power bi', 'qlik'], 'cloud': ['azure'], 'databases': ['sql server'], 'programming': ['sql']}</t>
  </si>
  <si>
    <t>Senior Data Engineer (Hybrid; DW/ETL/SQL)</t>
  </si>
  <si>
    <t>['sql', 'snowflake', 'sap', 'confluence']</t>
  </si>
  <si>
    <t>{'analyst_tools': ['sap'], 'async': ['confluence'], 'cloud': ['snowflake'], 'programming': ['sql']}</t>
  </si>
  <si>
    <t>Senior Data Engineer- ADF</t>
  </si>
  <si>
    <t>Aezion, Inc</t>
  </si>
  <si>
    <t>['sql', 'python', 'mongodb', 'mongodb', 'mongo', 'azure', 'databricks', 'spark', 'ssis', 'power bi', 'ssrs']</t>
  </si>
  <si>
    <t>{'analyst_tools': ['ssis', 'power bi', 'ssrs'], 'cloud': ['azure', 'databricks'], 'databases': ['mongodb'], 'libraries': ['spark'], 'programming': ['sql', 'python', 'mongodb', 'mongo']}</t>
  </si>
  <si>
    <t>Tier 4 Software Support Engineer.</t>
  </si>
  <si>
    <t>['python', 'java', 'bash', 'kafka', 'linux', 'kubernetes', 'docker', 'git']</t>
  </si>
  <si>
    <t>{'libraries': ['kafka'], 'os': ['linux'], 'other': ['kubernetes', 'docker', 'git'], 'programming': ['python', 'java', 'bash']}</t>
  </si>
  <si>
    <t>Market Analyst for Business Area Architecture and</t>
  </si>
  <si>
    <t>Australian Super</t>
  </si>
  <si>
    <t>['python', 'aws', 'gcp', 'azure', 'kafka', 'spark', 'terraform']</t>
  </si>
  <si>
    <t>{'cloud': ['aws', 'gcp', 'azure'], 'libraries': ['kafka', 'spark'], 'other': ['terraform'], 'programming': ['python']}</t>
  </si>
  <si>
    <t>sa3 data engineer -Remote</t>
  </si>
  <si>
    <t>['sql', 'javascript', 'python', 'snowflake']</t>
  </si>
  <si>
    <t>{'cloud': ['snowflake'], 'programming': ['sql', 'javascript', 'python']}</t>
  </si>
  <si>
    <t>Data Analyst - New York, NY</t>
  </si>
  <si>
    <t>Urban Resource Institute</t>
  </si>
  <si>
    <t>Lead Consultant, Quantium Health &amp; Government</t>
  </si>
  <si>
    <t>Advisory Data Engineer - Remote  from United States</t>
  </si>
  <si>
    <t>['go', 'sql', 'java', 'scala', 'python', 'c++', 'postgresql', 'mysql', 'react', 'hadoop', 'spark', 'kafka', 'git', 'kubernetes', 'jenkins', 'ansible']</t>
  </si>
  <si>
    <t>{'databases': ['postgresql', 'mysql'], 'libraries': ['react', 'hadoop', 'spark', 'kafka'], 'other': ['git', 'kubernetes', 'jenkins', 'ansible'], 'programming': ['go', 'sql', 'java', 'scala', 'python', 'c++']}</t>
  </si>
  <si>
    <t>Senior Data Engineer, Investments Technology (Snowflake)</t>
  </si>
  <si>
    <t>['python', 'sql', 'aws', 'snowflake', 'tableau', 'github', 'docker', 'jira']</t>
  </si>
  <si>
    <t>{'analyst_tools': ['tableau'], 'async': ['jira'], 'cloud': ['aws', 'snowflake'], 'other': ['github', 'docker'], 'programming': ['python', 'sql']}</t>
  </si>
  <si>
    <t>['databricks', 'azure', 'git']</t>
  </si>
  <si>
    <t>{'cloud': ['databricks', 'azure'], 'other': ['git']}</t>
  </si>
  <si>
    <t>Anthology</t>
  </si>
  <si>
    <t>Medprime Technologies Pvt Ltd</t>
  </si>
  <si>
    <t>Gestionnaire De Projets Hr Analytics</t>
  </si>
  <si>
    <t>Riva, MD</t>
  </si>
  <si>
    <t>['sql', 'python', 'vba', 'postgresql', 'oracle', 'kafka', 'airflow', 'git']</t>
  </si>
  <si>
    <t>{'cloud': ['oracle'], 'databases': ['postgresql'], 'libraries': ['kafka', 'airflow'], 'other': ['git'], 'programming': ['sql', 'python', 'vba']}</t>
  </si>
  <si>
    <t>['python', 'sql', 'java', 'scala', 'c#', 'c', 'azure', 'databricks', 'aws', 'snowflake', 'redshift', 'spark', 'airflow', 'kafka', 'flow', 'kubernetes', 'docker']</t>
  </si>
  <si>
    <t>{'cloud': ['azure', 'databricks', 'aws', 'snowflake', 'redshift'], 'libraries': ['spark', 'airflow', 'kafka'], 'other': ['flow', 'kubernetes', 'docker'], 'programming': ['python', 'sql', 'java', 'scala', 'c#', 'c']}</t>
  </si>
  <si>
    <t>CNP Assurances</t>
  </si>
  <si>
    <t>Kennedy and Partners Recruitment</t>
  </si>
  <si>
    <t>['sql', 'powershell', 'python', 'r', 'oracle', 'vmware', 'windows', 'ssis', 'flow']</t>
  </si>
  <si>
    <t>{'analyst_tools': ['ssis'], 'cloud': ['oracle', 'vmware'], 'os': ['windows'], 'other': ['flow'], 'programming': ['sql', 'powershell', 'python', 'r']}</t>
  </si>
  <si>
    <t>Senior Data Analyst BCBS39</t>
  </si>
  <si>
    <t>Banque Internationale à Luxembourg</t>
  </si>
  <si>
    <t>['sql', 'microstrategy', 'sap', 'jira']</t>
  </si>
  <si>
    <t>{'analyst_tools': ['microstrategy', 'sap'], 'async': ['jira'], 'programming': ['sql']}</t>
  </si>
  <si>
    <t>Revenue Generation BI Data Analyst Trainee</t>
  </si>
  <si>
    <t>via Harri</t>
  </si>
  <si>
    <t>Radisson Hotel Group - Corporate Office - Revenue Management</t>
  </si>
  <si>
    <t>FHF - Fédération Hospitalière de France</t>
  </si>
  <si>
    <t>Lead Data Engineer, Enterprise Data (Work from home - Eligible)</t>
  </si>
  <si>
    <t>['sql', 'java', 'scala', 'python', 'nosql', 'shell', 'mongo', 'cassandra', 'databricks', 'redshift', 'snowflake', 'aws', 'azure', 'hadoop', 'kafka', 'spark']</t>
  </si>
  <si>
    <t>{'cloud': ['databricks', 'redshift', 'snowflake', 'aws', 'azure'], 'databases': ['cassandra'], 'libraries': ['hadoop', 'kafka', 'spark'], 'programming': ['sql', 'java', 'scala', 'python', 'nosql', 'shell', 'mongo']}</t>
  </si>
  <si>
    <t>Data Engineer Ingeniero de Datos</t>
  </si>
  <si>
    <t>['sql', 'bash', 'mongodb', 'mongodb', 'redshift', 'aws', 'pyspark', 'power bi', 'docker', 'kubernetes', 'gitlab']</t>
  </si>
  <si>
    <t>{'analyst_tools': ['power bi'], 'cloud': ['redshift', 'aws'], 'databases': ['mongodb'], 'libraries': ['pyspark'], 'other': ['docker', 'kubernetes', 'gitlab'], 'programming': ['sql', 'bash', 'mongodb']}</t>
  </si>
  <si>
    <t>Blawenburg, NJ</t>
  </si>
  <si>
    <t>SPECIALIST DATA ANALYTICS</t>
  </si>
  <si>
    <t>Moody's Analytics Knowledge Services</t>
  </si>
  <si>
    <t>Data Engineer confirmé Lyon</t>
  </si>
  <si>
    <t>HHS Technology Group</t>
  </si>
  <si>
    <t>Data Analyst SQL Expert</t>
  </si>
  <si>
    <t>Intern/Junior Business Analyst</t>
  </si>
  <si>
    <t>eDiscovery Structured Data Analyst - Assistant Vice President</t>
  </si>
  <si>
    <t>via Fetcherr</t>
  </si>
  <si>
    <t>Fetcherr</t>
  </si>
  <si>
    <t>Data Scientist, Advanced Analytics</t>
  </si>
  <si>
    <t>Sales Services Analyst</t>
  </si>
  <si>
    <t>RDF Feed Livestock and Foods, Inc.</t>
  </si>
  <si>
    <t>['python', 'databricks', 'aws', 'jenkins']</t>
  </si>
  <si>
    <t>{'cloud': ['databricks', 'aws'], 'other': ['jenkins'], 'programming': ['python']}</t>
  </si>
  <si>
    <t>['python', 'golang', 'javascript', 'snowflake', 'linux', 'kubernetes', 'docker', 'terraform', 'ansible', 'jenkins', 'github']</t>
  </si>
  <si>
    <t>{'cloud': ['snowflake'], 'os': ['linux'], 'other': ['kubernetes', 'docker', 'terraform', 'ansible', 'jenkins', 'github'], 'programming': ['python', 'golang', 'javascript']}</t>
  </si>
  <si>
    <t>MGH Institute of Health Professions</t>
  </si>
  <si>
    <t>['python', 'bash', 'matlab', 'sql', 'mongodb', 'mongodb', 'javascript', 'postgresql', 'couchdb', 'aws', 'react', 'angular', 'vue', 'linux', 'git', 'docker', 'kubernetes']</t>
  </si>
  <si>
    <t>{'cloud': ['aws'], 'databases': ['mongodb', 'postgresql', 'couchdb'], 'libraries': ['react'], 'os': ['linux'], 'other': ['git', 'docker', 'kubernetes'], 'programming': ['python', 'bash', 'matlab', 'sql', 'mongodb', 'javascript'], 'webframeworks': ['angular', 'vue']}</t>
  </si>
  <si>
    <t>Bank Muamalat</t>
  </si>
  <si>
    <t>Harvard University Medical School</t>
  </si>
  <si>
    <t>['sql', 'java', 'python', 'r', 'sql server', 'aws', 'azure', 'linux', 'windows', 'docker']</t>
  </si>
  <si>
    <t>{'cloud': ['aws', 'azure'], 'databases': ['sql server'], 'os': ['linux', 'windows'], 'other': ['docker'], 'programming': ['sql', 'java', 'python', 'r']}</t>
  </si>
  <si>
    <t>Reporting &amp; Data Analyst 3</t>
  </si>
  <si>
    <t>Primerica, Inc.</t>
  </si>
  <si>
    <t>['sql', 'db2', 'word', 'excel']</t>
  </si>
  <si>
    <t>{'analyst_tools': ['word', 'excel'], 'databases': ['db2'], 'programming': ['sql']}</t>
  </si>
  <si>
    <t>HR DATA ANALYST</t>
  </si>
  <si>
    <t>Asian Hires</t>
  </si>
  <si>
    <t>Reliance Partners</t>
  </si>
  <si>
    <t>['sql', 'go', 'azure', 'databricks']</t>
  </si>
  <si>
    <t>{'cloud': ['azure', 'databricks'], 'programming': ['sql', 'go']}</t>
  </si>
  <si>
    <t>['sql', 'python', 'java', 'mongodb', 'mongodb', 'aws', 'azure', 'snowflake']</t>
  </si>
  <si>
    <t>{'cloud': ['aws', 'azure', 'snowflake'], 'databases': ['mongodb'], 'programming': ['sql', 'python', 'java', 'mongodb']}</t>
  </si>
  <si>
    <t>['javascript', 'java', 'c++', 'python']</t>
  </si>
  <si>
    <t>{'programming': ['javascript', 'java', 'c++', 'python']}</t>
  </si>
  <si>
    <t>Analyst - Rewards Data Intelligence - Internship (SH)</t>
  </si>
  <si>
    <t>['sql', 'aws', 'redshift', 'pyspark', 'spark', 'airflow']</t>
  </si>
  <si>
    <t>{'cloud': ['aws', 'redshift'], 'libraries': ['pyspark', 'spark', 'airflow'], 'programming': ['sql']}</t>
  </si>
  <si>
    <t>['java', 'selenium', 'jira']</t>
  </si>
  <si>
    <t>{'async': ['jira'], 'libraries': ['selenium'], 'programming': ['java']}</t>
  </si>
  <si>
    <t>Patterson Group</t>
  </si>
  <si>
    <t>['sql', 'oracle', 'databricks', 'snowflake', 'pyspark', 'atlassian', 'workfront', 'jira']</t>
  </si>
  <si>
    <t>{'async': ['workfront', 'jira'], 'cloud': ['oracle', 'databricks', 'snowflake'], 'libraries': ['pyspark'], 'other': ['atlassian'], 'programming': ['sql']}</t>
  </si>
  <si>
    <t>Vinfinity Immigration LLP</t>
  </si>
  <si>
    <t>Data Engineer [T500-5675]</t>
  </si>
  <si>
    <t>['sql', 'python', 'sql server', 'azure', 'snowflake', 'databricks', 'ssis', 'ssrs']</t>
  </si>
  <si>
    <t>{'analyst_tools': ['ssis', 'ssrs'], 'cloud': ['azure', 'snowflake', 'databricks'], 'databases': ['sql server'], 'programming': ['sql', 'python']}</t>
  </si>
  <si>
    <t>Clientsolv</t>
  </si>
  <si>
    <t>['sql', 'spark', 'unix']</t>
  </si>
  <si>
    <t>{'libraries': ['spark'], 'os': ['unix'], 'programming': ['sql']}</t>
  </si>
  <si>
    <t>BBW Home Office</t>
  </si>
  <si>
    <t>Lead Data Analyst, Digital Process &amp; Performance</t>
  </si>
  <si>
    <t>Entry level / Virtual Data Entry Analyst Assistant</t>
  </si>
  <si>
    <t>Only Data Entry</t>
  </si>
  <si>
    <t>Head - Data Engineering</t>
  </si>
  <si>
    <t>Angel And Genie</t>
  </si>
  <si>
    <t>['python', 'java', 'scala', 'sql', 'nosql', 'aws', 'azure', 'gcp', 'hadoop', 'spark', 'tableau', 'looker']</t>
  </si>
  <si>
    <t>{'analyst_tools': ['tableau', 'looker'], 'cloud': ['aws', 'azure', 'gcp'], 'libraries': ['hadoop', 'spark'], 'programming': ['python', 'java', 'scala', 'sql', 'nosql']}</t>
  </si>
  <si>
    <t>Sr. Data Engineer- (remote)</t>
  </si>
  <si>
    <t>['sql', 'scala', 'java', 'python', 'aws', 'spark']</t>
  </si>
  <si>
    <t>{'cloud': ['aws'], 'libraries': ['spark'], 'programming': ['sql', 'scala', 'java', 'python']}</t>
  </si>
  <si>
    <t>['scala', 'nosql', 'python', 'sql', 'java', 'spark', 'angular']</t>
  </si>
  <si>
    <t>{'libraries': ['spark'], 'programming': ['scala', 'nosql', 'python', 'sql', 'java'], 'webframeworks': ['angular']}</t>
  </si>
  <si>
    <t>Data analyst  h/f</t>
  </si>
  <si>
    <t>['sql', 'python', 'java', 'scala', 'shell', 'hadoop', 'spark', 'kafka', 'unix', 'sap']</t>
  </si>
  <si>
    <t>{'analyst_tools': ['sap'], 'libraries': ['hadoop', 'spark', 'kafka'], 'os': ['unix'], 'programming': ['sql', 'python', 'java', 'scala', 'shell']}</t>
  </si>
  <si>
    <t>Covalense Global</t>
  </si>
  <si>
    <t>['python', 'mongo', 'azure', 'hadoop', 'spark']</t>
  </si>
  <si>
    <t>{'cloud': ['azure'], 'libraries': ['hadoop', 'spark'], 'programming': ['python', 'mongo']}</t>
  </si>
  <si>
    <t>SQL data analyst</t>
  </si>
  <si>
    <t>['sql', 'python', 'powershell', 'c#', 'aws', 'terraform']</t>
  </si>
  <si>
    <t>{'cloud': ['aws'], 'other': ['terraform'], 'programming': ['sql', 'python', 'powershell', 'c#']}</t>
  </si>
  <si>
    <t>HUMAN VALUE S.R.L.</t>
  </si>
  <si>
    <t>Data Engineer (Mid/Senior Level)</t>
  </si>
  <si>
    <t>['python', 'sql', 'oracle', 'airflow', 'spark', 'kafka']</t>
  </si>
  <si>
    <t>{'cloud': ['oracle'], 'libraries': ['airflow', 'spark', 'kafka'], 'programming': ['python', 'sql']}</t>
  </si>
  <si>
    <t>['aws', 'redshift', 'databricks', 'spark', 'kafka', 'airflow', 'github']</t>
  </si>
  <si>
    <t>{'cloud': ['aws', 'redshift', 'databricks'], 'libraries': ['spark', 'kafka', 'airflow'], 'other': ['github']}</t>
  </si>
  <si>
    <t>Analytics Business Analyst</t>
  </si>
  <si>
    <t>['python', 'java', 'aws', 'databricks', 'hadoop', 'spark']</t>
  </si>
  <si>
    <t>{'cloud': ['aws', 'databricks'], 'libraries': ['hadoop', 'spark'], 'programming': ['python', 'java']}</t>
  </si>
  <si>
    <t>Manager of Data</t>
  </si>
  <si>
    <t>Canadianroots</t>
  </si>
  <si>
    <t>['go', 'word', 'powerpoint', 'excel', 'tableau', 'spss']</t>
  </si>
  <si>
    <t>{'analyst_tools': ['word', 'powerpoint', 'excel', 'tableau', 'spss'], 'programming': ['go']}</t>
  </si>
  <si>
    <t>ING España &amp; Portugal</t>
  </si>
  <si>
    <t>['go', 'azure', 'oracle', 'ibm cloud', 'unix', 'cognos', 'power bi', 'microstrategy']</t>
  </si>
  <si>
    <t>{'analyst_tools': ['cognos', 'power bi', 'microstrategy'], 'cloud': ['azure', 'oracle', 'ibm cloud'], 'os': ['unix'], 'programming': ['go']}</t>
  </si>
  <si>
    <t>IT - Consultant | data science | Machine Learning</t>
  </si>
  <si>
    <t>BE Power Equipment</t>
  </si>
  <si>
    <t>PRINCIPAL DATA ENGINEER - Now Hiring</t>
  </si>
  <si>
    <t>City of Burbank</t>
  </si>
  <si>
    <t>['python', 'r', 'sql', 'java', 'c', 'c#']</t>
  </si>
  <si>
    <t>{'programming': ['python', 'r', 'sql', 'java', 'c', 'c#']}</t>
  </si>
  <si>
    <t>Big Data Engineer (Python, Unix, API)</t>
  </si>
  <si>
    <t>['r', 'python', 'scala', 'perl', 'shell', 'java', 'spark', 'hadoop', 'express', 'unix']</t>
  </si>
  <si>
    <t>{'libraries': ['spark', 'hadoop'], 'os': ['unix'], 'programming': ['r', 'python', 'scala', 'perl', 'shell', 'java'], 'webframeworks': ['express']}</t>
  </si>
  <si>
    <t>ASK Resources</t>
  </si>
  <si>
    <t>Customer Analyst - East Africa</t>
  </si>
  <si>
    <t>['sql', 'tableau', 'spss']</t>
  </si>
  <si>
    <t>{'analyst_tools': ['tableau', 'spss'], 'programming': ['sql']}</t>
  </si>
  <si>
    <t>Data Scientist ( Remote) - Now Hiring</t>
  </si>
  <si>
    <t>Booking Holdings Romania - Data Quality Analyst</t>
  </si>
  <si>
    <t>MI-GSO | PCUBED</t>
  </si>
  <si>
    <t>['python', 'sql', 'react', 'power bi']</t>
  </si>
  <si>
    <t>{'analyst_tools': ['power bi'], 'libraries': ['react'], 'programming': ['python', 'sql']}</t>
  </si>
  <si>
    <t>Senior Analyst – Propulsion</t>
  </si>
  <si>
    <t>Senior Data Engineer (m,w,d)</t>
  </si>
  <si>
    <t>['swift', 'sql', 'nosql', 'aws', 'airflow', 'hadoop', 'spark', 'flow']</t>
  </si>
  <si>
    <t>{'cloud': ['aws'], 'libraries': ['airflow', 'hadoop', 'spark'], 'other': ['flow'], 'programming': ['swift', 'sql', 'nosql']}</t>
  </si>
  <si>
    <t>['sql', 'mongodb', 'mongodb', 'javascript', 'python', 'bash', 'matlab', 'postgresql', 'couchdb', 'aws', 'react', 'angular', 'vue', 'linux', 'docker', 'kubernetes', 'git']</t>
  </si>
  <si>
    <t>{'cloud': ['aws'], 'databases': ['mongodb', 'postgresql', 'couchdb'], 'libraries': ['react'], 'os': ['linux'], 'other': ['docker', 'kubernetes', 'git'], 'programming': ['sql', 'mongodb', 'javascript', 'python', 'bash', 'matlab'], 'webframeworks': ['angular', 'vue']}</t>
  </si>
  <si>
    <t>Data Analyst - Product &amp; Engineering Tech Center, Business Tech</t>
  </si>
  <si>
    <t>Bi-ba Data Engineer</t>
  </si>
  <si>
    <t>['sql', 'mongo', 'postgresql', 'oracle', 'hadoop', 'tableau', 'cognos']</t>
  </si>
  <si>
    <t>{'analyst_tools': ['tableau', 'cognos'], 'cloud': ['oracle'], 'databases': ['postgresql'], 'libraries': ['hadoop'], 'programming': ['sql', 'mongo']}</t>
  </si>
  <si>
    <t>['sql', 'python', 'r', 'scala', 'azure', 'databricks', 'aws', 'oracle', 'snowflake', 'gcp', 'pyspark', 'ssis']</t>
  </si>
  <si>
    <t>{'analyst_tools': ['ssis'], 'cloud': ['azure', 'databricks', 'aws', 'oracle', 'snowflake', 'gcp'], 'libraries': ['pyspark'], 'programming': ['sql', 'python', 'r', 'scala']}</t>
  </si>
  <si>
    <t>Curebase</t>
  </si>
  <si>
    <t>['nosql', 'python', 'aws', 'snowflake']</t>
  </si>
  <si>
    <t>{'cloud': ['aws', 'snowflake'], 'programming': ['nosql', 'python']}</t>
  </si>
  <si>
    <t>['python', 'spark', 'pyspark', 'splunk', 'flow', 'github']</t>
  </si>
  <si>
    <t>{'analyst_tools': ['splunk'], 'libraries': ['spark', 'pyspark'], 'other': ['flow', 'github'], 'programming': ['python']}</t>
  </si>
  <si>
    <t>Networks Systems Engineer/red, 100% en Remoto</t>
  </si>
  <si>
    <t>['vmware', 'oracle']</t>
  </si>
  <si>
    <t>{'cloud': ['vmware', 'oracle']}</t>
  </si>
  <si>
    <t>['sql', 'python', 'sql server', 'azure', 'aws', 'tableau', 'power bi', 'excel', 'outlook', 'word', 'powerpoint', 'ssrs']</t>
  </si>
  <si>
    <t>{'analyst_tools': ['tableau', 'power bi', 'excel', 'outlook', 'word', 'powerpoint', 'ssrs'], 'cloud': ['azure', 'aws'], 'databases': ['sql server'], 'programming': ['sql', 'python']}</t>
  </si>
  <si>
    <t>Full Stack Data Engineering</t>
  </si>
  <si>
    <t>['python', 'html', 'css', 'javascript', 'sql', 'nosql', 'aws', 'redshift', 'azure', 'spark', 'airflow', 'angular', 'tableau', 'terraform', 'jenkins', 'github', 'git']</t>
  </si>
  <si>
    <t>{'analyst_tools': ['tableau'], 'cloud': ['aws', 'redshift', 'azure'], 'libraries': ['spark', 'airflow'], 'other': ['terraform', 'jenkins', 'github', 'git'], 'programming': ['python', 'html', 'css', 'javascript', 'sql', 'nosql'], 'webframeworks': ['angular']}</t>
  </si>
  <si>
    <t>['sql', 'python', 'aws', 'airflow', 'pandas', 'numpy']</t>
  </si>
  <si>
    <t>{'cloud': ['aws'], 'libraries': ['airflow', 'pandas', 'numpy'], 'programming': ['sql', 'python']}</t>
  </si>
  <si>
    <t>STRYDO TECHNOLOGIES PVT</t>
  </si>
  <si>
    <t>Senior Data Analyst, Data Translator, Storyteller</t>
  </si>
  <si>
    <t>['oracle', 'pyspark', 'keras', 'tensorflow', 'pytorch', 'spark']</t>
  </si>
  <si>
    <t>{'cloud': ['oracle'], 'libraries': ['pyspark', 'keras', 'tensorflow', 'pytorch', 'spark']}</t>
  </si>
  <si>
    <t>Data Scientist (m/w/d) - Entwicklung, Qualitätsmanagement, IT</t>
  </si>
  <si>
    <t>Project Manager with Data Science</t>
  </si>
  <si>
    <t>RINIS</t>
  </si>
  <si>
    <t>Data Analyst - 7-10 Years of Experience (HYBRID)</t>
  </si>
  <si>
    <t>Infintra</t>
  </si>
  <si>
    <t>Associate II</t>
  </si>
  <si>
    <t>Remote Data Analyst - Urgent Hire</t>
  </si>
  <si>
    <t>Port Orange, FL</t>
  </si>
  <si>
    <t>Data Engineer at CIMNE-Lleida</t>
  </si>
  <si>
    <t>Centre Internacional de Mètodes Numèrics a l'Enginyeria</t>
  </si>
  <si>
    <t>['neo4j', 'aws', 'hadoop']</t>
  </si>
  <si>
    <t>{'cloud': ['aws'], 'databases': ['neo4j'], 'libraries': ['hadoop']}</t>
  </si>
  <si>
    <t>ENT-Data Scientist-Anlst III</t>
  </si>
  <si>
    <t>AZ Sint-Elisabeth Zottegem</t>
  </si>
  <si>
    <t>Data Engineer - Principal</t>
  </si>
  <si>
    <t>['sql', 'nosql', 'cassandra', 'aws', 'redshift', 'kafka', 'flow']</t>
  </si>
  <si>
    <t>{'cloud': ['aws', 'redshift'], 'databases': ['cassandra'], 'libraries': ['kafka'], 'other': ['flow'], 'programming': ['sql', 'nosql']}</t>
  </si>
  <si>
    <t>['python', 'go', 'powershell', 'shell', 'sql', 'mysql', 'postgresql', 'azure', 'aws', 'linux', 'docker', 'kubernetes', 'terraform', 'ansible', 'git', 'jenkins']</t>
  </si>
  <si>
    <t>{'cloud': ['azure', 'aws'], 'databases': ['mysql', 'postgresql'], 'os': ['linux'], 'other': ['docker', 'kubernetes', 'terraform', 'ansible', 'git', 'jenkins'], 'programming': ['python', 'go', 'powershell', 'shell', 'sql']}</t>
  </si>
  <si>
    <t>Gölbaşı, Ankara, Türkiye</t>
  </si>
  <si>
    <t>Tiga Information Technologies</t>
  </si>
  <si>
    <t>['python', 'keras', 'pytorch', 'scikit-learn', 'pandas', 'numpy', 'matplotlib', 'seaborn', 'docker', 'kubernetes']</t>
  </si>
  <si>
    <t>{'libraries': ['keras', 'pytorch', 'scikit-learn', 'pandas', 'numpy', 'matplotlib', 'seaborn'], 'other': ['docker', 'kubernetes'], 'programming': ['python']}</t>
  </si>
  <si>
    <t>Senior Specialist of Tools and Analysis</t>
  </si>
  <si>
    <t>Product Analytics Manager</t>
  </si>
  <si>
    <t>Data Engineer (Datavengers)</t>
  </si>
  <si>
    <t>Holaluz</t>
  </si>
  <si>
    <t>['python', 'java', 'scala', 'sql', 'nosql', 'aws', 'hadoop', 'spark', 'airflow', 'flow', 'terraform']</t>
  </si>
  <si>
    <t>{'cloud': ['aws'], 'libraries': ['hadoop', 'spark', 'airflow'], 'other': ['flow', 'terraform'], 'programming': ['python', 'java', 'scala', 'sql', 'nosql']}</t>
  </si>
  <si>
    <t>IT 서비스 운영 경력직 채용</t>
  </si>
  <si>
    <t>SK쉴더스</t>
  </si>
  <si>
    <t>Data and analyst</t>
  </si>
  <si>
    <t>Data Engineer - Azure Synapse</t>
  </si>
  <si>
    <t>['t-sql', 'python', 'scala', 'azure', 'databricks', 'spark', 'flow']</t>
  </si>
  <si>
    <t>{'cloud': ['azure', 'databricks'], 'libraries': ['spark'], 'other': ['flow'], 'programming': ['t-sql', 'python', 'scala']}</t>
  </si>
  <si>
    <t>Lead Software Engineer ( Internal)</t>
  </si>
  <si>
    <t>['scala', 'java', 'go', 'mongodb', 'mongodb', 'elasticsearch']</t>
  </si>
  <si>
    <t>{'databases': ['mongodb', 'elasticsearch'], 'programming': ['scala', 'java', 'go', 'mongodb']}</t>
  </si>
  <si>
    <t>analista de dados comerciais</t>
  </si>
  <si>
    <t>Host-RH - Consultoria de Recursos Humanos, Lda.</t>
  </si>
  <si>
    <t>['python', 'typescript', 'sql', 'aws', 'airflow', 'react', 'pandas', 'kubernetes']</t>
  </si>
  <si>
    <t>{'cloud': ['aws'], 'libraries': ['airflow', 'react', 'pandas'], 'other': ['kubernetes'], 'programming': ['python', 'typescript', 'sql']}</t>
  </si>
  <si>
    <t>Mastech</t>
  </si>
  <si>
    <t>BI / SQL Analyst - BI / SQL</t>
  </si>
  <si>
    <t>Data Scientist - Washington, DC</t>
  </si>
  <si>
    <t>00100 LEIDOS, INC.</t>
  </si>
  <si>
    <t>Data Scientist - Douyin E-commerce</t>
  </si>
  <si>
    <t>MSC Technology Italia srl</t>
  </si>
  <si>
    <t>Oran</t>
  </si>
  <si>
    <t>['aws', 'databricks', 'jupyter', 'windows', 'linux', 'terraform', 'jenkins', 'ansible', 'git']</t>
  </si>
  <si>
    <t>{'cloud': ['aws', 'databricks'], 'libraries': ['jupyter'], 'os': ['windows', 'linux'], 'other': ['terraform', 'jenkins', 'ansible', 'git']}</t>
  </si>
  <si>
    <t>Data Analyst - CDI - Aix en Provence</t>
  </si>
  <si>
    <t>['r', 'sql', 'sas', 'sas', 'python', 'tableau']</t>
  </si>
  <si>
    <t>{'analyst_tools': ['sas', 'tableau'], 'programming': ['r', 'sql', 'sas', 'python']}</t>
  </si>
  <si>
    <t>Data Engineer - 12060</t>
  </si>
  <si>
    <t>軟體工程師 (Software Engineer)</t>
  </si>
  <si>
    <t>PMDS Data Engineer Service</t>
  </si>
  <si>
    <t>['sql', 'java', 'javascript', 'kafka', 'git', 'docker']</t>
  </si>
  <si>
    <t>{'libraries': ['kafka'], 'other': ['git', 'docker'], 'programming': ['sql', 'java', 'javascript']}</t>
  </si>
  <si>
    <t>Stage Software Engineer Python H/F</t>
  </si>
  <si>
    <t>['python', 'go', 'pytorch', 'macos', 'linux']</t>
  </si>
  <si>
    <t>{'libraries': ['pytorch'], 'os': ['macos', 'linux'], 'programming': ['python', 'go']}</t>
  </si>
  <si>
    <t>Senior Data Engineer (Remote Option*)</t>
  </si>
  <si>
    <t>['sql', 'python', 'spark', 'airflow', 'github']</t>
  </si>
  <si>
    <t>{'libraries': ['spark', 'airflow'], 'other': ['github'], 'programming': ['sql', 'python']}</t>
  </si>
  <si>
    <t>Senior Data Engineer, Finance</t>
  </si>
  <si>
    <t>Data Analytics / Senior Specialist</t>
  </si>
  <si>
    <t>บริษัท พีทีจี เอ็นเนอยี จำกัด (มหาชน) / บริษัท ปิโตรเลียมไทย คอร์ปอเรชั่น จำกัด</t>
  </si>
  <si>
    <t>Finance Data Analyst S3 Cfo Milton Keynes</t>
  </si>
  <si>
    <t>['go', 'sas', 'sas', 'sql']</t>
  </si>
  <si>
    <t>{'analyst_tools': ['sas'], 'programming': ['go', 'sas', 'sql']}</t>
  </si>
  <si>
    <t>['sql', 'aws', 'spark', 'hadoop', 'kafka', 'power bi', 'tableau']</t>
  </si>
  <si>
    <t>{'analyst_tools': ['power bi', 'tableau'], 'cloud': ['aws'], 'libraries': ['spark', 'hadoop', 'kafka'], 'programming': ['sql']}</t>
  </si>
  <si>
    <t>Sr. Software Engineer: Tools and Infrastructure</t>
  </si>
  <si>
    <t>['python', 'perl', 'ruby', 'ruby', 'bash', 'mongo', 'postgresql', 'azure', 'linux', 'redhat', 'windows', 'jenkins', 'git']</t>
  </si>
  <si>
    <t>{'cloud': ['azure'], 'databases': ['postgresql'], 'os': ['linux', 'redhat', 'windows'], 'other': ['jenkins', 'git'], 'programming': ['python', 'perl', 'ruby', 'bash', 'mongo'], 'webframeworks': ['ruby']}</t>
  </si>
  <si>
    <t>Neoscience Sdn Bhd</t>
  </si>
  <si>
    <t>Quality and Safety Data Analyst III</t>
  </si>
  <si>
    <t>['crystal', 'sql', 'r', 'sas', 'sas', 'oracle', 'tableau', 'sap', 'spss', 'ssis', 'word', 'excel', 'visio', 'sharepoint']</t>
  </si>
  <si>
    <t>{'analyst_tools': ['sas', 'tableau', 'sap', 'spss', 'ssis', 'word', 'excel', 'visio', 'sharepoint'], 'cloud': ['oracle'], 'programming': ['crystal', 'sql', 'r', 'sas']}</t>
  </si>
  <si>
    <t>Qawafel</t>
  </si>
  <si>
    <t>Principal Engineer / Digital</t>
  </si>
  <si>
    <t>['java', 'go', 'r', 'aws', 'windows']</t>
  </si>
  <si>
    <t>{'cloud': ['aws'], 'os': ['windows'], 'programming': ['java', 'go', 'r']}</t>
  </si>
  <si>
    <t>via Jobs At Hatch</t>
  </si>
  <si>
    <t>['sql', 'mongodb', 'mongodb', 'sql server', 'azure', 'databricks', 'aws', 'gcp', 'ssis', 'tableau', 'kubernetes']</t>
  </si>
  <si>
    <t>{'analyst_tools': ['ssis', 'tableau'], 'cloud': ['azure', 'databricks', 'aws', 'gcp'], 'databases': ['mongodb', 'sql server'], 'other': ['kubernetes'], 'programming': ['sql', 'mongodb']}</t>
  </si>
  <si>
    <t>['sql', 'python', 'html', 'css', 'r', 'gcp', 'tableau']</t>
  </si>
  <si>
    <t>{'analyst_tools': ['tableau'], 'cloud': ['gcp'], 'programming': ['sql', 'python', 'html', 'css', 'r']}</t>
  </si>
  <si>
    <t>Performance Data Engineer</t>
  </si>
  <si>
    <t>TKFC LC dba St Louis CITY SC</t>
  </si>
  <si>
    <t>Senior Social Data Manager</t>
  </si>
  <si>
    <t>['sql', 'python', 'react', 'spark', 'airflow', 'express', 'linux', 'docker', 'git']</t>
  </si>
  <si>
    <t>{'libraries': ['react', 'spark', 'airflow'], 'os': ['linux'], 'other': ['docker', 'git'], 'programming': ['sql', 'python'], 'webframeworks': ['express']}</t>
  </si>
  <si>
    <t>['python', 'java', 'sql', 'oracle', 'atlassian', 'bitbucket', 'confluence', 'jira']</t>
  </si>
  <si>
    <t>{'async': ['confluence', 'jira'], 'cloud': ['oracle'], 'other': ['atlassian', 'bitbucket'], 'programming': ['python', 'java', 'sql']}</t>
  </si>
  <si>
    <t>Dignitas Digital</t>
  </si>
  <si>
    <t>Akronos Technologies</t>
  </si>
  <si>
    <t>DesignRush</t>
  </si>
  <si>
    <t>Freelance Data Visualization Analyst</t>
  </si>
  <si>
    <t>InShared</t>
  </si>
  <si>
    <t>Data Engineer (Scala)</t>
  </si>
  <si>
    <t>СБЕР</t>
  </si>
  <si>
    <t>Data Scientist [Medior/Senior] Central-North Portugal, PT</t>
  </si>
  <si>
    <t>via DEUS.AI</t>
  </si>
  <si>
    <t>['c', 'sql', 'sas', 'sas', 'r', 'python', 'tableau', 'spss', 'alteryx']</t>
  </si>
  <si>
    <t>{'analyst_tools': ['sas', 'tableau', 'spss', 'alteryx'], 'programming': ['c', 'sql', 'sas', 'r', 'python']}</t>
  </si>
  <si>
    <t>Consultor Data Analyst + Modelado de Datos</t>
  </si>
  <si>
    <t>Data Scientist | Roma EUR Fonte Meravigliosa</t>
  </si>
  <si>
    <t>['python', 'javascript', 'gcp', 'docker']</t>
  </si>
  <si>
    <t>{'cloud': ['gcp'], 'other': ['docker'], 'programming': ['python', 'javascript']}</t>
  </si>
  <si>
    <t>Data Engineering - Expert</t>
  </si>
  <si>
    <t>['sql', 'python', 'airflow', 'spring', 'tableau']</t>
  </si>
  <si>
    <t>{'analyst_tools': ['tableau'], 'libraries': ['airflow', 'spring'], 'programming': ['sql', 'python']}</t>
  </si>
  <si>
    <t>Portfolio Data Analyst, Spine- DePuy Synthes</t>
  </si>
  <si>
    <t>['r', 'python', 'excel', 'alteryx', 'tableau', 'qlik']</t>
  </si>
  <si>
    <t>{'analyst_tools': ['excel', 'alteryx', 'tableau', 'qlik'], 'programming': ['r', 'python']}</t>
  </si>
  <si>
    <t>['python', 'java', 'sql', 'scala', 'c', 'postgresql', 'elasticsearch', 'oracle', 'aws', 'databricks', 'spark', 'pyspark', 'gitlab']</t>
  </si>
  <si>
    <t>{'cloud': ['oracle', 'aws', 'databricks'], 'databases': ['postgresql', 'elasticsearch'], 'libraries': ['spark', 'pyspark'], 'other': ['gitlab'], 'programming': ['python', 'java', 'sql', 'scala', 'c']}</t>
  </si>
  <si>
    <t>Higher Scientist - Data Science</t>
  </si>
  <si>
    <t>National Physical Laboratory Limited</t>
  </si>
  <si>
    <t>['python', 'matlab', 'java', 'c++']</t>
  </si>
  <si>
    <t>{'programming': ['python', 'matlab', 'java', 'c++']}</t>
  </si>
  <si>
    <t>Linnovate Partners</t>
  </si>
  <si>
    <t>Bell Jobs</t>
  </si>
  <si>
    <t>Data Engineering Internship Summer 2023 (Hybrid)</t>
  </si>
  <si>
    <t>['python', 'sql', 'javascript', 'nosql', 'postgresql', 'sql server', 'snowflake', 'redshift', 'aws', 'aurora', 'kafka', 'jenkins', 'git']</t>
  </si>
  <si>
    <t>{'cloud': ['snowflake', 'redshift', 'aws', 'aurora'], 'databases': ['postgresql', 'sql server'], 'libraries': ['kafka'], 'other': ['jenkins', 'git'], 'programming': ['python', 'sql', 'javascript', 'nosql']}</t>
  </si>
  <si>
    <t>Parakeeto</t>
  </si>
  <si>
    <t>['python', 'go', 'scala', 'spark', 'kafka', 'hadoop', 'react', 'pandas', 'vue', 'sheets']</t>
  </si>
  <si>
    <t>{'analyst_tools': ['sheets'], 'libraries': ['spark', 'kafka', 'hadoop', 'react', 'pandas'], 'programming': ['python', 'go', 'scala'], 'webframeworks': ['vue']}</t>
  </si>
  <si>
    <t>Web &amp; Data analyst</t>
  </si>
  <si>
    <t>['sql', 'tableau', 'power bi', 'chef']</t>
  </si>
  <si>
    <t>{'analyst_tools': ['tableau', 'power bi'], 'other': ['chef'], 'programming': ['sql']}</t>
  </si>
  <si>
    <t>Big Data - Hadoop Data Engineer</t>
  </si>
  <si>
    <t>['sql', 'python', 'java', 'scala', 'shell', 'hadoop', 'spark', 'airflow', 'tableau', 'power bi', 'git', 'yarn', 'kubernetes']</t>
  </si>
  <si>
    <t>{'analyst_tools': ['tableau', 'power bi'], 'libraries': ['hadoop', 'spark', 'airflow'], 'other': ['git', 'yarn', 'kubernetes'], 'programming': ['sql', 'python', 'java', 'scala', 'shell']}</t>
  </si>
  <si>
    <t>DATA ENGINEER - STREAMING</t>
  </si>
  <si>
    <t>Barone Budge &amp; Dominick (PTY) LTD</t>
  </si>
  <si>
    <t>Harvey Nash Technology Sp. z o.o.</t>
  </si>
  <si>
    <t>Ensis Technologies Inc</t>
  </si>
  <si>
    <t>Data Engineer - W2/Fulltime</t>
  </si>
  <si>
    <t>Data engineer Java, Хранение и обработка данных</t>
  </si>
  <si>
    <t>['java', 'sql', 'scala', 'hadoop', 'kafka', 'airflow', 'yarn', 'gitlab', 'kubernetes', 'git']</t>
  </si>
  <si>
    <t>{'libraries': ['hadoop', 'kafka', 'airflow'], 'other': ['yarn', 'gitlab', 'kubernetes', 'git'], 'programming': ['java', 'sql', 'scala']}</t>
  </si>
  <si>
    <t>Petroleum Engineer-Production</t>
  </si>
  <si>
    <t>Petroleum Authority of Uganda</t>
  </si>
  <si>
    <t>Johnstone Supply- The Ware Group</t>
  </si>
  <si>
    <t>Azure Data Engineer (Onsite)</t>
  </si>
  <si>
    <t>['sql', 't-sql', 'python', 'sql server', 'azure', 'databricks', 'ssis', 'ssrs', 'power bi']</t>
  </si>
  <si>
    <t>{'analyst_tools': ['ssis', 'ssrs', 'power bi'], 'cloud': ['azure', 'databricks'], 'databases': ['sql server'], 'programming': ['sql', 't-sql', 'python']}</t>
  </si>
  <si>
    <t>NaRaYa</t>
  </si>
  <si>
    <t>Researcher in Data Science and Artificial</t>
  </si>
  <si>
    <t>['sql', 'python', 'r', 'express', 'looker', 'tableau', 'flow']</t>
  </si>
  <si>
    <t>{'analyst_tools': ['looker', 'tableau'], 'other': ['flow'], 'programming': ['sql', 'python', 'r'], 'webframeworks': ['express']}</t>
  </si>
  <si>
    <t>Data Engineer / Data Analyst – Remote</t>
  </si>
  <si>
    <t>PRT Staffing</t>
  </si>
  <si>
    <t>Software Development Engineer - 2</t>
  </si>
  <si>
    <t>ProFintech Technologies</t>
  </si>
  <si>
    <t>['python', 'java', 'scala', 'sql', 'mysql', 'postgresql', 'aws', 'redshift', 'oracle', 'spark']</t>
  </si>
  <si>
    <t>{'cloud': ['aws', 'redshift', 'oracle'], 'databases': ['mysql', 'postgresql'], 'libraries': ['spark'], 'programming': ['python', 'java', 'scala', 'sql']}</t>
  </si>
  <si>
    <t>['sql', 'snowflake', 'redshift', 'azure', 'aws', 'gcp', 'spark', 'kafka', 'git']</t>
  </si>
  <si>
    <t>{'cloud': ['snowflake', 'redshift', 'azure', 'aws', 'gcp'], 'libraries': ['spark', 'kafka'], 'other': ['git'], 'programming': ['sql']}</t>
  </si>
  <si>
    <t>['sql', 'python', 'c', 'c++', 'nosql', 'neo4j', 'bigquery', 'scikit-learn', 'pandas', 'tensorflow', 'pytorch', 'nltk', 'opencv', 'dlib', 'mlpack', 'qt']</t>
  </si>
  <si>
    <t>{'cloud': ['bigquery'], 'databases': ['neo4j'], 'libraries': ['scikit-learn', 'pandas', 'tensorflow', 'pytorch', 'nltk', 'opencv', 'dlib', 'mlpack', 'qt'], 'programming': ['sql', 'python', 'c', 'c++', 'nosql']}</t>
  </si>
  <si>
    <t>System Analyst - Data Reconciliation</t>
  </si>
  <si>
    <t>Too Good To Go International</t>
  </si>
  <si>
    <t>['go', 'python', 'sql', 'aws', 'redshift', 'airflow', 'docker', 'kubernetes', 'terraform']</t>
  </si>
  <si>
    <t>{'cloud': ['aws', 'redshift'], 'libraries': ['airflow'], 'other': ['docker', 'kubernetes', 'terraform'], 'programming': ['go', 'python', 'sql']}</t>
  </si>
  <si>
    <t>The Aes Corporation</t>
  </si>
  <si>
    <t>Data Scientist débutant(e)-Projets d'analyse et traitement de données</t>
  </si>
  <si>
    <t>Sr. Data Engineer w/Snowflake</t>
  </si>
  <si>
    <t>['sql', 'python', 'snowflake', 'aws', 'oracle']</t>
  </si>
  <si>
    <t>{'cloud': ['snowflake', 'aws', 'oracle'], 'programming': ['sql', 'python']}</t>
  </si>
  <si>
    <t>via Jobsyx</t>
  </si>
  <si>
    <t>Srijan Technologies Pvt. Ltd.</t>
  </si>
  <si>
    <t>Squill - Creative Staffing</t>
  </si>
  <si>
    <t>['sql', 'sas', 'sas', 'r', 'sql server', 'mysql', 'oracle', 'snowflake', 'ssis', 'tableau', 'microstrategy']</t>
  </si>
  <si>
    <t>{'analyst_tools': ['sas', 'ssis', 'tableau', 'microstrategy'], 'cloud': ['oracle', 'snowflake'], 'databases': ['sql server', 'mysql'], 'programming': ['sql', 'sas', 'r']}</t>
  </si>
  <si>
    <t>Royal BAM Group nv</t>
  </si>
  <si>
    <t>Swansea, UK</t>
  </si>
  <si>
    <t>OSTC Ltd.</t>
  </si>
  <si>
    <t>['visual basic', 'sql', 'vba', 'excel', 'power bi']</t>
  </si>
  <si>
    <t>{'analyst_tools': ['excel', 'power bi'], 'programming': ['visual basic', 'sql', 'vba']}</t>
  </si>
  <si>
    <t>['c#', 'c++', 'databricks', 'aws', 'hadoop', 'windows']</t>
  </si>
  <si>
    <t>{'cloud': ['databricks', 'aws'], 'libraries': ['hadoop'], 'os': ['windows'], 'programming': ['c#', 'c++']}</t>
  </si>
  <si>
    <t>Think360.ai</t>
  </si>
  <si>
    <t>Principal Architect (IT Data Solutions Engineer)</t>
  </si>
  <si>
    <t>HOOPP (Healthcare of Ontario Pension Plan)</t>
  </si>
  <si>
    <t>['r', 'python', 'kotlin', 'typescript', 'c#', 'java', 'c++', 'aws', 'azure', 'snowflake', 'spring', 'asp.net', 'git']</t>
  </si>
  <si>
    <t>{'cloud': ['aws', 'azure', 'snowflake'], 'libraries': ['spring'], 'other': ['git'], 'programming': ['r', 'python', 'kotlin', 'typescript', 'c#', 'java', 'c++'], 'webframeworks': ['asp.net']}</t>
  </si>
  <si>
    <t>Senior Applications Fpga Development Engineer</t>
  </si>
  <si>
    <t>Var Group Spa</t>
  </si>
  <si>
    <t>['sql', 'java', 'scala', 'nosql', 'oracle', 'databricks', 'azure', 'aws', 'gcp', 'tableau', 'looker']</t>
  </si>
  <si>
    <t>{'analyst_tools': ['tableau', 'looker'], 'cloud': ['oracle', 'databricks', 'azure', 'aws', 'gcp'], 'programming': ['sql', 'java', 'scala', 'nosql']}</t>
  </si>
  <si>
    <t>Data Scientist - Energy Market Analysis</t>
  </si>
  <si>
    <t>Aquila Capital</t>
  </si>
  <si>
    <t>['python', 'r', 'sql', 'pandas', 'numpy', 'matplotlib', 'plotly', 'scikit-learn', 'tensorflow', 'outlook']</t>
  </si>
  <si>
    <t>{'analyst_tools': ['outlook'], 'libraries': ['pandas', 'numpy', 'matplotlib', 'plotly', 'scikit-learn', 'tensorflow'], 'programming': ['python', 'r', 'sql']}</t>
  </si>
  <si>
    <t>Business Data Analyst - Dailymotion Advertising All Genders H/F</t>
  </si>
  <si>
    <t>['sql', 'python', 'tableau', 'looker', 'jira']</t>
  </si>
  <si>
    <t>{'analyst_tools': ['tableau', 'looker'], 'async': ['jira'], 'programming': ['sql', 'python']}</t>
  </si>
  <si>
    <t>Data Analyst Vizualisation (f/m/d)</t>
  </si>
  <si>
    <t>Dargoire, France</t>
  </si>
  <si>
    <t>via Career France - Bayer</t>
  </si>
  <si>
    <t>['python', 'numpy', 'pandas', 'keras', 'tensorflow', 'pytorch']</t>
  </si>
  <si>
    <t>{'libraries': ['numpy', 'pandas', 'keras', 'tensorflow', 'pytorch'], 'programming': ['python']}</t>
  </si>
  <si>
    <t>via Military Operations Research Society (MORS), MORS Career Center</t>
  </si>
  <si>
    <t>University of Wisconsin Madison</t>
  </si>
  <si>
    <t>Senior Principle Engineer</t>
  </si>
  <si>
    <t>Chief Data Science and Data Engineering Officer, Montpellier</t>
  </si>
  <si>
    <t>['sql', 'azure', 'databricks', 'react']</t>
  </si>
  <si>
    <t>{'cloud': ['azure', 'databricks'], 'libraries': ['react'], 'programming': ['sql']}</t>
  </si>
  <si>
    <t>Goodman Masson</t>
  </si>
  <si>
    <t>['python', 'java', 'sql', 'scala', 'r', 'sas', 'sas', 'word', 'powerpoint', 'excel']</t>
  </si>
  <si>
    <t>{'analyst_tools': ['sas', 'word', 'powerpoint', 'excel'], 'programming': ['python', 'java', 'sql', 'scala', 'r', 'sas']}</t>
  </si>
  <si>
    <t>Formateur/rice Data Analyst - Freelance</t>
  </si>
  <si>
    <t>Boiling Springs, PA</t>
  </si>
  <si>
    <t>Data Analyst Junior / Full time (Remote)</t>
  </si>
  <si>
    <t>['sql', 'dynamodb', 'aws', 'aurora', 'flow']</t>
  </si>
  <si>
    <t>{'cloud': ['aws', 'aurora'], 'databases': ['dynamodb'], 'other': ['flow'], 'programming': ['sql']}</t>
  </si>
  <si>
    <t>Data Scientist III,</t>
  </si>
  <si>
    <t>Head: Data And Analytics</t>
  </si>
  <si>
    <t>['sql', 'java', 'c++', 'c#', 'python', 'javascript']</t>
  </si>
  <si>
    <t>{'programming': ['sql', 'java', 'c++', 'c#', 'python', 'javascript']}</t>
  </si>
  <si>
    <t>Senior Data Analyst (H/F) CDI</t>
  </si>
  <si>
    <t>['sql', 'python', 'bigquery', 'airflow', 'tableau', 'notion']</t>
  </si>
  <si>
    <t>{'analyst_tools': ['tableau'], 'async': ['notion'], 'cloud': ['bigquery'], 'libraries': ['airflow'], 'programming': ['sql', 'python']}</t>
  </si>
  <si>
    <t>Senior Alteryx Developer- Data Analyst</t>
  </si>
  <si>
    <t>['vba', 'oracle', 'sap']</t>
  </si>
  <si>
    <t>{'analyst_tools': ['sap'], 'cloud': ['oracle'], 'programming': ['vba']}</t>
  </si>
  <si>
    <t>Business Analyst- Loyalty Programs</t>
  </si>
  <si>
    <t>Comarch S.A</t>
  </si>
  <si>
    <t>Data Entry and Copy Writer for Email Marketing</t>
  </si>
  <si>
    <t>OneAmerica Financial Partners Inc</t>
  </si>
  <si>
    <t>Data Engineer Lead - Remoto</t>
  </si>
  <si>
    <t>NEXT DIGITAL</t>
  </si>
  <si>
    <t>['sql', 'python', 'aws', 'azure', 'databricks', 'snowflake', 'power bi']</t>
  </si>
  <si>
    <t>{'analyst_tools': ['power bi'], 'cloud': ['aws', 'azure', 'databricks', 'snowflake'], 'programming': ['sql', 'python']}</t>
  </si>
  <si>
    <t>World Business Data Analyst</t>
  </si>
  <si>
    <t>['python', 'sql', 'cassandra', 'azure', 'oracle']</t>
  </si>
  <si>
    <t>{'cloud': ['azure', 'oracle'], 'databases': ['cassandra'], 'programming': ['python', 'sql']}</t>
  </si>
  <si>
    <t>Data and Insights Analyst</t>
  </si>
  <si>
    <t>data analyst geomarketing</t>
  </si>
  <si>
    <t>['go', 'python', 'azure', 'databricks', 'git', 'github', 'docker', 'kubernetes']</t>
  </si>
  <si>
    <t>{'cloud': ['azure', 'databricks'], 'other': ['git', 'github', 'docker', 'kubernetes'], 'programming': ['go', 'python']}</t>
  </si>
  <si>
    <t>Azure Data Engineer - 610 - (HS) - Remote  from Latin America</t>
  </si>
  <si>
    <t>['sql', 'c#', 't-sql', 'azure', 'databricks', 'ssrs', 'ssis']</t>
  </si>
  <si>
    <t>{'analyst_tools': ['ssrs', 'ssis'], 'cloud': ['azure', 'databricks'], 'programming': ['sql', 'c#', 't-sql']}</t>
  </si>
  <si>
    <t>Junior data engineer (Departement onderwijs en vorming) via...</t>
  </si>
  <si>
    <t>VLAANDEREN CONNECT.</t>
  </si>
  <si>
    <t>['python', 'java', 'airflow', 'spark', 'git']</t>
  </si>
  <si>
    <t>{'libraries': ['airflow', 'spark'], 'other': ['git'], 'programming': ['python', 'java']}</t>
  </si>
  <si>
    <t>['sql', 'python', 'bigquery', 'gcp', 'aws', 'airflow', 'kafka', 'docker']</t>
  </si>
  <si>
    <t>{'cloud': ['bigquery', 'gcp', 'aws'], 'libraries': ['airflow', 'kafka'], 'other': ['docker'], 'programming': ['sql', 'python']}</t>
  </si>
  <si>
    <t>Mercedes-Benz USA LLC</t>
  </si>
  <si>
    <t>Data Risk Oversight Sr. Analyst</t>
  </si>
  <si>
    <t>BI VISUALIZATION DATA ANALYST</t>
  </si>
  <si>
    <t>Data Engineer &amp; Admin - HR Software</t>
  </si>
  <si>
    <t>EASYPAY GROUP</t>
  </si>
  <si>
    <t>['nosql', 'sql', 'db2']</t>
  </si>
  <si>
    <t>{'databases': ['db2'], 'programming': ['nosql', 'sql']}</t>
  </si>
  <si>
    <t>Machine Learning Engineer Intern (iOS, Android, Web, digital data...</t>
  </si>
  <si>
    <t>hushh.ai</t>
  </si>
  <si>
    <t>['python', 'hadoop', 'spark', 'tensorflow']</t>
  </si>
  <si>
    <t>{'libraries': ['hadoop', 'spark', 'tensorflow'], 'programming': ['python']}</t>
  </si>
  <si>
    <t>Data Researcher/Data Analyst</t>
  </si>
  <si>
    <t>Global Arena Research Institute</t>
  </si>
  <si>
    <t>Data Analyst, Benefits Data Source</t>
  </si>
  <si>
    <t>Junior Cloud Data Engineer (Java Development)</t>
  </si>
  <si>
    <t>Alignity Solutions</t>
  </si>
  <si>
    <t>['java', 'python', 'scala', 'nosql', 'sql', 'db2', 'oracle', 'snowflake', 'redshift', 'aws', 'spark', 'hadoop', 'kafka', 'qlik', 'yarn', 'docker', 'terraform']</t>
  </si>
  <si>
    <t>{'analyst_tools': ['qlik'], 'cloud': ['oracle', 'snowflake', 'redshift', 'aws'], 'databases': ['db2'], 'libraries': ['spark', 'hadoop', 'kafka'], 'other': ['yarn', 'docker', 'terraform'], 'programming': ['java', 'python', 'scala', 'nosql', 'sql']}</t>
  </si>
  <si>
    <t>United States   (+4 others)</t>
  </si>
  <si>
    <t>via The Cadmus Group - ICIMS</t>
  </si>
  <si>
    <t>The Cadmus Group, Inc.</t>
  </si>
  <si>
    <t>Data - инженер</t>
  </si>
  <si>
    <t>7RedLines</t>
  </si>
  <si>
    <t>['python', 'c', 'sql', 'postgresql', 'redis', 'numpy', 'pandas', 'jupyter']</t>
  </si>
  <si>
    <t>{'databases': ['postgresql', 'redis'], 'libraries': ['numpy', 'pandas', 'jupyter'], 'programming': ['python', 'c', 'sql']}</t>
  </si>
  <si>
    <t>['python', 'sql', 'databricks', 'aws', 'pyspark']</t>
  </si>
  <si>
    <t>{'cloud': ['databricks', 'aws'], 'libraries': ['pyspark'], 'programming': ['python', 'sql']}</t>
  </si>
  <si>
    <t>Senior Data Center Facility Engineer</t>
  </si>
  <si>
    <t>Werkstudent/in Data Scientist (m/w/d)</t>
  </si>
  <si>
    <t>BANKSapi</t>
  </si>
  <si>
    <t>['python', 'sql', 'pandas', 'scikit-learn', 'tensorflow', 'pytorch', 'nltk', 'flask', 'fastapi']</t>
  </si>
  <si>
    <t>{'libraries': ['pandas', 'scikit-learn', 'tensorflow', 'pytorch', 'nltk'], 'programming': ['python', 'sql'], 'webframeworks': ['flask', 'fastapi']}</t>
  </si>
  <si>
    <t>100% Remote - Alteryx Data Analyst with Pricing experience.</t>
  </si>
  <si>
    <t>['c#', 'aws', 'oracle', 'vmware', 'azure', 'sap']</t>
  </si>
  <si>
    <t>{'analyst_tools': ['sap'], 'cloud': ['aws', 'oracle', 'vmware', 'azure'], 'programming': ['c#']}</t>
  </si>
  <si>
    <t>Geoinformatics Data Analyst, Physical Scientist</t>
  </si>
  <si>
    <t>['sql', 'python', 'excel', 'flow']</t>
  </si>
  <si>
    <t>{'analyst_tools': ['excel'], 'other': ['flow'], 'programming': ['sql', 'python']}</t>
  </si>
  <si>
    <t>Data Developer Analytics</t>
  </si>
  <si>
    <t>Regional Product Service Engineer</t>
  </si>
  <si>
    <t>Kaunas, Kaunas City Municipality, Lithuania (+1 other)</t>
  </si>
  <si>
    <t>via Karjera - BARBORA LT - Barbora</t>
  </si>
  <si>
    <t>BARBORA LT</t>
  </si>
  <si>
    <t>['python', 'sql', 'windows']</t>
  </si>
  <si>
    <t>{'os': ['windows'], 'programming': ['python', 'sql']}</t>
  </si>
  <si>
    <t>Senior Backend Engineer (PHP/Symfony, Data acquisition, f/m...</t>
  </si>
  <si>
    <t>PolitAnalytics</t>
  </si>
  <si>
    <t>['php', 'javascript', 'postgresql', 'mysql', 'elasticsearch', 'aws', 'react', 'symfony', 'git', 'flow', 'kubernetes']</t>
  </si>
  <si>
    <t>{'cloud': ['aws'], 'databases': ['postgresql', 'mysql', 'elasticsearch'], 'libraries': ['react'], 'other': ['git', 'flow', 'kubernetes'], 'programming': ['php', 'javascript'], 'webframeworks': ['symfony']}</t>
  </si>
  <si>
    <t>Gesein S.L.</t>
  </si>
  <si>
    <t>Program/Data Analyst - Now Hiring</t>
  </si>
  <si>
    <t>Quantum</t>
  </si>
  <si>
    <t>['sql', 'azure', 'aws', 'numpy', 'pandas', 'tensorflow', 'keras']</t>
  </si>
  <si>
    <t>{'cloud': ['azure', 'aws'], 'libraries': ['numpy', 'pandas', 'tensorflow', 'keras'], 'programming': ['sql']}</t>
  </si>
  <si>
    <t>Business Analyst in Daily Banking Services</t>
  </si>
  <si>
    <t>NORDEA Bank Abp SA Oddział w Polsce</t>
  </si>
  <si>
    <t>['sql', 'vba', 'excel', 'word', 'powerpoint', 'outlook', 'sharepoint', 'power bi']</t>
  </si>
  <si>
    <t>{'analyst_tools': ['excel', 'word', 'powerpoint', 'outlook', 'sharepoint', 'power bi'], 'programming': ['sql', 'vba']}</t>
  </si>
  <si>
    <t>Marketing Data Analyst 7,500 to 9,500 + Performance bonus</t>
  </si>
  <si>
    <t>['python', 'snowflake', 'azure', 'unix', 'outlook']</t>
  </si>
  <si>
    <t>{'analyst_tools': ['outlook'], 'cloud': ['snowflake', 'azure'], 'os': ['unix'], 'programming': ['python']}</t>
  </si>
  <si>
    <t>Senior Machine Learning Engineer - Pricing Optimization</t>
  </si>
  <si>
    <t>['python', 'aws', 'databricks', 'gcp', 'azure', 'spark', 'pandas', 'scikit-learn', 'tensorflow', 'pytorch']</t>
  </si>
  <si>
    <t>{'cloud': ['aws', 'databricks', 'gcp', 'azure'], 'libraries': ['spark', 'pandas', 'scikit-learn', 'tensorflow', 'pytorch'], 'programming': ['python']}</t>
  </si>
  <si>
    <t>['oracle', 'excel', 'powerpoint', 'power bi']</t>
  </si>
  <si>
    <t>{'analyst_tools': ['excel', 'powerpoint', 'power bi'], 'cloud': ['oracle']}</t>
  </si>
  <si>
    <t>Senior Analyst, B2B Sales</t>
  </si>
  <si>
    <t>Reference data operations sr analyst</t>
  </si>
  <si>
    <t>(Senior) Data Analyst 100%</t>
  </si>
  <si>
    <t>['go', 'oracle', 'excel']</t>
  </si>
  <si>
    <t>{'analyst_tools': ['excel'], 'cloud': ['oracle'], 'programming': ['go']}</t>
  </si>
  <si>
    <t>Blockchain Researcher – (Data Analyst)</t>
  </si>
  <si>
    <t>Galaxy Digital Services</t>
  </si>
  <si>
    <t>['sql', 'python', 'numpy', 'pandas', 'dplyr', 'flow']</t>
  </si>
  <si>
    <t>{'libraries': ['numpy', 'pandas', 'dplyr'], 'other': ['flow'], 'programming': ['sql', 'python']}</t>
  </si>
  <si>
    <t>['sql', 't-sql', 'mongodb', 'mongodb', 'sql server', 'cassandra', 'azure', 'power bi', 'dax']</t>
  </si>
  <si>
    <t>{'analyst_tools': ['power bi', 'dax'], 'cloud': ['azure'], 'databases': ['mongodb', 'sql server', 'cassandra'], 'programming': ['sql', 't-sql', 'mongodb']}</t>
  </si>
  <si>
    <t>['python', 'scala', 'php', 'sql', 'aws', 'azure', 'hadoop', 'unix', 'bitbucket']</t>
  </si>
  <si>
    <t>{'cloud': ['aws', 'azure'], 'libraries': ['hadoop'], 'os': ['unix'], 'other': ['bitbucket'], 'programming': ['python', 'scala', 'php', 'sql']}</t>
  </si>
  <si>
    <t>['sql', 'excel', 'looker', 'flow']</t>
  </si>
  <si>
    <t>{'analyst_tools': ['excel', 'looker'], 'other': ['flow'], 'programming': ['sql']}</t>
  </si>
  <si>
    <t>remote engineer</t>
  </si>
  <si>
    <t>Mijdrecht, Netherlands</t>
  </si>
  <si>
    <t>SolidQ</t>
  </si>
  <si>
    <t>['bash', 'python', 'sql', 'git', 'github']</t>
  </si>
  <si>
    <t>{'other': ['git', 'github'], 'programming': ['bash', 'python', 'sql']}</t>
  </si>
  <si>
    <t>Alternance DATA ANALYST (H/F)</t>
  </si>
  <si>
    <t>['sas', 'sas', 'python', 'sql', 'r', 'unix']</t>
  </si>
  <si>
    <t>{'analyst_tools': ['sas'], 'os': ['unix'], 'programming': ['sas', 'python', 'sql', 'r']}</t>
  </si>
  <si>
    <t>Senior Data Analyst, gt.school (Remote) - $60,000/year USD</t>
  </si>
  <si>
    <t>Data Engineer 4610 Jobs</t>
  </si>
  <si>
    <t>MetroStar Systems Inc.</t>
  </si>
  <si>
    <t>Department of Internal Affairs NZ</t>
  </si>
  <si>
    <t>Junior Analyst Monitoring, Data</t>
  </si>
  <si>
    <t>['python', 'azure', 'aws', 'excel', 'powerpoint', 'git']</t>
  </si>
  <si>
    <t>{'analyst_tools': ['excel', 'powerpoint'], 'cloud': ['azure', 'aws'], 'other': ['git'], 'programming': ['python']}</t>
  </si>
  <si>
    <t>Data Engineer Onboarding &amp; Technical Customer Success (m/w/d)</t>
  </si>
  <si>
    <t>Global IT Master Data Business Solution Analyst</t>
  </si>
  <si>
    <t>['sql', 'python', 'oracle', 'spark', 'pyspark', 'hadoop', 'power bi', 'docker', 'jenkins', 'git']</t>
  </si>
  <si>
    <t>{'analyst_tools': ['power bi'], 'cloud': ['oracle'], 'libraries': ['spark', 'pyspark', 'hadoop'], 'other': ['docker', 'jenkins', 'git'], 'programming': ['sql', 'python']}</t>
  </si>
  <si>
    <t>['java', 'python', 'scala', 'sql', 'aws', 'gcp', 'azure', 'hadoop', 'spark', 'jenkins', 'docker', 'ansible']</t>
  </si>
  <si>
    <t>{'cloud': ['aws', 'gcp', 'azure'], 'libraries': ['hadoop', 'spark'], 'other': ['jenkins', 'docker', 'ansible'], 'programming': ['java', 'python', 'scala', 'sql']}</t>
  </si>
  <si>
    <t>VIE Division Data Engineer</t>
  </si>
  <si>
    <t>via Faurecia Jobs</t>
  </si>
  <si>
    <t>Database Analyst Iii</t>
  </si>
  <si>
    <t>Jabil Sdn Bhd</t>
  </si>
  <si>
    <t>['javascript', 'sql', 'azure', 'snowflake', 'aws', 'redshift']</t>
  </si>
  <si>
    <t>{'cloud': ['azure', 'snowflake', 'aws', 'redshift'], 'programming': ['javascript', 'sql']}</t>
  </si>
  <si>
    <t>Data Scientist-Analytics</t>
  </si>
  <si>
    <t>['sql', 'r', 'python', 'mysql', 'azure', 'oracle', 'aws', 'pandas', 'scikit-learn', 'tensorflow', 'keras', 'pytorch', 'excel']</t>
  </si>
  <si>
    <t>{'analyst_tools': ['excel'], 'cloud': ['azure', 'oracle', 'aws'], 'databases': ['mysql'], 'libraries': ['pandas', 'scikit-learn', 'tensorflow', 'keras', 'pytorch'], 'programming': ['sql', 'r', 'python']}</t>
  </si>
  <si>
    <t>Data Scientist (w/m/d) Machine Learning</t>
  </si>
  <si>
    <t>Mid Level Modeling and Simulation Engineer/Data Analyst</t>
  </si>
  <si>
    <t>['matlab', 'python', 'r', 'c++', 'excel', 'spss']</t>
  </si>
  <si>
    <t>{'analyst_tools': ['excel', 'spss'], 'programming': ['matlab', 'python', 'r', 'c++']}</t>
  </si>
  <si>
    <t>Data ETL DevOps Engineer</t>
  </si>
  <si>
    <t>Analyst, Project Analyst</t>
  </si>
  <si>
    <t>Derio, Spain</t>
  </si>
  <si>
    <t>['python', 'nosql', 'mongodb', 'mongodb', 'matlab', 'r', 'mysql', 'postgresql', 'azure', 'aws', 'numpy', 'pandas', 'tensorflow', 'pyspark', 'git', 'docker']</t>
  </si>
  <si>
    <t>{'cloud': ['azure', 'aws'], 'databases': ['mongodb', 'mysql', 'postgresql'], 'libraries': ['numpy', 'pandas', 'tensorflow', 'pyspark'], 'other': ['git', 'docker'], 'programming': ['python', 'nosql', 'mongodb', 'matlab', 'r']}</t>
  </si>
  <si>
    <t>Data Scientist, AWS Talent Acquisition Data Analytics</t>
  </si>
  <si>
    <t>['sql', 'python', 'r', 'sas', 'sas', 'matlab', 'aws', 'flow']</t>
  </si>
  <si>
    <t>{'analyst_tools': ['sas'], 'cloud': ['aws'], 'other': ['flow'], 'programming': ['sql', 'python', 'r', 'sas', 'matlab']}</t>
  </si>
  <si>
    <t>Data Engineer, Senior Associate (Finance Tech)</t>
  </si>
  <si>
    <t>['python', 'sql', 'scala', 'nosql', 'mongo', 'shell', 'mysql', 'cassandra', 'aws', 'azure', 'redshift', 'snowflake', 'spark', 'hadoop', 'kafka', 'jenkins']</t>
  </si>
  <si>
    <t>{'cloud': ['aws', 'azure', 'redshift', 'snowflake'], 'databases': ['mysql', 'cassandra'], 'libraries': ['spark', 'hadoop', 'kafka'], 'other': ['jenkins'], 'programming': ['python', 'sql', 'scala', 'nosql', 'mongo', 'shell']}</t>
  </si>
  <si>
    <t>Data Engineers - ACT, NSW, WA, VIC, SA</t>
  </si>
  <si>
    <t>Belconnen ACT, Australia</t>
  </si>
  <si>
    <t>['sql', 'python', 'hadoop', 'confluence', 'jira']</t>
  </si>
  <si>
    <t>{'async': ['confluence', 'jira'], 'libraries': ['hadoop'], 'programming': ['sql', 'python']}</t>
  </si>
  <si>
    <t>Sr. Information Security Engineer</t>
  </si>
  <si>
    <t>Global Production Operations Lead Engineer</t>
  </si>
  <si>
    <t>Manager: Data Science</t>
  </si>
  <si>
    <t>Data Engineer - AVP - Tampa - Hybrid (HM)</t>
  </si>
  <si>
    <t>via Queen City News Jobs</t>
  </si>
  <si>
    <t>['python', 'java', 'scala', 'sql', 'aws', 'snowflake', 'databricks', 'spark', 'kafka', 'airflow', 'hadoop']</t>
  </si>
  <si>
    <t>{'cloud': ['aws', 'snowflake', 'databricks'], 'libraries': ['spark', 'kafka', 'airflow', 'hadoop'], 'programming': ['python', 'java', 'scala', 'sql']}</t>
  </si>
  <si>
    <t>['sql', 'matlab', 'azure', 'sap', 'tableau', 'power bi']</t>
  </si>
  <si>
    <t>{'analyst_tools': ['sap', 'tableau', 'power bi'], 'cloud': ['azure'], 'programming': ['sql', 'matlab']}</t>
  </si>
  <si>
    <t>Business Data Scientist Trainee</t>
  </si>
  <si>
    <t>Transmetrics</t>
  </si>
  <si>
    <t>['python', 'java', 'r', 'postgresql', 'linux', 'docker']</t>
  </si>
  <si>
    <t>{'databases': ['postgresql'], 'os': ['linux'], 'other': ['docker'], 'programming': ['python', 'java', 'r']}</t>
  </si>
  <si>
    <t>Data Analyst- Pricing Cartera de Electricidad</t>
  </si>
  <si>
    <t>['java', 'scala', 'python', 'azure', 'gcp', 'hadoop', 'kafka', 'spark', 'airflow', 'docker', 'jenkins', 'gitlab', 'kubernetes', 'git', 'jira']</t>
  </si>
  <si>
    <t>{'async': ['jira'], 'cloud': ['azure', 'gcp'], 'libraries': ['hadoop', 'kafka', 'spark', 'airflow'], 'other': ['docker', 'jenkins', 'gitlab', 'kubernetes', 'git'], 'programming': ['java', 'scala', 'python']}</t>
  </si>
  <si>
    <t>Data Engineer III - IT</t>
  </si>
  <si>
    <t>Knowledge Graph Engineer</t>
  </si>
  <si>
    <t>['python', 'sql', 'java', 'c++', 'perl', 'nosql', 'scala', 'neo4j', 'aws', 'spark', 'hadoop', 'graphql', 'excel', 'kubernetes', 'terraform']</t>
  </si>
  <si>
    <t>{'analyst_tools': ['excel'], 'cloud': ['aws'], 'databases': ['neo4j'], 'libraries': ['spark', 'hadoop', 'graphql'], 'other': ['kubernetes', 'terraform'], 'programming': ['python', 'sql', 'java', 'c++', 'perl', 'nosql', 'scala']}</t>
  </si>
  <si>
    <t>['python', 'sql', 'keras', 'tensorflow', 'pytorch']</t>
  </si>
  <si>
    <t>{'libraries': ['keras', 'tensorflow', 'pytorch'], 'programming': ['python', 'sql']}</t>
  </si>
  <si>
    <t>Business Manager - Data Analyst</t>
  </si>
  <si>
    <t>Lexton Stanley</t>
  </si>
  <si>
    <t>Consultant Junior Business Intelligence - Data-Analyst F/H</t>
  </si>
  <si>
    <t>['power bi', 'dax', 'tableau', 'qlik', 'excel']</t>
  </si>
  <si>
    <t>{'analyst_tools': ['power bi', 'dax', 'tableau', 'qlik', 'excel']}</t>
  </si>
  <si>
    <t>['python', 'r', 'scala', 'azure', 'tensorflow', 'mxnet', 'pytorch', 'scikit-learn', 'theano']</t>
  </si>
  <si>
    <t>{'cloud': ['azure'], 'libraries': ['tensorflow', 'mxnet', 'pytorch', 'scikit-learn', 'theano'], 'programming': ['python', 'r', 'scala']}</t>
  </si>
  <si>
    <t>Data Engineer Etl Nifi</t>
  </si>
  <si>
    <t>C&amp;S informática s.a.</t>
  </si>
  <si>
    <t>Applications Engineer, Design APAC</t>
  </si>
  <si>
    <t>via Jobs-Legrand.icims.com</t>
  </si>
  <si>
    <t>Legrand North America</t>
  </si>
  <si>
    <t>Samsun, Türkiye</t>
  </si>
  <si>
    <t>Workerest</t>
  </si>
  <si>
    <t>['sql', 'java', 'azure', 'hadoop', 'kafka', 'gdpr', 'jenkins']</t>
  </si>
  <si>
    <t>{'cloud': ['azure'], 'libraries': ['hadoop', 'kafka', 'gdpr'], 'other': ['jenkins'], 'programming': ['sql', 'java']}</t>
  </si>
  <si>
    <t>MAGNet Lead (ASU) Data Scientist</t>
  </si>
  <si>
    <t>Aristotle</t>
  </si>
  <si>
    <t>['python', 'sql', 'pyspark', 'express', 'tableau', 'power bi']</t>
  </si>
  <si>
    <t>{'analyst_tools': ['tableau', 'power bi'], 'libraries': ['pyspark'], 'programming': ['python', 'sql'], 'webframeworks': ['express']}</t>
  </si>
  <si>
    <t>Data engineer with Airflow expertise - Contract to Hire</t>
  </si>
  <si>
    <t>['mysql', 'airflow']</t>
  </si>
  <si>
    <t>{'databases': ['mysql'], 'libraries': ['airflow']}</t>
  </si>
  <si>
    <t>Data Scientist Remote</t>
  </si>
  <si>
    <t>Principal Software Engineer - 26931</t>
  </si>
  <si>
    <t>['python', 'javascript', 'django', 'node.js', 'react.js', 'splunk', 'jenkins', 'gitlab', 'github', 'docker', 'jira', 'confluence']</t>
  </si>
  <si>
    <t>{'analyst_tools': ['splunk'], 'async': ['jira', 'confluence'], 'other': ['jenkins', 'gitlab', 'github', 'docker'], 'programming': ['python', 'javascript'], 'webframeworks': ['django', 'node.js', 'react.js']}</t>
  </si>
  <si>
    <t>Data Engineer - Python ($160k)</t>
  </si>
  <si>
    <t>['python', 'sql', 'nosql', 'mongodb', 'mongodb', 'java', 'scala', 'aws', 'redshift', 'snowflake']</t>
  </si>
  <si>
    <t>{'cloud': ['aws', 'redshift', 'snowflake'], 'databases': ['mongodb'], 'programming': ['python', 'sql', 'nosql', 'mongodb', 'java', 'scala']}</t>
  </si>
  <si>
    <t>Senior Data Scientist with Statistics expertise</t>
  </si>
  <si>
    <t>['python', 'java', 'sql', 'mongo', 'cassandra', 'spark', 'hadoop', 'airflow', 'flow', 'docker', 'kubernetes']</t>
  </si>
  <si>
    <t>{'databases': ['cassandra'], 'libraries': ['spark', 'hadoop', 'airflow'], 'other': ['flow', 'docker', 'kubernetes'], 'programming': ['python', 'java', 'sql', 'mongo']}</t>
  </si>
  <si>
    <t>Data Engineer - Lille - H/F</t>
  </si>
  <si>
    <t>['go', 'python', 'azure', 'pyspark', 'hadoop', 'spark', 'git']</t>
  </si>
  <si>
    <t>{'cloud': ['azure'], 'libraries': ['pyspark', 'hadoop', 'spark'], 'other': ['git'], 'programming': ['go', 'python']}</t>
  </si>
  <si>
    <t>dtcpay</t>
  </si>
  <si>
    <t>Data and BI Lead</t>
  </si>
  <si>
    <t>Department of Environment, Land, Water and Planning</t>
  </si>
  <si>
    <t>NYC Administration for Children's Services</t>
  </si>
  <si>
    <t>['sql', 'r', 'go', 'tableau']</t>
  </si>
  <si>
    <t>{'analyst_tools': ['tableau'], 'programming': ['sql', 'r', 'go']}</t>
  </si>
  <si>
    <t>Sr Cloud Data Engineer - Now Hiring</t>
  </si>
  <si>
    <t>['sql', 'python', 'java', 'mysql', 'sql server', 'aws', 'redshift', 'snowflake', 'oracle', 'spark', 'kafka', 'airflow', 'pyspark', 'tableau', 'microstrategy', 'docker', 'kubernetes', 'flow', 'jenkins']</t>
  </si>
  <si>
    <t>{'analyst_tools': ['tableau', 'microstrategy'], 'cloud': ['aws', 'redshift', 'snowflake', 'oracle'], 'databases': ['mysql', 'sql server'], 'libraries': ['spark', 'kafka', 'airflow', 'pyspark'], 'other': ['docker', 'kubernetes', 'flow', 'jenkins'], 'programming': ['sql', 'python', 'java']}</t>
  </si>
  <si>
    <t>Senior Scientist, Data</t>
  </si>
  <si>
    <t>['python', 'sql', 'r', 'aws', 'redshift', 'snowflake', 'git']</t>
  </si>
  <si>
    <t>{'cloud': ['aws', 'redshift', 'snowflake'], 'other': ['git'], 'programming': ['python', 'sql', 'r']}</t>
  </si>
  <si>
    <t>Client Delivery Analyst</t>
  </si>
  <si>
    <t>['sql', 'python', 'snowflake', 'databricks', 'aws', 'airflow', 'express', 'looker', 'jenkins']</t>
  </si>
  <si>
    <t>{'analyst_tools': ['looker'], 'cloud': ['snowflake', 'databricks', 'aws'], 'libraries': ['airflow'], 'other': ['jenkins'], 'programming': ['sql', 'python'], 'webframeworks': ['express']}</t>
  </si>
  <si>
    <t>ShortList Recruitment Limited</t>
  </si>
  <si>
    <t>EDUCATIONAL DATA ANALYST</t>
  </si>
  <si>
    <t>UW School of Medicine and Public Health</t>
  </si>
  <si>
    <t>Data Scientist Fellow, Baseball Analytics</t>
  </si>
  <si>
    <t>Aeg</t>
  </si>
  <si>
    <t>JupiterOne</t>
  </si>
  <si>
    <t>['sql', 'python', 'java', 'scala', 'typescript', 'css', 'html', 'javascript', 'dynamodb', 'redis', 'elasticsearch', 'databricks', 'aws', 'snowflake', 'spark', 'kafka', 'airflow', 'react', 'graphql', 'node.js', 'vue', 'angular', 'next.js', 'gatsby', 'splunk', 'terraform', 'docker']</t>
  </si>
  <si>
    <t>{'analyst_tools': ['splunk'], 'cloud': ['databricks', 'aws', 'snowflake'], 'databases': ['dynamodb', 'redis', 'elasticsearch'], 'libraries': ['spark', 'kafka', 'airflow', 'react', 'graphql'], 'other': ['terraform', 'docker'], 'programming': ['sql', 'python', 'java', 'scala', 'typescript', 'css', 'html', 'javascript'], 'webframeworks': ['node.js', 'vue', 'angular', 'next.js', 'gatsby']}</t>
  </si>
  <si>
    <t>Lisse, Netherlands</t>
  </si>
  <si>
    <t>Connetix</t>
  </si>
  <si>
    <t>['python', 'scala', 'sql', 'java', 'html', 'javascript', 'css', 'r', 'sas', 'sas', 'matlab', 'mongodb', 'mongodb', 'cassandra', 'sql server', 'db2', 'aws', 'azure', 'oracle', 'redshift', 'hadoop', 'spark', 'kafka', 'windows', 'linux', 'unix', 'tableau', 'cognos', 'microstrategy', 'splunk', 'yarn', 'svn', 'git', 'bitbucket', 'jira', 'confluence']</t>
  </si>
  <si>
    <t>{'analyst_tools': ['sas', 'tableau', 'cognos', 'microstrategy', 'splunk'], 'async': ['jira', 'confluence'], 'cloud': ['aws', 'azure', 'oracle', 'redshift'], 'databases': ['mongodb', 'cassandra', 'sql server', 'db2'], 'libraries': ['hadoop', 'spark', 'kafka'], 'os': ['windows', 'linux', 'unix'], 'other': ['yarn', 'svn', 'git', 'bitbucket'], 'programming': ['python', 'scala', 'sql', 'java', 'html', 'javascript', 'css', 'r', 'sas', 'matlab', 'mongodb']}</t>
  </si>
  <si>
    <t>Ba - Data Analysis</t>
  </si>
  <si>
    <t>Machine Learning Expert / Data Scientist Insider Protection</t>
  </si>
  <si>
    <t>['scala', 'python', 'java', 'nosql', 'mongodb', 'mongodb', 'cassandra', 'aws', 'databricks', 'snowflake', 'hadoop', 'kafka', 'spark']</t>
  </si>
  <si>
    <t>{'cloud': ['aws', 'databricks', 'snowflake'], 'databases': ['mongodb', 'cassandra'], 'libraries': ['hadoop', 'kafka', 'spark'], 'programming': ['scala', 'python', 'java', 'nosql', 'mongodb']}</t>
  </si>
  <si>
    <t>['python', 'gcp', 'aws', 'azure', 'tensorflow', 'pytorch', 'git']</t>
  </si>
  <si>
    <t>{'cloud': ['gcp', 'aws', 'azure'], 'libraries': ['tensorflow', 'pytorch'], 'other': ['git'], 'programming': ['python']}</t>
  </si>
  <si>
    <t>Senior Data Analyst. Job in Austell My Valley Jobs Today</t>
  </si>
  <si>
    <t>Qlikview/Qliksense Engineer</t>
  </si>
  <si>
    <t>Biz-Orion</t>
  </si>
  <si>
    <t>['sql', 'sql server', 'oracle', 'aws', 'qlik', 'tableau']</t>
  </si>
  <si>
    <t>{'analyst_tools': ['qlik', 'tableau'], 'cloud': ['oracle', 'aws'], 'databases': ['sql server'], 'programming': ['sql']}</t>
  </si>
  <si>
    <t>NANSEN PTE. LTD.</t>
  </si>
  <si>
    <t>['sql', 'python', 'bigquery', 'airflow', 'keras', 'tableau', 'power bi']</t>
  </si>
  <si>
    <t>{'analyst_tools': ['tableau', 'power bi'], 'cloud': ['bigquery'], 'libraries': ['airflow', 'keras'], 'programming': ['sql', 'python']}</t>
  </si>
  <si>
    <t>cloudandthings.io</t>
  </si>
  <si>
    <t>['nosql', 'sql', 'python', 'mysql', 'postgresql', 'elasticsearch', 'azure', 'databricks', 'aws', 'kafka', 'spark', 'pyspark', 'hadoop', 'git', 'terraform', 'docker']</t>
  </si>
  <si>
    <t>{'cloud': ['azure', 'databricks', 'aws'], 'databases': ['mysql', 'postgresql', 'elasticsearch'], 'libraries': ['kafka', 'spark', 'pyspark', 'hadoop'], 'other': ['git', 'terraform', 'docker'], 'programming': ['nosql', 'sql', 'python']}</t>
  </si>
  <si>
    <t>['excel', 'power bi', 'tableau', 'visio']</t>
  </si>
  <si>
    <t>{'analyst_tools': ['excel', 'power bi', 'tableau', 'visio']}</t>
  </si>
  <si>
    <t>Standardaero</t>
  </si>
  <si>
    <t>Data Specialists</t>
  </si>
  <si>
    <t>Mercedes-Benz South Africa</t>
  </si>
  <si>
    <t>['python', 'nosql', 'mysql', 'databricks', 'azure']</t>
  </si>
  <si>
    <t>{'cloud': ['databricks', 'azure'], 'databases': ['mysql'], 'programming': ['python', 'nosql']}</t>
  </si>
  <si>
    <t>via AccessFintech</t>
  </si>
  <si>
    <t>Access Fintech</t>
  </si>
  <si>
    <t>Customer Engineer, Data/Business Intelligence, Looker, Google Cloud</t>
  </si>
  <si>
    <t>STAGE – Data Analyst – F/H</t>
  </si>
  <si>
    <t>['sql', 'go', 'power bi', 'microstrategy']</t>
  </si>
  <si>
    <t>{'analyst_tools': ['power bi', 'microstrategy'], 'programming': ['sql', 'go']}</t>
  </si>
  <si>
    <t>Data Engineer - Top Secret Clearance Required</t>
  </si>
  <si>
    <t>['assembly', 'snowflake', 'databricks', 'kafka']</t>
  </si>
  <si>
    <t>{'cloud': ['snowflake', 'databricks'], 'libraries': ['kafka'], 'programming': ['assembly']}</t>
  </si>
  <si>
    <t>Legend Boats</t>
  </si>
  <si>
    <t>Data Analyst (Justice Programs)</t>
  </si>
  <si>
    <t>Remote Data Entry Analyst</t>
  </si>
  <si>
    <t>Work From Home</t>
  </si>
  <si>
    <t>On-Board Data Handling and Hardware Data Processing Engineer</t>
  </si>
  <si>
    <t>Senior Oracle Data Engineer</t>
  </si>
  <si>
    <t>['python', 'sql', 'aws', 'redshift', 'hadoop', 'spark']</t>
  </si>
  <si>
    <t>{'cloud': ['aws', 'redshift'], 'libraries': ['hadoop', 'spark'], 'programming': ['python', 'sql']}</t>
  </si>
  <si>
    <t>Data Scientist, Machine Learning Genome Modeling</t>
  </si>
  <si>
    <t>META</t>
  </si>
  <si>
    <t>Lead Data Scientist - Operations Research</t>
  </si>
  <si>
    <t>The Infosoft Group</t>
  </si>
  <si>
    <t>['sql', 'gcp', 'unix', 'docker']</t>
  </si>
  <si>
    <t>{'cloud': ['gcp'], 'os': ['unix'], 'other': ['docker'], 'programming': ['sql']}</t>
  </si>
  <si>
    <t>via Robert Half Hong Kong</t>
  </si>
  <si>
    <t>TVS Next</t>
  </si>
  <si>
    <t>['shell', 'sql', 'gcp', 'bigquery']</t>
  </si>
  <si>
    <t>{'cloud': ['gcp', 'bigquery'], 'programming': ['shell', 'sql']}</t>
  </si>
  <si>
    <t>Sr. Regulatory Data Scientist</t>
  </si>
  <si>
    <t>['sql', 'python', 'r', 'hadoop', 'spark', 'tableau', 'excel']</t>
  </si>
  <si>
    <t>{'analyst_tools': ['tableau', 'excel'], 'libraries': ['hadoop', 'spark'], 'programming': ['sql', 'python', 'r']}</t>
  </si>
  <si>
    <t>Data Scientist (Remote) - Full-time</t>
  </si>
  <si>
    <t>Customer Experience Engineer</t>
  </si>
  <si>
    <t>Ronse, Belgium</t>
  </si>
  <si>
    <t>Direct</t>
  </si>
  <si>
    <t>Data Scientist Sr Analyst - FLEX</t>
  </si>
  <si>
    <t>['sql', 'python', 'r', 'databricks', 'power bi']</t>
  </si>
  <si>
    <t>{'analyst_tools': ['power bi'], 'cloud': ['databricks'], 'programming': ['sql', 'python', 'r']}</t>
  </si>
  <si>
    <t>Data Analyst- Smart Buildings- Atlantic Zone (Hybrid)</t>
  </si>
  <si>
    <t>Online Weka Tool for ML and Data Analysis, Power BI, Power BI...</t>
  </si>
  <si>
    <t>SiWave Semiconductor Corporation</t>
  </si>
  <si>
    <t>CRUTZ LEELA ENTERPRISES</t>
  </si>
  <si>
    <t>Senior Data Engineer (NLP)</t>
  </si>
  <si>
    <t>Национальный исследовательский университет Высшая школа экономики</t>
  </si>
  <si>
    <t>['r', 'python', 'nosql', 'sql', 'elasticsearch', 'postgresql', 'airflow', 'docker', 'jenkins']</t>
  </si>
  <si>
    <t>{'databases': ['elasticsearch', 'postgresql'], 'libraries': ['airflow'], 'other': ['docker', 'jenkins'], 'programming': ['r', 'python', 'nosql', 'sql']}</t>
  </si>
  <si>
    <t>Custom Reports Analyst</t>
  </si>
  <si>
    <t>Data Engineer SQL T-SQL - FinTech</t>
  </si>
  <si>
    <t>['sql', 't-sql', 'mongo', 'nosql', 'c#', 'powershell', 'sql server', 'redis', 'snowflake']</t>
  </si>
  <si>
    <t>{'cloud': ['snowflake'], 'databases': ['sql server', 'redis'], 'programming': ['sql', 't-sql', 'mongo', 'nosql', 'c#', 'powershell']}</t>
  </si>
  <si>
    <t>Deloitte Consulting - Mid-Level Data Scientist</t>
  </si>
  <si>
    <t>Data Scientist (Open to both U.S. Citizens and Federal Employees)</t>
  </si>
  <si>
    <t>Office of the Secretary of Transportation</t>
  </si>
  <si>
    <t>['r', 'python', 'sas', 'sas', 'sql', 'java', 'databricks', 'tableau', 'kubernetes', 'flow']</t>
  </si>
  <si>
    <t>{'analyst_tools': ['sas', 'tableau'], 'cloud': ['databricks'], 'other': ['kubernetes', 'flow'], 'programming': ['r', 'python', 'sas', 'sql', 'java']}</t>
  </si>
  <si>
    <t>Campaign and System Analytics Specialist</t>
  </si>
  <si>
    <t>Filinvest Group</t>
  </si>
  <si>
    <t>Data Scientist-Business Intelligence Engineer</t>
  </si>
  <si>
    <t>['r', 'python', 'sql', 'aws', 'redshift', 'tableau', 'power bi', 'qlik', 'excel', 'powerpoint', 'word', 'outlook']</t>
  </si>
  <si>
    <t>{'analyst_tools': ['tableau', 'power bi', 'qlik', 'excel', 'powerpoint', 'word', 'outlook'], 'cloud': ['aws', 'redshift'], 'programming': ['r', 'python', 'sql']}</t>
  </si>
  <si>
    <t>Client Integration, Software Engineer</t>
  </si>
  <si>
    <t>['golang', 'python', 'nosql', 'typescript', 'javascript', 'dynamodb', 'aws', 'react', 'graphql', 'angular', 'kubernetes', 'npm', 'github', 'twilio']</t>
  </si>
  <si>
    <t>{'cloud': ['aws'], 'databases': ['dynamodb'], 'libraries': ['react', 'graphql'], 'other': ['kubernetes', 'npm', 'github'], 'programming': ['golang', 'python', 'nosql', 'typescript', 'javascript'], 'sync': ['twilio'], 'webframeworks': ['angular']}</t>
  </si>
  <si>
    <t>['scala', 'java', 'python', 'nosql', 'redshift', 'databricks', 'azure', 'spark', 'kafka']</t>
  </si>
  <si>
    <t>{'cloud': ['redshift', 'databricks', 'azure'], 'libraries': ['spark', 'kafka'], 'programming': ['scala', 'java', 'python', 'nosql']}</t>
  </si>
  <si>
    <t>['sas', 'sas', 'python', 'java', 'kubernetes']</t>
  </si>
  <si>
    <t>{'analyst_tools': ['sas'], 'other': ['kubernetes'], 'programming': ['sas', 'python', 'java']}</t>
  </si>
  <si>
    <t>UES</t>
  </si>
  <si>
    <t>['python', 'perl', 'r', 'mysql', 'aws', 'gcp', 'unix', 'git']</t>
  </si>
  <si>
    <t>{'cloud': ['aws', 'gcp'], 'databases': ['mysql'], 'os': ['unix'], 'other': ['git'], 'programming': ['python', 'perl', 'r']}</t>
  </si>
  <si>
    <t>Data Engineer I (R-14863)</t>
  </si>
  <si>
    <t>via Dun &amp; Bradstreet - Talentify</t>
  </si>
  <si>
    <t>['python', 'sql', 'aws', 'gcp', 'pandas', 'selenium', 'looker']</t>
  </si>
  <si>
    <t>{'analyst_tools': ['looker'], 'cloud': ['aws', 'gcp'], 'libraries': ['pandas', 'selenium'], 'programming': ['python', 'sql']}</t>
  </si>
  <si>
    <t>HR Systems OM Data Analyst</t>
  </si>
  <si>
    <t>SAP Master Data Governance Techno-functional Analyst</t>
  </si>
  <si>
    <t>['sql', 'python', 'nosql', 'shell', 'dynamodb', 'aws', 'aurora', 'pyspark']</t>
  </si>
  <si>
    <t>{'cloud': ['aws', 'aurora'], 'databases': ['dynamodb'], 'libraries': ['pyspark'], 'programming': ['sql', 'python', 'nosql', 'shell']}</t>
  </si>
  <si>
    <t>Senior Data Engineer (Contract)</t>
  </si>
  <si>
    <t>Data-scientist/analist for handle J1939 Canbus data of Heavy-duty...</t>
  </si>
  <si>
    <t>Tutor - Data Science</t>
  </si>
  <si>
    <t>Data (SAS) Engineer</t>
  </si>
  <si>
    <t>Church International</t>
  </si>
  <si>
    <t>Royse City, TX</t>
  </si>
  <si>
    <t>via JobiLike</t>
  </si>
  <si>
    <t>['sql', 'shell', 'sql server', 'oracle', 'snowflake', 'aws', 'tableau', 'power bi', 'jenkins']</t>
  </si>
  <si>
    <t>{'analyst_tools': ['tableau', 'power bi'], 'cloud': ['oracle', 'snowflake', 'aws'], 'databases': ['sql server'], 'other': ['jenkins'], 'programming': ['sql', 'shell']}</t>
  </si>
  <si>
    <t>Développeur Big Data H/F</t>
  </si>
  <si>
    <t>['python', 'java', 'sql', 'powershell', 'azure', 'power bi']</t>
  </si>
  <si>
    <t>{'analyst_tools': ['power bi'], 'cloud': ['azure'], 'programming': ['python', 'java', 'sql', 'powershell']}</t>
  </si>
  <si>
    <t>Data analytics &amp; Strategic Planning</t>
  </si>
  <si>
    <t>ÆON THANA SINSAP (THAILAND) PUBLIC COMPANY LIMITED</t>
  </si>
  <si>
    <t>['sql', 'go', 'oracle', 'power bi', 'tableau', 'alteryx']</t>
  </si>
  <si>
    <t>{'analyst_tools': ['power bi', 'tableau', 'alteryx'], 'cloud': ['oracle'], 'programming': ['sql', 'go']}</t>
  </si>
  <si>
    <t>Big Data Development Engineer</t>
  </si>
  <si>
    <t>Data Engineer (11000 PEN/Mes) [Remote]</t>
  </si>
  <si>
    <t>WSP in India</t>
  </si>
  <si>
    <t>['swift', 'python', 'sql', 'c#', 'c++', 'java', 'javascript', 'nosql', 'mongodb', 'mongodb', 'mysql', 'aws', 'azure', 'pytorch', 'tensorflow', 'power bi', 'sharepoint', 'excel', 'word', 'powerpoint', 'outlook', 'git']</t>
  </si>
  <si>
    <t>{'analyst_tools': ['power bi', 'sharepoint', 'excel', 'word', 'powerpoint', 'outlook'], 'cloud': ['aws', 'azure'], 'databases': ['mongodb', 'mysql'], 'libraries': ['pytorch', 'tensorflow'], 'other': ['git'], 'programming': ['swift', 'python', 'sql', 'c#', 'c++', 'java', 'javascript', 'nosql', 'mongodb']}</t>
  </si>
  <si>
    <t>Data Engineer (Information Technology Subject Matter Expert-Hybrid)</t>
  </si>
  <si>
    <t>State of Connecticut - Paid Family and Medical Leave Insurance Authority</t>
  </si>
  <si>
    <t>['sql', 'python', 'java', 'excel', 'tableau']</t>
  </si>
  <si>
    <t>{'analyst_tools': ['excel', 'tableau'], 'programming': ['sql', 'python', 'java']}</t>
  </si>
  <si>
    <t>AI/ NLP Data Engineer</t>
  </si>
  <si>
    <t>BigRio</t>
  </si>
  <si>
    <t>Senior Data Scientist - Search / Browse (NLP and ML modelling)</t>
  </si>
  <si>
    <t>Data Engineer - 13T LƯƠNG - UPTO 2500$ - ĐI LÀM SAU TẾT</t>
  </si>
  <si>
    <t>Viettel Post (A Member of Viettel Group)</t>
  </si>
  <si>
    <t>['java', 'python', 'sql', 'scala', 'nosql', 'mongodb', 'mongodb', 'cassandra', 'redis', 'spark', 'hadoop']</t>
  </si>
  <si>
    <t>{'databases': ['mongodb', 'cassandra', 'redis'], 'libraries': ['spark', 'hadoop'], 'programming': ['java', 'python', 'sql', 'scala', 'nosql', 'mongodb']}</t>
  </si>
  <si>
    <t>['python', 'sql', 'java', 'scala', 'c++', 'scikit-learn', 'pytorch', 'tensorflow', 'power bi', 'tableau']</t>
  </si>
  <si>
    <t>{'analyst_tools': ['power bi', 'tableau'], 'libraries': ['scikit-learn', 'pytorch', 'tensorflow'], 'programming': ['python', 'sql', 'java', 'scala', 'c++']}</t>
  </si>
  <si>
    <t>['planner', 'trello', 'slack', 'zoom']</t>
  </si>
  <si>
    <t>{'async': ['planner', 'trello'], 'sync': ['slack', 'zoom']}</t>
  </si>
  <si>
    <t>Data Engineer (Scala or Java)</t>
  </si>
  <si>
    <t>['scala', 'java', 'python', 'postgresql', 'aws', 'aurora', 'spark', 'kafka']</t>
  </si>
  <si>
    <t>{'cloud': ['aws', 'aurora'], 'databases': ['postgresql'], 'libraries': ['spark', 'kafka'], 'programming': ['scala', 'java', 'python']}</t>
  </si>
  <si>
    <t>Tap</t>
  </si>
  <si>
    <t>['python', 'c++', 'opencv', 'pytorch', 'tensorflow']</t>
  </si>
  <si>
    <t>{'libraries': ['opencv', 'pytorch', 'tensorflow'], 'programming': ['python', 'c++']}</t>
  </si>
  <si>
    <t>Kelag Energie</t>
  </si>
  <si>
    <t>['python', 'groovy', 'neo4j', 'excel', 'terraform']</t>
  </si>
  <si>
    <t>{'analyst_tools': ['excel'], 'databases': ['neo4j'], 'other': ['terraform'], 'programming': ['python', 'groovy']}</t>
  </si>
  <si>
    <t>Data Research Analyst, German Speaker</t>
  </si>
  <si>
    <t>Data Engineer Level I</t>
  </si>
  <si>
    <t>Edutek, Ltd.</t>
  </si>
  <si>
    <t>['javascript', 'html', 'css', 'python', 'java', 'sql', 'react', 'spark', 'kafka', 'node.js']</t>
  </si>
  <si>
    <t>{'libraries': ['react', 'spark', 'kafka'], 'programming': ['javascript', 'html', 'css', 'python', 'java', 'sql'], 'webframeworks': ['node.js']}</t>
  </si>
  <si>
    <t>TECNOSOFTWARE</t>
  </si>
  <si>
    <t>['r', 'python', 'sql', 'spss', 'power bi', 'tableau']</t>
  </si>
  <si>
    <t>{'analyst_tools': ['spss', 'power bi', 'tableau'], 'programming': ['r', 'python', 'sql']}</t>
  </si>
  <si>
    <t>Jade Software Corporation Limited</t>
  </si>
  <si>
    <t>['typescript', 'c#', 'sql', 'sql server', 'node.js']</t>
  </si>
  <si>
    <t>{'databases': ['sql server'], 'programming': ['typescript', 'c#', 'sql'], 'webframeworks': ['node.js']}</t>
  </si>
  <si>
    <t>Senior Insight Analyst</t>
  </si>
  <si>
    <t>Sidetrade</t>
  </si>
  <si>
    <t>['java', 'python', 'c#', 'shell', 'postgresql', 'elasticsearch', 'oracle', 'windows', 'linux', 'ansible', 'gitlab', 'docker', 'kubernetes']</t>
  </si>
  <si>
    <t>{'cloud': ['oracle'], 'databases': ['postgresql', 'elasticsearch'], 'os': ['windows', 'linux'], 'other': ['ansible', 'gitlab', 'docker', 'kubernetes'], 'programming': ['java', 'python', 'c#', 'shell']}</t>
  </si>
  <si>
    <t>NET‑A‑PORTER</t>
  </si>
  <si>
    <t>['python', 'sql', 'aws', 'azure', 'airflow', 'tensorflow', 'keras', 'pytorch', 'pyspark', 'datarobot', 'jenkins', 'bitbucket', 'atlassian', 'git', 'docker', 'kubernetes', 'jira', 'confluence']</t>
  </si>
  <si>
    <t>{'analyst_tools': ['datarobot'], 'async': ['jira', 'confluence'], 'cloud': ['aws', 'azure'], 'libraries': ['airflow', 'tensorflow', 'keras', 'pytorch', 'pyspark'], 'other': ['jenkins', 'bitbucket', 'atlassian', 'git', 'docker', 'kubernetes'], 'programming': ['python', 'sql']}</t>
  </si>
  <si>
    <t>Digital Production Analyst</t>
  </si>
  <si>
    <t>['sql', 'python', 'sas', 'sas', 'r', 'mysql', 'snowflake', 'oracle', 'tableau', 'excel', 'sap']</t>
  </si>
  <si>
    <t>{'analyst_tools': ['sas', 'tableau', 'excel', 'sap'], 'cloud': ['snowflake', 'oracle'], 'databases': ['mysql'], 'programming': ['sql', 'python', 'sas', 'r']}</t>
  </si>
  <si>
    <t>Taconic Biosciences</t>
  </si>
  <si>
    <t>Advisor - CMC Data Scientist (SMDD)</t>
  </si>
  <si>
    <t>Eli Lilly</t>
  </si>
  <si>
    <t>['r', 'python', 'vba', 'excel', 'word', 'powerpoint']</t>
  </si>
  <si>
    <t>{'analyst_tools': ['excel', 'word', 'powerpoint'], 'programming': ['r', 'python', 'vba']}</t>
  </si>
  <si>
    <t>Data Analyst, Mid with Security Clearance</t>
  </si>
  <si>
    <t>['go', 'javascript', 'html', 'sql', 'bigquery', 'excel']</t>
  </si>
  <si>
    <t>{'analyst_tools': ['excel'], 'cloud': ['bigquery'], 'programming': ['go', 'javascript', 'html', 'sql']}</t>
  </si>
  <si>
    <t>Hiring and Dealing</t>
  </si>
  <si>
    <t>['python', 'scala', 'sql', 't-sql', 'sql server', 'mysql', 'postgresql', 'dynamodb', 'azure', 'oracle', 'aws', 'redshift', 'snowflake', 'airflow', 'ssis']</t>
  </si>
  <si>
    <t>{'analyst_tools': ['ssis'], 'cloud': ['azure', 'oracle', 'aws', 'redshift', 'snowflake'], 'databases': ['sql server', 'mysql', 'postgresql', 'dynamodb'], 'libraries': ['airflow'], 'programming': ['python', 'scala', 'sql', 't-sql']}</t>
  </si>
  <si>
    <t>Pearson Central Europe Sp. z o.o.</t>
  </si>
  <si>
    <t>['python', 'sql', 'nosql', 'gcp', 'bigquery', 'kafka', 'gdpr', 'looker', 'tableau']</t>
  </si>
  <si>
    <t>{'analyst_tools': ['looker', 'tableau'], 'cloud': ['gcp', 'bigquery'], 'libraries': ['kafka', 'gdpr'], 'programming': ['python', 'sql', 'nosql']}</t>
  </si>
  <si>
    <t>Lead Data Engineer MLOps</t>
  </si>
  <si>
    <t>['python', 'java', 'scala', 'snowflake', 'databricks', 'aws', 'azure', 'gcp', 'tensorflow', 'airflow', 'spark', 'hadoop', 'pytorch', 'docker', 'kubernetes', 'twilio']</t>
  </si>
  <si>
    <t>{'cloud': ['snowflake', 'databricks', 'aws', 'azure', 'gcp'], 'libraries': ['tensorflow', 'airflow', 'spark', 'hadoop', 'pytorch'], 'other': ['docker', 'kubernetes'], 'programming': ['python', 'java', 'scala'], 'sync': ['twilio']}</t>
  </si>
  <si>
    <t>Python data processing engineer (RE2)</t>
  </si>
  <si>
    <t>['python', 'bash', 'git', 'svn']</t>
  </si>
  <si>
    <t>{'other': ['git', 'svn'], 'programming': ['python', 'bash']}</t>
  </si>
  <si>
    <t>Jr. Data Engineer (Global Insurance)</t>
  </si>
  <si>
    <t>['sql', 'python', 'dynamodb', 'aws', 'databricks', 'gcp', 'azure', 'aurora', 'pyspark']</t>
  </si>
  <si>
    <t>{'cloud': ['aws', 'databricks', 'gcp', 'azure', 'aurora'], 'databases': ['dynamodb'], 'libraries': ['pyspark'], 'programming': ['sql', 'python']}</t>
  </si>
  <si>
    <t>Intern, Data Enablement</t>
  </si>
  <si>
    <t>7300-BASF Asia-Pacific Service Centre Sdn. Bhd.</t>
  </si>
  <si>
    <t>['sql', 'r', 'python', 'azure', 'power bi', 'alteryx']</t>
  </si>
  <si>
    <t>{'analyst_tools': ['power bi', 'alteryx'], 'cloud': ['azure'], 'programming': ['sql', 'r', 'python']}</t>
  </si>
  <si>
    <t>Sr Data Engineer - Remote</t>
  </si>
  <si>
    <t>['sql', 'r', 'python', 'oracle', 'aws', 'snowflake', 'github']</t>
  </si>
  <si>
    <t>{'cloud': ['oracle', 'aws', 'snowflake'], 'other': ['github'], 'programming': ['sql', 'r', 'python']}</t>
  </si>
  <si>
    <t>Senior Data Engineer - Brazil</t>
  </si>
  <si>
    <t>Manager - Data Analysis</t>
  </si>
  <si>
    <t>['sheets', 'visio', 'power bi', 'powerpoint', 'excel', 'word', 'planner']</t>
  </si>
  <si>
    <t>{'analyst_tools': ['sheets', 'visio', 'power bi', 'powerpoint', 'excel', 'word'], 'async': ['planner']}</t>
  </si>
  <si>
    <t>Volotea</t>
  </si>
  <si>
    <t>['python', 'sql', 'mysql', 'sql server', 'azure', 'aws', 'spark', 'hadoop', 'excel']</t>
  </si>
  <si>
    <t>{'analyst_tools': ['excel'], 'cloud': ['azure', 'aws'], 'databases': ['mysql', 'sql server'], 'libraries': ['spark', 'hadoop'], 'programming': ['python', 'sql']}</t>
  </si>
  <si>
    <t>Energy Data Analyst (Intern)</t>
  </si>
  <si>
    <t>Solarabic سولارابيك</t>
  </si>
  <si>
    <t>Manager/ AVP ( Data scientist) - Analytics</t>
  </si>
  <si>
    <t>BharatHire.Com</t>
  </si>
  <si>
    <t>['r', 'sql', 'python', 'sql server', 'oracle', 'hadoop']</t>
  </si>
  <si>
    <t>{'cloud': ['oracle'], 'databases': ['sql server'], 'libraries': ['hadoop'], 'programming': ['r', 'sql', 'python']}</t>
  </si>
  <si>
    <t>BANCO BOLIVARIANO</t>
  </si>
  <si>
    <t>Oak National Academy</t>
  </si>
  <si>
    <t>['python', 'javascript', 'typescript', 'aws', 'redshift', 'terraform', 'gitlab']</t>
  </si>
  <si>
    <t>{'cloud': ['aws', 'redshift'], 'other': ['terraform', 'gitlab'], 'programming': ['python', 'javascript', 'typescript']}</t>
  </si>
  <si>
    <t>Associate Project Lead- Data Engineer</t>
  </si>
  <si>
    <t>['java', 'sas', 'sas', 'r', 'python', 'sql', 'scala', 'go', 'azure', 'aws', 'hadoop', 'tableau', 'jenkins', 'chef', 'git']</t>
  </si>
  <si>
    <t>{'analyst_tools': ['sas', 'tableau'], 'cloud': ['azure', 'aws'], 'libraries': ['hadoop'], 'other': ['jenkins', 'chef', 'git'], 'programming': ['java', 'sas', 'r', 'python', 'sql', 'scala', 'go']}</t>
  </si>
  <si>
    <t>DataBeat</t>
  </si>
  <si>
    <t>['sql', 'python', 'nosql', 'scala', 'azure', 'databricks', 'flow']</t>
  </si>
  <si>
    <t>{'cloud': ['azure', 'databricks'], 'other': ['flow'], 'programming': ['sql', 'python', 'nosql', 'scala']}</t>
  </si>
  <si>
    <t>Data Analyst Procurement (w/m/d)</t>
  </si>
  <si>
    <t>EnBW Energie Baden-Württemberg AG</t>
  </si>
  <si>
    <t>['python', 'c#', 'java', 'sql', 'db2', 'mysql', 'aws', 'tableau', 'alteryx', 'word', 'excel', 'powerpoint']</t>
  </si>
  <si>
    <t>{'analyst_tools': ['tableau', 'alteryx', 'word', 'excel', 'powerpoint'], 'cloud': ['aws'], 'databases': ['db2', 'mysql'], 'programming': ['python', 'c#', 'java', 'sql']}</t>
  </si>
  <si>
    <t>Assistant.e Data Engineer en alternance</t>
  </si>
  <si>
    <t>SKILLS MATTER</t>
  </si>
  <si>
    <t>['python', 'scala', 'sql', 'c', 'sql server', 'azure', 'databricks', 'spark', 'airflow', 'power bi']</t>
  </si>
  <si>
    <t>{'analyst_tools': ['power bi'], 'cloud': ['azure', 'databricks'], 'databases': ['sql server'], 'libraries': ['spark', 'airflow'], 'programming': ['python', 'scala', 'sql', 'c']}</t>
  </si>
  <si>
    <t>Data Build Engineer</t>
  </si>
  <si>
    <t>Globe</t>
  </si>
  <si>
    <t>['sql', 'r', 'python', 'aws', 'azure', 'tableau', 'power bi', 'excel']</t>
  </si>
  <si>
    <t>{'analyst_tools': ['tableau', 'power bi', 'excel'], 'cloud': ['aws', 'azure'], 'programming': ['sql', 'r', 'python']}</t>
  </si>
  <si>
    <t>Associate / Sr. Associate - MQ - IT Data Engineer</t>
  </si>
  <si>
    <t>eflexes</t>
  </si>
  <si>
    <t>Remote - Senior Data Scientist (m/w/d)</t>
  </si>
  <si>
    <t>['python', 'aws', 'windows', 'linux']</t>
  </si>
  <si>
    <t>{'cloud': ['aws'], 'os': ['windows', 'linux'], 'programming': ['python']}</t>
  </si>
  <si>
    <t>Market Data Engineer - hedge fund - Hong Kong and Singapore</t>
  </si>
  <si>
    <t>California Department of Public Health (CDPH)</t>
  </si>
  <si>
    <t>Data Scientist/UDL SETA</t>
  </si>
  <si>
    <t>Strategic Analysis, Inc</t>
  </si>
  <si>
    <t>Data Scientist/iit/bau</t>
  </si>
  <si>
    <t>['r', 'python', 'sas', 'sas', 'sql', 'hadoop', 'tableau']</t>
  </si>
  <si>
    <t>{'analyst_tools': ['sas', 'tableau'], 'libraries': ['hadoop'], 'programming': ['r', 'python', 'sas', 'sql']}</t>
  </si>
  <si>
    <t>Logically</t>
  </si>
  <si>
    <t>Data System Backend R&amp;D Engineer -PICO</t>
  </si>
  <si>
    <t>['python', 'mysql', 'redis', 'linux']</t>
  </si>
  <si>
    <t>{'databases': ['mysql', 'redis'], 'os': ['linux'], 'programming': ['python']}</t>
  </si>
  <si>
    <t>IT Data Engineer - International Graduate</t>
  </si>
  <si>
    <t>['nosql', 'sql', 'java', 'python', 'scala', 'azure', 'hadoop', 'spark', 'kafka', 'sap', 'microstrategy']</t>
  </si>
  <si>
    <t>{'analyst_tools': ['sap', 'microstrategy'], 'cloud': ['azure'], 'libraries': ['hadoop', 'spark', 'kafka'], 'programming': ['nosql', 'sql', 'java', 'python', 'scala']}</t>
  </si>
  <si>
    <t>Data Scientist (European Union Agency)</t>
  </si>
  <si>
    <t>['python', 'sql', 'azure', 'databricks', 'ssis', 'unify']</t>
  </si>
  <si>
    <t>{'analyst_tools': ['ssis'], 'cloud': ['azure', 'databricks'], 'programming': ['python', 'sql'], 'sync': ['unify']}</t>
  </si>
  <si>
    <t>Digital Customer Analyst, Industry</t>
  </si>
  <si>
    <t>Business/Data Analyst III - REMOTE</t>
  </si>
  <si>
    <t>Co-Op Solutions</t>
  </si>
  <si>
    <t>Senior Data Engineer - Contractor</t>
  </si>
  <si>
    <t>['sql', 'sql server', 'tableau', 'ssis', 'ssrs', 'excel']</t>
  </si>
  <si>
    <t>{'analyst_tools': ['tableau', 'ssis', 'ssrs', 'excel'], 'databases': ['sql server'], 'programming': ['sql']}</t>
  </si>
  <si>
    <t>Project Manager - US CCB Data Analytics</t>
  </si>
  <si>
    <t>OneZero Solutions</t>
  </si>
  <si>
    <t>Informático Big Data</t>
  </si>
  <si>
    <t>['scala', 'sql', 'shell']</t>
  </si>
  <si>
    <t>{'programming': ['scala', 'sql', 'shell']}</t>
  </si>
  <si>
    <t>SE2 &amp; Senior Full Stack Software Engineers</t>
  </si>
  <si>
    <t>via Half The Sky Asia</t>
  </si>
  <si>
    <t>['python', 'sql', 'aws', 'snowflake', 'redshift', 'airflow', 'tableau', 'splunk', 'jenkins', 'gitlab', 'jira']</t>
  </si>
  <si>
    <t>{'analyst_tools': ['tableau', 'splunk'], 'async': ['jira'], 'cloud': ['aws', 'snowflake', 'redshift'], 'libraries': ['airflow'], 'other': ['jenkins', 'gitlab'], 'programming': ['python', 'sql']}</t>
  </si>
  <si>
    <t>data-science-talent-program-para-estudiantes-con-discapacidad</t>
  </si>
  <si>
    <t>Barry-Wehmiller Companies Inc.</t>
  </si>
  <si>
    <t>['python', 'java', 'scala', 'sql', 'nosql', 'go', 'aws', 'gcp', 'azure']</t>
  </si>
  <si>
    <t>{'cloud': ['aws', 'gcp', 'azure'], 'programming': ['python', 'java', 'scala', 'sql', 'nosql', 'go']}</t>
  </si>
  <si>
    <t>Senior Data Engineer - India - Bangalore</t>
  </si>
  <si>
    <t>['sql', 'gcp', 'bigquery', 'hadoop', 'kafka', 'tableau', 'gitlab', 'atlassian']</t>
  </si>
  <si>
    <t>{'analyst_tools': ['tableau'], 'cloud': ['gcp', 'bigquery'], 'libraries': ['hadoop', 'kafka'], 'other': ['gitlab', 'atlassian'], 'programming': ['sql']}</t>
  </si>
  <si>
    <t>Spanish Speakers | Part-time Online Data Analyst</t>
  </si>
  <si>
    <t>Contract Python Engineer (6 Month Fixed Contract - Building...</t>
  </si>
  <si>
    <t>tem.</t>
  </si>
  <si>
    <t>Expertise Software Solutions Pvt Ltd.</t>
  </si>
  <si>
    <t>Data Analyst with PowerBI</t>
  </si>
  <si>
    <t>Solarig</t>
  </si>
  <si>
    <t>['sql', 'sql server', 'power bi', 'powerbi']</t>
  </si>
  <si>
    <t>{'analyst_tools': ['power bi', 'powerbi'], 'databases': ['sql server'], 'programming': ['sql']}</t>
  </si>
  <si>
    <t>Hallmark, Inc.</t>
  </si>
  <si>
    <t>['sql', 'python', 'go', 'linux', 'power bi', 'tableau']</t>
  </si>
  <si>
    <t>{'analyst_tools': ['power bi', 'tableau'], 'os': ['linux'], 'programming': ['sql', 'python', 'go']}</t>
  </si>
  <si>
    <t>Data Scientist - Fully Remote - Outside IR35</t>
  </si>
  <si>
    <t>Senior SAS/SQL Analyst</t>
  </si>
  <si>
    <t>IT Support Analyst/Engineer</t>
  </si>
  <si>
    <t>Universum</t>
  </si>
  <si>
    <t>['powershell', 'bash', 'windows', 'macos']</t>
  </si>
  <si>
    <t>{'os': ['windows', 'macos'], 'programming': ['powershell', 'bash']}</t>
  </si>
  <si>
    <t>Data Analyst  (4 day workweek &amp; Remote)</t>
  </si>
  <si>
    <t>BIZAY</t>
  </si>
  <si>
    <t>Voice/Data Engineer</t>
  </si>
  <si>
    <t>['powershell', 'windows', 'linux']</t>
  </si>
  <si>
    <t>{'os': ['windows', 'linux'], 'programming': ['powershell']}</t>
  </si>
  <si>
    <t>Arya Risk Management Systems Pvt</t>
  </si>
  <si>
    <t>Amazon Dev Center India - Hyderabad</t>
  </si>
  <si>
    <t>Data Engineer / Python Developer</t>
  </si>
  <si>
    <t>Ваш KPI</t>
  </si>
  <si>
    <t>Advance Analytics Manager</t>
  </si>
  <si>
    <t>['r', 'python', 'sql', 'java', 'bigquery', 'gcp', 'aws', 'tensorflow', 'git', 'github']</t>
  </si>
  <si>
    <t>{'cloud': ['bigquery', 'gcp', 'aws'], 'libraries': ['tensorflow'], 'other': ['git', 'github'], 'programming': ['r', 'python', 'sql', 'java']}</t>
  </si>
  <si>
    <t>MinionLabs</t>
  </si>
  <si>
    <t>['python', 'sql', 'mysql', 'tensorflow', 'pytorch', 'pandas', 'numpy', 'matplotlib', 'selenium', 'linux', 'power bi', 'excel']</t>
  </si>
  <si>
    <t>{'analyst_tools': ['power bi', 'excel'], 'databases': ['mysql'], 'libraries': ['tensorflow', 'pytorch', 'pandas', 'numpy', 'matplotlib', 'selenium'], 'os': ['linux'], 'programming': ['python', 'sql']}</t>
  </si>
  <si>
    <t>Montegrotto Terme, Province of Padua, Italy</t>
  </si>
  <si>
    <t>FINAPP</t>
  </si>
  <si>
    <t>['python', 'c++', 'pandas', 'numpy', 'windows']</t>
  </si>
  <si>
    <t>{'libraries': ['pandas', 'numpy'], 'os': ['windows'], 'programming': ['python', 'c++']}</t>
  </si>
  <si>
    <t>Senior Data Engineer for BI</t>
  </si>
  <si>
    <t>Sulzer</t>
  </si>
  <si>
    <t>Data Scientist (GPT,Т5,ВERT)</t>
  </si>
  <si>
    <t>Юнити,ООО</t>
  </si>
  <si>
    <t>['aws', 'snowflake', 'spark', 'kubernetes', 'ansible', 'git']</t>
  </si>
  <si>
    <t>{'cloud': ['aws', 'snowflake'], 'libraries': ['spark'], 'other': ['kubernetes', 'ansible', 'git']}</t>
  </si>
  <si>
    <t>MDM Analyst with Reltio</t>
  </si>
  <si>
    <t>['sql', 'sap', 'tableau', 'power bi', 'looker']</t>
  </si>
  <si>
    <t>{'analyst_tools': ['sap', 'tableau', 'power bi', 'looker'], 'programming': ['sql']}</t>
  </si>
  <si>
    <t>Administrador/a IBM Cloud Pack for Data, Madrid</t>
  </si>
  <si>
    <t>Capgemini Danmark A/S</t>
  </si>
  <si>
    <t>Lead Data Analytic Analyst</t>
  </si>
  <si>
    <t>CodeMonk</t>
  </si>
  <si>
    <t>['sql', 'microstrategy', 'power bi', 'tableau']</t>
  </si>
  <si>
    <t>{'analyst_tools': ['microstrategy', 'power bi', 'tableau'], 'programming': ['sql']}</t>
  </si>
  <si>
    <t>Data Analyst (St. Louis, MO)</t>
  </si>
  <si>
    <t>['python', 'sql', 'r', 'java', 'c++', 'hadoop', 'unix', 'excel', 'spss', 'atlassian']</t>
  </si>
  <si>
    <t>{'analyst_tools': ['excel', 'spss'], 'libraries': ['hadoop'], 'os': ['unix'], 'other': ['atlassian'], 'programming': ['python', 'sql', 'r', 'java', 'c++']}</t>
  </si>
  <si>
    <t>Data Analyst - Healthcare Industry (Remote)</t>
  </si>
  <si>
    <t>Research Institute of the McGill University Health Centre</t>
  </si>
  <si>
    <t>Б-Тестинг</t>
  </si>
  <si>
    <t>TRACS Data Analyst 19-23</t>
  </si>
  <si>
    <t>Hardware Specialist Engineer</t>
  </si>
  <si>
    <t>Ohires</t>
  </si>
  <si>
    <t>['shell', 'aws', 'redshift', 'airflow', 'flask', 'django', 'linux', 'jenkins']</t>
  </si>
  <si>
    <t>{'cloud': ['aws', 'redshift'], 'libraries': ['airflow'], 'os': ['linux'], 'other': ['jenkins'], 'programming': ['shell'], 'webframeworks': ['flask', 'django']}</t>
  </si>
  <si>
    <t>squareup</t>
  </si>
  <si>
    <t>Crllc</t>
  </si>
  <si>
    <t>Web Analytics Engineer</t>
  </si>
  <si>
    <t>['python', 'sql', 'r', 'bigquery', 'airflow', 'gdpr', 'looker', 'word']</t>
  </si>
  <si>
    <t>{'analyst_tools': ['looker', 'word'], 'cloud': ['bigquery'], 'libraries': ['airflow', 'gdpr'], 'programming': ['python', 'sql', 'r']}</t>
  </si>
  <si>
    <t>[TaxTeam] Data Scientist/Data Engineering</t>
  </si>
  <si>
    <t>ACS Japan</t>
  </si>
  <si>
    <t>Data Steward / Data Analyst (m/f/d)</t>
  </si>
  <si>
    <t>Job#20220524rt Netsuite Business Analyst</t>
  </si>
  <si>
    <t>['sql', 'nosql', 'gcp', 'bigquery', 'oracle']</t>
  </si>
  <si>
    <t>{'cloud': ['gcp', 'bigquery', 'oracle'], 'programming': ['sql', 'nosql']}</t>
  </si>
  <si>
    <t>['sql', 'pyspark', 'tableau', 'power bi']</t>
  </si>
  <si>
    <t>{'analyst_tools': ['tableau', 'power bi'], 'libraries': ['pyspark'], 'programming': ['sql']}</t>
  </si>
  <si>
    <t>Rubius</t>
  </si>
  <si>
    <t>['sql', 'python', 'hadoop', 'spark', 'airflow', 'kafka']</t>
  </si>
  <si>
    <t>{'libraries': ['hadoop', 'spark', 'airflow', 'kafka'], 'programming': ['sql', 'python']}</t>
  </si>
  <si>
    <t>['r', 'python', 'sql', 'nosql', 'plotly', 'seaborn', 'ggplot2']</t>
  </si>
  <si>
    <t>{'libraries': ['plotly', 'seaborn', 'ggplot2'], 'programming': ['r', 'python', 'sql', 'nosql']}</t>
  </si>
  <si>
    <t>Master Data Junior Analyst 1</t>
  </si>
  <si>
    <t>Master Data Analyst, Finance</t>
  </si>
  <si>
    <t>Refresco North America</t>
  </si>
  <si>
    <t>Data Engineer, Global Data, CRM</t>
  </si>
  <si>
    <t>['javascript', 'ruby', 'ruby', 'python', 'confluence', 'jira']</t>
  </si>
  <si>
    <t>{'async': ['confluence', 'jira'], 'programming': ['javascript', 'ruby', 'python'], 'webframeworks': ['ruby']}</t>
  </si>
  <si>
    <t>Encounter Data Analyst</t>
  </si>
  <si>
    <t>['sql', 'unix', 'excel', 'powerpoint', 'flow']</t>
  </si>
  <si>
    <t>{'analyst_tools': ['excel', 'powerpoint'], 'os': ['unix'], 'other': ['flow'], 'programming': ['sql']}</t>
  </si>
  <si>
    <t>Data Engineer (BI &amp; Data Warehouse) (m/w/d)</t>
  </si>
  <si>
    <t>['sql', 'python', 'oracle', 'snowflake', 'aws', 'gcp']</t>
  </si>
  <si>
    <t>{'cloud': ['oracle', 'snowflake', 'aws', 'gcp'], 'programming': ['sql', 'python']}</t>
  </si>
  <si>
    <t>Krazy Mantra</t>
  </si>
  <si>
    <t>['python', 'scala', 'sql', 'azure', 'snowflake']</t>
  </si>
  <si>
    <t>{'cloud': ['azure', 'snowflake'], 'programming': ['python', 'scala', 'sql']}</t>
  </si>
  <si>
    <t>Cabinetworks Group</t>
  </si>
  <si>
    <t>Pegasus Knowledge Solutions, Inc.</t>
  </si>
  <si>
    <t>['c', 'sql', 'azure', 'databricks', 'angular']</t>
  </si>
  <si>
    <t>{'cloud': ['azure', 'databricks'], 'programming': ['c', 'sql'], 'webframeworks': ['angular']}</t>
  </si>
  <si>
    <t>Big Data Engineer, Enterprise Systems - Now Hiring</t>
  </si>
  <si>
    <t>['java', 'scala', 'python', 'sql', 'spark', 'docker', 'kubernetes']</t>
  </si>
  <si>
    <t>{'libraries': ['spark'], 'other': ['docker', 'kubernetes'], 'programming': ['java', 'scala', 'python', 'sql']}</t>
  </si>
  <si>
    <t>['python', 'sql', 'azure', 'databricks', 'git', 'jenkins', 'jira']</t>
  </si>
  <si>
    <t>{'async': ['jira'], 'cloud': ['azure', 'databricks'], 'other': ['git', 'jenkins'], 'programming': ['python', 'sql']}</t>
  </si>
  <si>
    <t>Neustrelitz, Germany</t>
  </si>
  <si>
    <t>provita arndt GmbH</t>
  </si>
  <si>
    <t>Advertiser Platform Staff Data Scientist</t>
  </si>
  <si>
    <t>['sql', 'python', 'snowflake', 'azure', 'spark', 'ssis']</t>
  </si>
  <si>
    <t>{'analyst_tools': ['ssis'], 'cloud': ['snowflake', 'azure'], 'libraries': ['spark'], 'programming': ['sql', 'python']}</t>
  </si>
  <si>
    <t>['hadoop', 'spark', 'notion']</t>
  </si>
  <si>
    <t>{'async': ['notion'], 'libraries': ['hadoop', 'spark']}</t>
  </si>
  <si>
    <t>Informatics Concierge Manager/ Data Scientist</t>
  </si>
  <si>
    <t>via Higher Education Recruitment Consortium</t>
  </si>
  <si>
    <t>['sql', 'sas', 'sas', 'sql server', 'oracle', 'ssis']</t>
  </si>
  <si>
    <t>{'analyst_tools': ['sas', 'ssis'], 'cloud': ['oracle'], 'databases': ['sql server'], 'programming': ['sql', 'sas']}</t>
  </si>
  <si>
    <t>Metadata Specialist</t>
  </si>
  <si>
    <t>ExamRoom</t>
  </si>
  <si>
    <t>['sql', 'neo4j', 'plotly', 'tensorflow', 'pytorch', 'keras']</t>
  </si>
  <si>
    <t>{'databases': ['neo4j'], 'libraries': ['plotly', 'tensorflow', 'pytorch', 'keras'], 'programming': ['sql']}</t>
  </si>
  <si>
    <t>Symphony SummitAI</t>
  </si>
  <si>
    <t>['powershell', 'azure', 'windows', 'linux', 'gitlab', 'symphony']</t>
  </si>
  <si>
    <t>{'cloud': ['azure'], 'os': ['windows', 'linux'], 'other': ['gitlab'], 'programming': ['powershell'], 'sync': ['symphony']}</t>
  </si>
  <si>
    <t>Big Data &amp; Business Analyst</t>
  </si>
  <si>
    <t>Isalys</t>
  </si>
  <si>
    <t>NSV Automotive</t>
  </si>
  <si>
    <t>['sql', 'javascript', 'sas', 'sas', 'tableau', 'power bi', 'excel', 'spss']</t>
  </si>
  <si>
    <t>{'analyst_tools': ['sas', 'tableau', 'power bi', 'excel', 'spss'], 'programming': ['sql', 'javascript', 'sas']}</t>
  </si>
  <si>
    <t>['sql', 'python', 'aws', 'bigquery', 'azure', 'jira']</t>
  </si>
  <si>
    <t>{'async': ['jira'], 'cloud': ['aws', 'bigquery', 'azure'], 'programming': ['sql', 'python']}</t>
  </si>
  <si>
    <t>Data Analyst  in Navi Mumbai at YouGov</t>
  </si>
  <si>
    <t>Jade Global</t>
  </si>
  <si>
    <t>GPS Data Analyst</t>
  </si>
  <si>
    <t>Project Scientist</t>
  </si>
  <si>
    <t>Diazyme Laboratories, Inc.</t>
  </si>
  <si>
    <t>Data and Platform Engineer</t>
  </si>
  <si>
    <t>['python', 'nosql', 'groovy', 'airflow', 'kafka', 'spark', 'hadoop', 'git', 'jenkins', 'kubernetes', 'docker']</t>
  </si>
  <si>
    <t>{'libraries': ['airflow', 'kafka', 'spark', 'hadoop'], 'other': ['git', 'jenkins', 'kubernetes', 'docker'], 'programming': ['python', 'nosql', 'groovy']}</t>
  </si>
  <si>
    <t>Melexis</t>
  </si>
  <si>
    <t>SAP Master Data Analyst III</t>
  </si>
  <si>
    <t>Risk Information Technology and Data Analyst</t>
  </si>
  <si>
    <t>ORMAE LLP</t>
  </si>
  <si>
    <t>Data Engineering Manager 56355</t>
  </si>
  <si>
    <t>['python', 'java', 'r', 'azure', 'aws', 'databricks', 'hadoop', 'spark', 'kafka', 'sap']</t>
  </si>
  <si>
    <t>{'analyst_tools': ['sap'], 'cloud': ['azure', 'aws', 'databricks'], 'libraries': ['hadoop', 'spark', 'kafka'], 'programming': ['python', 'java', 'r']}</t>
  </si>
  <si>
    <t>[Afirmativa Pessoas Pretas  ] Senior Data Engineer</t>
  </si>
  <si>
    <t>Zup Innovation</t>
  </si>
  <si>
    <t>['python', 'sql', 'nosql', 'postgresql', 'cassandra', 'dynamodb', 'aws', 'spark', 'kafka', 'git']</t>
  </si>
  <si>
    <t>{'cloud': ['aws'], 'databases': ['postgresql', 'cassandra', 'dynamodb'], 'libraries': ['spark', 'kafka'], 'other': ['git'], 'programming': ['python', 'sql', 'nosql']}</t>
  </si>
  <si>
    <t>Cayaba Care</t>
  </si>
  <si>
    <t>['python', 'no-sql']</t>
  </si>
  <si>
    <t>{'programming': ['python', 'no-sql']}</t>
  </si>
  <si>
    <t>Planning Data Scientist</t>
  </si>
  <si>
    <t>['python', 'sql', 'go', 'r', 'airflow', 'tableau']</t>
  </si>
  <si>
    <t>{'analyst_tools': ['tableau'], 'libraries': ['airflow'], 'programming': ['python', 'sql', 'go', 'r']}</t>
  </si>
  <si>
    <t>Washington Grove, MD</t>
  </si>
  <si>
    <t>Atom Soluciones</t>
  </si>
  <si>
    <t>['sql', 'python', 'oracle', 'watson', 'azure', 'hadoop', 'spark', 'kubernetes']</t>
  </si>
  <si>
    <t>{'cloud': ['oracle', 'watson', 'azure'], 'libraries': ['hadoop', 'spark'], 'other': ['kubernetes'], 'programming': ['sql', 'python']}</t>
  </si>
  <si>
    <t>['azure', 'databricks', 'spark', 'terraform', 'kubernetes']</t>
  </si>
  <si>
    <t>{'cloud': ['azure', 'databricks'], 'libraries': ['spark'], 'other': ['terraform', 'kubernetes']}</t>
  </si>
  <si>
    <t>Python Data Scientist - Remote  from South America</t>
  </si>
  <si>
    <t>Hunter Savage</t>
  </si>
  <si>
    <t>BCG GAMMA Consulting – Internship</t>
  </si>
  <si>
    <t>['c#', 'powershell', 't-sql', 'azure', 'ssis']</t>
  </si>
  <si>
    <t>{'analyst_tools': ['ssis'], 'cloud': ['azure'], 'programming': ['c#', 'powershell', 't-sql']}</t>
  </si>
  <si>
    <t>['python', 'sql', 'go', 'aws', 'gcp', 'azure', 'scikit-learn', 'tensorflow', 'keras', 'pytorch', 'spark', 'hadoop', 'matplotlib', 'seaborn', 'plotly', 'looker']</t>
  </si>
  <si>
    <t>{'analyst_tools': ['looker'], 'cloud': ['aws', 'gcp', 'azure'], 'libraries': ['scikit-learn', 'tensorflow', 'keras', 'pytorch', 'spark', 'hadoop', 'matplotlib', 'seaborn', 'plotly'], 'programming': ['python', 'sql', 'go']}</t>
  </si>
  <si>
    <t>['julia', 'java', 'python', 'databricks', 'azure', 'power bi', 'git']</t>
  </si>
  <si>
    <t>{'analyst_tools': ['power bi'], 'cloud': ['databricks', 'azure'], 'other': ['git'], 'programming': ['julia', 'java', 'python']}</t>
  </si>
  <si>
    <t>Data analyste informatique H/F</t>
  </si>
  <si>
    <t>Marriott Corporation</t>
  </si>
  <si>
    <t>Senior Data Engineer - GAMMA</t>
  </si>
  <si>
    <t>Backend Data Engineer (Sunnyvale)</t>
  </si>
  <si>
    <t>['java', 'gcp', 'azure', 'bigquery']</t>
  </si>
  <si>
    <t>{'cloud': ['gcp', 'azure', 'bigquery'], 'programming': ['java']}</t>
  </si>
  <si>
    <t>IS Data Engineer III</t>
  </si>
  <si>
    <t>['sql', 'nosql', 'python', 'java', 'c++', 'scala', 'r', 'sas', 'sas', 'sql server', 'aws', 'hadoop', 'spark', 'kafka', 'spss', 'tableau', 'power bi', 'flow']</t>
  </si>
  <si>
    <t>{'analyst_tools': ['sas', 'spss', 'tableau', 'power bi'], 'cloud': ['aws'], 'databases': ['sql server'], 'libraries': ['hadoop', 'spark', 'kafka'], 'other': ['flow'], 'programming': ['sql', 'nosql', 'python', 'java', 'c++', 'scala', 'r', 'sas']}</t>
  </si>
  <si>
    <t>AWS Data Science Architect – Hybrid – R830 per hour</t>
  </si>
  <si>
    <t>['sql', 'python', 'snowflake', 'spark', 'hadoop', 'kubernetes', 'docker']</t>
  </si>
  <si>
    <t>{'cloud': ['snowflake'], 'libraries': ['spark', 'hadoop'], 'other': ['kubernetes', 'docker'], 'programming': ['sql', 'python']}</t>
  </si>
  <si>
    <t>Data Analysis Team Lead</t>
  </si>
  <si>
    <t>DYNAMIC TECHNOLOGY LAB PRIVATE LIMITED</t>
  </si>
  <si>
    <t>Executive Optical, Inc.</t>
  </si>
  <si>
    <t>Portfolio Analytics &amp; Strategy Analyst (Digital Fraud Data Analyst)</t>
  </si>
  <si>
    <t>['sql', 'python', 'sas', 'sas', 'r', 'neo4j', 'oracle', 'react', 'hadoop', 'wire']</t>
  </si>
  <si>
    <t>{'analyst_tools': ['sas'], 'cloud': ['oracle'], 'databases': ['neo4j'], 'libraries': ['react', 'hadoop'], 'programming': ['sql', 'python', 'sas', 'r'], 'sync': ['wire']}</t>
  </si>
  <si>
    <t>Data Engineer (BI Developer)</t>
  </si>
  <si>
    <t>Researcher and Senior Data Scientist</t>
  </si>
  <si>
    <t>Software Competence Center Hagenberg GmbH</t>
  </si>
  <si>
    <t>Xeneta</t>
  </si>
  <si>
    <t>['sql', 'python', 'r', 'go', 'aws', 'linux', 'docker', 'terraform']</t>
  </si>
  <si>
    <t>{'cloud': ['aws'], 'os': ['linux'], 'other': ['docker', 'terraform'], 'programming': ['sql', 'python', 'r', 'go']}</t>
  </si>
  <si>
    <t>Data Science/Business Analytics Specialist</t>
  </si>
  <si>
    <t>WSAudiology</t>
  </si>
  <si>
    <t>Remote Entry Level AI/Data Engineer</t>
  </si>
  <si>
    <t>SkillStorm</t>
  </si>
  <si>
    <t>['java', 'javascript', 'scala', 'ruby', 'ruby', 'c#', 'c++', 'python', 'sql', 'nosql', 'azure', 'aws', 'gcp', 'databricks', 'pandas', 'matplotlib', 'numpy', 'scikit-learn', 'jupyter', 'github']</t>
  </si>
  <si>
    <t>{'cloud': ['azure', 'aws', 'gcp', 'databricks'], 'libraries': ['pandas', 'matplotlib', 'numpy', 'scikit-learn', 'jupyter'], 'other': ['github'], 'programming': ['java', 'javascript', 'scala', 'ruby', 'c#', 'c++', 'python', 'sql', 'nosql'], 'webframeworks': ['ruby']}</t>
  </si>
  <si>
    <t>solvistas GmbH</t>
  </si>
  <si>
    <t>['python', 'cognos', 'jenkins', 'git']</t>
  </si>
  <si>
    <t>{'analyst_tools': ['cognos'], 'other': ['jenkins', 'git'], 'programming': ['python']}</t>
  </si>
  <si>
    <t>Gladstone, OR</t>
  </si>
  <si>
    <t>['sql', 'go', 'excel', 'flow']</t>
  </si>
  <si>
    <t>{'analyst_tools': ['excel'], 'other': ['flow'], 'programming': ['sql', 'go']}</t>
  </si>
  <si>
    <t>Senior IT Analyst (Data Analyst)</t>
  </si>
  <si>
    <t>connectalents</t>
  </si>
  <si>
    <t>Singulier</t>
  </si>
  <si>
    <t>['python', 'sql', 'c#', 'go', 'flow']</t>
  </si>
  <si>
    <t>{'other': ['flow'], 'programming': ['python', 'sql', 'c#', 'go']}</t>
  </si>
  <si>
    <t>Microsoft Data Engineer - Long Term W2 Project - Remote (US/PST)</t>
  </si>
  <si>
    <t>['sql', 'oracle', 'redshift', 'power bi', 'excel']</t>
  </si>
  <si>
    <t>{'analyst_tools': ['power bi', 'excel'], 'cloud': ['oracle', 'redshift'], 'programming': ['sql']}</t>
  </si>
  <si>
    <t>Infofolio</t>
  </si>
  <si>
    <t>['sql', 'python', 'aws', 'spark', 'hadoop', 'airflow', 'tableau', 'cognos', 'git', 'bitbucket', 'jenkins', 'docker']</t>
  </si>
  <si>
    <t>{'analyst_tools': ['tableau', 'cognos'], 'cloud': ['aws'], 'libraries': ['spark', 'hadoop', 'airflow'], 'other': ['git', 'bitbucket', 'jenkins', 'docker'], 'programming': ['sql', 'python']}</t>
  </si>
  <si>
    <t>Crypto Data Engineer (Czech Republic Remote) at Token Metrics</t>
  </si>
  <si>
    <t>Data And Sdn Bhd</t>
  </si>
  <si>
    <t>Population Health Business Data Scientist</t>
  </si>
  <si>
    <t>UT Health San Antonio</t>
  </si>
  <si>
    <t>['sql', 'sas', 'sas', 'r', 'python', 'java', 'spark', 'hadoop', 'tableau', 'alteryx']</t>
  </si>
  <si>
    <t>{'analyst_tools': ['sas', 'tableau', 'alteryx'], 'libraries': ['spark', 'hadoop'], 'programming': ['sql', 'sas', 'r', 'python', 'java']}</t>
  </si>
  <si>
    <t>['sql', 'python', 'r', 'power bi', 'dax', 'excel', 'looker']</t>
  </si>
  <si>
    <t>{'analyst_tools': ['power bi', 'dax', 'excel', 'looker'], 'programming': ['sql', 'python', 'r']}</t>
  </si>
  <si>
    <t>Entry level  Java Programmer /data analyst /Data scientist/  remote</t>
  </si>
  <si>
    <t>Marketing Data Analyst II - Channel Optimization - Remote</t>
  </si>
  <si>
    <t>Tailored Brands</t>
  </si>
  <si>
    <t>['sql', 'tableau', 'power bi', 'github', 'jira', 'confluence']</t>
  </si>
  <si>
    <t>{'analyst_tools': ['tableau', 'power bi'], 'async': ['jira', 'confluence'], 'other': ['github'], 'programming': ['sql']}</t>
  </si>
  <si>
    <t>['java', 'scala', 'python', 'shell', 'dynamodb', 'aws', 'redshift', 'gcp', 'azure', 'databricks', 'kafka', 'spark', 'codecommit', 'github']</t>
  </si>
  <si>
    <t>{'cloud': ['aws', 'redshift', 'gcp', 'azure', 'databricks'], 'databases': ['dynamodb'], 'libraries': ['kafka', 'spark'], 'other': ['codecommit', 'github'], 'programming': ['java', 'scala', 'python', 'shell']}</t>
  </si>
  <si>
    <t>Data Science Manager - AdTech - Fortune 100 Brand</t>
  </si>
  <si>
    <t>Three Pillars Recruiting</t>
  </si>
  <si>
    <t>['python', 'sql', 'aws', 'azure', 'snowflake', 'redshift', 'bigquery', 'airflow', 'spark', 'kubernetes']</t>
  </si>
  <si>
    <t>{'cloud': ['aws', 'azure', 'snowflake', 'redshift', 'bigquery'], 'libraries': ['airflow', 'spark'], 'other': ['kubernetes'], 'programming': ['python', 'sql']}</t>
  </si>
  <si>
    <t>GENERAL ELECTRIC GE Digital</t>
  </si>
  <si>
    <t>['matlab', 'c++', 'c#', 'python', 'java', 'r', 'spark', 'hadoop', 'kafka', 'flow']</t>
  </si>
  <si>
    <t>{'libraries': ['spark', 'hadoop', 'kafka'], 'other': ['flow'], 'programming': ['matlab', 'c++', 'c#', 'python', 'java', 'r']}</t>
  </si>
  <si>
    <t>TechVantage Analytics</t>
  </si>
  <si>
    <t>Business Data Analyst - Transporte</t>
  </si>
  <si>
    <t>Logista FREIGHT</t>
  </si>
  <si>
    <t>['r', 'sql', 'mongo', 'java', 'power bi', 'excel']</t>
  </si>
  <si>
    <t>{'analyst_tools': ['power bi', 'excel'], 'programming': ['r', 'sql', 'mongo', 'java']}</t>
  </si>
  <si>
    <t>Senior Data Engineer - 100% remoto, 100% En remoto</t>
  </si>
  <si>
    <t>['r', 'sql', 'javascript', 'mysql', 'oracle', 'pyspark', 'spark', 'hadoop', 'kafka', 'microstrategy', 'tableau']</t>
  </si>
  <si>
    <t>{'analyst_tools': ['microstrategy', 'tableau'], 'cloud': ['oracle'], 'databases': ['mysql'], 'libraries': ['pyspark', 'spark', 'hadoop', 'kafka'], 'programming': ['r', 'sql', 'javascript']}</t>
  </si>
  <si>
    <t>Unify Talent Solutions</t>
  </si>
  <si>
    <t>['sql', 'python', 'neo4j', 'azure', 'databricks', 'pyspark', 'spark', 'pytorch', 'tensorflow', 'unify']</t>
  </si>
  <si>
    <t>{'cloud': ['azure', 'databricks'], 'databases': ['neo4j'], 'libraries': ['pyspark', 'spark', 'pytorch', 'tensorflow'], 'programming': ['sql', 'python'], 'sync': ['unify']}</t>
  </si>
  <si>
    <t>Senior System Analyst &amp; System Analyst</t>
  </si>
  <si>
    <t>Merlin's Solutions International Co., Ltd.</t>
  </si>
  <si>
    <t>COI - Centralny Ośrodek Informatyki</t>
  </si>
  <si>
    <t>['firebase', 'firebase', 'windows']</t>
  </si>
  <si>
    <t>{'cloud': ['firebase'], 'databases': ['firebase'], 'os': ['windows']}</t>
  </si>
  <si>
    <t>【Intern】Data Analyst</t>
  </si>
  <si>
    <t>via AFBA Career Center</t>
  </si>
  <si>
    <t>['assembly', 'sql', 'python', 'aws', 'gcp', 'oracle', 'hadoop', 'unix']</t>
  </si>
  <si>
    <t>{'cloud': ['aws', 'gcp', 'oracle'], 'libraries': ['hadoop'], 'os': ['unix'], 'programming': ['assembly', 'sql', 'python']}</t>
  </si>
  <si>
    <t>Actuarial/Data Analyst</t>
  </si>
  <si>
    <t>(USA) Senior Director I, Data Science</t>
  </si>
  <si>
    <t>Data Scientist - (Job Number: 0097008)</t>
  </si>
  <si>
    <t>via Zensar Technologies - Talentify</t>
  </si>
  <si>
    <t>['sas', 'sas', 'sql', 'go']</t>
  </si>
  <si>
    <t>{'analyst_tools': ['sas'], 'programming': ['sas', 'sql', 'go']}</t>
  </si>
  <si>
    <t>WestEd</t>
  </si>
  <si>
    <t>['sql', 'r', 'sas', 'sas', 'go', 'mysql', 'azure', 'snowflake', 'sap', 'cognos', 'tableau', 'spss', 'github', 'smartsheet', 'airtable', 'zoom']</t>
  </si>
  <si>
    <t>{'analyst_tools': ['sas', 'sap', 'cognos', 'tableau', 'spss'], 'async': ['smartsheet', 'airtable'], 'cloud': ['azure', 'snowflake'], 'databases': ['mysql'], 'other': ['github'], 'programming': ['sql', 'r', 'sas', 'go'], 'sync': ['zoom']}</t>
  </si>
  <si>
    <t>['c', 'python', 'r', 'sql', 'bash', 'spark', 'pytorch', 'tensorflow', 'flask', 'git']</t>
  </si>
  <si>
    <t>{'libraries': ['spark', 'pytorch', 'tensorflow'], 'other': ['git'], 'programming': ['c', 'python', 'r', 'sql', 'bash'], 'webframeworks': ['flask']}</t>
  </si>
  <si>
    <t>Qumulo</t>
  </si>
  <si>
    <t>Interim Data Analyst/Scientist @ ABN Amro</t>
  </si>
  <si>
    <t>de Finance Club</t>
  </si>
  <si>
    <t>['sql', 'python', 'databricks', 'azure', 'aws', 'gcp', 'pyspark', 'power bi']</t>
  </si>
  <si>
    <t>{'analyst_tools': ['power bi'], 'cloud': ['databricks', 'azure', 'aws', 'gcp'], 'libraries': ['pyspark'], 'programming': ['sql', 'python']}</t>
  </si>
  <si>
    <t>Digital Data Scientist (WFH)</t>
  </si>
  <si>
    <t>Beltrum, Netherlands</t>
  </si>
  <si>
    <t>Young Analytics</t>
  </si>
  <si>
    <t>['python', 'vba', 'word']</t>
  </si>
  <si>
    <t>{'analyst_tools': ['word'], 'programming': ['python', 'vba']}</t>
  </si>
  <si>
    <t>Data Engineer - Amazon Lending (ABP)</t>
  </si>
  <si>
    <t>['python', 'java', 'scala', 'sql', 'aws', 'redshift', 'spark']</t>
  </si>
  <si>
    <t>{'cloud': ['aws', 'redshift'], 'libraries': ['spark'], 'programming': ['python', 'java', 'scala', 'sql']}</t>
  </si>
  <si>
    <t>['python', 'sql', 'typescript', 'bash', 'powershell', 'sql server', 'react.js', 'power bi', 'gitlab', 'github', 'ansible']</t>
  </si>
  <si>
    <t>{'analyst_tools': ['power bi'], 'databases': ['sql server'], 'other': ['gitlab', 'github', 'ansible'], 'programming': ['python', 'sql', 'typescript', 'bash', 'powershell'], 'webframeworks': ['react.js']}</t>
  </si>
  <si>
    <t>Senior Product Analyst, Micromobility</t>
  </si>
  <si>
    <t>['sql', 'looker', 'tableau', 'qlik', 'flow']</t>
  </si>
  <si>
    <t>{'analyst_tools': ['looker', 'tableau', 'qlik'], 'other': ['flow'], 'programming': ['sql']}</t>
  </si>
  <si>
    <t>HARSI TECH</t>
  </si>
  <si>
    <t>CHARLES &amp; KEITH GROUP</t>
  </si>
  <si>
    <t>['sql', 'r', 'python', 'bigquery', 'looker', 'word']</t>
  </si>
  <si>
    <t>{'analyst_tools': ['looker', 'word'], 'cloud': ['bigquery'], 'programming': ['sql', 'r', 'python']}</t>
  </si>
  <si>
    <t>via GalaxE - ICIMS</t>
  </si>
  <si>
    <t>GalaxE.Solutions</t>
  </si>
  <si>
    <t>['python', 't-sql', 'sql', 'html', 'css', 'sql server', 'azure', 'gcp', 'aws', 'databricks', 'snowflake', 'power bi', 'excel', 'ssis']</t>
  </si>
  <si>
    <t>{'analyst_tools': ['power bi', 'excel', 'ssis'], 'cloud': ['azure', 'gcp', 'aws', 'databricks', 'snowflake'], 'databases': ['sql server'], 'programming': ['python', 't-sql', 'sql', 'html', 'css']}</t>
  </si>
  <si>
    <t>Data Engineer (Microsoft/Azure)</t>
  </si>
  <si>
    <t>Step Up For Students</t>
  </si>
  <si>
    <t>['t-sql', 'sql', 'python', 'java', 'scala', 'sql server', 'azure', 'databricks', 'snowflake', 'aws', 'kafka', 'ssrs', 'ssis', 'dax', 'power bi', 'tableau', 'github']</t>
  </si>
  <si>
    <t>{'analyst_tools': ['ssrs', 'ssis', 'dax', 'power bi', 'tableau'], 'cloud': ['azure', 'databricks', 'snowflake', 'aws'], 'databases': ['sql server'], 'libraries': ['kafka'], 'other': ['github'], 'programming': ['t-sql', 'sql', 'python', 'java', 'scala']}</t>
  </si>
  <si>
    <t>Senior Data Engineer. Job in Stratford-upon-avon NBC4i Jobs</t>
  </si>
  <si>
    <t>['python', 'sql', 'no-sql', 'gcp', 'tableau', 'looker', 'power bi', 'kubernetes', 'git']</t>
  </si>
  <si>
    <t>{'analyst_tools': ['tableau', 'looker', 'power bi'], 'cloud': ['gcp'], 'other': ['kubernetes', 'git'], 'programming': ['python', 'sql', 'no-sql']}</t>
  </si>
  <si>
    <t>Data Engineer - TEMPO DETERMINATO</t>
  </si>
  <si>
    <t>['gcp', 'azure', 'looker']</t>
  </si>
  <si>
    <t>{'analyst_tools': ['looker'], 'cloud': ['gcp', 'azure']}</t>
  </si>
  <si>
    <t>Senior Data Scientist, Cyber Threat Intelligence (SKY0084)</t>
  </si>
  <si>
    <t>['sql', 'python', 'sql server', 'pandas', 'hadoop', 'excel', 'powerpoint', 'looker']</t>
  </si>
  <si>
    <t>{'analyst_tools': ['excel', 'powerpoint', 'looker'], 'databases': ['sql server'], 'libraries': ['pandas', 'hadoop'], 'programming': ['sql', 'python']}</t>
  </si>
  <si>
    <t>['python', 'scala', 'go', 'shell', 'sql', 'aws', 'gcp', 'tensorflow', 'pytorch', 'gdpr', 'linux', 'git']</t>
  </si>
  <si>
    <t>{'cloud': ['aws', 'gcp'], 'libraries': ['tensorflow', 'pytorch', 'gdpr'], 'os': ['linux'], 'other': ['git'], 'programming': ['python', 'scala', 'go', 'shell', 'sql']}</t>
  </si>
  <si>
    <t>crewit resourcing ltd</t>
  </si>
  <si>
    <t>88282-Sr. Data Engineer</t>
  </si>
  <si>
    <t>Middle ML-инженер</t>
  </si>
  <si>
    <t>['c', 'python', 'sql', 'nosql', 'postgresql', 'kafka', 'airflow', 'spark', 'hadoop', 'tensorflow', 'pytorch', 'opencv', 'pandas', 'docker', 'bitbucket', 'jira']</t>
  </si>
  <si>
    <t>{'async': ['jira'], 'databases': ['postgresql'], 'libraries': ['kafka', 'airflow', 'spark', 'hadoop', 'tensorflow', 'pytorch', 'opencv', 'pandas'], 'other': ['docker', 'bitbucket'], 'programming': ['c', 'python', 'sql', 'nosql']}</t>
  </si>
  <si>
    <t>Experts Plus Recruitment Services</t>
  </si>
  <si>
    <t>['sql', 'scala', 'java', 'python', 'nosql', 'oracle', 'spark', 'kafka']</t>
  </si>
  <si>
    <t>{'cloud': ['oracle'], 'libraries': ['spark', 'kafka'], 'programming': ['sql', 'scala', 'java', 'python', 'nosql']}</t>
  </si>
  <si>
    <t>Spark/Scala/Python Engineer</t>
  </si>
  <si>
    <t>['scala', 'python', 'nosql', 'spark', 'pyspark']</t>
  </si>
  <si>
    <t>{'libraries': ['spark', 'pyspark'], 'programming': ['scala', 'python', 'nosql']}</t>
  </si>
  <si>
    <t>Data Scientist / Machine Learning Engineer - Intern - Now Hiring</t>
  </si>
  <si>
    <t>Staff / Senior Data Analyst</t>
  </si>
  <si>
    <t>['python', 'r', 'airflow', 'tableau', 'qlik', 'looker', 'power bi']</t>
  </si>
  <si>
    <t>{'analyst_tools': ['tableau', 'qlik', 'looker', 'power bi'], 'libraries': ['airflow'], 'programming': ['python', 'r']}</t>
  </si>
  <si>
    <t>Reporting Analyst - Business Intelligence</t>
  </si>
  <si>
    <t>Ultimo NSW, Australia</t>
  </si>
  <si>
    <t>ABC Australia</t>
  </si>
  <si>
    <t>NiSource</t>
  </si>
  <si>
    <t>['sql', 'nosql', 'mongodb', 'mongodb', 'elasticsearch', 'pandas', 'jupyter', 'spark']</t>
  </si>
  <si>
    <t>{'databases': ['mongodb', 'elasticsearch'], 'libraries': ['pandas', 'jupyter', 'spark'], 'programming': ['sql', 'nosql', 'mongodb']}</t>
  </si>
  <si>
    <t>Permutable</t>
  </si>
  <si>
    <t>Data Engineer/Machine Leaning</t>
  </si>
  <si>
    <t>['sql', 'nosql', 'java', 'python', 'c', 'kubernetes']</t>
  </si>
  <si>
    <t>{'other': ['kubernetes'], 'programming': ['sql', 'nosql', 'java', 'python', 'c']}</t>
  </si>
  <si>
    <t>['gcp', 'azure', 'aws', 'looker', 'qlik']</t>
  </si>
  <si>
    <t>{'analyst_tools': ['looker', 'qlik'], 'cloud': ['gcp', 'azure', 'aws']}</t>
  </si>
  <si>
    <t>Data Scientist (Центр валидации моделей КИБ)</t>
  </si>
  <si>
    <t>Retirement Solutions Advisors LLC</t>
  </si>
  <si>
    <t>Product Data Analyst H/F</t>
  </si>
  <si>
    <t>Contexte</t>
  </si>
  <si>
    <t>Xurpas Enterprise, Inc.</t>
  </si>
  <si>
    <t>it analyst iii</t>
  </si>
  <si>
    <t>['python', 'sql', 'aws', 'excel', 'powerpoint', 'jira', 'confluence']</t>
  </si>
  <si>
    <t>{'analyst_tools': ['excel', 'powerpoint'], 'async': ['jira', 'confluence'], 'cloud': ['aws'], 'programming': ['python', 'sql']}</t>
  </si>
  <si>
    <t>Data Scientist II - Arcus Program</t>
  </si>
  <si>
    <t>['sql', 'python', 'java', 'r', 'tensorflow', 'pytorch', 'pandas', 'dplyr']</t>
  </si>
  <si>
    <t>{'libraries': ['tensorflow', 'pytorch', 'pandas', 'dplyr'], 'programming': ['sql', 'python', 'java', 'r']}</t>
  </si>
  <si>
    <t>Data Analyst IV - HEDIS and Quality</t>
  </si>
  <si>
    <t>Carolina, WV</t>
  </si>
  <si>
    <t>Market Tree Research</t>
  </si>
  <si>
    <t>Senior/Lead, Data Scientist</t>
  </si>
  <si>
    <t>AISA</t>
  </si>
  <si>
    <t>['mongodb', 'mongodb', 'python', 'sql', 'elasticsearch', 'postgresql', 'kafka', 'numpy', 'pandas', 'excel', 'kubernetes']</t>
  </si>
  <si>
    <t>{'analyst_tools': ['excel'], 'databases': ['mongodb', 'elasticsearch', 'postgresql'], 'libraries': ['kafka', 'numpy', 'pandas'], 'other': ['kubernetes'], 'programming': ['mongodb', 'python', 'sql']}</t>
  </si>
  <si>
    <t>Anomalo Data Engineer</t>
  </si>
  <si>
    <t>Prosum</t>
  </si>
  <si>
    <t>Principal Computer Vision</t>
  </si>
  <si>
    <t>Business Intelligence Operations Specialist</t>
  </si>
  <si>
    <t>['python', 'plotly', 'pandas', 'seaborn', 'numpy', 'scikit-learn', 'power bi']</t>
  </si>
  <si>
    <t>{'analyst_tools': ['power bi'], 'libraries': ['plotly', 'pandas', 'seaborn', 'numpy', 'scikit-learn'], 'programming': ['python']}</t>
  </si>
  <si>
    <t>Data Scientist (AI/ML) (Dayton, OH)</t>
  </si>
  <si>
    <t>MatemÀtic / Data Scientist</t>
  </si>
  <si>
    <t>JOSA RECURSOS HUMANS</t>
  </si>
  <si>
    <t>Insights &amp; Research Analyst</t>
  </si>
  <si>
    <t>Flight Centre Travel Group</t>
  </si>
  <si>
    <t>VBA Software</t>
  </si>
  <si>
    <t>Vertex Solutions Inc.</t>
  </si>
  <si>
    <t>(USA) Staff Data Engineer - Data Ventures - New Business</t>
  </si>
  <si>
    <t>['scala', 'python', 'gcp', 'azure', 'hadoop', 'spark', 'airflow']</t>
  </si>
  <si>
    <t>{'cloud': ['gcp', 'azure'], 'libraries': ['hadoop', 'spark', 'airflow'], 'programming': ['scala', 'python']}</t>
  </si>
  <si>
    <t>Think</t>
  </si>
  <si>
    <t>Data Analysis Coordinator</t>
  </si>
  <si>
    <t>Quality Performance Analyst</t>
  </si>
  <si>
    <t>CareSTL Health</t>
  </si>
  <si>
    <t>eCommerce Sales specialist/Sales analyst/Data and Sales trend analyst</t>
  </si>
  <si>
    <t>ANSIO</t>
  </si>
  <si>
    <t>['java', 'scala', 'python', 'aws', 'spark', 'splunk', 'terraform']</t>
  </si>
  <si>
    <t>{'analyst_tools': ['splunk'], 'cloud': ['aws'], 'libraries': ['spark'], 'other': ['terraform'], 'programming': ['java', 'scala', 'python']}</t>
  </si>
  <si>
    <t>['python', 'sql', 'gcp', 'snowflake', 'airflow', 'spark']</t>
  </si>
  <si>
    <t>{'cloud': ['gcp', 'snowflake'], 'libraries': ['airflow', 'spark'], 'programming': ['python', 'sql']}</t>
  </si>
  <si>
    <t>Senior Sales Engineer (Data Governance)</t>
  </si>
  <si>
    <t>Alex Solutions</t>
  </si>
  <si>
    <t>Senior Data Engineer - Risk &amp; Compliance</t>
  </si>
  <si>
    <t>Nunsys</t>
  </si>
  <si>
    <t>['python', 'r', 'tensorflow', 'pytorch', 'pandas', 'numpy']</t>
  </si>
  <si>
    <t>{'libraries': ['tensorflow', 'pytorch', 'pandas', 'numpy'], 'programming': ['python', 'r']}</t>
  </si>
  <si>
    <t>['python', 'java', 'scala', 'sql', 'nosql', 'bash', 'aws', 'kafka', 'linux', 'unix', 'jenkins']</t>
  </si>
  <si>
    <t>{'cloud': ['aws'], 'libraries': ['kafka'], 'os': ['linux', 'unix'], 'other': ['jenkins'], 'programming': ['python', 'java', 'scala', 'sql', 'nosql', 'bash']}</t>
  </si>
  <si>
    <t>Senior Data Scientist H/F/X</t>
  </si>
  <si>
    <t>Data Analyst / BI Developer</t>
  </si>
  <si>
    <t>Owens OnLine LLC</t>
  </si>
  <si>
    <t>['sql', 'r', 'azure', 'tableau', 'power bi']</t>
  </si>
  <si>
    <t>{'analyst_tools': ['tableau', 'power bi'], 'cloud': ['azure'], 'programming': ['sql', 'r']}</t>
  </si>
  <si>
    <t>Rocket Mortgage</t>
  </si>
  <si>
    <t>['python', 'sql', 'go', 'sql server', 'aws']</t>
  </si>
  <si>
    <t>{'cloud': ['aws'], 'databases': ['sql server'], 'programming': ['python', 'sql', 'go']}</t>
  </si>
  <si>
    <t>['python', 'sql', 'nosql', 'aws', 'databricks', 'spark', 'pyspark', 'notion']</t>
  </si>
  <si>
    <t>{'async': ['notion'], 'cloud': ['aws', 'databricks'], 'libraries': ['spark', 'pyspark'], 'programming': ['python', 'sql', 'nosql']}</t>
  </si>
  <si>
    <t>Data Entry Analyst - Now Hiring</t>
  </si>
  <si>
    <t>Broadway, VA</t>
  </si>
  <si>
    <t>Data Scientist Analyst Associate - Arlington, TX</t>
  </si>
  <si>
    <t>Cloud Network and Security Senior Engineer – Hybrid – up to R1.4m PA</t>
  </si>
  <si>
    <t>Analista Senior Data Analyst</t>
  </si>
  <si>
    <t>Data Analyst Teamlead - Consultant assigment</t>
  </si>
  <si>
    <t>via Adway</t>
  </si>
  <si>
    <t>Adway</t>
  </si>
  <si>
    <t>Quinnox Solutions</t>
  </si>
  <si>
    <t>Clinical NLP Data Scientist - Now Hiring</t>
  </si>
  <si>
    <t>Jebsen &amp; Co. Ltd.</t>
  </si>
  <si>
    <t>['sql', 'python', 'power bi', 'ssis']</t>
  </si>
  <si>
    <t>{'analyst_tools': ['power bi', 'ssis'], 'programming': ['sql', 'python']}</t>
  </si>
  <si>
    <t>International Advertising Algorithm Engineer- Strategy Center</t>
  </si>
  <si>
    <t>Adastra Digital</t>
  </si>
  <si>
    <t>Lead Data Engineer (Data Scientist at Director level)</t>
  </si>
  <si>
    <t>['python', 'r', 'sql', 'java', 'css', 'html', 'aws', 'azure', 'gcp', 'hadoop', 'spark', 'pandas', 'numpy', 'matplotlib', 'kafka']</t>
  </si>
  <si>
    <t>{'cloud': ['aws', 'azure', 'gcp'], 'libraries': ['hadoop', 'spark', 'pandas', 'numpy', 'matplotlib', 'kafka'], 'programming': ['python', 'r', 'sql', 'java', 'css', 'html']}</t>
  </si>
  <si>
    <t>Senior Director, Data &amp; Analytics</t>
  </si>
  <si>
    <t>['sql', 'python', 'r', 'aws', 'redshift', 'bigquery', 'azure', 'gdpr', 'spark', 'kafka', 'airflow', 'twilio']</t>
  </si>
  <si>
    <t>{'cloud': ['aws', 'redshift', 'bigquery', 'azure'], 'libraries': ['gdpr', 'spark', 'kafka', 'airflow'], 'programming': ['sql', 'python', 'r'], 'sync': ['twilio']}</t>
  </si>
  <si>
    <t>Bold Azure Data Engineer- Relocation to Spain</t>
  </si>
  <si>
    <t>S.K Translines.Pvt.ltd</t>
  </si>
  <si>
    <t>Data Scientist - Compliance Consultant</t>
  </si>
  <si>
    <t>['python', 'alteryx', 'cognos', 'qlik']</t>
  </si>
  <si>
    <t>{'analyst_tools': ['alteryx', 'cognos', 'qlik'], 'programming': ['python']}</t>
  </si>
  <si>
    <t>Human Assets Data Analyst (Immediate Opening)</t>
  </si>
  <si>
    <t>IDEA Public Schools</t>
  </si>
  <si>
    <t>['r', 'python', 'julia', 'sql', 'matlab', 'ggplot2', 'matplotlib', 'excel', 'powerpoint', 'word', 'tableau', 'git']</t>
  </si>
  <si>
    <t>{'analyst_tools': ['excel', 'powerpoint', 'word', 'tableau'], 'libraries': ['ggplot2', 'matplotlib'], 'other': ['git'], 'programming': ['r', 'python', 'julia', 'sql', 'matlab']}</t>
  </si>
  <si>
    <t>Lead Data Scientists Jobs in Dubai United Arab Emirates</t>
  </si>
  <si>
    <t>Caliberly</t>
  </si>
  <si>
    <t>['sql', 'nosql', 'azure', 'oracle', 'spark', 'kafka', 'splunk', 'git', 'docker', 'kubernetes']</t>
  </si>
  <si>
    <t>{'analyst_tools': ['splunk'], 'cloud': ['azure', 'oracle'], 'libraries': ['spark', 'kafka'], 'other': ['git', 'docker', 'kubernetes'], 'programming': ['sql', 'nosql']}</t>
  </si>
  <si>
    <t>Data &amp; Analytics L2/L3 Support Analyst (SQL)</t>
  </si>
  <si>
    <t>Business intelligence &amp; Data Analyst- up to 38k</t>
  </si>
  <si>
    <t>['powershell', 't-sql', 'go', 'azure', 'power bi']</t>
  </si>
  <si>
    <t>{'analyst_tools': ['power bi'], 'cloud': ['azure'], 'programming': ['powershell', 't-sql', 'go']}</t>
  </si>
  <si>
    <t>['python', 'java', 'aws', 'gcp', 'azure', 'airflow', 'jenkins']</t>
  </si>
  <si>
    <t>{'cloud': ['aws', 'gcp', 'azure'], 'libraries': ['airflow'], 'other': ['jenkins'], 'programming': ['python', 'java']}</t>
  </si>
  <si>
    <t>['python', 'gcp', 'aws', 'spark', 'kafka', 'airflow']</t>
  </si>
  <si>
    <t>{'cloud': ['gcp', 'aws'], 'libraries': ['spark', 'kafka', 'airflow'], 'programming': ['python']}</t>
  </si>
  <si>
    <t>Data Scientist / Business Intelligence Specialist</t>
  </si>
  <si>
    <t>BDR Solutions LLC</t>
  </si>
  <si>
    <t>via JetBlue Careers</t>
  </si>
  <si>
    <t>via Etsy Careers</t>
  </si>
  <si>
    <t>Gantek Technology</t>
  </si>
  <si>
    <t>['java', 'sql', 'nosql', 'mongodb', 'mongodb', 'python', 'sas', 'sas', 'r', 'cassandra', 'redis', 'hadoop', 'spark', 'kafka']</t>
  </si>
  <si>
    <t>{'analyst_tools': ['sas'], 'databases': ['mongodb', 'cassandra', 'redis'], 'libraries': ['hadoop', 'spark', 'kafka'], 'programming': ['java', 'sql', 'nosql', 'mongodb', 'python', 'sas', 'r']}</t>
  </si>
  <si>
    <t>sMedia</t>
  </si>
  <si>
    <t>['python', 'sql', 'nosql', 'aws', 'airflow', 'fastapi', 'flow', 'docker']</t>
  </si>
  <si>
    <t>{'cloud': ['aws'], 'libraries': ['airflow'], 'other': ['flow', 'docker'], 'programming': ['python', 'sql', 'nosql'], 'webframeworks': ['fastapi']}</t>
  </si>
  <si>
    <t>['scala', 'shell', 'sql', 'cobol', 'db2', 'sql server', 'cassandra', 'spark', 'hadoop', 'unix', 'alteryx', 'jira']</t>
  </si>
  <si>
    <t>{'analyst_tools': ['alteryx'], 'async': ['jira'], 'databases': ['db2', 'sql server', 'cassandra'], 'libraries': ['spark', 'hadoop'], 'os': ['unix'], 'programming': ['scala', 'shell', 'sql', 'cobol']}</t>
  </si>
  <si>
    <t>['java', 'scala', 'python', 'nosql', 'mongo', 'shell', 'cassandra', 'redshift', 'snowflake', 'aws', 'azure', 'spark', 'hadoop', 'kafka']</t>
  </si>
  <si>
    <t>{'cloud': ['redshift', 'snowflake', 'aws', 'azure'], 'databases': ['cassandra'], 'libraries': ['spark', 'hadoop', 'kafka'], 'programming': ['java', 'scala', 'python', 'nosql', 'mongo', 'shell']}</t>
  </si>
  <si>
    <t>['sql', 'python', 'sas', 'sas', 'r', 'tableau', 'spss', 'flow']</t>
  </si>
  <si>
    <t>{'analyst_tools': ['sas', 'tableau', 'spss'], 'other': ['flow'], 'programming': ['sql', 'python', 'sas', 'r']}</t>
  </si>
  <si>
    <t>['python', 'aws', 'oracle', 'snowflake', 'jenkins']</t>
  </si>
  <si>
    <t>{'cloud': ['aws', 'oracle', 'snowflake'], 'other': ['jenkins'], 'programming': ['python']}</t>
  </si>
  <si>
    <t>NTT DATA Europe</t>
  </si>
  <si>
    <t>['python', 'javascript', 'r', 'azure', 'aws', 'airflow', 'hadoop', 'spark', 'tensorflow', 'pytorch', 'keras', 'angular', 'vue']</t>
  </si>
  <si>
    <t>{'cloud': ['azure', 'aws'], 'libraries': ['airflow', 'hadoop', 'spark', 'tensorflow', 'pytorch', 'keras'], 'programming': ['python', 'javascript', 'r'], 'webframeworks': ['angular', 'vue']}</t>
  </si>
  <si>
    <t>Field Data Analysis Engineer</t>
  </si>
  <si>
    <t>via KIA Careers</t>
  </si>
  <si>
    <t>Kia America, Inc.</t>
  </si>
  <si>
    <t>IT Business analyst/ Product owner</t>
  </si>
  <si>
    <t>Corva</t>
  </si>
  <si>
    <t>['javascript', 'ruby', 'ruby', 'mongodb', 'mongodb', 'postgresql', 'aws', 'react', 'kafka', 'node.js']</t>
  </si>
  <si>
    <t>{'cloud': ['aws'], 'databases': ['mongodb', 'postgresql'], 'libraries': ['react', 'kafka'], 'programming': ['javascript', 'ruby', 'mongodb'], 'webframeworks': ['ruby', 'node.js']}</t>
  </si>
  <si>
    <t>Data and Integration Engineer</t>
  </si>
  <si>
    <t>ELCA Informatik AG</t>
  </si>
  <si>
    <t>['sql', 'aws', 'gcp', 'azure', 'snowflake', 'databricks', 'spark']</t>
  </si>
  <si>
    <t>{'cloud': ['aws', 'gcp', 'azure', 'snowflake', 'databricks'], 'libraries': ['spark'], 'programming': ['sql']}</t>
  </si>
  <si>
    <t>Systems Support Analyst Intermediate IT</t>
  </si>
  <si>
    <t>Auryc Inc</t>
  </si>
  <si>
    <t>R&amp;D Data Engineer (R&amp;D Engineer 4) Jobs</t>
  </si>
  <si>
    <t>['sql', 'python', 'c++', 'java', 'matlab', 'r', 'visual basic', 'hadoop', 'windows', 'linux', 'unix']</t>
  </si>
  <si>
    <t>{'libraries': ['hadoop'], 'os': ['windows', 'linux', 'unix'], 'programming': ['sql', 'python', 'c++', 'java', 'matlab', 'r', 'visual basic']}</t>
  </si>
  <si>
    <t>Data Analyst + Data Engineer</t>
  </si>
  <si>
    <t>Senior Engineer – Senior Data Analyst and QA Engineer</t>
  </si>
  <si>
    <t>['sql', 'dynamodb', 'aws', 'oracle', 'node', 'jira']</t>
  </si>
  <si>
    <t>{'async': ['jira'], 'cloud': ['aws', 'oracle'], 'databases': ['dynamodb'], 'programming': ['sql'], 'webframeworks': ['node']}</t>
  </si>
  <si>
    <t>['python', 'aws', 'redshift', 'databricks', 'airflow', 'pyspark']</t>
  </si>
  <si>
    <t>{'cloud': ['aws', 'redshift', 'databricks'], 'libraries': ['airflow', 'pyspark'], 'programming': ['python']}</t>
  </si>
  <si>
    <t>Hitapps</t>
  </si>
  <si>
    <t>['python', 'scala', 'aws', 'spark', 'microstrategy']</t>
  </si>
  <si>
    <t>{'analyst_tools': ['microstrategy'], 'cloud': ['aws'], 'libraries': ['spark'], 'programming': ['python', 'scala']}</t>
  </si>
  <si>
    <t>Talksure</t>
  </si>
  <si>
    <t>Data Engineer, TikTok Multimedia</t>
  </si>
  <si>
    <t>['sql', 'python', 'go', 'c++', 'hadoop', 'spark']</t>
  </si>
  <si>
    <t>{'libraries': ['hadoop', 'spark'], 'programming': ['sql', 'python', 'go', 'c++']}</t>
  </si>
  <si>
    <t>Data Science Engineer - Machine Learning [T500-7145]</t>
  </si>
  <si>
    <t>Cigna Healthcare</t>
  </si>
  <si>
    <t>['python', 'sql', 'sas', 'sas', 'r', 'scikit-learn', 'pandas', 'numpy', 'tensorflow', 'keras', 'hadoop']</t>
  </si>
  <si>
    <t>{'analyst_tools': ['sas'], 'libraries': ['scikit-learn', 'pandas', 'numpy', 'tensorflow', 'keras', 'hadoop'], 'programming': ['python', 'sql', 'sas', 'r']}</t>
  </si>
  <si>
    <t>Director of Analytics/Directeur de l'analytique</t>
  </si>
  <si>
    <t>Zinnia</t>
  </si>
  <si>
    <t>['go', 'r', 'python', 'redshift', 'bigquery', 'snowflake', 'vue', 'tableau']</t>
  </si>
  <si>
    <t>{'analyst_tools': ['tableau'], 'cloud': ['redshift', 'bigquery', 'snowflake'], 'programming': ['go', 'r', 'python'], 'webframeworks': ['vue']}</t>
  </si>
  <si>
    <t>goeasy Ltd.</t>
  </si>
  <si>
    <t>Python and SQL Data Engineer</t>
  </si>
  <si>
    <t>DataLaksa Sdn Bhd</t>
  </si>
  <si>
    <t>['python', 'sql', 'nosql', 'aws', 'azure', 'gcp', 'hadoop', 'spark']</t>
  </si>
  <si>
    <t>{'cloud': ['aws', 'azure', 'gcp'], 'libraries': ['hadoop', 'spark'], 'programming': ['python', 'sql', 'nosql']}</t>
  </si>
  <si>
    <t>['java', 'azure', 'aws', 'spring', 'docker', 'kubernetes']</t>
  </si>
  <si>
    <t>{'cloud': ['azure', 'aws'], 'libraries': ['spring'], 'other': ['docker', 'kubernetes'], 'programming': ['java']}</t>
  </si>
  <si>
    <t>['python', 'c', 'aws', 'azure', 'gcp', 'tensorflow', 'hadoop']</t>
  </si>
  <si>
    <t>{'cloud': ['aws', 'azure', 'gcp'], 'libraries': ['tensorflow', 'hadoop'], 'programming': ['python', 'c']}</t>
  </si>
  <si>
    <t>['python', 'r', 'nosql', 'hadoop', 'spark']</t>
  </si>
  <si>
    <t>{'libraries': ['hadoop', 'spark'], 'programming': ['python', 'r', 'nosql']}</t>
  </si>
  <si>
    <t>['java', 'sql', 'python', 'groovy', 'sas', 'sas', 'nosql', 'mongo', 'mysql', 'db2', 'redis', 'cassandra', 'oracle', 'hadoop', 'kafka', 'airflow', 'git']</t>
  </si>
  <si>
    <t>{'analyst_tools': ['sas'], 'cloud': ['oracle'], 'databases': ['mysql', 'db2', 'redis', 'cassandra'], 'libraries': ['hadoop', 'kafka', 'airflow'], 'other': ['git'], 'programming': ['java', 'sql', 'python', 'groovy', 'sas', 'nosql', 'mongo']}</t>
  </si>
  <si>
    <t>Senior Data Engineer in Networking Domain</t>
  </si>
  <si>
    <t>['python', 'sql', 'gcp', 'bigquery', 'aws', 'redshift', 'kubernetes', 'docker']</t>
  </si>
  <si>
    <t>{'cloud': ['gcp', 'bigquery', 'aws', 'redshift'], 'other': ['kubernetes', 'docker'], 'programming': ['python', 'sql']}</t>
  </si>
  <si>
    <t>TENTACLE SSO SDN.</t>
  </si>
  <si>
    <t>['sql', 'sas', 'sas', 'r', 'python', 'excel', 'spss']</t>
  </si>
  <si>
    <t>{'analyst_tools': ['sas', 'excel', 'spss'], 'programming': ['sql', 'sas', 'r', 'python']}</t>
  </si>
  <si>
    <t>Carlysle</t>
  </si>
  <si>
    <t>['r', 'python', 'julia', 'postgresql', 'linux', 'git', 'docker', 'kubernetes']</t>
  </si>
  <si>
    <t>{'databases': ['postgresql'], 'os': ['linux'], 'other': ['git', 'docker', 'kubernetes'], 'programming': ['r', 'python', 'julia']}</t>
  </si>
  <si>
    <t>Data Analytics Senior Manager</t>
  </si>
  <si>
    <t>KPMG UK</t>
  </si>
  <si>
    <t>['sql', 'oracle', 'aws', 'sap']</t>
  </si>
  <si>
    <t>{'analyst_tools': ['sap'], 'cloud': ['oracle', 'aws'], 'programming': ['sql']}</t>
  </si>
  <si>
    <t>Data Analyst &amp; Automation Manager</t>
  </si>
  <si>
    <t>(senior) data engineer</t>
  </si>
  <si>
    <t>['sql', 't-sql', 'sql server', 'aws', 'snowflake', 'ssis', 'power bi']</t>
  </si>
  <si>
    <t>{'analyst_tools': ['ssis', 'power bi'], 'cloud': ['aws', 'snowflake'], 'databases': ['sql server'], 'programming': ['sql', 't-sql']}</t>
  </si>
  <si>
    <t>['python', 'sql', 'javascript', 'go', 'elasticsearch', 'pandas', 'numpy', 'seaborn', 'plotly', 'spark', 'power bi', 'tableau', 'word', 'git']</t>
  </si>
  <si>
    <t>{'analyst_tools': ['power bi', 'tableau', 'word'], 'databases': ['elasticsearch'], 'libraries': ['pandas', 'numpy', 'seaborn', 'plotly', 'spark'], 'other': ['git'], 'programming': ['python', 'sql', 'javascript', 'go']}</t>
  </si>
  <si>
    <t>Controls Engineer</t>
  </si>
  <si>
    <t>Senior Associate Data Engineering. Job in Berlin My Valley Jobs Today</t>
  </si>
  <si>
    <t>Data Scientist (Credit Risk Management)</t>
  </si>
  <si>
    <t>Ramani Company Limited</t>
  </si>
  <si>
    <t>Procurement Data Analyst - Now Hiring</t>
  </si>
  <si>
    <t>['sql', 'oracle', 'power bi', 'sharepoint', 'excel']</t>
  </si>
  <si>
    <t>{'analyst_tools': ['power bi', 'sharepoint', 'excel'], 'cloud': ['oracle'], 'programming': ['sql']}</t>
  </si>
  <si>
    <t>Data Discovery Manager</t>
  </si>
  <si>
    <t>Risk Modelling Data Scientist (F/M)</t>
  </si>
  <si>
    <t>Schuttrange, Luxembourg</t>
  </si>
  <si>
    <t>Data Analyst - Security Clearance Required</t>
  </si>
  <si>
    <t>DATA SCIENTIST EXPÉRIMENTÉ NLP F/H</t>
  </si>
  <si>
    <t>PROBAYES</t>
  </si>
  <si>
    <t>Sr. Consultant/ Consultant, Data Engineer</t>
  </si>
  <si>
    <t>Fresh Gravity</t>
  </si>
  <si>
    <t>['python', 'java', 'scala', 'aws', 'redshift', 'chef', 'puppet', 'ansible', 'jenkins']</t>
  </si>
  <si>
    <t>{'cloud': ['aws', 'redshift'], 'other': ['chef', 'puppet', 'ansible', 'jenkins'], 'programming': ['python', 'java', 'scala']}</t>
  </si>
  <si>
    <t>Michael Page International México Reclutamiento Especializado S. A. De C. V</t>
  </si>
  <si>
    <t>Data Analyst - Credit Risk Management</t>
  </si>
  <si>
    <t>YEAH1 - CÔNG TY CỔ PHẦN TẬP ĐOÀN YEAH1</t>
  </si>
  <si>
    <t>GIFI Siège</t>
  </si>
  <si>
    <t>['python', 'r', 'oracle', 'aws', 'databricks', 'gcp', 'pyspark']</t>
  </si>
  <si>
    <t>{'cloud': ['oracle', 'aws', 'databricks', 'gcp'], 'libraries': ['pyspark'], 'programming': ['python', 'r']}</t>
  </si>
  <si>
    <t>Language Data Scientist</t>
  </si>
  <si>
    <t>Data Engineer- MMA National</t>
  </si>
  <si>
    <t>Billings, MT</t>
  </si>
  <si>
    <t>Finance Fdi Data Analytics</t>
  </si>
  <si>
    <t>Steer Studios</t>
  </si>
  <si>
    <t>Junior Quantative modelling analyst</t>
  </si>
  <si>
    <t>['python', 'sas', 'sas', 'r', 'matlab']</t>
  </si>
  <si>
    <t>{'analyst_tools': ['sas'], 'programming': ['python', 'sas', 'r', 'matlab']}</t>
  </si>
  <si>
    <t>Internship CAD/PLM Data Engineer</t>
  </si>
  <si>
    <t>Soliera, Province of Modena, Italy</t>
  </si>
  <si>
    <t>Emmegi</t>
  </si>
  <si>
    <t>Marketing Data Analyst (นักวิเคราะห์การตลาด)</t>
  </si>
  <si>
    <t>กลุ่มบริษัท เค.เอ็ม. (KMGC)</t>
  </si>
  <si>
    <t>Manager, Data Analytics Group</t>
  </si>
  <si>
    <t>OpenTable</t>
  </si>
  <si>
    <t>['sql', 'python', 'r', 'snowflake', 'microstrategy']</t>
  </si>
  <si>
    <t>{'analyst_tools': ['microstrategy'], 'cloud': ['snowflake'], 'programming': ['sql', 'python', 'r']}</t>
  </si>
  <si>
    <t>HCL Careers 2023 - Free Jobs Alerts - Data Analyst Post</t>
  </si>
  <si>
    <t>HCL</t>
  </si>
  <si>
    <t>['nosql', 'databricks', 'spark']</t>
  </si>
  <si>
    <t>{'cloud': ['databricks'], 'libraries': ['spark'], 'programming': ['nosql']}</t>
  </si>
  <si>
    <t>Electrical Systems Engineers</t>
  </si>
  <si>
    <t>Virtual Human Resources</t>
  </si>
  <si>
    <t>['python', 'aws', 'gcp', 'azure', 'pytorch', 'scikit-learn']</t>
  </si>
  <si>
    <t>{'cloud': ['aws', 'gcp', 'azure'], 'libraries': ['pytorch', 'scikit-learn'], 'programming': ['python']}</t>
  </si>
  <si>
    <t>interim/freelance Data Engineer - €80/hour - Randstad</t>
  </si>
  <si>
    <t>['python', 'sql', 'snowflake', 'pyspark', 'hadoop', 'spark', 'airflow', 'github']</t>
  </si>
  <si>
    <t>{'cloud': ['snowflake'], 'libraries': ['pyspark', 'hadoop', 'spark', 'airflow'], 'other': ['github'], 'programming': ['python', 'sql']}</t>
  </si>
  <si>
    <t>Amref health africa</t>
  </si>
  <si>
    <t>Senior Data Engineer - Data Integration and Management</t>
  </si>
  <si>
    <t>Data Analyst/Tax Preparer</t>
  </si>
  <si>
    <t>FAST TAX</t>
  </si>
  <si>
    <t>Data Platform Engineer - Data Analytics Platform</t>
  </si>
  <si>
    <t>['java', 'python', 'cassandra', 'elasticsearch', 'azure', 'kafka', 'airflow', 'flask', 'kubernetes']</t>
  </si>
  <si>
    <t>{'cloud': ['azure'], 'databases': ['cassandra', 'elasticsearch'], 'libraries': ['kafka', 'airflow'], 'other': ['kubernetes'], 'programming': ['java', 'python'], 'webframeworks': ['flask']}</t>
  </si>
  <si>
    <t>via Gregory-Martin International</t>
  </si>
  <si>
    <t>Gregory-Martin International</t>
  </si>
  <si>
    <t>ETHOS SEARCH ASSOCIATES PTE. LTD.</t>
  </si>
  <si>
    <t>Digital Twin Data Scientist</t>
  </si>
  <si>
    <t>Sr. Matillion Data Engineer</t>
  </si>
  <si>
    <t>REQUEST TECHNOLOGY</t>
  </si>
  <si>
    <t>['powershell', 'python', 'aws', 'redshift', 'snowflake', 'azure', 'tableau']</t>
  </si>
  <si>
    <t>{'analyst_tools': ['tableau'], 'cloud': ['aws', 'redshift', 'snowflake', 'azure'], 'programming': ['powershell', 'python']}</t>
  </si>
  <si>
    <t>Looking for a data scientist to automate work flow</t>
  </si>
  <si>
    <t>Principal Data Scientist - Remote - Up to £90,000 - | Tensor flow...</t>
  </si>
  <si>
    <t>['python', 'aws', 'numpy', 'matplotlib', 'airflow', 'flow', 'docker', 'kubernetes']</t>
  </si>
  <si>
    <t>{'cloud': ['aws'], 'libraries': ['numpy', 'matplotlib', 'airflow'], 'other': ['flow', 'docker', 'kubernetes'], 'programming': ['python']}</t>
  </si>
  <si>
    <t>GCP Data Engineer --PD</t>
  </si>
  <si>
    <t>['python', 'java', 'sql', 'gcp', 'bigquery']</t>
  </si>
  <si>
    <t>{'cloud': ['gcp', 'bigquery'], 'programming': ['python', 'java', 'sql']}</t>
  </si>
  <si>
    <t>SIEM Routing Engineer (Senior)</t>
  </si>
  <si>
    <t>['python', 'java', 'databricks', 'aws', 'gcp', 'azure', 'splunk', 'terraform', 'docker', 'kubernetes', 'gitlab', 'git', 'flow']</t>
  </si>
  <si>
    <t>{'analyst_tools': ['splunk'], 'cloud': ['databricks', 'aws', 'gcp', 'azure'], 'other': ['terraform', 'docker', 'kubernetes', 'gitlab', 'git', 'flow'], 'programming': ['python', 'java']}</t>
  </si>
  <si>
    <t>Data Analyst - Migration Support Services Specialist</t>
  </si>
  <si>
    <t>['sql', 'azure', 'aws', 'airflow']</t>
  </si>
  <si>
    <t>{'cloud': ['azure', 'aws'], 'libraries': ['airflow'], 'programming': ['sql']}</t>
  </si>
  <si>
    <t>Content Analyst (Mandarin)</t>
  </si>
  <si>
    <t>TT VISION TECHNOLOGIES SDN BHD</t>
  </si>
  <si>
    <t>['c#', 'opencv']</t>
  </si>
  <si>
    <t>{'libraries': ['opencv'], 'programming': ['c#']}</t>
  </si>
  <si>
    <t>Data Analyst/-Engineer</t>
  </si>
  <si>
    <t>Msg Systems AG</t>
  </si>
  <si>
    <t>['sql', 'python', 'snowflake', 'databricks', 'git']</t>
  </si>
  <si>
    <t>{'cloud': ['snowflake', 'databricks'], 'other': ['git'], 'programming': ['sql', 'python']}</t>
  </si>
  <si>
    <t>Bi Dataops Engineer</t>
  </si>
  <si>
    <t>['shell', 'python', 'sql', 'azure', 'power bi']</t>
  </si>
  <si>
    <t>{'analyst_tools': ['power bi'], 'cloud': ['azure'], 'programming': ['shell', 'python', 'sql']}</t>
  </si>
  <si>
    <t>McKenzie Fox Recruitment Consultants</t>
  </si>
  <si>
    <t>Snowflake Data Engineer - Data Warehousing/Modeling</t>
  </si>
  <si>
    <t>NetConnect  AS</t>
  </si>
  <si>
    <t>['assembly', 'sql', 'python', 'snowflake', 'aws', 'oracle', 'spark']</t>
  </si>
  <si>
    <t>{'cloud': ['snowflake', 'aws', 'oracle'], 'libraries': ['spark'], 'programming': ['assembly', 'sql', 'python']}</t>
  </si>
  <si>
    <t>['sql', 'python', 'r', 'spark', 'pandas', 'pyspark', 'tableau']</t>
  </si>
  <si>
    <t>{'analyst_tools': ['tableau'], 'libraries': ['spark', 'pandas', 'pyspark'], 'programming': ['sql', 'python', 'r']}</t>
  </si>
  <si>
    <t>Chainstack</t>
  </si>
  <si>
    <t>['sql', 'postgresql', 'mysql', 'redis', 'kafka', 'linux', 'kubernetes']</t>
  </si>
  <si>
    <t>{'databases': ['postgresql', 'mysql', 'redis'], 'libraries': ['kafka'], 'os': ['linux'], 'other': ['kubernetes'], 'programming': ['sql']}</t>
  </si>
  <si>
    <t>Missafir</t>
  </si>
  <si>
    <t>['sql', 'python', 'aws', 'redshift', 'numpy', 'pandas', 'matplotlib', 'seaborn', 'airflow', 'tableau', 'power bi']</t>
  </si>
  <si>
    <t>{'analyst_tools': ['tableau', 'power bi'], 'cloud': ['aws', 'redshift'], 'libraries': ['numpy', 'pandas', 'matplotlib', 'seaborn', 'airflow'], 'programming': ['sql', 'python']}</t>
  </si>
  <si>
    <t>['python', 'sql', 'mongodb', 'mongodb', 'mysql', 'oracle', 'aws', 'azure', 'tableau', 'alteryx', 'excel', 'powerbi']</t>
  </si>
  <si>
    <t>{'analyst_tools': ['tableau', 'alteryx', 'excel', 'powerbi'], 'cloud': ['oracle', 'aws', 'azure'], 'databases': ['mongodb', 'mysql'], 'programming': ['python', 'sql', 'mongodb']}</t>
  </si>
  <si>
    <t>NMK Global Inc.</t>
  </si>
  <si>
    <t>Senior Lead Data Engineer - Enterprise Data (Remote Eligible)</t>
  </si>
  <si>
    <t>Data Scientist - Betthauser Neuroimaging Lab</t>
  </si>
  <si>
    <t>['sas', 'sas', 'r', 'matlab', 'bash', 'sql', 'python', 'linux', 'spss']</t>
  </si>
  <si>
    <t>{'analyst_tools': ['sas', 'spss'], 'os': ['linux'], 'programming': ['sas', 'r', 'matlab', 'bash', 'sql', 'python']}</t>
  </si>
  <si>
    <t>Securites Services, Data Analytics</t>
  </si>
  <si>
    <t>['alteryx', 'flow']</t>
  </si>
  <si>
    <t>{'analyst_tools': ['alteryx'], 'other': ['flow']}</t>
  </si>
  <si>
    <t>Aramark Uniform Services</t>
  </si>
  <si>
    <t>['sql', 'python', 'java', 'azure', 'word', 'powerpoint', 'excel', 'sharepoint']</t>
  </si>
  <si>
    <t>{'analyst_tools': ['word', 'powerpoint', 'excel', 'sharepoint'], 'cloud': ['azure'], 'programming': ['sql', 'python', 'java']}</t>
  </si>
  <si>
    <t>Digital Data Analyst Manager</t>
  </si>
  <si>
    <t>Krungsri Consumer</t>
  </si>
  <si>
    <t>Data Governance Analyst Data and Analytics</t>
  </si>
  <si>
    <t>['go', 'spark', 'kafka']</t>
  </si>
  <si>
    <t>{'libraries': ['spark', 'kafka'], 'programming': ['go']}</t>
  </si>
  <si>
    <t>['python', 'aws', 'scikit-learn', 'pandas', 'numpy', 'matplotlib', 'word', 'powerpoint', 'excel', 'flow']</t>
  </si>
  <si>
    <t>{'analyst_tools': ['word', 'powerpoint', 'excel'], 'cloud': ['aws'], 'libraries': ['scikit-learn', 'pandas', 'numpy', 'matplotlib'], 'other': ['flow'], 'programming': ['python']}</t>
  </si>
  <si>
    <t>Vacancy Available For Programmatore Big Data</t>
  </si>
  <si>
    <t>Lynx S.p.A.</t>
  </si>
  <si>
    <t>['scala', 'sql', 'hadoop', 'spark', 'gdpr', 'phoenix']</t>
  </si>
  <si>
    <t>{'libraries': ['hadoop', 'spark', 'gdpr'], 'programming': ['scala', 'sql'], 'webframeworks': ['phoenix']}</t>
  </si>
  <si>
    <t>['sql', 'sas', 'sas', 'c', 'sql server', 'mysql', 'oracle', 'power bi', 'visio']</t>
  </si>
  <si>
    <t>{'analyst_tools': ['sas', 'power bi', 'visio'], 'cloud': ['oracle'], 'databases': ['sql server', 'mysql'], 'programming': ['sql', 'sas', 'c']}</t>
  </si>
  <si>
    <t>['t-sql', 'azure', 'ssis', 'ssrs']</t>
  </si>
  <si>
    <t>{'analyst_tools': ['ssis', 'ssrs'], 'cloud': ['azure'], 'programming': ['t-sql']}</t>
  </si>
  <si>
    <t>Advantech GS Enterprises, Inc.</t>
  </si>
  <si>
    <t>Church International Ltd.</t>
  </si>
  <si>
    <t>['python', 'dynamodb', 'aws', 'linux', 'git']</t>
  </si>
  <si>
    <t>{'cloud': ['aws'], 'databases': ['dynamodb'], 'os': ['linux'], 'other': ['git'], 'programming': ['python']}</t>
  </si>
  <si>
    <t>['python', 'sql', 'java', 'c++', 'nosql', 'r', 'go', 'scala', 'gcp', 'azure', 'spark', 'tensorflow', 'pytorch', 'matplotlib', 'tableau', 'excel']</t>
  </si>
  <si>
    <t>{'analyst_tools': ['tableau', 'excel'], 'cloud': ['gcp', 'azure'], 'libraries': ['spark', 'tensorflow', 'pytorch', 'matplotlib'], 'programming': ['python', 'sql', 'java', 'c++', 'nosql', 'r', 'go', 'scala']}</t>
  </si>
  <si>
    <t>Data Engineer- Data &amp; Analytics</t>
  </si>
  <si>
    <t>Structure Tone</t>
  </si>
  <si>
    <t>['sql', 'python', 'r', 'mysql', 'postgresql', 'oracle', 'pandas', 'github', 'gitlab']</t>
  </si>
  <si>
    <t>{'cloud': ['oracle'], 'databases': ['mysql', 'postgresql'], 'libraries': ['pandas'], 'other': ['github', 'gitlab'], 'programming': ['sql', 'python', 'r']}</t>
  </si>
  <si>
    <t>⭐ DATA ANALYST · POWER BI EXPERIMENTE H/F</t>
  </si>
  <si>
    <t>['sql', 'postgresql', 'azure', 'oracle', 'power bi', 'tableau', 'qlik', 'ssis']</t>
  </si>
  <si>
    <t>{'analyst_tools': ['power bi', 'tableau', 'qlik', 'ssis'], 'cloud': ['azure', 'oracle'], 'databases': ['postgresql'], 'programming': ['sql']}</t>
  </si>
  <si>
    <t>Sales Analyst International</t>
  </si>
  <si>
    <t>Deoleo</t>
  </si>
  <si>
    <t>['react', 'power bi']</t>
  </si>
  <si>
    <t>{'analyst_tools': ['power bi'], 'libraries': ['react']}</t>
  </si>
  <si>
    <t>Data Engineer | Reperio Human Capital</t>
  </si>
  <si>
    <t>Company Data Analyst with Polish Language</t>
  </si>
  <si>
    <t>Sr. Data Scientist (Machine learning, Azure ML) || 10-12 years</t>
  </si>
  <si>
    <t>EMIDS</t>
  </si>
  <si>
    <t>['r', 'python', 'sql', 'nosql', 'azure', 'numpy', 'pandas', 'plotly', 'matplotlib', 'flow']</t>
  </si>
  <si>
    <t>{'cloud': ['azure'], 'libraries': ['numpy', 'pandas', 'plotly', 'matplotlib'], 'other': ['flow'], 'programming': ['r', 'python', 'sql', 'nosql']}</t>
  </si>
  <si>
    <t>Okeva</t>
  </si>
  <si>
    <t>Business Analyst - Mining</t>
  </si>
  <si>
    <t>['java', 'oracle', 'kafka', 'angular', 'jenkins']</t>
  </si>
  <si>
    <t>{'cloud': ['oracle'], 'libraries': ['kafka'], 'other': ['jenkins'], 'programming': ['java'], 'webframeworks': ['angular']}</t>
  </si>
  <si>
    <t>Evans, GA</t>
  </si>
  <si>
    <t>Club Car</t>
  </si>
  <si>
    <t>['sql', 'oracle', 'alteryx', 'tableau', 'excel']</t>
  </si>
  <si>
    <t>{'analyst_tools': ['alteryx', 'tableau', 'excel'], 'cloud': ['oracle'], 'programming': ['sql']}</t>
  </si>
  <si>
    <t>Cloud Frontend Engineer</t>
  </si>
  <si>
    <t>Signaloid</t>
  </si>
  <si>
    <t>['css', 'graphql', 'git', 'zoom']</t>
  </si>
  <si>
    <t>{'libraries': ['graphql'], 'other': ['git'], 'programming': ['css'], 'sync': ['zoom']}</t>
  </si>
  <si>
    <t>Senior Financial and Data Analyst</t>
  </si>
  <si>
    <t>['sql', 'python', 'oracle', 'power bi', 'powerpoint', 'tableau', 'excel', 'planner']</t>
  </si>
  <si>
    <t>{'analyst_tools': ['power bi', 'powerpoint', 'tableau', 'excel'], 'async': ['planner'], 'cloud': ['oracle'], 'programming': ['sql', 'python']}</t>
  </si>
  <si>
    <t>Software Engineer (w/m/d) 80-100%</t>
  </si>
  <si>
    <t>Identitas AG</t>
  </si>
  <si>
    <t>['c#', 'xamarin', 'asp.net']</t>
  </si>
  <si>
    <t>{'libraries': ['xamarin'], 'programming': ['c#'], 'webframeworks': ['asp.net']}</t>
  </si>
  <si>
    <t>PhD #2 at Mines Paris in Data Science</t>
  </si>
  <si>
    <t>Provence-Alpes-Côte d'Azur, France</t>
  </si>
  <si>
    <t>Business Developer - ENGLISH BILINGUAL (H/F)</t>
  </si>
  <si>
    <t>Blackstone Consulting</t>
  </si>
  <si>
    <t>מדען נתונים Data Scientist</t>
  </si>
  <si>
    <t>Gedera, Israel</t>
  </si>
  <si>
    <t>via Mploy דרושים</t>
  </si>
  <si>
    <t>Mploy דרושים</t>
  </si>
  <si>
    <t>Economist</t>
  </si>
  <si>
    <t>['r', 'python', 'sql', 'snowflake', 'databricks', 'outlook', 'tableau', 'looker', 'power bi']</t>
  </si>
  <si>
    <t>{'analyst_tools': ['outlook', 'tableau', 'looker', 'power bi'], 'cloud': ['snowflake', 'databricks'], 'programming': ['r', 'python', 'sql']}</t>
  </si>
  <si>
    <t>['sql', 'nosql', 'aws', 'redshift']</t>
  </si>
  <si>
    <t>{'cloud': ['aws', 'redshift'], 'programming': ['sql', 'nosql']}</t>
  </si>
  <si>
    <t>Consultant Business Intelligence/ Data Analyst H/F</t>
  </si>
  <si>
    <t>Lead Data and Reporting Analyst</t>
  </si>
  <si>
    <t>['sql', 'ms access', 'excel', 'word', 'spreadsheet']</t>
  </si>
  <si>
    <t>{'analyst_tools': ['ms access', 'excel', 'word', 'spreadsheet'], 'programming': ['sql']}</t>
  </si>
  <si>
    <t>Weill Cornell Medicine</t>
  </si>
  <si>
    <t>Data Scientist II~ Charleston, SC (Navy Information Warfare...</t>
  </si>
  <si>
    <t>SNS One, Inc.</t>
  </si>
  <si>
    <t>['python', 'r', 'sql', 'nosql', 'hadoop', 'jupyter', 'pandas', 'numpy']</t>
  </si>
  <si>
    <t>{'libraries': ['hadoop', 'jupyter', 'pandas', 'numpy'], 'programming': ['python', 'r', 'sql', 'nosql']}</t>
  </si>
  <si>
    <t>Innovative Data Solutions, Inc.</t>
  </si>
  <si>
    <t>Junior Machine Learning Cloud Operations</t>
  </si>
  <si>
    <t>['aws', 'linux', 'docker', 'terraform', 'notion']</t>
  </si>
  <si>
    <t>{'async': ['notion'], 'cloud': ['aws'], 'os': ['linux'], 'other': ['docker', 'terraform']}</t>
  </si>
  <si>
    <t>via Asian Career Network</t>
  </si>
  <si>
    <t>['sql', 'html', 'javascript', 'sas', 'sas', 'python', 'r', 'sql server', 'oracle', 'aws', 'gcp', 'azure', 'redshift', 'excel', 'tableau', 'microstrategy', 'looker', 'power bi']</t>
  </si>
  <si>
    <t>{'analyst_tools': ['sas', 'excel', 'tableau', 'microstrategy', 'looker', 'power bi'], 'cloud': ['oracle', 'aws', 'gcp', 'azure', 'redshift'], 'databases': ['sql server'], 'programming': ['sql', 'html', 'javascript', 'sas', 'python', 'r']}</t>
  </si>
  <si>
    <t>Marsberg, Germany   (+9 others)</t>
  </si>
  <si>
    <t>Dew Solutions Pvt Ltd</t>
  </si>
  <si>
    <t>['python', 'shell', 'aws', 'redshift', 'pyspark']</t>
  </si>
  <si>
    <t>{'cloud': ['aws', 'redshift'], 'libraries': ['pyspark'], 'programming': ['python', 'shell']}</t>
  </si>
  <si>
    <t>Rural Net Inc.</t>
  </si>
  <si>
    <t>['sql', 'postgresql', 'excel', 'power bi', 'sap', 'looker']</t>
  </si>
  <si>
    <t>{'analyst_tools': ['excel', 'power bi', 'sap', 'looker'], 'databases': ['postgresql'], 'programming': ['sql']}</t>
  </si>
  <si>
    <t>Senior Python Data Analyst</t>
  </si>
  <si>
    <t>Ethics - Compliance - Data Analyst #JobsThatMatter</t>
  </si>
  <si>
    <t>FULL TIME ::: Azure Data Engineer :: REMOTE :: San Antonio, TX</t>
  </si>
  <si>
    <t>['nosql', 'sql', 'python', 'scala', 'java', 'c#', 'javascript', 'powershell', 'azure', 'redshift', 'snowflake', 'git']</t>
  </si>
  <si>
    <t>{'cloud': ['azure', 'redshift', 'snowflake'], 'other': ['git'], 'programming': ['nosql', 'sql', 'python', 'scala', 'java', 'c#', 'javascript', 'powershell']}</t>
  </si>
  <si>
    <t>National Oceanic and Atmospheric Administration</t>
  </si>
  <si>
    <t>['r', 'python', 'spring']</t>
  </si>
  <si>
    <t>{'libraries': ['spring'], 'programming': ['r', 'python']}</t>
  </si>
  <si>
    <t>['javascript', 'python', 'golang', 'scala', 'ruby', 'ruby', 'sql', 'aws', 'ruby on rails', 'kubernetes', 'docker']</t>
  </si>
  <si>
    <t>{'cloud': ['aws'], 'other': ['kubernetes', 'docker'], 'programming': ['javascript', 'python', 'golang', 'scala', 'ruby', 'sql'], 'webframeworks': ['ruby', 'ruby on rails']}</t>
  </si>
  <si>
    <t>Praktikant im Bereich Data Science</t>
  </si>
  <si>
    <t>['go', 'sql', 'ssis', 'ssrs', 'power bi']</t>
  </si>
  <si>
    <t>{'analyst_tools': ['ssis', 'ssrs', 'power bi'], 'programming': ['go', 'sql']}</t>
  </si>
  <si>
    <t>['nosql', 'sql', 'python', 'java', 'scala', 'cassandra', 'aws', 'kafka', 'spark', 'hadoop', 'airflow']</t>
  </si>
  <si>
    <t>{'cloud': ['aws'], 'databases': ['cassandra'], 'libraries': ['kafka', 'spark', 'hadoop', 'airflow'], 'programming': ['nosql', 'sql', 'python', 'java', 'scala']}</t>
  </si>
  <si>
    <t>Petra Cosmetics</t>
  </si>
  <si>
    <t>['python', 'java', 'c++', 'scala', 'r', 'mongodb', 'mongodb', 'cassandra', 'azure', 'kafka', 'spark', 'alteryx', 'qlik', 'docker', 'kubernetes']</t>
  </si>
  <si>
    <t>{'analyst_tools': ['alteryx', 'qlik'], 'cloud': ['azure'], 'databases': ['mongodb', 'cassandra'], 'libraries': ['kafka', 'spark'], 'other': ['docker', 'kubernetes'], 'programming': ['python', 'java', 'c++', 'scala', 'r', 'mongodb']}</t>
  </si>
  <si>
    <t>Mid-Year Technology – Risk Services (Data Trust Services) Internship</t>
  </si>
  <si>
    <t>['sql', 'sas', 'sas', 'c', 'python', 'r', 'nosql', 'vba', 'c++', 'java', 'db2', 'sql server', 'neo4j', 'oracle', 'aws', 'azure', 'snowflake', 'redshift', 'gcp', 'pyspark', 'kafka', 'sap', 'ssis', 'tableau', 'qlik', 'alteryx']</t>
  </si>
  <si>
    <t>{'analyst_tools': ['sas', 'sap', 'ssis', 'tableau', 'qlik', 'alteryx'], 'cloud': ['oracle', 'aws', 'azure', 'snowflake', 'redshift', 'gcp'], 'databases': ['db2', 'sql server', 'neo4j'], 'libraries': ['pyspark', 'kafka'], 'programming': ['sql', 'sas', 'c', 'python', 'r', 'nosql', 'vba', 'c++', 'java']}</t>
  </si>
  <si>
    <t>BI Analyst who makes a difference</t>
  </si>
  <si>
    <t>DanChurchAid</t>
  </si>
  <si>
    <t>['sas', 'sas', 'go', 'azure', 'power bi', 'tableau', 'qlik']</t>
  </si>
  <si>
    <t>{'analyst_tools': ['sas', 'power bi', 'tableau', 'qlik'], 'cloud': ['azure'], 'programming': ['sas', 'go']}</t>
  </si>
  <si>
    <t>Senior Technical Assurance Analyst (Data) | BAE Systems</t>
  </si>
  <si>
    <t>Principal Data Scientist (Pricing / Rev Optimization)</t>
  </si>
  <si>
    <t>IT Data Engineer / Ingenieur</t>
  </si>
  <si>
    <t>Mekari</t>
  </si>
  <si>
    <t>Data Scientist-1</t>
  </si>
  <si>
    <t>Western Governors University</t>
  </si>
  <si>
    <t>['r', 'python', 'sql', 'hadoop', 'pytorch', 'keras', 'tensorflow', 'pandas', 'tidyverse']</t>
  </si>
  <si>
    <t>{'libraries': ['hadoop', 'pytorch', 'keras', 'tensorflow', 'pandas', 'tidyverse'], 'programming': ['r', 'python', 'sql']}</t>
  </si>
  <si>
    <t>Data Science Instructional Designer</t>
  </si>
  <si>
    <t>ExploreAI</t>
  </si>
  <si>
    <t>['python', 'sql', 'aws', 'azure', 'hadoop', 'spark', 'kafka', 'git', 'github']</t>
  </si>
  <si>
    <t>{'cloud': ['aws', 'azure'], 'libraries': ['hadoop', 'spark', 'kafka'], 'other': ['git', 'github'], 'programming': ['python', 'sql']}</t>
  </si>
  <si>
    <t>Enterprise - Cyber Data Scientist - Python, SQL, Hadoop 11-12-2023...</t>
  </si>
  <si>
    <t>SAP FI Data Analyst</t>
  </si>
  <si>
    <t>SmartBiz</t>
  </si>
  <si>
    <t>['python', 'sql', 'aws', 'airflow', 'docker', 'github']</t>
  </si>
  <si>
    <t>{'cloud': ['aws'], 'libraries': ['airflow'], 'other': ['docker', 'github'], 'programming': ['python', 'sql']}</t>
  </si>
  <si>
    <t>Data Scientist (College)</t>
  </si>
  <si>
    <t>Principal Data Engineer (remote)</t>
  </si>
  <si>
    <t>['sql', 'azure', 'databricks', 'kafka', 'spark', 'hadoop', 'airflow', 'power bi']</t>
  </si>
  <si>
    <t>{'analyst_tools': ['power bi'], 'cloud': ['azure', 'databricks'], 'libraries': ['kafka', 'spark', 'hadoop', 'airflow'], 'programming': ['sql']}</t>
  </si>
  <si>
    <t>Data Scientists Irc188023</t>
  </si>
  <si>
    <t>['python', 'r', 'scala', 'java', 'sql', 'mysql', 'snowflake', 'kubernetes']</t>
  </si>
  <si>
    <t>{'cloud': ['snowflake'], 'databases': ['mysql'], 'other': ['kubernetes'], 'programming': ['python', 'r', 'scala', 'java', 'sql']}</t>
  </si>
  <si>
    <t>Onset Technologies LLC</t>
  </si>
  <si>
    <t>['sql', 'r', 'python', 'aws', 'word']</t>
  </si>
  <si>
    <t>{'analyst_tools': ['word'], 'cloud': ['aws'], 'programming': ['sql', 'r', 'python']}</t>
  </si>
  <si>
    <t>['python', 'aws', 'oracle', 'azure', 'databricks', 'spark', 'airflow', 'pytorch', 'tensorflow']</t>
  </si>
  <si>
    <t>{'cloud': ['aws', 'oracle', 'azure', 'databricks'], 'libraries': ['spark', 'airflow', 'pytorch', 'tensorflow'], 'programming': ['python']}</t>
  </si>
  <si>
    <t>BI Engineer, Data Analytics, Global Accounts Receivable, Data...</t>
  </si>
  <si>
    <t>['sql', 'c', 'redshift', 'azure', 'gdpr', 'tableau']</t>
  </si>
  <si>
    <t>{'analyst_tools': ['tableau'], 'cloud': ['redshift', 'azure'], 'libraries': ['gdpr'], 'programming': ['sql', 'c']}</t>
  </si>
  <si>
    <t>ЕВРАЗ. ИТ-специалисты</t>
  </si>
  <si>
    <t>['python', 'kafka', 'airflow', 'ssis']</t>
  </si>
  <si>
    <t>{'analyst_tools': ['ssis'], 'libraries': ['kafka', 'airflow'], 'programming': ['python']}</t>
  </si>
  <si>
    <t>NTUC FairPrice</t>
  </si>
  <si>
    <t>['gcp', 'power bi', 'sap', 'excel']</t>
  </si>
  <si>
    <t>{'analyst_tools': ['power bi', 'sap', 'excel'], 'cloud': ['gcp']}</t>
  </si>
  <si>
    <t>['sql', 'python', 'r', 'power bi', 'git']</t>
  </si>
  <si>
    <t>{'analyst_tools': ['power bi'], 'other': ['git'], 'programming': ['sql', 'python', 'r']}</t>
  </si>
  <si>
    <t>Colchester, VT</t>
  </si>
  <si>
    <t>Sr Analyst, Data Analytics</t>
  </si>
  <si>
    <t>['sql', 'sas', 'sas', 'sql server', 'db2', 'oracle', 'azure', 'databricks', 'unix', 'power bi']</t>
  </si>
  <si>
    <t>{'analyst_tools': ['sas', 'power bi'], 'cloud': ['oracle', 'azure', 'databricks'], 'databases': ['sql server', 'db2'], 'os': ['unix'], 'programming': ['sql', 'sas']}</t>
  </si>
  <si>
    <t>Care to Beauty</t>
  </si>
  <si>
    <t>HR EXCHANGE PTE. LTD.</t>
  </si>
  <si>
    <t>['nosql', 'sql', 'python', 'r', 'tableau', 'word']</t>
  </si>
  <si>
    <t>{'analyst_tools': ['tableau', 'word'], 'programming': ['nosql', 'sql', 'python', 'r']}</t>
  </si>
  <si>
    <t>['sql', 'shell', 'python', 'dynamodb', 'aws', 'redshift', 'spark']</t>
  </si>
  <si>
    <t>{'cloud': ['aws', 'redshift'], 'databases': ['dynamodb'], 'libraries': ['spark'], 'programming': ['sql', 'shell', 'python']}</t>
  </si>
  <si>
    <t>Senior Cloud Data Engineer. Job in Dallas FOX8 Jobs</t>
  </si>
  <si>
    <t>via FOX8 Jobs</t>
  </si>
  <si>
    <t>Applied Scientist II, Amazon</t>
  </si>
  <si>
    <t>Data Engineer risque de crédit, reporting réglementaire et Dataiku H/F</t>
  </si>
  <si>
    <t>FinDiT Consulting</t>
  </si>
  <si>
    <t>RxBenefits, Inc.</t>
  </si>
  <si>
    <t>['sql', 'sas', 'sas', 'snowflake', 'redshift', 'databricks', 'qlik', 'tableau', 'looker', 'flow']</t>
  </si>
  <si>
    <t>{'analyst_tools': ['sas', 'qlik', 'tableau', 'looker'], 'cloud': ['snowflake', 'redshift', 'databricks'], 'other': ['flow'], 'programming': ['sql', 'sas']}</t>
  </si>
  <si>
    <t>Enterprise</t>
  </si>
  <si>
    <t>['python', 'aws', 'azure', 'databricks', 'snowflake', 'pyspark', 'airflow']</t>
  </si>
  <si>
    <t>{'cloud': ['aws', 'azure', 'databricks', 'snowflake'], 'libraries': ['pyspark', 'airflow'], 'programming': ['python']}</t>
  </si>
  <si>
    <t>Subject Matter Expert-data Scientist or Data</t>
  </si>
  <si>
    <t>Make Visions Outsourcing Pvt Ltd</t>
  </si>
  <si>
    <t>Civitanova Marche, Province of Macerata, Italy</t>
  </si>
  <si>
    <t>Senior Data Analyst / Data Analyst ( Tableau/ Power BI/ SQL/ ETL )</t>
  </si>
  <si>
    <t>Anywhere Everywhere Six Degrees Link Limited</t>
  </si>
  <si>
    <t>Consumer Insights Data Scientist – Bat Careers In Reading</t>
  </si>
  <si>
    <t>via Your Prime Source For Jobs In The USA &amp; UK</t>
  </si>
  <si>
    <t>Data Analyst-Finance</t>
  </si>
  <si>
    <t>['sql', 'java', 'c#', 'python', 'scala', 'bash', 'powershell', 'snowflake', 'azure', 'databricks', 'aws', 'unix', 'power bi', 'git', 'gitlab']</t>
  </si>
  <si>
    <t>{'analyst_tools': ['power bi'], 'cloud': ['snowflake', 'azure', 'databricks', 'aws'], 'os': ['unix'], 'other': ['git', 'gitlab'], 'programming': ['sql', 'java', 'c#', 'python', 'scala', 'bash', 'powershell']}</t>
  </si>
  <si>
    <t>Digibank Project - Senior Software Engineer, Mobile (iOS)Malaysia</t>
  </si>
  <si>
    <t>['objective-c', 'swift', 'dart', 'flutter']</t>
  </si>
  <si>
    <t>{'libraries': ['flutter'], 'programming': ['objective-c', 'swift', 'dart']}</t>
  </si>
  <si>
    <t>Jr. Database Engineer</t>
  </si>
  <si>
    <t>['sql', 'nosql', 'sql server', 'oracle', 'ssis']</t>
  </si>
  <si>
    <t>{'analyst_tools': ['ssis'], 'cloud': ['oracle'], 'databases': ['sql server'], 'programming': ['sql', 'nosql']}</t>
  </si>
  <si>
    <t>AS CONSULTING</t>
  </si>
  <si>
    <t>Azure Data Engineer [m/f/x]</t>
  </si>
  <si>
    <t>Data analyst pre nadáciu ACN</t>
  </si>
  <si>
    <t>Old Town, Slovakia</t>
  </si>
  <si>
    <t>via 8h.sk</t>
  </si>
  <si>
    <t>ACN - Pomoc trpiacej Cirkvi</t>
  </si>
  <si>
    <t>Meta / Facebook</t>
  </si>
  <si>
    <t>Setting Spa</t>
  </si>
  <si>
    <t>Data Analytics Engineer - Cloudera</t>
  </si>
  <si>
    <t>esprimo</t>
  </si>
  <si>
    <t>Data Scientist Med Device Cyber</t>
  </si>
  <si>
    <t>ITmPowered, LLC</t>
  </si>
  <si>
    <t>['r', 'sql', 'python', 'scala', 'java', 'shell', 'jupyter', 'hadoop', 'spark', 'numpy', 'pyspark', 'splunk', 'tableau']</t>
  </si>
  <si>
    <t>{'analyst_tools': ['splunk', 'tableau'], 'libraries': ['jupyter', 'hadoop', 'spark', 'numpy', 'pyspark'], 'programming': ['r', 'sql', 'python', 'scala', 'java', 'shell']}</t>
  </si>
  <si>
    <t>Knowledge Analyst - People Analytics Insights &amp; Innovation</t>
  </si>
  <si>
    <t>United Nations Environment Programme (UNEP) – Statistical Analysis...</t>
  </si>
  <si>
    <t>PhD Student Data Science</t>
  </si>
  <si>
    <t>Technische Universität Dresden</t>
  </si>
  <si>
    <t>Rk Recruitment Pte. Ltd.</t>
  </si>
  <si>
    <t>Central Buying Analyst: Product</t>
  </si>
  <si>
    <t>S&amp;V Consulting</t>
  </si>
  <si>
    <t>['sql', 'r', 'sheets']</t>
  </si>
  <si>
    <t>{'analyst_tools': ['sheets'], 'programming': ['sql', 'r']}</t>
  </si>
  <si>
    <t>['scala', 'sql', 'azure', 'databricks', 'spark', 'kafka']</t>
  </si>
  <si>
    <t>{'cloud': ['azure', 'databricks'], 'libraries': ['spark', 'kafka'], 'programming': ['scala', 'sql']}</t>
  </si>
  <si>
    <t>['sql', 'aws', 'snowflake', 'spark']</t>
  </si>
  <si>
    <t>{'cloud': ['aws', 'snowflake'], 'libraries': ['spark'], 'programming': ['sql']}</t>
  </si>
  <si>
    <t>['python', 'sql', 'snowflake', 'airflow', 'git', 'github']</t>
  </si>
  <si>
    <t>{'cloud': ['snowflake'], 'libraries': ['airflow'], 'other': ['git', 'github'], 'programming': ['python', 'sql']}</t>
  </si>
  <si>
    <t>WALTER GROUP</t>
  </si>
  <si>
    <t>['java', 'python', 'sql', 'no-sql', 'golang', 'kafka', 'git', 'github', 'jira']</t>
  </si>
  <si>
    <t>{'async': ['jira'], 'libraries': ['kafka'], 'other': ['git', 'github'], 'programming': ['java', 'python', 'sql', 'no-sql', 'golang']}</t>
  </si>
  <si>
    <t>Product Data Specialist</t>
  </si>
  <si>
    <t>Imperial Dade</t>
  </si>
  <si>
    <t>Associate Research Scientist</t>
  </si>
  <si>
    <t>Carle</t>
  </si>
  <si>
    <t>Director, Data Engineering Analysis, Design and Strategy</t>
  </si>
  <si>
    <t>['azure', 'hadoop', 'spark', 'express', 'docker']</t>
  </si>
  <si>
    <t>{'cloud': ['azure'], 'libraries': ['hadoop', 'spark'], 'other': ['docker'], 'webframeworks': ['express']}</t>
  </si>
  <si>
    <t>Jr. Python Data Scientist Role</t>
  </si>
  <si>
    <t>Fugetron Corporation/ Crescent Global IT Services Pvt</t>
  </si>
  <si>
    <t>['python', 'c', 'mysql', 'tensorflow', 'django', 'tableau', 'excel', 'jira']</t>
  </si>
  <si>
    <t>{'analyst_tools': ['tableau', 'excel'], 'async': ['jira'], 'databases': ['mysql'], 'libraries': ['tensorflow'], 'programming': ['python', 'c'], 'webframeworks': ['django']}</t>
  </si>
  <si>
    <t>Data Analyst / Data Engineer: Contact Ronel @ 0824355021</t>
  </si>
  <si>
    <t>['t-sql', 'tableau', 'excel']</t>
  </si>
  <si>
    <t>{'analyst_tools': ['tableau', 'excel'], 'programming': ['t-sql']}</t>
  </si>
  <si>
    <t>Junior Software Issue Engineer</t>
  </si>
  <si>
    <t>via Incluso</t>
  </si>
  <si>
    <t>['python', 'r', 'sql', 'scikit-learn', 'tensorflow', 'keras']</t>
  </si>
  <si>
    <t>{'libraries': ['scikit-learn', 'tensorflow', 'keras'], 'programming': ['python', 'r', 'sql']}</t>
  </si>
  <si>
    <t>['sql', 'python', 'databricks', 'aws', 'scikit-learn', 'tensorflow', 'pytorch', 'pyspark', 'gitlab', 'jira']</t>
  </si>
  <si>
    <t>{'async': ['jira'], 'cloud': ['databricks', 'aws'], 'libraries': ['scikit-learn', 'tensorflow', 'pytorch', 'pyspark'], 'other': ['gitlab'], 'programming': ['sql', 'python']}</t>
  </si>
  <si>
    <t>['sql', 'python', 'r', 'go', 'sheets', 'tableau']</t>
  </si>
  <si>
    <t>{'analyst_tools': ['sheets', 'tableau'], 'programming': ['sql', 'python', 'r', 'go']}</t>
  </si>
  <si>
    <t>Data Engineer | Tech Company | up-to €110k</t>
  </si>
  <si>
    <t>Poreion</t>
  </si>
  <si>
    <t>Data analyst analytics engineer pleno</t>
  </si>
  <si>
    <t>SKY Group</t>
  </si>
  <si>
    <t>['sql', 'java', 'python', 'ssis']</t>
  </si>
  <si>
    <t>{'analyst_tools': ['ssis'], 'programming': ['sql', 'java', 'python']}</t>
  </si>
  <si>
    <t>['python', 'sql', 'aws', 'redshift', 'spark', 'airflow', 'hadoop', 'kafka', 'git']</t>
  </si>
  <si>
    <t>{'cloud': ['aws', 'redshift'], 'libraries': ['spark', 'airflow', 'hadoop', 'kafka'], 'other': ['git'], 'programming': ['python', 'sql']}</t>
  </si>
  <si>
    <t>PhD position in lattice field theory with a strong data science...</t>
  </si>
  <si>
    <t>UC Law SF</t>
  </si>
  <si>
    <t>Solutions Analyst [ Linux, Python, AI and ML, Data Analytics, Telecom]</t>
  </si>
  <si>
    <t>Sandvine</t>
  </si>
  <si>
    <t>['python', 'r', 'openstack', 'vmware', 'aws', 'gcp', 'azure', 'unix', 'linux', 'centos', 'tableau', 'microstrategy']</t>
  </si>
  <si>
    <t>{'analyst_tools': ['tableau', 'microstrategy'], 'cloud': ['openstack', 'vmware', 'aws', 'gcp', 'azure'], 'os': ['unix', 'linux', 'centos'], 'programming': ['python', 'r']}</t>
  </si>
  <si>
    <t>Environment Agency</t>
  </si>
  <si>
    <t>['python', 'r', 'tensorflow', 'pytorch', 'scikit-learn', 'matplotlib', 'seaborn', 'tableau']</t>
  </si>
  <si>
    <t>{'analyst_tools': ['tableau'], 'libraries': ['tensorflow', 'pytorch', 'scikit-learn', 'matplotlib', 'seaborn'], 'programming': ['python', 'r']}</t>
  </si>
  <si>
    <t>SHA Wellness Clinic</t>
  </si>
  <si>
    <t>Abdulla Al Arif Investment</t>
  </si>
  <si>
    <t>Applied Behavior Analysis ABA</t>
  </si>
  <si>
    <t>Marigot</t>
  </si>
  <si>
    <t>Data Scientist (NBA)</t>
  </si>
  <si>
    <t>Senior Business Analyst [M]</t>
  </si>
  <si>
    <t>Oscar Mike</t>
  </si>
  <si>
    <t>['sql', 'sas', 'sas', 'r', 'python', 'mongodb', 'mongodb', 'vba', 'snowflake', 'oracle', 'databricks', 'azure', 'spark', 'alteryx', 'power bi', 'tableau', 'excel', 'spss', 'dax', 'sheets']</t>
  </si>
  <si>
    <t>{'analyst_tools': ['sas', 'alteryx', 'power bi', 'tableau', 'excel', 'spss', 'dax', 'sheets'], 'cloud': ['snowflake', 'oracle', 'databricks', 'azure'], 'databases': ['mongodb'], 'libraries': ['spark'], 'programming': ['sql', 'sas', 'r', 'python', 'mongodb', 'vba']}</t>
  </si>
  <si>
    <t>Akira Technologies Inc.</t>
  </si>
  <si>
    <t>SelfDecode</t>
  </si>
  <si>
    <t>['nosql', 'python', 'scala', 'aws', 'azure', 'gcp', 'snowflake', 'bigquery', 'redshift', 'airflow', 'spark', 'kafka', 'terraform', 'kubernetes']</t>
  </si>
  <si>
    <t>{'cloud': ['aws', 'azure', 'gcp', 'snowflake', 'bigquery', 'redshift'], 'libraries': ['airflow', 'spark', 'kafka'], 'other': ['terraform', 'kubernetes'], 'programming': ['nosql', 'python', 'scala']}</t>
  </si>
  <si>
    <t>Product/Data Analyst - Gambling</t>
  </si>
  <si>
    <t>Heads and Hearts</t>
  </si>
  <si>
    <t>Solingen, Germany</t>
  </si>
  <si>
    <t>Adient</t>
  </si>
  <si>
    <t>7857 - IBM i Engineer</t>
  </si>
  <si>
    <t>Adelyce</t>
  </si>
  <si>
    <t>['sql', 'sql server', 'redshift', 'snowflake', 'ssis', 'power bi', 'cognos', 'ssrs']</t>
  </si>
  <si>
    <t>{'analyst_tools': ['ssis', 'power bi', 'cognos', 'ssrs'], 'cloud': ['redshift', 'snowflake'], 'databases': ['sql server'], 'programming': ['sql']}</t>
  </si>
  <si>
    <t>Technical Product Owner For Analytics</t>
  </si>
  <si>
    <t>Szymanów, Poland</t>
  </si>
  <si>
    <t>Payback</t>
  </si>
  <si>
    <t>['vba', 'sql', 'excel', 'ssrs', 'ssis', 'power bi']</t>
  </si>
  <si>
    <t>{'analyst_tools': ['excel', 'ssrs', 'ssis', 'power bi'], 'programming': ['vba', 'sql']}</t>
  </si>
  <si>
    <t>ACS Foundation</t>
  </si>
  <si>
    <t>['sql', 'java', 'r', 'python', 'c', 'power bi']</t>
  </si>
  <si>
    <t>{'analyst_tools': ['power bi'], 'programming': ['sql', 'java', 'r', 'python', 'c']}</t>
  </si>
  <si>
    <t>Ref 2469- Data Engineer</t>
  </si>
  <si>
    <t>['sql', 'postgresql', 'sql server', 'aws', 'redshift', 'spark', 'graphql', 'airflow', 'hadoop', 'power bi', 'looker', 'git', 'jira', 'asana']</t>
  </si>
  <si>
    <t>{'analyst_tools': ['power bi', 'looker'], 'async': ['jira', 'asana'], 'cloud': ['aws', 'redshift'], 'databases': ['postgresql', 'sql server'], 'libraries': ['spark', 'graphql', 'airflow', 'hadoop'], 'other': ['git'], 'programming': ['sql']}</t>
  </si>
  <si>
    <t>Data Scientist - SAS Specialist</t>
  </si>
  <si>
    <t>Data Engineer SAP Business Warehouse</t>
  </si>
  <si>
    <t>Eraneos</t>
  </si>
  <si>
    <t>Data Engineer / Analyst Contractor</t>
  </si>
  <si>
    <t>Locus Biosciences</t>
  </si>
  <si>
    <t>['r', 'julia', 'python', 'bash', 'sql', 'aws', 'gcp', 'azure', 'git']</t>
  </si>
  <si>
    <t>{'cloud': ['aws', 'gcp', 'azure'], 'other': ['git'], 'programming': ['r', 'julia', 'python', 'bash', 'sql']}</t>
  </si>
  <si>
    <t>Data Analyst for Skywise/Palantir Foundry</t>
  </si>
  <si>
    <t>Nordenham, Germany</t>
  </si>
  <si>
    <t>Data Analyst Revision (gn)</t>
  </si>
  <si>
    <t>Senior Data Engineer at The AI Company</t>
  </si>
  <si>
    <t>['sql', 'python', 'azure', 'databricks', 'pyspark', 'power bi', 'flow']</t>
  </si>
  <si>
    <t>{'analyst_tools': ['power bi'], 'cloud': ['azure', 'databricks'], 'libraries': ['pyspark'], 'other': ['flow'], 'programming': ['sql', 'python']}</t>
  </si>
  <si>
    <t>Data Centre Electric Power (UPS)Service Engineer</t>
  </si>
  <si>
    <t>Data Operator</t>
  </si>
  <si>
    <t>data specialist</t>
  </si>
  <si>
    <t>JATO Dynamics s.r.o.</t>
  </si>
  <si>
    <t>typ</t>
  </si>
  <si>
    <t>['java', 'scala', 'sql', 'python', 'bash', 'go', 'spark', 'numpy', 'pandas', 'scikit-learn', 'unix', 'git', 'docker']</t>
  </si>
  <si>
    <t>{'libraries': ['spark', 'numpy', 'pandas', 'scikit-learn'], 'os': ['unix'], 'other': ['git', 'docker'], 'programming': ['java', 'scala', 'sql', 'python', 'bash', 'go']}</t>
  </si>
  <si>
    <t>Senior Datascientist</t>
  </si>
  <si>
    <t>Petras Solutions Pvt Ltd</t>
  </si>
  <si>
    <t>['sql', 'sas', 'sas', 'r', 'python', 'pyspark']</t>
  </si>
  <si>
    <t>{'analyst_tools': ['sas'], 'libraries': ['pyspark'], 'programming': ['sql', 'sas', 'r', 'python']}</t>
  </si>
  <si>
    <t>['python', 'sql', 'shell', 'airflow', 'pandas', 'hadoop', 'linux', 'excel', 'sheets', 'git', 'docker']</t>
  </si>
  <si>
    <t>{'analyst_tools': ['excel', 'sheets'], 'libraries': ['airflow', 'pandas', 'hadoop'], 'os': ['linux'], 'other': ['git', 'docker'], 'programming': ['python', 'sql', 'shell']}</t>
  </si>
  <si>
    <t>RED IT</t>
  </si>
  <si>
    <t>['sql', 'nosql', 'mongodb', 'mongodb', 'go', 'mysql', 'aws', 'hadoop', 'spark', 'kafka', 'docker']</t>
  </si>
  <si>
    <t>{'cloud': ['aws'], 'databases': ['mongodb', 'mysql'], 'libraries': ['hadoop', 'spark', 'kafka'], 'other': ['docker'], 'programming': ['sql', 'nosql', 'mongodb', 'go']}</t>
  </si>
  <si>
    <t>['python', 'scala', 'r', 'java', 'sql', 'sas', 'sas', 'snowflake', 'aws', 'gdpr', 'qlik', 'sap', 'power bi', 'github', 'kubernetes', 'git']</t>
  </si>
  <si>
    <t>{'analyst_tools': ['sas', 'qlik', 'sap', 'power bi'], 'cloud': ['snowflake', 'aws'], 'libraries': ['gdpr'], 'other': ['github', 'kubernetes', 'git'], 'programming': ['python', 'scala', 'r', 'java', 'sql', 'sas']}</t>
  </si>
  <si>
    <t>['sql', 'nosql', 'azure', 'aws', 'airflow', 'spark', 'hadoop', 'linux', 'git', 'kubernetes', 'docker']</t>
  </si>
  <si>
    <t>{'cloud': ['azure', 'aws'], 'libraries': ['airflow', 'spark', 'hadoop'], 'os': ['linux'], 'other': ['git', 'kubernetes', 'docker'], 'programming': ['sql', 'nosql']}</t>
  </si>
  <si>
    <t>Comcast Cybersecurity: Data Engineer 3</t>
  </si>
  <si>
    <t>Riverton, NJ</t>
  </si>
  <si>
    <t>['python', 'aws', 'databricks', 'redshift', 'spark', 'power bi', 'terraform']</t>
  </si>
  <si>
    <t>{'analyst_tools': ['power bi'], 'cloud': ['aws', 'databricks', 'redshift'], 'libraries': ['spark'], 'other': ['terraform'], 'programming': ['python']}</t>
  </si>
  <si>
    <t>Landstar System Holdings, Inc.</t>
  </si>
  <si>
    <t>['sql', 'cognos', 'word', 'powerpoint', 'excel']</t>
  </si>
  <si>
    <t>{'analyst_tools': ['cognos', 'word', 'powerpoint', 'excel'], 'programming': ['sql']}</t>
  </si>
  <si>
    <t>STAGE DATA QUALITY ANALYST SUPPORT - ROMA</t>
  </si>
  <si>
    <t>Arval BNP Paribas Group</t>
  </si>
  <si>
    <t>Internship - Data Analyst/Engineer</t>
  </si>
  <si>
    <t>Signify Holding</t>
  </si>
  <si>
    <t>['c', 'tensorflow', 'opencv']</t>
  </si>
  <si>
    <t>{'libraries': ['tensorflow', 'opencv'], 'programming': ['c']}</t>
  </si>
  <si>
    <t>RWE Data Scientist - REMOTE - Full-time</t>
  </si>
  <si>
    <t>['sas', 'sas', 'sql', 'r', 'python', 'sap']</t>
  </si>
  <si>
    <t>{'analyst_tools': ['sas', 'sap'], 'programming': ['sas', 'sql', 'r', 'python']}</t>
  </si>
  <si>
    <t>Senior Data Engineer (Spark, Python, Hadoop)</t>
  </si>
  <si>
    <t>DI Data Science Lead - Journeyman or Senior</t>
  </si>
  <si>
    <t>Valiant Integrated Systems</t>
  </si>
  <si>
    <t>Liberty IT Solutions</t>
  </si>
  <si>
    <t>['databricks', 'redshift', 'tableau']</t>
  </si>
  <si>
    <t>{'analyst_tools': ['tableau'], 'cloud': ['databricks', 'redshift']}</t>
  </si>
  <si>
    <t>Research Assistant in Data Analysis for Medicine</t>
  </si>
  <si>
    <t>Power BI Analyst (intern)</t>
  </si>
  <si>
    <t>Metric Analytics</t>
  </si>
  <si>
    <t>PLAYSTUDIOS</t>
  </si>
  <si>
    <t>['mongodb', 'mongodb', 'sql', 'python', 'postgresql', 'mysql', 'snowflake', 'aws', 'airflow', 'tableau']</t>
  </si>
  <si>
    <t>{'analyst_tools': ['tableau'], 'cloud': ['snowflake', 'aws'], 'databases': ['mongodb', 'postgresql', 'mysql'], 'libraries': ['airflow'], 'programming': ['mongodb', 'sql', 'python']}</t>
  </si>
  <si>
    <t>['python', 'sql', 'scala', 'aws', 'spark', 'linux', 'tableau']</t>
  </si>
  <si>
    <t>{'analyst_tools': ['tableau'], 'cloud': ['aws'], 'libraries': ['spark'], 'os': ['linux'], 'programming': ['python', 'sql', 'scala']}</t>
  </si>
  <si>
    <t>Ingénieur Data Analyste</t>
  </si>
  <si>
    <t>เจ้าหน้าที่ Data Analyst</t>
  </si>
  <si>
    <t>Advice IT Infinite Public Company Limited</t>
  </si>
  <si>
    <t>Experimentation Principal Data Scientist</t>
  </si>
  <si>
    <t>Consulting Manager Data Science (H/F)</t>
  </si>
  <si>
    <t>['sql', 'python', 'snowflake', 'aws', 'excel']</t>
  </si>
  <si>
    <t>{'analyst_tools': ['excel'], 'cloud': ['snowflake', 'aws'], 'programming': ['sql', 'python']}</t>
  </si>
  <si>
    <t>['sql', 'python', 'bigquery', 'hadoop', 'tableau', 'power bi', 'looker']</t>
  </si>
  <si>
    <t>{'analyst_tools': ['tableau', 'power bi', 'looker'], 'cloud': ['bigquery'], 'libraries': ['hadoop'], 'programming': ['sql', 'python']}</t>
  </si>
  <si>
    <t>Regional MDM Analyst</t>
  </si>
  <si>
    <t>['sql', 'r', 'python', 'snowflake', 'aws', 'airflow', 'looker', 'qlik', 'tableau']</t>
  </si>
  <si>
    <t>{'analyst_tools': ['looker', 'qlik', 'tableau'], 'cloud': ['snowflake', 'aws'], 'libraries': ['airflow'], 'programming': ['sql', 'r', 'python']}</t>
  </si>
  <si>
    <t>Harlingen, TX</t>
  </si>
  <si>
    <t>Middle Data scientist</t>
  </si>
  <si>
    <t>Ранкс</t>
  </si>
  <si>
    <t>['python', 'sql', 'pandas', 'matplotlib', 'seaborn']</t>
  </si>
  <si>
    <t>{'libraries': ['pandas', 'matplotlib', 'seaborn'], 'programming': ['python', 'sql']}</t>
  </si>
  <si>
    <t>Pricing Data Analyst - Home Based Job family Support Office | Job...</t>
  </si>
  <si>
    <t>GRIPP Advisory (Pty) Ltd</t>
  </si>
  <si>
    <t>['python', 'sql', 'mysql', 'azure']</t>
  </si>
  <si>
    <t>{'cloud': ['azure'], 'databases': ['mysql'], 'programming': ['python', 'sql']}</t>
  </si>
  <si>
    <t>Python / Analytics Senior Developer</t>
  </si>
  <si>
    <t>HR MATE</t>
  </si>
  <si>
    <t>['nosql', 'sql', 'python', 'aws', 'redshift', 'azure', 'snowflake', 'databricks', 'spark', 'tableau', 'qlik', 'alteryx', 'git', 'jenkins']</t>
  </si>
  <si>
    <t>{'analyst_tools': ['tableau', 'qlik', 'alteryx'], 'cloud': ['aws', 'redshift', 'azure', 'snowflake', 'databricks'], 'libraries': ['spark'], 'other': ['git', 'jenkins'], 'programming': ['nosql', 'sql', 'python']}</t>
  </si>
  <si>
    <t>Boston Red Sox</t>
  </si>
  <si>
    <t>['sql', 'gcp', 'kafka']</t>
  </si>
  <si>
    <t>{'cloud': ['gcp'], 'libraries': ['kafka'], 'programming': ['sql']}</t>
  </si>
  <si>
    <t>Intern, Data Analysis Techniques</t>
  </si>
  <si>
    <t>['sql', 'nosql', 'python', 'elasticsearch', 'sharepoint']</t>
  </si>
  <si>
    <t>{'analyst_tools': ['sharepoint'], 'databases': ['elasticsearch'], 'programming': ['sql', 'nosql', 'python']}</t>
  </si>
  <si>
    <t>Coordinador de Proyectos de Data</t>
  </si>
  <si>
    <t>Data Analyst (Local Candidates Only)</t>
  </si>
  <si>
    <t>Sausalito, CA</t>
  </si>
  <si>
    <t>Marin City Health and Wellness Center</t>
  </si>
  <si>
    <t>['word', 'excel', 'powerpoint', 'outlook', 'sharepoint', 'tableau', 'zoom']</t>
  </si>
  <si>
    <t>{'analyst_tools': ['word', 'excel', 'powerpoint', 'outlook', 'sharepoint', 'tableau'], 'sync': ['zoom']}</t>
  </si>
  <si>
    <t>INFOSYS TECNOLOGIA DO BR</t>
  </si>
  <si>
    <t>['sql', 'python', 'aws', 'redshift', 'power bi', 'tableau', 'excel']</t>
  </si>
  <si>
    <t>{'analyst_tools': ['power bi', 'tableau', 'excel'], 'cloud': ['aws', 'redshift'], 'programming': ['sql', 'python']}</t>
  </si>
  <si>
    <t>['python', 'sql', 'aws', 'aurora', 'redshift', 'snowflake', 'jupyter', 'express', 'tableau']</t>
  </si>
  <si>
    <t>{'analyst_tools': ['tableau'], 'cloud': ['aws', 'aurora', 'redshift', 'snowflake'], 'libraries': ['jupyter'], 'programming': ['python', 'sql'], 'webframeworks': ['express']}</t>
  </si>
  <si>
    <t>Sr. Financial Analyst</t>
  </si>
  <si>
    <t>['sql', 'excel', 'power bi', 'alteryx', 'tableau']</t>
  </si>
  <si>
    <t>{'analyst_tools': ['excel', 'power bi', 'alteryx', 'tableau'], 'programming': ['sql']}</t>
  </si>
  <si>
    <t>['python', 'java', 'r', 'c++', 'sql', 'nosql', 'aws', 'azure', 'gcp']</t>
  </si>
  <si>
    <t>{'cloud': ['aws', 'azure', 'gcp'], 'programming': ['python', 'java', 'r', 'c++', 'sql', 'nosql']}</t>
  </si>
  <si>
    <t>ASML Taiwan 台灣艾司摩爾</t>
  </si>
  <si>
    <t>Mac formazione</t>
  </si>
  <si>
    <t>Data Consultant (m/w/d)</t>
  </si>
  <si>
    <t>['java', 'python', 'sql', 'go', 'mysql', 'gcp', 'selenium', 'linux', 'flow', 'github', 'chef', 'puppet', 'ansible', 'git', 'jenkins', 'kubernetes']</t>
  </si>
  <si>
    <t>{'cloud': ['gcp'], 'databases': ['mysql'], 'libraries': ['selenium'], 'os': ['linux'], 'other': ['flow', 'github', 'chef', 'puppet', 'ansible', 'git', 'jenkins', 'kubernetes'], 'programming': ['java', 'python', 'sql', 'go']}</t>
  </si>
  <si>
    <t>['sql', 'python', 'r', 'databricks', 'spark', 'looker']</t>
  </si>
  <si>
    <t>{'analyst_tools': ['looker'], 'cloud': ['databricks'], 'libraries': ['spark'], 'programming': ['sql', 'python', 'r']}</t>
  </si>
  <si>
    <t>SHS COLOMBIA HOLDING SAS</t>
  </si>
  <si>
    <t>Chief Data Systems</t>
  </si>
  <si>
    <t>['python', 'java', 'javascript', 'aws', 'kubernetes']</t>
  </si>
  <si>
    <t>{'cloud': ['aws'], 'other': ['kubernetes'], 'programming': ['python', 'java', 'javascript']}</t>
  </si>
  <si>
    <t>Credito Real USA Finance LLC</t>
  </si>
  <si>
    <t>['powershell', 'shell', 'sql', 'snowflake', 'unix', 'ssis', 'ssrs']</t>
  </si>
  <si>
    <t>{'analyst_tools': ['ssis', 'ssrs'], 'cloud': ['snowflake'], 'os': ['unix'], 'programming': ['powershell', 'shell', 'sql']}</t>
  </si>
  <si>
    <t>(junior) survey data-analyst</t>
  </si>
  <si>
    <t>Forum Jobs</t>
  </si>
  <si>
    <t>['unix', 'linux']</t>
  </si>
  <si>
    <t>{'os': ['unix', 'linux']}</t>
  </si>
  <si>
    <t>SAS Analyst/Developer</t>
  </si>
  <si>
    <t>Full-time, Temp work, and Per diem</t>
  </si>
  <si>
    <t>['sql', 'java', 'shell', 'oracle', 'azure', 'aws', 'spark', 'hadoop', 'spring', 'airflow', 'word']</t>
  </si>
  <si>
    <t>{'analyst_tools': ['word'], 'cloud': ['oracle', 'azure', 'aws'], 'libraries': ['spark', 'hadoop', 'spring', 'airflow'], 'programming': ['sql', 'java', 'shell']}</t>
  </si>
  <si>
    <t>['python', 'r', 'java', 'sql', 'tensorflow', 'pytorch', 'scikit-learn', 'hadoop', 'spark']</t>
  </si>
  <si>
    <t>{'libraries': ['tensorflow', 'pytorch', 'scikit-learn', 'hadoop', 'spark'], 'programming': ['python', 'r', 'java', 'sql']}</t>
  </si>
  <si>
    <t>Sr Business Insights Analyst</t>
  </si>
  <si>
    <t>['go', 'sql', 'python', 'r', 'tableau', 'excel', 'ssrs']</t>
  </si>
  <si>
    <t>{'analyst_tools': ['tableau', 'excel', 'ssrs'], 'programming': ['go', 'sql', 'python', 'r']}</t>
  </si>
  <si>
    <t>via SRP Careers</t>
  </si>
  <si>
    <t>SRP</t>
  </si>
  <si>
    <t>['sql', 'python', 'sql server', 'db2', 'azure', 'snowflake', 'oracle', 'hadoop', 'phoenix', 'sap', 'power bi']</t>
  </si>
  <si>
    <t>{'analyst_tools': ['sap', 'power bi'], 'cloud': ['azure', 'snowflake', 'oracle'], 'databases': ['sql server', 'db2'], 'libraries': ['hadoop'], 'programming': ['sql', 'python'], 'webframeworks': ['phoenix']}</t>
  </si>
  <si>
    <t>Digital Data Analyst B2B</t>
  </si>
  <si>
    <t>Precise Financial Management Services Ltd.</t>
  </si>
  <si>
    <t>['excel', 'sheets', 'word']</t>
  </si>
  <si>
    <t>{'analyst_tools': ['excel', 'sheets', 'word']}</t>
  </si>
  <si>
    <t>['python', 'sql', 'outlook', 'excel', 'word', 'powerpoint', 'microsoft teams']</t>
  </si>
  <si>
    <t>{'analyst_tools': ['outlook', 'excel', 'word', 'powerpoint'], 'programming': ['python', 'sql'], 'sync': ['microsoft teams']}</t>
  </si>
  <si>
    <t>Urgent Needed - Data Scientist - New Jersey</t>
  </si>
  <si>
    <t>Satcon Inc</t>
  </si>
  <si>
    <t>Developer Engineer</t>
  </si>
  <si>
    <t>['python', 'mysql', 'redshift', 'pandas', 'numpy', 'excel']</t>
  </si>
  <si>
    <t>{'analyst_tools': ['excel'], 'cloud': ['redshift'], 'databases': ['mysql'], 'libraries': ['pandas', 'numpy'], 'programming': ['python']}</t>
  </si>
  <si>
    <t>OAG - Antitrust | Data Analyst V | 23-0923</t>
  </si>
  <si>
    <t>(Senior) Data Engineer/Lead</t>
  </si>
  <si>
    <t>['scala', 'java', 'python', 'sql', 'shell', 'spark', 'kafka', 'hadoop']</t>
  </si>
  <si>
    <t>{'libraries': ['spark', 'kafka', 'hadoop'], 'programming': ['scala', 'java', 'python', 'sql', 'shell']}</t>
  </si>
  <si>
    <t>Jerez de los Caballeros, Spain</t>
  </si>
  <si>
    <t>Sexpe</t>
  </si>
  <si>
    <t>['python', 'aws', 'pandas', 'numpy', 'scikit-learn', 'keras']</t>
  </si>
  <si>
    <t>{'cloud': ['aws'], 'libraries': ['pandas', 'numpy', 'scikit-learn', 'keras'], 'programming': ['python']}</t>
  </si>
  <si>
    <t>Remote Career</t>
  </si>
  <si>
    <t>['sql', 'python', 'databricks', 'azure', 'aws', 'power bi', 'flow']</t>
  </si>
  <si>
    <t>{'analyst_tools': ['power bi'], 'cloud': ['databricks', 'azure', 'aws'], 'other': ['flow'], 'programming': ['sql', 'python']}</t>
  </si>
  <si>
    <t>Senior Data Engineer - Remote  from AM, HU, PL</t>
  </si>
  <si>
    <t>['python', 'sql', 'nosql', 'aws', 'redshift', 'hadoop', 'spark', 'kafka']</t>
  </si>
  <si>
    <t>{'cloud': ['aws', 'redshift'], 'libraries': ['hadoop', 'spark', 'kafka'], 'programming': ['python', 'sql', 'nosql']}</t>
  </si>
  <si>
    <t>Data Engineer / Sr. Data Engineer</t>
  </si>
  <si>
    <t>['sql', 'nosql', 'mongodb', 'mongodb', 'python', 'neo4j', 'gcp', 'aws', 'hadoop', 'spark', 'kafka', 'airflow', 'spring', 'node.js', 'git', 'flow']</t>
  </si>
  <si>
    <t>{'cloud': ['gcp', 'aws'], 'databases': ['mongodb', 'neo4j'], 'libraries': ['hadoop', 'spark', 'kafka', 'airflow', 'spring'], 'other': ['git', 'flow'], 'programming': ['sql', 'nosql', 'mongodb', 'python'], 'webframeworks': ['node.js']}</t>
  </si>
  <si>
    <t>['python', 'sql', 'java', 'shell', 'scala', 'hadoop', 'spark', 'unix', 'sap', 'git']</t>
  </si>
  <si>
    <t>{'analyst_tools': ['sap'], 'libraries': ['hadoop', 'spark'], 'os': ['unix'], 'other': ['git'], 'programming': ['python', 'sql', 'java', 'shell', 'scala']}</t>
  </si>
  <si>
    <t>['python', 'azure', 'powerpoint', 'word']</t>
  </si>
  <si>
    <t>{'analyst_tools': ['powerpoint', 'word'], 'cloud': ['azure'], 'programming': ['python']}</t>
  </si>
  <si>
    <t>Senior Principal Software Development Engineer (OCI)</t>
  </si>
  <si>
    <t>['java', 'python', 'perl', 'sql', 'go', 'oracle', 'aws', 'azure', 'redshift', 'spark']</t>
  </si>
  <si>
    <t>{'cloud': ['oracle', 'aws', 'azure', 'redshift'], 'libraries': ['spark'], 'programming': ['java', 'python', 'perl', 'sql', 'go']}</t>
  </si>
  <si>
    <t>['python', 'java', 'sql', 'snowflake', 'sap', 'tableau']</t>
  </si>
  <si>
    <t>{'analyst_tools': ['sap', 'tableau'], 'cloud': ['snowflake'], 'programming': ['python', 'java', 'sql']}</t>
  </si>
  <si>
    <t>Pasteque.Io</t>
  </si>
  <si>
    <t>Kite Pharma</t>
  </si>
  <si>
    <t>Data Information Analyst Wholesale Banking - Data Management @ ING...</t>
  </si>
  <si>
    <t>Data science position in Glaciology and Climate</t>
  </si>
  <si>
    <t>GEUS</t>
  </si>
  <si>
    <t>['python', 'bash', 'r', 'linux']</t>
  </si>
  <si>
    <t>{'os': ['linux'], 'programming': ['python', 'bash', 'r']}</t>
  </si>
  <si>
    <t>Senior Data Operation Engineer</t>
  </si>
  <si>
    <t>Assistant Professor-Computer Science/Data Science</t>
  </si>
  <si>
    <t>Computing Research Association</t>
  </si>
  <si>
    <t>Data Engineer / Scientist - for New University Grads (Small, Fun...</t>
  </si>
  <si>
    <t>Validate Health</t>
  </si>
  <si>
    <t>['python', 'sql', 'sas', 'sas', 'shell', 'go', 'postgresql', 'aws', 'redshift', 'databricks', 'pandas', 'pyspark', 'airflow', 'spark', 'linux', 'ssis', 'git', 'github', 'docker']</t>
  </si>
  <si>
    <t>{'analyst_tools': ['sas', 'ssis'], 'cloud': ['aws', 'redshift', 'databricks'], 'databases': ['postgresql'], 'libraries': ['pandas', 'pyspark', 'airflow', 'spark'], 'os': ['linux'], 'other': ['git', 'github', 'docker'], 'programming': ['python', 'sql', 'sas', 'shell', 'go']}</t>
  </si>
  <si>
    <t>['python', 'html', 'css', 'javascript', 'sql', 'dynamodb', 'aws', 'redshift', 'aurora', 'pyspark']</t>
  </si>
  <si>
    <t>{'cloud': ['aws', 'redshift', 'aurora'], 'databases': ['dynamodb'], 'libraries': ['pyspark'], 'programming': ['python', 'html', 'css', 'javascript', 'sql']}</t>
  </si>
  <si>
    <t>Kive</t>
  </si>
  <si>
    <t>['python', 'tensorflow', 'pytorch', 'keras', 'opencv', 'git', 'docker']</t>
  </si>
  <si>
    <t>{'libraries': ['tensorflow', 'pytorch', 'keras', 'opencv'], 'other': ['git', 'docker'], 'programming': ['python']}</t>
  </si>
  <si>
    <t>['python', 'mongodb', 'mongodb', 'postgresql', 'redis', 'aws', 'flask', 'fastapi', 'django', 'git', 'docker', 'kubernetes', 'terraform', 'gitlab', 'jira', 'confluence', 'slack']</t>
  </si>
  <si>
    <t>{'async': ['jira', 'confluence'], 'cloud': ['aws'], 'databases': ['mongodb', 'postgresql', 'redis'], 'other': ['git', 'docker', 'kubernetes', 'terraform', 'gitlab'], 'programming': ['python', 'mongodb'], 'sync': ['slack'], 'webframeworks': ['flask', 'fastapi', 'django']}</t>
  </si>
  <si>
    <t>Wamarra</t>
  </si>
  <si>
    <t>Product Lifecycle Data Analyst (Experienced, Senior)</t>
  </si>
  <si>
    <t>Enterprise Business Intelligence Data Scientist</t>
  </si>
  <si>
    <t>Senior Applied Scientist, Identity Science</t>
  </si>
  <si>
    <t>Crystal Bay, NV</t>
  </si>
  <si>
    <t>Amazon Development Center U.S., Inc.</t>
  </si>
  <si>
    <t>['python', 'java', 'perl', 'r', 'aws', 'scikit-learn', 'spark', 'mxnet', 'tensorflow', 'numpy', 'hadoop', 'flow']</t>
  </si>
  <si>
    <t>{'cloud': ['aws'], 'libraries': ['scikit-learn', 'spark', 'mxnet', 'tensorflow', 'numpy', 'hadoop'], 'other': ['flow'], 'programming': ['python', 'java', 'perl', 'r']}</t>
  </si>
  <si>
    <t>['t-sql', 'c#', 'sql', 'sql server', 'ssis', 'excel']</t>
  </si>
  <si>
    <t>{'analyst_tools': ['ssis', 'excel'], 'databases': ['sql server'], 'programming': ['t-sql', 'c#', 'sql']}</t>
  </si>
  <si>
    <t>Kunneman &amp; Vandenbroek</t>
  </si>
  <si>
    <t>Data Engineer (10 USD/Mes)</t>
  </si>
  <si>
    <t>Scientist 1</t>
  </si>
  <si>
    <t>Sahaj Pharma</t>
  </si>
  <si>
    <t>Assistant Data Engineer H/F - ALT C 32 2023</t>
  </si>
  <si>
    <t>DIAC</t>
  </si>
  <si>
    <t>['scala', 'python', 'sql', 'gcp', 'hadoop', 'spark', 'airflow', 'vue']</t>
  </si>
  <si>
    <t>{'cloud': ['gcp'], 'libraries': ['hadoop', 'spark', 'airflow'], 'programming': ['scala', 'python', 'sql'], 'webframeworks': ['vue']}</t>
  </si>
  <si>
    <t>Data Engineer (85000 MXN/Mes) [Remote]</t>
  </si>
  <si>
    <t>Data &amp; AI engineer</t>
  </si>
  <si>
    <t>['python', 'sql', 'pandas', 'numpy', 'scikit-learn', 'matplotlib', 'spark', 'linux', 'word']</t>
  </si>
  <si>
    <t>{'analyst_tools': ['word'], 'libraries': ['pandas', 'numpy', 'scikit-learn', 'matplotlib', 'spark'], 'os': ['linux'], 'programming': ['python', 'sql']}</t>
  </si>
  <si>
    <t>via EPM Scientific</t>
  </si>
  <si>
    <t>EPM Scientific US</t>
  </si>
  <si>
    <t>Ingénieur ou Ingénieure Détudes en Génie Electrique et DATA</t>
  </si>
  <si>
    <t>Data Scientist (m/f/d) - Forecasting and Causal Modeling</t>
  </si>
  <si>
    <t>['python', 'r', 'sql', 'snowflake', 'aws', 'airflow', 'kafka', 'pandas', 'scikit-learn', 'docker', 'kubernetes', 'gitlab']</t>
  </si>
  <si>
    <t>{'cloud': ['snowflake', 'aws'], 'libraries': ['airflow', 'kafka', 'pandas', 'scikit-learn'], 'other': ['docker', 'kubernetes', 'gitlab'], 'programming': ['python', 'r', 'sql']}</t>
  </si>
  <si>
    <t>['python', 'go', 'pytorch', 'tensorflow']</t>
  </si>
  <si>
    <t>{'libraries': ['pytorch', 'tensorflow'], 'programming': ['python', 'go']}</t>
  </si>
  <si>
    <t>Power-BI Developer</t>
  </si>
  <si>
    <t>['sql', 'power bi', 'dax', 'ssis', 'ssrs']</t>
  </si>
  <si>
    <t>{'analyst_tools': ['power bi', 'dax', 'ssis', 'ssrs'], 'programming': ['sql']}</t>
  </si>
  <si>
    <t>['python', 'elasticsearch', 'spark', 'flask', 'docker', 'git']</t>
  </si>
  <si>
    <t>{'databases': ['elasticsearch'], 'libraries': ['spark'], 'other': ['docker', 'git'], 'programming': ['python'], 'webframeworks': ['flask']}</t>
  </si>
  <si>
    <t>Scorpion Circle Ltd.</t>
  </si>
  <si>
    <t>IT Plm, EHS and Qm Functional Engineer</t>
  </si>
  <si>
    <t>Data Scientist_NLP_3-9 years</t>
  </si>
  <si>
    <t>['python', 'sql', 'keras', 'pytorch', 'tensorflow']</t>
  </si>
  <si>
    <t>{'libraries': ['keras', 'pytorch', 'tensorflow'], 'programming': ['python', 'sql']}</t>
  </si>
  <si>
    <t>Quality Data Analyst and Reporting Expert (m/w/div)</t>
  </si>
  <si>
    <t>['python', 'spark', 'kafka', 'airflow', 'kubernetes']</t>
  </si>
  <si>
    <t>{'libraries': ['spark', 'kafka', 'airflow'], 'other': ['kubernetes'], 'programming': ['python']}</t>
  </si>
  <si>
    <t>Data Steward to Physical Meeting Points, Data</t>
  </si>
  <si>
    <t>Wind Data Analyst</t>
  </si>
  <si>
    <t>Windar Photonics A/S</t>
  </si>
  <si>
    <t>Green Park</t>
  </si>
  <si>
    <t>via DHS Cybersecurity Services Jobs</t>
  </si>
  <si>
    <t>Hawkins, Inc.</t>
  </si>
  <si>
    <t>['python', 'pandas', 'unix']</t>
  </si>
  <si>
    <t>{'libraries': ['pandas'], 'os': ['unix'], 'programming': ['python']}</t>
  </si>
  <si>
    <t>['sql', 'python', 'r', 'php', 'excel', 'power bi']</t>
  </si>
  <si>
    <t>{'analyst_tools': ['excel', 'power bi'], 'programming': ['sql', 'python', 'r', 'php']}</t>
  </si>
  <si>
    <t>['python', 'r', 'oracle', 'microstrategy']</t>
  </si>
  <si>
    <t>{'analyst_tools': ['microstrategy'], 'cloud': ['oracle'], 'programming': ['python', 'r']}</t>
  </si>
  <si>
    <t>Nestasia</t>
  </si>
  <si>
    <t>['sql', 'snowflake', 'tableau', 'excel', 'sharepoint', 'splunk']</t>
  </si>
  <si>
    <t>{'analyst_tools': ['tableau', 'excel', 'sharepoint', 'splunk'], 'cloud': ['snowflake'], 'programming': ['sql']}</t>
  </si>
  <si>
    <t>['python', 'sql', 'snowflake', 'react', 'angular', 'macos', 'git']</t>
  </si>
  <si>
    <t>{'cloud': ['snowflake'], 'libraries': ['react'], 'os': ['macos'], 'other': ['git'], 'programming': ['python', 'sql'], 'webframeworks': ['angular']}</t>
  </si>
  <si>
    <t>['python', 'sql', 'bigquery', 'airflow', 'scikit-learn', 'tensorflow', 'theano']</t>
  </si>
  <si>
    <t>{'cloud': ['bigquery'], 'libraries': ['airflow', 'scikit-learn', 'tensorflow', 'theano'], 'programming': ['python', 'sql']}</t>
  </si>
  <si>
    <t>Database Engine Software Engineer</t>
  </si>
  <si>
    <t>Natzka SA</t>
  </si>
  <si>
    <t>['c++', 'rust', 'python', 'azure', 'aws', 'gcp', 'kubernetes', 'docker', 'git']</t>
  </si>
  <si>
    <t>{'cloud': ['azure', 'aws', 'gcp'], 'other': ['kubernetes', 'docker', 'git'], 'programming': ['c++', 'rust', 'python']}</t>
  </si>
  <si>
    <t>Engineering Manager, Matching</t>
  </si>
  <si>
    <t>ARTIDIS</t>
  </si>
  <si>
    <t>['python', 'go', 'azure', 'numpy', 'pandas', 'scikit-learn', 'tensorflow', 'pytorch', 'word']</t>
  </si>
  <si>
    <t>{'analyst_tools': ['word'], 'cloud': ['azure'], 'libraries': ['numpy', 'pandas', 'scikit-learn', 'tensorflow', 'pytorch'], 'programming': ['python', 'go']}</t>
  </si>
  <si>
    <t>['r', 'python', 'sql', 'sas', 'sas', 'snowflake', 'databricks', 'azure', 'ssrs']</t>
  </si>
  <si>
    <t>{'analyst_tools': ['sas', 'ssrs'], 'cloud': ['snowflake', 'databricks', 'azure'], 'programming': ['r', 'python', 'sql', 'sas']}</t>
  </si>
  <si>
    <t>Data Analyst- Milano</t>
  </si>
  <si>
    <t>Senior Data Analyst Lead - CRM</t>
  </si>
  <si>
    <t>Commonwealth Serum Laboratories</t>
  </si>
  <si>
    <t>['python', 'scala', 'shell', 'nosql', 'dynamodb', 'cassandra', 'elasticsearch', 'aws', 'azure', 'spark', 'airflow', 'flow']</t>
  </si>
  <si>
    <t>{'cloud': ['aws', 'azure'], 'databases': ['dynamodb', 'cassandra', 'elasticsearch'], 'libraries': ['spark', 'airflow'], 'other': ['flow'], 'programming': ['python', 'scala', 'shell', 'nosql']}</t>
  </si>
  <si>
    <t>Data Analyst-User Growth Tiktok</t>
  </si>
  <si>
    <t>DATA SCIENTIST (Sector Textil-Moda) en Madrid</t>
  </si>
  <si>
    <t>['python', 'sql', 'aws', 'spark', 'pyspark', 'excel', 'git']</t>
  </si>
  <si>
    <t>{'analyst_tools': ['excel'], 'cloud': ['aws'], 'libraries': ['spark', 'pyspark'], 'other': ['git'], 'programming': ['python', 'sql']}</t>
  </si>
  <si>
    <t>Delivery Manager (Data Engineer)</t>
  </si>
  <si>
    <t>ウォールアンドケース</t>
  </si>
  <si>
    <t>Capgemini Junior Data Engineer Hybrid Unlock salary Salerno SQL...</t>
  </si>
  <si>
    <t>Lead Data Scientist for AI/ML Capability Development</t>
  </si>
  <si>
    <t>Data engineer in Accounts and Payments at SEB in Riga</t>
  </si>
  <si>
    <t>['scala', 'java', 'hadoop', 'airflow', 'kafka', 'spark', 'spring', 'kubernetes']</t>
  </si>
  <si>
    <t>{'libraries': ['hadoop', 'airflow', 'kafka', 'spark', 'spring'], 'other': ['kubernetes'], 'programming': ['scala', 'java']}</t>
  </si>
  <si>
    <t>Engineer (Data Analysis Engineer : Network Quality Management)</t>
  </si>
  <si>
    <t>['sql', 'python', 'java', 'spark', 'hadoop', 'tableau', 'power bi']</t>
  </si>
  <si>
    <t>{'analyst_tools': ['tableau', 'power bi'], 'libraries': ['spark', 'hadoop'], 'programming': ['sql', 'python', 'java']}</t>
  </si>
  <si>
    <t>['sql', 'python', 'r', 'java', 'scala', 'no-sql']</t>
  </si>
  <si>
    <t>{'programming': ['sql', 'python', 'r', 'java', 'scala', 'no-sql']}</t>
  </si>
  <si>
    <t>Aderen Consulting</t>
  </si>
  <si>
    <t>['python', 'scala', 'aws', 'airflow', 'git']</t>
  </si>
  <si>
    <t>{'cloud': ['aws'], 'libraries': ['airflow'], 'other': ['git'], 'programming': ['python', 'scala']}</t>
  </si>
  <si>
    <t>Check Point Software Technologies Ltd</t>
  </si>
  <si>
    <t>Senior Product Manager, Storefront Data Engineering</t>
  </si>
  <si>
    <t>['typescript', 'sql', 'react', 'github', 'git']</t>
  </si>
  <si>
    <t>{'libraries': ['react'], 'other': ['github', 'git'], 'programming': ['typescript', 'sql']}</t>
  </si>
  <si>
    <t>Senior Data Analyst (9552)</t>
  </si>
  <si>
    <t>['sql', 'sql server', 'tableau', 'jira']</t>
  </si>
  <si>
    <t>{'analyst_tools': ['tableau'], 'async': ['jira'], 'databases': ['sql server'], 'programming': ['sql']}</t>
  </si>
  <si>
    <t>['python', 'java', 'javascript', 'sql', 'nosql', 'go', 'aws', 'azure', 'linux', 'unix', 'ubuntu', 'windows', 'docker', 'kubernetes']</t>
  </si>
  <si>
    <t>{'cloud': ['aws', 'azure'], 'os': ['linux', 'unix', 'ubuntu', 'windows'], 'other': ['docker', 'kubernetes'], 'programming': ['python', 'java', 'javascript', 'sql', 'nosql', 'go']}</t>
  </si>
  <si>
    <t>Oshkosh Corporation, Inc.</t>
  </si>
  <si>
    <t>['sql', 'sas', 'sas', 'r', 'c', 'sql server', 'db2', 'databricks', 'spark', 'spss']</t>
  </si>
  <si>
    <t>{'analyst_tools': ['sas', 'spss'], 'cloud': ['databricks'], 'databases': ['sql server', 'db2'], 'libraries': ['spark'], 'programming': ['sql', 'sas', 'r', 'c']}</t>
  </si>
  <si>
    <t>Senior Data Analyst -  Leading Insurance Broker</t>
  </si>
  <si>
    <t>['sql', 'r', 'python', 'sql server', 'tableau', 'excel']</t>
  </si>
  <si>
    <t>{'analyst_tools': ['tableau', 'excel'], 'databases': ['sql server'], 'programming': ['sql', 'r', 'python']}</t>
  </si>
  <si>
    <t>หัวหน้าแผนกวิเคราะห์ข้อมูล (Data Analytic Supervisor)</t>
  </si>
  <si>
    <t>บริษัท บางกอก มีเดีย แอนด์ บรอดคาสติ้ง จำกัด</t>
  </si>
  <si>
    <t>Playtomic</t>
  </si>
  <si>
    <t>['sql', 'python', 'javascript', 'shell', 'bigquery', 'looker']</t>
  </si>
  <si>
    <t>{'analyst_tools': ['looker'], 'cloud': ['bigquery'], 'programming': ['sql', 'python', 'javascript', 'shell']}</t>
  </si>
  <si>
    <t>Manager, Data Analyst ESG &amp; Sustainability</t>
  </si>
  <si>
    <t>['express', 'excel', 'tableau']</t>
  </si>
  <si>
    <t>{'analyst_tools': ['excel', 'tableau'], 'webframeworks': ['express']}</t>
  </si>
  <si>
    <t>Howrah, West Bengal, India</t>
  </si>
  <si>
    <t>['nosql', 'sql', 'shell', 'python', 'perl', 'php']</t>
  </si>
  <si>
    <t>{'programming': ['nosql', 'sql', 'shell', 'python', 'perl', 'php']}</t>
  </si>
  <si>
    <t>CAnnection</t>
  </si>
  <si>
    <t>Data Analyst I - Full-time / Part-time</t>
  </si>
  <si>
    <t>['sql', 'python', 'r', 'nosql', 'azure', 'aws']</t>
  </si>
  <si>
    <t>{'cloud': ['azure', 'aws'], 'programming': ['sql', 'python', 'r', 'nosql']}</t>
  </si>
  <si>
    <t>街口支付</t>
  </si>
  <si>
    <t>Aptus Data Labs - Data Engineer - Matillion/Snowflake DB</t>
  </si>
  <si>
    <t>['sql', 'python', 'scala', 'postgresql', 'mysql', 'snowflake', 'oracle', 'aws', 'azure', 'redshift', 'hadoop', 'spark', 'kafka']</t>
  </si>
  <si>
    <t>{'cloud': ['snowflake', 'oracle', 'aws', 'azure', 'redshift'], 'databases': ['postgresql', 'mysql'], 'libraries': ['hadoop', 'spark', 'kafka'], 'programming': ['sql', 'python', 'scala']}</t>
  </si>
  <si>
    <t>HR Data Engineer/Architect - LLJP00001280 Jobs</t>
  </si>
  <si>
    <t>Senior Data Scientist, Advanced Analytics</t>
  </si>
  <si>
    <t>Manuh Technologies</t>
  </si>
  <si>
    <t>['python', 'sql', 'dynamodb', 'aws', 'redshift', 'aurora', 'hadoop', 'spark', 'pyspark', 'airflow', 'kafka', 'jenkins']</t>
  </si>
  <si>
    <t>{'cloud': ['aws', 'redshift', 'aurora'], 'databases': ['dynamodb'], 'libraries': ['hadoop', 'spark', 'pyspark', 'airflow', 'kafka'], 'other': ['jenkins'], 'programming': ['python', 'sql']}</t>
  </si>
  <si>
    <t>Senior Data Engineer - Publicis Sapient</t>
  </si>
  <si>
    <t>Data Engineer - ref: 7769DB</t>
  </si>
  <si>
    <t>BI Data Analyst/Architect</t>
  </si>
  <si>
    <t>Data Scientist Analyst, Medical</t>
  </si>
  <si>
    <t>Data Scientist (m/f/d) in Allianz Partners - open to any EU location</t>
  </si>
  <si>
    <t>Allianz Partners SAS Niederlassung Deutschland</t>
  </si>
  <si>
    <t>['go', 'r', 'python', 'sql', 'excel', 'word', 'powerpoint']</t>
  </si>
  <si>
    <t>{'analyst_tools': ['excel', 'word', 'powerpoint'], 'programming': ['go', 'r', 'python', 'sql']}</t>
  </si>
  <si>
    <t>Data Engineer - Azure Data Factory/Data Pipeline</t>
  </si>
  <si>
    <t>thinkbridge</t>
  </si>
  <si>
    <t>['sql', 'go', 'python', 'power bi', 'git']</t>
  </si>
  <si>
    <t>{'analyst_tools': ['power bi'], 'other': ['git'], 'programming': ['sql', 'go', 'python']}</t>
  </si>
  <si>
    <t>TaxDown</t>
  </si>
  <si>
    <t>['sql', 'python', 'aws', 'redshift', 'jupyter']</t>
  </si>
  <si>
    <t>{'cloud': ['aws', 'redshift'], 'libraries': ['jupyter'], 'programming': ['sql', 'python']}</t>
  </si>
  <si>
    <t>Senior Specialist, Federal Data Engineer</t>
  </si>
  <si>
    <t>DevOps/ Cloud Engineers</t>
  </si>
  <si>
    <t>Centric IT Solutions GmbH</t>
  </si>
  <si>
    <t>Principal, Product Engineering</t>
  </si>
  <si>
    <t>['java', 'python', 'sql', 'mongodb', 'mongodb', 'go', 'postgresql', 'cassandra', 'aws', 'heroku', 'spring', 'kafka', 'angular', 'splunk', 'terraform', 'jenkins', 'docker', 'kubernetes', 'github', 'jira', 'confluence']</t>
  </si>
  <si>
    <t>{'analyst_tools': ['splunk'], 'async': ['jira', 'confluence'], 'cloud': ['aws', 'heroku'], 'databases': ['mongodb', 'postgresql', 'cassandra'], 'libraries': ['spring', 'kafka'], 'other': ['terraform', 'jenkins', 'docker', 'kubernetes', 'github'], 'programming': ['java', 'python', 'sql', 'mongodb', 'go'], 'webframeworks': ['angular']}</t>
  </si>
  <si>
    <t>via Bookaway</t>
  </si>
  <si>
    <t>Senior Data Scientist - ZGZ</t>
  </si>
  <si>
    <t>Aquiles Solutions</t>
  </si>
  <si>
    <t>Tirocinio in Ambito Intelligenza Artificiale/data</t>
  </si>
  <si>
    <t>Class Editori SpA</t>
  </si>
  <si>
    <t>['python', 'scala', 'spark', 'hadoop', 'flow']</t>
  </si>
  <si>
    <t>{'libraries': ['spark', 'hadoop'], 'other': ['flow'], 'programming': ['python', 'scala']}</t>
  </si>
  <si>
    <t>Senior /Machine Learning Engineer</t>
  </si>
  <si>
    <t>Podgorica, Montenegro</t>
  </si>
  <si>
    <t>Libertex Group</t>
  </si>
  <si>
    <t>['python', 'sql', 'aws', 'databricks', 'pandas', 'numpy', 'matplotlib', 'pyspark', 'excel']</t>
  </si>
  <si>
    <t>{'analyst_tools': ['excel'], 'cloud': ['aws', 'databricks'], 'libraries': ['pandas', 'numpy', 'matplotlib', 'pyspark'], 'programming': ['python', 'sql']}</t>
  </si>
  <si>
    <t>Data and Quality Engineer</t>
  </si>
  <si>
    <t>['python', 'sql', 'databricks', 'aws', 'pyspark', 'spark', 'fastapi', 'git', 'docker']</t>
  </si>
  <si>
    <t>{'cloud': ['databricks', 'aws'], 'libraries': ['pyspark', 'spark'], 'other': ['git', 'docker'], 'programming': ['python', 'sql'], 'webframeworks': ['fastapi']}</t>
  </si>
  <si>
    <t>italki</t>
  </si>
  <si>
    <t>Data Analyste Sénior</t>
  </si>
  <si>
    <t>['aws', 'azure', 'gcp', 'linux', 'excel', 'kubernetes']</t>
  </si>
  <si>
    <t>{'analyst_tools': ['excel'], 'cloud': ['aws', 'azure', 'gcp'], 'os': ['linux'], 'other': ['kubernetes']}</t>
  </si>
  <si>
    <t>Sharp Brains</t>
  </si>
  <si>
    <t>['python', 'sql', 'vba', 'flask', 'excel', 'flow']</t>
  </si>
  <si>
    <t>{'analyst_tools': ['excel'], 'other': ['flow'], 'programming': ['python', 'sql', 'vba'], 'webframeworks': ['flask']}</t>
  </si>
  <si>
    <t>Software Engineer Jobs in Dubai</t>
  </si>
  <si>
    <t>['java', 'html', 'css', 'javascript', 'typescript', 'mongo', 'couchbase', 'cassandra', 'mysql', 'oracle', 'spring', 'kafka', 'angular', 'docker', 'kubernetes']</t>
  </si>
  <si>
    <t>{'cloud': ['oracle'], 'databases': ['couchbase', 'cassandra', 'mysql'], 'libraries': ['spring', 'kafka'], 'other': ['docker', 'kubernetes'], 'programming': ['java', 'html', 'css', 'javascript', 'typescript', 'mongo'], 'webframeworks': ['angular']}</t>
  </si>
  <si>
    <t>Trainee Marketing Data Analyst (m/w/d)</t>
  </si>
  <si>
    <t>Printus GmbH</t>
  </si>
  <si>
    <t>Data and Process Optimisation Engineer</t>
  </si>
  <si>
    <t>Medellin, Cebu, Philippines</t>
  </si>
  <si>
    <t>['python', 'sql', 'nosql', 'notion']</t>
  </si>
  <si>
    <t>{'async': ['notion'], 'programming': ['python', 'sql', 'nosql']}</t>
  </si>
  <si>
    <t>Data Analyst SCM (m/w/d)</t>
  </si>
  <si>
    <t>Seligenstadt, Germany</t>
  </si>
  <si>
    <t>matchING Engineering GmbH</t>
  </si>
  <si>
    <t>Apprenti Data Engineer F/H</t>
  </si>
  <si>
    <t>HR Team</t>
  </si>
  <si>
    <t>Maine, NY</t>
  </si>
  <si>
    <t>Work-at-Home Data Research Analyst</t>
  </si>
  <si>
    <t>FocusGroupJobs</t>
  </si>
  <si>
    <t>Lead Quality Engineer, Technology &amp; Operations, Data Engineering</t>
  </si>
  <si>
    <t>Canada Pension Plan Investment Board</t>
  </si>
  <si>
    <t>['python', 'azure', 'selenium', 'kubernetes', 'jenkins', 'jira', 'confluence']</t>
  </si>
  <si>
    <t>{'async': ['jira', 'confluence'], 'cloud': ['azure'], 'libraries': ['selenium'], 'other': ['kubernetes', 'jenkins'], 'programming': ['python']}</t>
  </si>
  <si>
    <t>PDMFC</t>
  </si>
  <si>
    <t>['python', 'go', 'java', 'docker', 'git', 'gitlab']</t>
  </si>
  <si>
    <t>{'other': ['docker', 'git', 'gitlab'], 'programming': ['python', 'go', 'java']}</t>
  </si>
  <si>
    <t>gis data analyst</t>
  </si>
  <si>
    <t>Arden Hills, MN</t>
  </si>
  <si>
    <t>Data Scientist Управления модельных рисков и валидации</t>
  </si>
  <si>
    <t>ПАО ВТБ, Технологический блок</t>
  </si>
  <si>
    <t>Data Engineer Spark Cdmx Híbrido</t>
  </si>
  <si>
    <t>['scala', 'sql', 'mongodb', 'mongodb', 'sql server', 'cassandra', 'oracle', 'azure', 'spark', 'pyspark', 'hadoop', 'linux', 'git', 'github', 'bitbucket', 'docker']</t>
  </si>
  <si>
    <t>{'cloud': ['oracle', 'azure'], 'databases': ['mongodb', 'sql server', 'cassandra'], 'libraries': ['spark', 'pyspark', 'hadoop'], 'os': ['linux'], 'other': ['git', 'github', 'bitbucket', 'docker'], 'programming': ['scala', 'sql', 'mongodb']}</t>
  </si>
  <si>
    <t>Ph.D. Data Scientist (AI, NLP, NLU, Generative AI)</t>
  </si>
  <si>
    <t>['python', 'aws', 'azure', 'pytorch']</t>
  </si>
  <si>
    <t>{'cloud': ['aws', 'azure'], 'libraries': ['pytorch'], 'programming': ['python']}</t>
  </si>
  <si>
    <t>Financial System Data Engineer</t>
  </si>
  <si>
    <t>['sql', 'nosql', 'python', 'java', 'c#', 'cassandra', 'airflow', 'flow']</t>
  </si>
  <si>
    <t>{'databases': ['cassandra'], 'libraries': ['airflow'], 'other': ['flow'], 'programming': ['sql', 'nosql', 'python', 'java', 'c#']}</t>
  </si>
  <si>
    <t>['python', 'sql', 'azure', 'databricks', 'spark', 'pyspark', 'kafka', 'airflow', 'git', 'jenkins', 'jira']</t>
  </si>
  <si>
    <t>{'async': ['jira'], 'cloud': ['azure', 'databricks'], 'libraries': ['spark', 'pyspark', 'kafka', 'airflow'], 'other': ['git', 'jenkins'], 'programming': ['python', 'sql']}</t>
  </si>
  <si>
    <t>Engineer Machine Learning Operations</t>
  </si>
  <si>
    <t>['python', 'sql', 'databricks', 'snowflake', 'azure', 'spark', 'pyspark', 'pytorch', 'tensorflow', 'flask', 'fastapi', 'kubernetes', 'docker', 'github', 'jenkins', 'terraform', 'git']</t>
  </si>
  <si>
    <t>{'cloud': ['databricks', 'snowflake', 'azure'], 'libraries': ['spark', 'pyspark', 'pytorch', 'tensorflow'], 'other': ['kubernetes', 'docker', 'github', 'jenkins', 'terraform', 'git'], 'programming': ['python', 'sql'], 'webframeworks': ['flask', 'fastapi']}</t>
  </si>
  <si>
    <t>['javascript', 'typescript', 'dart', 'aws', 'react', 'flutter']</t>
  </si>
  <si>
    <t>{'cloud': ['aws'], 'libraries': ['react', 'flutter'], 'programming': ['javascript', 'typescript', 'dart']}</t>
  </si>
  <si>
    <t>['python', 'java', 'mongodb', 'mongodb', 'mysql', 'postgresql', 'cassandra', 'aws', 'azure', 'redshift', 'hadoop', 'spark', 'kafka', 'tensorflow', 'pytorch', 'tableau', 'docker', 'kubernetes']</t>
  </si>
  <si>
    <t>{'analyst_tools': ['tableau'], 'cloud': ['aws', 'azure', 'redshift'], 'databases': ['mongodb', 'mysql', 'postgresql', 'cassandra'], 'libraries': ['hadoop', 'spark', 'kafka', 'tensorflow', 'pytorch'], 'other': ['docker', 'kubernetes'], 'programming': ['python', 'java', 'mongodb']}</t>
  </si>
  <si>
    <t>Junior Data Scientist Jobs</t>
  </si>
  <si>
    <t>Business/Data Analyst with German</t>
  </si>
  <si>
    <t>Immediate opening for  Sr. Data Engineer (GCP)</t>
  </si>
  <si>
    <t>RED GLOBAL S.A.</t>
  </si>
  <si>
    <t>['sql', 'aws', 'power bi', 'tableau', 'microstrategy']</t>
  </si>
  <si>
    <t>{'analyst_tools': ['power bi', 'tableau', 'microstrategy'], 'cloud': ['aws'], 'programming': ['sql']}</t>
  </si>
  <si>
    <t>บริษัท ทเวนตี้โฟร์ ช้อปปิ้ง จำกัด (24 Shopping)</t>
  </si>
  <si>
    <t>Mathura, Uttar Pradesh, India</t>
  </si>
  <si>
    <t>The Ikigai Lab</t>
  </si>
  <si>
    <t>Inivosglobal</t>
  </si>
  <si>
    <t>I-TECH COMPUTER EDUCATION</t>
  </si>
  <si>
    <t>Senior Developer Greenfield Data platform</t>
  </si>
  <si>
    <t>['python', 'rust', 'go', 'c++', 'mysql', 'databricks', 'snowflake', 'redshift', 'gcp', 'azure', 'airflow', 'docker', 'kubernetes', 'ansible']</t>
  </si>
  <si>
    <t>{'cloud': ['databricks', 'snowflake', 'redshift', 'gcp', 'azure'], 'databases': ['mysql'], 'libraries': ['airflow'], 'other': ['docker', 'kubernetes', 'ansible'], 'programming': ['python', 'rust', 'go', 'c++']}</t>
  </si>
  <si>
    <t>Business Data Analyst with Signature Fiserv</t>
  </si>
  <si>
    <t>['sql', 'shell', 'gcp', 'azure', 'spark', 'kafka', 'airflow', 'tableau', 'looker', 'jenkins', 'git']</t>
  </si>
  <si>
    <t>{'analyst_tools': ['tableau', 'looker'], 'cloud': ['gcp', 'azure'], 'libraries': ['spark', 'kafka', 'airflow'], 'other': ['jenkins', 'git'], 'programming': ['sql', 'shell']}</t>
  </si>
  <si>
    <t>Data Scientist Intern 2024</t>
  </si>
  <si>
    <t>['python', 'r', 'sql', 'ibm cloud', 'jupyter', 'scikit-learn', 'pandas', 'spark']</t>
  </si>
  <si>
    <t>{'cloud': ['ibm cloud'], 'libraries': ['jupyter', 'scikit-learn', 'pandas', 'spark'], 'programming': ['python', 'r', 'sql']}</t>
  </si>
  <si>
    <t>OTP Bank Nyrt.</t>
  </si>
  <si>
    <t>Senior Data Engineer, Innovation Labs</t>
  </si>
  <si>
    <t>Senior Staff Data Scientist, Loss Forecasting</t>
  </si>
  <si>
    <t>Nexus Jobs Limited</t>
  </si>
  <si>
    <t>['python', 'sas', 'sas', 'pandas', 'word']</t>
  </si>
  <si>
    <t>{'analyst_tools': ['sas', 'word'], 'libraries': ['pandas'], 'programming': ['python', 'sas']}</t>
  </si>
  <si>
    <t>Data Analyst (Remote) ($68688.00 - $136422.00 / year)</t>
  </si>
  <si>
    <t>Data &amp; Business Analyst/ Statistical Intern (Part time)</t>
  </si>
  <si>
    <t>HR Plus Limited</t>
  </si>
  <si>
    <t>Aws Monitoring</t>
  </si>
  <si>
    <t>Investech Spa</t>
  </si>
  <si>
    <t>['java', 'scala', 'kafka', 'gitlab', 'kubernetes', 'docker']</t>
  </si>
  <si>
    <t>{'libraries': ['kafka'], 'other': ['gitlab', 'kubernetes', 'docker'], 'programming': ['java', 'scala']}</t>
  </si>
  <si>
    <t>Projektmanager/Data Scientist/Business Analyst (w/m/d)</t>
  </si>
  <si>
    <t>Erfurt, Germany (+3 others)</t>
  </si>
  <si>
    <t>['vba', 'python', 'r', 'sql', 'power bi']</t>
  </si>
  <si>
    <t>{'analyst_tools': ['power bi'], 'programming': ['vba', 'python', 'r', 'sql']}</t>
  </si>
  <si>
    <t>.Net Fullstack Engineer</t>
  </si>
  <si>
    <t>['c#', 'javascript', 'sql', 'css', 'sass', 'sql server', 'react', 'angular', 'git']</t>
  </si>
  <si>
    <t>{'databases': ['sql server'], 'libraries': ['react'], 'other': ['git'], 'programming': ['c#', 'javascript', 'sql', 'css', 'sass'], 'webframeworks': ['angular']}</t>
  </si>
  <si>
    <t>['python', 'java', 'javascript', 'redis', 'cassandra', 'aws', 'azure', 'hadoop', 'spark', 'kafka', 'kubernetes']</t>
  </si>
  <si>
    <t>{'cloud': ['aws', 'azure'], 'databases': ['redis', 'cassandra'], 'libraries': ['hadoop', 'spark', 'kafka'], 'other': ['kubernetes'], 'programming': ['python', 'java', 'javascript']}</t>
  </si>
  <si>
    <t>Spark-Python / AWS Cloud Data Engineer-Tech Lead - Toronto, CANADA...</t>
  </si>
  <si>
    <t>Scientist, Sr Data</t>
  </si>
  <si>
    <t>['python', 'azure', 'tensorflow', 'pytorch', 'keras', 'kubernetes', 'docker', 'git']</t>
  </si>
  <si>
    <t>{'cloud': ['azure'], 'libraries': ['tensorflow', 'pytorch', 'keras'], 'other': ['kubernetes', 'docker', 'git'], 'programming': ['python']}</t>
  </si>
  <si>
    <t>CarOffer</t>
  </si>
  <si>
    <t>Data Scientist  Statistiques</t>
  </si>
  <si>
    <t>gaea21</t>
  </si>
  <si>
    <t>['python', 'r', 'sql', 'no-sql', 'power bi']</t>
  </si>
  <si>
    <t>{'analyst_tools': ['power bi'], 'programming': ['python', 'r', 'sql', 'no-sql']}</t>
  </si>
  <si>
    <t>Senior Expert Data Analytics HR (w/m/d)</t>
  </si>
  <si>
    <t>Dataport AöR</t>
  </si>
  <si>
    <t>['sql', 'python', 'databricks', 'aws', 'azure', 'spark', 'pyspark']</t>
  </si>
  <si>
    <t>{'cloud': ['databricks', 'aws', 'azure'], 'libraries': ['spark', 'pyspark'], 'programming': ['sql', 'python']}</t>
  </si>
  <si>
    <t>Hiring Data Scientist</t>
  </si>
  <si>
    <t>['python', 'azure', 'gcp', 'aws', 'tensorflow']</t>
  </si>
  <si>
    <t>{'cloud': ['azure', 'gcp', 'aws'], 'libraries': ['tensorflow'], 'programming': ['python']}</t>
  </si>
  <si>
    <t>Robo Jedi</t>
  </si>
  <si>
    <t>['r', 'python', 'azure', 'aws', 'databricks']</t>
  </si>
  <si>
    <t>{'cloud': ['azure', 'aws', 'databricks'], 'programming': ['r', 'python']}</t>
  </si>
  <si>
    <t>Cloud Big Data Engineer Lead</t>
  </si>
  <si>
    <t>Grand Prairie, TX   (+3 others)</t>
  </si>
  <si>
    <t>['centos', 'windows', 'linux']</t>
  </si>
  <si>
    <t>{'os': ['centos', 'windows', 'linux']}</t>
  </si>
  <si>
    <t>['python', 'r', 'sql', 'nosql', 'aws', 'numpy', 'pandas', 'pytorch']</t>
  </si>
  <si>
    <t>{'cloud': ['aws'], 'libraries': ['numpy', 'pandas', 'pytorch'], 'programming': ['python', 'r', 'sql', 'nosql']}</t>
  </si>
  <si>
    <t>['sql', 'python', 'excel', 'sharepoint', 'powerpoint', 'outlook', 'jira']</t>
  </si>
  <si>
    <t>{'analyst_tools': ['excel', 'sharepoint', 'powerpoint', 'outlook'], 'async': ['jira'], 'programming': ['sql', 'python']}</t>
  </si>
  <si>
    <t>บริษัท ทนา กรุ๊ป อินเตอร์เนชั่นแนล จำกัด</t>
  </si>
  <si>
    <t>['sql', 'r', 'python', 'excel', 'power bi', 'tableau', 'sap']</t>
  </si>
  <si>
    <t>{'analyst_tools': ['excel', 'power bi', 'tableau', 'sap'], 'programming': ['sql', 'r', 'python']}</t>
  </si>
  <si>
    <t>Desigual</t>
  </si>
  <si>
    <t>['sql', 'r', 'snowflake', 'azure', 'tableau']</t>
  </si>
  <si>
    <t>{'analyst_tools': ['tableau'], 'cloud': ['snowflake', 'azure'], 'programming': ['sql', 'r']}</t>
  </si>
  <si>
    <t>Software Engineer - Databricks/Spark - 3-6 years - Pune</t>
  </si>
  <si>
    <t>via Careers At Amdocs</t>
  </si>
  <si>
    <t>['scala', 'python', 'sql', 'shell', 'databricks', 'spark', 'kafka']</t>
  </si>
  <si>
    <t>{'cloud': ['databricks'], 'libraries': ['spark', 'kafka'], 'programming': ['scala', 'python', 'sql', 'shell']}</t>
  </si>
  <si>
    <t>Data Delivery Lead</t>
  </si>
  <si>
    <t>['sql', 'databricks', 'azure', 'qlik', 'word', 'flow']</t>
  </si>
  <si>
    <t>{'analyst_tools': ['qlik', 'word'], 'cloud': ['databricks', 'azure'], 'other': ['flow'], 'programming': ['sql']}</t>
  </si>
  <si>
    <t>Green Energy - Data Engineer - £75,000 - £80,000 - AWS, Athena...</t>
  </si>
  <si>
    <t>Web Data Analyst (m/w/d)</t>
  </si>
  <si>
    <t>Holzminden, Germany</t>
  </si>
  <si>
    <t>tecalor GmbH</t>
  </si>
  <si>
    <t>Business Systems Analyst 1</t>
  </si>
  <si>
    <t>['java', 'bash', 'python', 'sql', 'linux', 'windows', 'excel', 'powerpoint']</t>
  </si>
  <si>
    <t>{'analyst_tools': ['excel', 'powerpoint'], 'os': ['linux', 'windows'], 'programming': ['java', 'bash', 'python', 'sql']}</t>
  </si>
  <si>
    <t>['sas', 'sas', 'sql', 'vba', 'shell', 'scala', 'python', 'java', 'r', 'hadoop', 'unix', 'tableau', 'git']</t>
  </si>
  <si>
    <t>{'analyst_tools': ['sas', 'tableau'], 'libraries': ['hadoop'], 'os': ['unix'], 'other': ['git'], 'programming': ['sas', 'sql', 'vba', 'shell', 'scala', 'python', 'java', 'r']}</t>
  </si>
  <si>
    <t>['cognos', 'flow']</t>
  </si>
  <si>
    <t>{'analyst_tools': ['cognos'], 'other': ['flow']}</t>
  </si>
  <si>
    <t>consultant data analyst</t>
  </si>
  <si>
    <t>Online Data Analyst - German Language</t>
  </si>
  <si>
    <t>Global Knowledge</t>
  </si>
  <si>
    <t>['sql', 'nosql', 'aws', 'vmware']</t>
  </si>
  <si>
    <t>{'cloud': ['aws', 'vmware'], 'programming': ['sql', 'nosql']}</t>
  </si>
  <si>
    <t>Data Scientist/Principal Software Engineer (Onsite) - Security...</t>
  </si>
  <si>
    <t>['c++', 'java', 'python', 'aurora', 'linux', 'atlassian']</t>
  </si>
  <si>
    <t>{'cloud': ['aurora'], 'os': ['linux'], 'other': ['atlassian'], 'programming': ['c++', 'java', 'python']}</t>
  </si>
  <si>
    <t>Junior Industrial Data Engineer</t>
  </si>
  <si>
    <t>Lagom</t>
  </si>
  <si>
    <t>North Island College</t>
  </si>
  <si>
    <t>['sql', 'sql server', 'oracle', 'spss', 'spreadsheet', 'excel', 'word']</t>
  </si>
  <si>
    <t>{'analyst_tools': ['spss', 'spreadsheet', 'excel', 'word'], 'cloud': ['oracle'], 'databases': ['sql server'], 'programming': ['sql']}</t>
  </si>
  <si>
    <t>Salesforce Reports Analyst</t>
  </si>
  <si>
    <t>Drake International Philippines</t>
  </si>
  <si>
    <t>Data Analyst &amp; Algorithm Developer (m/f/d)</t>
  </si>
  <si>
    <t>numares AG</t>
  </si>
  <si>
    <t>['mongodb', 'mongodb', 'python', 'c#', 'r', 'react', 'flask', 'docker', 'jenkins']</t>
  </si>
  <si>
    <t>{'databases': ['mongodb'], 'libraries': ['react'], 'other': ['docker', 'jenkins'], 'programming': ['mongodb', 'python', 'c#', 'r'], 'webframeworks': ['flask']}</t>
  </si>
  <si>
    <t>Stanley/Stella</t>
  </si>
  <si>
    <t>Claims Insight</t>
  </si>
  <si>
    <t>Senior Data Scientist Jobs In Dubai UAE 2023</t>
  </si>
  <si>
    <t>['go', 'c', 'sql', 'looker', 'tableau']</t>
  </si>
  <si>
    <t>{'analyst_tools': ['looker', 'tableau'], 'programming': ['go', 'c', 'sql']}</t>
  </si>
  <si>
    <t>DBASE Analyst</t>
  </si>
  <si>
    <t>EKS Group, LLC</t>
  </si>
  <si>
    <t>['python', 'go', 'snowflake', 'oracle', 'aws', 'azure', 'scikit-learn', 'tensorflow', 'pytorch', 'pandas', 'numpy', 'matplotlib', 'jupyter', 'keras', 'plotly', 'tableau', 'power bi', 'git', 'github', 'bitbucket']</t>
  </si>
  <si>
    <t>{'analyst_tools': ['tableau', 'power bi'], 'cloud': ['snowflake', 'oracle', 'aws', 'azure'], 'libraries': ['scikit-learn', 'tensorflow', 'pytorch', 'pandas', 'numpy', 'matplotlib', 'jupyter', 'keras', 'plotly'], 'other': ['git', 'github', 'bitbucket'], 'programming': ['python', 'go']}</t>
  </si>
  <si>
    <t>['python', 'r', 'nosql', 'sql', 'elasticsearch', 'redshift', 'aurora', 'airflow', 'docker']</t>
  </si>
  <si>
    <t>{'cloud': ['redshift', 'aurora'], 'databases': ['elasticsearch'], 'libraries': ['airflow'], 'other': ['docker'], 'programming': ['python', 'r', 'nosql', 'sql']}</t>
  </si>
  <si>
    <t>Eclectus Technologies Inc.</t>
  </si>
  <si>
    <t>['sql', 'azure', 'aws', 'tableau', 'power bi', 'looker']</t>
  </si>
  <si>
    <t>{'analyst_tools': ['tableau', 'power bi', 'looker'], 'cloud': ['azure', 'aws'], 'programming': ['sql']}</t>
  </si>
  <si>
    <t>Appvance.ai</t>
  </si>
  <si>
    <t>['python', 'c++', 'aws', 'azure', 'pytorch', 'tensorflow']</t>
  </si>
  <si>
    <t>{'cloud': ['aws', 'azure'], 'libraries': ['pytorch', 'tensorflow'], 'programming': ['python', 'c++']}</t>
  </si>
  <si>
    <t>['python', 'r', 'firebase', 'firebase', 'gcp', 'jupyter', 'spark', 'excel', 'tableau', 'flow']</t>
  </si>
  <si>
    <t>{'analyst_tools': ['excel', 'tableau'], 'cloud': ['firebase', 'gcp'], 'databases': ['firebase'], 'libraries': ['jupyter', 'spark'], 'other': ['flow'], 'programming': ['python', 'r']}</t>
  </si>
  <si>
    <t>Business Analyst (Master) Data Management</t>
  </si>
  <si>
    <t>['javascript', 'jira', 'confluence']</t>
  </si>
  <si>
    <t>{'async': ['jira', 'confluence'], 'programming': ['javascript']}</t>
  </si>
  <si>
    <t>Surescripts</t>
  </si>
  <si>
    <t>['python', 'sql', 'go', 'bigquery', 'oracle']</t>
  </si>
  <si>
    <t>{'cloud': ['bigquery', 'oracle'], 'programming': ['python', 'sql', 'go']}</t>
  </si>
  <si>
    <t>Ayming Portugal</t>
  </si>
  <si>
    <t>['python', 'sas', 'sas', 'sql', 'sql server', 'snowflake', 'oracle', 'aws']</t>
  </si>
  <si>
    <t>{'analyst_tools': ['sas'], 'cloud': ['snowflake', 'oracle', 'aws'], 'databases': ['sql server'], 'programming': ['python', 'sas', 'sql']}</t>
  </si>
  <si>
    <t>Strong Talent S.A. de C.V.</t>
  </si>
  <si>
    <t>['sas', 'sas', 'sql', 'r', 'python', 'spark', 'excel']</t>
  </si>
  <si>
    <t>{'analyst_tools': ['sas', 'excel'], 'libraries': ['spark'], 'programming': ['sas', 'sql', 'r', 'python']}</t>
  </si>
  <si>
    <t>Se Busca Data Engineer Aws para Trabajar en</t>
  </si>
  <si>
    <t>Analyst - Data Engineering - 10SG</t>
  </si>
  <si>
    <t>Water Corporation</t>
  </si>
  <si>
    <t>Insights Analyst II</t>
  </si>
  <si>
    <t>Manager (Data Management)</t>
  </si>
  <si>
    <t>mindef</t>
  </si>
  <si>
    <t>Data Scientist AWS</t>
  </si>
  <si>
    <t>Data Mining Algorithm Engineer</t>
  </si>
  <si>
    <t>Manufacturing Data Engineer &amp; PI System Owner</t>
  </si>
  <si>
    <t>Alexion Pharmaceuticals, Inc.</t>
  </si>
  <si>
    <t>Vendezvotrevoiture sta cercando Business Analyst_ SQL Analytics...</t>
  </si>
  <si>
    <t>Applied Insight</t>
  </si>
  <si>
    <t>Publicis Media - (Senior) Manager Data Engineering (m/f/d)</t>
  </si>
  <si>
    <t>Data Engineer – ETL Developer</t>
  </si>
  <si>
    <t>Liberty Steel &amp; Wire</t>
  </si>
  <si>
    <t>SEEKVIEW RH</t>
  </si>
  <si>
    <t>['python', 'sql', 'r', 'c++', 'bigquery', 'tableau']</t>
  </si>
  <si>
    <t>{'analyst_tools': ['tableau'], 'cloud': ['bigquery'], 'programming': ['python', 'sql', 'r', 'c++']}</t>
  </si>
  <si>
    <t>Test Analyst (Data Management)</t>
  </si>
  <si>
    <t>Testing Data Analyst</t>
  </si>
  <si>
    <t>บริษัท สลีพเวลล์ อุตสาหกรรม จำกัด</t>
  </si>
  <si>
    <t>Senior Data Engineer - IT R&amp;D Centre, SIN</t>
  </si>
  <si>
    <t>Temporary Operations Analyst</t>
  </si>
  <si>
    <t>Real Estate Data &amp; Analysis Specialist</t>
  </si>
  <si>
    <t>Stoddard, WI</t>
  </si>
  <si>
    <t>Lamar Advertising Company</t>
  </si>
  <si>
    <t>Data Scientist - Full Remote Work</t>
  </si>
  <si>
    <t>['java', 'python', 'sql', 'azure', 'hadoop', 'spark', 'kafka']</t>
  </si>
  <si>
    <t>{'cloud': ['azure'], 'libraries': ['hadoop', 'spark', 'kafka'], 'programming': ['java', 'python', 'sql']}</t>
  </si>
  <si>
    <t>Bunnings Group</t>
  </si>
  <si>
    <t>['sql', 'r', 'aws', 'spss', 'flow']</t>
  </si>
  <si>
    <t>{'analyst_tools': ['spss'], 'cloud': ['aws'], 'other': ['flow'], 'programming': ['sql', 'r']}</t>
  </si>
  <si>
    <t>Stax Inc</t>
  </si>
  <si>
    <t>['sql', 'r', 'python', 'tableau', 'splunk']</t>
  </si>
  <si>
    <t>{'analyst_tools': ['tableau', 'splunk'], 'programming': ['sql', 'r', 'python']}</t>
  </si>
  <si>
    <t>['sql', 'db2', 'linux', 'windows', 'cognos']</t>
  </si>
  <si>
    <t>{'analyst_tools': ['cognos'], 'databases': ['db2'], 'os': ['linux', 'windows'], 'programming': ['sql']}</t>
  </si>
  <si>
    <t>Data Analyst – Process Automation (m/w/d)</t>
  </si>
  <si>
    <t>['python', 'r', 'java', 'c', 'nosql', 'mongodb', 'mongodb', 'bash', 'powershell', 'elasticsearch', 'mysql', 'postgresql', 'neo4j', 'oracle', 'aws']</t>
  </si>
  <si>
    <t>{'cloud': ['oracle', 'aws'], 'databases': ['mongodb', 'elasticsearch', 'mysql', 'postgresql', 'neo4j'], 'programming': ['python', 'r', 'java', 'c', 'nosql', 'mongodb', 'bash', 'powershell']}</t>
  </si>
  <si>
    <t>['excel', 'visio', 'confluence']</t>
  </si>
  <si>
    <t>{'analyst_tools': ['excel', 'visio'], 'async': ['confluence']}</t>
  </si>
  <si>
    <t>['r', 'python', 'java', 'postgresql', 'aws', 'databricks', 'spark', 'tableau', 'sap']</t>
  </si>
  <si>
    <t>{'analyst_tools': ['tableau', 'sap'], 'cloud': ['aws', 'databricks'], 'databases': ['postgresql'], 'libraries': ['spark'], 'programming': ['r', 'python', 'java']}</t>
  </si>
  <si>
    <t>Trust4Value srl</t>
  </si>
  <si>
    <t>Mdm Developer</t>
  </si>
  <si>
    <t>Pure Talent</t>
  </si>
  <si>
    <t>PMT ST Data Management Too Developer</t>
  </si>
  <si>
    <t>['java', 'git', 'jenkins', 'jira']</t>
  </si>
  <si>
    <t>{'async': ['jira'], 'other': ['git', 'jenkins'], 'programming': ['java']}</t>
  </si>
  <si>
    <t>CYREN</t>
  </si>
  <si>
    <t>['java', 'scala', 'python', 'go', 'elasticsearch', 'mysql', 'databricks', 'snowflake', 'spark', 'kafka', 'airflow', 'kubernetes']</t>
  </si>
  <si>
    <t>{'cloud': ['databricks', 'snowflake'], 'databases': ['elasticsearch', 'mysql'], 'libraries': ['spark', 'kafka', 'airflow'], 'other': ['kubernetes'], 'programming': ['java', 'scala', 'python', 'go']}</t>
  </si>
  <si>
    <t>['python', 'bash', 'azure', 'databricks', 'aws', 'airflow', 'docker']</t>
  </si>
  <si>
    <t>{'cloud': ['azure', 'databricks', 'aws'], 'libraries': ['airflow'], 'other': ['docker'], 'programming': ['python', 'bash']}</t>
  </si>
  <si>
    <t>Data Test Engineer – São Paulo</t>
  </si>
  <si>
    <t>via Rhemprega.com</t>
  </si>
  <si>
    <t>['sql', 'python', 'java', 'shell', 'mysql', 'aws', 'tableau', 'jira']</t>
  </si>
  <si>
    <t>{'analyst_tools': ['tableau'], 'async': ['jira'], 'cloud': ['aws'], 'databases': ['mysql'], 'programming': ['sql', 'python', 'java', 'shell']}</t>
  </si>
  <si>
    <t>BBA Aviation Plc.</t>
  </si>
  <si>
    <t>['python', 'sql', 'r', 'azure', 'databricks', 'numpy', 'pandas']</t>
  </si>
  <si>
    <t>{'cloud': ['azure', 'databricks'], 'libraries': ['numpy', 'pandas'], 'programming': ['python', 'sql', 'r']}</t>
  </si>
  <si>
    <t>Data Analyst (Remote / EU / SaaS)</t>
  </si>
  <si>
    <t>Publitas.com</t>
  </si>
  <si>
    <t>['sql', 'vba', 'express', 'excel']</t>
  </si>
  <si>
    <t>{'analyst_tools': ['excel'], 'programming': ['sql', 'vba'], 'webframeworks': ['express']}</t>
  </si>
  <si>
    <t>Data Analyst-Implementation</t>
  </si>
  <si>
    <t>Esolvit, Inc.</t>
  </si>
  <si>
    <t>['python', 'matplotlib', 'seaborn', 'tableau']</t>
  </si>
  <si>
    <t>{'analyst_tools': ['tableau'], 'libraries': ['matplotlib', 'seaborn'], 'programming': ['python']}</t>
  </si>
  <si>
    <t>['javascript', 'node']</t>
  </si>
  <si>
    <t>{'programming': ['javascript'], 'webframeworks': ['node']}</t>
  </si>
  <si>
    <t>Schibsted Finland</t>
  </si>
  <si>
    <t>Principal Data Scientist (Detroit, MI)</t>
  </si>
  <si>
    <t>AI Data Engineering and Data Science Manager (USA REMOTE)</t>
  </si>
  <si>
    <t>Data Science Training and Internship Program</t>
  </si>
  <si>
    <t>Join - Digital Talent Agency</t>
  </si>
  <si>
    <t>Data Analytics (Growth Analyst)</t>
  </si>
  <si>
    <t>Technology Market Intelligence</t>
  </si>
  <si>
    <t>Humana Sentido empresa</t>
  </si>
  <si>
    <t>Data Analyst (Multiple Openings)</t>
  </si>
  <si>
    <t>Rekruton Technologies</t>
  </si>
  <si>
    <t>Systems Controller - BI &amp; Data Analytics Specialist</t>
  </si>
  <si>
    <t>['python', 'r', 'sql', 'azure', 'tensorflow', 'pytorch', 'keras', 'scikit-learn', 'tableau', 'ssrs', 'github', 'bitbucket', 'jira']</t>
  </si>
  <si>
    <t>{'analyst_tools': ['tableau', 'ssrs'], 'async': ['jira'], 'cloud': ['azure'], 'libraries': ['tensorflow', 'pytorch', 'keras', 'scikit-learn'], 'other': ['github', 'bitbucket'], 'programming': ['python', 'r', 'sql']}</t>
  </si>
  <si>
    <t>Senior Associate, Data Scientist (Python Developer)</t>
  </si>
  <si>
    <t>['python', 'scala', 'r', 'sql', 'aws', 'scikit-learn', 'jenkins']</t>
  </si>
  <si>
    <t>{'cloud': ['aws'], 'libraries': ['scikit-learn'], 'other': ['jenkins'], 'programming': ['python', 'scala', 'r', 'sql']}</t>
  </si>
  <si>
    <t>['java', 'python', 'scala', 'sql', 'nosql', 'mysql', 'postgresql', 'redis', 'dynamodb', 'elasticsearch', 'databricks', 'aws', 'redshift', 'kafka', 'spark', 'airflow', 'jenkins', 'pulumi', 'terraform']</t>
  </si>
  <si>
    <t>{'cloud': ['databricks', 'aws', 'redshift'], 'databases': ['mysql', 'postgresql', 'redis', 'dynamodb', 'elasticsearch'], 'libraries': ['kafka', 'spark', 'airflow'], 'other': ['jenkins', 'pulumi', 'terraform'], 'programming': ['java', 'python', 'scala', 'sql', 'nosql']}</t>
  </si>
  <si>
    <t>STAGE : Ingénieur Statisticien, Data Analyst H/F</t>
  </si>
  <si>
    <t>La Loubière, France</t>
  </si>
  <si>
    <t>Crédit Agricole Nord Midi-Pyrénées</t>
  </si>
  <si>
    <t>Ativir Financial Consultants Private Limited</t>
  </si>
  <si>
    <t>Group Lead- Principle Data Scientist</t>
  </si>
  <si>
    <t>Data Scientist (A) Pricing Modelling</t>
  </si>
  <si>
    <t>Bosshard &amp; Partner Unternehmensberatung AG</t>
  </si>
  <si>
    <t>SEB Latvija</t>
  </si>
  <si>
    <t>Analyst -Employee Experience (EX)</t>
  </si>
  <si>
    <t>['powerpoint', 'word', 'ms access', 'excel']</t>
  </si>
  <si>
    <t>{'analyst_tools': ['powerpoint', 'word', 'ms access', 'excel']}</t>
  </si>
  <si>
    <t>Commercial Analytics Manger – Customer Data!</t>
  </si>
  <si>
    <t>SQL BI Developer</t>
  </si>
  <si>
    <t>['sql', 'shell', 'oracle', 'spark', 'hadoop', 'linux', 'tableau']</t>
  </si>
  <si>
    <t>{'analyst_tools': ['tableau'], 'cloud': ['oracle'], 'libraries': ['spark', 'hadoop'], 'os': ['linux'], 'programming': ['sql', 'shell']}</t>
  </si>
  <si>
    <t>Data Science Teaching Assistant</t>
  </si>
  <si>
    <t>Knowledgehut</t>
  </si>
  <si>
    <t>['python', 'sql', 'aws', 'pandas', 'scikit-learn', 'airflow', 'linux', 'git', 'kubernetes']</t>
  </si>
  <si>
    <t>{'cloud': ['aws'], 'libraries': ['pandas', 'scikit-learn', 'airflow'], 'os': ['linux'], 'other': ['git', 'kubernetes'], 'programming': ['python', 'sql']}</t>
  </si>
  <si>
    <t>['java', 'python', 'nosql', 'mongo', 'cassandra', 'redshift', 'snowflake', 'aws', 'azure', 'airflow']</t>
  </si>
  <si>
    <t>{'cloud': ['redshift', 'snowflake', 'aws', 'azure'], 'databases': ['cassandra'], 'libraries': ['airflow'], 'programming': ['java', 'python', 'nosql', 'mongo']}</t>
  </si>
  <si>
    <t>Credit Risk Junior Data Scientist (Parameter Estimation)</t>
  </si>
  <si>
    <t>Product Delivery Data Analyst</t>
  </si>
  <si>
    <t>CX Data Analyst</t>
  </si>
  <si>
    <t>['python', 'sql', 'spark', 'hadoop', 'pyspark', 'power bi', 'git']</t>
  </si>
  <si>
    <t>{'analyst_tools': ['power bi'], 'libraries': ['spark', 'hadoop', 'pyspark'], 'other': ['git'], 'programming': ['python', 'sql']}</t>
  </si>
  <si>
    <t>['nosql', 'python', 'shell', 'sas', 'sas', 'sql', 'oracle', 'aws', 'azure', 'hadoop', 'kafka', 'spark', 'linux', 'flow']</t>
  </si>
  <si>
    <t>{'analyst_tools': ['sas'], 'cloud': ['oracle', 'aws', 'azure'], 'libraries': ['hadoop', 'kafka', 'spark'], 'os': ['linux'], 'other': ['flow'], 'programming': ['nosql', 'python', 'shell', 'sas', 'sql']}</t>
  </si>
  <si>
    <t>Marketing Analytics Manager</t>
  </si>
  <si>
    <t>Data Engineer - San Juan, PR</t>
  </si>
  <si>
    <t>['python', 'powershell', 'oracle']</t>
  </si>
  <si>
    <t>{'cloud': ['oracle'], 'programming': ['python', 'powershell']}</t>
  </si>
  <si>
    <t>Infrastructure Engineer, Data Infrastructure</t>
  </si>
  <si>
    <t>['java', 'mysql', 'postgresql', 'aws', 'kafka', 'airflow', 'spring', 'linux', 'kubernetes', 'docker']</t>
  </si>
  <si>
    <t>{'cloud': ['aws'], 'databases': ['mysql', 'postgresql'], 'libraries': ['kafka', 'airflow', 'spring'], 'os': ['linux'], 'other': ['kubernetes', 'docker'], 'programming': ['java']}</t>
  </si>
  <si>
    <t>via CAIA Career Center</t>
  </si>
  <si>
    <t>['c', 'python', 'html', 'sql', 'r', 'c#', 'azure', 'power bi', 'flow']</t>
  </si>
  <si>
    <t>{'analyst_tools': ['power bi'], 'cloud': ['azure'], 'other': ['flow'], 'programming': ['c', 'python', 'html', 'sql', 'r', 'c#']}</t>
  </si>
  <si>
    <t>Duiven, Netherlands</t>
  </si>
  <si>
    <t>['r', 'python', 'c', 'java', 'mysql', 'spss', 'excel']</t>
  </si>
  <si>
    <t>{'analyst_tools': ['spss', 'excel'], 'databases': ['mysql'], 'programming': ['r', 'python', 'c', 'java']}</t>
  </si>
  <si>
    <t>InVisions Ltd.</t>
  </si>
  <si>
    <t>['python', 'sql', 'snowflake', 'aws', 'gcp', 'airflow', 'git']</t>
  </si>
  <si>
    <t>{'cloud': ['snowflake', 'aws', 'gcp'], 'libraries': ['airflow'], 'other': ['git'], 'programming': ['python', 'sql']}</t>
  </si>
  <si>
    <t>Senior Data Analyst – Customer Data Product - 12 months and...</t>
  </si>
  <si>
    <t>['sql', 'python', 'sas', 'sas', 'snowflake']</t>
  </si>
  <si>
    <t>{'analyst_tools': ['sas'], 'cloud': ['snowflake'], 'programming': ['sql', 'python', 'sas']}</t>
  </si>
  <si>
    <t>['sql', 'javascript', 'sap', 'sharepoint', 'flow']</t>
  </si>
  <si>
    <t>{'analyst_tools': ['sap', 'sharepoint'], 'other': ['flow'], 'programming': ['sql', 'javascript']}</t>
  </si>
  <si>
    <t>Staff Data Engineer - Data Science</t>
  </si>
  <si>
    <t>['r', 'python', 'java', 'scala', 'php', 'javascript', 'c', 'spark', 'tableau']</t>
  </si>
  <si>
    <t>{'analyst_tools': ['tableau'], 'libraries': ['spark'], 'programming': ['r', 'python', 'java', 'scala', 'php', 'javascript', 'c']}</t>
  </si>
  <si>
    <t>PH - Data Operations Engineer</t>
  </si>
  <si>
    <t>['python', 'aws', 'airflow', 'git', 'docker', 'kubernetes']</t>
  </si>
  <si>
    <t>{'cloud': ['aws'], 'libraries': ['airflow'], 'other': ['git', 'docker', 'kubernetes'], 'programming': ['python']}</t>
  </si>
  <si>
    <t>['java', 'excel', 'tableau']</t>
  </si>
  <si>
    <t>{'analyst_tools': ['excel', 'tableau'], 'programming': ['java']}</t>
  </si>
  <si>
    <t>CRM Manager Data Analyst</t>
  </si>
  <si>
    <t>Solverde</t>
  </si>
  <si>
    <t>Kamlax Global Technologies</t>
  </si>
  <si>
    <t>Insurance Data Scientist</t>
  </si>
  <si>
    <t>Etjca - Permanent Placement</t>
  </si>
  <si>
    <t>(Mid) Data Scientist/Machine Learning Engineer (f/m/d)</t>
  </si>
  <si>
    <t>Airteam Aerial Intelligence GmbH</t>
  </si>
  <si>
    <t>['python', 'gcp', 'pytorch', 'airflow', 'fastapi', 'django', 'docker', 'kubernetes', 'terraform']</t>
  </si>
  <si>
    <t>{'cloud': ['gcp'], 'libraries': ['pytorch', 'airflow'], 'other': ['docker', 'kubernetes', 'terraform'], 'programming': ['python'], 'webframeworks': ['fastapi', 'django']}</t>
  </si>
  <si>
    <t>['python', 'sql', 'sql server', 'aws', 'databricks', 'spark', 'tableau', 'power bi']</t>
  </si>
  <si>
    <t>{'analyst_tools': ['tableau', 'power bi'], 'cloud': ['aws', 'databricks'], 'databases': ['sql server'], 'libraries': ['spark'], 'programming': ['python', 'sql']}</t>
  </si>
  <si>
    <t>Propositieleider Data Scientist</t>
  </si>
  <si>
    <t>['sql', 'shell', 'python', 'azure', 'databricks', 'spark', 'unix', 'linux']</t>
  </si>
  <si>
    <t>{'cloud': ['azure', 'databricks'], 'libraries': ['spark'], 'os': ['unix', 'linux'], 'programming': ['sql', 'shell', 'python']}</t>
  </si>
  <si>
    <t>Data Scientist (L5) - Ads</t>
  </si>
  <si>
    <t>Voice and Data Insight Analysis, Software Engineer, Inventor Tools</t>
  </si>
  <si>
    <t>Woven Planet</t>
  </si>
  <si>
    <t>['python', 'aws', 'gcp', 'azure', 'git', 'github', 'docker', 'jira']</t>
  </si>
  <si>
    <t>{'async': ['jira'], 'cloud': ['aws', 'gcp', 'azure'], 'other': ['git', 'github', 'docker'], 'programming': ['python']}</t>
  </si>
  <si>
    <t>Customer Data Analytics Supervisor</t>
  </si>
  <si>
    <t>['excel', 'powerpoint', 'cognos']</t>
  </si>
  <si>
    <t>{'analyst_tools': ['excel', 'powerpoint', 'cognos']}</t>
  </si>
  <si>
    <t>Python Data Engineer (Remote)</t>
  </si>
  <si>
    <t>['python', 'elasticsearch', 'postgresql', 'mysql', 'aws', 'oracle', 'graphql', 'django', 'fastapi', 'flask', 'git']</t>
  </si>
  <si>
    <t>{'cloud': ['aws', 'oracle'], 'databases': ['elasticsearch', 'postgresql', 'mysql'], 'libraries': ['graphql'], 'other': ['git'], 'programming': ['python'], 'webframeworks': ['django', 'fastapi', 'flask']}</t>
  </si>
  <si>
    <t>Villa Urquiza, Entre Rios, Argentina</t>
  </si>
  <si>
    <t>['python', 'sql', 'aws', 'redshift', 'databricks', 'spark', 'github']</t>
  </si>
  <si>
    <t>{'cloud': ['aws', 'redshift', 'databricks'], 'libraries': ['spark'], 'other': ['github'], 'programming': ['python', 'sql']}</t>
  </si>
  <si>
    <t>Senior Data Engineer - Top Telco firm</t>
  </si>
  <si>
    <t>['sql', 'python', 'aws', 'oracle', 'hadoop', 'tableau']</t>
  </si>
  <si>
    <t>{'analyst_tools': ['tableau'], 'cloud': ['aws', 'oracle'], 'libraries': ['hadoop'], 'programming': ['sql', 'python']}</t>
  </si>
  <si>
    <t>Mazatlán, Sinaloa, Mexico</t>
  </si>
  <si>
    <t>Interfell</t>
  </si>
  <si>
    <t>Functional Analyst Data</t>
  </si>
  <si>
    <t>NN Insurance Belgium</t>
  </si>
  <si>
    <t>Ingénieur Data Analyst</t>
  </si>
  <si>
    <t>['vba', 'sql', 't-sql', 'python', 'r', 'sas', 'sas', 'matlab', 'sql server', 'mysql', 'oracle', 'bigquery', 'azure', 'excel', 'sap', 'tableau', 'ssis']</t>
  </si>
  <si>
    <t>{'analyst_tools': ['sas', 'excel', 'sap', 'tableau', 'ssis'], 'cloud': ['oracle', 'bigquery', 'azure'], 'databases': ['sql server', 'mysql'], 'programming': ['vba', 'sql', 't-sql', 'python', 'r', 'sas', 'matlab']}</t>
  </si>
  <si>
    <t>Vietnamese Web Analyst Php80,000-Php100,000 Dayshift</t>
  </si>
  <si>
    <t>J-K NETWORK RECRUITMENT SERVICES AND CONSULTANCY, INC.</t>
  </si>
  <si>
    <t>Dreamdata.io ApS</t>
  </si>
  <si>
    <t>Analytics Engineer for Data Science</t>
  </si>
  <si>
    <t>Measurement &amp; Evaluation Data Analyst</t>
  </si>
  <si>
    <t>Wool Industry Network Limited</t>
  </si>
  <si>
    <t>['r', 'python', 'sas', 'sas', 'spss', 'tableau', 'power bi', 'planner', 'jira']</t>
  </si>
  <si>
    <t>{'analyst_tools': ['sas', 'spss', 'tableau', 'power bi'], 'async': ['planner', 'jira'], 'programming': ['r', 'python', 'sas']}</t>
  </si>
  <si>
    <t>Lead Cloud Data engineer</t>
  </si>
  <si>
    <t>Data Analyst Settore Energia</t>
  </si>
  <si>
    <t>Openjobmetis SpA</t>
  </si>
  <si>
    <t>Data Engineer - Protect</t>
  </si>
  <si>
    <t>['sas', 'sas', 'sql', 'azure', 'excel']</t>
  </si>
  <si>
    <t>{'analyst_tools': ['sas', 'excel'], 'cloud': ['azure'], 'programming': ['sas', 'sql']}</t>
  </si>
  <si>
    <t>['python', 'sql', 'pandas', 'numpy', 'scikit-learn', 'git', 'docker']</t>
  </si>
  <si>
    <t>{'libraries': ['pandas', 'numpy', 'scikit-learn'], 'other': ['git', 'docker'], 'programming': ['python', 'sql']}</t>
  </si>
  <si>
    <t>Accenture Federal Services - National Security Portfolio</t>
  </si>
  <si>
    <t>via Cushman &amp; Wakefield Jobs</t>
  </si>
  <si>
    <t>Ralta Technologies (RT)</t>
  </si>
  <si>
    <t>['python', 'sql', 'sas', 'sas', 'sql server', 'azure', 'oracle', 'unix', 'power bi', 'flow']</t>
  </si>
  <si>
    <t>{'analyst_tools': ['sas', 'power bi'], 'cloud': ['azure', 'oracle'], 'databases': ['sql server'], 'os': ['unix'], 'other': ['flow'], 'programming': ['python', 'sql', 'sas']}</t>
  </si>
  <si>
    <t>Allstate Summer 2023 Internship – Data Scientist In Carrollton</t>
  </si>
  <si>
    <t>['go', 'python', 'r', 'java', 'scala']</t>
  </si>
  <si>
    <t>{'programming': ['go', 'python', 'r', 'java', 'scala']}</t>
  </si>
  <si>
    <t>MVP Consulting Inc</t>
  </si>
  <si>
    <t>['python', 'aws', 'bitbucket']</t>
  </si>
  <si>
    <t>{'cloud': ['aws'], 'other': ['bitbucket'], 'programming': ['python']}</t>
  </si>
  <si>
    <t>Web Analytics Engineer - Dutch speaking</t>
  </si>
  <si>
    <t>['javascript', 'html', 'css', 'tableau', 'power bi']</t>
  </si>
  <si>
    <t>{'analyst_tools': ['tableau', 'power bi'], 'programming': ['javascript', 'html', 'css']}</t>
  </si>
  <si>
    <t>Suncoast Drivers</t>
  </si>
  <si>
    <t>Analytics HR</t>
  </si>
  <si>
    <t>Linksys</t>
  </si>
  <si>
    <t>Northern Trust Asset Servicing</t>
  </si>
  <si>
    <t>AWS Sr. Data Engineer</t>
  </si>
  <si>
    <t>['python', 'perl', 'powershell', 'sql', 'aws', 'redshift']</t>
  </si>
  <si>
    <t>{'cloud': ['aws', 'redshift'], 'programming': ['python', 'perl', 'powershell', 'sql']}</t>
  </si>
  <si>
    <t>Adobe Data Engineer</t>
  </si>
  <si>
    <t>Pyou Barcelona</t>
  </si>
  <si>
    <t>Data Engineer (ClickHouse)</t>
  </si>
  <si>
    <t>Valiotti Analytics</t>
  </si>
  <si>
    <t>['python', 'sql', 'bash', 'airflow', 'kafka']</t>
  </si>
  <si>
    <t>{'libraries': ['airflow', 'kafka'], 'programming': ['python', 'sql', 'bash']}</t>
  </si>
  <si>
    <t>Data Engineer needed</t>
  </si>
  <si>
    <t>['sql', 'assembly', 'python', 'c', 'aws', 'azure', 'kafka', 'flow']</t>
  </si>
  <si>
    <t>{'cloud': ['aws', 'azure'], 'libraries': ['kafka'], 'other': ['flow'], 'programming': ['sql', 'assembly', 'python', 'c']}</t>
  </si>
  <si>
    <t>Fintech and Banking Hub (FABH)</t>
  </si>
  <si>
    <t>Data Engineer Python Databricks - Now Hiring</t>
  </si>
  <si>
    <t>Brains Workgroup, Inc.</t>
  </si>
  <si>
    <t>['python', 'java', 'sql', 'databricks', 'snowflake', 'bigquery', 'azure', 'aws', 'spark', 'spring', 'flask', 'ssis']</t>
  </si>
  <si>
    <t>{'analyst_tools': ['ssis'], 'cloud': ['databricks', 'snowflake', 'bigquery', 'azure', 'aws'], 'libraries': ['spark', 'spring'], 'programming': ['python', 'java', 'sql'], 'webframeworks': ['flask']}</t>
  </si>
  <si>
    <t>Collaboration Systems Engineer</t>
  </si>
  <si>
    <t>['sql', 'powershell', 'azure', 'sharepoint']</t>
  </si>
  <si>
    <t>{'analyst_tools': ['sharepoint'], 'cloud': ['azure'], 'programming': ['sql', 'powershell']}</t>
  </si>
  <si>
    <t>SlashMobility</t>
  </si>
  <si>
    <t>['python', 'oracle', 'qlik']</t>
  </si>
  <si>
    <t>{'analyst_tools': ['qlik'], 'cloud': ['oracle'], 'programming': ['python']}</t>
  </si>
  <si>
    <t>Staff Data Engineer, Marketing Technology</t>
  </si>
  <si>
    <t>['go', 'sql', 'python', 'scala', 'bigquery', 'kafka', 'airflow', 'looker', 'tableau']</t>
  </si>
  <si>
    <t>{'analyst_tools': ['looker', 'tableau'], 'cloud': ['bigquery'], 'libraries': ['kafka', 'airflow'], 'programming': ['go', 'sql', 'python', 'scala']}</t>
  </si>
  <si>
    <t>via Werken Bij Capgemini</t>
  </si>
  <si>
    <t>Senior Data Engineer (Palantir Foundry)</t>
  </si>
  <si>
    <t>TR Fastenings</t>
  </si>
  <si>
    <t>['scala', 'python', 'sql', 'java', 'sql server', 'azure', 'databricks', 'spark', 'spring', 'hadoop', 'ssrs']</t>
  </si>
  <si>
    <t>{'analyst_tools': ['ssrs'], 'cloud': ['azure', 'databricks'], 'databases': ['sql server'], 'libraries': ['spark', 'spring', 'hadoop'], 'programming': ['scala', 'python', 'sql', 'java']}</t>
  </si>
  <si>
    <t>PraktikantIn (m/w/d) Data Engineering</t>
  </si>
  <si>
    <t>Germany   (+2 others)</t>
  </si>
  <si>
    <t>['python', 'sql', 'databricks', 'snowflake', 'azure', 'power bi', 'docker', 'github']</t>
  </si>
  <si>
    <t>{'analyst_tools': ['power bi'], 'cloud': ['databricks', 'snowflake', 'azure'], 'other': ['docker', 'github'], 'programming': ['python', 'sql']}</t>
  </si>
  <si>
    <t>AIML - Data Curation Engineer - Turkish</t>
  </si>
  <si>
    <t>Data Science, Visualization Developer</t>
  </si>
  <si>
    <t>['python', 'javascript', 'aws', 'snowflake', 'plotly', 'react', 'angular', 'tableau']</t>
  </si>
  <si>
    <t>{'analyst_tools': ['tableau'], 'cloud': ['aws', 'snowflake'], 'libraries': ['plotly', 'react'], 'programming': ['python', 'javascript'], 'webframeworks': ['angular']}</t>
  </si>
  <si>
    <t>Grade VII - HR Data Analyst - Urgent Role</t>
  </si>
  <si>
    <t>via Workclass</t>
  </si>
  <si>
    <t>Connect Energy</t>
  </si>
  <si>
    <t>['scala', 'java', 'python', 'pyspark', 'kafka', 'hadoop', 'unix', 'kubernetes', 'gitlab']</t>
  </si>
  <si>
    <t>{'libraries': ['pyspark', 'kafka', 'hadoop'], 'os': ['unix'], 'other': ['kubernetes', 'gitlab'], 'programming': ['scala', 'java', 'python']}</t>
  </si>
  <si>
    <t>['sql', 'python', 'r', 'tableau', 'power bi', 'qlik', 'dax']</t>
  </si>
  <si>
    <t>{'analyst_tools': ['tableau', 'power bi', 'qlik', 'dax'], 'programming': ['sql', 'python', 'r']}</t>
  </si>
  <si>
    <t>Data Scientist Ii data and Analytics 2 212103</t>
  </si>
  <si>
    <t>Data Analyst for the Food Security Cluster P3 - Based in Rome, Italy</t>
  </si>
  <si>
    <t>Business Intelligence Junior Engineer</t>
  </si>
  <si>
    <t>Audit &amp; Risk Recruitment</t>
  </si>
  <si>
    <t>Data Engineer-WCE</t>
  </si>
  <si>
    <t>['sql', 'nosql', 'java', 'cassandra', 'couchbase', 'spring']</t>
  </si>
  <si>
    <t>{'databases': ['cassandra', 'couchbase'], 'libraries': ['spring'], 'programming': ['sql', 'nosql', 'java']}</t>
  </si>
  <si>
    <t>Rabanal &amp; Stenger Selección de Personal - Capacitación</t>
  </si>
  <si>
    <t>['javascript', 'sql', 'visual basic', 'c#', 'mariadb', 'azure', 'windows', 'excel']</t>
  </si>
  <si>
    <t>{'analyst_tools': ['excel'], 'cloud': ['azure'], 'databases': ['mariadb'], 'os': ['windows'], 'programming': ['javascript', 'sql', 'visual basic', 'c#']}</t>
  </si>
  <si>
    <t>District Engineer-Data Engineering #DGDIVP-N</t>
  </si>
  <si>
    <t>Senior Healthcare Economics Data Analyst</t>
  </si>
  <si>
    <t>AlBabtain Group of Companies</t>
  </si>
  <si>
    <t>Technical Data Lake Business Analyst</t>
  </si>
  <si>
    <t>Data Scientist (Expert)- Simulation Development - Now Hiring</t>
  </si>
  <si>
    <t>['sql', 'pandas']</t>
  </si>
  <si>
    <t>{'libraries': ['pandas'], 'programming': ['sql']}</t>
  </si>
  <si>
    <t>Associate - Data Analytics- Deloitte Forensic - Hong Kong</t>
  </si>
  <si>
    <t>['sql', 'python', 'r', 'sas', 'sas', 'tableau', 'flow']</t>
  </si>
  <si>
    <t>{'analyst_tools': ['sas', 'tableau'], 'other': ['flow'], 'programming': ['sql', 'python', 'r', 'sas']}</t>
  </si>
  <si>
    <t>ASSISTANT DIGITAL MARKETING / DATA ANALYST</t>
  </si>
  <si>
    <t>Overseas Administration Management</t>
  </si>
  <si>
    <t>['python', 'sql', 'mongo', 'sas', 'sas', 'r', 'javascript', 'nosql', 'mongodb', 'mongodb', 'postgresql', 'elasticsearch', 'aws', 'azure', 'gcp', 'snowflake', 'redshift', 'databricks', 'aurora', 'ibm cloud', 'airflow', 'pandas', 'numpy', 'matplotlib', 'spark', 'kafka', 'docker', 'kubernetes']</t>
  </si>
  <si>
    <t>{'analyst_tools': ['sas'], 'cloud': ['aws', 'azure', 'gcp', 'snowflake', 'redshift', 'databricks', 'aurora', 'ibm cloud'], 'databases': ['mongodb', 'postgresql', 'elasticsearch'], 'libraries': ['airflow', 'pandas', 'numpy', 'matplotlib', 'spark', 'kafka'], 'other': ['docker', 'kubernetes'], 'programming': ['python', 'sql', 'mongo', 'sas', 'r', 'javascript', 'nosql', 'mongodb']}</t>
  </si>
  <si>
    <t>Sr Azure Engineer</t>
  </si>
  <si>
    <t>['c#', 'sql', 'elasticsearch', 'azure', 'aws', 'gcp', 'terraform', 'docker', 'kubernetes']</t>
  </si>
  <si>
    <t>{'cloud': ['azure', 'aws', 'gcp'], 'databases': ['elasticsearch'], 'other': ['terraform', 'docker', 'kubernetes'], 'programming': ['c#', 'sql']}</t>
  </si>
  <si>
    <t>Disney Entertainment &amp; ESPN Technology</t>
  </si>
  <si>
    <t>['scala', 'postgresql', 'aws', 'aurora', 'spark', 'flow', 'kubernetes']</t>
  </si>
  <si>
    <t>{'cloud': ['aws', 'aurora'], 'databases': ['postgresql'], 'libraries': ['spark'], 'other': ['flow', 'kubernetes'], 'programming': ['scala']}</t>
  </si>
  <si>
    <t>Application Integration Engineer</t>
  </si>
  <si>
    <t>['aws', 'linux', 'jenkins']</t>
  </si>
  <si>
    <t>{'cloud': ['aws'], 'os': ['linux'], 'other': ['jenkins']}</t>
  </si>
  <si>
    <t>Senior Report &amp; Data Analyst</t>
  </si>
  <si>
    <t>['sql', 'crystal', 'sql server', 'excel', 'spreadsheet', 'cognos']</t>
  </si>
  <si>
    <t>{'analyst_tools': ['excel', 'spreadsheet', 'cognos'], 'databases': ['sql server'], 'programming': ['sql', 'crystal']}</t>
  </si>
  <si>
    <t>['r', 'sql', 'python', 'java', 'scala', 'go', 'aws', 'databricks', 'datarobot', 'github']</t>
  </si>
  <si>
    <t>{'analyst_tools': ['datarobot'], 'cloud': ['aws', 'databricks'], 'other': ['github'], 'programming': ['r', 'sql', 'python', 'java', 'scala', 'go']}</t>
  </si>
  <si>
    <t>Jnr - Mid BI Analyst (Power Bi)</t>
  </si>
  <si>
    <t>['sql', 'sql server', 'power bi', 'qlik', 'tableau', 'excel']</t>
  </si>
  <si>
    <t>{'analyst_tools': ['power bi', 'qlik', 'tableau', 'excel'], 'databases': ['sql server'], 'programming': ['sql']}</t>
  </si>
  <si>
    <t>Senior Data Analyst, Management Data Analysis - Now Hiring</t>
  </si>
  <si>
    <t>Confidential Client</t>
  </si>
  <si>
    <t>Data Engineer / GreenTech / Hybrid / Great Salary</t>
  </si>
  <si>
    <t>['python', 'java', 'go', 'sql', 'snowflake', 'azure', 'aws', 'gcp', 'flow']</t>
  </si>
  <si>
    <t>{'cloud': ['snowflake', 'azure', 'aws', 'gcp'], 'other': ['flow'], 'programming': ['python', 'java', 'go', 'sql']}</t>
  </si>
  <si>
    <t>Sustainability Engineer/Data Analyst</t>
  </si>
  <si>
    <t>Energy Vergence Limited</t>
  </si>
  <si>
    <t>Data Engineer II - Saint Paul, MN</t>
  </si>
  <si>
    <t>Two Sigma</t>
  </si>
  <si>
    <t>['python', 'sql', 'bash', 'git', 'jira']</t>
  </si>
  <si>
    <t>{'async': ['jira'], 'other': ['git'], 'programming': ['python', 'sql', 'bash']}</t>
  </si>
  <si>
    <t>Sr. Business Data Analyst Associate</t>
  </si>
  <si>
    <t>ASAP Italia</t>
  </si>
  <si>
    <t>['python', 'r', 'matlab', 'nosql', 'mongodb', 'mongodb', 'spark', 'tensorflow', 'pytorch']</t>
  </si>
  <si>
    <t>{'databases': ['mongodb'], 'libraries': ['spark', 'tensorflow', 'pytorch'], 'programming': ['python', 'r', 'matlab', 'nosql', 'mongodb']}</t>
  </si>
  <si>
    <t>Senior Database Engineer #229093</t>
  </si>
  <si>
    <t>['sql', 'java', 'r', 'oracle']</t>
  </si>
  <si>
    <t>{'cloud': ['oracle'], 'programming': ['sql', 'java', 'r']}</t>
  </si>
  <si>
    <t>Machine Learning (Interns) - Remote Job</t>
  </si>
  <si>
    <t>Medisure Health Services</t>
  </si>
  <si>
    <t>Data and Applied Scientist 2</t>
  </si>
  <si>
    <t>Data Science and Machine Learning Community Manager</t>
  </si>
  <si>
    <t>Senior Data Scientist (w/m/d)</t>
  </si>
  <si>
    <t>Procon-IT GmbH</t>
  </si>
  <si>
    <t>Data Scientist UDF</t>
  </si>
  <si>
    <t>Analyste data marketing</t>
  </si>
  <si>
    <t>Sapience Consultancy DMCC</t>
  </si>
  <si>
    <t>['tableau', 'power bi', 'outlook']</t>
  </si>
  <si>
    <t>{'analyst_tools': ['tableau', 'power bi', 'outlook']}</t>
  </si>
  <si>
    <t>Feusisberg, Switzerland</t>
  </si>
  <si>
    <t>['sql', 'oracle', 'snowflake', 'sap', 'tableau']</t>
  </si>
  <si>
    <t>{'analyst_tools': ['sap', 'tableau'], 'cloud': ['oracle', 'snowflake'], 'programming': ['sql']}</t>
  </si>
  <si>
    <t>Data Scientist con experiencia en Power BI</t>
  </si>
  <si>
    <t>Data Equity</t>
  </si>
  <si>
    <t>['sql', 'python', 'azure', 'oracle', 'pandas', 'numpy', 'tensorflow', 'power bi', 'qlik', 'sap', 'git']</t>
  </si>
  <si>
    <t>{'analyst_tools': ['power bi', 'qlik', 'sap'], 'cloud': ['azure', 'oracle'], 'libraries': ['pandas', 'numpy', 'tensorflow'], 'other': ['git'], 'programming': ['sql', 'python']}</t>
  </si>
  <si>
    <t>Liquid Technologies</t>
  </si>
  <si>
    <t>['sql', 'aws', 'redshift', 'azure', 'snowflake', 'oracle', 'gcp', 'hadoop', 'spark', 'kafka', 'tableau']</t>
  </si>
  <si>
    <t>{'analyst_tools': ['tableau'], 'cloud': ['aws', 'redshift', 'azure', 'snowflake', 'oracle', 'gcp'], 'libraries': ['hadoop', 'spark', 'kafka'], 'programming': ['sql']}</t>
  </si>
  <si>
    <t>Senior Data Analyst, Health Equity - Telecommute - Now Hiring</t>
  </si>
  <si>
    <t>['sql', 'python', 'pyspark', 'word']</t>
  </si>
  <si>
    <t>{'analyst_tools': ['word'], 'libraries': ['pyspark'], 'programming': ['sql', 'python']}</t>
  </si>
  <si>
    <t>Data Analyst - JK (JO-2212-186921) - Now Hiring</t>
  </si>
  <si>
    <t>['excel', 'powerpoint', 'outlook', 'word', 'sharepoint']</t>
  </si>
  <si>
    <t>{'analyst_tools': ['excel', 'powerpoint', 'outlook', 'word', 'sharepoint']}</t>
  </si>
  <si>
    <t>Maven Partners</t>
  </si>
  <si>
    <t>Arbuthnot Yon</t>
  </si>
  <si>
    <t>Data Engineer I - Institute for Health Equity Research</t>
  </si>
  <si>
    <t>Icahn School of Medicine</t>
  </si>
  <si>
    <t>['sql', 'nosql', 'mongo', 'r', 'python', 'snowflake', 'oracle', 'azure', 'linux', 'outlook']</t>
  </si>
  <si>
    <t>{'analyst_tools': ['outlook'], 'cloud': ['snowflake', 'oracle', 'azure'], 'os': ['linux'], 'programming': ['sql', 'nosql', 'mongo', 'r', 'python']}</t>
  </si>
  <si>
    <t>Junior-Senior Data Engineer (Thai nationality only)</t>
  </si>
  <si>
    <t>Heroleads Asia</t>
  </si>
  <si>
    <t>['sql', 'python', 'aws', 'redshift', 'airflow', 'power bi']</t>
  </si>
  <si>
    <t>{'analyst_tools': ['power bi'], 'cloud': ['aws', 'redshift'], 'libraries': ['airflow'], 'programming': ['sql', 'python']}</t>
  </si>
  <si>
    <t>เจ้าหน้าที่ตรวจสอบภายใน (Data &amp; Document)</t>
  </si>
  <si>
    <t>บริษัท ศรีสวัสดิ์ คอร์ปอเรชั่น จํากัด (มหาชน)</t>
  </si>
  <si>
    <t>Department of State - Agency Wide</t>
  </si>
  <si>
    <t>Data Analytics Workload Architect</t>
  </si>
  <si>
    <t>['sql', 'mongodb', 'mongodb', 'couchbase', 'cassandra', 'hadoop', 'spark', 'kafka', 'tensorflow', 'splunk']</t>
  </si>
  <si>
    <t>{'analyst_tools': ['splunk'], 'databases': ['mongodb', 'couchbase', 'cassandra'], 'libraries': ['hadoop', 'spark', 'kafka', 'tensorflow'], 'programming': ['sql', 'mongodb']}</t>
  </si>
  <si>
    <t>SVP, NAM Data Strategy Lead (Data Analytics Senior Lead Analyst...</t>
  </si>
  <si>
    <t>Junior Data Scientist in Arnhem</t>
  </si>
  <si>
    <t>Linden-IT</t>
  </si>
  <si>
    <t>via Tink Career</t>
  </si>
  <si>
    <t>Chromelab Technologies Inc</t>
  </si>
  <si>
    <t>Senior Data Engineer (Data Ingestion)</t>
  </si>
  <si>
    <t>['nosql', 'sql', 'aws', 'azure', 'gcp', 'oracle', 'spark']</t>
  </si>
  <si>
    <t>{'cloud': ['aws', 'azure', 'gcp', 'oracle'], 'libraries': ['spark'], 'programming': ['nosql', 'sql']}</t>
  </si>
  <si>
    <t>['sql', 't-sql', 'python', 'vba', 'sql server', 'ssis', 'power bi', 'tableau']</t>
  </si>
  <si>
    <t>{'analyst_tools': ['ssis', 'power bi', 'tableau'], 'databases': ['sql server'], 'programming': ['sql', 't-sql', 'python', 'vba']}</t>
  </si>
  <si>
    <t>['sas', 'sas', 'sql', 'go', 'tableau']</t>
  </si>
  <si>
    <t>{'analyst_tools': ['sas', 'tableau'], 'programming': ['sas', 'sql', 'go']}</t>
  </si>
  <si>
    <t>Alphalitical</t>
  </si>
  <si>
    <t>['python', 'aws', 'azure', 'gcp', 'spark']</t>
  </si>
  <si>
    <t>{'cloud': ['aws', 'azure', 'gcp'], 'libraries': ['spark'], 'programming': ['python']}</t>
  </si>
  <si>
    <t>Intern, Data Analyst</t>
  </si>
  <si>
    <t>via InternSG</t>
  </si>
  <si>
    <t>AkzoNobel Paints (Singapore) Pte Ltd</t>
  </si>
  <si>
    <t>Proccess Engineer, Painting</t>
  </si>
  <si>
    <t>Data Engineer til Dataplatform</t>
  </si>
  <si>
    <t>['sql', 'sas', 'sas', 'python', 'azure', 'git', 'chef']</t>
  </si>
  <si>
    <t>{'analyst_tools': ['sas'], 'cloud': ['azure'], 'other': ['git', 'chef'], 'programming': ['sql', 'sas', 'python']}</t>
  </si>
  <si>
    <t>Madinet Masr</t>
  </si>
  <si>
    <t>PLANNING &amp; DATA ANALYST LEAD</t>
  </si>
  <si>
    <t>Izumisano, Osaka, Japan</t>
  </si>
  <si>
    <t>Swissport</t>
  </si>
  <si>
    <t>['python', 'sql', 'r', 'matlab', 'sql server', 'aws', 'databricks', 'spark', 'tensorflow', 'pytorch', 'keras', 'excel']</t>
  </si>
  <si>
    <t>{'analyst_tools': ['excel'], 'cloud': ['aws', 'databricks'], 'databases': ['sql server'], 'libraries': ['spark', 'tensorflow', 'pytorch', 'keras'], 'programming': ['python', 'sql', 'r', 'matlab']}</t>
  </si>
  <si>
    <t>Data-driven Procurement Manager</t>
  </si>
  <si>
    <t>['sap', 'tableau', 'excel', 'powerpoint', 'flow']</t>
  </si>
  <si>
    <t>{'analyst_tools': ['sap', 'tableau', 'excel', 'powerpoint'], 'other': ['flow']}</t>
  </si>
  <si>
    <t>Omniaccess</t>
  </si>
  <si>
    <t>['sql', 'python', 'go', 'shell', 'postgresql', 'mysql', 'aws', 'hadoop', 'linux', 'tableau', 'docker', 'kubernetes', 'git', 'gitlab']</t>
  </si>
  <si>
    <t>{'analyst_tools': ['tableau'], 'cloud': ['aws'], 'databases': ['postgresql', 'mysql'], 'libraries': ['hadoop'], 'os': ['linux'], 'other': ['docker', 'kubernetes', 'git', 'gitlab'], 'programming': ['sql', 'python', 'go', 'shell']}</t>
  </si>
  <si>
    <t>Ios / Android Engineer (F/m/d) - 100% Remoto</t>
  </si>
  <si>
    <t>Ara Resources Private Limited</t>
  </si>
  <si>
    <t>['python', 'scala', 'java', 'c++', 'sql', 'nosql', 'databricks', 'azure', 'snowflake', 'spark', 'hadoop']</t>
  </si>
  <si>
    <t>{'cloud': ['databricks', 'azure', 'snowflake'], 'libraries': ['spark', 'hadoop'], 'programming': ['python', 'scala', 'java', 'c++', 'sql', 'nosql']}</t>
  </si>
  <si>
    <t>Senior Software Engineer - Analytics</t>
  </si>
  <si>
    <t>Airtel India</t>
  </si>
  <si>
    <t>Senior Data Scientist – Pricing</t>
  </si>
  <si>
    <t>['python', 'sql', 'r', 'java', 'scala', 'mongodb', 'mongodb', 'mysql', 'cassandra', 'databricks', 'azure', 'snowflake', 'aws', 'pyspark', 'kafka', 'spark', 'hadoop', 'power bi', 'dax', 'looker', 'excel', 'tableau']</t>
  </si>
  <si>
    <t>{'analyst_tools': ['power bi', 'dax', 'looker', 'excel', 'tableau'], 'cloud': ['databricks', 'azure', 'snowflake', 'aws'], 'databases': ['mongodb', 'mysql', 'cassandra'], 'libraries': ['pyspark', 'kafka', 'spark', 'hadoop'], 'programming': ['python', 'sql', 'r', 'java', 'scala', 'mongodb']}</t>
  </si>
  <si>
    <t>Lighthouse-AWS Data Engineer Bangalore</t>
  </si>
  <si>
    <t>['dynamodb', 'aws', 'redshift']</t>
  </si>
  <si>
    <t>{'cloud': ['aws', 'redshift'], 'databases': ['dynamodb']}</t>
  </si>
  <si>
    <t>Atlas Recruitment Group Ltd</t>
  </si>
  <si>
    <t>['go', 'python', 'perl', 'bash', 'vmware', 'aws', 'azure', 'linux', 'npm', 'jenkins']</t>
  </si>
  <si>
    <t>{'cloud': ['vmware', 'aws', 'azure'], 'os': ['linux'], 'other': ['npm', 'jenkins'], 'programming': ['go', 'python', 'perl', 'bash']}</t>
  </si>
  <si>
    <t>Data Engineer (w/m) | 80% oder mehr</t>
  </si>
  <si>
    <t>Baloise</t>
  </si>
  <si>
    <t>['r', 'python', 'sql', 'aws', 'power bi']</t>
  </si>
  <si>
    <t>{'analyst_tools': ['power bi'], 'cloud': ['aws'], 'programming': ['r', 'python', 'sql']}</t>
  </si>
  <si>
    <t>Campos - Campos dos Goytacazes, State of Rio de Janeiro, Brazil</t>
  </si>
  <si>
    <t>Melio</t>
  </si>
  <si>
    <t>['sql', 'python', 'java', 'scala', 'aws', 'azure', 'spark']</t>
  </si>
  <si>
    <t>{'cloud': ['aws', 'azure'], 'libraries': ['spark'], 'programming': ['sql', 'python', 'java', 'scala']}</t>
  </si>
  <si>
    <t>Data Analyst Formation Alternance Bac +4</t>
  </si>
  <si>
    <t>Manpower CDI/CDD</t>
  </si>
  <si>
    <t>BIGorillas B.V.</t>
  </si>
  <si>
    <t>['python', 'r', 'sql', 'sql server', 'django', 'flask']</t>
  </si>
  <si>
    <t>{'databases': ['sql server'], 'programming': ['python', 'r', 'sql'], 'webframeworks': ['django', 'flask']}</t>
  </si>
  <si>
    <t>['python', 'scala', 'sql', 'nosql', 'azure', 'aws', 'databricks', 'spark', 'airflow']</t>
  </si>
  <si>
    <t>{'cloud': ['azure', 'aws', 'databricks'], 'libraries': ['spark', 'airflow'], 'programming': ['python', 'scala', 'sql', 'nosql']}</t>
  </si>
  <si>
    <t>['nosql', 'scala', 'python', 'sql', 'shell', 'r', 'cassandra', 'hadoop', 'spark', 'linux', 'yarn', 'git', 'jira']</t>
  </si>
  <si>
    <t>{'async': ['jira'], 'databases': ['cassandra'], 'libraries': ['hadoop', 'spark'], 'os': ['linux'], 'other': ['yarn', 'git'], 'programming': ['nosql', 'scala', 'python', 'sql', 'shell', 'r']}</t>
  </si>
  <si>
    <t>Remote Data Analyst - Immediate Start</t>
  </si>
  <si>
    <t>Saint-Jacques-de-la-Lande, France</t>
  </si>
  <si>
    <t>Data Analyst / Power BI Developer - 100% Remoto</t>
  </si>
  <si>
    <t>Rhams Talent</t>
  </si>
  <si>
    <t>Senior Compensation and Data Analyst</t>
  </si>
  <si>
    <t>['sql', 'vba', 'spark', 'express']</t>
  </si>
  <si>
    <t>{'libraries': ['spark'], 'programming': ['sql', 'vba'], 'webframeworks': ['express']}</t>
  </si>
  <si>
    <t>Data Analyst – Tracking (w/m/d)</t>
  </si>
  <si>
    <t>brandung GmbH</t>
  </si>
  <si>
    <t>['python', 'java', 'shell', 'sql', 'sql server', 'mysql', 'db2', 'oracle', 'hadoop']</t>
  </si>
  <si>
    <t>{'cloud': ['oracle'], 'databases': ['sql server', 'mysql', 'db2'], 'libraries': ['hadoop'], 'programming': ['python', 'java', 'shell', 'sql']}</t>
  </si>
  <si>
    <t>Senior Data Analyst, Assurance and Advisory Management</t>
  </si>
  <si>
    <t>Home Depot Employment Management</t>
  </si>
  <si>
    <t>['sql', 'sql server', 'db2', 'tableau', 'sap', 'sharepoint', 'ssis', 'ssrs', 'excel']</t>
  </si>
  <si>
    <t>{'analyst_tools': ['tableau', 'sap', 'sharepoint', 'ssis', 'ssrs', 'excel'], 'databases': ['sql server', 'db2'], 'programming': ['sql']}</t>
  </si>
  <si>
    <t>Principal Data Engineer, AdSmart</t>
  </si>
  <si>
    <t>['scala', 'java', 'sql', 'nosql', 'spark', 'kafka', 'docker', 'kubernetes']</t>
  </si>
  <si>
    <t>{'libraries': ['spark', 'kafka'], 'other': ['docker', 'kubernetes'], 'programming': ['scala', 'java', 'sql', 'nosql']}</t>
  </si>
  <si>
    <t>Belmonte Group</t>
  </si>
  <si>
    <t>via Beaconstac</t>
  </si>
  <si>
    <t>Beaconstac</t>
  </si>
  <si>
    <t>['sql', 'python', 'elasticsearch', 'redshift', 'aws', 'spark', 'airflow', 'kubernetes']</t>
  </si>
  <si>
    <t>{'cloud': ['redshift', 'aws'], 'databases': ['elasticsearch'], 'libraries': ['spark', 'airflow'], 'other': ['kubernetes'], 'programming': ['sql', 'python']}</t>
  </si>
  <si>
    <t>Senior Data Platform R&amp;D Engineer</t>
  </si>
  <si>
    <t>['r', 'python', 'javascript', 'ggplot2']</t>
  </si>
  <si>
    <t>{'libraries': ['ggplot2'], 'programming': ['r', 'python', 'javascript']}</t>
  </si>
  <si>
    <t>Senior Data Engineer - Remote  from Europe</t>
  </si>
  <si>
    <t>['sql', 'python', 'pyspark', 'jupyter']</t>
  </si>
  <si>
    <t>{'libraries': ['pyspark', 'jupyter'], 'programming': ['sql', 'python']}</t>
  </si>
  <si>
    <t>Data Scientist/Deep Learning Engineer Santa Clara, CA</t>
  </si>
  <si>
    <t>['python', 'c', 'tensorflow', 'pytorch', 'spark', 'hadoop']</t>
  </si>
  <si>
    <t>{'libraries': ['tensorflow', 'pytorch', 'spark', 'hadoop'], 'programming': ['python', 'c']}</t>
  </si>
  <si>
    <t>AI/ML Engineer- Data Scientist</t>
  </si>
  <si>
    <t>Datastage Engineer - Etl/control-m</t>
  </si>
  <si>
    <t>Fastly, Inc.</t>
  </si>
  <si>
    <t>Tetra Tech – Data Analyst/Report Writer, SMLP-2</t>
  </si>
  <si>
    <t>Data Analyst With Health/Assest Management</t>
  </si>
  <si>
    <t>['sql', 'visual basic', 'r', 'python']</t>
  </si>
  <si>
    <t>{'programming': ['sql', 'visual basic', 'r', 'python']}</t>
  </si>
  <si>
    <t>Data Engineer (Google Cloud Platform, PYSPARK, Talend...</t>
  </si>
  <si>
    <t>['java', 'python', 'c#', 'postgresql', 'aws', 'pyspark', 'hadoop']</t>
  </si>
  <si>
    <t>{'cloud': ['aws'], 'databases': ['postgresql'], 'libraries': ['pyspark', 'hadoop'], 'programming': ['java', 'python', 'c#']}</t>
  </si>
  <si>
    <t>Vatic</t>
  </si>
  <si>
    <t>['sql', 'shell', 'python', 'java', 'mysql', 'oracle', 'hadoop', 'unix']</t>
  </si>
  <si>
    <t>{'cloud': ['oracle'], 'databases': ['mysql'], 'libraries': ['hadoop'], 'os': ['unix'], 'programming': ['sql', 'shell', 'python', 'java']}</t>
  </si>
  <si>
    <t>Senior Big Data Engineer_Chennai NP - 0 to 30 days</t>
  </si>
  <si>
    <t>['java', 'scala', 'sql', 'hadoop', 'kafka', 'spark']</t>
  </si>
  <si>
    <t>{'libraries': ['hadoop', 'kafka', 'spark'], 'programming': ['java', 'scala', 'sql']}</t>
  </si>
  <si>
    <t>KALAPA</t>
  </si>
  <si>
    <t>['python', 'tensorflow', 'pytorch', 'keras', 'mxnet', 'opencv', 'matplotlib']</t>
  </si>
  <si>
    <t>{'libraries': ['tensorflow', 'pytorch', 'keras', 'mxnet', 'opencv', 'matplotlib'], 'programming': ['python']}</t>
  </si>
  <si>
    <t>Forward-Deployed Senior Data Engineer</t>
  </si>
  <si>
    <t>Reconocida empresa</t>
  </si>
  <si>
    <t>['nosql', 'sql', 'python', 'aws', 'tableau', 'sap']</t>
  </si>
  <si>
    <t>{'analyst_tools': ['tableau', 'sap'], 'cloud': ['aws'], 'programming': ['nosql', 'sql', 'python']}</t>
  </si>
  <si>
    <t>CP data engineer</t>
  </si>
  <si>
    <t>EXANTE</t>
  </si>
  <si>
    <t>Agilos - Analytics Engineer</t>
  </si>
  <si>
    <t>['python', 'java', 'scala', 'c++', 'sql', 'cassandra', 'elasticsearch', 'bigquery', 'tensorflow', 'spark', 'kafka', 'airflow', 'kubernetes', 'docker']</t>
  </si>
  <si>
    <t>{'cloud': ['bigquery'], 'databases': ['cassandra', 'elasticsearch'], 'libraries': ['tensorflow', 'spark', 'kafka', 'airflow'], 'other': ['kubernetes', 'docker'], 'programming': ['python', 'java', 'scala', 'c++', 'sql']}</t>
  </si>
  <si>
    <t>**Senior Data Analyst - Full-time / Part-time</t>
  </si>
  <si>
    <t>['sql', 'python', 'r', 'java', 'c', 'ruby', 'ruby', 'aws']</t>
  </si>
  <si>
    <t>{'cloud': ['aws'], 'programming': ['sql', 'python', 'r', 'java', 'c', 'ruby'], 'webframeworks': ['ruby']}</t>
  </si>
  <si>
    <t>Albertsons</t>
  </si>
  <si>
    <t>Senior Software Engineer - Backend</t>
  </si>
  <si>
    <t>Convergence Tech</t>
  </si>
  <si>
    <t>['sql', 'python', 'aws', 'kafka', 'github', 'gitlab', 'bitbucket', 'jenkins', 'terraform']</t>
  </si>
  <si>
    <t>{'cloud': ['aws'], 'libraries': ['kafka'], 'other': ['github', 'gitlab', 'bitbucket', 'jenkins', 'terraform'], 'programming': ['sql', 'python']}</t>
  </si>
  <si>
    <t>Data Engineer - Tempcover</t>
  </si>
  <si>
    <t>Fleet, UK</t>
  </si>
  <si>
    <t>RVU</t>
  </si>
  <si>
    <t>['go', 'sql', 'html', 'css', 'javascript', 'azure']</t>
  </si>
  <si>
    <t>{'cloud': ['azure'], 'programming': ['go', 'sql', 'html', 'css', 'javascript']}</t>
  </si>
  <si>
    <t>Sr. IT Specialist Artificial Intelligence, Big Data and Data Modeling</t>
  </si>
  <si>
    <t>Yazaki</t>
  </si>
  <si>
    <t>['sql', 'azure', 'wire']</t>
  </si>
  <si>
    <t>{'cloud': ['azure'], 'programming': ['sql'], 'sync': ['wire']}</t>
  </si>
  <si>
    <t>Senior Big Data R&amp;D Engineer - Data Governance</t>
  </si>
  <si>
    <t>EXASOFT PTE. LTD.</t>
  </si>
  <si>
    <t>Bloomberg Data</t>
  </si>
  <si>
    <t>Miracle Systems</t>
  </si>
  <si>
    <t>['r', 'python', 'tableau', 'power bi', 'excel', 'word', 'sharepoint', 'powerpoint', 'visio', 'flow']</t>
  </si>
  <si>
    <t>{'analyst_tools': ['tableau', 'power bi', 'excel', 'word', 'sharepoint', 'powerpoint', 'visio'], 'other': ['flow'], 'programming': ['r', 'python']}</t>
  </si>
  <si>
    <t>3i People</t>
  </si>
  <si>
    <t>Data wizard</t>
  </si>
  <si>
    <t>via Jobs At L.A. Care - L.A. Care Health Plan</t>
  </si>
  <si>
    <t>Data Engineer - GAMMA</t>
  </si>
  <si>
    <t>Alternance - Assistant Data Analyst H/F</t>
  </si>
  <si>
    <t>Sogetrel</t>
  </si>
  <si>
    <t>Giza Arabia Systems</t>
  </si>
  <si>
    <t>Interesting Job Opportunity: Data Scientist - Machine Learning/Python</t>
  </si>
  <si>
    <t>Internship: Materials Management Data Analyst</t>
  </si>
  <si>
    <t>Electronic Data Interchange Business Analyst II</t>
  </si>
  <si>
    <t>MG Info | Data Driven Culture</t>
  </si>
  <si>
    <t>['sql', 'shell', 'python', 'mysql', 'azure', 'databricks', 'aws', 'airflow', 'spark', 'kafka', 'power bi', 'kubernetes', 'git']</t>
  </si>
  <si>
    <t>{'analyst_tools': ['power bi'], 'cloud': ['azure', 'databricks', 'aws'], 'databases': ['mysql'], 'libraries': ['airflow', 'spark', 'kafka'], 'other': ['kubernetes', 'git'], 'programming': ['sql', 'shell', 'python']}</t>
  </si>
  <si>
    <t>Senior Data Scientist- E2E</t>
  </si>
  <si>
    <t>ADDAR GLOBAL SDN BHD</t>
  </si>
  <si>
    <t>['sql', 'sheets', 'excel', 'looker', 'power bi']</t>
  </si>
  <si>
    <t>{'analyst_tools': ['sheets', 'excel', 'looker', 'power bi'], 'programming': ['sql']}</t>
  </si>
  <si>
    <t>Remote Data Analyst - with Great Benefits</t>
  </si>
  <si>
    <t>Hilton Head Island, SC</t>
  </si>
  <si>
    <t>Fred Hutchinson Cancer Research Center</t>
  </si>
  <si>
    <t>['python', 'sql', 'nosql', 'scala', 'lisp', 'haskell', 'databricks', 'airflow', 'pyspark', 'kafka']</t>
  </si>
  <si>
    <t>{'cloud': ['databricks'], 'libraries': ['airflow', 'pyspark', 'kafka'], 'programming': ['python', 'sql', 'nosql', 'scala', 'lisp', 'haskell']}</t>
  </si>
  <si>
    <t>BITLOGIC</t>
  </si>
  <si>
    <t>['python', 'linux', 'windows', 'jenkins', 'puppet', 'docker']</t>
  </si>
  <si>
    <t>{'os': ['linux', 'windows'], 'other': ['jenkins', 'puppet', 'docker'], 'programming': ['python']}</t>
  </si>
  <si>
    <t>['java', 'python', 'sql', 'redshift', 'snowflake', 'graphql', 'word', 'power bi', 'tableau', 'looker', 'git']</t>
  </si>
  <si>
    <t>{'analyst_tools': ['word', 'power bi', 'tableau', 'looker'], 'cloud': ['redshift', 'snowflake'], 'libraries': ['graphql'], 'other': ['git'], 'programming': ['java', 'python', 'sql']}</t>
  </si>
  <si>
    <t>Team Manager (Big Data Team) - Data&amp;AI</t>
  </si>
  <si>
    <t>Elekta</t>
  </si>
  <si>
    <t>['sql', 'c#', 'python', 'sql server', 'azure', 'databricks', 'qlik']</t>
  </si>
  <si>
    <t>{'analyst_tools': ['qlik'], 'cloud': ['azure', 'databricks'], 'databases': ['sql server'], 'programming': ['sql', 'c#', 'python']}</t>
  </si>
  <si>
    <t>Various roles in engineering, tech, data and finance</t>
  </si>
  <si>
    <t>WorldEmp India</t>
  </si>
  <si>
    <t>['php', 'r', 'laravel', 'planner']</t>
  </si>
  <si>
    <t>{'async': ['planner'], 'programming': ['php', 'r'], 'webframeworks': ['laravel']}</t>
  </si>
  <si>
    <t>Revolo Infotech - Data Engineer - Data Pipelin</t>
  </si>
  <si>
    <t>['nosql', 'sql', 'azure', 'spark', 'hadoop', 'linux', 'docker', 'kubernetes']</t>
  </si>
  <si>
    <t>{'cloud': ['azure'], 'libraries': ['spark', 'hadoop'], 'os': ['linux'], 'other': ['docker', 'kubernetes'], 'programming': ['nosql', 'sql']}</t>
  </si>
  <si>
    <t>Data Engineer Cloud- GCP Confirmé F/H</t>
  </si>
  <si>
    <t>['r', 'python', 'watson', 'excel', 'powerpoint', 'alteryx', 'power bi']</t>
  </si>
  <si>
    <t>{'analyst_tools': ['excel', 'powerpoint', 'alteryx', 'power bi'], 'cloud': ['watson'], 'programming': ['r', 'python']}</t>
  </si>
  <si>
    <t>The Fox Chase Cancer Center Foundation</t>
  </si>
  <si>
    <t>Data Scientist - Simulation Development - Now Hiring</t>
  </si>
  <si>
    <t>['sql', 'pandas', 'github']</t>
  </si>
  <si>
    <t>{'libraries': ['pandas'], 'other': ['github'], 'programming': ['sql']}</t>
  </si>
  <si>
    <t>['go', 'sql', 'python', 'sql server']</t>
  </si>
  <si>
    <t>{'databases': ['sql server'], 'programming': ['go', 'sql', 'python']}</t>
  </si>
  <si>
    <t>Internal Data Analysis Audit Analyst</t>
  </si>
  <si>
    <t>['sas', 'sas', 'sql', 'python', 'r', 'spark']</t>
  </si>
  <si>
    <t>{'analyst_tools': ['sas'], 'libraries': ['spark'], 'programming': ['sas', 'sql', 'python', 'r']}</t>
  </si>
  <si>
    <t>Finance Transformation Program – IT Data Engineer Manager</t>
  </si>
  <si>
    <t>['sql', 'python', 'scala', 'java', 'mysql', 'snowflake', 'oracle', 'airflow', 'sap', 'qlik']</t>
  </si>
  <si>
    <t>{'analyst_tools': ['sap', 'qlik'], 'cloud': ['snowflake', 'oracle'], 'databases': ['mysql'], 'libraries': ['airflow'], 'programming': ['sql', 'python', 'scala', 'java']}</t>
  </si>
  <si>
    <t>Tech Lead in Data Governance</t>
  </si>
  <si>
    <t>['python', 'java', 'aws', 'pyspark', 'airflow', 'express', 'unix', 'kubernetes', 'github']</t>
  </si>
  <si>
    <t>{'cloud': ['aws'], 'libraries': ['pyspark', 'airflow'], 'os': ['unix'], 'other': ['kubernetes', 'github'], 'programming': ['python', 'java'], 'webframeworks': ['express']}</t>
  </si>
  <si>
    <t>Sales Force Effectiveness Analyst</t>
  </si>
  <si>
    <t>['go', 'tableau']</t>
  </si>
  <si>
    <t>{'analyst_tools': ['tableau'], 'programming': ['go']}</t>
  </si>
  <si>
    <t>Developer - Senior Programmer / System Analyst (Python)</t>
  </si>
  <si>
    <t>['python', 'sql', 'oracle', 'selenium', 'express', 'word']</t>
  </si>
  <si>
    <t>{'analyst_tools': ['word'], 'cloud': ['oracle'], 'libraries': ['selenium'], 'programming': ['python', 'sql'], 'webframeworks': ['express']}</t>
  </si>
  <si>
    <t>Data Engineer - Stage (f/h/n)</t>
  </si>
  <si>
    <t>Data/Business analyst (francophone)</t>
  </si>
  <si>
    <t>Publishing Factory SA</t>
  </si>
  <si>
    <t>['sql', 'python', 'vue', 'excel', 'tableau']</t>
  </si>
  <si>
    <t>{'analyst_tools': ['excel', 'tableau'], 'programming': ['sql', 'python'], 'webframeworks': ['vue']}</t>
  </si>
  <si>
    <t>Azure Data Engineer (Hands-on Python coding, Spark)</t>
  </si>
  <si>
    <t>Data Analyst Billing Team</t>
  </si>
  <si>
    <t>['go', 'sql', 'r', 'python', 'bigquery', 'tableau', 'looker']</t>
  </si>
  <si>
    <t>{'analyst_tools': ['tableau', 'looker'], 'cloud': ['bigquery'], 'programming': ['go', 'sql', 'r', 'python']}</t>
  </si>
  <si>
    <t>Clinical Data Lead 1</t>
  </si>
  <si>
    <t>Senior Knowledge Analyst</t>
  </si>
  <si>
    <t>Lekki, Nigeria</t>
  </si>
  <si>
    <t>Flutterwave</t>
  </si>
  <si>
    <t>['sql', 'no-sql', 'python', 'snowflake', 'bigquery', 'redshift', 'airflow', 'kafka', 'git']</t>
  </si>
  <si>
    <t>{'cloud': ['snowflake', 'bigquery', 'redshift'], 'libraries': ['airflow', 'kafka'], 'other': ['git'], 'programming': ['sql', 'no-sql', 'python']}</t>
  </si>
  <si>
    <t>Syncron</t>
  </si>
  <si>
    <t>['java', 'scala', 'python', 'nosql', 'snowflake', 'bigquery', 'redshift', 'aws', 'hadoop', 'kafka', 'tableau', 'power bi']</t>
  </si>
  <si>
    <t>{'analyst_tools': ['tableau', 'power bi'], 'cloud': ['snowflake', 'bigquery', 'redshift', 'aws'], 'libraries': ['hadoop', 'kafka'], 'programming': ['java', 'scala', 'python', 'nosql']}</t>
  </si>
  <si>
    <t>Partner Engineer</t>
  </si>
  <si>
    <t>Data Stewardship</t>
  </si>
  <si>
    <t>Peerpoint by Allen &amp; Overy</t>
  </si>
  <si>
    <t>['sql', 'excel', 'flow', 'microsoft teams']</t>
  </si>
  <si>
    <t>{'analyst_tools': ['excel'], 'other': ['flow'], 'programming': ['sql'], 'sync': ['microsoft teams']}</t>
  </si>
  <si>
    <t>Apollo GraphQL Server Data Engineer</t>
  </si>
  <si>
    <t>['mongodb', 'mongodb', 'graphql']</t>
  </si>
  <si>
    <t>{'databases': ['mongodb'], 'libraries': ['graphql'], 'programming': ['mongodb']}</t>
  </si>
  <si>
    <t>James Gray Associates</t>
  </si>
  <si>
    <t>Manager - Business Data Analyst and Workforce</t>
  </si>
  <si>
    <t>1Millennium International Sdn Bhd</t>
  </si>
  <si>
    <t>['typescript', 'sql', 'nosql', 'aws', 'graphql', 'gitlab']</t>
  </si>
  <si>
    <t>{'cloud': ['aws'], 'libraries': ['graphql'], 'other': ['gitlab'], 'programming': ['typescript', 'sql', 'nosql']}</t>
  </si>
  <si>
    <t>['scala', 'java', 'python', 'nosql', 'sql', 'cassandra', 'aws', 'spark', 'kafka', 'hadoop', 'airflow', 'docker', 'kubernetes']</t>
  </si>
  <si>
    <t>{'cloud': ['aws'], 'databases': ['cassandra'], 'libraries': ['spark', 'kafka', 'hadoop', 'airflow'], 'other': ['docker', 'kubernetes'], 'programming': ['scala', 'java', 'python', 'nosql', 'sql']}</t>
  </si>
  <si>
    <t>Lead Data Scientist (@Remote Chile, Colombia, Costa Rica, Mexico...</t>
  </si>
  <si>
    <t>Senior Manager, Analytics Field Engineer</t>
  </si>
  <si>
    <t>['r', 'python', 'plotly', 'tableau', 'flow', 'docker']</t>
  </si>
  <si>
    <t>{'analyst_tools': ['tableau'], 'libraries': ['plotly'], 'other': ['flow', 'docker'], 'programming': ['r', 'python']}</t>
  </si>
  <si>
    <t>Software Engineer in Machine Learning</t>
  </si>
  <si>
    <t>['sql', 'mysql', 'excel', 'tableau', 'ssis', 'alteryx']</t>
  </si>
  <si>
    <t>{'analyst_tools': ['excel', 'tableau', 'ssis', 'alteryx'], 'databases': ['mysql'], 'programming': ['sql']}</t>
  </si>
  <si>
    <t>Azure Data Engineer (Samsung SDS)</t>
  </si>
  <si>
    <t>SPEEDmanagement Polska Sp. z o.o.</t>
  </si>
  <si>
    <t>['python', 'azure', 'databricks', 'pyspark', 'qlik', 'tableau', 'power bi', 'ssis', 'sap', 'jira', 'confluence']</t>
  </si>
  <si>
    <t>{'analyst_tools': ['qlik', 'tableau', 'power bi', 'ssis', 'sap'], 'async': ['jira', 'confluence'], 'cloud': ['azure', 'databricks'], 'libraries': ['pyspark'], 'programming': ['python']}</t>
  </si>
  <si>
    <t>Reports Analyst (Junior Level)</t>
  </si>
  <si>
    <t>['sql', 'php', 'spark', 'excel', 'power bi', 'tableau', 'flow']</t>
  </si>
  <si>
    <t>{'analyst_tools': ['excel', 'power bi', 'tableau'], 'libraries': ['spark'], 'other': ['flow'], 'programming': ['sql', 'php']}</t>
  </si>
  <si>
    <t>BIG DATA ANALYST/ ENGINEER- PYTHON (WFH)</t>
  </si>
  <si>
    <t>Tamaray People Solutions</t>
  </si>
  <si>
    <t>['python', 'sql', 'nosql', 'shell', 'dynamodb', 'aws', 'redshift', 'linux', 'windows', 'git']</t>
  </si>
  <si>
    <t>{'cloud': ['aws', 'redshift'], 'databases': ['dynamodb'], 'os': ['linux', 'windows'], 'other': ['git'], 'programming': ['python', 'sql', 'nosql', 'shell']}</t>
  </si>
  <si>
    <t>['python', 'sql', 'azure', 'databricks', 'hadoop', 'spark', 'kafka', 'github', 'jira']</t>
  </si>
  <si>
    <t>{'async': ['jira'], 'cloud': ['azure', 'databricks'], 'libraries': ['hadoop', 'spark', 'kafka'], 'other': ['github'], 'programming': ['python', 'sql']}</t>
  </si>
  <si>
    <t>Azure Data Engineer X 3 – Financial – London/Hybrid</t>
  </si>
  <si>
    <t>['sql', 'scala', 'python', 't-sql', 'sql server', 'azure', 'databricks', 'github']</t>
  </si>
  <si>
    <t>{'cloud': ['azure', 'databricks'], 'databases': ['sql server'], 'other': ['github'], 'programming': ['sql', 'scala', 'python', 't-sql']}</t>
  </si>
  <si>
    <t>AWS Data Engineer - Remote</t>
  </si>
  <si>
    <t>Rolla, MO</t>
  </si>
  <si>
    <t>ekSource Technologies Pvt. Ltd.</t>
  </si>
  <si>
    <t>['solidity', 'tensorflow', 'pytorch', 'keras', 'scikit-learn']</t>
  </si>
  <si>
    <t>{'libraries': ['tensorflow', 'pytorch', 'keras', 'scikit-learn'], 'programming': ['solidity']}</t>
  </si>
  <si>
    <t>Western Global Airlines LLC</t>
  </si>
  <si>
    <t>Bo Growth S.L.</t>
  </si>
  <si>
    <t>['python', 'c#', 'sql', 'sql server', 'oracle', 'snowflake', 'power bi']</t>
  </si>
  <si>
    <t>{'analyst_tools': ['power bi'], 'cloud': ['oracle', 'snowflake'], 'databases': ['sql server'], 'programming': ['python', 'c#', 'sql']}</t>
  </si>
  <si>
    <t>Data &amp; Analytics Executive</t>
  </si>
  <si>
    <t>Memo² Netherlands</t>
  </si>
  <si>
    <t>['python', 'sql', 'redshift', 'bigquery', 'snowflake', 'airflow']</t>
  </si>
  <si>
    <t>{'cloud': ['redshift', 'bigquery', 'snowflake'], 'libraries': ['airflow'], 'programming': ['python', 'sql']}</t>
  </si>
  <si>
    <t>Middle Data Engineer на продукт Отток (Big Data)</t>
  </si>
  <si>
    <t>['c#', 'sql', 't-sql', 'sql server', 'asp.net']</t>
  </si>
  <si>
    <t>{'databases': ['sql server'], 'programming': ['c#', 'sql', 't-sql'], 'webframeworks': ['asp.net']}</t>
  </si>
  <si>
    <t>['java', 'ruby', 'ruby', 'go', 'aws', 'kafka', 'kubernetes', 'docker']</t>
  </si>
  <si>
    <t>{'cloud': ['aws'], 'libraries': ['kafka'], 'other': ['kubernetes', 'docker'], 'programming': ['java', 'ruby', 'go'], 'webframeworks': ['ruby']}</t>
  </si>
  <si>
    <t>Technical Lead- Data Scientist</t>
  </si>
  <si>
    <t>Second Wave Delivery Systems, LLC</t>
  </si>
  <si>
    <t>Sabel Systems</t>
  </si>
  <si>
    <t>['nosql', 'python', 'r', 'sap']</t>
  </si>
  <si>
    <t>{'analyst_tools': ['sap'], 'programming': ['nosql', 'python', 'r']}</t>
  </si>
  <si>
    <t>Tractive</t>
  </si>
  <si>
    <t>['sql', 'firebase', 'firebase', 'bigquery', 'looker', 'jira']</t>
  </si>
  <si>
    <t>{'analyst_tools': ['looker'], 'async': ['jira'], 'cloud': ['firebase', 'bigquery'], 'databases': ['firebase'], 'programming': ['sql']}</t>
  </si>
  <si>
    <t>['sql', 'python', 'java', 'javascript', 'c#', 'sql server', 'postgresql', 'mysql', 'oracle', 'aws', 'azure', 'gcp', 'ssis', 'tableau', 'ssrs']</t>
  </si>
  <si>
    <t>{'analyst_tools': ['ssis', 'tableau', 'ssrs'], 'cloud': ['oracle', 'aws', 'azure', 'gcp'], 'databases': ['sql server', 'postgresql', 'mysql'], 'programming': ['sql', 'python', 'java', 'javascript', 'c#']}</t>
  </si>
  <si>
    <t>Data Scientist (NLP + Generative AI)</t>
  </si>
  <si>
    <t>Cybersecurity Data Engineer - TS/SCI w. CI Polygraph</t>
  </si>
  <si>
    <t>['python', 'numpy', 'pandas', 'keras', 'tensorflow', 'nltk', 'pytorch', 'tableau']</t>
  </si>
  <si>
    <t>{'analyst_tools': ['tableau'], 'libraries': ['numpy', 'pandas', 'keras', 'tensorflow', 'nltk', 'pytorch'], 'programming': ['python']}</t>
  </si>
  <si>
    <t>Senior Data Scientist Data and Analytics Performance Operations</t>
  </si>
  <si>
    <t>via JobServe - Developer Jobs</t>
  </si>
  <si>
    <t>Líder Técnico de Data Scientist</t>
  </si>
  <si>
    <t>SRE Engineer (Storage &amp; Big data)</t>
  </si>
  <si>
    <t>['r', 'matlab', 'python', 'hadoop', 'confluence', 'jira']</t>
  </si>
  <si>
    <t>{'async': ['confluence', 'jira'], 'libraries': ['hadoop'], 'programming': ['r', 'matlab', 'python']}</t>
  </si>
  <si>
    <t>['python', 'java', 'sql', 'gcp', 'azure', 'databricks', 'aws', 'snowflake']</t>
  </si>
  <si>
    <t>{'cloud': ['gcp', 'azure', 'databricks', 'aws', 'snowflake'], 'programming': ['python', 'java', 'sql']}</t>
  </si>
  <si>
    <t>['java', 'python', 'scala', 'sql', 'sas', 'sas']</t>
  </si>
  <si>
    <t>{'analyst_tools': ['sas'], 'programming': ['java', 'python', 'scala', 'sql', 'sas']}</t>
  </si>
  <si>
    <t>Geekhunter</t>
  </si>
  <si>
    <t>Dacomat Srl</t>
  </si>
  <si>
    <t>['python', 'pyspark', 'airflow', 'tableau', 'looker']</t>
  </si>
  <si>
    <t>{'analyst_tools': ['tableau', 'looker'], 'libraries': ['pyspark', 'airflow'], 'programming': ['python']}</t>
  </si>
  <si>
    <t>Data Analyst Alternance Bac +3 Formation H/F</t>
  </si>
  <si>
    <t>Praktikant (m/w/d) Data Scientist im Data Analytics Team</t>
  </si>
  <si>
    <t>Akamai Technologies</t>
  </si>
  <si>
    <t>Web Analyst (45996)</t>
  </si>
  <si>
    <t>RCN - PH (NeoCareer Group)</t>
  </si>
  <si>
    <t>Northlake, IL</t>
  </si>
  <si>
    <t>The Custom Companies, Inc.</t>
  </si>
  <si>
    <t>Data Engineer Sênior SQL Server (Remoto) –                       ...</t>
  </si>
  <si>
    <t>via JobJet</t>
  </si>
  <si>
    <t>['sql', 'gcp', 'windows']</t>
  </si>
  <si>
    <t>{'cloud': ['gcp'], 'os': ['windows'], 'programming': ['sql']}</t>
  </si>
  <si>
    <t>['python', 'azure', 'pandas', 'airflow', 'jupyter']</t>
  </si>
  <si>
    <t>{'cloud': ['azure'], 'libraries': ['pandas', 'airflow', 'jupyter'], 'programming': ['python']}</t>
  </si>
  <si>
    <t>Senior Manager, Data Engineer - for Pack Health</t>
  </si>
  <si>
    <t>Quest Diagnostics</t>
  </si>
  <si>
    <t>Senior Modern Workplace Engineer</t>
  </si>
  <si>
    <t>['python', 'nosql', 'sql', 'elasticsearch', 'postgresql', 'airflow', 'jenkins']</t>
  </si>
  <si>
    <t>{'databases': ['elasticsearch', 'postgresql'], 'libraries': ['airflow'], 'other': ['jenkins'], 'programming': ['python', 'nosql', 'sql']}</t>
  </si>
  <si>
    <t>via Ajiriwa.net</t>
  </si>
  <si>
    <t>NMB PLC</t>
  </si>
  <si>
    <t>['r', 'python', 'scala', 'sql', 'perl', 'nosql', 'hadoop', 'spark']</t>
  </si>
  <si>
    <t>{'libraries': ['hadoop', 'spark'], 'programming': ['r', 'python', 'scala', 'sql', 'perl', 'nosql']}</t>
  </si>
  <si>
    <t>Inventory, Pricing, Profitability Data Analyst</t>
  </si>
  <si>
    <t>VIAHART LLC</t>
  </si>
  <si>
    <t>Ryland, AL</t>
  </si>
  <si>
    <t>Data Analyst Marketing - Poitiers F/H</t>
  </si>
  <si>
    <t>Newfold Digital</t>
  </si>
  <si>
    <t>['sql', 'python', 'aws', 'redshift', 'graphql', 'kafka', 'terraform', 'jenkins']</t>
  </si>
  <si>
    <t>{'cloud': ['aws', 'redshift'], 'libraries': ['graphql', 'kafka'], 'other': ['terraform', 'jenkins'], 'programming': ['sql', 'python']}</t>
  </si>
  <si>
    <t>Business Intelligence Developer – Johannesburg/ Hybrid – R900k per...</t>
  </si>
  <si>
    <t>['sql', 'python', 'sql server', 'oracle', 'ssrs', 'ssis', 'power bi', 'tableau']</t>
  </si>
  <si>
    <t>{'analyst_tools': ['ssrs', 'ssis', 'power bi', 'tableau'], 'cloud': ['oracle'], 'databases': ['sql server'], 'programming': ['sql', 'python']}</t>
  </si>
  <si>
    <t>['sql', 'perl', 'python', 'java', 'sql server', 'azure']</t>
  </si>
  <si>
    <t>{'cloud': ['azure'], 'databases': ['sql server'], 'programming': ['sql', 'perl', 'python', 'java']}</t>
  </si>
  <si>
    <t>Traffic Data</t>
  </si>
  <si>
    <t>['python', 'r', 'qlik']</t>
  </si>
  <si>
    <t>{'analyst_tools': ['qlik'], 'programming': ['python', 'r']}</t>
  </si>
  <si>
    <t>บริษัท ดีเคเอสเอช (ประเทศไทย) จำกัด</t>
  </si>
  <si>
    <t>['azure', 'spark', 'ssis']</t>
  </si>
  <si>
    <t>{'analyst_tools': ['ssis'], 'cloud': ['azure'], 'libraries': ['spark']}</t>
  </si>
  <si>
    <t>['sql', 'snowflake', 'bigquery', 'react']</t>
  </si>
  <si>
    <t>{'cloud': ['snowflake', 'bigquery'], 'libraries': ['react'], 'programming': ['sql']}</t>
  </si>
  <si>
    <t>Микрофинансовая организация KMF(КМФ)</t>
  </si>
  <si>
    <t>['sql', 'python', 'airflow', 'spark', 'pyspark', 'git']</t>
  </si>
  <si>
    <t>{'libraries': ['airflow', 'spark', 'pyspark'], 'other': ['git'], 'programming': ['sql', 'python']}</t>
  </si>
  <si>
    <t>Sr. Data/Applications Analyst</t>
  </si>
  <si>
    <t>Enhabit Home Health &amp; Hospice</t>
  </si>
  <si>
    <t>['sql', 'mongodb', 'mongodb', 'sql server', 'mysql', 'databricks', 'azure', 'oracle', 'spark', 'sap', 'tableau', 'qlik', 'power bi', 'github']</t>
  </si>
  <si>
    <t>{'analyst_tools': ['sap', 'tableau', 'qlik', 'power bi'], 'cloud': ['databricks', 'azure', 'oracle'], 'databases': ['mongodb', 'sql server', 'mysql'], 'libraries': ['spark'], 'other': ['github'], 'programming': ['sql', 'mongodb']}</t>
  </si>
  <si>
    <t>(Senior) Data Center Architect</t>
  </si>
  <si>
    <t>Materna Infrastructure Solutions GmbH</t>
  </si>
  <si>
    <t>[Data담당] 데이터 사이언티스트 경력직</t>
  </si>
  <si>
    <t>via SSG 채용</t>
  </si>
  <si>
    <t>SSG.COM</t>
  </si>
  <si>
    <t>['python', 'shell', 'spark', 'hadoop', 'pytorch', 'matplotlib', 'pandas', 'numpy', 'tensorflow', 'git']</t>
  </si>
  <si>
    <t>{'libraries': ['spark', 'hadoop', 'pytorch', 'matplotlib', 'pandas', 'numpy', 'tensorflow'], 'other': ['git'], 'programming': ['python', 'shell']}</t>
  </si>
  <si>
    <t>['java', 'scala', 'kotlin', 'sql', 'mysql', 'sql server', 'oracle', 'redshift', 'snowflake', 'aws', 'spring', 'spark', 'hadoop', 'kubernetes', 'docker']</t>
  </si>
  <si>
    <t>{'cloud': ['oracle', 'redshift', 'snowflake', 'aws'], 'databases': ['mysql', 'sql server'], 'libraries': ['spring', 'spark', 'hadoop'], 'other': ['kubernetes', 'docker'], 'programming': ['java', 'scala', 'kotlin', 'sql']}</t>
  </si>
  <si>
    <t>Boulder, CO (+3 others)</t>
  </si>
  <si>
    <t>['aws', 'azure', 'kafka', 'hadoop', 'spark', 'airflow', 'tableau', 'docker', 'kubernetes', 'jenkins']</t>
  </si>
  <si>
    <t>{'analyst_tools': ['tableau'], 'cloud': ['aws', 'azure'], 'libraries': ['kafka', 'hadoop', 'spark', 'airflow'], 'other': ['docker', 'kubernetes', 'jenkins']}</t>
  </si>
  <si>
    <t>Bounteous</t>
  </si>
  <si>
    <t>E-Concierge PT</t>
  </si>
  <si>
    <t>Senior Associate, Senior PMO Financial Analyst, Data Technology...</t>
  </si>
  <si>
    <t>Senior Software Engineer-Visualisation</t>
  </si>
  <si>
    <t>Data Science Intern – Soger Lab (Havard Medical School) at Marconi...</t>
  </si>
  <si>
    <t>Nutual / Properplan</t>
  </si>
  <si>
    <t>Northmill</t>
  </si>
  <si>
    <t>['python', 'go', 'snowflake', 'aws', 'git']</t>
  </si>
  <si>
    <t>{'cloud': ['snowflake', 'aws'], 'other': ['git'], 'programming': ['python', 'go']}</t>
  </si>
  <si>
    <t>Zl:953) (Rpv:410) Manager, Data Science</t>
  </si>
  <si>
    <t>Data Engineer - Full Time/Perm Position - Rapidly Growing Publicly...</t>
  </si>
  <si>
    <t>['sql', 't-sql', 'aws', 'snowflake', 'qlik']</t>
  </si>
  <si>
    <t>{'analyst_tools': ['qlik'], 'cloud': ['aws', 'snowflake'], 'programming': ['sql', 't-sql']}</t>
  </si>
  <si>
    <t>BlueWater Federal Solutions</t>
  </si>
  <si>
    <t>BI Data Engineer (m/w/d)</t>
  </si>
  <si>
    <t>DAHMEN Personalservice GmbH</t>
  </si>
  <si>
    <t>['java', 'python', 'sql', 'snowflake', 'airflow', 'git']</t>
  </si>
  <si>
    <t>{'cloud': ['snowflake'], 'libraries': ['airflow'], 'other': ['git'], 'programming': ['java', 'python', 'sql']}</t>
  </si>
  <si>
    <t>Principal Data &amp; Applied Scientist - REMOTE</t>
  </si>
  <si>
    <t>['sas', 'sas', 'sql', 'javascript', 'alteryx']</t>
  </si>
  <si>
    <t>{'analyst_tools': ['sas', 'alteryx'], 'programming': ['sas', 'sql', 'javascript']}</t>
  </si>
  <si>
    <t>Data Engineer (maritime projects)</t>
  </si>
  <si>
    <t>U-People</t>
  </si>
  <si>
    <t>Spark Python</t>
  </si>
  <si>
    <t>['java', 'scala', 'python', 'sql', 'nosql', 'mongo', 'cassandra', 'spark', 'kafka', 'hadoop', 'yarn', 'svn', 'github']</t>
  </si>
  <si>
    <t>{'databases': ['cassandra'], 'libraries': ['spark', 'kafka', 'hadoop'], 'other': ['yarn', 'svn', 'github'], 'programming': ['java', 'scala', 'python', 'sql', 'nosql', 'mongo']}</t>
  </si>
  <si>
    <t>['go', 'python', 'dynamodb', 'aws', 'numpy', 'pandas', 'spark', 'airflow', 'hugging face']</t>
  </si>
  <si>
    <t>{'cloud': ['aws'], 'databases': ['dynamodb'], 'libraries': ['numpy', 'pandas', 'spark', 'airflow', 'hugging face'], 'programming': ['go', 'python']}</t>
  </si>
  <si>
    <t>Ue:929 : Senior Software Engineer : Ios Bo05</t>
  </si>
  <si>
    <t>['php', 'sql', 'flow']</t>
  </si>
  <si>
    <t>{'other': ['flow'], 'programming': ['php', 'sql']}</t>
  </si>
  <si>
    <t>Content Analyst (Fixed Income)</t>
  </si>
  <si>
    <t>Sr. Data Engineers</t>
  </si>
  <si>
    <t>['nosql', 'mongodb', 'mongodb', 'sql', 'python', 'sql server', 'azure', 'databricks', 'oracle']</t>
  </si>
  <si>
    <t>{'cloud': ['azure', 'databricks', 'oracle'], 'databases': ['mongodb', 'sql server'], 'programming': ['nosql', 'mongodb', 'sql', 'python']}</t>
  </si>
  <si>
    <t>Data Engineer (Python, Spark, ETL) - Contract = 12 months</t>
  </si>
  <si>
    <t>New Sensors Deep Learning Researcher</t>
  </si>
  <si>
    <t>Tempo</t>
  </si>
  <si>
    <t>['python', 'sql', 'nosql', 'mongodb', 'mongodb', 'dynamodb', 'aws', 'gcp', 'azure', 'snowflake', 'bigquery', 'airflow', 'spark', 'kafka', 'atlassian']</t>
  </si>
  <si>
    <t>{'cloud': ['aws', 'gcp', 'azure', 'snowflake', 'bigquery'], 'databases': ['mongodb', 'dynamodb'], 'libraries': ['airflow', 'spark', 'kafka'], 'other': ['atlassian'], 'programming': ['python', 'sql', 'nosql', 'mongodb']}</t>
  </si>
  <si>
    <t>Senior Data Scientist Data Analytics</t>
  </si>
  <si>
    <t>Specialized Technical Services</t>
  </si>
  <si>
    <t>Remote Mid Data Engineer with Python</t>
  </si>
  <si>
    <t>['nosql', 'scala', 'sql', 'python', 'airflow', 'spark', 'zoom']</t>
  </si>
  <si>
    <t>{'libraries': ['airflow', 'spark'], 'programming': ['nosql', 'scala', 'sql', 'python'], 'sync': ['zoom']}</t>
  </si>
  <si>
    <t>['go', 'python', 'hadoop', 'pytorch', 'tensorflow', 'pyspark']</t>
  </si>
  <si>
    <t>{'libraries': ['hadoop', 'pytorch', 'tensorflow', 'pyspark'], 'programming': ['go', 'python']}</t>
  </si>
  <si>
    <t>LUCE IT</t>
  </si>
  <si>
    <t>['python', 'sql', 'bigquery', 'pyspark', 'flask', 'git', 'bitbucket']</t>
  </si>
  <si>
    <t>{'cloud': ['bigquery'], 'libraries': ['pyspark'], 'other': ['git', 'bitbucket'], 'programming': ['python', 'sql'], 'webframeworks': ['flask']}</t>
  </si>
  <si>
    <t>Global Alumni</t>
  </si>
  <si>
    <t>DATA SUPPORT ANALYST - NCPC</t>
  </si>
  <si>
    <t>['excel', 'powerpoint', 'visio', 'word', 'spreadsheet']</t>
  </si>
  <si>
    <t>{'analyst_tools': ['excel', 'powerpoint', 'visio', 'word', 'spreadsheet']}</t>
  </si>
  <si>
    <t>Master Data Analyst - Now Hiring</t>
  </si>
  <si>
    <t>Data Operation Engineer(Azure Cloud-python/scala)</t>
  </si>
  <si>
    <t>Metamorf Infotech Pvt ltd</t>
  </si>
  <si>
    <t>['python', 'scala', 'sql', 'azure', 'databricks', 'pandas', 'numpy']</t>
  </si>
  <si>
    <t>{'cloud': ['azure', 'databricks'], 'libraries': ['pandas', 'numpy'], 'programming': ['python', 'scala', 'sql']}</t>
  </si>
  <si>
    <t>Digital Transformation - Data Analyst</t>
  </si>
  <si>
    <t>['python', 'elasticsearch']</t>
  </si>
  <si>
    <t>{'databases': ['elasticsearch'], 'programming': ['python']}</t>
  </si>
  <si>
    <t>Informatiker/In, Bioinformatiker/In, Medizininformatiker/In, Data...</t>
  </si>
  <si>
    <t>Universitätsklinikum Düsseldorf Medical Services Gmbh (Ukm)</t>
  </si>
  <si>
    <t>Cs Data Analyst</t>
  </si>
  <si>
    <t>Data Scientist - Szeged</t>
  </si>
  <si>
    <t>Compunnel Software Group</t>
  </si>
  <si>
    <t>recognified</t>
  </si>
  <si>
    <t>EVA Global</t>
  </si>
  <si>
    <t>['python', 'aws', 'redshift', 'pandas', 'pyspark', 'kafka', 'spark', 'airflow', 'fastapi', 'flask', 'django', 'docker', 'kubernetes', 'terraform', 'puppet']</t>
  </si>
  <si>
    <t>{'cloud': ['aws', 'redshift'], 'libraries': ['pandas', 'pyspark', 'kafka', 'spark', 'airflow'], 'other': ['docker', 'kubernetes', 'terraform', 'puppet'], 'programming': ['python'], 'webframeworks': ['fastapi', 'flask', 'django']}</t>
  </si>
  <si>
    <t>['sql', 'java', 'scala', 'python', 'nosql', 'mongodb', 'mongodb', 'sql server', 'oracle', 'azure', 'kafka', 'microstrategy', 'power bi', 'tableau']</t>
  </si>
  <si>
    <t>{'analyst_tools': ['microstrategy', 'power bi', 'tableau'], 'cloud': ['oracle', 'azure'], 'databases': ['mongodb', 'sql server'], 'libraries': ['kafka'], 'programming': ['sql', 'java', 'scala', 'python', 'nosql', 'mongodb']}</t>
  </si>
  <si>
    <t>['r', 'python', 'java', 'scala', 'php', 'javascript', 'c']</t>
  </si>
  <si>
    <t>{'programming': ['r', 'python', 'java', 'scala', 'php', 'javascript', 'c']}</t>
  </si>
  <si>
    <t>['java', 'sql', 'oracle', 'hadoop', 'express']</t>
  </si>
  <si>
    <t>{'cloud': ['oracle'], 'libraries': ['hadoop'], 'programming': ['java', 'sql'], 'webframeworks': ['express']}</t>
  </si>
  <si>
    <t>['python', 'java', 'golang', 'mysql', 'kafka', 'hadoop', 'kubernetes']</t>
  </si>
  <si>
    <t>{'databases': ['mysql'], 'libraries': ['kafka', 'hadoop'], 'other': ['kubernetes'], 'programming': ['python', 'java', 'golang']}</t>
  </si>
  <si>
    <t>Data Scientist(F/H)</t>
  </si>
  <si>
    <t>RAILwAI</t>
  </si>
  <si>
    <t>Data Analyst IV (Healthcare Analytics) - Remote | WFH</t>
  </si>
  <si>
    <t>Get It Recruit - Technology</t>
  </si>
  <si>
    <t>insights analyst</t>
  </si>
  <si>
    <t>CROSSMARK Inc</t>
  </si>
  <si>
    <t>Associate eCommerce Data Analyst (South of Milwaukee)</t>
  </si>
  <si>
    <t>nexpert AG</t>
  </si>
  <si>
    <t>['mysql', 'db2', 'oracle', 'qlik']</t>
  </si>
  <si>
    <t>{'analyst_tools': ['qlik'], 'cloud': ['oracle'], 'databases': ['mysql', 'db2']}</t>
  </si>
  <si>
    <t>Data Scientist Azure</t>
  </si>
  <si>
    <t>['python', 'sql', 'scala', 'mongodb', 'mongodb', 'azure', 'oracle', 'spark', 'hadoop', 'jupyter', 'tensorflow', 'power bi']</t>
  </si>
  <si>
    <t>{'analyst_tools': ['power bi'], 'cloud': ['azure', 'oracle'], 'databases': ['mongodb'], 'libraries': ['spark', 'hadoop', 'jupyter', 'tensorflow'], 'programming': ['python', 'sql', 'scala', 'mongodb']}</t>
  </si>
  <si>
    <t>Profili Srl</t>
  </si>
  <si>
    <t>Lao Digital Analytics Insight Manager</t>
  </si>
  <si>
    <t>Analytical Translator</t>
  </si>
  <si>
    <t>Reference Data Management- Data Analyst - Full-time / Part-time</t>
  </si>
  <si>
    <t>Data Engineer/Data Engineer II/Sr. Data Engineer</t>
  </si>
  <si>
    <t>Data Analyst Trainee Urgent Hiring</t>
  </si>
  <si>
    <t>['python', 'sql', 'databricks', 'numpy', 'pandas', 'looker']</t>
  </si>
  <si>
    <t>{'analyst_tools': ['looker'], 'cloud': ['databricks'], 'libraries': ['numpy', 'pandas'], 'programming': ['python', 'sql']}</t>
  </si>
  <si>
    <t>TeamCenter PLM Engineer</t>
  </si>
  <si>
    <t>Java Software Engineer in Data</t>
  </si>
  <si>
    <t>['java', 'html', 'linux', 'ubuntu']</t>
  </si>
  <si>
    <t>{'os': ['linux', 'ubuntu'], 'programming': ['java', 'html']}</t>
  </si>
  <si>
    <t>['shell', 'python', 'sql', 'java', 'snowflake', 'unix', 'github', 'kubernetes']</t>
  </si>
  <si>
    <t>{'cloud': ['snowflake'], 'os': ['unix'], 'other': ['github', 'kubernetes'], 'programming': ['shell', 'python', 'sql', 'java']}</t>
  </si>
  <si>
    <t>Azure Data Engineer - Mölndal, Sweden</t>
  </si>
  <si>
    <t>Dentsply Sirona</t>
  </si>
  <si>
    <t>Research Data Analyst I</t>
  </si>
  <si>
    <t>Sr. Data Engineer- Datalake Migration (1400)</t>
  </si>
  <si>
    <t>['sql', 'python', 'scala', 'hadoop', 'spark', 'airflow']</t>
  </si>
  <si>
    <t>{'libraries': ['hadoop', 'spark', 'airflow'], 'programming': ['sql', 'python', 'scala']}</t>
  </si>
  <si>
    <t>SJ Mobilita</t>
  </si>
  <si>
    <t>['python', 'aws', 'spark', 'github']</t>
  </si>
  <si>
    <t>{'cloud': ['aws'], 'libraries': ['spark'], 'other': ['github'], 'programming': ['python']}</t>
  </si>
  <si>
    <t>Junior Data Guru</t>
  </si>
  <si>
    <t>['python', 'sql', 'c#', 'c++', 'java', 'angular', 'excel']</t>
  </si>
  <si>
    <t>{'analyst_tools': ['excel'], 'programming': ['python', 'sql', 'c#', 'c++', 'java'], 'webframeworks': ['angular']}</t>
  </si>
  <si>
    <t>Position for Head - Data Engineering - Online/Internet</t>
  </si>
  <si>
    <t>Strategic Talent Partner LLP</t>
  </si>
  <si>
    <t>['scala', 'nosql', 'cassandra', 'azure', 'spark', 'kafka', 'flow', 'git']</t>
  </si>
  <si>
    <t>{'cloud': ['azure'], 'databases': ['cassandra'], 'libraries': ['spark', 'kafka'], 'other': ['flow', 'git'], 'programming': ['scala', 'nosql']}</t>
  </si>
  <si>
    <t>Risk Senior Data Scientist</t>
  </si>
  <si>
    <t>Senior Supply Chain Data Analyst (m/w/d)</t>
  </si>
  <si>
    <t>Soest, Germany   (+4 others)</t>
  </si>
  <si>
    <t>KiK Textilien und Non-Food GmbH</t>
  </si>
  <si>
    <t>['r', 'sql', 'sap', 'qlik', 'jira', 'confluence']</t>
  </si>
  <si>
    <t>{'analyst_tools': ['sap', 'qlik'], 'async': ['jira', 'confluence'], 'programming': ['r', 'sql']}</t>
  </si>
  <si>
    <t>AdventInfotech</t>
  </si>
  <si>
    <t>['python', 'sql', 'spark', 'hadoop', 'kafka']</t>
  </si>
  <si>
    <t>{'libraries': ['spark', 'hadoop', 'kafka'], 'programming': ['python', 'sql']}</t>
  </si>
  <si>
    <t>['sql', 'python', 'perl', 'shell', 'elasticsearch', 'snowflake', 'oracle', 'aws', 'spark', 'airflow', 'kafka', 'unix', 'git', 'jenkins', 'chef', 'kubernetes', 'docker']</t>
  </si>
  <si>
    <t>{'cloud': ['snowflake', 'oracle', 'aws'], 'databases': ['elasticsearch'], 'libraries': ['spark', 'airflow', 'kafka'], 'os': ['unix'], 'other': ['git', 'jenkins', 'chef', 'kubernetes', 'docker'], 'programming': ['sql', 'python', 'perl', 'shell']}</t>
  </si>
  <si>
    <t>['php', 'vba', 'sql', 'excel', 'ssrs', 'tableau', 'power bi']</t>
  </si>
  <si>
    <t>{'analyst_tools': ['excel', 'ssrs', 'tableau', 'power bi'], 'programming': ['php', 'vba', 'sql']}</t>
  </si>
  <si>
    <t>Senior Scientist, Translational Data Science (Machine...</t>
  </si>
  <si>
    <t>['r', 'java', 'python', 'flow']</t>
  </si>
  <si>
    <t>{'other': ['flow'], 'programming': ['r', 'java', 'python']}</t>
  </si>
  <si>
    <t>Senior Financial Analyst, Transportation Operations Management (TOM)</t>
  </si>
  <si>
    <t>['phoenix', 'symphony']</t>
  </si>
  <si>
    <t>{'sync': ['symphony'], 'webframeworks': ['phoenix']}</t>
  </si>
  <si>
    <t>Simmons &amp; Simmons Llp</t>
  </si>
  <si>
    <t>Lattice</t>
  </si>
  <si>
    <t>['typescript', 'c', 'aws', 'kubernetes']</t>
  </si>
  <si>
    <t>{'cloud': ['aws'], 'other': ['kubernetes'], 'programming': ['typescript', 'c']}</t>
  </si>
  <si>
    <t>['python', 'c++', 'c']</t>
  </si>
  <si>
    <t>{'programming': ['python', 'c++', 'c']}</t>
  </si>
  <si>
    <t>['python', 'php', 'gcp', 'azure', 'aws', 'vue']</t>
  </si>
  <si>
    <t>{'cloud': ['gcp', 'azure', 'aws'], 'programming': ['python', 'php'], 'webframeworks': ['vue']}</t>
  </si>
  <si>
    <t>Analista de datos con Looker</t>
  </si>
  <si>
    <t>['sql', 'python', 'sql server', 'postgresql', 'mysql', 'bigquery', 'looker', 'power bi', 'tableau']</t>
  </si>
  <si>
    <t>{'analyst_tools': ['looker', 'power bi', 'tableau'], 'cloud': ['bigquery'], 'databases': ['sql server', 'postgresql', 'mysql'], 'programming': ['sql', 'python']}</t>
  </si>
  <si>
    <t>valourusa</t>
  </si>
  <si>
    <t>['nosql', 'sql', 'azure', 'kafka', 'spark', 'power bi']</t>
  </si>
  <si>
    <t>{'analyst_tools': ['power bi'], 'cloud': ['azure'], 'libraries': ['kafka', 'spark'], 'programming': ['nosql', 'sql']}</t>
  </si>
  <si>
    <t>Data Engineer - ETL  - SQL - PowerBI - Azure</t>
  </si>
  <si>
    <t>PSG Data Analyst</t>
  </si>
  <si>
    <t>['sql', 'excel', 'tableau', 'alteryx', 'outlook', 'word', 'powerpoint', 'power bi']</t>
  </si>
  <si>
    <t>{'analyst_tools': ['excel', 'tableau', 'alteryx', 'outlook', 'word', 'powerpoint', 'power bi'], 'programming': ['sql']}</t>
  </si>
  <si>
    <t>Senior Staff Analytics Engineer (Cloud Engineer)</t>
  </si>
  <si>
    <t>['sql', 'python', 'gcp', 'express', 'looker', 'terraform', 'jenkins', 'gitlab', 'kubernetes']</t>
  </si>
  <si>
    <t>{'analyst_tools': ['looker'], 'cloud': ['gcp'], 'other': ['terraform', 'jenkins', 'gitlab', 'kubernetes'], 'programming': ['sql', 'python'], 'webframeworks': ['express']}</t>
  </si>
  <si>
    <t>Sr. Big Data Engineer | 100% Remote (W2 role)</t>
  </si>
  <si>
    <t>['java', 'nosql', 'mongodb', 'mongodb', 'bash', 'python', 'neo4j', 'cassandra', 'kafka', 'linux', 'centos', 'suse', 'ansible', 'gitlab']</t>
  </si>
  <si>
    <t>{'databases': ['mongodb', 'neo4j', 'cassandra'], 'libraries': ['kafka'], 'os': ['linux', 'centos', 'suse'], 'other': ['ansible', 'gitlab'], 'programming': ['java', 'nosql', 'mongodb', 'bash', 'python']}</t>
  </si>
  <si>
    <t>Microsoft Data Engineer Consultant - Per direct</t>
  </si>
  <si>
    <t>PW Consulting B.V.</t>
  </si>
  <si>
    <t>Fund Performance Analyst</t>
  </si>
  <si>
    <t>Denali Advanced Integration</t>
  </si>
  <si>
    <t>['sql', 'java', 'ruby', 'ruby', 'redis', 'redshift', 'snowflake']</t>
  </si>
  <si>
    <t>{'cloud': ['redshift', 'snowflake'], 'databases': ['redis'], 'programming': ['sql', 'java', 'ruby'], 'webframeworks': ['ruby']}</t>
  </si>
  <si>
    <t>Big Data Engineer II (Remote)</t>
  </si>
  <si>
    <t>via Agilelab.freshteam.com</t>
  </si>
  <si>
    <t>['java', 'scala', 'spark', 'hadoop', 'docker']</t>
  </si>
  <si>
    <t>{'libraries': ['spark', 'hadoop'], 'other': ['docker'], 'programming': ['java', 'scala']}</t>
  </si>
  <si>
    <t>Senior / Staff Software Engineer - Data Engineering - Hybrid</t>
  </si>
  <si>
    <t>['sql', 'scala', 'c#', 'java', 'spark']</t>
  </si>
  <si>
    <t>{'libraries': ['spark'], 'programming': ['sql', 'scala', 'c#', 'java']}</t>
  </si>
  <si>
    <t>Fortis Recruitment</t>
  </si>
  <si>
    <t>CGI Njoyn</t>
  </si>
  <si>
    <t>['sql', 'python', 'aws', 'spark', 'airflow', 'linux', 'power bi', 'docker', 'kubernetes']</t>
  </si>
  <si>
    <t>{'analyst_tools': ['power bi'], 'cloud': ['aws'], 'libraries': ['spark', 'airflow'], 'os': ['linux'], 'other': ['docker', 'kubernetes'], 'programming': ['sql', 'python']}</t>
  </si>
  <si>
    <t>Staff Data Scientist. Job in Los Angeles NBC4i Jobs</t>
  </si>
  <si>
    <t>Analyst Reporting COE</t>
  </si>
  <si>
    <t>Senorics</t>
  </si>
  <si>
    <t>Senior Data Security Engineer</t>
  </si>
  <si>
    <t>Data Analyst – Digitale Medien (m/w/d)</t>
  </si>
  <si>
    <t>BZ.medien Digital GmbH</t>
  </si>
  <si>
    <t>Blue Rose Technologies LLC</t>
  </si>
  <si>
    <t>['python', 'bash', 'aws', 'linux']</t>
  </si>
  <si>
    <t>{'cloud': ['aws'], 'os': ['linux'], 'programming': ['python', 'bash']}</t>
  </si>
  <si>
    <t>Data Engineering Lead-Azure</t>
  </si>
  <si>
    <t>Data Scientist. Job in McLean My Valley Jobs Today</t>
  </si>
  <si>
    <t>Stillwater Human Capital LLC</t>
  </si>
  <si>
    <t>ProducePay</t>
  </si>
  <si>
    <t>APIS S.R.L.</t>
  </si>
  <si>
    <t>['python', 'scala', 'sql', 'c', 'c++', 'java', 'spark', 'tensorflow']</t>
  </si>
  <si>
    <t>{'libraries': ['spark', 'tensorflow'], 'programming': ['python', 'scala', 'sql', 'c', 'c++', 'java']}</t>
  </si>
  <si>
    <t>['sql', 'python', 'bash', 'tensorflow', 'keras', 'git', 'docker', 'jenkins', 'kubernetes']</t>
  </si>
  <si>
    <t>{'libraries': ['tensorflow', 'keras'], 'other': ['git', 'docker', 'jenkins', 'kubernetes'], 'programming': ['sql', 'python', 'bash']}</t>
  </si>
  <si>
    <t>['sql', 'python', 'r', 'oracle', 'excel', 'powerpoint', 'word', 'power bi', 'tableau']</t>
  </si>
  <si>
    <t>{'analyst_tools': ['excel', 'powerpoint', 'word', 'power bi', 'tableau'], 'cloud': ['oracle'], 'programming': ['sql', 'python', 'r']}</t>
  </si>
  <si>
    <t>Project Development Engineer</t>
  </si>
  <si>
    <t>SMARTENERGY Group AG</t>
  </si>
  <si>
    <t>Service Delivery Field Support Engineer</t>
  </si>
  <si>
    <t>Ampersand Advisory</t>
  </si>
  <si>
    <t>['python', 'r', 'sql', 'power bi', 'looker']</t>
  </si>
  <si>
    <t>{'analyst_tools': ['power bi', 'looker'], 'programming': ['python', 'r', 'sql']}</t>
  </si>
  <si>
    <t>['java', 'python', 'go', 'redis', 'mysql', 'aws', 'spring', 'linux', 'git', 'docker']</t>
  </si>
  <si>
    <t>{'cloud': ['aws'], 'databases': ['redis', 'mysql'], 'libraries': ['spring'], 'os': ['linux'], 'other': ['git', 'docker'], 'programming': ['java', 'python', 'go']}</t>
  </si>
  <si>
    <t>SM Prime Holdings, Inc.</t>
  </si>
  <si>
    <t>AI21</t>
  </si>
  <si>
    <t>['sql', 'python', 'numpy', 'pandas', 'scikit-learn', 'matplotlib', 'seaborn']</t>
  </si>
  <si>
    <t>{'libraries': ['numpy', 'pandas', 'scikit-learn', 'matplotlib', 'seaborn'], 'programming': ['sql', 'python']}</t>
  </si>
  <si>
    <t>Senior Data Engineer - Private Bank Data Platform on Google Cloud...</t>
  </si>
  <si>
    <t>['sql', 'java', 'python', 'shell', 'airflow', 'terraform', 'github', 'git']</t>
  </si>
  <si>
    <t>{'libraries': ['airflow'], 'other': ['terraform', 'github', 'git'], 'programming': ['sql', 'java', 'python', 'shell']}</t>
  </si>
  <si>
    <t>['databricks', 'azure', 'gdpr', 'git']</t>
  </si>
  <si>
    <t>{'cloud': ['databricks', 'azure'], 'libraries': ['gdpr'], 'other': ['git']}</t>
  </si>
  <si>
    <t>Data Governance Analyst Graduate Intern</t>
  </si>
  <si>
    <t>Lockheed Martin Corporation | Lockheed Martin</t>
  </si>
  <si>
    <t>Data Scientist Senior con Ml#1329</t>
  </si>
  <si>
    <t>['sql', 'python', 'scala', 'pandas', 'numpy', 'matplotlib']</t>
  </si>
  <si>
    <t>{'libraries': ['pandas', 'numpy', 'matplotlib'], 'programming': ['sql', 'python', 'scala']}</t>
  </si>
  <si>
    <t>Blue Dynamics Junior Data Engineer</t>
  </si>
  <si>
    <t>Blue dynamics</t>
  </si>
  <si>
    <t>['sql', 'python', 'java', 'c++', 'scala', 'azure', 'databricks', 'spark', 'hadoop', 'git']</t>
  </si>
  <si>
    <t>{'cloud': ['azure', 'databricks'], 'libraries': ['spark', 'hadoop'], 'other': ['git'], 'programming': ['sql', 'python', 'java', 'c++', 'scala']}</t>
  </si>
  <si>
    <t>via TheFork Job Opportunities</t>
  </si>
  <si>
    <t>['shell', 'aws', 'spark', 'airflow', 'unix']</t>
  </si>
  <si>
    <t>{'cloud': ['aws'], 'libraries': ['spark', 'airflow'], 'os': ['unix'], 'programming': ['shell']}</t>
  </si>
  <si>
    <t>Data Architecture</t>
  </si>
  <si>
    <t>Global Fashion Group</t>
  </si>
  <si>
    <t>['sql', 'python', 'r', 'sql server', 'aws', 'gcp', 'bigquery', 'redshift', 'airflow', 'pandas', 'docker', 'kubernetes']</t>
  </si>
  <si>
    <t>{'cloud': ['aws', 'gcp', 'bigquery', 'redshift'], 'databases': ['sql server'], 'libraries': ['airflow', 'pandas'], 'other': ['docker', 'kubernetes'], 'programming': ['sql', 'python', 'r']}</t>
  </si>
  <si>
    <t>Business Intelligence (BI) /Data Analyst (DeFi) - Digital Assets</t>
  </si>
  <si>
    <t>Python Data Engineer - Hedge Fund - £270k</t>
  </si>
  <si>
    <t>Cognitio Analytics LLC</t>
  </si>
  <si>
    <t>(Senior) Data Engineer:in für AI Projekte</t>
  </si>
  <si>
    <t>AirPro Diagnostics/Nationwide Parts</t>
  </si>
  <si>
    <t>['sql', 'vba', 'azure', 'excel', 'power bi', 'tableau', 'sap']</t>
  </si>
  <si>
    <t>{'analyst_tools': ['excel', 'power bi', 'tableau', 'sap'], 'cloud': ['azure'], 'programming': ['sql', 'vba']}</t>
  </si>
  <si>
    <t>['sql', 'powershell', 'python', 'azure', 'databricks', 'oracle', 'ssis', 'sap']</t>
  </si>
  <si>
    <t>{'analyst_tools': ['ssis', 'sap'], 'cloud': ['azure', 'databricks', 'oracle'], 'programming': ['sql', 'powershell', 'python']}</t>
  </si>
  <si>
    <t>['python', 'azure', 'databricks', 'snowflake', 'spark', 'git']</t>
  </si>
  <si>
    <t>{'cloud': ['azure', 'databricks', 'snowflake'], 'libraries': ['spark'], 'other': ['git'], 'programming': ['python']}</t>
  </si>
  <si>
    <t>Leasing Intern (Data Analysis &amp; Lease Administration)</t>
  </si>
  <si>
    <t>Jewel Changi Airport Devt Pte. Ltd.</t>
  </si>
  <si>
    <t>Lincoln Village, OH</t>
  </si>
  <si>
    <t>Data Center Network Infrastructure Engineer</t>
  </si>
  <si>
    <t>via Millennium Corporation - ICIMS</t>
  </si>
  <si>
    <t>Millennium Corporation</t>
  </si>
  <si>
    <t>['sql', 'sql server', 'ssrs', 'tableau', 'power bi']</t>
  </si>
  <si>
    <t>{'analyst_tools': ['ssrs', 'tableau', 'power bi'], 'databases': ['sql server'], 'programming': ['sql']}</t>
  </si>
  <si>
    <t>Trideum Corporation</t>
  </si>
  <si>
    <t>['python', 'java', 'scala', 'sql', 'nosql', 'aws', 'azure', 'gcp', 'redshift', 'bigquery', 'airflow']</t>
  </si>
  <si>
    <t>{'cloud': ['aws', 'azure', 'gcp', 'redshift', 'bigquery'], 'libraries': ['airflow'], 'programming': ['python', 'java', 'scala', 'sql', 'nosql']}</t>
  </si>
  <si>
    <t>North Providence, RI</t>
  </si>
  <si>
    <t>['sql', 'python', 'oracle', 'microstrategy', 'jira', 'confluence']</t>
  </si>
  <si>
    <t>{'analyst_tools': ['microstrategy'], 'async': ['jira', 'confluence'], 'cloud': ['oracle'], 'programming': ['sql', 'python']}</t>
  </si>
  <si>
    <t>Research Analyst - Financial Institutions</t>
  </si>
  <si>
    <t>Educational Data Analyst (JO-2301-191305) - Now Hiring</t>
  </si>
  <si>
    <t>Gibbstown, NJ</t>
  </si>
  <si>
    <t>['python', 'aws', 'databricks', 'spark', 'looker', 'terraform']</t>
  </si>
  <si>
    <t>{'analyst_tools': ['looker'], 'cloud': ['aws', 'databricks'], 'libraries': ['spark'], 'other': ['terraform'], 'programming': ['python']}</t>
  </si>
  <si>
    <t>Ikigai Labs, Inc.</t>
  </si>
  <si>
    <t>['javascript', 'sql', 'python', 'html', 'css', 'sass', 'elasticsearch', 'dynamodb', 'aws', 'react', 'plotly', 'keras', 'tensorflow', 'pytorch', 'theano', 'hadoop', 'spark', 'kubernetes', 'docker', 'terraform', 'git']</t>
  </si>
  <si>
    <t>{'cloud': ['aws'], 'databases': ['elasticsearch', 'dynamodb'], 'libraries': ['react', 'plotly', 'keras', 'tensorflow', 'pytorch', 'theano', 'hadoop', 'spark'], 'other': ['kubernetes', 'docker', 'terraform', 'git'], 'programming': ['javascript', 'sql', 'python', 'html', 'css', 'sass']}</t>
  </si>
  <si>
    <t>Senior AI Products Data Scientist</t>
  </si>
  <si>
    <t>Data Engineer con Spark y Scala Ntq3ebb.22</t>
  </si>
  <si>
    <t>Kairós Digital Solutions</t>
  </si>
  <si>
    <t>(Analista De Infraestrutura Big Data Sr)</t>
  </si>
  <si>
    <t>Cast group</t>
  </si>
  <si>
    <t>['python', 'r', 'sas', 'sas', 'databricks', 'azure', 'power bi']</t>
  </si>
  <si>
    <t>{'analyst_tools': ['sas', 'power bi'], 'cloud': ['databricks', 'azure'], 'programming': ['python', 'r', 'sas']}</t>
  </si>
  <si>
    <t>Data Security Analyst Jobs</t>
  </si>
  <si>
    <t>Galapagos, LLC</t>
  </si>
  <si>
    <t>นักวิเคราะห์ข้อมูล (Benz BKK Group)</t>
  </si>
  <si>
    <t>บริษัท ออโตเพีย  จำกัด</t>
  </si>
  <si>
    <t>I-Pharm Consulting</t>
  </si>
  <si>
    <t>Data engineer especialista senior</t>
  </si>
  <si>
    <t>['sas', 'sas', 'power bi', 'tableau', 'qlik']</t>
  </si>
  <si>
    <t>{'analyst_tools': ['sas', 'power bi', 'tableau', 'qlik'], 'programming': ['sas']}</t>
  </si>
  <si>
    <t>PlexusHR</t>
  </si>
  <si>
    <t>['java', 'sql', 'python', 'aws', 'azure', 'spark']</t>
  </si>
  <si>
    <t>{'cloud': ['aws', 'azure'], 'libraries': ['spark'], 'programming': ['java', 'sql', 'python']}</t>
  </si>
  <si>
    <t>Bionorica</t>
  </si>
  <si>
    <t>via Jobs - Stars And Stripes</t>
  </si>
  <si>
    <t>['aws', 'snowflake', 'spark', 'airflow']</t>
  </si>
  <si>
    <t>{'cloud': ['aws', 'snowflake'], 'libraries': ['spark', 'airflow']}</t>
  </si>
  <si>
    <t>DIGITALL</t>
  </si>
  <si>
    <t>['r', 'python', 'c++', 'crystal', 'oracle', 'plotly', 'express', 'visio', 'ms access']</t>
  </si>
  <si>
    <t>{'analyst_tools': ['visio', 'ms access'], 'cloud': ['oracle'], 'libraries': ['plotly'], 'programming': ['r', 'python', 'c++', 'crystal'], 'webframeworks': ['express']}</t>
  </si>
  <si>
    <t>Senior Analytics Data Engineer Msh</t>
  </si>
  <si>
    <t>Estrategia tecnológica</t>
  </si>
  <si>
    <t>Data Analyst (PMO)</t>
  </si>
  <si>
    <t>Data Engineer Expert with French</t>
  </si>
  <si>
    <t>SHIPPOP. CO,. LTD.</t>
  </si>
  <si>
    <t>Principal Fullstack (Python OR GO) Engineer - 26751</t>
  </si>
  <si>
    <t>['go', 'python', 'aws', 'gcp', 'azure', 'splunk', 'flow', 'gitlab', 'github']</t>
  </si>
  <si>
    <t>{'analyst_tools': ['splunk'], 'cloud': ['aws', 'gcp', 'azure'], 'other': ['flow', 'gitlab', 'github'], 'programming': ['go', 'python']}</t>
  </si>
  <si>
    <t>Dovenmuehle Mortgage | Data Engineer - Direct Hire (Remote)</t>
  </si>
  <si>
    <t>['python', 'sql', 'hadoop', 'linux']</t>
  </si>
  <si>
    <t>{'libraries': ['hadoop'], 'os': ['linux'], 'programming': ['python', 'sql']}</t>
  </si>
  <si>
    <t>Data Engineer für Business Intelligence und Analytics</t>
  </si>
  <si>
    <t>Energie Steiermark AG</t>
  </si>
  <si>
    <t>ACCA Careers</t>
  </si>
  <si>
    <t>['sql', 'ruby', 'ruby', 'sql server', 'oracle', 'azure', 'react', 'npm']</t>
  </si>
  <si>
    <t>{'cloud': ['oracle', 'azure'], 'databases': ['sql server'], 'libraries': ['react'], 'other': ['npm'], 'programming': ['sql', 'ruby'], 'webframeworks': ['ruby']}</t>
  </si>
  <si>
    <t>['swift', 'python', 'bash', 'aws', 'sheets']</t>
  </si>
  <si>
    <t>{'analyst_tools': ['sheets'], 'cloud': ['aws'], 'programming': ['swift', 'python', 'bash']}</t>
  </si>
  <si>
    <t>Sentienz</t>
  </si>
  <si>
    <t>['nosql', 'sql', 'mongodb', 'mongodb', 'mysql', 'postgresql', 'snowflake', 'bigquery', 'aws', 'azure', 'kafka', 'airflow', 'hadoop', 'spark']</t>
  </si>
  <si>
    <t>{'cloud': ['snowflake', 'bigquery', 'aws', 'azure'], 'databases': ['mongodb', 'mysql', 'postgresql'], 'libraries': ['kafka', 'airflow', 'hadoop', 'spark'], 'programming': ['nosql', 'sql', 'mongodb']}</t>
  </si>
  <si>
    <t>First Washington Realty,</t>
  </si>
  <si>
    <t>Consultant Data Scientist - Lyon</t>
  </si>
  <si>
    <t>Hallow</t>
  </si>
  <si>
    <t>BASS</t>
  </si>
  <si>
    <t>['python', 'aws', 'jupyter', 'numpy', 'pandas', 'scikit-learn', 'hadoop', 'spark', 'kafka', 'docker', 'kubernetes', 'flow']</t>
  </si>
  <si>
    <t>{'cloud': ['aws'], 'libraries': ['jupyter', 'numpy', 'pandas', 'scikit-learn', 'hadoop', 'spark', 'kafka'], 'other': ['docker', 'kubernetes', 'flow'], 'programming': ['python']}</t>
  </si>
  <si>
    <t>Senior Data Analyst Cox Business Territory Management</t>
  </si>
  <si>
    <t>Data Scientist / Data Analyst / Data Engineer (Edinburgh)</t>
  </si>
  <si>
    <t>via Auticon</t>
  </si>
  <si>
    <t>BlueQuo</t>
  </si>
  <si>
    <t>Sales Engineer Intern, Poland Undergraduate - 26242</t>
  </si>
  <si>
    <t>['express', 'splunk']</t>
  </si>
  <si>
    <t>{'analyst_tools': ['splunk'], 'webframeworks': ['express']}</t>
  </si>
  <si>
    <t>Observability Platform Engineer</t>
  </si>
  <si>
    <t>['nosql', 'azure', 'linux', 'splunk', 'flow', 'ansible']</t>
  </si>
  <si>
    <t>{'analyst_tools': ['splunk'], 'cloud': ['azure'], 'os': ['linux'], 'other': ['flow', 'ansible'], 'programming': ['nosql']}</t>
  </si>
  <si>
    <t>Associate Data Specialist</t>
  </si>
  <si>
    <t>Endpoint Clinical</t>
  </si>
  <si>
    <t>['sql', 'sas', 'sas', 'excel', 'outlook', 'word', 'visio', 'powerpoint']</t>
  </si>
  <si>
    <t>{'analyst_tools': ['sas', 'excel', 'outlook', 'word', 'visio', 'powerpoint'], 'programming': ['sql', 'sas']}</t>
  </si>
  <si>
    <t>Công ty TNHH Greystone Data Systems Việt Nam</t>
  </si>
  <si>
    <t>['linux', 'windows', 'macos']</t>
  </si>
  <si>
    <t>{'os': ['linux', 'windows', 'macos']}</t>
  </si>
  <si>
    <t>Lead, Data Scientist – Revenue Marketing and Analytics</t>
  </si>
  <si>
    <t>['go', 'aws', 'gcp', 'azure', 'power bi', 'visio', 'powerpoint']</t>
  </si>
  <si>
    <t>{'analyst_tools': ['power bi', 'visio', 'powerpoint'], 'cloud': ['aws', 'gcp', 'azure'], 'programming': ['go']}</t>
  </si>
  <si>
    <t>REMOTE Snowflake Data Analyst - Full-time / Part-time</t>
  </si>
  <si>
    <t>['python', 'sql', 'bash', 'powershell', 'sql server', 'dynamodb', 'aws', 'redshift', 'azure', 'spark', 'pyspark', 'tableau', 'git']</t>
  </si>
  <si>
    <t>{'analyst_tools': ['tableau'], 'cloud': ['aws', 'redshift', 'azure'], 'databases': ['sql server', 'dynamodb'], 'libraries': ['spark', 'pyspark'], 'other': ['git'], 'programming': ['python', 'sql', 'bash', 'powershell']}</t>
  </si>
  <si>
    <t>Clinical Data Scientist - Now Hiring</t>
  </si>
  <si>
    <t>Specialist Data Analyst, Asset Control</t>
  </si>
  <si>
    <t>['sql', 'scala', 'python', 'powershell', 'oracle', 'azure', 'hadoop', 'spark', 'ssis']</t>
  </si>
  <si>
    <t>{'analyst_tools': ['ssis'], 'cloud': ['oracle', 'azure'], 'libraries': ['hadoop', 'spark'], 'programming': ['sql', 'scala', 'python', 'powershell']}</t>
  </si>
  <si>
    <t>['sas', 'sas', 'sql', 'r', 'python', 'word', 'excel', 'outlook']</t>
  </si>
  <si>
    <t>{'analyst_tools': ['sas', 'word', 'excel', 'outlook'], 'programming': ['sas', 'sql', 'r', 'python']}</t>
  </si>
  <si>
    <t>Data Scientist Bcb4916</t>
  </si>
  <si>
    <t>['python', 'r', 'sql', 'databricks', 'pytorch', 'numpy', 'pandas', 'tensorflow', 'keras']</t>
  </si>
  <si>
    <t>{'cloud': ['databricks'], 'libraries': ['pytorch', 'numpy', 'pandas', 'tensorflow', 'keras'], 'programming': ['python', 'r', 'sql']}</t>
  </si>
  <si>
    <t>HR Services Analyst</t>
  </si>
  <si>
    <t>['watson', 'oracle']</t>
  </si>
  <si>
    <t>{'cloud': ['watson', 'oracle']}</t>
  </si>
  <si>
    <t>Investment Data Scientist</t>
  </si>
  <si>
    <t>['sql', 'r', 'python', 'nosql', 'databricks', 'aws', 'azure', 'snowflake', 'spark', 'scikit-learn', 'pandas', 'sap', 'power bi', 'tableau', 'unity', 'git', 'github']</t>
  </si>
  <si>
    <t>{'analyst_tools': ['sap', 'power bi', 'tableau'], 'cloud': ['databricks', 'aws', 'azure', 'snowflake'], 'libraries': ['spark', 'scikit-learn', 'pandas'], 'other': ['unity', 'git', 'github'], 'programming': ['sql', 'r', 'python', 'nosql']}</t>
  </si>
  <si>
    <t>Paper Street Media</t>
  </si>
  <si>
    <t>['sql', 'bash', 'sql server', 'mysql', 'oracle', 'unix', 'git']</t>
  </si>
  <si>
    <t>{'cloud': ['oracle'], 'databases': ['sql server', 'mysql'], 'os': ['unix'], 'other': ['git'], 'programming': ['sql', 'bash']}</t>
  </si>
  <si>
    <t>Data Engineer Etl Powercenter</t>
  </si>
  <si>
    <t>['sql', 'oracle', 'qlik', 'cognos', 'microstrategy']</t>
  </si>
  <si>
    <t>{'analyst_tools': ['qlik', 'cognos', 'microstrategy'], 'cloud': ['oracle'], 'programming': ['sql']}</t>
  </si>
  <si>
    <t>Heritage Provider Network</t>
  </si>
  <si>
    <t>['sql', 'excel', 'spss', 'tableau', 'word', 'outlook', 'visio']</t>
  </si>
  <si>
    <t>{'analyst_tools': ['excel', 'spss', 'tableau', 'word', 'outlook', 'visio'], 'programming': ['sql']}</t>
  </si>
  <si>
    <t>Fe Engineer</t>
  </si>
  <si>
    <t>['css', 'html', 'git', 'gitlab', 'bitbucket']</t>
  </si>
  <si>
    <t>{'other': ['git', 'gitlab', 'bitbucket'], 'programming': ['css', 'html']}</t>
  </si>
  <si>
    <t>Analista de Data Science</t>
  </si>
  <si>
    <t>COFCO International</t>
  </si>
  <si>
    <t>['java', 'scala', 'python', 'shell', 'go', 'kafka', 'spark', 'hadoop', 'unix', 'linux', 'jenkins', 'kubernetes']</t>
  </si>
  <si>
    <t>{'libraries': ['kafka', 'spark', 'hadoop'], 'os': ['unix', 'linux'], 'other': ['jenkins', 'kubernetes'], 'programming': ['java', 'scala', 'python', 'shell', 'go']}</t>
  </si>
  <si>
    <t>ProSapiens HR</t>
  </si>
  <si>
    <t>['python', 'java', 'scala', 'mysql', 'postgresql', 'oracle', 'hadoop', 'spark']</t>
  </si>
  <si>
    <t>{'cloud': ['oracle'], 'databases': ['mysql', 'postgresql'], 'libraries': ['hadoop', 'spark'], 'programming': ['python', 'java', 'scala']}</t>
  </si>
  <si>
    <t>Senior Facility Engineer</t>
  </si>
  <si>
    <t>Intelligent Data Communication</t>
  </si>
  <si>
    <t>['python', 'sql', 'cassandra', 'azure', 'oracle', 'hadoop', 'kafka', 'spark']</t>
  </si>
  <si>
    <t>{'cloud': ['azure', 'oracle'], 'databases': ['cassandra'], 'libraries': ['hadoop', 'kafka', 'spark'], 'programming': ['python', 'sql']}</t>
  </si>
  <si>
    <t>['python', 'sql', 'java', 'aws', 'gcp', 'azure', 'spark', 'hadoop', 'phoenix', 'docker', 'terraform', 'jenkins', 'git']</t>
  </si>
  <si>
    <t>{'cloud': ['aws', 'gcp', 'azure'], 'libraries': ['spark', 'hadoop'], 'other': ['docker', 'terraform', 'jenkins', 'git'], 'programming': ['python', 'sql', 'java'], 'webframeworks': ['phoenix']}</t>
  </si>
  <si>
    <t>['python', 'bash', 'pandas', 'numpy', 'unix', 'docker']</t>
  </si>
  <si>
    <t>{'libraries': ['pandas', 'numpy'], 'os': ['unix'], 'other': ['docker'], 'programming': ['python', 'bash']}</t>
  </si>
  <si>
    <t>Mechanical Engineer (Data Center Thermal Management)</t>
  </si>
  <si>
    <t>KoolLogix Pte Ltd</t>
  </si>
  <si>
    <t>Data Engineer- Solutions</t>
  </si>
  <si>
    <t>['sas', 'sas', 'sql', 'snowflake', 'aws', 'word', 'docker', 'kubernetes']</t>
  </si>
  <si>
    <t>{'analyst_tools': ['sas', 'word'], 'cloud': ['snowflake', 'aws'], 'other': ['docker', 'kubernetes'], 'programming': ['sas', 'sql']}</t>
  </si>
  <si>
    <t>KoçDigital</t>
  </si>
  <si>
    <t>Data scientist Senior</t>
  </si>
  <si>
    <t>Groupe Demeter</t>
  </si>
  <si>
    <t>Data Integration Engineer - Remote</t>
  </si>
  <si>
    <t>['c#', 'python', 'java', 'html', 'css', 'sql', 'snowflake', 'aws', 'azure', 'angular']</t>
  </si>
  <si>
    <t>{'cloud': ['snowflake', 'aws', 'azure'], 'programming': ['c#', 'python', 'java', 'html', 'css', 'sql'], 'webframeworks': ['angular']}</t>
  </si>
  <si>
    <t>Experienced (non-manager)</t>
  </si>
  <si>
    <t>['scala', 'python', 'java', 'sql', 'sql server', 'oracle', 'hadoop', 'spark', 'kafka', 'angular', 'unix', 'tableau']</t>
  </si>
  <si>
    <t>{'analyst_tools': ['tableau'], 'cloud': ['oracle'], 'databases': ['sql server'], 'libraries': ['hadoop', 'spark', 'kafka'], 'os': ['unix'], 'programming': ['scala', 'python', 'java', 'sql'], 'webframeworks': ['angular']}</t>
  </si>
  <si>
    <t>Data Engineer Jr Remote</t>
  </si>
  <si>
    <t>South Park Commons</t>
  </si>
  <si>
    <t>['python', 'r', 'sql', 'aws', 'gcp', 'azure', 'databricks', 'pandas', 'tensorflow', 'keras', 'numpy', 'scikit-learn', 'pytorch', 'hadoop', 'spark', 'tableau', 'qlik', 'git']</t>
  </si>
  <si>
    <t>{'analyst_tools': ['tableau', 'qlik'], 'cloud': ['aws', 'gcp', 'azure', 'databricks'], 'libraries': ['pandas', 'tensorflow', 'keras', 'numpy', 'scikit-learn', 'pytorch', 'hadoop', 'spark'], 'other': ['git'], 'programming': ['python', 'r', 'sql']}</t>
  </si>
  <si>
    <t>['python', 'sql', 'aws', 'snowflake', 'airflow', 'looker', 'tableau', 'terraform', 'docker']</t>
  </si>
  <si>
    <t>{'analyst_tools': ['looker', 'tableau'], 'cloud': ['aws', 'snowflake'], 'libraries': ['airflow'], 'other': ['terraform', 'docker'], 'programming': ['python', 'sql']}</t>
  </si>
  <si>
    <t>Data Science Innovation Lead - Supply Chain (Apparel, Fashion ...</t>
  </si>
  <si>
    <t>Graitor ApS</t>
  </si>
  <si>
    <t>['typescript', 'python', 'php', 'dart', 'postgresql', 'mysql', 'aws', 'flutter', 'react.js', 'vue.js']</t>
  </si>
  <si>
    <t>{'cloud': ['aws'], 'databases': ['postgresql', 'mysql'], 'libraries': ['flutter'], 'programming': ['typescript', 'python', 'php', 'dart'], 'webframeworks': ['react.js', 'vue.js']}</t>
  </si>
  <si>
    <t>DATA ENGINEER-AWS</t>
  </si>
  <si>
    <t>['sql', 'python', 'aws', 'aurora', 'git']</t>
  </si>
  <si>
    <t>{'cloud': ['aws', 'aurora'], 'other': ['git'], 'programming': ['sql', 'python']}</t>
  </si>
  <si>
    <t>Lead Tech Engineer</t>
  </si>
  <si>
    <t>TuneCore, Inc.</t>
  </si>
  <si>
    <t>['perl', 'php', 'java', 'mysql', 'aws']</t>
  </si>
  <si>
    <t>{'cloud': ['aws'], 'databases': ['mysql'], 'programming': ['perl', 'php', 'java']}</t>
  </si>
  <si>
    <t>Business Analyst &amp; Architect with Python expertise I former...</t>
  </si>
  <si>
    <t>Data Management and Analytics</t>
  </si>
  <si>
    <t>['scala', 'python', 'sql', 'azure', 'databricks', 'spark', 'hadoop', 'kafka']</t>
  </si>
  <si>
    <t>{'cloud': ['azure', 'databricks'], 'libraries': ['spark', 'hadoop', 'kafka'], 'programming': ['scala', 'python', 'sql']}</t>
  </si>
  <si>
    <t>Data-analyst h/f</t>
  </si>
  <si>
    <t>DATA ENGINEER senior/medior</t>
  </si>
  <si>
    <t>Joyful Craftsmen</t>
  </si>
  <si>
    <t>Data Analyst for Learning Impact</t>
  </si>
  <si>
    <t>Data Engineer – Nivå 3</t>
  </si>
  <si>
    <t>TripAdvisor</t>
  </si>
  <si>
    <t>K.H CONSULTING</t>
  </si>
  <si>
    <t>Groupe LIP</t>
  </si>
  <si>
    <t>['c++', 'scala', 'java', 'python']</t>
  </si>
  <si>
    <t>{'programming': ['c++', 'scala', 'java', 'python']}</t>
  </si>
  <si>
    <t>Big Data Engineer - 1352361</t>
  </si>
  <si>
    <t>['nosql', 'python', 'java', 'scala', 'sql', 'spark']</t>
  </si>
  <si>
    <t>{'libraries': ['spark'], 'programming': ['nosql', 'python', 'java', 'scala', 'sql']}</t>
  </si>
  <si>
    <t>Kdtalent</t>
  </si>
  <si>
    <t>['sql', 'python', 'r', 'azure', 'excel']</t>
  </si>
  <si>
    <t>{'analyst_tools': ['excel'], 'cloud': ['azure'], 'programming': ['sql', 'python', 'r']}</t>
  </si>
  <si>
    <t>Data Scientist / Biostatistiker (m/w/d)</t>
  </si>
  <si>
    <t>TCC GmbH</t>
  </si>
  <si>
    <t>İzmir, Türkiye</t>
  </si>
  <si>
    <t>Werover</t>
  </si>
  <si>
    <t>['python', 'aws', 'azure', 'plotly', 'linux', 'power bi', 'docker', 'jenkins', 'kubernetes']</t>
  </si>
  <si>
    <t>{'analyst_tools': ['power bi'], 'cloud': ['aws', 'azure'], 'libraries': ['plotly'], 'os': ['linux'], 'other': ['docker', 'jenkins', 'kubernetes'], 'programming': ['python']}</t>
  </si>
  <si>
    <t>['sql', 'python', 'sas', 'sas', 'r', 'nosql', 'aws', 'azure', 'pandas', 'numpy', 'tensorflow', 'hadoop']</t>
  </si>
  <si>
    <t>{'analyst_tools': ['sas'], 'cloud': ['aws', 'azure'], 'libraries': ['pandas', 'numpy', 'tensorflow', 'hadoop'], 'programming': ['sql', 'python', 'sas', 'r', 'nosql']}</t>
  </si>
  <si>
    <t>Data Scientist - Energy Storage Demand</t>
  </si>
  <si>
    <t>Albemarle Corporation</t>
  </si>
  <si>
    <t>Vice President, Head of Data Engineering</t>
  </si>
  <si>
    <t>['sql', 'azure', 'snowflake', 'aws', 'spark', 'hadoop', 'kafka', 'excel']</t>
  </si>
  <si>
    <t>{'analyst_tools': ['excel'], 'cloud': ['azure', 'snowflake', 'aws'], 'libraries': ['spark', 'hadoop', 'kafka'], 'programming': ['sql']}</t>
  </si>
  <si>
    <t>via ACCO Brands</t>
  </si>
  <si>
    <t>accobrands</t>
  </si>
  <si>
    <t>['aws', 'redshift', 'tableau', 'looker']</t>
  </si>
  <si>
    <t>{'analyst_tools': ['tableau', 'looker'], 'cloud': ['aws', 'redshift']}</t>
  </si>
  <si>
    <t>RightStone</t>
  </si>
  <si>
    <t>Sigma Dynamics and Professionals Placement Company</t>
  </si>
  <si>
    <t>Senior Data Engineer (Unannounced Project)</t>
  </si>
  <si>
    <t>NCSOFT</t>
  </si>
  <si>
    <t>['python', 'scala', 'databricks', 'redshift', 'snowflake', 'spark', 'airflow', 'kafka', 'jenkins']</t>
  </si>
  <si>
    <t>{'cloud': ['databricks', 'redshift', 'snowflake'], 'libraries': ['spark', 'airflow', 'kafka'], 'other': ['jenkins'], 'programming': ['python', 'scala']}</t>
  </si>
  <si>
    <t>SOC Data Analyst - TS Clearance</t>
  </si>
  <si>
    <t>['python', 'go', 'spark', 'hadoop', 'linux', 'tableau', 'word', 'excel', 'powerpoint', 'visio', 'splunk']</t>
  </si>
  <si>
    <t>{'analyst_tools': ['tableau', 'word', 'excel', 'powerpoint', 'visio', 'splunk'], 'libraries': ['spark', 'hadoop'], 'os': ['linux'], 'programming': ['python', 'go']}</t>
  </si>
  <si>
    <t>Data Analyst/Engineer H/F - CDI</t>
  </si>
  <si>
    <t>['sql', 'nosql', 'databricks', 'spark', 'vue', 'dax', 'ssis', 'power bi', 'git']</t>
  </si>
  <si>
    <t>{'analyst_tools': ['dax', 'ssis', 'power bi'], 'cloud': ['databricks'], 'libraries': ['spark'], 'other': ['git'], 'programming': ['sql', 'nosql'], 'webframeworks': ['vue']}</t>
  </si>
  <si>
    <t>Asset Information Analyst</t>
  </si>
  <si>
    <t>Beca</t>
  </si>
  <si>
    <t>Sales Account Manager</t>
  </si>
  <si>
    <t>UbiOps</t>
  </si>
  <si>
    <t>Australian Taxation Office</t>
  </si>
  <si>
    <t>via Eg.indeed.com</t>
  </si>
  <si>
    <t>QuickStarter</t>
  </si>
  <si>
    <t>['java', 'python', 'sql', 'aws', 'azure', 'ibm cloud', 'spark', 'kafka']</t>
  </si>
  <si>
    <t>{'cloud': ['aws', 'azure', 'ibm cloud'], 'libraries': ['spark', 'kafka'], 'programming': ['java', 'python', 'sql']}</t>
  </si>
  <si>
    <t>Genetic Data Analyst (H/F)</t>
  </si>
  <si>
    <t>['python', 'aws', 'terraform', 'git']</t>
  </si>
  <si>
    <t>{'cloud': ['aws'], 'other': ['terraform', 'git'], 'programming': ['python']}</t>
  </si>
  <si>
    <t>Edenvale, South Africa</t>
  </si>
  <si>
    <t>Jr. Data Engineer (Talent Pool)</t>
  </si>
  <si>
    <t>via Staffinc Careers</t>
  </si>
  <si>
    <t>Staffinc</t>
  </si>
  <si>
    <t>['sql', 'python', 'java', 'scala', 'nosql', 'mysql', 'postgresql', 'oracle', 'aws', 'redshift', 'bigquery', 'azure', 'kafka', 'hadoop', 'spark']</t>
  </si>
  <si>
    <t>{'cloud': ['oracle', 'aws', 'redshift', 'bigquery', 'azure'], 'databases': ['mysql', 'postgresql'], 'libraries': ['kafka', 'hadoop', 'spark'], 'programming': ['sql', 'python', 'java', 'scala', 'nosql']}</t>
  </si>
  <si>
    <t>Entry Level - Research Data Analyst (Remote)</t>
  </si>
  <si>
    <t>Slam__Ent__</t>
  </si>
  <si>
    <t>The Brite Group INC.</t>
  </si>
  <si>
    <t>['python', 'r', 'sas', 'sas', 'aws', 'tableau']</t>
  </si>
  <si>
    <t>{'analyst_tools': ['sas', 'tableau'], 'cloud': ['aws'], 'programming': ['python', 'r', 'sas']}</t>
  </si>
  <si>
    <t>EDpuzzle, Inc.</t>
  </si>
  <si>
    <t>Open - Data Analyst or Manager (Publicis Media)</t>
  </si>
  <si>
    <t>Datenanalyst</t>
  </si>
  <si>
    <t>Leader Consumer Banking Risk Modelling Data Science and Analytics</t>
  </si>
  <si>
    <t>Global Decisioning and Information Management Organization</t>
  </si>
  <si>
    <t>Logistics Simulations Engineer, Senior</t>
  </si>
  <si>
    <t>Revvity</t>
  </si>
  <si>
    <t>Junior Data Engineer - Jersey City, NJ</t>
  </si>
  <si>
    <t>['java', 'sql', 'postgresql', 'mysql', 'db2', 'aws', 'snowflake', 'azure', 'spark', 'airflow', 'spring', 'unix', 'alteryx', 'git']</t>
  </si>
  <si>
    <t>{'analyst_tools': ['alteryx'], 'cloud': ['aws', 'snowflake', 'azure'], 'databases': ['postgresql', 'mysql', 'db2'], 'libraries': ['spark', 'airflow', 'spring'], 'os': ['unix'], 'other': ['git'], 'programming': ['java', 'sql']}</t>
  </si>
  <si>
    <t>Data Scientist / Scientifique des données</t>
  </si>
  <si>
    <t>Shom</t>
  </si>
  <si>
    <t>TEC - Niche</t>
  </si>
  <si>
    <t>['sql', 'css', 'power bi', 'tableau']</t>
  </si>
  <si>
    <t>{'analyst_tools': ['power bi', 'tableau'], 'programming': ['sql', 'css']}</t>
  </si>
  <si>
    <t>Innovatily - Data Scientist - Python/Numpy</t>
  </si>
  <si>
    <t>Innovatily</t>
  </si>
  <si>
    <t>['python', 'sql', 'scikit-learn', 'tensorflow', 'pytorch', 'numpy', 'pandas', 'matplotlib', 'seaborn', 'plotly', 'git']</t>
  </si>
  <si>
    <t>{'libraries': ['scikit-learn', 'tensorflow', 'pytorch', 'numpy', 'pandas', 'matplotlib', 'seaborn', 'plotly'], 'other': ['git'], 'programming': ['python', 'sql']}</t>
  </si>
  <si>
    <t>Middle Data Scientist (IT)</t>
  </si>
  <si>
    <t>ЛИГРЕС</t>
  </si>
  <si>
    <t>Entry-level Analyst</t>
  </si>
  <si>
    <t>Pareto Law</t>
  </si>
  <si>
    <t>Moldtelecom</t>
  </si>
  <si>
    <t>Intern - Financial / Data Analyst</t>
  </si>
  <si>
    <t>['python', 'scala', 'gcp', 'aws', 'azure', 'spark']</t>
  </si>
  <si>
    <t>{'cloud': ['gcp', 'aws', 'azure'], 'libraries': ['spark'], 'programming': ['python', 'scala']}</t>
  </si>
  <si>
    <t>Data Engineer (ETL &amp; Data Catalogue Support)</t>
  </si>
  <si>
    <t>E-Logic INC</t>
  </si>
  <si>
    <t>Actuaire DataScientist F/H</t>
  </si>
  <si>
    <t>MUTEX</t>
  </si>
  <si>
    <t>TEAM LEADER ENGINEERING</t>
  </si>
  <si>
    <t>Ronil</t>
  </si>
  <si>
    <t>Data Engineer (40000064)</t>
  </si>
  <si>
    <t>Asset Data Analysis</t>
  </si>
  <si>
    <t>['python', 'r', 'windows', 'excel', 'qlik', 'power bi']</t>
  </si>
  <si>
    <t>{'analyst_tools': ['excel', 'qlik', 'power bi'], 'os': ['windows'], 'programming': ['python', 'r']}</t>
  </si>
  <si>
    <t>Uc Engineer</t>
  </si>
  <si>
    <t>Hamilton Barnes</t>
  </si>
  <si>
    <t>Nestlé Purina North America</t>
  </si>
  <si>
    <t>['python', 'r', 'sql', 'bigquery', 'gcp', 'express']</t>
  </si>
  <si>
    <t>{'cloud': ['bigquery', 'gcp'], 'programming': ['python', 'r', 'sql'], 'webframeworks': ['express']}</t>
  </si>
  <si>
    <t>Scientist, Data Science, Real World Evidence "RWE" (JRD DS)</t>
  </si>
  <si>
    <t>['python', 'r', 'sas', 'sas', 'sql', 'c++', 'java', 'spring']</t>
  </si>
  <si>
    <t>{'analyst_tools': ['sas'], 'libraries': ['spring'], 'programming': ['python', 'r', 'sas', 'sql', 'c++', 'java']}</t>
  </si>
  <si>
    <t>['sql', 'python', 'java', 'scala', 'sql server', 'oracle', 'aws', 'redshift', 'azure', 'snowflake', 'gcp', 'ssis', 'flow']</t>
  </si>
  <si>
    <t>{'analyst_tools': ['ssis'], 'cloud': ['oracle', 'aws', 'redshift', 'azure', 'snowflake', 'gcp'], 'databases': ['sql server'], 'other': ['flow'], 'programming': ['sql', 'python', 'java', 'scala']}</t>
  </si>
  <si>
    <t>Umanis</t>
  </si>
  <si>
    <t>ALTERNANCE - Data Scientist H/F</t>
  </si>
  <si>
    <t>['python', 'r', 'scala', 'pyspark', 'chef']</t>
  </si>
  <si>
    <t>{'libraries': ['pyspark'], 'other': ['chef'], 'programming': ['python', 'r', 'scala']}</t>
  </si>
  <si>
    <t>Royal HaskoningDHV South Africa</t>
  </si>
  <si>
    <t>Lead QA Engineer</t>
  </si>
  <si>
    <t>['vmware', 'linux', 'docker']</t>
  </si>
  <si>
    <t>{'cloud': ['vmware'], 'os': ['linux'], 'other': ['docker']}</t>
  </si>
  <si>
    <t>Client Engagement Senior Data Analyst - Remote  from Europe</t>
  </si>
  <si>
    <t>['sql', 'r', 'matlab', 'python', 'oracle', 'tableau']</t>
  </si>
  <si>
    <t>{'analyst_tools': ['tableau'], 'cloud': ['oracle'], 'programming': ['sql', 'r', 'matlab', 'python']}</t>
  </si>
  <si>
    <t>Pasante - Data Analyst</t>
  </si>
  <si>
    <t>['sql', 'python', 'javascript', 'html', 'excel', 'powerpoint', 'power bi']</t>
  </si>
  <si>
    <t>{'analyst_tools': ['excel', 'powerpoint', 'power bi'], 'programming': ['sql', 'python', 'javascript', 'html']}</t>
  </si>
  <si>
    <t>Data Science Delivery Lead</t>
  </si>
  <si>
    <t>Health Promotion Board</t>
  </si>
  <si>
    <t>['hadoop', 'spark', 'express']</t>
  </si>
  <si>
    <t>{'libraries': ['hadoop', 'spark'], 'webframeworks': ['express']}</t>
  </si>
  <si>
    <t>Itp Data Analytics</t>
  </si>
  <si>
    <t>Freelance Data Engineer Position</t>
  </si>
  <si>
    <t>Microsoft O365 e Azure Engineer</t>
  </si>
  <si>
    <t>E@ Srl</t>
  </si>
  <si>
    <t>['azure', 'aws', 'vmware', 'windows']</t>
  </si>
  <si>
    <t>{'cloud': ['azure', 'aws', 'vmware'], 'os': ['windows']}</t>
  </si>
  <si>
    <t>Data Analyst Revision (m/w/d)</t>
  </si>
  <si>
    <t>Selecty</t>
  </si>
  <si>
    <t>['c', 'scala', 'sql', 'spark', 'airflow', 'hadoop', 'pandas', 'yarn', 'confluence']</t>
  </si>
  <si>
    <t>{'async': ['confluence'], 'libraries': ['spark', 'airflow', 'hadoop', 'pandas'], 'other': ['yarn'], 'programming': ['c', 'scala', 'sql']}</t>
  </si>
  <si>
    <t>Foundry</t>
  </si>
  <si>
    <t>['scala', 'python', 'r', 'sql', 'aws', 'kafka', 'spark', 'pandas', 'tableau', 'power bi', 'excel', 'terraform', 'gitlab']</t>
  </si>
  <si>
    <t>{'analyst_tools': ['tableau', 'power bi', 'excel'], 'cloud': ['aws'], 'libraries': ['kafka', 'spark', 'pandas'], 'other': ['terraform', 'gitlab'], 'programming': ['scala', 'python', 'r', 'sql']}</t>
  </si>
  <si>
    <t>['go', 'splunk', 'flow', 'jira', 'confluence']</t>
  </si>
  <si>
    <t>{'analyst_tools': ['splunk'], 'async': ['jira', 'confluence'], 'other': ['flow'], 'programming': ['go']}</t>
  </si>
  <si>
    <t>Data Engineer (independent)</t>
  </si>
  <si>
    <t>CLC Talent</t>
  </si>
  <si>
    <t>['sql', 'python', 'scala', 'spark', 'flow', 'docker', 'kubernetes']</t>
  </si>
  <si>
    <t>{'libraries': ['spark'], 'other': ['flow', 'docker', 'kubernetes'], 'programming': ['sql', 'python', 'scala']}</t>
  </si>
  <si>
    <t>['python', 'no-sql', 'gcp', 'aws', 'azure', 'spark', 'kafka', 'hadoop', 'tableau', 'excel', 'powerpoint', 'word']</t>
  </si>
  <si>
    <t>{'analyst_tools': ['tableau', 'excel', 'powerpoint', 'word'], 'cloud': ['gcp', 'aws', 'azure'], 'libraries': ['spark', 'kafka', 'hadoop'], 'programming': ['python', 'no-sql']}</t>
  </si>
  <si>
    <t>['python', 'scala', 'sql', 'java', 'azure', 'databricks', 'spark', 'spring', 'kafka', 'jenkins', 'git']</t>
  </si>
  <si>
    <t>{'cloud': ['azure', 'databricks'], 'libraries': ['spark', 'spring', 'kafka'], 'other': ['jenkins', 'git'], 'programming': ['python', 'scala', 'sql', 'java']}</t>
  </si>
  <si>
    <t>['python', 'scala', 'postgresql', 'hadoop', 'airflow']</t>
  </si>
  <si>
    <t>{'databases': ['postgresql'], 'libraries': ['hadoop', 'airflow'], 'programming': ['python', 'scala']}</t>
  </si>
  <si>
    <t>foodpanda Philippines</t>
  </si>
  <si>
    <t>Data Engineer with SQL, Python, Spark(W2 Only)</t>
  </si>
  <si>
    <t>['sql', 'python', 'java', 'php', 'spark', 'linux']</t>
  </si>
  <si>
    <t>{'libraries': ['spark'], 'os': ['linux'], 'programming': ['sql', 'python', 'java', 'php']}</t>
  </si>
  <si>
    <t>via Developer Jobs</t>
  </si>
  <si>
    <t>['scala', 'spark', 'airflow', 'hadoop', 'docker']</t>
  </si>
  <si>
    <t>{'libraries': ['spark', 'airflow', 'hadoop'], 'other': ['docker'], 'programming': ['scala']}</t>
  </si>
  <si>
    <t>Senior Data Engineer (m/w/d) für Düsseldorf &amp; Umgebung</t>
  </si>
  <si>
    <t>['sql', 'python', 'java', 'databricks', 'azure', 'spark', 'kafka']</t>
  </si>
  <si>
    <t>{'cloud': ['databricks', 'azure'], 'libraries': ['spark', 'kafka'], 'programming': ['sql', 'python', 'java']}</t>
  </si>
  <si>
    <t>aquityx (opc) Private limited</t>
  </si>
  <si>
    <t>Data Analyst &amp; Category Manager</t>
  </si>
  <si>
    <t>DATA ENTRY &amp; ANALYST CLERK/ CASHIER</t>
  </si>
  <si>
    <t>People (Professional Employers Pvt Ltd)</t>
  </si>
  <si>
    <t>AI/ML Health Data Scientist</t>
  </si>
  <si>
    <t>['python', 'sql', 'nosql', 'kafka', 'spark']</t>
  </si>
  <si>
    <t>{'libraries': ['kafka', 'spark'], 'programming': ['python', 'sql', 'nosql']}</t>
  </si>
  <si>
    <t>Data Scientist Senior - REMOTE WORK</t>
  </si>
  <si>
    <t>Telus International Ai Inc</t>
  </si>
  <si>
    <t>via BioCT</t>
  </si>
  <si>
    <t>Data Analyst - Stage . H/F</t>
  </si>
  <si>
    <t>GRIVER- Grupo Inversor Veracruzano</t>
  </si>
  <si>
    <t>['python', 'r', 'java', 'sql', 'mongodb', 'mongodb', 'dynamodb', 'postgresql', 'azure', 'aws', 'spark', 'hadoop', 'power bi', 'git']</t>
  </si>
  <si>
    <t>{'analyst_tools': ['power bi'], 'cloud': ['azure', 'aws'], 'databases': ['mongodb', 'dynamodb', 'postgresql'], 'libraries': ['spark', 'hadoop'], 'other': ['git'], 'programming': ['python', 'r', 'java', 'sql', 'mongodb']}</t>
  </si>
  <si>
    <t>🌳Urgent - X3 Data Engineers - FULLY REMOTE - UK - £55-75k 🌳</t>
  </si>
  <si>
    <t>['python', 'aws', 'gitlab']</t>
  </si>
  <si>
    <t>{'cloud': ['aws'], 'other': ['gitlab'], 'programming': ['python']}</t>
  </si>
  <si>
    <t>Protha Company Limited</t>
  </si>
  <si>
    <t>Data Engineer, Management Insights</t>
  </si>
  <si>
    <t>['sql', 'sql server', 'azure', 'kafka', 'spark', 'express', 'tableau']</t>
  </si>
  <si>
    <t>{'analyst_tools': ['tableau'], 'cloud': ['azure'], 'databases': ['sql server'], 'libraries': ['kafka', 'spark'], 'programming': ['sql'], 'webframeworks': ['express']}</t>
  </si>
  <si>
    <t>['sql', 'python', 'java', 'scala', 'azure', 'snowflake']</t>
  </si>
  <si>
    <t>{'cloud': ['azure', 'snowflake'], 'programming': ['sql', 'python', 'java', 'scala']}</t>
  </si>
  <si>
    <t>Business/Systems/Data Analyst - Eagle Accounting - Now Hiring</t>
  </si>
  <si>
    <t>บริษัท จระเข้ คอร์ปอเรชั่น จำกัด</t>
  </si>
  <si>
    <t>Success Academy - Data Scientist</t>
  </si>
  <si>
    <t>Azure Data Engineer, The Netherlands</t>
  </si>
  <si>
    <t>['sql', 'python', 'scala', 'azure', 'aws', 'databricks', 'pyspark', 'spark', 'kafka', 'alteryx']</t>
  </si>
  <si>
    <t>{'analyst_tools': ['alteryx'], 'cloud': ['azure', 'aws', 'databricks'], 'libraries': ['pyspark', 'spark', 'kafka'], 'programming': ['sql', 'python', 'scala']}</t>
  </si>
  <si>
    <t>Foundation HQ</t>
  </si>
  <si>
    <t>Fullstack Engineer - Experimentation</t>
  </si>
  <si>
    <t>via Careers - Epidemic Sound - Teamtailor</t>
  </si>
  <si>
    <t>['kotlin', 'aws', 'gcp', 'docker', 'kubernetes']</t>
  </si>
  <si>
    <t>{'cloud': ['aws', 'gcp'], 'other': ['docker', 'kubernetes'], 'programming': ['kotlin']}</t>
  </si>
  <si>
    <t>Data Engineer (Generative AI, Cloud, AWS, Python, Snowflake)</t>
  </si>
  <si>
    <t>The Travelers Companies, Inc</t>
  </si>
  <si>
    <t>Sirsa, Haryana, India</t>
  </si>
  <si>
    <t>Consumer Goods and Retail Cognizant</t>
  </si>
  <si>
    <t>Senior Platform Engineer (Data + Golang) (6000 USD/Mes)</t>
  </si>
  <si>
    <t>Product Business Analyst (Data API)</t>
  </si>
  <si>
    <t>Data Engineer Senior para Proyecto de Banca</t>
  </si>
  <si>
    <t>['python', 'sql', 'pyspark', 'git']</t>
  </si>
  <si>
    <t>{'libraries': ['pyspark'], 'other': ['git'], 'programming': ['python', 'sql']}</t>
  </si>
  <si>
    <t>Data Engineer/Senior Engineer</t>
  </si>
  <si>
    <t>['no-sql', 'mongodb', 'mongodb', 'python', 'java', 'aws', 'snowflake', 'airflow', 'kafka', 'flow', 'github', 'jenkins']</t>
  </si>
  <si>
    <t>{'cloud': ['aws', 'snowflake'], 'databases': ['mongodb'], 'libraries': ['airflow', 'kafka'], 'other': ['flow', 'github', 'jenkins'], 'programming': ['no-sql', 'mongodb', 'python', 'java']}</t>
  </si>
  <si>
    <t>Sr. Business Intelligence Analyst - Specialized Solutions (US Hybrid)</t>
  </si>
  <si>
    <t>['sql', 'azure', 'excel', 'power bi', 'tableau']</t>
  </si>
  <si>
    <t>{'analyst_tools': ['excel', 'power bi', 'tableau'], 'cloud': ['azure'], 'programming': ['sql']}</t>
  </si>
  <si>
    <t>['r', 'python', 'sql', 'c', 'c++', 'java']</t>
  </si>
  <si>
    <t>{'programming': ['r', 'python', 'sql', 'c', 'c++', 'java']}</t>
  </si>
  <si>
    <t>Associate for Research- AI Health Data Science Fellowship</t>
  </si>
  <si>
    <t>['sql', 'java', 'selenium', 'sharepoint', 'excel', 'jira']</t>
  </si>
  <si>
    <t>{'analyst_tools': ['sharepoint', 'excel'], 'async': ['jira'], 'libraries': ['selenium'], 'programming': ['sql', 'java']}</t>
  </si>
  <si>
    <t>Inpowergroup: Sistemista Junior in Ambito Networking</t>
  </si>
  <si>
    <t>Senior Flight Physics Capabilities &amp; Data Scientist (d/f/m)</t>
  </si>
  <si>
    <t>via Careers At Tripadvisor</t>
  </si>
  <si>
    <t>['python', 'sql', 'c', 'elasticsearch', 'aws', 'hadoop', 'spark', 'kafka', 'linux', 'docker', 'jenkins']</t>
  </si>
  <si>
    <t>{'cloud': ['aws'], 'databases': ['elasticsearch'], 'libraries': ['hadoop', 'spark', 'kafka'], 'os': ['linux'], 'other': ['docker', 'jenkins'], 'programming': ['python', 'sql', 'c']}</t>
  </si>
  <si>
    <t>R I B ENTERPRISES</t>
  </si>
  <si>
    <t>['python', 'sql', 'aws', 'kafka', 'airflow', 'hadoop', 'power bi', 'qlik']</t>
  </si>
  <si>
    <t>{'analyst_tools': ['power bi', 'qlik'], 'cloud': ['aws'], 'libraries': ['kafka', 'airflow', 'hadoop'], 'programming': ['python', 'sql']}</t>
  </si>
  <si>
    <t>Azure Data Engineer with Synapse (Only W2 || Hybrid in Palo Alto...</t>
  </si>
  <si>
    <t>Valero Energy Corporation</t>
  </si>
  <si>
    <t>Digital Data Analyst (m/w/d) - bis zu 80 % Remote möglich...</t>
  </si>
  <si>
    <t>NelNEt</t>
  </si>
  <si>
    <t>['go', 'sql', 'python', 'r', 'power bi', 'excel', 'word', 'powerpoint']</t>
  </si>
  <si>
    <t>{'analyst_tools': ['power bi', 'excel', 'word', 'powerpoint'], 'programming': ['go', 'sql', 'python', 'r']}</t>
  </si>
  <si>
    <t>Slope</t>
  </si>
  <si>
    <t>['python', 'pytorch', 'keras', 'pandas', 'github']</t>
  </si>
  <si>
    <t>{'libraries': ['pytorch', 'keras', 'pandas'], 'other': ['github'], 'programming': ['python']}</t>
  </si>
  <si>
    <t>['sql', 'python', 'gcp', 'bigquery', 'looker', 'tableau']</t>
  </si>
  <si>
    <t>{'analyst_tools': ['looker', 'tableau'], 'cloud': ['gcp', 'bigquery'], 'programming': ['sql', 'python']}</t>
  </si>
  <si>
    <t>Bilingual Senior Data Center Engineer</t>
  </si>
  <si>
    <t>株式会社 グローバルスタイル</t>
  </si>
  <si>
    <t>['vmware', 'aws', 'azure', 'linux']</t>
  </si>
  <si>
    <t>{'cloud': ['vmware', 'aws', 'azure'], 'os': ['linux']}</t>
  </si>
  <si>
    <t>['python', 'sql', 'nosql', 'mongodb', 'mongodb', 'java', 'scala', 'bash', 'powershell', 'sql server', 'mysql', 'postgresql', 'cassandra', 'azure', 'oracle', 'aws', 'redshift', 'bigquery', 'gcp', 'snowflake', 'airflow', 'hadoop', 'spark', 'gdpr', 'kafka', 'tableau', 'power bi']</t>
  </si>
  <si>
    <t>{'analyst_tools': ['tableau', 'power bi'], 'cloud': ['azure', 'oracle', 'aws', 'redshift', 'bigquery', 'gcp', 'snowflake'], 'databases': ['mongodb', 'sql server', 'mysql', 'postgresql', 'cassandra'], 'libraries': ['airflow', 'hadoop', 'spark', 'gdpr', 'kafka'], 'programming': ['python', 'sql', 'nosql', 'mongodb', 'java', 'scala', 'bash', 'powershell']}</t>
  </si>
  <si>
    <t>Data Scientist - SAS Forecasting - REMOTE</t>
  </si>
  <si>
    <t>['sas', 'sas', 'python', 'aws', 'azure', 'databricks', 'tensorflow', 'word']</t>
  </si>
  <si>
    <t>{'analyst_tools': ['sas', 'word'], 'cloud': ['aws', 'azure', 'databricks'], 'libraries': ['tensorflow'], 'programming': ['sas', 'python']}</t>
  </si>
  <si>
    <t>Networx</t>
  </si>
  <si>
    <t>Sofia Ref LLC</t>
  </si>
  <si>
    <t>Uklon</t>
  </si>
  <si>
    <t>['sql', 'snowflake', 'airflow', 'tableau']</t>
  </si>
  <si>
    <t>{'analyst_tools': ['tableau'], 'cloud': ['snowflake'], 'libraries': ['airflow'], 'programming': ['sql']}</t>
  </si>
  <si>
    <t>['sql', 'redshift', 'aws', 'azure', 'gcp', 'alteryx', 'power bi', 'tableau', 'notion']</t>
  </si>
  <si>
    <t>{'analyst_tools': ['alteryx', 'power bi', 'tableau'], 'async': ['notion'], 'cloud': ['redshift', 'aws', 'azure', 'gcp'], 'programming': ['sql']}</t>
  </si>
  <si>
    <t>['python', 'sql', 'numpy', 'pandas', 'alteryx', 'git']</t>
  </si>
  <si>
    <t>{'analyst_tools': ['alteryx'], 'libraries': ['numpy', 'pandas'], 'other': ['git'], 'programming': ['python', 'sql']}</t>
  </si>
  <si>
    <t>Staff SW Engineer - Java Fullstack</t>
  </si>
  <si>
    <t>['sql', 'javascript', 'sql server', 'db2', 'oracle', 'spring', 'jquery', 'jenkins']</t>
  </si>
  <si>
    <t>{'cloud': ['oracle'], 'databases': ['sql server', 'db2'], 'libraries': ['spring'], 'other': ['jenkins'], 'programming': ['sql', 'javascript'], 'webframeworks': ['jquery']}</t>
  </si>
  <si>
    <t>Sr Azure Data Engineer, DataBricks/Synapse/Data Factory 100% Remote</t>
  </si>
  <si>
    <t>Data Engineer (W2/Benefits Provided) - 8870</t>
  </si>
  <si>
    <t>['sql', 'mongodb', 'mongodb', 'sql server', 'azure', 'hadoop']</t>
  </si>
  <si>
    <t>{'cloud': ['azure'], 'databases': ['mongodb', 'sql server'], 'libraries': ['hadoop'], 'programming': ['sql', 'mongodb']}</t>
  </si>
  <si>
    <t>Academy Big Data Engineer</t>
  </si>
  <si>
    <t>['python', 'sql', 'aws', 'azure', 'hadoop', 'kafka']</t>
  </si>
  <si>
    <t>{'cloud': ['aws', 'azure'], 'libraries': ['hadoop', 'kafka'], 'programming': ['python', 'sql']}</t>
  </si>
  <si>
    <t>Селадон девелопмент</t>
  </si>
  <si>
    <t>Data Labelling Engineer</t>
  </si>
  <si>
    <t>Finemark National Bank</t>
  </si>
  <si>
    <t>['sql', 'nosql', 'snowflake', 'redshift', 'azure', 'express', 'word']</t>
  </si>
  <si>
    <t>{'analyst_tools': ['word'], 'cloud': ['snowflake', 'redshift', 'azure'], 'programming': ['sql', 'nosql'], 'webframeworks': ['express']}</t>
  </si>
  <si>
    <t>Sr Data Analyst (SQL/Tableau) - Now Hiring</t>
  </si>
  <si>
    <t>Data-Analist Hotspots</t>
  </si>
  <si>
    <t>Keolis Nederland</t>
  </si>
  <si>
    <t>data architect</t>
  </si>
  <si>
    <t>No-IP.com</t>
  </si>
  <si>
    <t>Software Tool Developer for Data Analytics Intern</t>
  </si>
  <si>
    <t>Geophysical Data Analyst</t>
  </si>
  <si>
    <t>EGS Americas, Inc.</t>
  </si>
  <si>
    <t>Data Scientist, AI/ML Drug Discovery</t>
  </si>
  <si>
    <t>PEAK Technical Staffing USA</t>
  </si>
  <si>
    <t>['sql', 'python', 'java', 'shell', 'gcp', 'bigquery', 'hadoop', 'spark', 'airflow', 'tensorflow', 'pytorch', 'scikit-learn', 'docker', 'kubernetes']</t>
  </si>
  <si>
    <t>{'cloud': ['gcp', 'bigquery'], 'libraries': ['hadoop', 'spark', 'airflow', 'tensorflow', 'pytorch', 'scikit-learn'], 'other': ['docker', 'kubernetes'], 'programming': ['sql', 'python', 'java', 'shell']}</t>
  </si>
  <si>
    <t>['t-sql', 'sql', 'powershell', 'sql server', 'power bi', 'ssis', 'ssrs']</t>
  </si>
  <si>
    <t>{'analyst_tools': ['power bi', 'ssis', 'ssrs'], 'databases': ['sql server'], 'programming': ['t-sql', 'sql', 'powershell']}</t>
  </si>
  <si>
    <t>['python', 'sql', 'angular']</t>
  </si>
  <si>
    <t>{'programming': ['python', 'sql'], 'webframeworks': ['angular']}</t>
  </si>
  <si>
    <t>Senior Analyst, Data Solutions</t>
  </si>
  <si>
    <t>【採線上面談】Business Analyst 商業分析師 (台中市政府旁)</t>
  </si>
  <si>
    <t>新加坡商鈦坦科技</t>
  </si>
  <si>
    <t>Data Engineer, Smart Factory Solutions</t>
  </si>
  <si>
    <t>SeaLink Corporate</t>
  </si>
  <si>
    <t>Data Analyst-SQl</t>
  </si>
  <si>
    <t>Research and Policy (Data Analyst) Intern</t>
  </si>
  <si>
    <t>Early Care and Learning, Georgia Department of</t>
  </si>
  <si>
    <t>['word', 'excel', 'powerpoint', 'outlook', 'terminal']</t>
  </si>
  <si>
    <t>{'analyst_tools': ['word', 'excel', 'powerpoint', 'outlook'], 'other': ['terminal']}</t>
  </si>
  <si>
    <t>Virtual Data Analyst/Virtual Data Entry Clerk</t>
  </si>
  <si>
    <t>Lloydminster, AB, Canada</t>
  </si>
  <si>
    <t>Newyorkuniversity</t>
  </si>
  <si>
    <t>DISQO</t>
  </si>
  <si>
    <t>['sql', 't-sql', 'azure', 'databricks', 'power bi', 'dax', 'ssrs', 'tableau']</t>
  </si>
  <si>
    <t>{'analyst_tools': ['power bi', 'dax', 'ssrs', 'tableau'], 'cloud': ['azure', 'databricks'], 'programming': ['sql', 't-sql']}</t>
  </si>
  <si>
    <t>Cloud Data Migration Engineer</t>
  </si>
  <si>
    <t>['python', 'sql', 'scala', 'cassandra', 'mysql', 'postgresql', 'aws', 'azure', 'gcp', 'snowflake', 'redshift', 'databricks', 'spark', 'kafka', 'pyspark', 'phoenix', 'flow']</t>
  </si>
  <si>
    <t>{'cloud': ['aws', 'azure', 'gcp', 'snowflake', 'redshift', 'databricks'], 'databases': ['cassandra', 'mysql', 'postgresql'], 'libraries': ['spark', 'kafka', 'pyspark'], 'other': ['flow'], 'programming': ['python', 'sql', 'scala'], 'webframeworks': ['phoenix']}</t>
  </si>
  <si>
    <t>['scala', 'python', 'java', 'aws', 'gcp', 'azure', 'spark', 'kubernetes', 'docker']</t>
  </si>
  <si>
    <t>{'cloud': ['aws', 'gcp', 'azure'], 'libraries': ['spark'], 'other': ['kubernetes', 'docker'], 'programming': ['scala', 'python', 'java']}</t>
  </si>
  <si>
    <t>['java', 'scala', 'python', 'nosql', 'mongo', 'shell', 'mysql', 'cassandra', 'redshift', 'snowflake', 'aws', 'azure', 'hadoop', 'kafka', 'spark', 'flow']</t>
  </si>
  <si>
    <t>{'cloud': ['redshift', 'snowflake', 'aws', 'azure'], 'databases': ['mysql', 'cassandra'], 'libraries': ['hadoop', 'kafka', 'spark'], 'other': ['flow'], 'programming': ['java', 'scala', 'python', 'nosql', 'mongo', 'shell']}</t>
  </si>
  <si>
    <t>Data Engineer mit eCommerce Fokus (auch Werkstudent möglich, 50-80%)</t>
  </si>
  <si>
    <t>Dancing Queens - dein Tanz-Onlineshop</t>
  </si>
  <si>
    <t>['html', 'css', 'javascript', 'graphql', 'tableau', 'git']</t>
  </si>
  <si>
    <t>{'analyst_tools': ['tableau'], 'libraries': ['graphql'], 'other': ['git'], 'programming': ['html', 'css', 'javascript']}</t>
  </si>
  <si>
    <t>Director(Tech Lead) - Data Engineering</t>
  </si>
  <si>
    <t>Azure Data Engineer - All Levels (REMOTE)</t>
  </si>
  <si>
    <t>['scala', 'java', 'c#', 'python', 'shell', 'azure', 'aws', 'databricks', 'spark', 'git']</t>
  </si>
  <si>
    <t>{'cloud': ['azure', 'aws', 'databricks'], 'libraries': ['spark'], 'other': ['git'], 'programming': ['scala', 'java', 'c#', 'python', 'shell']}</t>
  </si>
  <si>
    <t>iO-Sphere</t>
  </si>
  <si>
    <t>Saaki Argus and Averil Consulting</t>
  </si>
  <si>
    <t>['python', 'scala', 'aws', 'databricks', 'airflow', 'sap', 'gitlab', 'terraform']</t>
  </si>
  <si>
    <t>{'analyst_tools': ['sap'], 'cloud': ['aws', 'databricks'], 'libraries': ['airflow'], 'other': ['gitlab', 'terraform'], 'programming': ['python', 'scala']}</t>
  </si>
  <si>
    <t>Mobile Arts</t>
  </si>
  <si>
    <t>['sql', 'python', 'aws', 'hadoop', 'spark', 'kafka']</t>
  </si>
  <si>
    <t>{'cloud': ['aws'], 'libraries': ['hadoop', 'spark', 'kafka'], 'programming': ['sql', 'python']}</t>
  </si>
  <si>
    <t>['tableau', 'sharepoint', 'excel', 'powerpoint', 'sap']</t>
  </si>
  <si>
    <t>{'analyst_tools': ['tableau', 'sharepoint', 'excel', 'powerpoint', 'sap']}</t>
  </si>
  <si>
    <t>(USA) Data Engineer II</t>
  </si>
  <si>
    <t>['python', 'scala', 'sql', 'nosql', 'gcp', 'azure', 'spark']</t>
  </si>
  <si>
    <t>{'cloud': ['gcp', 'azure'], 'libraries': ['spark'], 'programming': ['python', 'scala', 'sql', 'nosql']}</t>
  </si>
  <si>
    <t>Data scientist som vill utveckla AI i KB:s labb</t>
  </si>
  <si>
    <t>Kungliga Biblioteket</t>
  </si>
  <si>
    <t>Freelance Homebased - Media Search Analyst in Uzbekistan</t>
  </si>
  <si>
    <t>Charlton Morris</t>
  </si>
  <si>
    <t>['python', 'sas', 'sas', 'matlab', 'r']</t>
  </si>
  <si>
    <t>{'analyst_tools': ['sas'], 'programming': ['python', 'sas', 'matlab', 'r']}</t>
  </si>
  <si>
    <t>Risk I2s Data Analyst Trainee</t>
  </si>
  <si>
    <t>Data and Statistical Analyst/researcher</t>
  </si>
  <si>
    <t>KCORP</t>
  </si>
  <si>
    <t>Vertify.earth</t>
  </si>
  <si>
    <t>Dedicated Services Engineer</t>
  </si>
  <si>
    <t>Competitive Benchmarking and Analytics Specialist</t>
  </si>
  <si>
    <t>Associate Data Analyst, Product Led Growth</t>
  </si>
  <si>
    <t>['sql', 'python', 'pandas', 'scikit-learn', 'matplotlib', 'flask', 'excel', 'tableau']</t>
  </si>
  <si>
    <t>{'analyst_tools': ['excel', 'tableau'], 'libraries': ['pandas', 'scikit-learn', 'matplotlib'], 'programming': ['sql', 'python'], 'webframeworks': ['flask']}</t>
  </si>
  <si>
    <t>Resolution Media, Inc.</t>
  </si>
  <si>
    <t>['sql', 'python', 'r', 'aws', 'gcp', 'pandas', 'numpy', 'matplotlib']</t>
  </si>
  <si>
    <t>{'cloud': ['aws', 'gcp'], 'libraries': ['pandas', 'numpy', 'matplotlib'], 'programming': ['sql', 'python', 'r']}</t>
  </si>
  <si>
    <t>Work from Home | Online Data Analyst (Polish Language)</t>
  </si>
  <si>
    <t>Lead Scala Engineer</t>
  </si>
  <si>
    <t>UserTesting</t>
  </si>
  <si>
    <t>Archer-Daniels-Midland Company - ADM</t>
  </si>
  <si>
    <t>Performance Controller / Data Analyst, z.B...</t>
  </si>
  <si>
    <t>BLG Logistics Group AG &amp; Co. KG</t>
  </si>
  <si>
    <t>Monteur data telecommunicatie/Medior field service engineer</t>
  </si>
  <si>
    <t>Logibit</t>
  </si>
  <si>
    <t>Data &amp; Analytics Architect (w/m/x)</t>
  </si>
  <si>
    <t>Erfurt, Germany   (+8 others)</t>
  </si>
  <si>
    <t>NTT DATA Deutschland AG</t>
  </si>
  <si>
    <t>via Imagene AI</t>
  </si>
  <si>
    <t>Imagene AI</t>
  </si>
  <si>
    <t>['python', 'sql', 'gcp', 'pyspark', 'jenkins', 'git']</t>
  </si>
  <si>
    <t>{'cloud': ['gcp'], 'libraries': ['pyspark'], 'other': ['jenkins', 'git'], 'programming': ['python', 'sql']}</t>
  </si>
  <si>
    <t>Trade Analyst Jr</t>
  </si>
  <si>
    <t>WeMoney</t>
  </si>
  <si>
    <t>['python', 'r', 'sql', 'mongodb', 'mongodb', 'snowflake', 'redshift', 'jupyter']</t>
  </si>
  <si>
    <t>{'cloud': ['snowflake', 'redshift'], 'databases': ['mongodb'], 'libraries': ['jupyter'], 'programming': ['python', 'r', 'sql', 'mongodb']}</t>
  </si>
  <si>
    <t>['sql', 'python', 'snowflake', 'aws', 'redshift']</t>
  </si>
  <si>
    <t>{'cloud': ['snowflake', 'aws', 'redshift'], 'programming': ['sql', 'python']}</t>
  </si>
  <si>
    <t>Immediately Looking for Data Engineer</t>
  </si>
  <si>
    <t>wedlock</t>
  </si>
  <si>
    <t>IT Change Analyst</t>
  </si>
  <si>
    <t>Computer Professionals Inc.</t>
  </si>
  <si>
    <t>['python', 'r', 'sql', 'nosql', 'sql server', 'oracle', 'azure']</t>
  </si>
  <si>
    <t>{'cloud': ['oracle', 'azure'], 'databases': ['sql server'], 'programming': ['python', 'r', 'sql', 'nosql']}</t>
  </si>
  <si>
    <t>Decathlon Singapore</t>
  </si>
  <si>
    <t>Data Analyst Tableau 100 %Remote - Now Hiring</t>
  </si>
  <si>
    <t>['python', 'sql', 'java', 'c++', 'matlab', 'numpy', 'pandas', 'matplotlib', 'excel', 'tableau']</t>
  </si>
  <si>
    <t>{'analyst_tools': ['excel', 'tableau'], 'libraries': ['numpy', 'pandas', 'matplotlib'], 'programming': ['python', 'sql', 'java', 'c++', 'matlab']}</t>
  </si>
  <si>
    <t>Spelix, Inc.</t>
  </si>
  <si>
    <t>['python', 'mysql', 'git']</t>
  </si>
  <si>
    <t>{'databases': ['mysql'], 'other': ['git'], 'programming': ['python']}</t>
  </si>
  <si>
    <t>Центральный банк Российской Федерации</t>
  </si>
  <si>
    <t>['sql', 'python', 'hadoop', 'spark', 'airflow', 'qlik', 'power bi', 'tableau']</t>
  </si>
  <si>
    <t>{'analyst_tools': ['qlik', 'power bi', 'tableau'], 'libraries': ['hadoop', 'spark', 'airflow'], 'programming': ['sql', 'python']}</t>
  </si>
  <si>
    <t>Senior  data Engineer בחברת סייבר מצליחה</t>
  </si>
  <si>
    <t>GotFriends</t>
  </si>
  <si>
    <t>['python', 'spark', 'hadoop', 'kafka', 'airflow', 'kubernetes']</t>
  </si>
  <si>
    <t>{'libraries': ['spark', 'hadoop', 'kafka', 'airflow'], 'other': ['kubernetes'], 'programming': ['python']}</t>
  </si>
  <si>
    <t>Data Migration D365</t>
  </si>
  <si>
    <t>The Engage Partnership Ltd</t>
  </si>
  <si>
    <t>Business Analytics and Intelligence Project Manager</t>
  </si>
  <si>
    <t>Cornerstone Building Brands</t>
  </si>
  <si>
    <t>['outlook', 'excel', 'powerpoint', 'word', 'smartsheet', 'jira', 'microsoft teams']</t>
  </si>
  <si>
    <t>{'analyst_tools': ['outlook', 'excel', 'powerpoint', 'word'], 'async': ['smartsheet', 'jira'], 'sync': ['microsoft teams']}</t>
  </si>
  <si>
    <t>Compas Pty Ltd</t>
  </si>
  <si>
    <t>Data Analyst Customer Analytics</t>
  </si>
  <si>
    <t>['sql', 'python', 'bigquery', 'airflow', 'excel', 'tableau', 'git']</t>
  </si>
  <si>
    <t>{'analyst_tools': ['excel', 'tableau'], 'cloud': ['bigquery'], 'libraries': ['airflow'], 'other': ['git'], 'programming': ['sql', 'python']}</t>
  </si>
  <si>
    <t>Director of Enterprise Data, Analytics and Visualization</t>
  </si>
  <si>
    <t>['r', 'sql', 'java', 'sas', 'sas', 'matlab', 'python', 'azure', 'aws', 'oracle', 'hadoop', 'spark', 'tableau']</t>
  </si>
  <si>
    <t>{'analyst_tools': ['sas', 'tableau'], 'cloud': ['azure', 'aws', 'oracle'], 'libraries': ['hadoop', 'spark'], 'programming': ['r', 'sql', 'java', 'sas', 'matlab', 'python']}</t>
  </si>
  <si>
    <t>Financial Analyst III (SQL Data Analyst) - Now Hiring</t>
  </si>
  <si>
    <t>Holiday Inn Club Vacations</t>
  </si>
  <si>
    <t>['visual basic', 'sql', 'crystal', 'sql server', 'excel', 'ms access', 'power bi', 'ssrs']</t>
  </si>
  <si>
    <t>{'analyst_tools': ['excel', 'ms access', 'power bi', 'ssrs'], 'databases': ['sql server'], 'programming': ['visual basic', 'sql', 'crystal']}</t>
  </si>
  <si>
    <t>Viral Fission</t>
  </si>
  <si>
    <t>Aretè &amp; Cocchi Technology</t>
  </si>
  <si>
    <t>['sql', 'nosql', 'java', 'python', 'scala', 'sql server', 'oracle', 'snowflake', 'hadoop', 'spark', 'kafka', 'gdpr', 'ssis', 'power bi', 'cognos', 'sap', 'microstrategy', 'qlik', 'tableau']</t>
  </si>
  <si>
    <t>{'analyst_tools': ['ssis', 'power bi', 'cognos', 'sap', 'microstrategy', 'qlik', 'tableau'], 'cloud': ['oracle', 'snowflake'], 'databases': ['sql server'], 'libraries': ['hadoop', 'spark', 'kafka', 'gdpr'], 'programming': ['sql', 'nosql', 'java', 'python', 'scala']}</t>
  </si>
  <si>
    <t>Cx Analyst</t>
  </si>
  <si>
    <t>GFT Group</t>
  </si>
  <si>
    <t>['scala', 'java', 'no-sql', 'mongodb', 'mongodb', 'cassandra', 'databricks', 'gcp', 'azure', 'aws', 'watson', 'hadoop', 'spark', 'kafka', 'spring']</t>
  </si>
  <si>
    <t>{'cloud': ['databricks', 'gcp', 'azure', 'aws', 'watson'], 'databases': ['mongodb', 'cassandra'], 'libraries': ['hadoop', 'spark', 'kafka', 'spring'], 'programming': ['scala', 'java', 'no-sql', 'mongodb']}</t>
  </si>
  <si>
    <t>Public Service Mutuals With The Co-Operative Llp</t>
  </si>
  <si>
    <t>Data Scientist (DoD Clearance Required) with Security Clearance</t>
  </si>
  <si>
    <t>['html', 'sql', 'word', 'outlook', 'excel', 'jira']</t>
  </si>
  <si>
    <t>{'analyst_tools': ['word', 'outlook', 'excel'], 'async': ['jira'], 'programming': ['html', 'sql']}</t>
  </si>
  <si>
    <t>['python', 'scala', 'sql', 'go', 'aws', 'databricks', 'spark']</t>
  </si>
  <si>
    <t>{'cloud': ['aws', 'databricks'], 'libraries': ['spark'], 'programming': ['python', 'scala', 'sql', 'go']}</t>
  </si>
  <si>
    <t>Lead Data Scientist, Economy</t>
  </si>
  <si>
    <t>Los Angeles, CA   (+2 others)</t>
  </si>
  <si>
    <t>Test Engineer Vision</t>
  </si>
  <si>
    <t>Director, Data Science, Player Sciences &amp; Strategy</t>
  </si>
  <si>
    <t>['r', 'sql', 'tableau', 'asana', 'confluence', 'jira', 'slack']</t>
  </si>
  <si>
    <t>{'analyst_tools': ['tableau'], 'async': ['asana', 'confluence', 'jira'], 'programming': ['r', 'sql'], 'sync': ['slack']}</t>
  </si>
  <si>
    <t>Senior It System Analyst (2 Year Contract)</t>
  </si>
  <si>
    <t>['php', 'c', 'sql', 'sharepoint', 'word']</t>
  </si>
  <si>
    <t>{'analyst_tools': ['sharepoint', 'word'], 'programming': ['php', 'c', 'sql']}</t>
  </si>
  <si>
    <t>Own Media Analyst</t>
  </si>
  <si>
    <t>Data Discovery(BigID) Analyst</t>
  </si>
  <si>
    <t>['sql', 'spark', 'gdpr']</t>
  </si>
  <si>
    <t>{'libraries': ['spark', 'gdpr'], 'programming': ['sql']}</t>
  </si>
  <si>
    <t>Senior Data Science Engineer - Shaking Voice Live</t>
  </si>
  <si>
    <t>ENGIE Energy Access Zambia Limited</t>
  </si>
  <si>
    <t>Data Engineer (4560 USD/Mes)</t>
  </si>
  <si>
    <t>['python', 'java', 'scala', 'elasticsearch', 'aws', 'redshift']</t>
  </si>
  <si>
    <t>{'cloud': ['aws', 'redshift'], 'databases': ['elasticsearch'], 'programming': ['python', 'java', 'scala']}</t>
  </si>
  <si>
    <t>Lead Data Engineer - AWS</t>
  </si>
  <si>
    <t>['sql', 'python', 'aws', 'redshift', 'azure', 'gcp', 'snowflake', 'spark', 'windows', 'linux']</t>
  </si>
  <si>
    <t>{'cloud': ['aws', 'redshift', 'azure', 'gcp', 'snowflake'], 'libraries': ['spark'], 'os': ['windows', 'linux'], 'programming': ['sql', 'python']}</t>
  </si>
  <si>
    <t>Content Analyst Team Leader</t>
  </si>
  <si>
    <t>Data Analyst Einkauf (m/w/d)</t>
  </si>
  <si>
    <t>kohlpharma GmbH</t>
  </si>
  <si>
    <t>Consultant data engineer F/H</t>
  </si>
  <si>
    <t>DeciVision</t>
  </si>
  <si>
    <t>['sql', 'snowflake', 'azure', 'sap', 'power bi', 'tableau', 'ssis']</t>
  </si>
  <si>
    <t>{'analyst_tools': ['sap', 'power bi', 'tableau', 'ssis'], 'cloud': ['snowflake', 'azure'], 'programming': ['sql']}</t>
  </si>
  <si>
    <t>['sql', 'databricks', 'aws', 'redshift']</t>
  </si>
  <si>
    <t>{'cloud': ['databricks', 'aws', 'redshift'], 'programming': ['sql']}</t>
  </si>
  <si>
    <t>Teachers College, Columbia University</t>
  </si>
  <si>
    <t>['python', 'r', 'sql', 'databricks', 'power bi']</t>
  </si>
  <si>
    <t>{'analyst_tools': ['power bi'], 'cloud': ['databricks'], 'programming': ['python', 'r', 'sql']}</t>
  </si>
  <si>
    <t>Brand New Galaxy</t>
  </si>
  <si>
    <t>['python', 'snowflake', 'redshift', 'tableau']</t>
  </si>
  <si>
    <t>{'analyst_tools': ['tableau'], 'cloud': ['snowflake', 'redshift'], 'programming': ['python']}</t>
  </si>
  <si>
    <t>AI/Data Engineer</t>
  </si>
  <si>
    <t>Juul Labs</t>
  </si>
  <si>
    <t>['python', 'sql', 'gcp', 'bigquery', 'databricks', 'airflow', 'pandas', 'numpy', 'scikit-learn', 'tensorflow', 'keras', 'pytorch', 'phoenix', 'git', 'docker', 'jira']</t>
  </si>
  <si>
    <t>{'async': ['jira'], 'cloud': ['gcp', 'bigquery', 'databricks'], 'libraries': ['airflow', 'pandas', 'numpy', 'scikit-learn', 'tensorflow', 'keras', 'pytorch'], 'other': ['git', 'docker'], 'programming': ['python', 'sql'], 'webframeworks': ['phoenix']}</t>
  </si>
  <si>
    <t>['python', 'java', 'databricks', 'aws', 'bigquery', 'spark', 'pyspark', 'sap', 'microstrategy', 'github']</t>
  </si>
  <si>
    <t>{'analyst_tools': ['sap', 'microstrategy'], 'cloud': ['databricks', 'aws', 'bigquery'], 'libraries': ['spark', 'pyspark'], 'other': ['github'], 'programming': ['python', 'java']}</t>
  </si>
  <si>
    <t>via Banktalenthq</t>
  </si>
  <si>
    <t>['scala', 'sql', 'no-sql', 'mongodb', 'mongodb', 'python', 'cassandra', 'spark', 'hadoop', 'kafka', 'airflow', 'docker', 'kubernetes']</t>
  </si>
  <si>
    <t>{'databases': ['mongodb', 'cassandra'], 'libraries': ['spark', 'hadoop', 'kafka', 'airflow'], 'other': ['docker', 'kubernetes'], 'programming': ['scala', 'sql', 'no-sql', 'mongodb', 'python']}</t>
  </si>
  <si>
    <t>Sr.Dir, Marketing Data Science/Analytics</t>
  </si>
  <si>
    <t>['azure', 'kubernetes', 'terraform']</t>
  </si>
  <si>
    <t>{'cloud': ['azure'], 'other': ['kubernetes', 'terraform']}</t>
  </si>
  <si>
    <t>['java', 'sql', 'azure', 'redshift', 'snowflake', 'bigquery', 'react', 'angular', 'linux', 'jenkins', 'slack']</t>
  </si>
  <si>
    <t>{'cloud': ['azure', 'redshift', 'snowflake', 'bigquery'], 'libraries': ['react'], 'os': ['linux'], 'other': ['jenkins'], 'programming': ['java', 'sql'], 'sync': ['slack'], 'webframeworks': ['angular']}</t>
  </si>
  <si>
    <t>['sql', 'python', 'r', 'java', 'scala', 'shell', 'aws', 'hadoop', 'unix']</t>
  </si>
  <si>
    <t>{'cloud': ['aws'], 'libraries': ['hadoop'], 'os': ['unix'], 'programming': ['sql', 'python', 'r', 'java', 'scala', 'shell']}</t>
  </si>
  <si>
    <t>Lead Data Scientist - Optimization/Operations Research</t>
  </si>
  <si>
    <t>Kaleida Health</t>
  </si>
  <si>
    <t>Valsea Technology</t>
  </si>
  <si>
    <t>['sql', 'python', 'r', 'aws', 'spark', 'looker', 'tableau', 'power bi']</t>
  </si>
  <si>
    <t>{'analyst_tools': ['looker', 'tableau', 'power bi'], 'cloud': ['aws'], 'libraries': ['spark'], 'programming': ['sql', 'python', 'r']}</t>
  </si>
  <si>
    <t>Sr SQL Developer</t>
  </si>
  <si>
    <t>BGSoft</t>
  </si>
  <si>
    <t>['python', 'c++', 'pytorch', 'tensorflow', 'keras', 'opencv', 'numpy', 'pandas']</t>
  </si>
  <si>
    <t>{'libraries': ['pytorch', 'tensorflow', 'keras', 'opencv', 'numpy', 'pandas'], 'programming': ['python', 'c++']}</t>
  </si>
  <si>
    <t>['python', 'sql', 'airflow', 'hadoop', 'spark', 'git', 'docker']</t>
  </si>
  <si>
    <t>{'libraries': ['airflow', 'hadoop', 'spark'], 'other': ['git', 'docker'], 'programming': ['python', 'sql']}</t>
  </si>
  <si>
    <t>BI Analyst Private Banking</t>
  </si>
  <si>
    <t>Assistant Professors in Artificial Intelligence and Data Science</t>
  </si>
  <si>
    <t>Utrecht University</t>
  </si>
  <si>
    <t>Manager - Data Scientist-CPG020223</t>
  </si>
  <si>
    <t>['go', 'python', 'r', 'sql', 'vba', 'keras', 'tensorflow', 'pyspark', 'power bi', 'cognos']</t>
  </si>
  <si>
    <t>{'analyst_tools': ['power bi', 'cognos'], 'libraries': ['keras', 'tensorflow', 'pyspark'], 'programming': ['go', 'python', 'r', 'sql', 'vba']}</t>
  </si>
  <si>
    <t>Aurangabad, Maharashtra, India   (+2 others)</t>
  </si>
  <si>
    <t>Maxgen Technologies Pvt Ltd</t>
  </si>
  <si>
    <t>Python Engineer (Data Engineer)</t>
  </si>
  <si>
    <t>CASAFARI</t>
  </si>
  <si>
    <t>['python', 'sql', 'tensorflow', 'scikit-learn', 'pytorch', 'kubernetes']</t>
  </si>
  <si>
    <t>{'libraries': ['tensorflow', 'scikit-learn', 'pytorch'], 'other': ['kubernetes'], 'programming': ['python', 'sql']}</t>
  </si>
  <si>
    <t>Data engineer Cloud AWS (H/F) (IT)</t>
  </si>
  <si>
    <t>SYAGE</t>
  </si>
  <si>
    <t>['c', 'c++', 'python', 'bash', 'shell', 'sql', 'nosql', 'dynamodb', 'aws', 'spark', 'pyspark', 'pandas', 'airflow', 'tensorflow', 'pytorch', 'keras', 'linux', 'macos', 'visio', 'docker', 'kubernetes', 'github', 'jenkins', 'git', 'slack']</t>
  </si>
  <si>
    <t>{'analyst_tools': ['visio'], 'cloud': ['aws'], 'databases': ['dynamodb'], 'libraries': ['spark', 'pyspark', 'pandas', 'airflow', 'tensorflow', 'pytorch', 'keras'], 'os': ['linux', 'macos'], 'other': ['docker', 'kubernetes', 'github', 'jenkins', 'git'], 'programming': ['c', 'c++', 'python', 'bash', 'shell', 'sql', 'nosql'], 'sync': ['slack']}</t>
  </si>
  <si>
    <t>Digital Transformation Analyst (m/f/d)</t>
  </si>
  <si>
    <t>['r', 'python', 'sas', 'sas', 'sql', 'aws', 'azure', 'gcp', 'excel', 'sap', 'terraform']</t>
  </si>
  <si>
    <t>{'analyst_tools': ['sas', 'excel', 'sap'], 'cloud': ['aws', 'azure', 'gcp'], 'other': ['terraform'], 'programming': ['r', 'python', 'sas', 'sql']}</t>
  </si>
  <si>
    <t>Cloud Data Engineer - Solution Specialist</t>
  </si>
  <si>
    <t>['python', 'sql', 'scala', 'cassandra', 'mysql', 'postgresql', 'aws', 'azure', 'gcp', 'snowflake', 'redshift', 'databricks', 'spark', 'kafka', 'pyspark', 'flow']</t>
  </si>
  <si>
    <t>{'cloud': ['aws', 'azure', 'gcp', 'snowflake', 'redshift', 'databricks'], 'databases': ['cassandra', 'mysql', 'postgresql'], 'libraries': ['spark', 'kafka', 'pyspark'], 'other': ['flow'], 'programming': ['python', 'sql', 'scala']}</t>
  </si>
  <si>
    <t>Sedulous Tech Solutions (An ISO 9001:2015 Company)</t>
  </si>
  <si>
    <t>['python', 'sql', 'pyspark', 'tensorflow', 'keras', 'pandas', 'numpy', 'jupyter', 'tableau', 'git', 'docker', 'kubernetes']</t>
  </si>
  <si>
    <t>{'analyst_tools': ['tableau'], 'libraries': ['pyspark', 'tensorflow', 'keras', 'pandas', 'numpy', 'jupyter'], 'other': ['git', 'docker', 'kubernetes'], 'programming': ['python', 'sql']}</t>
  </si>
  <si>
    <t>Senior Director Data Solutions Engineering - Datawarehouse &amp; Analytics</t>
  </si>
  <si>
    <t>via Staples Careers</t>
  </si>
  <si>
    <t>Staples</t>
  </si>
  <si>
    <t>['python', 'sql', 'snowflake', 'azure', 'gcp', 'bigquery', 'pyspark', 'airflow', 'flow', 'kubernetes', 'git', 'jenkins']</t>
  </si>
  <si>
    <t>{'cloud': ['snowflake', 'azure', 'gcp', 'bigquery'], 'libraries': ['pyspark', 'airflow'], 'other': ['flow', 'kubernetes', 'git', 'jenkins'], 'programming': ['python', 'sql']}</t>
  </si>
  <si>
    <t>via WORKinOPTICS.com</t>
  </si>
  <si>
    <t>Data Science Lead, Creator Marketing - Music</t>
  </si>
  <si>
    <t>Software Engineer- Data Engineer</t>
  </si>
  <si>
    <t>Spottabl</t>
  </si>
  <si>
    <t>['python', 'sql', 'c++', 'unix']</t>
  </si>
  <si>
    <t>{'os': ['unix'], 'programming': ['python', 'sql', 'c++']}</t>
  </si>
  <si>
    <t>ADIB - Abu Dhabi Islamic Bank</t>
  </si>
  <si>
    <t>['sql', 'scala', 'azure', 'databricks', 'oracle', 'spark']</t>
  </si>
  <si>
    <t>{'cloud': ['azure', 'databricks', 'oracle'], 'libraries': ['spark'], 'programming': ['sql', 'scala']}</t>
  </si>
  <si>
    <t>Eden Smith Limited</t>
  </si>
  <si>
    <t>['python', 'sql', 'nosql', 'databricks', 'aws', 'spark', 'kafka', 'airflow', 'hadoop']</t>
  </si>
  <si>
    <t>{'cloud': ['databricks', 'aws'], 'libraries': ['spark', 'kafka', 'airflow', 'hadoop'], 'programming': ['python', 'sql', 'nosql']}</t>
  </si>
  <si>
    <t>American Cancer Society</t>
  </si>
  <si>
    <t>['python', 'c++', 'neo4j', 'scikit-learn', 'linux']</t>
  </si>
  <si>
    <t>{'databases': ['neo4j'], 'libraries': ['scikit-learn'], 'os': ['linux'], 'programming': ['python', 'c++']}</t>
  </si>
  <si>
    <t>AI &amp; Data Science Training Lead</t>
  </si>
  <si>
    <t>Skillcept Online</t>
  </si>
  <si>
    <t>Enjoyourtalent</t>
  </si>
  <si>
    <t>['python', 'pyspark', 'spark', 'git', 'bitbucket']</t>
  </si>
  <si>
    <t>{'libraries': ['pyspark', 'spark'], 'other': ['git', 'bitbucket'], 'programming': ['python']}</t>
  </si>
  <si>
    <t>GE Digital</t>
  </si>
  <si>
    <t>['java', 'javascript', 'sql', 'oracle', 'node.js', 'windows', 'ssrs']</t>
  </si>
  <si>
    <t>{'analyst_tools': ['ssrs'], 'cloud': ['oracle'], 'os': ['windows'], 'programming': ['java', 'javascript', 'sql'], 'webframeworks': ['node.js']}</t>
  </si>
  <si>
    <t>Senior Data Scientist BI</t>
  </si>
  <si>
    <t>['scikit-learn', 'pandas', 'numpy', 'keras', 'pytorch']</t>
  </si>
  <si>
    <t>{'libraries': ['scikit-learn', 'pandas', 'numpy', 'keras', 'pytorch']}</t>
  </si>
  <si>
    <t>Data Scientis Analyst</t>
  </si>
  <si>
    <t>Bû, France</t>
  </si>
  <si>
    <t>['python', 'sql', 'hadoop', 'spark', 'linux', 'sap']</t>
  </si>
  <si>
    <t>{'analyst_tools': ['sap'], 'libraries': ['hadoop', 'spark'], 'os': ['linux'], 'programming': ['python', 'sql']}</t>
  </si>
  <si>
    <t>['python', 'sql', 'excel', 'spss']</t>
  </si>
  <si>
    <t>{'analyst_tools': ['excel', 'spss'], 'programming': ['python', 'sql']}</t>
  </si>
  <si>
    <t>Junior Data Analyst – Financial Service Giant - £350 pd inside IR35</t>
  </si>
  <si>
    <t>Ventula Consulting</t>
  </si>
  <si>
    <t>Keswick, UK</t>
  </si>
  <si>
    <t>Data Engineer / SQL / Python / Hybrid</t>
  </si>
  <si>
    <t>Operations Center Data Analyst (Night Shift - Remote or Hybrid)</t>
  </si>
  <si>
    <t>Collections Analyst/Clerk</t>
  </si>
  <si>
    <t>Koch Davis</t>
  </si>
  <si>
    <t>DATA ENGINEER GCP (IT) / Freelance</t>
  </si>
  <si>
    <t>['python', 'sql', 'gcp', 'spark', 'gitlab']</t>
  </si>
  <si>
    <t>{'cloud': ['gcp'], 'libraries': ['spark'], 'other': ['gitlab'], 'programming': ['python', 'sql']}</t>
  </si>
  <si>
    <t>12276 Security Engineer</t>
  </si>
  <si>
    <t>Stefanini LATAM</t>
  </si>
  <si>
    <t>['javascript', 'typescript', 'gcp', 'linux']</t>
  </si>
  <si>
    <t>{'cloud': ['gcp'], 'os': ['linux'], 'programming': ['javascript', 'typescript']}</t>
  </si>
  <si>
    <t>Lead Manager of Data Science – REMOTE</t>
  </si>
  <si>
    <t>Senior Data Scientist / Data Engineer , Health Equity - Remote</t>
  </si>
  <si>
    <t>['sql', 'python', 'gcp', 'aws', 'azure', 'airflow', 'spark', 'hadoop']</t>
  </si>
  <si>
    <t>{'cloud': ['gcp', 'aws', 'azure'], 'libraries': ['airflow', 'spark', 'hadoop'], 'programming': ['sql', 'python']}</t>
  </si>
  <si>
    <t>2023 Summer Internship - Data Engineer - Charlotte, NC</t>
  </si>
  <si>
    <t>Duke Energy Corporation</t>
  </si>
  <si>
    <t>['java', 'sql', 'typescript', 'css', 'spring', 'angular', 'node.js']</t>
  </si>
  <si>
    <t>{'libraries': ['spring'], 'programming': ['java', 'sql', 'typescript', 'css'], 'webframeworks': ['angular', 'node.js']}</t>
  </si>
  <si>
    <t>Data Analytics Senior Manager - Now Hiring</t>
  </si>
  <si>
    <t>Chevron Eagle Ridge- FM</t>
  </si>
  <si>
    <t>HEMA</t>
  </si>
  <si>
    <t>['aws', 'databricks', 'unity']</t>
  </si>
  <si>
    <t>{'cloud': ['aws', 'databricks'], 'other': ['unity']}</t>
  </si>
  <si>
    <t>Data Scientist (All Levels) - Security Clearance Required</t>
  </si>
  <si>
    <t>['mongodb', 'mongodb', 'python', 'unix']</t>
  </si>
  <si>
    <t>{'databases': ['mongodb'], 'os': ['unix'], 'programming': ['mongodb', 'python']}</t>
  </si>
  <si>
    <t>Proconsul Group S.r.l.</t>
  </si>
  <si>
    <t>['java', 'c', 'c++']</t>
  </si>
  <si>
    <t>{'programming': ['java', 'c', 'c++']}</t>
  </si>
  <si>
    <t>Brand Business Development Center-BI Business Data Analyst ...</t>
  </si>
  <si>
    <t>IFG International Financial Group</t>
  </si>
  <si>
    <t>Data Analyst, Quality Systems</t>
  </si>
  <si>
    <t>Redwood Materials, Inc.</t>
  </si>
  <si>
    <t>Energy Star Data Analyst</t>
  </si>
  <si>
    <t>via Grow Financial Federal Credit Union - ICIMS</t>
  </si>
  <si>
    <t>Data Engineer talend Senior H/F</t>
  </si>
  <si>
    <t>Big Data Development Engineer-Content Ecology and Experience</t>
  </si>
  <si>
    <t>['sql', 'bitbucket']</t>
  </si>
  <si>
    <t>{'other': ['bitbucket'], 'programming': ['sql']}</t>
  </si>
  <si>
    <t>123937:solution Engineer</t>
  </si>
  <si>
    <t>Machine Learning Engineer Co-Op</t>
  </si>
  <si>
    <t>Senior UI Engineer</t>
  </si>
  <si>
    <t>['javascript', 'html', 'css', 'react', 'angular', 'vue']</t>
  </si>
  <si>
    <t>{'libraries': ['react'], 'programming': ['javascript', 'html', 'css'], 'webframeworks': ['angular', 'vue']}</t>
  </si>
  <si>
    <t>Internship - Data Scientist - Suppliers risk evaluation and...</t>
  </si>
  <si>
    <t>Payroll Data Analyst - Now Hiring</t>
  </si>
  <si>
    <t>Data Engineer ESP</t>
  </si>
  <si>
    <t>Data Scientist at Jamii Telecommunications</t>
  </si>
  <si>
    <t>Jamii Telecommunications</t>
  </si>
  <si>
    <t>['sql', 'java', 'c++', 'javascript', 'sql server', 'mysql', 'oracle', 'hadoop', 'sap', 'tableau']</t>
  </si>
  <si>
    <t>{'analyst_tools': ['sap', 'tableau'], 'cloud': ['oracle'], 'databases': ['sql server', 'mysql'], 'libraries': ['hadoop'], 'programming': ['sql', 'java', 'c++', 'javascript']}</t>
  </si>
  <si>
    <t>Senior Data Scientist - eCommerce Growth &amp; Innovation Team</t>
  </si>
  <si>
    <t>Sr. Healthcare Data Analyst - 100% REMOTE - Now Hiring</t>
  </si>
  <si>
    <t>Senior Data Scientist - Operations Research</t>
  </si>
  <si>
    <t>via Bayer Kariera Polska | Kariera Polska</t>
  </si>
  <si>
    <t>Data EngineerRemote</t>
  </si>
  <si>
    <t>['python', 'sql', 'scala', 'java', 'nosql', 'dynamodb', 'aws', 'snowflake', 'spark', 'hadoop', 'airflow', 'kafka', 'flow', 'terraform', 'jenkins']</t>
  </si>
  <si>
    <t>{'cloud': ['aws', 'snowflake'], 'databases': ['dynamodb'], 'libraries': ['spark', 'hadoop', 'airflow', 'kafka'], 'other': ['flow', 'terraform', 'jenkins'], 'programming': ['python', 'sql', 'scala', 'java', 'nosql']}</t>
  </si>
  <si>
    <t>Data Scientist - Remote - Now Hiring</t>
  </si>
  <si>
    <t>Glenshaw, PA</t>
  </si>
  <si>
    <t>['python', 'sql', 'java', 'databricks', 'azure', 'spark', 'pytorch', 'tensorflow', 'excel']</t>
  </si>
  <si>
    <t>{'analyst_tools': ['excel'], 'cloud': ['databricks', 'azure'], 'libraries': ['spark', 'pytorch', 'tensorflow'], 'programming': ['python', 'sql', 'java']}</t>
  </si>
  <si>
    <t>Project Manager B2B Learning</t>
  </si>
  <si>
    <t>Headquarters</t>
  </si>
  <si>
    <t>People Prime Worldwide</t>
  </si>
  <si>
    <t>Engagement</t>
  </si>
  <si>
    <t>Capillary Technologies</t>
  </si>
  <si>
    <t>['sql', 'c#', 'python', 'r', 'java', 'sql server', 'azure', 'databricks', 'spark', 'power bi']</t>
  </si>
  <si>
    <t>{'analyst_tools': ['power bi'], 'cloud': ['azure', 'databricks'], 'databases': ['sql server'], 'libraries': ['spark'], 'programming': ['sql', 'c#', 'python', 'r', 'java']}</t>
  </si>
  <si>
    <t>BinBin</t>
  </si>
  <si>
    <t>['sql', 'python', 'shell', 'nosql', 'mongodb', 'mongodb', 'sql server', 'mysql', 'postgresql', 'cassandra', 'redis', 'oracle', 'aws', 'gcp', 'azure', 'airflow', 'kafka', 'ssis']</t>
  </si>
  <si>
    <t>{'analyst_tools': ['ssis'], 'cloud': ['oracle', 'aws', 'gcp', 'azure'], 'databases': ['mongodb', 'sql server', 'mysql', 'postgresql', 'cassandra', 'redis'], 'libraries': ['airflow', 'kafka'], 'programming': ['sql', 'python', 'shell', 'nosql', 'mongodb']}</t>
  </si>
  <si>
    <t>Avalon Analytics</t>
  </si>
  <si>
    <t>Resource Data, Inc.</t>
  </si>
  <si>
    <t>Log Srl</t>
  </si>
  <si>
    <t>['typescript', 'java', 'aws', 'gdpr', 'word']</t>
  </si>
  <si>
    <t>{'analyst_tools': ['word'], 'cloud': ['aws'], 'libraries': ['gdpr'], 'programming': ['typescript', 'java']}</t>
  </si>
  <si>
    <t>Banbury, UK</t>
  </si>
  <si>
    <t>OX Seven Talent Partners</t>
  </si>
  <si>
    <t>Data Center Engineer – Mini Datacenter</t>
  </si>
  <si>
    <t>IntraCom ICT Solution PLC</t>
  </si>
  <si>
    <t>Senior Test Engineer - ETL</t>
  </si>
  <si>
    <t>['go', 'sql', 'shell', 'nosql', 'snowflake', 'aws', 'kafka', 'splunk', 'jenkins']</t>
  </si>
  <si>
    <t>{'analyst_tools': ['splunk'], 'cloud': ['snowflake', 'aws'], 'libraries': ['kafka'], 'other': ['jenkins'], 'programming': ['go', 'sql', 'shell', 'nosql']}</t>
  </si>
  <si>
    <t>Robinsons Bank</t>
  </si>
  <si>
    <t>Data Engineer – Data Integration M/F</t>
  </si>
  <si>
    <t>['r', 'python', 'shell', 'bash', 'postgresql', 'docker']</t>
  </si>
  <si>
    <t>{'databases': ['postgresql'], 'other': ['docker'], 'programming': ['r', 'python', 'shell', 'bash']}</t>
  </si>
  <si>
    <t>['word', 'excel', 'outlook', 'visio', 'terminal']</t>
  </si>
  <si>
    <t>{'analyst_tools': ['word', 'excel', 'outlook', 'visio'], 'other': ['terminal']}</t>
  </si>
  <si>
    <t>American Cast Iron Pipe</t>
  </si>
  <si>
    <t>Lead Business / Data Analyst</t>
  </si>
  <si>
    <t>Kandji</t>
  </si>
  <si>
    <t>['python', 'sql', 'snowflake', 'kafka', 'airflow', 'terraform', 'notion']</t>
  </si>
  <si>
    <t>{'async': ['notion'], 'cloud': ['snowflake'], 'libraries': ['kafka', 'airflow'], 'other': ['terraform'], 'programming': ['python', 'sql']}</t>
  </si>
  <si>
    <t>['aws', 'azure', 'snowflake', 'databricks']</t>
  </si>
  <si>
    <t>{'cloud': ['aws', 'azure', 'snowflake', 'databricks']}</t>
  </si>
  <si>
    <t>Tema, Ghana</t>
  </si>
  <si>
    <t>Heidelberg Materials Digital Hub, Ghana</t>
  </si>
  <si>
    <t>['sql', 'python', 'no-sql', 'azure']</t>
  </si>
  <si>
    <t>{'cloud': ['azure'], 'programming': ['sql', 'python', 'no-sql']}</t>
  </si>
  <si>
    <t>2690 - Software/Data Engineer</t>
  </si>
  <si>
    <t>['python', 'c#', 'java', 'javascript', 'typescript', 'elasticsearch', 'neo4j', 'openstack', 'aws', 'azure', 'react', 'spark', 'hadoop', 'django', 'flask', 'angular', 'docker', 'ansible', 'gitlab']</t>
  </si>
  <si>
    <t>{'cloud': ['openstack', 'aws', 'azure'], 'databases': ['elasticsearch', 'neo4j'], 'libraries': ['react', 'spark', 'hadoop'], 'other': ['docker', 'ansible', 'gitlab'], 'programming': ['python', 'c#', 'java', 'javascript', 'typescript'], 'webframeworks': ['django', 'flask', 'angular']}</t>
  </si>
  <si>
    <t>Lead Data Science Engineer - Python</t>
  </si>
  <si>
    <t>['shell', 'sql', 'python', 'aws', 'azure', 'gcp', 'spark', 'docker']</t>
  </si>
  <si>
    <t>{'cloud': ['aws', 'azure', 'gcp'], 'libraries': ['spark'], 'other': ['docker'], 'programming': ['shell', 'sql', 'python']}</t>
  </si>
  <si>
    <t>Formation DATA ENGINEER</t>
  </si>
  <si>
    <t>Senior Analyst – Data Developer (SQL, Oracle, PostGre)</t>
  </si>
  <si>
    <t>INFOSYS BPM LIMITED Philippine Branch</t>
  </si>
  <si>
    <t>['sql', 'postgresql', 'sql server', 'oracle', 'tableau']</t>
  </si>
  <si>
    <t>{'analyst_tools': ['tableau'], 'cloud': ['oracle'], 'databases': ['postgresql', 'sql server'], 'programming': ['sql']}</t>
  </si>
  <si>
    <t>['python', 'sql', 'r', 'aws', 'gcp', 'azure', 'power bi', 'tableau', 'qlik']</t>
  </si>
  <si>
    <t>{'analyst_tools': ['power bi', 'tableau', 'qlik'], 'cloud': ['aws', 'gcp', 'azure'], 'programming': ['python', 'sql', 'r']}</t>
  </si>
  <si>
    <t>['azure', 'databricks', 'snowflake', 'aws']</t>
  </si>
  <si>
    <t>{'cloud': ['azure', 'databricks', 'snowflake', 'aws']}</t>
  </si>
  <si>
    <t>Senior Analyst, Digital and Contact Center Analytics</t>
  </si>
  <si>
    <t>Bed Bath &amp; Beyond</t>
  </si>
  <si>
    <t>['sql', 'python', 'shell', 'bigquery', 'unix', 'linux']</t>
  </si>
  <si>
    <t>{'cloud': ['bigquery'], 'os': ['unix', 'linux'], 'programming': ['sql', 'python', 'shell']}</t>
  </si>
  <si>
    <t>AI/ML Senior Data Scientist, Managing Consultant</t>
  </si>
  <si>
    <t>Worca</t>
  </si>
  <si>
    <t>['sql', 'python', 'snowflake', 'airflow', 'django']</t>
  </si>
  <si>
    <t>{'cloud': ['snowflake'], 'libraries': ['airflow'], 'programming': ['sql', 'python'], 'webframeworks': ['django']}</t>
  </si>
  <si>
    <t>['python', 'aws', 'azure', 'gcp', 'tensorflow', 'pytorch', 'scikit-learn', 'pandas', 'airflow', 'django', 'flask', 'fastapi', 'docker', 'kubernetes', 'git', 'bitbucket', 'github', 'terraform', 'ansible']</t>
  </si>
  <si>
    <t>{'cloud': ['aws', 'azure', 'gcp'], 'libraries': ['tensorflow', 'pytorch', 'scikit-learn', 'pandas', 'airflow'], 'other': ['docker', 'kubernetes', 'git', 'bitbucket', 'github', 'terraform', 'ansible'], 'programming': ['python'], 'webframeworks': ['django', 'flask', 'fastapi']}</t>
  </si>
  <si>
    <t>['sql', 'python', 'react', 'power bi', 'tableau', 'dax', 'sap']</t>
  </si>
  <si>
    <t>{'analyst_tools': ['power bi', 'tableau', 'dax', 'sap'], 'libraries': ['react'], 'programming': ['sql', 'python']}</t>
  </si>
  <si>
    <t>Greeneon</t>
  </si>
  <si>
    <t>['sql', 'python', 'r', 'elasticsearch']</t>
  </si>
  <si>
    <t>{'databases': ['elasticsearch'], 'programming': ['sql', 'python', 'r']}</t>
  </si>
  <si>
    <t>['python', 'gcp', 'jupyter', 'airflow', 'git', 'docker']</t>
  </si>
  <si>
    <t>{'cloud': ['gcp'], 'libraries': ['jupyter', 'airflow'], 'other': ['git', 'docker'], 'programming': ['python']}</t>
  </si>
  <si>
    <t>Business Intelligence Analyst - Now Hiring</t>
  </si>
  <si>
    <t>['sql', 'databricks', 'spark', 'tableau', 'sheets', 'spss']</t>
  </si>
  <si>
    <t>{'analyst_tools': ['tableau', 'sheets', 'spss'], 'cloud': ['databricks'], 'libraries': ['spark'], 'programming': ['sql']}</t>
  </si>
  <si>
    <t>Principal / Sr. Principal Data Scientist</t>
  </si>
  <si>
    <t>Department of the Air Force - Agency Wide</t>
  </si>
  <si>
    <t>['python', 'bash', 'sql', 'numpy', 'pandas', 'matplotlib', 'linux', 'docker', 'git']</t>
  </si>
  <si>
    <t>{'libraries': ['numpy', 'pandas', 'matplotlib'], 'os': ['linux'], 'other': ['docker', 'git'], 'programming': ['python', 'bash', 'sql']}</t>
  </si>
  <si>
    <t>Trainee Data Analyst (Internship)</t>
  </si>
  <si>
    <t>['nosql', 'azure', 'aws', 'gcp', 'docker']</t>
  </si>
  <si>
    <t>{'cloud': ['azure', 'aws', 'gcp'], 'other': ['docker'], 'programming': ['nosql']}</t>
  </si>
  <si>
    <t>['sql', 'databricks', 'aws', 'redshift', 'bigquery', 'snowflake', 'azure', 'power bi', 'ssis', 'jira']</t>
  </si>
  <si>
    <t>{'analyst_tools': ['power bi', 'ssis'], 'async': ['jira'], 'cloud': ['databricks', 'aws', 'redshift', 'bigquery', 'snowflake', 'azure'], 'programming': ['sql']}</t>
  </si>
  <si>
    <t>Microsoft Business Intelligence SQL Analyst</t>
  </si>
  <si>
    <t>Izertis</t>
  </si>
  <si>
    <t>['sql', 't-sql', 'ssis']</t>
  </si>
  <si>
    <t>{'analyst_tools': ['ssis'], 'programming': ['sql', 't-sql']}</t>
  </si>
  <si>
    <t>Senior Staff Machine Learning Engineer</t>
  </si>
  <si>
    <t>['pytorch', 'tensorflow', 'pandas', 'numpy']</t>
  </si>
  <si>
    <t>{'libraries': ['pytorch', 'tensorflow', 'pandas', 'numpy']}</t>
  </si>
  <si>
    <t>Marvel Placement Consultants</t>
  </si>
  <si>
    <t>Analytics Lead 62453</t>
  </si>
  <si>
    <t>via C&amp;N | Careers Center | Welcome - ICIMS</t>
  </si>
  <si>
    <t>Citizens &amp; Northern Bank</t>
  </si>
  <si>
    <t>['sql', 'snowflake', 'oracle', 'aws', 'qlik']</t>
  </si>
  <si>
    <t>{'analyst_tools': ['qlik'], 'cloud': ['snowflake', 'oracle', 'aws'], 'programming': ['sql']}</t>
  </si>
  <si>
    <t>ALTERNANCE - Data Scientist - Supervision des modèles H/F</t>
  </si>
  <si>
    <t>Salaisons Celtiques</t>
  </si>
  <si>
    <t>Healthcare Data Analyst-Service Analytics DPDM 1102, 1104, 1116, 1144</t>
  </si>
  <si>
    <t>via Public Consulting Group - ICIMS</t>
  </si>
  <si>
    <t>RHsitesdobrasil</t>
  </si>
  <si>
    <t>Contrôle de Gestion Central &amp; Data analyst (H/F)</t>
  </si>
  <si>
    <t>Radiall</t>
  </si>
  <si>
    <t>Data Scientist, Supply Chain Data Science</t>
  </si>
  <si>
    <t>Servicios Comerciales Amazon Mexico S. de R.L. de C.V.</t>
  </si>
  <si>
    <t>Data Engineer Job</t>
  </si>
  <si>
    <t>A.P. Møller - Maersk</t>
  </si>
  <si>
    <t>Genesys Cloud Engineer</t>
  </si>
  <si>
    <t>['java', 'kafka', 'visio', 'flow']</t>
  </si>
  <si>
    <t>{'analyst_tools': ['visio'], 'libraries': ['kafka'], 'other': ['flow'], 'programming': ['java']}</t>
  </si>
  <si>
    <t>Data analyst and Automation Engineer</t>
  </si>
  <si>
    <t>via Elucidate.freshteam.com</t>
  </si>
  <si>
    <t>Elucidate</t>
  </si>
  <si>
    <t>Rojgarlab</t>
  </si>
  <si>
    <t>['java', 'python', 'sql', 'scala', 'gcp', 'aws', 'azure', 'hadoop', 'spark', 'kafka', 'git']</t>
  </si>
  <si>
    <t>{'cloud': ['gcp', 'aws', 'azure'], 'libraries': ['hadoop', 'spark', 'kafka'], 'other': ['git'], 'programming': ['java', 'python', 'sql', 'scala']}</t>
  </si>
  <si>
    <t>Mediatechindo</t>
  </si>
  <si>
    <t>Data Analyst - Business Partnering</t>
  </si>
  <si>
    <t>Senior Data Engineer with Python and AWS</t>
  </si>
  <si>
    <t>['python', 'sql', 'scala', 'aws', 'redshift', 'spark', 'kafka', 'pyspark', 'hadoop', 'terraform']</t>
  </si>
  <si>
    <t>{'cloud': ['aws', 'redshift'], 'libraries': ['spark', 'kafka', 'pyspark', 'hadoop'], 'other': ['terraform'], 'programming': ['python', 'sql', 'scala']}</t>
  </si>
  <si>
    <t>Consultant(e) Data Analyst (Tableau / Dataiku)</t>
  </si>
  <si>
    <t>DATA &amp; ANALYTICS</t>
  </si>
  <si>
    <t>OTIC Group</t>
  </si>
  <si>
    <t>['sql', 'azure', 'databricks', 'ssrs', 'ssis', 'power bi']</t>
  </si>
  <si>
    <t>{'analyst_tools': ['ssrs', 'ssis', 'power bi'], 'cloud': ['azure', 'databricks'], 'programming': ['sql']}</t>
  </si>
  <si>
    <t>Senior data analytics Engineer</t>
  </si>
  <si>
    <t>Xitun District, Taichung City, Taiwan</t>
  </si>
  <si>
    <t>['python', 'matlab', 'r', 'sas', 'sas', 'sql', 'sql server', 'databricks', 'hadoop', 'jupyter', 'tableau']</t>
  </si>
  <si>
    <t>{'analyst_tools': ['sas', 'tableau'], 'cloud': ['databricks'], 'databases': ['sql server'], 'libraries': ['hadoop', 'jupyter'], 'programming': ['python', 'matlab', 'r', 'sas', 'sql']}</t>
  </si>
  <si>
    <t>SLK</t>
  </si>
  <si>
    <t>['mongodb', 'mongodb', 'python', 'react', 'angular']</t>
  </si>
  <si>
    <t>{'databases': ['mongodb'], 'libraries': ['react'], 'programming': ['mongodb', 'python'], 'webframeworks': ['angular']}</t>
  </si>
  <si>
    <t>Data Engineer - Python/Tensorflow</t>
  </si>
  <si>
    <t>TheModernDimension</t>
  </si>
  <si>
    <t>['python', 'java', 'scala', 'sql', 'gcp', 'hadoop', 'spark', 'kafka', 'tensorflow', 'pytorch', 'docker', 'kubernetes']</t>
  </si>
  <si>
    <t>{'cloud': ['gcp'], 'libraries': ['hadoop', 'spark', 'kafka', 'tensorflow', 'pytorch'], 'other': ['docker', 'kubernetes'], 'programming': ['python', 'java', 'scala', 'sql']}</t>
  </si>
  <si>
    <t>Advanced Technology Consulting Service (ATCS)</t>
  </si>
  <si>
    <t>Sr Manager Data Engineering</t>
  </si>
  <si>
    <t>['sql', 'snowflake', 'aws', 'tableau', 'git']</t>
  </si>
  <si>
    <t>{'analyst_tools': ['tableau'], 'cloud': ['snowflake', 'aws'], 'other': ['git'], 'programming': ['sql']}</t>
  </si>
  <si>
    <t>Castalian Springs, TN</t>
  </si>
  <si>
    <t>['scala', 'sql', 'spark', 'pyspark', 'kafka']</t>
  </si>
  <si>
    <t>{'libraries': ['spark', 'pyspark', 'kafka'], 'programming': ['scala', 'sql']}</t>
  </si>
  <si>
    <t>Digitwin Technology Pvt Ltd</t>
  </si>
  <si>
    <t>['python', 'matplotlib', 'tableau']</t>
  </si>
  <si>
    <t>{'analyst_tools': ['tableau'], 'libraries': ['matplotlib'], 'programming': ['python']}</t>
  </si>
  <si>
    <t>Data Engineer/ Data Engineer Lead - few openings</t>
  </si>
  <si>
    <t>['python', 'aws', 'airflow', 'kafka', 'power bi', 'terraform']</t>
  </si>
  <si>
    <t>{'analyst_tools': ['power bi'], 'cloud': ['aws'], 'libraries': ['airflow', 'kafka'], 'other': ['terraform'], 'programming': ['python']}</t>
  </si>
  <si>
    <t>Principal Data Engineer, Knowledge Graphs and Data Semantics</t>
  </si>
  <si>
    <t>Lead Data Engineer - Cyber Tech</t>
  </si>
  <si>
    <t>Luminex</t>
  </si>
  <si>
    <t>['vba', 'oracle', 'tableau', 'excel', 'flow']</t>
  </si>
  <si>
    <t>{'analyst_tools': ['tableau', 'excel'], 'cloud': ['oracle'], 'other': ['flow'], 'programming': ['vba']}</t>
  </si>
  <si>
    <t>Mankind Recruitment 2023 - Freshers Jobs - Data Analyst Post</t>
  </si>
  <si>
    <t>Mankind Pharma</t>
  </si>
  <si>
    <t>['sql', 'nosql', 'python', 'azure', 'databricks', 'snowflake', 'redshift', 'ssis', 'git', 'jira']</t>
  </si>
  <si>
    <t>{'analyst_tools': ['ssis'], 'async': ['jira'], 'cloud': ['azure', 'databricks', 'snowflake', 'redshift'], 'other': ['git'], 'programming': ['sql', 'nosql', 'python']}</t>
  </si>
  <si>
    <t>Data Engineer-100% Remote</t>
  </si>
  <si>
    <t>Client Data Analyst Intern</t>
  </si>
  <si>
    <t>['sql', 'vba', 'python', 'java', 'excel', 'unity']</t>
  </si>
  <si>
    <t>{'analyst_tools': ['excel'], 'other': ['unity'], 'programming': ['sql', 'vba', 'python', 'java']}</t>
  </si>
  <si>
    <t>poundland</t>
  </si>
  <si>
    <t>['sql', 'sql server', 'mysql', 'sqlserver', 'excel', 'jira']</t>
  </si>
  <si>
    <t>{'analyst_tools': ['excel'], 'async': ['jira'], 'databases': ['sql server', 'mysql', 'sqlserver'], 'programming': ['sql']}</t>
  </si>
  <si>
    <t>Data Scientist - ML/AI</t>
  </si>
  <si>
    <t>Erp, Netherlands</t>
  </si>
  <si>
    <t>via Adzuna.nl</t>
  </si>
  <si>
    <t>IT Analyst (Student)</t>
  </si>
  <si>
    <t>['sharepoint', 'excel', 'powerpoint']</t>
  </si>
  <si>
    <t>{'analyst_tools': ['sharepoint', 'excel', 'powerpoint']}</t>
  </si>
  <si>
    <t>DB Systel GmbH</t>
  </si>
  <si>
    <t>Data Engineer EDW</t>
  </si>
  <si>
    <t>['java', 'python', 'c', 'html', 'oracle', 'linux', 'unix']</t>
  </si>
  <si>
    <t>{'cloud': ['oracle'], 'os': ['linux', 'unix'], 'programming': ['java', 'python', 'c', 'html']}</t>
  </si>
  <si>
    <t>大数据分析师</t>
  </si>
  <si>
    <t>Baoji, Shaanxi, China</t>
  </si>
  <si>
    <t>河北展梦商贸有限公司</t>
  </si>
  <si>
    <t>Data Scientist Energieversorgung</t>
  </si>
  <si>
    <t>PASM Power and Air Condition Solution Management GmbH</t>
  </si>
  <si>
    <t>via Career Center</t>
  </si>
  <si>
    <t>['python', 'c#', 'sql', 'sql server', 'postgresql', 'aws', 'azure', 'aurora', 'airflow', 'alteryx', 'docker']</t>
  </si>
  <si>
    <t>{'analyst_tools': ['alteryx'], 'cloud': ['aws', 'azure', 'aurora'], 'databases': ['sql server', 'postgresql'], 'libraries': ['airflow'], 'other': ['docker'], 'programming': ['python', 'c#', 'sql']}</t>
  </si>
  <si>
    <t>Data And Analytics Manager</t>
  </si>
  <si>
    <t>Kleenheat</t>
  </si>
  <si>
    <t>Tender Data Analyst</t>
  </si>
  <si>
    <t>Eversana</t>
  </si>
  <si>
    <t>Job Savvy</t>
  </si>
  <si>
    <t>Business Intelligence and Reporting Manager</t>
  </si>
  <si>
    <t>Informatiker - Data Engineering, Automatisierung, Python (m/w/d)</t>
  </si>
  <si>
    <t>['python', 'sql', 'sas', 'sas', 'databricks', 'pandas', 'pyspark', 'airflow', 'linux']</t>
  </si>
  <si>
    <t>{'analyst_tools': ['sas'], 'cloud': ['databricks'], 'libraries': ['pandas', 'pyspark', 'airflow'], 'os': ['linux'], 'programming': ['python', 'sql', 'sas']}</t>
  </si>
  <si>
    <t>Data Science Engineer/Data Scientist Up to 10M</t>
  </si>
  <si>
    <t>['sql', 'python', 'sql server', 'snowflake', 'microstrategy', 'ssis']</t>
  </si>
  <si>
    <t>{'analyst_tools': ['microstrategy', 'ssis'], 'cloud': ['snowflake'], 'databases': ['sql server'], 'programming': ['sql', 'python']}</t>
  </si>
  <si>
    <t>['sql', 'python', 'java', 'aws', 'redshift', 'snowflake', 'bigquery', 'databricks', 'airflow', 'kafka', 'tableau']</t>
  </si>
  <si>
    <t>{'analyst_tools': ['tableau'], 'cloud': ['aws', 'redshift', 'snowflake', 'bigquery', 'databricks'], 'libraries': ['airflow', 'kafka'], 'programming': ['sql', 'python', 'java']}</t>
  </si>
  <si>
    <t>Zeta</t>
  </si>
  <si>
    <t>['python', 'sql', 'nosql', 'pandas', 'numpy', 'scikit-learn', 'hadoop', 'spark']</t>
  </si>
  <si>
    <t>{'libraries': ['pandas', 'numpy', 'scikit-learn', 'hadoop', 'spark'], 'programming': ['python', 'sql', 'nosql']}</t>
  </si>
  <si>
    <t>Director Data Engineering</t>
  </si>
  <si>
    <t>['snowflake', 'databricks', 'aws', 'azure', 'gcp']</t>
  </si>
  <si>
    <t>{'cloud': ['snowflake', 'databricks', 'aws', 'azure', 'gcp']}</t>
  </si>
  <si>
    <t>['scala', 'python', 'sql', 'sql server', 'azure', 'databricks']</t>
  </si>
  <si>
    <t>{'cloud': ['azure', 'databricks'], 'databases': ['sql server'], 'programming': ['scala', 'python', 'sql']}</t>
  </si>
  <si>
    <t>Salt Employee Benefits</t>
  </si>
  <si>
    <t>['sql', 'python', 'aws', 'snowflake', 'tableau', 'sap']</t>
  </si>
  <si>
    <t>{'analyst_tools': ['tableau', 'sap'], 'cloud': ['aws', 'snowflake'], 'programming': ['sql', 'python']}</t>
  </si>
  <si>
    <t>Research Data Analyst and Manager</t>
  </si>
  <si>
    <t>via The Henry M. Jackson Foundation For The Advancement Of Military Medicine - ICIMS</t>
  </si>
  <si>
    <t>The Henry M. Jackson Foundation for the Advancement of Military Medicine</t>
  </si>
  <si>
    <t>Drs Nicolas &amp; Asp</t>
  </si>
  <si>
    <t>AWS Data Engineer with strong Python</t>
  </si>
  <si>
    <t>Fannie, AR</t>
  </si>
  <si>
    <t>Data Analytics Lead (55K - 70K)</t>
  </si>
  <si>
    <t>The Intelligence &amp; Security Academy</t>
  </si>
  <si>
    <t>['r', 'python', 'c', 'sql', 'databricks', 'redshift', 'bigquery', 'tensorflow', 'numpy', 'pytorch', 'scikit-learn', 'pandas', 'matplotlib', 'kafka', 'spark', 'hadoop', 'excel', 'tableau', 'power bi', 'kubernetes']</t>
  </si>
  <si>
    <t>{'analyst_tools': ['excel', 'tableau', 'power bi'], 'cloud': ['databricks', 'redshift', 'bigquery'], 'libraries': ['tensorflow', 'numpy', 'pytorch', 'scikit-learn', 'pandas', 'matplotlib', 'kafka', 'spark', 'hadoop'], 'other': ['kubernetes'], 'programming': ['r', 'python', 'c', 'sql']}</t>
  </si>
  <si>
    <t>Barkibu</t>
  </si>
  <si>
    <t>['sql', 'mongo', 'python', 'aws', 'azure', 'pandas', 'jupyter', 'pyspark', 'tableau']</t>
  </si>
  <si>
    <t>{'analyst_tools': ['tableau'], 'cloud': ['aws', 'azure'], 'libraries': ['pandas', 'jupyter', 'pyspark'], 'programming': ['sql', 'mongo', 'python']}</t>
  </si>
  <si>
    <t>Machine Learning Engineer - Oval Data</t>
  </si>
  <si>
    <t>['go', 'python', 'sql', 'docker', 'kubernetes', 'git']</t>
  </si>
  <si>
    <t>{'other': ['docker', 'kubernetes', 'git'], 'programming': ['go', 'python', 'sql']}</t>
  </si>
  <si>
    <t>Senior Software Engineer - 26829</t>
  </si>
  <si>
    <t>['go', 'python', 'c++', 'nosql', 'azure', 'kafka', 'spark', 'django', 'splunk', 'docker', 'kubernetes']</t>
  </si>
  <si>
    <t>{'analyst_tools': ['splunk'], 'cloud': ['azure'], 'libraries': ['kafka', 'spark'], 'other': ['docker', 'kubernetes'], 'programming': ['go', 'python', 'c++', 'nosql'], 'webframeworks': ['django']}</t>
  </si>
  <si>
    <t>Developpement Engineer</t>
  </si>
  <si>
    <t>IMPULSE INGENIERIE</t>
  </si>
  <si>
    <t>['python', 'sql', 'nosql', 'mongodb', 'mongodb', 'postgresql', 'aws', 'flask', 'fastapi']</t>
  </si>
  <si>
    <t>{'cloud': ['aws'], 'databases': ['mongodb', 'postgresql'], 'programming': ['python', 'sql', 'nosql', 'mongodb'], 'webframeworks': ['flask', 'fastapi']}</t>
  </si>
  <si>
    <t>Internship - Modelling Solutions</t>
  </si>
  <si>
    <t>La Parte, Spain</t>
  </si>
  <si>
    <t>Civir</t>
  </si>
  <si>
    <t>['python', 'tensorflow', 'flow']</t>
  </si>
  <si>
    <t>{'libraries': ['tensorflow'], 'other': ['flow'], 'programming': ['python']}</t>
  </si>
  <si>
    <t>['python', 'java', 'html', 'hadoop']</t>
  </si>
  <si>
    <t>{'libraries': ['hadoop'], 'programming': ['python', 'java', 'html']}</t>
  </si>
  <si>
    <t>Moove Media</t>
  </si>
  <si>
    <t>Spout Analytics, Inc</t>
  </si>
  <si>
    <t>HiBob</t>
  </si>
  <si>
    <t>['go', 'sql', 'r', 'python', 'aws', 'redshift', 'github', 'notion']</t>
  </si>
  <si>
    <t>{'async': ['notion'], 'cloud': ['aws', 'redshift'], 'other': ['github'], 'programming': ['go', 'sql', 'r', 'python']}</t>
  </si>
  <si>
    <t>['sql', 'python', 'azure', 'databricks', 'power bi', 'excel']</t>
  </si>
  <si>
    <t>{'analyst_tools': ['power bi', 'excel'], 'cloud': ['azure', 'databricks'], 'programming': ['sql', 'python']}</t>
  </si>
  <si>
    <t>TechnTalents</t>
  </si>
  <si>
    <t>Senior Data Scientist (TS/SCI)</t>
  </si>
  <si>
    <t>['python', 'sql', 'nosql', 'scikit-learn', 'tensorflow', 'pytorch']</t>
  </si>
  <si>
    <t>{'libraries': ['scikit-learn', 'tensorflow', 'pytorch'], 'programming': ['python', 'sql', 'nosql']}</t>
  </si>
  <si>
    <t>Lead API Integration Engineer</t>
  </si>
  <si>
    <t>['python', 'sql', 'snowflake', 'aws', 'kafka', 'plotly', 'tableau', 'power bi', 'jira', 'confluence']</t>
  </si>
  <si>
    <t>{'analyst_tools': ['tableau', 'power bi'], 'async': ['jira', 'confluence'], 'cloud': ['snowflake', 'aws'], 'libraries': ['kafka', 'plotly'], 'programming': ['python', 'sql']}</t>
  </si>
  <si>
    <t>Junior CRM &amp; Data Analyst (student internship)</t>
  </si>
  <si>
    <t>Application development system engineer</t>
  </si>
  <si>
    <t>Qatar Energy Qatar</t>
  </si>
  <si>
    <t>Senior Backend Engineer - Short Video Data Platform</t>
  </si>
  <si>
    <t>Mid Data Scientist / Analyst Jobs</t>
  </si>
  <si>
    <t>Staff Data Engineer (f/m/x)</t>
  </si>
  <si>
    <t>['go', 'aws', 'azure', 'kafka', 'hadoop', 'spark', 'airflow', 'tableau', 'docker', 'kubernetes', 'jenkins']</t>
  </si>
  <si>
    <t>{'analyst_tools': ['tableau'], 'cloud': ['aws', 'azure'], 'libraries': ['kafka', 'hadoop', 'spark', 'airflow'], 'other': ['docker', 'kubernetes', 'jenkins'], 'programming': ['go']}</t>
  </si>
  <si>
    <t>Data Scientist Deep Learning Loop Tooling Solutions ADAS/AD (f/m/d)</t>
  </si>
  <si>
    <t>['azure', 'snowflake', 'tableau', 'microstrategy', 'jira']</t>
  </si>
  <si>
    <t>{'analyst_tools': ['tableau', 'microstrategy'], 'async': ['jira'], 'cloud': ['azure', 'snowflake']}</t>
  </si>
  <si>
    <t>Azure AWS Data Engineer</t>
  </si>
  <si>
    <t>MEKHALYN CONSULTING PRIVATE LIMITED</t>
  </si>
  <si>
    <t>['sql', 'python', 'aws', 'pyspark', 'pandas', 'numpy']</t>
  </si>
  <si>
    <t>{'cloud': ['aws'], 'libraries': ['pyspark', 'pandas', 'numpy'], 'programming': ['sql', 'python']}</t>
  </si>
  <si>
    <t>CirrusMD</t>
  </si>
  <si>
    <t>['python', 'sql', 'go', 'ruby', 'ruby', 'postgresql', 'snowflake', 'aws', 'airflow', 'docker', 'kubernetes', 'github']</t>
  </si>
  <si>
    <t>{'cloud': ['snowflake', 'aws'], 'databases': ['postgresql'], 'libraries': ['airflow'], 'other': ['docker', 'kubernetes', 'github'], 'programming': ['python', 'sql', 'go', 'ruby'], 'webframeworks': ['ruby']}</t>
  </si>
  <si>
    <t>Product Analyst (d / f / m)</t>
  </si>
  <si>
    <t>['sql', 'gcp', 'oracle', 'spark', 'github', 'terraform', 'jenkins']</t>
  </si>
  <si>
    <t>{'cloud': ['gcp', 'oracle'], 'libraries': ['spark'], 'other': ['github', 'terraform', 'jenkins'], 'programming': ['sql']}</t>
  </si>
  <si>
    <t>Neue Fische</t>
  </si>
  <si>
    <t>Network Design Data Science Manager</t>
  </si>
  <si>
    <t>Intrias Mandiri Sejati</t>
  </si>
  <si>
    <t>Software Solution Engineer</t>
  </si>
  <si>
    <t>['shell', 'python', 'scala', 'spark', 'hadoop', 'excel', 'word']</t>
  </si>
  <si>
    <t>{'analyst_tools': ['excel', 'word'], 'libraries': ['spark', 'hadoop'], 'programming': ['shell', 'python', 'scala']}</t>
  </si>
  <si>
    <t>junior Java software programmer/Data Analyst/Data Scientists</t>
  </si>
  <si>
    <t>['scala', 'php', 'python', 'postgresql', 'databricks', 'aws', 'spark', 'airflow', 'pyspark', 'gitlab']</t>
  </si>
  <si>
    <t>{'cloud': ['databricks', 'aws'], 'databases': ['postgresql'], 'libraries': ['spark', 'airflow', 'pyspark'], 'other': ['gitlab'], 'programming': ['scala', 'php', 'python']}</t>
  </si>
  <si>
    <t>Director, Data Management and Analytics</t>
  </si>
  <si>
    <t>Global Sources</t>
  </si>
  <si>
    <t>['sql', 'aws', 'azure', 'gdpr', 'ssrs', 'power bi']</t>
  </si>
  <si>
    <t>{'analyst_tools': ['ssrs', 'power bi'], 'cloud': ['aws', 'azure'], 'libraries': ['gdpr'], 'programming': ['sql']}</t>
  </si>
  <si>
    <t>SNSoft Sdn Bhd</t>
  </si>
  <si>
    <t>['python', 'java', 'scala', 'sql', 'aws', 'azure', 'hadoop', 'spark']</t>
  </si>
  <si>
    <t>{'cloud': ['aws', 'azure'], 'libraries': ['hadoop', 'spark'], 'programming': ['python', 'java', 'scala', 'sql']}</t>
  </si>
  <si>
    <t>Online Application Support Analyst</t>
  </si>
  <si>
    <t>['go', 'react']</t>
  </si>
  <si>
    <t>{'libraries': ['react'], 'programming': ['go']}</t>
  </si>
  <si>
    <t>SPRINTER</t>
  </si>
  <si>
    <t>['python', 'nosql', 'sql', 'bigquery', 'airflow', 'gitlab']</t>
  </si>
  <si>
    <t>{'cloud': ['bigquery'], 'libraries': ['airflow'], 'other': ['gitlab'], 'programming': ['python', 'nosql', 'sql']}</t>
  </si>
  <si>
    <t>Harvard University Information Technology</t>
  </si>
  <si>
    <t>['python', 'postgresql', 'mysql', 'oracle', 'unify']</t>
  </si>
  <si>
    <t>{'cloud': ['oracle'], 'databases': ['postgresql', 'mysql'], 'programming': ['python'], 'sync': ['unify']}</t>
  </si>
  <si>
    <t>Data Science and Machine Learning Engineer - Contract to hire</t>
  </si>
  <si>
    <t>['python', 'aws', 'kafka', 'docker', 'kubernetes', 'terraform']</t>
  </si>
  <si>
    <t>{'cloud': ['aws'], 'libraries': ['kafka'], 'other': ['docker', 'kubernetes', 'terraform'], 'programming': ['python']}</t>
  </si>
  <si>
    <t>Data Analyst- 111550 - Now Hiring</t>
  </si>
  <si>
    <t>['sql', 'css', 'power bi', 'powerpoint']</t>
  </si>
  <si>
    <t>{'analyst_tools': ['power bi', 'powerpoint'], 'programming': ['sql', 'css']}</t>
  </si>
  <si>
    <t>ArchWell Health</t>
  </si>
  <si>
    <t>['sql', 't-sql', 'javascript', 'python', 'azure']</t>
  </si>
  <si>
    <t>{'cloud': ['azure'], 'programming': ['sql', 't-sql', 'javascript', 'python']}</t>
  </si>
  <si>
    <t>Zynom Inc.</t>
  </si>
  <si>
    <t>Contemporary Staffing Solutions</t>
  </si>
  <si>
    <t>Data Engineering - Architect</t>
  </si>
  <si>
    <t>['go', 'postgresql', 'redis', 'aws', 'spark', 'kafka']</t>
  </si>
  <si>
    <t>{'cloud': ['aws'], 'databases': ['postgresql', 'redis'], 'libraries': ['spark', 'kafka'], 'programming': ['go']}</t>
  </si>
  <si>
    <t>Data Engineer - IICS/ Databricks/ PySpark - £90,000</t>
  </si>
  <si>
    <t>First BanCorp</t>
  </si>
  <si>
    <t>Senior Manager II, Data Analytics</t>
  </si>
  <si>
    <t>['sql', 'java', 'python', 'hadoop', 'spark', 'kafka', 'tableau', 'kubernetes']</t>
  </si>
  <si>
    <t>{'analyst_tools': ['tableau'], 'libraries': ['hadoop', 'spark', 'kafka'], 'other': ['kubernetes'], 'programming': ['sql', 'java', 'python']}</t>
  </si>
  <si>
    <t>Staff Data Engineer in Frankfurt</t>
  </si>
  <si>
    <t>Hana Bank</t>
  </si>
  <si>
    <t>['sql', 'python', 'java', 'nosql', 'postgresql', 'mysql', 'cassandra', 'kafka', 'spark', 'hadoop']</t>
  </si>
  <si>
    <t>{'databases': ['postgresql', 'mysql', 'cassandra'], 'libraries': ['kafka', 'spark', 'hadoop'], 'programming': ['sql', 'python', 'java', 'nosql']}</t>
  </si>
  <si>
    <t>Tencent Cloud Big Data Core R&amp;D Engineer (Shenzhen/Chengdu)</t>
  </si>
  <si>
    <t>Senior Data Analyst - Credit</t>
  </si>
  <si>
    <t>Data Entry Administrator</t>
  </si>
  <si>
    <t>['sql', 'nosql', 'elasticsearch', 'aws']</t>
  </si>
  <si>
    <t>{'cloud': ['aws'], 'databases': ['elasticsearch'], 'programming': ['sql', 'nosql']}</t>
  </si>
  <si>
    <t>['python', 'r', 'sas', 'sas', 'sql', 'no-sql', 'phoenix']</t>
  </si>
  <si>
    <t>{'analyst_tools': ['sas'], 'programming': ['python', 'r', 'sas', 'sql', 'no-sql'], 'webframeworks': ['phoenix']}</t>
  </si>
  <si>
    <t>Data Engineer (4400 USD/Mes) [Remote]</t>
  </si>
  <si>
    <t>['sql', 'python', 'c#', 'redshift', 'aws', 'azure', 'pyspark', 'flow']</t>
  </si>
  <si>
    <t>{'cloud': ['redshift', 'aws', 'azure'], 'libraries': ['pyspark'], 'other': ['flow'], 'programming': ['sql', 'python', 'c#']}</t>
  </si>
  <si>
    <t>Data Scientist P3 (UNHRD) - Rome, Italy</t>
  </si>
  <si>
    <t>['c', 'python', 'pyspark', 'sap', 'tableau']</t>
  </si>
  <si>
    <t>{'analyst_tools': ['sap', 'tableau'], 'libraries': ['pyspark'], 'programming': ['c', 'python']}</t>
  </si>
  <si>
    <t>PharmaACE LLC</t>
  </si>
  <si>
    <t>['r', 'python', 'sql', 'express']</t>
  </si>
  <si>
    <t>{'programming': ['r', 'python', 'sql'], 'webframeworks': ['express']}</t>
  </si>
  <si>
    <t>eko</t>
  </si>
  <si>
    <t>['java', 'scala', 'python', 'assembly', 'aws', 'redshift', 'snowflake', 'airflow', 'spark', 'hadoop']</t>
  </si>
  <si>
    <t>{'cloud': ['aws', 'redshift', 'snowflake'], 'libraries': ['airflow', 'spark', 'hadoop'], 'programming': ['java', 'scala', 'python', 'assembly']}</t>
  </si>
  <si>
    <t>Data Governance Foundation Lead Analyst</t>
  </si>
  <si>
    <t>['python', 'scala', 'java', 'golang', 'mongodb', 'mongodb', 'aws', 'gcp', 'azure', 'kubernetes', 'terraform']</t>
  </si>
  <si>
    <t>{'cloud': ['aws', 'gcp', 'azure'], 'databases': ['mongodb'], 'other': ['kubernetes', 'terraform'], 'programming': ['python', 'scala', 'java', 'golang', 'mongodb']}</t>
  </si>
  <si>
    <t>Bell Gardens, CA</t>
  </si>
  <si>
    <t>['python', 'java', 'scala', 'nosql', 'aws', 'redshift', 'bigquery', 'hadoop', 'spark']</t>
  </si>
  <si>
    <t>{'cloud': ['aws', 'redshift', 'bigquery'], 'libraries': ['hadoop', 'spark'], 'programming': ['python', 'java', 'scala', 'nosql']}</t>
  </si>
  <si>
    <t>Maaloomatiia</t>
  </si>
  <si>
    <t>['nosql', 'sql', 'python', 'r', 'javascript', 'hadoop']</t>
  </si>
  <si>
    <t>{'libraries': ['hadoop'], 'programming': ['nosql', 'sql', 'python', 'r', 'javascript']}</t>
  </si>
  <si>
    <t>Manager of Data Engineering</t>
  </si>
  <si>
    <t>PH - UX Designer</t>
  </si>
  <si>
    <t>['html', 'css', 'javascript', 'react']</t>
  </si>
  <si>
    <t>{'libraries': ['react'], 'programming': ['html', 'css', 'javascript']}</t>
  </si>
  <si>
    <t>Centrica</t>
  </si>
  <si>
    <t>Data Engineer* Business Intelligence Microsoft</t>
  </si>
  <si>
    <t>LTG</t>
  </si>
  <si>
    <t>['go', 'sql', 'php', 'ruby', 'ruby', 'python', 'mysql', 'postgresql', 'aws', 'aurora', 'linux', 'ansible', 'terraform', 'puppet', 'chef', 'git']</t>
  </si>
  <si>
    <t>{'cloud': ['aws', 'aurora'], 'databases': ['mysql', 'postgresql'], 'os': ['linux'], 'other': ['ansible', 'terraform', 'puppet', 'chef', 'git'], 'programming': ['go', 'sql', 'php', 'ruby', 'python'], 'webframeworks': ['ruby']}</t>
  </si>
  <si>
    <t>Data Analyst (Junior-Senior Positions available)</t>
  </si>
  <si>
    <t>['java', 'scala', 'python', 'go', 'gcp', 'aws', 'azure', 'spark', 'hadoop', 'kafka', 'linux', 'flow', 'kubernetes', 'terraform', 'ansible']</t>
  </si>
  <si>
    <t>{'cloud': ['gcp', 'aws', 'azure'], 'libraries': ['spark', 'hadoop', 'kafka'], 'os': ['linux'], 'other': ['flow', 'kubernetes', 'terraform', 'ansible'], 'programming': ['java', 'scala', 'python', 'go']}</t>
  </si>
  <si>
    <t>Freelance Data Scientist CA (ZZP) - vacatures</t>
  </si>
  <si>
    <t>Maartensdijk, Netherlands</t>
  </si>
  <si>
    <t>['python', 'ruby', 'ruby', 'r', 'matlab', 'scala', 'java', 'sas', 'sas', 'sql', 'hadoop', 'spark', 'kafka', 'tensorflow', 'pytorch', 'keras', 'spss', 'tableau']</t>
  </si>
  <si>
    <t>{'analyst_tools': ['sas', 'spss', 'tableau'], 'libraries': ['hadoop', 'spark', 'kafka', 'tensorflow', 'pytorch', 'keras'], 'programming': ['python', 'ruby', 'r', 'matlab', 'scala', 'java', 'sas', 'sql'], 'webframeworks': ['ruby']}</t>
  </si>
  <si>
    <t>RegTech Data Scientist/Advisor in Asset</t>
  </si>
  <si>
    <t>['vba', 'sql', 'python', 'excel', 'powerpoint']</t>
  </si>
  <si>
    <t>{'analyst_tools': ['excel', 'powerpoint'], 'programming': ['vba', 'sql', 'python']}</t>
  </si>
  <si>
    <t>Mechanical Integration Engineer</t>
  </si>
  <si>
    <t>Alternance - 1 an - ESG Data Analyst H/F - MIROVA</t>
  </si>
  <si>
    <t>['sql', 'nosql', 'mongodb', 'mongodb', 'scala', 'postgresql', 'cassandra', 'aws', 'gcp', 'azure', 'databricks', 'oracle']</t>
  </si>
  <si>
    <t>{'cloud': ['aws', 'gcp', 'azure', 'databricks', 'oracle'], 'databases': ['mongodb', 'postgresql', 'cassandra'], 'programming': ['sql', 'nosql', 'mongodb', 'scala']}</t>
  </si>
  <si>
    <t>AI Accelerator Institute</t>
  </si>
  <si>
    <t>['java', 'scala', 'python', 'c++', 'sql', 'snowflake', 'spark', 'tableau', 'looker', 'flow']</t>
  </si>
  <si>
    <t>{'analyst_tools': ['tableau', 'looker'], 'cloud': ['snowflake'], 'libraries': ['spark'], 'other': ['flow'], 'programming': ['java', 'scala', 'python', 'c++', 'sql']}</t>
  </si>
  <si>
    <t>Storage Operations Reporting Analyst</t>
  </si>
  <si>
    <t>Orange Polska</t>
  </si>
  <si>
    <t>['pytorch', 'numpy', 'pandas', 'tensorflow']</t>
  </si>
  <si>
    <t>{'libraries': ['pytorch', 'numpy', 'pandas', 'tensorflow']}</t>
  </si>
  <si>
    <t>['sql', 'python', 'scala', 'java', 'hadoop', 'spark', 'kafka', 'airflow', 'flow', 'git']</t>
  </si>
  <si>
    <t>{'libraries': ['hadoop', 'spark', 'kafka', 'airflow'], 'other': ['flow', 'git'], 'programming': ['sql', 'python', 'scala', 'java']}</t>
  </si>
  <si>
    <t>['sql', 'python', 'databricks', 'express', 'unity']</t>
  </si>
  <si>
    <t>{'cloud': ['databricks'], 'other': ['unity'], 'programming': ['sql', 'python'], 'webframeworks': ['express']}</t>
  </si>
  <si>
    <t>Lenus</t>
  </si>
  <si>
    <t>['go', 'aws', 'bigquery', 'gdpr', 'kubernetes']</t>
  </si>
  <si>
    <t>{'cloud': ['aws', 'bigquery'], 'libraries': ['gdpr'], 'other': ['kubernetes'], 'programming': ['go']}</t>
  </si>
  <si>
    <t>Leader Analytics</t>
  </si>
  <si>
    <t>['azure', 'snowflake', 'gcp', 'bigquery']</t>
  </si>
  <si>
    <t>{'cloud': ['azure', 'snowflake', 'gcp', 'bigquery']}</t>
  </si>
  <si>
    <t>['java', 'python', 'scala', 'mongo', 'ruby', 'ruby', 'nosql', 'mongodb', 'mongodb', 'go', 'cassandra', 'aws', 'spark', 'hadoop', 'kafka', 'tableau', 'excel', 'docker', 'git', 'svn', 'jenkins', 'jira', 'confluence']</t>
  </si>
  <si>
    <t>{'analyst_tools': ['tableau', 'excel'], 'async': ['jira', 'confluence'], 'cloud': ['aws'], 'databases': ['mongodb', 'cassandra'], 'libraries': ['spark', 'hadoop', 'kafka'], 'other': ['docker', 'git', 'svn', 'jenkins'], 'programming': ['java', 'python', 'scala', 'mongo', 'ruby', 'nosql', 'mongodb', 'go'], 'webframeworks': ['ruby']}</t>
  </si>
  <si>
    <t>['sql', 'python', 'java', 'aws', 'redshift', 'power bi', 'tableau']</t>
  </si>
  <si>
    <t>{'analyst_tools': ['power bi', 'tableau'], 'cloud': ['aws', 'redshift'], 'programming': ['sql', 'python', 'java']}</t>
  </si>
  <si>
    <t>VAT Data Analyst</t>
  </si>
  <si>
    <t>KPMG Hungária Kft.</t>
  </si>
  <si>
    <t>['python', 'aws', 'scikit-learn', 'tensorflow', 'pytorch', 'github', 'gitlab']</t>
  </si>
  <si>
    <t>{'cloud': ['aws'], 'libraries': ['scikit-learn', 'tensorflow', 'pytorch'], 'other': ['github', 'gitlab'], 'programming': ['python']}</t>
  </si>
  <si>
    <t>Data Center Engineer (m/w/d) - Remote  from Germany</t>
  </si>
  <si>
    <t>['python', 'powershell', 'vmware']</t>
  </si>
  <si>
    <t>{'cloud': ['vmware'], 'programming': ['python', 'powershell']}</t>
  </si>
  <si>
    <t>Azure Database Engineer</t>
  </si>
  <si>
    <t>Convey Tech Labs</t>
  </si>
  <si>
    <t>['sql', 'nosql', 'python', 'scala', 'azure', 'databricks', 'dax', 'power bi']</t>
  </si>
  <si>
    <t>{'analyst_tools': ['dax', 'power bi'], 'cloud': ['azure', 'databricks'], 'programming': ['sql', 'nosql', 'python', 'scala']}</t>
  </si>
  <si>
    <t>RATP Cap Île-de-France</t>
  </si>
  <si>
    <t>Sales Analyst I</t>
  </si>
  <si>
    <t>via Arthrex Careers</t>
  </si>
  <si>
    <t>['excel', 'cognos', 'power bi', 'sap']</t>
  </si>
  <si>
    <t>{'analyst_tools': ['excel', 'cognos', 'power bi', 'sap']}</t>
  </si>
  <si>
    <t>['python', 'aws', 'gcp', 'pandas', 'numpy', 'keras', 'pytorch']</t>
  </si>
  <si>
    <t>{'cloud': ['aws', 'gcp'], 'libraries': ['pandas', 'numpy', 'keras', 'pytorch'], 'programming': ['python']}</t>
  </si>
  <si>
    <t>SALAFIN BMCE GROUP</t>
  </si>
  <si>
    <t>['r', 'vue', 'spss']</t>
  </si>
  <si>
    <t>{'analyst_tools': ['spss'], 'programming': ['r'], 'webframeworks': ['vue']}</t>
  </si>
  <si>
    <t>SORBONNE UNIVERSITE</t>
  </si>
  <si>
    <t>Spectrum Reach</t>
  </si>
  <si>
    <t>Remote DevOps Engineer (Big Data)</t>
  </si>
  <si>
    <t>GLOBRECS / Global Recruitment Solutions</t>
  </si>
  <si>
    <t>['python', 'java', 'kotlin', 'golang', 'scala', 'azure', 'aws', 'spark', 'kafka', 'airflow', 'kubernetes', 'docker']</t>
  </si>
  <si>
    <t>{'cloud': ['azure', 'aws'], 'libraries': ['spark', 'kafka', 'airflow'], 'other': ['kubernetes', 'docker'], 'programming': ['python', 'java', 'kotlin', 'golang', 'scala']}</t>
  </si>
  <si>
    <t>['java', 'css', 'html', 'sql', 'postgresql', 'aws', 'aurora', 'gitlab']</t>
  </si>
  <si>
    <t>{'cloud': ['aws', 'aurora'], 'databases': ['postgresql'], 'other': ['gitlab'], 'programming': ['java', 'css', 'html', 'sql']}</t>
  </si>
  <si>
    <t>Taotian Technology-Data R&amp;D Engineer -Data platform</t>
  </si>
  <si>
    <t>Tealium Data Engineer - Now Hiring</t>
  </si>
  <si>
    <t>['go', 'sql', 'nosql', 'python', 'java', 'scala', 'aws', 'databricks', 'spark', 'hadoop', 'kafka', 'unix', 'cognos', 'tableau', 'flow', 'github', 'jira', 'confluence']</t>
  </si>
  <si>
    <t>{'analyst_tools': ['cognos', 'tableau'], 'async': ['jira', 'confluence'], 'cloud': ['aws', 'databricks'], 'libraries': ['spark', 'hadoop', 'kafka'], 'os': ['unix'], 'other': ['flow', 'github'], 'programming': ['go', 'sql', 'nosql', 'python', 'java', 'scala']}</t>
  </si>
  <si>
    <t>Junior BI/Data Analyst (m/f/d) for the Business Controlling Team</t>
  </si>
  <si>
    <t>GCP – Grand City Property</t>
  </si>
  <si>
    <t>['sql', 'gcp', 'power bi', 'sap']</t>
  </si>
  <si>
    <t>{'analyst_tools': ['power bi', 'sap'], 'cloud': ['gcp'], 'programming': ['sql']}</t>
  </si>
  <si>
    <t>Investment Fund Data Analyst</t>
  </si>
  <si>
    <t>RecruitAGraduate.co.za</t>
  </si>
  <si>
    <t>['java', 'bash', 'python', 'gcp', 'hadoop']</t>
  </si>
  <si>
    <t>{'cloud': ['gcp'], 'libraries': ['hadoop'], 'programming': ['java', 'bash', 'python']}</t>
  </si>
  <si>
    <t>via University Of Massachusetts Medical School - ICIMS</t>
  </si>
  <si>
    <t>via Awan Tunai Career Site</t>
  </si>
  <si>
    <t>AwanTunai</t>
  </si>
  <si>
    <t>['javascript', 'python', 'mongodb', 'mongodb']</t>
  </si>
  <si>
    <t>{'databases': ['mongodb'], 'programming': ['javascript', 'python', 'mongodb']}</t>
  </si>
  <si>
    <t>Senior Data Analyst  Cox Business Territory Management</t>
  </si>
  <si>
    <t>Stone Ridge, VA</t>
  </si>
  <si>
    <t>MedTriX GmbH</t>
  </si>
  <si>
    <t>['python', 'r', 'javascript', 'matlab', 'fortran', 'c', 'c++']</t>
  </si>
  <si>
    <t>{'programming': ['python', 'r', 'javascript', 'matlab', 'fortran', 'c', 'c++']}</t>
  </si>
  <si>
    <t>Sr Site Operations Engineer</t>
  </si>
  <si>
    <t>['python', 'postgresql', 'aws', 'azure', 'ansible', 'jenkins', 'gitlab', 'github', 'docker', 'kubernetes']</t>
  </si>
  <si>
    <t>{'cloud': ['aws', 'azure'], 'databases': ['postgresql'], 'other': ['ansible', 'jenkins', 'gitlab', 'github', 'docker', 'kubernetes'], 'programming': ['python']}</t>
  </si>
  <si>
    <t>Lead Data Scientist – RWE Epidemiologist</t>
  </si>
  <si>
    <t>['sas', 'sas', 'snowflake', 'hadoop', 'unix', 'excel', 'powerpoint', 'tableau']</t>
  </si>
  <si>
    <t>{'analyst_tools': ['sas', 'excel', 'powerpoint', 'tableau'], 'cloud': ['snowflake'], 'libraries': ['hadoop'], 'os': ['unix'], 'programming': ['sas']}</t>
  </si>
  <si>
    <t>Energy Data Scientist</t>
  </si>
  <si>
    <t>['python', 'r', 'java', 'perl', 'sas', 'sas', 'c++', 'c#', 'tableau', 'power bi', 'qlik', 'spss', 'docker']</t>
  </si>
  <si>
    <t>{'analyst_tools': ['sas', 'tableau', 'power bi', 'qlik', 'spss'], 'other': ['docker'], 'programming': ['python', 'r', 'java', 'perl', 'sas', 'c++', 'c#']}</t>
  </si>
  <si>
    <t>Jotun (Singapore) Pte Ltd</t>
  </si>
  <si>
    <t>Docteur en Data Science H/F</t>
  </si>
  <si>
    <t>CDI - Data Scientist H/F - YVES ROCHER</t>
  </si>
  <si>
    <t>['python', 'c', 'java', 'javascript', 'html', 'aws']</t>
  </si>
  <si>
    <t>{'cloud': ['aws'], 'programming': ['python', 'c', 'java', 'javascript', 'html']}</t>
  </si>
  <si>
    <t>Data Warehouse Development Engineer - Fei Book</t>
  </si>
  <si>
    <t>DATA ENGINEER (H/F) - CDI</t>
  </si>
  <si>
    <t>Lead Senior Data Science</t>
  </si>
  <si>
    <t>['python', 'r', 'sql', 'sas', 'sas', 'redshift', 'alteryx', 'tableau', 'power bi', 'github', 'jira', 'confluence']</t>
  </si>
  <si>
    <t>{'analyst_tools': ['sas', 'alteryx', 'tableau', 'power bi'], 'async': ['jira', 'confluence'], 'cloud': ['redshift'], 'other': ['github'], 'programming': ['python', 'r', 'sql', 'sas']}</t>
  </si>
  <si>
    <t>Red Ember Recruitment (Pty) Ltd</t>
  </si>
  <si>
    <t>Master Data Engineer IV</t>
  </si>
  <si>
    <t>['java', 'python', 'c#', 'r', 'sql', 'sap']</t>
  </si>
  <si>
    <t>{'analyst_tools': ['sap'], 'programming': ['java', 'python', 'c#', 'r', 'sql']}</t>
  </si>
  <si>
    <t>via CFA Institute Career Center</t>
  </si>
  <si>
    <t>Ladderup Wealth Management Private Limited</t>
  </si>
  <si>
    <t>CSSC Application engineer ​</t>
  </si>
  <si>
    <t>Pioltello, Metropolitan City of Milan, Italy</t>
  </si>
  <si>
    <t>['python', 'sql', 'pandas', 'scikit-learn', 'jupyter']</t>
  </si>
  <si>
    <t>{'libraries': ['pandas', 'scikit-learn', 'jupyter'], 'programming': ['python', 'sql']}</t>
  </si>
  <si>
    <t>Data &amp; Analytics - Associate</t>
  </si>
  <si>
    <t>Intellera Consulting</t>
  </si>
  <si>
    <t>⭐ DATA ANALYST · TABLEAU EXPERIMENTE H/F</t>
  </si>
  <si>
    <t>Kirby-Smith Machinery, Inc. - Oklahoma City, OK</t>
  </si>
  <si>
    <t>Snowflake Data Engineer with SQL and Python</t>
  </si>
  <si>
    <t>Boston, MA (+10 others)</t>
  </si>
  <si>
    <t>via Avison Young - ICIMS</t>
  </si>
  <si>
    <t>Avison Young</t>
  </si>
  <si>
    <t>['r', 'python', 'sql', 'matplotlib', 'plotly', 'ggplot2']</t>
  </si>
  <si>
    <t>{'libraries': ['matplotlib', 'plotly', 'ggplot2'], 'programming': ['r', 'python', 'sql']}</t>
  </si>
  <si>
    <t>KFC Thailand</t>
  </si>
  <si>
    <t>['sql', 'r', 'python', 'excel', 'spss', 'power bi', 'tableau', 'qlik']</t>
  </si>
  <si>
    <t>{'analyst_tools': ['excel', 'spss', 'power bi', 'tableau', 'qlik'], 'programming': ['sql', 'r', 'python']}</t>
  </si>
  <si>
    <t>['sql', 'python', 'sql server', 'postgresql', 'aws', 'snowflake', 'git']</t>
  </si>
  <si>
    <t>{'cloud': ['aws', 'snowflake'], 'databases': ['sql server', 'postgresql'], 'other': ['git'], 'programming': ['sql', 'python']}</t>
  </si>
  <si>
    <t>Data Engineer - Tietoevry Care Data and Analytics</t>
  </si>
  <si>
    <t>Senior Data Engineer (m/w/d)​</t>
  </si>
  <si>
    <t>BI Analyst Specialist</t>
  </si>
  <si>
    <t>ADAYA CONSULTING</t>
  </si>
  <si>
    <t>['sql', 'javascript', 'snowflake', 'azure']</t>
  </si>
  <si>
    <t>{'cloud': ['snowflake', 'azure'], 'programming': ['sql', 'javascript']}</t>
  </si>
  <si>
    <t>['sql', 'aws', 'tableau', 'sap']</t>
  </si>
  <si>
    <t>{'analyst_tools': ['tableau', 'sap'], 'cloud': ['aws'], 'programming': ['sql']}</t>
  </si>
  <si>
    <t>NSW Government -Customer Strategy &amp; Technology</t>
  </si>
  <si>
    <t>['typescript', 'python', 'c#', 'java', 'nosql', 'postgresql', 'aws', 'oracle', 'react', 'spark', 'pyspark', 'angular']</t>
  </si>
  <si>
    <t>{'cloud': ['aws', 'oracle'], 'databases': ['postgresql'], 'libraries': ['react', 'spark', 'pyspark'], 'programming': ['typescript', 'python', 'c#', 'java', 'nosql'], 'webframeworks': ['angular']}</t>
  </si>
  <si>
    <t>via NewWave - Talentify</t>
  </si>
  <si>
    <t>NewWave</t>
  </si>
  <si>
    <t>DATA ENGINEER SENIOR AWS Python F/H</t>
  </si>
  <si>
    <t>LTV SaaS Growth</t>
  </si>
  <si>
    <t>['sql', 'nosql', 'python', 'sql server', 'mysql', 'snowflake', 'oracle', 'alteryx']</t>
  </si>
  <si>
    <t>{'analyst_tools': ['alteryx'], 'cloud': ['snowflake', 'oracle'], 'databases': ['sql server', 'mysql'], 'programming': ['sql', 'nosql', 'python']}</t>
  </si>
  <si>
    <t>Ingénieur.e Data Scientist Experimenté.e</t>
  </si>
  <si>
    <t>NEXQT</t>
  </si>
  <si>
    <t>['python', 'sql', 'javascript', 'r', 'postgresql', 'aws', 'pandas', 'pyspark', 'scikit-learn', 'opencv', 'seaborn', 'plotly', 'airflow', 'docker', 'kubernetes', 'github', 'gitlab', 'jenkins']</t>
  </si>
  <si>
    <t>{'cloud': ['aws'], 'databases': ['postgresql'], 'libraries': ['pandas', 'pyspark', 'scikit-learn', 'opencv', 'seaborn', 'plotly', 'airflow'], 'other': ['docker', 'kubernetes', 'github', 'gitlab', 'jenkins'], 'programming': ['python', 'sql', 'javascript', 'r']}</t>
  </si>
  <si>
    <t>MDM Global Data Analyst - Now Hiring</t>
  </si>
  <si>
    <t>['sap', 'excel', 'sharepoint', 'power bi']</t>
  </si>
  <si>
    <t>{'analyst_tools': ['sap', 'excel', 'sharepoint', 'power bi']}</t>
  </si>
  <si>
    <t>A for Analytics IT Solutions</t>
  </si>
  <si>
    <t>['python', 'r', 'julia', 'sas', 'sas', 'sql', 'bigquery', 'spark', 'tableau']</t>
  </si>
  <si>
    <t>{'analyst_tools': ['sas', 'tableau'], 'cloud': ['bigquery'], 'libraries': ['spark'], 'programming': ['python', 'r', 'julia', 'sas', 'sql']}</t>
  </si>
  <si>
    <t>Data Analytics Tableau</t>
  </si>
  <si>
    <t>['python', 'sql', 'sql server', 'oracle', 'hadoop', 'spark']</t>
  </si>
  <si>
    <t>{'cloud': ['oracle'], 'databases': ['sql server'], 'libraries': ['hadoop', 'spark'], 'programming': ['python', 'sql']}</t>
  </si>
  <si>
    <t>['gcp', 'hadoop', 'spark', 'flow']</t>
  </si>
  <si>
    <t>{'cloud': ['gcp'], 'libraries': ['hadoop', 'spark'], 'other': ['flow']}</t>
  </si>
  <si>
    <t>Specialty Business Solutions</t>
  </si>
  <si>
    <t>Deployment Manager</t>
  </si>
  <si>
    <t>CLOUD DATA ENGINEER</t>
  </si>
  <si>
    <t>['sql', 'python', 'azure', 'power bi', 'dax', 'git', 'svn']</t>
  </si>
  <si>
    <t>{'analyst_tools': ['power bi', 'dax'], 'cloud': ['azure'], 'other': ['git', 'svn'], 'programming': ['sql', 'python']}</t>
  </si>
  <si>
    <t>Gios Technology</t>
  </si>
  <si>
    <t>Dynamic Outsourced Solutions</t>
  </si>
  <si>
    <t>AllUpp GmbH</t>
  </si>
  <si>
    <t>Data, Analytics,</t>
  </si>
  <si>
    <t>['python', 'r', 'sql', 'aws', 'azure', 'gcp', 'pandas', 'pytorch', 'tensorflow', 'alteryx', 'tableau']</t>
  </si>
  <si>
    <t>{'analyst_tools': ['alteryx', 'tableau'], 'cloud': ['aws', 'azure', 'gcp'], 'libraries': ['pandas', 'pytorch', 'tensorflow'], 'programming': ['python', 'r', 'sql']}</t>
  </si>
  <si>
    <t>Cincinnati Children's Hospital</t>
  </si>
  <si>
    <t>Job, WV</t>
  </si>
  <si>
    <t>National Institutue of Standards and Technology</t>
  </si>
  <si>
    <t>bpostgroup</t>
  </si>
  <si>
    <t>Configuration &amp; Data Management Analyst</t>
  </si>
  <si>
    <t>Northrop Grumman Italia</t>
  </si>
  <si>
    <t>Data Centre Operations Technician</t>
  </si>
  <si>
    <t>via GRS Recruitment</t>
  </si>
  <si>
    <t>Sme Data Scientist</t>
  </si>
  <si>
    <t>Skillety Technologies</t>
  </si>
  <si>
    <t>['python', 'scala', 'nosql', 'postgresql', 'kafka', 'airflow', 'power bi', 'git']</t>
  </si>
  <si>
    <t>{'analyst_tools': ['power bi'], 'databases': ['postgresql'], 'libraries': ['kafka', 'airflow'], 'other': ['git'], 'programming': ['python', 'scala', 'nosql']}</t>
  </si>
  <si>
    <t>['sql', 'python', 'swift', 'c', 'ruby', 'ruby', 'elixir', 'rust', 'go', 'c++', 'aws', 'azure', 'gcp', 'numpy', 'pandas', 'scikit-learn', 'matplotlib', 'jupyter', 'pytorch', 'react', 'tensorflow', 'django', 'flask', 'ruby on rails', 'phoenix', 'linux', 'git', 'github', 'docker', 'terraform']</t>
  </si>
  <si>
    <t>{'cloud': ['aws', 'azure', 'gcp'], 'libraries': ['numpy', 'pandas', 'scikit-learn', 'matplotlib', 'jupyter', 'pytorch', 'react', 'tensorflow'], 'os': ['linux'], 'other': ['git', 'github', 'docker', 'terraform'], 'programming': ['sql', 'python', 'swift', 'c', 'ruby', 'elixir', 'rust', 'go', 'c++'], 'webframeworks': ['ruby', 'django', 'flask', 'ruby on rails', 'phoenix']}</t>
  </si>
  <si>
    <t>MediaMath</t>
  </si>
  <si>
    <t>['java', 'c', 'r', 'python', 'sql', 'nosql', 'mongodb', 'mongodb', 'elasticsearch', 'db2', 'spark', 'hadoop']</t>
  </si>
  <si>
    <t>{'databases': ['mongodb', 'elasticsearch', 'db2'], 'libraries': ['spark', 'hadoop'], 'programming': ['java', 'c', 'r', 'python', 'sql', 'nosql', 'mongodb']}</t>
  </si>
  <si>
    <t>Ingeniero Industria Centro América</t>
  </si>
  <si>
    <t>Head of Data Engineering Stellantis Mobilisights</t>
  </si>
  <si>
    <t>['sql', 'python', 'r', 'aws', 'redshift', 'bigquery', 'azure', 'gdpr', 'spark', 'kafka', 'airflow']</t>
  </si>
  <si>
    <t>{'cloud': ['aws', 'redshift', 'bigquery', 'azure'], 'libraries': ['gdpr', 'spark', 'kafka', 'airflow'], 'programming': ['sql', 'python', 'r']}</t>
  </si>
  <si>
    <t>['python', 'scala', 'r', 'aws']</t>
  </si>
  <si>
    <t>{'cloud': ['aws'], 'programming': ['python', 'scala', 'r']}</t>
  </si>
  <si>
    <t>Senior Data Engineer - Partner &amp;Markets</t>
  </si>
  <si>
    <t>['python', 'databricks', 'aws', 'sap', 'terraform', 'github']</t>
  </si>
  <si>
    <t>{'analyst_tools': ['sap'], 'cloud': ['databricks', 'aws'], 'other': ['terraform', 'github'], 'programming': ['python']}</t>
  </si>
  <si>
    <t>['sql', 'python', 'sql server', 'azure', 'ssrs', 'ssis', 'tableau', 'jenkins', 'git']</t>
  </si>
  <si>
    <t>{'analyst_tools': ['ssrs', 'ssis', 'tableau'], 'cloud': ['azure'], 'databases': ['sql server'], 'other': ['jenkins', 'git'], 'programming': ['sql', 'python']}</t>
  </si>
  <si>
    <t>ASA Talent</t>
  </si>
  <si>
    <t>Engenheiro a de dados senior</t>
  </si>
  <si>
    <t>Data Scientist, Supply Chain</t>
  </si>
  <si>
    <t>['sql', 'python', 'pytorch', 'tensorflow', 'keras', 'git']</t>
  </si>
  <si>
    <t>{'libraries': ['pytorch', 'tensorflow', 'keras'], 'other': ['git'], 'programming': ['sql', 'python']}</t>
  </si>
  <si>
    <t>Postdoctoral Researcher - Neuro ICU Data Science</t>
  </si>
  <si>
    <t>['python', 'matlab', 'sql', 'nosql', 'jupyter', 'tensorflow', 'keras', 'pytorch', 'github']</t>
  </si>
  <si>
    <t>{'libraries': ['jupyter', 'tensorflow', 'keras', 'pytorch'], 'other': ['github'], 'programming': ['python', 'matlab', 'sql', 'nosql']}</t>
  </si>
  <si>
    <t>Arquitecto Big Data Preventa</t>
  </si>
  <si>
    <t>FED IT ES</t>
  </si>
  <si>
    <t>['databricks', 'aws', 'azure', 'snowflake', 'spark', 'docker', 'kubernetes']</t>
  </si>
  <si>
    <t>{'cloud': ['databricks', 'aws', 'azure', 'snowflake'], 'libraries': ['spark'], 'other': ['docker', 'kubernetes']}</t>
  </si>
  <si>
    <t>VIQU Limited</t>
  </si>
  <si>
    <t>becario ciencia de datos</t>
  </si>
  <si>
    <t>Evenplan</t>
  </si>
  <si>
    <t>Lufthansa Systems Poland Sp. z o.o.</t>
  </si>
  <si>
    <t>['python', 'sql', 'java', 'azure', 'databricks', 'numpy', 'pandas', 'pyspark', 'spark', 'spring', 'kafka', 'git', 'docker', 'kubernetes']</t>
  </si>
  <si>
    <t>{'cloud': ['azure', 'databricks'], 'libraries': ['numpy', 'pandas', 'pyspark', 'spark', 'spring', 'kafka'], 'other': ['git', 'docker', 'kubernetes'], 'programming': ['python', 'sql', 'java']}</t>
  </si>
  <si>
    <t>Professionnels</t>
  </si>
  <si>
    <t>['sql', 'azure', 'databricks', 'snowflake', 'aws', 'github']</t>
  </si>
  <si>
    <t>{'cloud': ['azure', 'databricks', 'snowflake', 'aws'], 'other': ['github'], 'programming': ['sql']}</t>
  </si>
  <si>
    <t>['go', 'sql', 'python', 'java', 'golang', 'firestore', 'gcp', 'bigquery', 'aws', 'azure', 'spark', 'kafka', 'terraform', 'github']</t>
  </si>
  <si>
    <t>{'cloud': ['gcp', 'bigquery', 'aws', 'azure'], 'databases': ['firestore'], 'libraries': ['spark', 'kafka'], 'other': ['terraform', 'github'], 'programming': ['go', 'sql', 'python', 'java', 'golang']}</t>
  </si>
  <si>
    <t>Consultant - Data Analyst (Product Delivery)</t>
  </si>
  <si>
    <t>Southampton, PA</t>
  </si>
  <si>
    <t>Principal Power System Data Scientist</t>
  </si>
  <si>
    <t>Fortescue</t>
  </si>
  <si>
    <t>['python', 'r', 'gcp', 'aws', 'azure', 'spark', 'pyspark']</t>
  </si>
  <si>
    <t>{'cloud': ['gcp', 'aws', 'azure'], 'libraries': ['spark', 'pyspark'], 'programming': ['python', 'r']}</t>
  </si>
  <si>
    <t>Data Analyst, Global Client &amp; Investment Reporting – APAC</t>
  </si>
  <si>
    <t>T. Rowe Price International</t>
  </si>
  <si>
    <t>GoTrendier</t>
  </si>
  <si>
    <t>Engineer, Sr R&amp;d</t>
  </si>
  <si>
    <t>Data Analyst c/ Virtualização</t>
  </si>
  <si>
    <t>HealthWorksAI</t>
  </si>
  <si>
    <t>['r', 'python', 'go', 'azure', 'spark', 'tensorflow', 'pytorch', 'hadoop']</t>
  </si>
  <si>
    <t>{'cloud': ['azure'], 'libraries': ['spark', 'tensorflow', 'pytorch', 'hadoop'], 'programming': ['r', 'python', 'go']}</t>
  </si>
  <si>
    <t>['java', 'scala', 'nosql', 'sas', 'sas', 'db2', 'mysql', 'hadoop', 'spark', 'selenium', 'jenkins', 'git', 'chef']</t>
  </si>
  <si>
    <t>{'analyst_tools': ['sas'], 'databases': ['db2', 'mysql'], 'libraries': ['hadoop', 'spark', 'selenium'], 'other': ['jenkins', 'git', 'chef'], 'programming': ['java', 'scala', 'nosql', 'sas']}</t>
  </si>
  <si>
    <t>Technical Associate I/Data Engineer</t>
  </si>
  <si>
    <t>Data Platform Engineer (10-month Contract)</t>
  </si>
  <si>
    <t>['python', 'typescript', 'aws', 'airflow']</t>
  </si>
  <si>
    <t>{'cloud': ['aws'], 'libraries': ['airflow'], 'programming': ['python', 'typescript']}</t>
  </si>
  <si>
    <t>Marketing Strategy and Data Analyst Intern</t>
  </si>
  <si>
    <t>Data Engineer / AWS</t>
  </si>
  <si>
    <t>Imperial, CA</t>
  </si>
  <si>
    <t>['sql', 'python', 'aws', 'databricks', 'pyspark', 'spark']</t>
  </si>
  <si>
    <t>{'cloud': ['aws', 'databricks'], 'libraries': ['pyspark', 'spark'], 'programming': ['sql', 'python']}</t>
  </si>
  <si>
    <t>Technical Services Engineer, Kubernetes</t>
  </si>
  <si>
    <t>['go', 'golang', 'python', 'bash', 'aws', 'gcp', 'azure', 'linux', 'kubernetes', 'docker']</t>
  </si>
  <si>
    <t>{'cloud': ['aws', 'gcp', 'azure'], 'os': ['linux'], 'other': ['kubernetes', 'docker'], 'programming': ['go', 'golang', 'python', 'bash']}</t>
  </si>
  <si>
    <t>Data Scientist, Real World Evidence</t>
  </si>
  <si>
    <t>Spark Digital &amp; Analytics</t>
  </si>
  <si>
    <t>['python', 'html', 'css', 'javascript', 'sql', 'nosql', 'php', 'aws', 'redshift', 'react', 'angular', 'github', 'gitlab']</t>
  </si>
  <si>
    <t>{'cloud': ['aws', 'redshift'], 'libraries': ['react'], 'other': ['github', 'gitlab'], 'programming': ['python', 'html', 'css', 'javascript', 'sql', 'nosql', 'php'], 'webframeworks': ['angular']}</t>
  </si>
  <si>
    <t>Principal Data Management Analyst</t>
  </si>
  <si>
    <t>Nogarole Rocca, VR, Italy</t>
  </si>
  <si>
    <t>STEF</t>
  </si>
  <si>
    <t>['java', 'scala', 'python', 'spark', 'hadoop']</t>
  </si>
  <si>
    <t>{'libraries': ['spark', 'hadoop'], 'programming': ['java', 'scala', 'python']}</t>
  </si>
  <si>
    <t>Tier Mobility GmbH</t>
  </si>
  <si>
    <t>Data Scientist - MarTech Insights (Zebra Project)</t>
  </si>
  <si>
    <t>Deoria, Uttar Pradesh, India</t>
  </si>
  <si>
    <t>White Meridian LLC</t>
  </si>
  <si>
    <t>Data Scientist/ Masters or PhD required</t>
  </si>
  <si>
    <t>['sas', 'sas', 'python', 'r', 'sql', 'aws', 'gcp', 'azure', 'excel']</t>
  </si>
  <si>
    <t>{'analyst_tools': ['sas', 'excel'], 'cloud': ['aws', 'gcp', 'azure'], 'programming': ['sas', 'python', 'r', 'sql']}</t>
  </si>
  <si>
    <t>AVP Data Engineer - Full-time</t>
  </si>
  <si>
    <t>Park City, UT</t>
  </si>
  <si>
    <t>Ryan</t>
  </si>
  <si>
    <t>['python', 'scala', 'java', 'nosql', 'aws', 'azure', 'word', 'excel', 'powerpoint', 'outlook', 'flow']</t>
  </si>
  <si>
    <t>{'analyst_tools': ['word', 'excel', 'powerpoint', 'outlook'], 'cloud': ['aws', 'azure'], 'other': ['flow'], 'programming': ['python', 'scala', 'java', 'nosql']}</t>
  </si>
  <si>
    <t>Analyst, Adv. Analytics</t>
  </si>
  <si>
    <t>Informatiker - Data Scientist / Developer Microsoft Power Platform...</t>
  </si>
  <si>
    <t>Blackmores Group</t>
  </si>
  <si>
    <t>['sql', 'sql server', 'azure', 'spark', 'sharepoint', 'excel']</t>
  </si>
  <si>
    <t>{'analyst_tools': ['sharepoint', 'excel'], 'cloud': ['azure'], 'databases': ['sql server'], 'libraries': ['spark'], 'programming': ['sql']}</t>
  </si>
  <si>
    <t>Senior Clinical Data Scientist II</t>
  </si>
  <si>
    <t>webmaster</t>
  </si>
  <si>
    <t>Dataflix</t>
  </si>
  <si>
    <t>['java', 'scala', 'python', 'sql', 'nosql', 'flow']</t>
  </si>
  <si>
    <t>{'other': ['flow'], 'programming': ['java', 'scala', 'python', 'sql', 'nosql']}</t>
  </si>
  <si>
    <t>Binprix S.A</t>
  </si>
  <si>
    <t>['sql', 'dynamodb', 'sql server', 'mysql', 'azure', 'aws', 'gcp']</t>
  </si>
  <si>
    <t>{'cloud': ['azure', 'aws', 'gcp'], 'databases': ['dynamodb', 'sql server', 'mysql'], 'programming': ['sql']}</t>
  </si>
  <si>
    <t>Sr. ML Engineer (Infrastructure)</t>
  </si>
  <si>
    <t>Twelve Labs</t>
  </si>
  <si>
    <t>['go', 'python', 'mongodb', 'mongodb', 'elasticsearch', 'redis', 'aws', 'azure', 'gcp', 'pytorch', 'kubernetes', 'docker', 'github']</t>
  </si>
  <si>
    <t>{'cloud': ['aws', 'azure', 'gcp'], 'databases': ['mongodb', 'elasticsearch', 'redis'], 'libraries': ['pytorch'], 'other': ['kubernetes', 'docker', 'github'], 'programming': ['go', 'python', 'mongodb']}</t>
  </si>
  <si>
    <t>MIESCOR TELECOMMUNICATIONS SERVICES</t>
  </si>
  <si>
    <t>SQL Data Analyst | Immediate Need</t>
  </si>
  <si>
    <t>BBG Ventures, LLC</t>
  </si>
  <si>
    <t>Piemonte, Province of Perugia, Italy</t>
  </si>
  <si>
    <t>['python', 'sql', 'flask', 'tableau']</t>
  </si>
  <si>
    <t>{'analyst_tools': ['tableau'], 'programming': ['python', 'sql'], 'webframeworks': ['flask']}</t>
  </si>
  <si>
    <t>BusinBusiness Analyst (Banking/Products/SQL)</t>
  </si>
  <si>
    <t>['python', 'java', 'kotlin', 'go', 'c++', 'c', 'sql', 'nosql', 'mongodb', 'mongodb', 'c#', 'mysql', 'dynamodb', 'hadoop', 'spark', 'unix', 'windows', 'tableau', 'qlik']</t>
  </si>
  <si>
    <t>{'analyst_tools': ['tableau', 'qlik'], 'databases': ['mongodb', 'mysql', 'dynamodb'], 'libraries': ['hadoop', 'spark'], 'os': ['unix', 'windows'], 'programming': ['python', 'java', 'kotlin', 'go', 'c++', 'c', 'sql', 'nosql', 'mongodb', 'c#']}</t>
  </si>
  <si>
    <t>Paarsh Infotech Pvt Ltd</t>
  </si>
  <si>
    <t>Senior Data Engineer need it ASAP</t>
  </si>
  <si>
    <t>['sql', 'python', 'r', 'gcp', 'redshift', 'snowflake', 'react', 'spark', 'kafka', 'hadoop', 'tableau', 'power bi', 'git']</t>
  </si>
  <si>
    <t>{'analyst_tools': ['tableau', 'power bi'], 'cloud': ['gcp', 'redshift', 'snowflake'], 'libraries': ['react', 'spark', 'kafka', 'hadoop'], 'other': ['git'], 'programming': ['sql', 'python', 'r']}</t>
  </si>
  <si>
    <t>Business Analyst (Credit Risk &amp; Data)</t>
  </si>
  <si>
    <t>['sql', 'python', 'nosql', 'azure', 'databricks', 'spark', 'sap', 'dax']</t>
  </si>
  <si>
    <t>{'analyst_tools': ['sap', 'dax'], 'cloud': ['azure', 'databricks'], 'libraries': ['spark'], 'programming': ['sql', 'python', 'nosql']}</t>
  </si>
  <si>
    <t>Data Privacy Analyst, Officer</t>
  </si>
  <si>
    <t>Business Analyst (Sports &amp; Hospitality)</t>
  </si>
  <si>
    <t>L'Equipeur</t>
  </si>
  <si>
    <t>['sql', 'java', 'python', 'r', 'oracle']</t>
  </si>
  <si>
    <t>{'cloud': ['oracle'], 'programming': ['sql', 'java', 'python', 'r']}</t>
  </si>
  <si>
    <t>['sql', 'python', 'azure', 'gdpr', 'excel', 'tableau']</t>
  </si>
  <si>
    <t>{'analyst_tools': ['excel', 'tableau'], 'cloud': ['azure'], 'libraries': ['gdpr'], 'programming': ['sql', 'python']}</t>
  </si>
  <si>
    <t>['nosql', 'scala', 'python', 'aws', 'redshift', 'hadoop', 'spark', 'linux', 'excel']</t>
  </si>
  <si>
    <t>{'analyst_tools': ['excel'], 'cloud': ['aws', 'redshift'], 'libraries': ['hadoop', 'spark'], 'os': ['linux'], 'programming': ['nosql', 'scala', 'python']}</t>
  </si>
  <si>
    <t>big data</t>
  </si>
  <si>
    <t>SEO Analyst (Google Analytics)</t>
  </si>
  <si>
    <t>Data Analyst - Office of Development &amp; Alumni Affairs</t>
  </si>
  <si>
    <t>NYULMC</t>
  </si>
  <si>
    <t>['go', 'sql', 'r', 'python', 'sql server', 'azure', 'plotly', 'rshiny', 'tableau', 'word', 'excel', 'powerpoint', 'outlook', 'git']</t>
  </si>
  <si>
    <t>{'analyst_tools': ['tableau', 'word', 'excel', 'powerpoint', 'outlook'], 'cloud': ['azure'], 'databases': ['sql server'], 'libraries': ['plotly', 'rshiny'], 'other': ['git'], 'programming': ['go', 'sql', 'r', 'python']}</t>
  </si>
  <si>
    <t>Saint-Alban-Leysse, France</t>
  </si>
  <si>
    <t>DHOORJA SRI SOLUTIONS PRIVATE LIMITED</t>
  </si>
  <si>
    <t>['sql', 'python', 'r', 'java', 'azure', 'hadoop', 'spark', 'kafka', 'linux', 'tableau']</t>
  </si>
  <si>
    <t>{'analyst_tools': ['tableau'], 'cloud': ['azure'], 'libraries': ['hadoop', 'spark', 'kafka'], 'os': ['linux'], 'programming': ['sql', 'python', 'r', 'java']}</t>
  </si>
  <si>
    <t>Business Information Consultant- Provider Data Analytics</t>
  </si>
  <si>
    <t>['azure', 'aws', 'kubernetes', 'docker', 'terraform']</t>
  </si>
  <si>
    <t>{'cloud': ['azure', 'aws'], 'other': ['kubernetes', 'docker', 'terraform']}</t>
  </si>
  <si>
    <t>['python', 'java', 'aws', 'docker', 'terraform', 'github']</t>
  </si>
  <si>
    <t>{'cloud': ['aws'], 'other': ['docker', 'terraform', 'github'], 'programming': ['python', 'java']}</t>
  </si>
  <si>
    <t>Usk, WA</t>
  </si>
  <si>
    <t>CHARLES RIVER LABORATORIES INTERNATIONAL, INC</t>
  </si>
  <si>
    <t>TH - Machine Learning Engineer</t>
  </si>
  <si>
    <t>['keras', 'git', 'docker', 'kubernetes']</t>
  </si>
  <si>
    <t>{'libraries': ['keras'], 'other': ['git', 'docker', 'kubernetes']}</t>
  </si>
  <si>
    <t>Intern, Python Scripting for Data Analysis</t>
  </si>
  <si>
    <t>Rohde &amp; Schwarz</t>
  </si>
  <si>
    <t>Data Engineer (Python,Spark, Kafka)</t>
  </si>
  <si>
    <t>['nosql', 'python', 'go', 'rust', 'shell', 'pyspark', 'kafka', 'django', 'docker']</t>
  </si>
  <si>
    <t>{'libraries': ['pyspark', 'kafka'], 'other': ['docker'], 'programming': ['nosql', 'python', 'go', 'rust', 'shell'], 'webframeworks': ['django']}</t>
  </si>
  <si>
    <t>Flexshopper</t>
  </si>
  <si>
    <t>via Jobs At ACS - American Chemical Society</t>
  </si>
  <si>
    <t>['python', 'sql', 'aws', 'redshift', 'snowflake', 'pyspark', 'spark']</t>
  </si>
  <si>
    <t>{'cloud': ['aws', 'redshift', 'snowflake'], 'libraries': ['pyspark', 'spark'], 'programming': ['python', 'sql']}</t>
  </si>
  <si>
    <t>['python', 'sql', 'aws', 'redshift', 'airflow', 'gitlab', 'git']</t>
  </si>
  <si>
    <t>{'cloud': ['aws', 'redshift'], 'libraries': ['airflow'], 'other': ['gitlab', 'git'], 'programming': ['python', 'sql']}</t>
  </si>
  <si>
    <t>['sql', 'powershell', 'shell', 'postgresql', 'dynamodb', 'mysql', 'aurora', 'aws', 'azure', 'unix']</t>
  </si>
  <si>
    <t>{'cloud': ['aurora', 'aws', 'azure'], 'databases': ['postgresql', 'dynamodb', 'mysql'], 'os': ['unix'], 'programming': ['sql', 'powershell', 'shell']}</t>
  </si>
  <si>
    <t>BioMark</t>
  </si>
  <si>
    <t>['python', 'java', 'scala', 'go', 'sql', 'snowflake', 'azure', 'aws', 'airflow', 'hadoop', 'spark', 'tableau', 'kubernetes']</t>
  </si>
  <si>
    <t>{'analyst_tools': ['tableau'], 'cloud': ['snowflake', 'azure', 'aws'], 'libraries': ['airflow', 'hadoop', 'spark'], 'other': ['kubernetes'], 'programming': ['python', 'java', 'scala', 'go', 'sql']}</t>
  </si>
  <si>
    <t>Part-Time Research Data Analyst (Hybrid Work Schedule)</t>
  </si>
  <si>
    <t>via Latinos In Higher Education</t>
  </si>
  <si>
    <t>['python', 'sas', 'sas', 'r', 'sql', 'word', 'excel', 'powerpoint', 'outlook']</t>
  </si>
  <si>
    <t>{'analyst_tools': ['sas', 'word', 'excel', 'powerpoint', 'outlook'], 'programming': ['python', 'sas', 'r', 'sql']}</t>
  </si>
  <si>
    <t>BI4ALL - Consultores de Gestão Lda</t>
  </si>
  <si>
    <t>Data Engineer/Big Data Developer</t>
  </si>
  <si>
    <t>['sql', 'python', 'shell', 'postgresql', 'snowflake', 'aws', 'azure', 'spark', 'kafka', 'terraform', 'jenkins', 'kubernetes', 'docker']</t>
  </si>
  <si>
    <t>{'cloud': ['snowflake', 'aws', 'azure'], 'databases': ['postgresql'], 'libraries': ['spark', 'kafka'], 'other': ['terraform', 'jenkins', 'kubernetes', 'docker'], 'programming': ['sql', 'python', 'shell']}</t>
  </si>
  <si>
    <t>Manager (Data Science)</t>
  </si>
  <si>
    <t>PETRONAS Digital Sdn Bhd</t>
  </si>
  <si>
    <t>['python', 'sql', 'spark', 'nltk', 'tensorflow', 'opencv', 'pytorch', 'numpy', 'pandas', 'scikit-learn', 'git']</t>
  </si>
  <si>
    <t>{'libraries': ['spark', 'nltk', 'tensorflow', 'opencv', 'pytorch', 'numpy', 'pandas', 'scikit-learn'], 'other': ['git'], 'programming': ['python', 'sql']}</t>
  </si>
  <si>
    <t>Vanderbilt Health</t>
  </si>
  <si>
    <t>YOUMMDAY GmbH</t>
  </si>
  <si>
    <t>Fulltime Freelance Senior Data Engineer / DBA (8 to 10 years))</t>
  </si>
  <si>
    <t>['sql', 'nosql', 'shell', 'dynamodb', 'aws', 'azure', 'aurora', 'unix', 'git']</t>
  </si>
  <si>
    <t>{'cloud': ['aws', 'azure', 'aurora'], 'databases': ['dynamodb'], 'os': ['unix'], 'other': ['git'], 'programming': ['sql', 'nosql', 'shell']}</t>
  </si>
  <si>
    <t>['shell', 'sql', 'sql server', 'db2', 'oracle', 'unix', 'windows']</t>
  </si>
  <si>
    <t>{'cloud': ['oracle'], 'databases': ['sql server', 'db2'], 'os': ['unix', 'windows'], 'programming': ['shell', 'sql']}</t>
  </si>
  <si>
    <t>Data Scientist (m/ w/ d)</t>
  </si>
  <si>
    <t>['python', 'r', 'c++', 'matlab']</t>
  </si>
  <si>
    <t>{'programming': ['python', 'r', 'c++', 'matlab']}</t>
  </si>
  <si>
    <t>CLARINS</t>
  </si>
  <si>
    <t>['go', 'cognos', 'tableau', 'excel']</t>
  </si>
  <si>
    <t>{'analyst_tools': ['cognos', 'tableau', 'excel'], 'programming': ['go']}</t>
  </si>
  <si>
    <t>['python', 'sas', 'sas', 'matlab', 'sql', 'java', 'oracle', 'spark', 'spss']</t>
  </si>
  <si>
    <t>{'analyst_tools': ['sas', 'spss'], 'cloud': ['oracle'], 'libraries': ['spark'], 'programming': ['python', 'sas', 'matlab', 'sql', 'java']}</t>
  </si>
  <si>
    <t>Data Ops Anly II</t>
  </si>
  <si>
    <t>E&amp;a Engineer</t>
  </si>
  <si>
    <t>Corporate and Consulting – Senior Research Analyst</t>
  </si>
  <si>
    <t>['python', 'java', 'sql', 'airflow', 'spark', 'tableau']</t>
  </si>
  <si>
    <t>{'analyst_tools': ['tableau'], 'libraries': ['airflow', 'spark'], 'programming': ['python', 'java', 'sql']}</t>
  </si>
  <si>
    <t>['sas', 'sas', 'sql', 'python', 'r', 'excel', 'tableau', 'sap', 'spss']</t>
  </si>
  <si>
    <t>{'analyst_tools': ['sas', 'excel', 'tableau', 'sap', 'spss'], 'programming': ['sas', 'sql', 'python', 'r']}</t>
  </si>
  <si>
    <t>Geospatial data scientist/developer</t>
  </si>
  <si>
    <t>['nosql', 'sql', 'python', 'azure', 'sap']</t>
  </si>
  <si>
    <t>{'analyst_tools': ['sap'], 'cloud': ['azure'], 'programming': ['nosql', 'sql', 'python']}</t>
  </si>
  <si>
    <t>Data Scientist/Analyst (Czech rep., Slovakia, Poland, Hungary)</t>
  </si>
  <si>
    <t>Optiva Media</t>
  </si>
  <si>
    <t>['r', 'python', 'mysql', 'linux', 'power bi', 'github', 'jenkins']</t>
  </si>
  <si>
    <t>{'analyst_tools': ['power bi'], 'databases': ['mysql'], 'os': ['linux'], 'other': ['github', 'jenkins'], 'programming': ['r', 'python']}</t>
  </si>
  <si>
    <t>København Aarhus Senior Data Engineer</t>
  </si>
  <si>
    <t>Immeo PS</t>
  </si>
  <si>
    <t>['t-sql', 'python', 'c#', 'azure', 'databricks']</t>
  </si>
  <si>
    <t>{'cloud': ['azure', 'databricks'], 'programming': ['t-sql', 'python', 'c#']}</t>
  </si>
  <si>
    <t>Lead Data Engineer (m/f/d)</t>
  </si>
  <si>
    <t>['sql', 'python', 'aws', 'airflow', 'spark', 'microstrategy']</t>
  </si>
  <si>
    <t>{'analyst_tools': ['microstrategy'], 'cloud': ['aws'], 'libraries': ['airflow', 'spark'], 'programming': ['sql', 'python']}</t>
  </si>
  <si>
    <t>IT Analyst Junior</t>
  </si>
  <si>
    <t>Taotian Group-Senior Data Analyst</t>
  </si>
  <si>
    <t>Quality Analyst (Remote)</t>
  </si>
  <si>
    <t>ClosedWon, Inc.</t>
  </si>
  <si>
    <t>Statistical Data Analyst (Part-time) - Surgery</t>
  </si>
  <si>
    <t>['python', 'r', 'redshift', 'react', 'tensorflow', 'tableau', 'kubernetes']</t>
  </si>
  <si>
    <t>{'analyst_tools': ['tableau'], 'cloud': ['redshift'], 'libraries': ['react', 'tensorflow'], 'other': ['kubernetes'], 'programming': ['python', 'r']}</t>
  </si>
  <si>
    <t>['r', 'sql', 'azure']</t>
  </si>
  <si>
    <t>{'cloud': ['azure'], 'programming': ['r', 'sql']}</t>
  </si>
  <si>
    <t>Marketing Automation Analyst</t>
  </si>
  <si>
    <t>Sharp UK</t>
  </si>
  <si>
    <t>Senior Data Engineer/Lead</t>
  </si>
  <si>
    <t>['aws', 'databricks', 'snowflake', 'pyspark']</t>
  </si>
  <si>
    <t>{'cloud': ['aws', 'databricks', 'snowflake'], 'libraries': ['pyspark']}</t>
  </si>
  <si>
    <t>C&amp;W Networks</t>
  </si>
  <si>
    <t>['excel', 'sap', 'notion']</t>
  </si>
  <si>
    <t>{'analyst_tools': ['excel', 'sap'], 'async': ['notion']}</t>
  </si>
  <si>
    <t>['powerpoint', 'excel', 'sharepoint']</t>
  </si>
  <si>
    <t>{'analyst_tools': ['powerpoint', 'excel', 'sharepoint']}</t>
  </si>
  <si>
    <t>Porsche Digital Croatia</t>
  </si>
  <si>
    <t>['aws', 'azure', 'kafka', 'linux', 'kubernetes', 'gitlab']</t>
  </si>
  <si>
    <t>{'cloud': ['aws', 'azure'], 'libraries': ['kafka'], 'os': ['linux'], 'other': ['kubernetes', 'gitlab']}</t>
  </si>
  <si>
    <t>Data-Ingenieur</t>
  </si>
  <si>
    <t>['sql', 'python', 'nosql', 'snowflake', 'azure', 'aws']</t>
  </si>
  <si>
    <t>{'cloud': ['snowflake', 'azure', 'aws'], 'programming': ['sql', 'python', 'nosql']}</t>
  </si>
  <si>
    <t>Data engineer crm tech hibrido sp</t>
  </si>
  <si>
    <t>['azure', 'databricks', 'aws', 'spark']</t>
  </si>
  <si>
    <t>{'cloud': ['azure', 'databricks', 'aws'], 'libraries': ['spark']}</t>
  </si>
  <si>
    <t>Data Analyst(DOMO Exp)</t>
  </si>
  <si>
    <t>['aws', 'snowflake', 'power bi']</t>
  </si>
  <si>
    <t>{'analyst_tools': ['power bi'], 'cloud': ['aws', 'snowflake']}</t>
  </si>
  <si>
    <t>G-STAR RAW</t>
  </si>
  <si>
    <t>Cyber-Security Analyst</t>
  </si>
  <si>
    <t>Suvidha Foundation (Suvidha Mahila Mandal)</t>
  </si>
  <si>
    <t>Devon, UK</t>
  </si>
  <si>
    <t>Web &amp; Digital Analytics Executive</t>
  </si>
  <si>
    <t>Data Analyst Talend</t>
  </si>
  <si>
    <t>['sql', 'sql server', 'postgresql', 'oracle', 'qlik']</t>
  </si>
  <si>
    <t>{'analyst_tools': ['qlik'], 'cloud': ['oracle'], 'databases': ['sql server', 'postgresql'], 'programming': ['sql']}</t>
  </si>
  <si>
    <t>SSIS Engineer</t>
  </si>
  <si>
    <t>San Juan Ixtayopan, CDMX, Mexico</t>
  </si>
  <si>
    <t>Hakio</t>
  </si>
  <si>
    <t>Data Engineer Internship - Summer 2023</t>
  </si>
  <si>
    <t>Cybersecurity Data Analyst</t>
  </si>
  <si>
    <t>Data Analyst, yritysasiakkaiden henkilövakuutukset, Pohjola...</t>
  </si>
  <si>
    <t>['sas', 'sas', 'python', 'r', 'vba', 'sql', 'power bi', 'excel', 'tableau']</t>
  </si>
  <si>
    <t>{'analyst_tools': ['sas', 'power bi', 'excel', 'tableau'], 'programming': ['sas', 'python', 'r', 'vba', 'sql']}</t>
  </si>
  <si>
    <t>Senior Tableau BI Analyst</t>
  </si>
  <si>
    <t>Sr Data Analyst - 1663452</t>
  </si>
  <si>
    <t>Manufacturing Scientist, Data Science/Machine Learning</t>
  </si>
  <si>
    <t>Sybridge Technologies</t>
  </si>
  <si>
    <t>['python', 'matlab', 'c', 'c++']</t>
  </si>
  <si>
    <t>{'programming': ['python', 'matlab', 'c', 'c++']}</t>
  </si>
  <si>
    <t>Cloud Solution Architecture- Data</t>
  </si>
  <si>
    <t>['sql', 'python', 'r', 'databricks', 'azure', 'tableau', 'jira']</t>
  </si>
  <si>
    <t>{'analyst_tools': ['tableau'], 'async': ['jira'], 'cloud': ['databricks', 'azure'], 'programming': ['sql', 'python', 'r']}</t>
  </si>
  <si>
    <t>Job | Data Specialist Software</t>
  </si>
  <si>
    <t>['python', 'azure', 'databricks', 'pyspark', 'tableau', 'power bi']</t>
  </si>
  <si>
    <t>{'analyst_tools': ['tableau', 'power bi'], 'cloud': ['azure', 'databricks'], 'libraries': ['pyspark'], 'programming': ['python']}</t>
  </si>
  <si>
    <t>Customer Care</t>
  </si>
  <si>
    <t>Dollargeneral</t>
  </si>
  <si>
    <t>Senior Privacy Engineer</t>
  </si>
  <si>
    <t>Data &amp; Analytics - Analyst</t>
  </si>
  <si>
    <t>Fusion Innovation</t>
  </si>
  <si>
    <t>['r', 'python', 'sql', 'nosql', 'elasticsearch', 'aws', 'tableau', 'jenkins', 'docker']</t>
  </si>
  <si>
    <t>{'analyst_tools': ['tableau'], 'cloud': ['aws'], 'databases': ['elasticsearch'], 'other': ['jenkins', 'docker'], 'programming': ['r', 'python', 'sql', 'nosql']}</t>
  </si>
  <si>
    <t>['sql', 'excel', 'sheets', 'tableau', 'powerpoint', 'flow']</t>
  </si>
  <si>
    <t>{'analyst_tools': ['excel', 'sheets', 'tableau', 'powerpoint'], 'other': ['flow'], 'programming': ['sql']}</t>
  </si>
  <si>
    <t>Data Analytics Engineer, Sr. Staff</t>
  </si>
  <si>
    <t>['sql', 'airflow', 'hadoop', 'spark']</t>
  </si>
  <si>
    <t>{'libraries': ['airflow', 'hadoop', 'spark'], 'programming': ['sql']}</t>
  </si>
  <si>
    <t>Armatis</t>
  </si>
  <si>
    <t>Health Management Associates</t>
  </si>
  <si>
    <t>['visual basic', 'c', 'mysql', 'excel', 'word', 'powerpoint', 'tableau', 'visio']</t>
  </si>
  <si>
    <t>{'analyst_tools': ['excel', 'word', 'powerpoint', 'tableau', 'visio'], 'databases': ['mysql'], 'programming': ['visual basic', 'c']}</t>
  </si>
  <si>
    <t>AI &amp; Data Manager</t>
  </si>
  <si>
    <t>['java', 'python', 'go', 'perl', 'ruby', 'ruby', 'r', 'sql', 'nosql', 'redis', 'aws', 'azure', 'gcp', 'kafka', 'spark', 'scikit-learn', 'pytorch', 'angular', 'linux', 'kubernetes', 'docker', 'git']</t>
  </si>
  <si>
    <t>{'cloud': ['aws', 'azure', 'gcp'], 'databases': ['redis'], 'libraries': ['kafka', 'spark', 'scikit-learn', 'pytorch'], 'os': ['linux'], 'other': ['kubernetes', 'docker', 'git'], 'programming': ['java', 'python', 'go', 'perl', 'ruby', 'r', 'sql', 'nosql'], 'webframeworks': ['ruby', 'angular']}</t>
  </si>
  <si>
    <t>AvidMindz Inc</t>
  </si>
  <si>
    <t>['python', 'no-sql', 'aws', 'redshift', 'spark', 'airflow']</t>
  </si>
  <si>
    <t>{'cloud': ['aws', 'redshift'], 'libraries': ['spark', 'airflow'], 'programming': ['python', 'no-sql']}</t>
  </si>
  <si>
    <t>Webanalyst (m/w/d)</t>
  </si>
  <si>
    <t>SportScheck GmbH</t>
  </si>
  <si>
    <t>['javascript', 'sql', 'power bi']</t>
  </si>
  <si>
    <t>{'analyst_tools': ['power bi'], 'programming': ['javascript', 'sql']}</t>
  </si>
  <si>
    <t>Alternance (1 an) – Assistant Data Analyst / Data Scientist - F/H...</t>
  </si>
  <si>
    <t>Sr Corporate Data Scientist</t>
  </si>
  <si>
    <t>Physicians Mutual</t>
  </si>
  <si>
    <t>['python', 'scala', 't-sql', 'c#', 'powershell', 'databricks', 'azure', 'spark', 'ssis']</t>
  </si>
  <si>
    <t>{'analyst_tools': ['ssis'], 'cloud': ['databricks', 'azure'], 'libraries': ['spark'], 'programming': ['python', 'scala', 't-sql', 'c#', 'powershell']}</t>
  </si>
  <si>
    <t>Investment Data Engineer - Lead</t>
  </si>
  <si>
    <t>Data Engineer/Admin - Full-time</t>
  </si>
  <si>
    <t>Oak Park Heights, MN</t>
  </si>
  <si>
    <t>Data Engineer with AWS S3 and Python</t>
  </si>
  <si>
    <t>['python', 'aws', 'snowflake', 'spark', 'pyspark']</t>
  </si>
  <si>
    <t>{'cloud': ['aws', 'snowflake'], 'libraries': ['spark', 'pyspark'], 'programming': ['python']}</t>
  </si>
  <si>
    <t>Keyless</t>
  </si>
  <si>
    <t>Senior Manager I, Data Analytics - Front End/Tableau Developer</t>
  </si>
  <si>
    <t>['sql', 'r', 'python', 'scala', 'mysql', 'mariadb', 'react', 'pandas', 'spark', 'node.js', 'tableau', 'excel', 'power bi', 'git', 'wire']</t>
  </si>
  <si>
    <t>{'analyst_tools': ['tableau', 'excel', 'power bi'], 'databases': ['mysql', 'mariadb'], 'libraries': ['react', 'pandas', 'spark'], 'other': ['git'], 'programming': ['sql', 'r', 'python', 'scala'], 'sync': ['wire'], 'webframeworks': ['node.js']}</t>
  </si>
  <si>
    <t>Data &amp; Analytics Senior Practitioner - Banking &amp; Insurance</t>
  </si>
  <si>
    <t>['go', 'nosql', 'mysql', 'gcp', 'aws', 'azure', 'oracle', 'tableau', 'looker']</t>
  </si>
  <si>
    <t>{'analyst_tools': ['tableau', 'looker'], 'cloud': ['gcp', 'aws', 'azure', 'oracle'], 'databases': ['mysql'], 'programming': ['go', 'nosql']}</t>
  </si>
  <si>
    <t>Sanibel, FL</t>
  </si>
  <si>
    <t>Data Engineer – Rakuten Payment, Inc.</t>
  </si>
  <si>
    <t>['python', 'java', 'c', 'scala', 'mysql', 'hadoop', 'airflow']</t>
  </si>
  <si>
    <t>{'databases': ['mysql'], 'libraries': ['hadoop', 'airflow'], 'programming': ['python', 'java', 'c', 'scala']}</t>
  </si>
  <si>
    <t>Royal Farms</t>
  </si>
  <si>
    <t>['sql', 't-sql', 'c#', 'visual basic', 'sql server', 'asp.net', 'linux', 'windows', 'power bi', 'tableau', 'sap', 'dax']</t>
  </si>
  <si>
    <t>{'analyst_tools': ['power bi', 'tableau', 'sap', 'dax'], 'databases': ['sql server'], 'os': ['linux', 'windows'], 'programming': ['sql', 't-sql', 'c#', 'visual basic'], 'webframeworks': ['asp.net']}</t>
  </si>
  <si>
    <t>Sr. Scientist, Applied Statistics</t>
  </si>
  <si>
    <t>Arrowhead Talent Solutions</t>
  </si>
  <si>
    <t>Social Analyst/Writer</t>
  </si>
  <si>
    <t>Data Security Analyst (BigID)</t>
  </si>
  <si>
    <t>['python', 'sql', 'shell', 'hadoop', 'spark', 'kafka', 'jira', 'confluence']</t>
  </si>
  <si>
    <t>{'async': ['jira', 'confluence'], 'libraries': ['hadoop', 'spark', 'kafka'], 'programming': ['python', 'sql', 'shell']}</t>
  </si>
  <si>
    <t>THE WISE SEEKER S.L</t>
  </si>
  <si>
    <t>via MSXI Careers</t>
  </si>
  <si>
    <t>DataIns | PT Global Data Inspirasi</t>
  </si>
  <si>
    <t>Eraneos Germany GmbH</t>
  </si>
  <si>
    <t>['sql', 'no-sql', 'python', 'java', 'scala', 'kotlin', 'mongo', 'mysql', 'oracle', 'hadoop', 'dax']</t>
  </si>
  <si>
    <t>{'analyst_tools': ['dax'], 'cloud': ['oracle'], 'databases': ['mysql'], 'libraries': ['hadoop'], 'programming': ['sql', 'no-sql', 'python', 'java', 'scala', 'kotlin', 'mongo']}</t>
  </si>
  <si>
    <t>IT Job als Data Scientist</t>
  </si>
  <si>
    <t>['python', 'sql', 'azure', 'power bi', 'sap', 'word', 'excel', 'powerpoint']</t>
  </si>
  <si>
    <t>{'analyst_tools': ['power bi', 'sap', 'word', 'excel', 'powerpoint'], 'cloud': ['azure'], 'programming': ['python', 'sql']}</t>
  </si>
  <si>
    <t>Senior Data Engineer Gen AI</t>
  </si>
  <si>
    <t>['python', 'sql', 'go', 'java', 'aws', 'azure', 'redshift', 'pyspark', 'github', 'jira', 'confluence']</t>
  </si>
  <si>
    <t>{'async': ['jira', 'confluence'], 'cloud': ['aws', 'azure', 'redshift'], 'libraries': ['pyspark'], 'other': ['github'], 'programming': ['python', 'sql', 'go', 'java']}</t>
  </si>
  <si>
    <t>['python', 'java', 'javascript', 'c++', 'scala', 'aws', 'alteryx']</t>
  </si>
  <si>
    <t>{'analyst_tools': ['alteryx'], 'cloud': ['aws'], 'programming': ['python', 'java', 'javascript', 'c++', 'scala']}</t>
  </si>
  <si>
    <t>Food and Beverage Cognizant</t>
  </si>
  <si>
    <t>Deyde DataCentric</t>
  </si>
  <si>
    <t>['python', 'sql', 'nosql', 'mongodb', 'mongodb', 'mysql', 'postgresql', 'dynamodb', 'redshift', 'spark', 'terraform', 'docker', 'kubernetes']</t>
  </si>
  <si>
    <t>{'cloud': ['redshift'], 'databases': ['mongodb', 'mysql', 'postgresql', 'dynamodb'], 'libraries': ['spark'], 'other': ['terraform', 'docker', 'kubernetes'], 'programming': ['python', 'sql', 'nosql', 'mongodb']}</t>
  </si>
  <si>
    <t>Engineer, Big Data</t>
  </si>
  <si>
    <t>Database Administrator/architect Ms SQL</t>
  </si>
  <si>
    <t>iKanbi Belgium SA</t>
  </si>
  <si>
    <t>Thyssenkrupp Materials Services</t>
  </si>
  <si>
    <t>['c', 'r', 'python', 'sql']</t>
  </si>
  <si>
    <t>{'programming': ['c', 'r', 'python', 'sql']}</t>
  </si>
  <si>
    <t>['scala', 'dynamodb', 'aws', 'redshift', 'oracle', 'pyspark', 'spark']</t>
  </si>
  <si>
    <t>{'cloud': ['aws', 'redshift', 'oracle'], 'databases': ['dynamodb'], 'libraries': ['pyspark', 'spark'], 'programming': ['scala']}</t>
  </si>
  <si>
    <t>Data Engineer (H/F) (IT) / Freelance</t>
  </si>
  <si>
    <t>['sql', 'nosql', 'scala', 'python', 'r', 'sql server', 'aws', 'snowflake', 'spark', 'gdpr', 'linux', 'splunk', 'tableau', 'gitlab', 'terraform', 'docker']</t>
  </si>
  <si>
    <t>{'analyst_tools': ['splunk', 'tableau'], 'cloud': ['aws', 'snowflake'], 'databases': ['sql server'], 'libraries': ['spark', 'gdpr'], 'os': ['linux'], 'other': ['gitlab', 'terraform', 'docker'], 'programming': ['sql', 'nosql', 'scala', 'python', 'r']}</t>
  </si>
  <si>
    <t>['sql', 'aws', 'redshift', 'azure', 'gcp', 'kafka', 'spark', 'tableau', 'qlik', 'flow']</t>
  </si>
  <si>
    <t>{'analyst_tools': ['tableau', 'qlik'], 'cloud': ['aws', 'redshift', 'azure', 'gcp'], 'libraries': ['kafka', 'spark'], 'other': ['flow'], 'programming': ['sql']}</t>
  </si>
  <si>
    <t>Business Development Operations Analyst</t>
  </si>
  <si>
    <t>['sql', 'python', 't-sql', 'java', 'c#', 'sas', 'sas', 'powershell', 'sql server', 'db2', 'azure', 'gcp', 'hadoop', 'kafka', 'asp.net', 'ssis', 'power bi', 'ssrs', 'sharepoint', 'cognos', 'tableau', 'jenkins', 'jira']</t>
  </si>
  <si>
    <t>{'analyst_tools': ['sas', 'ssis', 'power bi', 'ssrs', 'sharepoint', 'cognos', 'tableau'], 'async': ['jira'], 'cloud': ['azure', 'gcp'], 'databases': ['sql server', 'db2'], 'libraries': ['hadoop', 'kafka'], 'other': ['jenkins'], 'programming': ['sql', 'python', 't-sql', 'java', 'c#', 'sas', 'powershell'], 'webframeworks': ['asp.net']}</t>
  </si>
  <si>
    <t>['sql', 'snowflake', 'airflow', 'looker', 'flow']</t>
  </si>
  <si>
    <t>{'analyst_tools': ['looker'], 'cloud': ['snowflake'], 'libraries': ['airflow'], 'other': ['flow'], 'programming': ['sql']}</t>
  </si>
  <si>
    <t>Analista Junior de People Analytics</t>
  </si>
  <si>
    <t>UNDP - United Nations Development Programme</t>
  </si>
  <si>
    <t>Field Operations Data Analyst - Remote</t>
  </si>
  <si>
    <t>Azure Data Engineer with Data Bricks</t>
  </si>
  <si>
    <t>Analyst / Consultant AI &amp; Data (m/w/d) - Dein Einstieg in...</t>
  </si>
  <si>
    <t>Greensboro, GA</t>
  </si>
  <si>
    <t>Data Science Consultant - TS/SCI w/ Poly Clearance Required</t>
  </si>
  <si>
    <t>D.A. Team</t>
  </si>
  <si>
    <t>Advanced System Deployment Analyst</t>
  </si>
  <si>
    <t>['sql', 'bigquery', 'snowflake', 'redshift', 'looker', 'tableau', 'qlik']</t>
  </si>
  <si>
    <t>{'analyst_tools': ['looker', 'tableau', 'qlik'], 'cloud': ['bigquery', 'snowflake', 'redshift'], 'programming': ['sql']}</t>
  </si>
  <si>
    <t>Data Analytics, Consultant (Manager Level)</t>
  </si>
  <si>
    <t>IT Technician / Project Technician / Data Centre Operations Engineer</t>
  </si>
  <si>
    <t>['unix', 'linux', 'windows', 'excel']</t>
  </si>
  <si>
    <t>{'analyst_tools': ['excel'], 'os': ['unix', 'linux', 'windows']}</t>
  </si>
  <si>
    <t>['python', 'postgresql', 'mysql']</t>
  </si>
  <si>
    <t>{'databases': ['postgresql', 'mysql'], 'programming': ['python']}</t>
  </si>
  <si>
    <t>['powershell', 'sql', 'azure', 'linux']</t>
  </si>
  <si>
    <t>{'cloud': ['azure'], 'os': ['linux'], 'programming': ['powershell', 'sql']}</t>
  </si>
  <si>
    <t>Mineola, NY</t>
  </si>
  <si>
    <t>Family and Children's Association</t>
  </si>
  <si>
    <t>Staff Modelling Scientist</t>
  </si>
  <si>
    <t>Ara</t>
  </si>
  <si>
    <t>['python', 'c++', 'matlab', 'java', 'c']</t>
  </si>
  <si>
    <t>{'programming': ['python', 'c++', 'matlab', 'java', 'c']}</t>
  </si>
  <si>
    <t>Senior Data Mining</t>
  </si>
  <si>
    <t>Netsmartz</t>
  </si>
  <si>
    <t>Core Civic</t>
  </si>
  <si>
    <t>['sql', 'c#', 'javascript', 'php', 'python', 'r', 'shell', 'oracle', 'azure', 'databricks', 'aws', 'unix', 'power bi', 'ssis']</t>
  </si>
  <si>
    <t>{'analyst_tools': ['power bi', 'ssis'], 'cloud': ['oracle', 'azure', 'databricks', 'aws'], 'os': ['unix'], 'programming': ['sql', 'c#', 'javascript', 'php', 'python', 'r', 'shell']}</t>
  </si>
  <si>
    <t>(Senior) Business Data Analyst</t>
  </si>
  <si>
    <t>Vita Green</t>
  </si>
  <si>
    <t>Westpac_ETL Data Engineer (Palantir)_Bangalore_Immediate Joiners</t>
  </si>
  <si>
    <t>['python', 'r', 'sas', 'sas', 'vba', 'matlab']</t>
  </si>
  <si>
    <t>{'analyst_tools': ['sas'], 'programming': ['python', 'r', 'sas', 'vba', 'matlab']}</t>
  </si>
  <si>
    <t>Arquiteto de Dados</t>
  </si>
  <si>
    <t>Digisystem</t>
  </si>
  <si>
    <t>['sas', 'sas', 'aws', 'spark', 'hadoop']</t>
  </si>
  <si>
    <t>{'analyst_tools': ['sas'], 'cloud': ['aws'], 'libraries': ['spark', 'hadoop'], 'programming': ['sas']}</t>
  </si>
  <si>
    <t>Graduate Science Intern</t>
  </si>
  <si>
    <t>mobileLIVE</t>
  </si>
  <si>
    <t>['mongo', 'javascript', 'python', 'mysql', 'aws', 'spark']</t>
  </si>
  <si>
    <t>{'cloud': ['aws'], 'databases': ['mysql'], 'libraries': ['spark'], 'programming': ['mongo', 'javascript', 'python']}</t>
  </si>
  <si>
    <t>Data Engineer / Backend-Developer (m/w/d)</t>
  </si>
  <si>
    <t>['sql', 'bigquery', 'airflow', 'terraform']</t>
  </si>
  <si>
    <t>{'cloud': ['bigquery'], 'libraries': ['airflow'], 'other': ['terraform'], 'programming': ['sql']}</t>
  </si>
  <si>
    <t>SBS Australia</t>
  </si>
  <si>
    <t>['sql', 'python', 'snowflake', 'tableau', 'alteryx', 'jira', 'confluence']</t>
  </si>
  <si>
    <t>{'analyst_tools': ['tableau', 'alteryx'], 'async': ['jira', 'confluence'], 'cloud': ['snowflake'], 'programming': ['sql', 'python']}</t>
  </si>
  <si>
    <t>Un Data engineer Big Data sur Paris.</t>
  </si>
  <si>
    <t>['java', 'sql', 'shell', 'spark', 'linux', 'git', 'jenkins']</t>
  </si>
  <si>
    <t>{'libraries': ['spark'], 'os': ['linux'], 'other': ['git', 'jenkins'], 'programming': ['java', 'sql', 'shell']}</t>
  </si>
  <si>
    <t>Senior Backend Development Engineer- Smart Data Application</t>
  </si>
  <si>
    <t>['mysql', 'flow']</t>
  </si>
  <si>
    <t>{'databases': ['mysql'], 'other': ['flow']}</t>
  </si>
  <si>
    <t>Data Engineer (7000 USD/Mes) [Remote]</t>
  </si>
  <si>
    <t>['python', 'sql', 'databricks', 'azure', 'airflow', 'power bi']</t>
  </si>
  <si>
    <t>{'analyst_tools': ['power bi'], 'cloud': ['databricks', 'azure'], 'libraries': ['airflow'], 'programming': ['python', 'sql']}</t>
  </si>
  <si>
    <t>PLM Data Analyst</t>
  </si>
  <si>
    <t>Data Programmer Analyst</t>
  </si>
  <si>
    <t>Quality Systems Data Analyst 2024 Summer/Fall Co-Op</t>
  </si>
  <si>
    <t>via Careers At Skyworks</t>
  </si>
  <si>
    <t>['sql', 'python', 'r', 'javascript', 'html', 'css', 'pandas', 'numpy', 'power bi', 'sharepoint', 'excel']</t>
  </si>
  <si>
    <t>{'analyst_tools': ['power bi', 'sharepoint', 'excel'], 'libraries': ['pandas', 'numpy'], 'programming': ['sql', 'python', 'r', 'javascript', 'html', 'css']}</t>
  </si>
  <si>
    <t>via GP Strategies - Talentify</t>
  </si>
  <si>
    <t>Bottomline</t>
  </si>
  <si>
    <t>Senior Constructability Engineer, Data Center Design Engineering</t>
  </si>
  <si>
    <t>sonas recruitment</t>
  </si>
  <si>
    <t>['sql', 'snowflake', 'sheets', 'power bi']</t>
  </si>
  <si>
    <t>{'analyst_tools': ['sheets', 'power bi'], 'cloud': ['snowflake'], 'programming': ['sql']}</t>
  </si>
  <si>
    <t>SSRS &amp; Power BI Business Analyst</t>
  </si>
  <si>
    <t>CSG Recruit (Pty) LTD</t>
  </si>
  <si>
    <t>['sql', 't-sql', 'ssrs', 'power bi']</t>
  </si>
  <si>
    <t>{'analyst_tools': ['ssrs', 'power bi'], 'programming': ['sql', 't-sql']}</t>
  </si>
  <si>
    <t>['sql', 'python', 'power bi', 'tableau', 'flow']</t>
  </si>
  <si>
    <t>{'analyst_tools': ['power bi', 'tableau'], 'other': ['flow'], 'programming': ['sql', 'python']}</t>
  </si>
  <si>
    <t>Senior Data Engineer, Platinion (DigitalBCG)</t>
  </si>
  <si>
    <t>['sql', 'python', 'scala', 'java', 'dynamodb', 'firestore', 'mysql', 'redshift', 'aws', 'azure', 'gcp', 'oracle', 'spark', 'airflow', 'scikit-learn', 'linux', 'terraform']</t>
  </si>
  <si>
    <t>{'cloud': ['redshift', 'aws', 'azure', 'gcp', 'oracle'], 'databases': ['dynamodb', 'firestore', 'mysql'], 'libraries': ['spark', 'airflow', 'scikit-learn'], 'os': ['linux'], 'other': ['terraform'], 'programming': ['sql', 'python', 'scala', 'java']}</t>
  </si>
  <si>
    <t>Data Analytics Engineer 2</t>
  </si>
  <si>
    <t>['sql', 'nosql', 'python', 'azure', 'databricks', 'power bi']</t>
  </si>
  <si>
    <t>{'analyst_tools': ['power bi'], 'cloud': ['azure', 'databricks'], 'programming': ['sql', 'nosql', 'python']}</t>
  </si>
  <si>
    <t>Data engineer - SQL, Python, AWS -  4 to 12 years ...</t>
  </si>
  <si>
    <t>Especialista Ciencia de Datos</t>
  </si>
  <si>
    <t>GNP</t>
  </si>
  <si>
    <t>['sql', 'python', 'oracle', 'bigquery']</t>
  </si>
  <si>
    <t>{'cloud': ['oracle', 'bigquery'], 'programming': ['sql', 'python']}</t>
  </si>
  <si>
    <t>Data Scientist- Generative AI</t>
  </si>
  <si>
    <t>Lightning Insights Private Limited</t>
  </si>
  <si>
    <t>Electrify</t>
  </si>
  <si>
    <t>['sql', 'mongodb', 'mongodb', 'nosql', 'python', 'java', 'snowflake', 'databricks', 'redshift', 'aws', 'aurora', 'tableau', 'looker', 'git', 'bitbucket']</t>
  </si>
  <si>
    <t>{'analyst_tools': ['tableau', 'looker'], 'cloud': ['snowflake', 'databricks', 'redshift', 'aws', 'aurora'], 'databases': ['mongodb'], 'other': ['git', 'bitbucket'], 'programming': ['sql', 'mongodb', 'nosql', 'python', 'java']}</t>
  </si>
  <si>
    <t>Baskit</t>
  </si>
  <si>
    <t>Service Level Analyst</t>
  </si>
  <si>
    <t>Saint-Maxire, France</t>
  </si>
  <si>
    <t>Analytics Graduate Trainee</t>
  </si>
  <si>
    <t>['scala', 'java', 'python', 'sql', 'fortran', 'aws', 'oracle', 'hadoop', 'spark', 'spring', 'flow']</t>
  </si>
  <si>
    <t>{'cloud': ['aws', 'oracle'], 'libraries': ['hadoop', 'spark', 'spring'], 'other': ['flow'], 'programming': ['scala', 'java', 'python', 'sql', 'fortran']}</t>
  </si>
  <si>
    <t>['java', 'scala', 'python', 'nosql', 'databricks', 'aws', 'snowflake', 'azure', 'gcp', 'kafka', 'tensorflow']</t>
  </si>
  <si>
    <t>{'cloud': ['databricks', 'aws', 'snowflake', 'azure', 'gcp'], 'libraries': ['kafka', 'tensorflow'], 'programming': ['java', 'scala', 'python', 'nosql']}</t>
  </si>
  <si>
    <t>MediaLab</t>
  </si>
  <si>
    <t>['scala', 'java', 'golang', 'aws', 'gcp', 'hadoop', 'spark', 'kafka', 'gitlab', 'jenkins', 'kubernetes']</t>
  </si>
  <si>
    <t>{'cloud': ['aws', 'gcp'], 'libraries': ['hadoop', 'spark', 'kafka'], 'other': ['gitlab', 'jenkins', 'kubernetes'], 'programming': ['scala', 'java', 'golang']}</t>
  </si>
  <si>
    <t>BULL IT CONSULTING LTD</t>
  </si>
  <si>
    <t>M:986) Business Data Engineer Senior</t>
  </si>
  <si>
    <t>Marketing Analyst Student</t>
  </si>
  <si>
    <t>via Better Impression</t>
  </si>
  <si>
    <t>Better Impression</t>
  </si>
  <si>
    <t>Data Analytics Admin Engineer</t>
  </si>
  <si>
    <t>['powershell', 'alteryx', 'power bi', 'flow']</t>
  </si>
  <si>
    <t>{'analyst_tools': ['alteryx', 'power bi'], 'other': ['flow'], 'programming': ['powershell']}</t>
  </si>
  <si>
    <t>Data/AI Engineer (m/w/d)</t>
  </si>
  <si>
    <t>Bad Mergentheim, Germany</t>
  </si>
  <si>
    <t>['javascript', 'python', 'kafka', 'linux', 'kubernetes', 'jenkins', 'docker', 'git', 'gitlab', 'notion']</t>
  </si>
  <si>
    <t>{'async': ['notion'], 'libraries': ['kafka'], 'os': ['linux'], 'other': ['kubernetes', 'jenkins', 'docker', 'git', 'gitlab'], 'programming': ['javascript', 'python']}</t>
  </si>
  <si>
    <t>['python', 'sql', 'java', 'hadoop']</t>
  </si>
  <si>
    <t>{'libraries': ['hadoop'], 'programming': ['python', 'sql', 'java']}</t>
  </si>
  <si>
    <t>Insights Analyst II - APAC</t>
  </si>
  <si>
    <t>['databricks', 'tableau']</t>
  </si>
  <si>
    <t>{'analyst_tools': ['tableau'], 'cloud': ['databricks']}</t>
  </si>
  <si>
    <t>Regulatory Operations Data Analyst</t>
  </si>
  <si>
    <t>['python', 'sql', 'azure', 'databricks', 'pandas', 'microstrategy']</t>
  </si>
  <si>
    <t>{'analyst_tools': ['microstrategy'], 'cloud': ['azure', 'databricks'], 'libraries': ['pandas'], 'programming': ['python', 'sql']}</t>
  </si>
  <si>
    <t>Edelman</t>
  </si>
  <si>
    <t>Data Engineer IV (MDM)</t>
  </si>
  <si>
    <t>Data Analyst &amp; Digital - Alternance H/F</t>
  </si>
  <si>
    <t>DNS PAY</t>
  </si>
  <si>
    <t>Bec Dx Manufacturing Data Scientist Intern</t>
  </si>
  <si>
    <t>['golang', 'python', 'java', 'scala', 'go', 'sql', 'spark', 'kafka', 'airflow']</t>
  </si>
  <si>
    <t>{'libraries': ['spark', 'kafka', 'airflow'], 'programming': ['golang', 'python', 'java', 'scala', 'go', 'sql']}</t>
  </si>
  <si>
    <t>ASCENDING</t>
  </si>
  <si>
    <t>App Engineer, Data Mgt</t>
  </si>
  <si>
    <t>['shell', 'powershell', 'windows', 'jira', 'confluence']</t>
  </si>
  <si>
    <t>{'async': ['jira', 'confluence'], 'os': ['windows'], 'programming': ['shell', 'powershell']}</t>
  </si>
  <si>
    <t>Data Scientist für Pricing Excellence Transformation (m/w/d)</t>
  </si>
  <si>
    <t>Data Scientist* Bildverarbeitung</t>
  </si>
  <si>
    <t>Fraunhofer-Institut für Intelligente Analyse- und Informationssysteme IAIS</t>
  </si>
  <si>
    <t>Engineers / Senior Engineers / Principal Engineers, Data Centre...</t>
  </si>
  <si>
    <t>DSTA - Defence Science &amp; Technology Agency</t>
  </si>
  <si>
    <t>['gdpr', 'excel', 'word', 'powerpoint', 'sharepoint']</t>
  </si>
  <si>
    <t>{'analyst_tools': ['excel', 'word', 'powerpoint', 'sharepoint'], 'libraries': ['gdpr']}</t>
  </si>
  <si>
    <t>Big Data Engineer with German</t>
  </si>
  <si>
    <t>Accenture Romania</t>
  </si>
  <si>
    <t>['sql', 'aws', 'azure', 'spark', 'hadoop', 'pyspark', 'tableau', 'yarn', 'git', 'confluence']</t>
  </si>
  <si>
    <t>{'analyst_tools': ['tableau'], 'async': ['confluence'], 'cloud': ['aws', 'azure'], 'libraries': ['spark', 'hadoop', 'pyspark'], 'other': ['yarn', 'git'], 'programming': ['sql']}</t>
  </si>
  <si>
    <t>IND IT Lead - Applications</t>
  </si>
  <si>
    <t>['sql', 'postgresql', 'aws', 'redshift', 'snowflake', 'databricks', 'ssis']</t>
  </si>
  <si>
    <t>{'analyst_tools': ['ssis'], 'cloud': ['aws', 'redshift', 'snowflake', 'databricks'], 'databases': ['postgresql'], 'programming': ['sql']}</t>
  </si>
  <si>
    <t>Software Engineer C/C++ - 26756</t>
  </si>
  <si>
    <t>Integrations Engineer (Data extractor)</t>
  </si>
  <si>
    <t>Simetrik</t>
  </si>
  <si>
    <t>['sql', 'python', 'aws', 'pandas']</t>
  </si>
  <si>
    <t>{'cloud': ['aws'], 'libraries': ['pandas'], 'programming': ['sql', 'python']}</t>
  </si>
  <si>
    <t>['python', 'bash', 'powershell', 'sql', 'aws', 'azure', 'airflow', 'git', 'github', 'bitbucket', 'terraform', 'docker', 'kubernetes', 'confluence', 'jira']</t>
  </si>
  <si>
    <t>{'async': ['confluence', 'jira'], 'cloud': ['aws', 'azure'], 'libraries': ['airflow'], 'other': ['git', 'github', 'bitbucket', 'terraform', 'docker', 'kubernetes'], 'programming': ['python', 'bash', 'powershell', 'sql']}</t>
  </si>
  <si>
    <t>DATA ENGINEER EVENTUAL - UIO - Start Now</t>
  </si>
  <si>
    <t>Eva</t>
  </si>
  <si>
    <t>Data engineer - Systematic hedge fund (PW)</t>
  </si>
  <si>
    <t>MRINetwork</t>
  </si>
  <si>
    <t>['python', 'java', 'sql', 'numpy', 'pandas', 'matplotlib', 'hadoop', 'spark', 'docker']</t>
  </si>
  <si>
    <t>{'libraries': ['numpy', 'pandas', 'matplotlib', 'hadoop', 'spark'], 'other': ['docker'], 'programming': ['python', 'java', 'sql']}</t>
  </si>
  <si>
    <t>Data Analyst Logroño</t>
  </si>
  <si>
    <t>INTA Systems</t>
  </si>
  <si>
    <t>['r', 'python', 'shell', 'sql', 'tidyverse', 'git', 'docker']</t>
  </si>
  <si>
    <t>{'libraries': ['tidyverse'], 'other': ['git', 'docker'], 'programming': ['r', 'python', 'shell', 'sql']}</t>
  </si>
  <si>
    <t>Aware</t>
  </si>
  <si>
    <t>Automotive – Data Analysis Engineer – 5730</t>
  </si>
  <si>
    <t>Hiring Squad</t>
  </si>
  <si>
    <t>Data Analyst Intermediate</t>
  </si>
  <si>
    <t>Sankt Florian, Austria</t>
  </si>
  <si>
    <t>['python', 'scala', 'r', 'sql', 'aws', 'pytorch', 'hugging face']</t>
  </si>
  <si>
    <t>{'cloud': ['aws'], 'libraries': ['pytorch', 'hugging face'], 'programming': ['python', 'scala', 'r', 'sql']}</t>
  </si>
  <si>
    <t>Data Analyst Audit</t>
  </si>
  <si>
    <t>ARTS</t>
  </si>
  <si>
    <t>BBMK Contracting LLC</t>
  </si>
  <si>
    <t>['sql', 'nosql', 'r', 'python', 'excel', 'power bi']</t>
  </si>
  <si>
    <t>{'analyst_tools': ['excel', 'power bi'], 'programming': ['sql', 'nosql', 'r', 'python']}</t>
  </si>
  <si>
    <t>SMU S.A.</t>
  </si>
  <si>
    <t>['sql', 'python', 'aws', 'gcp', 'power bi', 'tableau']</t>
  </si>
  <si>
    <t>{'analyst_tools': ['power bi', 'tableau'], 'cloud': ['aws', 'gcp'], 'programming': ['sql', 'python']}</t>
  </si>
  <si>
    <t>Data Engineer _ Analytics and Modeling analyst</t>
  </si>
  <si>
    <t>Overijssel, Netherlands</t>
  </si>
  <si>
    <t>RE-liON</t>
  </si>
  <si>
    <t>['go', 'c++', 'unreal']</t>
  </si>
  <si>
    <t>{'other': ['unreal'], 'programming': ['go', 'c++']}</t>
  </si>
  <si>
    <t>['sql', 'java', 'python', 'c#', 'nosql', 't-sql', 'azure', 'databricks', 'power bi', 'notion']</t>
  </si>
  <si>
    <t>{'analyst_tools': ['power bi'], 'async': ['notion'], 'cloud': ['azure', 'databricks'], 'programming': ['sql', 'java', 'python', 'c#', 'nosql', 't-sql']}</t>
  </si>
  <si>
    <t>Development Intelligence Group</t>
  </si>
  <si>
    <t>Data Engineer intern</t>
  </si>
  <si>
    <t>Senior Data Engineer - DataOps</t>
  </si>
  <si>
    <t>['python', 'sql', 'nosql', 'go', 'scala', 'aws', 'snowflake', 'airflow', 'spark', 'tableau', 'terraform', 'ansible', 'docker', 'gitlab', 'git', 'kubernetes']</t>
  </si>
  <si>
    <t>{'analyst_tools': ['tableau'], 'cloud': ['aws', 'snowflake'], 'libraries': ['airflow', 'spark'], 'other': ['terraform', 'ansible', 'docker', 'gitlab', 'git', 'kubernetes'], 'programming': ['python', 'sql', 'nosql', 'go', 'scala']}</t>
  </si>
  <si>
    <t>ThreatXIntel</t>
  </si>
  <si>
    <t>['python', 'scala', 'java', 'nosql', 'azure', 'databricks', 'spark', 'hadoop', 'kafka']</t>
  </si>
  <si>
    <t>{'cloud': ['azure', 'databricks'], 'libraries': ['spark', 'hadoop', 'kafka'], 'programming': ['python', 'scala', 'java', 'nosql']}</t>
  </si>
  <si>
    <t>Listed Inc.</t>
  </si>
  <si>
    <t>['sql', 'python', 'nltk', 'tensorflow']</t>
  </si>
  <si>
    <t>{'libraries': ['nltk', 'tensorflow'], 'programming': ['sql', 'python']}</t>
  </si>
  <si>
    <t>Business Data Analyst Internship</t>
  </si>
  <si>
    <t>Fairfield, IA</t>
  </si>
  <si>
    <t>Cambridge Investment Research, Inc.</t>
  </si>
  <si>
    <t>['python', 'javascript', 'sql', 'nosql', 'gcp', 'terraform', 'docker']</t>
  </si>
  <si>
    <t>{'cloud': ['gcp'], 'other': ['terraform', 'docker'], 'programming': ['python', 'javascript', 'sql', 'nosql']}</t>
  </si>
  <si>
    <t>А2 Консалтинг</t>
  </si>
  <si>
    <t>['python', 'sql', 'kafka', 'hadoop', 'airflow']</t>
  </si>
  <si>
    <t>{'libraries': ['kafka', 'hadoop', 'airflow'], 'programming': ['python', 'sql']}</t>
  </si>
  <si>
    <t>Miko</t>
  </si>
  <si>
    <t>['bash', 'cassandra', 'redis', 'numpy', 'pandas', 'scikit-learn', 'matplotlib', 'seaborn', 'plotly', 'spark', 'hadoop', 'kafka', 'linux']</t>
  </si>
  <si>
    <t>{'databases': ['cassandra', 'redis'], 'libraries': ['numpy', 'pandas', 'scikit-learn', 'matplotlib', 'seaborn', 'plotly', 'spark', 'hadoop', 'kafka'], 'os': ['linux'], 'programming': ['bash']}</t>
  </si>
  <si>
    <t>Egencia</t>
  </si>
  <si>
    <t>['python', 'java', 'sql', 'aws', 'spark', 'kafka', 'tableau']</t>
  </si>
  <si>
    <t>{'analyst_tools': ['tableau'], 'cloud': ['aws'], 'libraries': ['spark', 'kafka'], 'programming': ['python', 'java', 'sql']}</t>
  </si>
  <si>
    <t>Data scientist  &amp; Analyst</t>
  </si>
  <si>
    <t>AT&amp;T Israel</t>
  </si>
  <si>
    <t>['java', 'python', 'nosql', 'typescript', 'javascript', 'vba', 'react', 'numpy', 'pandas', 'scikit-learn', 'spring', 'angular', 'express', 'jquery', 'tableau', 'power bi', 'kubernetes', 'docker', 'jenkins', 'git', 'bitbucket', 'npm', 'jira']</t>
  </si>
  <si>
    <t>{'analyst_tools': ['tableau', 'power bi'], 'async': ['jira'], 'libraries': ['react', 'numpy', 'pandas', 'scikit-learn', 'spring'], 'other': ['kubernetes', 'docker', 'jenkins', 'git', 'bitbucket', 'npm'], 'programming': ['java', 'python', 'nosql', 'typescript', 'javascript', 'vba'], 'webframeworks': ['angular', 'express', 'jquery']}</t>
  </si>
  <si>
    <t>Yadav software technology</t>
  </si>
  <si>
    <t>Premium Human Resources</t>
  </si>
  <si>
    <t>['sql', 't-sql', 'mysql', 'oracle', 'unix', 'linux', 'excel']</t>
  </si>
  <si>
    <t>{'analyst_tools': ['excel'], 'cloud': ['oracle'], 'databases': ['mysql'], 'os': ['unix', 'linux'], 'programming': ['sql', 't-sql']}</t>
  </si>
  <si>
    <t>Data engineer - Experienced</t>
  </si>
  <si>
    <t>Brightseed</t>
  </si>
  <si>
    <t>['sql', 'python', 'aws', 'docker']</t>
  </si>
  <si>
    <t>{'cloud': ['aws'], 'other': ['docker'], 'programming': ['sql', 'python']}</t>
  </si>
  <si>
    <t>Machine Learning Engineers/Specialists</t>
  </si>
  <si>
    <t>Lethbridge, AB, Canada</t>
  </si>
  <si>
    <t>University of Lethbridge</t>
  </si>
  <si>
    <t>Business Analyst, Store Operations</t>
  </si>
  <si>
    <t>CURE51</t>
  </si>
  <si>
    <t>['sql', 'java', 'python', 'aws', 'hadoop', 'spark', 'airflow', 'kubernetes']</t>
  </si>
  <si>
    <t>{'cloud': ['aws'], 'libraries': ['hadoop', 'spark', 'airflow'], 'other': ['kubernetes'], 'programming': ['sql', 'java', 'python']}</t>
  </si>
  <si>
    <t>Data Analyst / Developer - Power BI / SQL / DAX - Outside IR35</t>
  </si>
  <si>
    <t>['sql', 'databricks', 'power bi', 'dax', 'ssis', 'ssrs']</t>
  </si>
  <si>
    <t>{'analyst_tools': ['power bi', 'dax', 'ssis', 'ssrs'], 'cloud': ['databricks'], 'programming': ['sql']}</t>
  </si>
  <si>
    <t>Network Datacenter Engineer</t>
  </si>
  <si>
    <t>SA/AVP, Investment Services (Data Centre of Excellence - Data...</t>
  </si>
  <si>
    <t>via Www.efinancialcareers.fi</t>
  </si>
  <si>
    <t>Data Engineer (Ташкент)</t>
  </si>
  <si>
    <t>['sql', 'python', 'nosql', 'r', 'postgresql', 'mysql', 'pandas', 'matplotlib', 'seaborn', 'airflow', 'spark', 'tableau', 'looker', 'git']</t>
  </si>
  <si>
    <t>{'analyst_tools': ['tableau', 'looker'], 'databases': ['postgresql', 'mysql'], 'libraries': ['pandas', 'matplotlib', 'seaborn', 'airflow', 'spark'], 'other': ['git'], 'programming': ['sql', 'python', 'nosql', 'r']}</t>
  </si>
  <si>
    <t>['aws', 'tensorflow', 'pytorch', 'scikit-learn', 'numpy', 'pandas']</t>
  </si>
  <si>
    <t>{'cloud': ['aws'], 'libraries': ['tensorflow', 'pytorch', 'scikit-learn', 'numpy', 'pandas']}</t>
  </si>
  <si>
    <t>Scientist, Data Science</t>
  </si>
  <si>
    <t>via XPO</t>
  </si>
  <si>
    <t>['sql', 'nosql', 'r', 'python', 'oracle', 'hadoop', 'numpy', 'pandas', 'plotly', 'matplotlib']</t>
  </si>
  <si>
    <t>{'cloud': ['oracle'], 'libraries': ['hadoop', 'numpy', 'pandas', 'plotly', 'matplotlib'], 'programming': ['sql', 'nosql', 'r', 'python']}</t>
  </si>
  <si>
    <t>Senior Data Engineer в Финтех</t>
  </si>
  <si>
    <t>Яндекс</t>
  </si>
  <si>
    <t>['sql', 'nosql', 'python', 'kafka', 'hadoop', 'spark', 'airflow']</t>
  </si>
  <si>
    <t>{'libraries': ['kafka', 'hadoop', 'spark', 'airflow'], 'programming': ['sql', 'nosql', 'python']}</t>
  </si>
  <si>
    <t>Grupo Piñero</t>
  </si>
  <si>
    <t>['r', 'python', 'sql', 'azure', 'numpy', 'pandas', 'jira']</t>
  </si>
  <si>
    <t>{'async': ['jira'], 'cloud': ['azure'], 'libraries': ['numpy', 'pandas'], 'programming': ['r', 'python', 'sql']}</t>
  </si>
  <si>
    <t>Data Scientist @Cars24 Financial Services Private Limited, Gurgaon</t>
  </si>
  <si>
    <t>IIT Guwahati Alumni Association</t>
  </si>
  <si>
    <t>Data Scientist (4000 USD/Mes)</t>
  </si>
  <si>
    <t>['sql', 'python', 'r', 'bigquery', 'redshift']</t>
  </si>
  <si>
    <t>{'cloud': ['bigquery', 'redshift'], 'programming': ['sql', 'python', 'r']}</t>
  </si>
  <si>
    <t>Data Center Critical Facilities Engineer IV - San Jose, CA</t>
  </si>
  <si>
    <t>Baltic Amadeus</t>
  </si>
  <si>
    <t>['r', 'python', 'azure', 'aws', 'databricks', 'redshift', 'snowflake', 'hadoop']</t>
  </si>
  <si>
    <t>{'cloud': ['azure', 'aws', 'databricks', 'redshift', 'snowflake'], 'libraries': ['hadoop'], 'programming': ['r', 'python']}</t>
  </si>
  <si>
    <t>Drylock Technologies</t>
  </si>
  <si>
    <t>Data &amp; Analytics - Intern &amp; Associate</t>
  </si>
  <si>
    <t>['c', 'go', 'linux', 'ubuntu']</t>
  </si>
  <si>
    <t>{'os': ['linux', 'ubuntu'], 'programming': ['c', 'go']}</t>
  </si>
  <si>
    <t>Data Analyst, Global Travel Retail (Pricing, category management)</t>
  </si>
  <si>
    <t>Alteryx Data Analyst</t>
  </si>
  <si>
    <t>Engine LLP Data &amp; Analytics Specialist</t>
  </si>
  <si>
    <t>JUNIOR DRONE DATA ANALYST</t>
  </si>
  <si>
    <t>SkyeBase</t>
  </si>
  <si>
    <t>Premier Staffing Partners</t>
  </si>
  <si>
    <t>['sql', 'c', 'python', 'scala', 'java', 'r', 'sql server', 'aws', 'azure', 'gcp', 'ssis', 'git', 'jira']</t>
  </si>
  <si>
    <t>{'analyst_tools': ['ssis'], 'async': ['jira'], 'cloud': ['aws', 'azure', 'gcp'], 'databases': ['sql server'], 'other': ['git'], 'programming': ['sql', 'c', 'python', 'scala', 'java', 'r']}</t>
  </si>
  <si>
    <t>Freson Market Ltd.</t>
  </si>
  <si>
    <t>ADEQUATION</t>
  </si>
  <si>
    <t>['sql', 'python', 'postgresql', 'azure', 'aws', 'ovh', 'spark', 'hadoop', 'airflow', 'jupyter', 'kubernetes', 'git', 'jenkins']</t>
  </si>
  <si>
    <t>{'cloud': ['azure', 'aws', 'ovh'], 'databases': ['postgresql'], 'libraries': ['spark', 'hadoop', 'airflow', 'jupyter'], 'other': ['kubernetes', 'git', 'jenkins'], 'programming': ['sql', 'python']}</t>
  </si>
  <si>
    <t>Senior Data Scientist, Risk Management (Pittsburgh, PA)</t>
  </si>
  <si>
    <t>['sql', 'python', 'azure', 'gcp', 'snowflake', 'spark', 'hadoop', 'airflow', 'looker', 'tableau', 'power bi']</t>
  </si>
  <si>
    <t>{'analyst_tools': ['looker', 'tableau', 'power bi'], 'cloud': ['azure', 'gcp', 'snowflake'], 'libraries': ['spark', 'hadoop', 'airflow'], 'programming': ['sql', 'python']}</t>
  </si>
  <si>
    <t>ETP International Private Limited</t>
  </si>
  <si>
    <t>Data &amp; Analytics Lead - X Delivery</t>
  </si>
  <si>
    <t>['python', 'r', 'sas', 'sas', 'vba', 'sql', 'tableau', 'alteryx', 'ms access']</t>
  </si>
  <si>
    <t>{'analyst_tools': ['sas', 'tableau', 'alteryx', 'ms access'], 'programming': ['python', 'r', 'sas', 'vba', 'sql']}</t>
  </si>
  <si>
    <t>People &amp; Performance Analyst</t>
  </si>
  <si>
    <t>Nufarm</t>
  </si>
  <si>
    <t>['tableau', 'powerpoint', 'excel', 'word', 'outlook']</t>
  </si>
  <si>
    <t>{'analyst_tools': ['tableau', 'powerpoint', 'excel', 'word', 'outlook']}</t>
  </si>
  <si>
    <t>Data analyst senior F/H</t>
  </si>
  <si>
    <t>Data Scientist - Global Media Agency - Up to 10M/Year</t>
  </si>
  <si>
    <t>['r', 'python', 'sql', 'elasticsearch', 'numpy', 'hadoop']</t>
  </si>
  <si>
    <t>{'databases': ['elasticsearch'], 'libraries': ['numpy', 'hadoop'], 'programming': ['r', 'python', 'sql']}</t>
  </si>
  <si>
    <t>Petco Animal Supplies</t>
  </si>
  <si>
    <t>Fressnapf International Business Services</t>
  </si>
  <si>
    <t>Data Engineer Marketplace H/F</t>
  </si>
  <si>
    <t>ADEO</t>
  </si>
  <si>
    <t>['sql', 'shell', 'python', 'gcp', 'airflow']</t>
  </si>
  <si>
    <t>{'cloud': ['gcp'], 'libraries': ['airflow'], 'programming': ['sql', 'shell', 'python']}</t>
  </si>
  <si>
    <t>The Bouqs Company</t>
  </si>
  <si>
    <t>BI / Data Specialist</t>
  </si>
  <si>
    <t>Data Analyst, People Team (Remote)</t>
  </si>
  <si>
    <t>Data Engineer (SaaS)</t>
  </si>
  <si>
    <t>Data Engineer &amp; Business Intelligence - Banking</t>
  </si>
  <si>
    <t>['sql', 'python', 'java', 'r', 'aws', 'spark', 'hadoop', 'kafka']</t>
  </si>
  <si>
    <t>{'cloud': ['aws'], 'libraries': ['spark', 'hadoop', 'kafka'], 'programming': ['sql', 'python', 'java', 'r']}</t>
  </si>
  <si>
    <t>Eye Candy Solutions</t>
  </si>
  <si>
    <t>['scala', 'java', 'sql', 'spark', 'hadoop', 'linux', 'git']</t>
  </si>
  <si>
    <t>{'libraries': ['spark', 'hadoop'], 'os': ['linux'], 'other': ['git'], 'programming': ['scala', 'java', 'sql']}</t>
  </si>
  <si>
    <t>['python', 'sql', 'azure', 'databricks', 'sap', 'github']</t>
  </si>
  <si>
    <t>{'analyst_tools': ['sap'], 'cloud': ['azure', 'databricks'], 'other': ['github'], 'programming': ['python', 'sql']}</t>
  </si>
  <si>
    <t>['python', 'pandas', 'numpy', 'matplotlib', 'seaborn', 'power bi', 'tableau']</t>
  </si>
  <si>
    <t>{'analyst_tools': ['power bi', 'tableau'], 'libraries': ['pandas', 'numpy', 'matplotlib', 'seaborn'], 'programming': ['python']}</t>
  </si>
  <si>
    <t>Suvidha Foundation   NGO</t>
  </si>
  <si>
    <t>Senior Associate Data Scientist, Cloud, Data</t>
  </si>
  <si>
    <t>Sas</t>
  </si>
  <si>
    <t>Trecate, Province of Novara, Italy</t>
  </si>
  <si>
    <t>via Gxo</t>
  </si>
  <si>
    <t>BOXit GmbH</t>
  </si>
  <si>
    <t>['aws', 'azure', 'react', 'kubernetes', 'git']</t>
  </si>
  <si>
    <t>{'cloud': ['aws', 'azure'], 'libraries': ['react'], 'other': ['kubernetes', 'git']}</t>
  </si>
  <si>
    <t>Versicherungskammer Bayern</t>
  </si>
  <si>
    <t>Data Engineer (12000 USD/Mes) [Remote] [Python,Inglés]</t>
  </si>
  <si>
    <t>[Global Retail Firm] Data Scientist -  Up to 15M</t>
  </si>
  <si>
    <t>['python', 'scala', 'sql', 'nosql', 'mongodb', 'mongodb', 'elasticsearch', 'aws', 'redshift', 'kafka', 'airflow', 'looker', 'github', 'jira']</t>
  </si>
  <si>
    <t>{'analyst_tools': ['looker'], 'async': ['jira'], 'cloud': ['aws', 'redshift'], 'databases': ['mongodb', 'elasticsearch'], 'libraries': ['kafka', 'airflow'], 'other': ['github'], 'programming': ['python', 'scala', 'sql', 'nosql', 'mongodb']}</t>
  </si>
  <si>
    <t>Data Analyst (Power BI &amp; D365) - Now Hiring</t>
  </si>
  <si>
    <t>Interesting Job Opportunity: Data Scientist - Banking &amp; Financial...</t>
  </si>
  <si>
    <t>Recruitment Consultancy</t>
  </si>
  <si>
    <t>['sql', 'python', 'azure', 'databricks', 'jupyter', 'pyspark', 'power bi', 'sap', 'jira']</t>
  </si>
  <si>
    <t>{'analyst_tools': ['power bi', 'sap'], 'async': ['jira'], 'cloud': ['azure', 'databricks'], 'libraries': ['jupyter', 'pyspark'], 'programming': ['sql', 'python']}</t>
  </si>
  <si>
    <t>Data Scientist middle</t>
  </si>
  <si>
    <t>Сеть Партнерств</t>
  </si>
  <si>
    <t>['python', 'sql', 'postgresql', 'pyspark', 'kafka', 'airflow', 'tableau', 'kubernetes', 'docker', 'gitlab', 'git']</t>
  </si>
  <si>
    <t>{'analyst_tools': ['tableau'], 'databases': ['postgresql'], 'libraries': ['pyspark', 'kafka', 'airflow'], 'other': ['kubernetes', 'docker', 'gitlab', 'git'], 'programming': ['python', 'sql']}</t>
  </si>
  <si>
    <t>Sr. Software Engineer/DevOps</t>
  </si>
  <si>
    <t>University FM</t>
  </si>
  <si>
    <t>SC Johnson Lifestyle Brands</t>
  </si>
  <si>
    <t>['python', 'sql', 'oracle', 'sap', 'excel', 'tableau']</t>
  </si>
  <si>
    <t>{'analyst_tools': ['sap', 'excel', 'tableau'], 'cloud': ['oracle'], 'programming': ['python', 'sql']}</t>
  </si>
  <si>
    <t>Lawrence Harvey Search &amp; Selection</t>
  </si>
  <si>
    <t>['python', 'nosql', 'spark', 'kafka', 'pyspark']</t>
  </si>
  <si>
    <t>{'libraries': ['spark', 'kafka', 'pyspark'], 'programming': ['python', 'nosql']}</t>
  </si>
  <si>
    <t>(TF451) - Data Scientist Ssr/Sr (G56) BC</t>
  </si>
  <si>
    <t>['sql', 'python', 'snowflake', 'aws', 'azure', 'airflow', 'docker']</t>
  </si>
  <si>
    <t>{'cloud': ['snowflake', 'aws', 'azure'], 'libraries': ['airflow'], 'other': ['docker'], 'programming': ['sql', 'python']}</t>
  </si>
  <si>
    <t>Ctrl-F</t>
  </si>
  <si>
    <t>['python', 'aws', 'aurora', 'kubernetes', 'terraform', 'ansible']</t>
  </si>
  <si>
    <t>{'cloud': ['aws', 'aurora'], 'other': ['kubernetes', 'terraform', 'ansible'], 'programming': ['python']}</t>
  </si>
  <si>
    <t>DevOps Developer</t>
  </si>
  <si>
    <t>Bell Partners</t>
  </si>
  <si>
    <t>Senior Data Scientist - Retail Strategic Health Analytics</t>
  </si>
  <si>
    <t>via DEJobs</t>
  </si>
  <si>
    <t>['t-sql', 'sql', 'sql server', 'ssis', 'ssrs', 'sharepoint']</t>
  </si>
  <si>
    <t>{'analyst_tools': ['ssis', 'ssrs', 'sharepoint'], 'databases': ['sql server'], 'programming': ['t-sql', 'sql']}</t>
  </si>
  <si>
    <t>Data Analyst III - Social Policy Institute</t>
  </si>
  <si>
    <t>Data System Analyst Modellers</t>
  </si>
  <si>
    <t>Duales Studium Wirtschaftsinformatik - Studienrichtung Data...</t>
  </si>
  <si>
    <t>IKK Südwest</t>
  </si>
  <si>
    <t>Data-analyst-team-lead</t>
  </si>
  <si>
    <t>['sql', 'python', 'mysql', 'numpy', 'pandas', 'matplotlib', 'seaborn', 'gitlab', 'confluence', 'jira', 'google chat']</t>
  </si>
  <si>
    <t>{'async': ['confluence', 'jira'], 'databases': ['mysql'], 'libraries': ['numpy', 'pandas', 'matplotlib', 'seaborn'], 'other': ['gitlab'], 'programming': ['sql', 'python'], 'sync': ['google chat']}</t>
  </si>
  <si>
    <t>Record to Report Analyst</t>
  </si>
  <si>
    <t>Analyst, Customer Care (Call Center Metrics)</t>
  </si>
  <si>
    <t>via Careers At Tapestry</t>
  </si>
  <si>
    <t>['python', 'tableau', 'alteryx', 'power bi']</t>
  </si>
  <si>
    <t>{'analyst_tools': ['tableau', 'alteryx', 'power bi'], 'programming': ['python']}</t>
  </si>
  <si>
    <t>Data Science Analyst I</t>
  </si>
  <si>
    <t>IBU Consulting</t>
  </si>
  <si>
    <t>['python', 'sql', 'nosql', 'aws', 'pyspark', 'airflow', 'hadoop']</t>
  </si>
  <si>
    <t>{'cloud': ['aws'], 'libraries': ['pyspark', 'airflow', 'hadoop'], 'programming': ['python', 'sql', 'nosql']}</t>
  </si>
  <si>
    <t>Principal Data Scientist - Now Hiring</t>
  </si>
  <si>
    <t>Roche Sequencing Solutions, Inc.,</t>
  </si>
  <si>
    <t>Data Engineer / ETL Developer - Contract to Hire</t>
  </si>
  <si>
    <t>['python', 'java', 'scala', 'tableau', 'power bi']</t>
  </si>
  <si>
    <t>{'analyst_tools': ['tableau', 'power bi'], 'programming': ['python', 'java', 'scala']}</t>
  </si>
  <si>
    <t>Genoa City, WI</t>
  </si>
  <si>
    <t>Senior Data Engineer bei eBike Systems (w/m/div.)</t>
  </si>
  <si>
    <t>['python', 'sql', 'scala', 'databricks', 'snowflake', 'airflow', 'kafka', 'gitlab', 'jenkins']</t>
  </si>
  <si>
    <t>{'cloud': ['databricks', 'snowflake'], 'libraries': ['airflow', 'kafka'], 'other': ['gitlab', 'jenkins'], 'programming': ['python', 'sql', 'scala']}</t>
  </si>
  <si>
    <t>['go', 'sql', 'python', 'gcp', 'aws', 'azure', 'bigquery', 'react', 'spark', 'kafka', 'node.js', 'excel', 'kubernetes']</t>
  </si>
  <si>
    <t>{'analyst_tools': ['excel'], 'cloud': ['gcp', 'aws', 'azure', 'bigquery'], 'libraries': ['react', 'spark', 'kafka'], 'other': ['kubernetes'], 'programming': ['go', 'sql', 'python'], 'webframeworks': ['node.js']}</t>
  </si>
  <si>
    <t>One Taldor מגייסת  data Engineer עבור ארגון גדול בתל אביב</t>
  </si>
  <si>
    <t>via AllJobs</t>
  </si>
  <si>
    <t>טלדור Taldor מערכות מחשבים</t>
  </si>
  <si>
    <t>['pyspark', 'graphql', 'jenkins', 'bitbucket']</t>
  </si>
  <si>
    <t>{'libraries': ['pyspark', 'graphql'], 'other': ['jenkins', 'bitbucket']}</t>
  </si>
  <si>
    <t>Lead Developer, Data</t>
  </si>
  <si>
    <t>['sas', 'sas', 'java', 'groovy', 'shell', 'redis', 'react', 'node', 'kubernetes', 'jenkins', 'bitbucket', 'docker']</t>
  </si>
  <si>
    <t>{'analyst_tools': ['sas'], 'databases': ['redis'], 'libraries': ['react'], 'other': ['kubernetes', 'jenkins', 'bitbucket', 'docker'], 'programming': ['sas', 'java', 'groovy', 'shell'], 'webframeworks': ['node']}</t>
  </si>
  <si>
    <t>Data Integration Analyst III</t>
  </si>
  <si>
    <t>HealthVerity</t>
  </si>
  <si>
    <t>['sql', 'databricks', 'aws', 'azure', 'spark', 'jenkins', 'git']</t>
  </si>
  <si>
    <t>{'cloud': ['databricks', 'aws', 'azure'], 'libraries': ['spark'], 'other': ['jenkins', 'git'], 'programming': ['sql']}</t>
  </si>
  <si>
    <t>Tabasco, Mexico</t>
  </si>
  <si>
    <t>['sas', 'sas', 'python', 'sql', 'r', 'azure']</t>
  </si>
  <si>
    <t>{'analyst_tools': ['sas'], 'cloud': ['azure'], 'programming': ['sas', 'python', 'sql', 'r']}</t>
  </si>
  <si>
    <t>Data Analyst Expert, Gerencia Marketing y Clientes</t>
  </si>
  <si>
    <t>ALTERNANCE - Assistant Data Analyst Marketing et Digital (H/F...</t>
  </si>
  <si>
    <t>DSC - Groupe Saint Gobain</t>
  </si>
  <si>
    <t>(Senior) Data Engineer / Data Warehouse Entwickler (m/w/d)</t>
  </si>
  <si>
    <t>Halle (Saale), Germany   (+2 others)</t>
  </si>
  <si>
    <t>S-Markt &amp; Mehrwert GmbH &amp; Co. KG</t>
  </si>
  <si>
    <t>Umicore Ag &amp; Co. Kg</t>
  </si>
  <si>
    <t>['sql', 'nosql', 'python', 'r', 'aws', 'gcp', 'azure', 'gdpr', 'hadoop', 'spark', 'tableau', 'power bi', 'flow']</t>
  </si>
  <si>
    <t>{'analyst_tools': ['tableau', 'power bi'], 'cloud': ['aws', 'gcp', 'azure'], 'libraries': ['gdpr', 'hadoop', 'spark'], 'other': ['flow'], 'programming': ['sql', 'nosql', 'python', 'r']}</t>
  </si>
  <si>
    <t>['python', 'java', 'matlab', 'julia', 'aws', 'azure', 'pyspark', 'hadoop']</t>
  </si>
  <si>
    <t>{'cloud': ['aws', 'azure'], 'libraries': ['pyspark', 'hadoop'], 'programming': ['python', 'java', 'matlab', 'julia']}</t>
  </si>
  <si>
    <t>['python', 'sql', 'shell', 'azure', 'pyspark', 'spark', 'hadoop']</t>
  </si>
  <si>
    <t>{'cloud': ['azure'], 'libraries': ['pyspark', 'spark', 'hadoop'], 'programming': ['python', 'sql', 'shell']}</t>
  </si>
  <si>
    <t>CX analyst</t>
  </si>
  <si>
    <t>['windows', 'word', 'powerpoint', 'excel']</t>
  </si>
  <si>
    <t>{'analyst_tools': ['word', 'powerpoint', 'excel'], 'os': ['windows']}</t>
  </si>
  <si>
    <t>Data Analyst นักวิเคราะห์ข้อมูล (Officer/Senior/Manager)</t>
  </si>
  <si>
    <t>NUUI World Company Limited</t>
  </si>
  <si>
    <t>Ela Data Analyst</t>
  </si>
  <si>
    <t>['sql', 'python', 'r', 'tableau', 'microstrategy', 'power bi']</t>
  </si>
  <si>
    <t>{'analyst_tools': ['tableau', 'microstrategy', 'power bi'], 'programming': ['sql', 'python', 'r']}</t>
  </si>
  <si>
    <t>InfoStride</t>
  </si>
  <si>
    <t>Senior Data Scientist It844</t>
  </si>
  <si>
    <t>Nablasol</t>
  </si>
  <si>
    <t>['sql', 'visio', 'powerpoint']</t>
  </si>
  <si>
    <t>{'analyst_tools': ['visio', 'powerpoint'], 'programming': ['sql']}</t>
  </si>
  <si>
    <t>Vacancy Available For Senior Research Data Scientist</t>
  </si>
  <si>
    <t>S3K Security of the Third Millennium</t>
  </si>
  <si>
    <t>['python', 'sql', 'r', 'aws', 'pandas', 'numpy', 'pytorch', 'tensorflow', 'plotly', 'seaborn', 'jupyter', 'sap', 'git']</t>
  </si>
  <si>
    <t>{'analyst_tools': ['sap'], 'cloud': ['aws'], 'libraries': ['pandas', 'numpy', 'pytorch', 'tensorflow', 'plotly', 'seaborn', 'jupyter'], 'other': ['git'], 'programming': ['python', 'sql', 'r']}</t>
  </si>
  <si>
    <t>['azure', 'aws', 'gcp', 'airflow', 'linux', 'kubernetes', 'terraform']</t>
  </si>
  <si>
    <t>{'cloud': ['azure', 'aws', 'gcp'], 'libraries': ['airflow'], 'os': ['linux'], 'other': ['kubernetes', 'terraform']}</t>
  </si>
  <si>
    <t>OfficeRnD</t>
  </si>
  <si>
    <t>['sql', 'crystal', 'snowflake', 'power bi', 'tableau', 'looker']</t>
  </si>
  <si>
    <t>{'analyst_tools': ['power bi', 'tableau', 'looker'], 'cloud': ['snowflake'], 'programming': ['sql', 'crystal']}</t>
  </si>
  <si>
    <t>Vspire Digital Sdn Bhd</t>
  </si>
  <si>
    <t>Analytics and Insights Analyst</t>
  </si>
  <si>
    <t>Дата-инженер/Разработчик</t>
  </si>
  <si>
    <t>Платформа Больших Данных</t>
  </si>
  <si>
    <t>['c', 'python', 'sql', 'nosql', 'oracle', 'spark', 'hadoop', 'airflow', 'kafka', 'docker', 'gitlab']</t>
  </si>
  <si>
    <t>{'cloud': ['oracle'], 'libraries': ['spark', 'hadoop', 'airflow', 'kafka'], 'other': ['docker', 'gitlab'], 'programming': ['c', 'python', 'sql', 'nosql']}</t>
  </si>
  <si>
    <t>Jr Data Analyst (MS Office/Excel)</t>
  </si>
  <si>
    <t>['elasticsearch', 'kafka']</t>
  </si>
  <si>
    <t>{'databases': ['elasticsearch'], 'libraries': ['kafka']}</t>
  </si>
  <si>
    <t>Tapcheck</t>
  </si>
  <si>
    <t>['sql', 'azure', 'looker']</t>
  </si>
  <si>
    <t>{'analyst_tools': ['looker'], 'cloud': ['azure'], 'programming': ['sql']}</t>
  </si>
  <si>
    <t>via Careers - QuantumScape</t>
  </si>
  <si>
    <t>QuantumScape Corporation</t>
  </si>
  <si>
    <t>['python', 'sql', 'nosql', 'typescript', 'javascript', 'numpy', 'pandas', 'opencv']</t>
  </si>
  <si>
    <t>{'libraries': ['numpy', 'pandas', 'opencv'], 'programming': ['python', 'sql', 'nosql', 'typescript', 'javascript']}</t>
  </si>
  <si>
    <t>Data Science and Analytics Internship - Summer 2023</t>
  </si>
  <si>
    <t>Doosan Gridtech</t>
  </si>
  <si>
    <t>Head of Data Management</t>
  </si>
  <si>
    <t>mexec</t>
  </si>
  <si>
    <t>['python', 'r', 'databricks', 'kafka', 'spark', 'airflow', 'docker', 'kubernetes']</t>
  </si>
  <si>
    <t>{'cloud': ['databricks'], 'libraries': ['kafka', 'spark', 'airflow'], 'other': ['docker', 'kubernetes'], 'programming': ['python', 'r']}</t>
  </si>
  <si>
    <t>Engineer Ii, S/w Job</t>
  </si>
  <si>
    <t>['c++', 'qt', 'linux']</t>
  </si>
  <si>
    <t>{'libraries': ['qt'], 'os': ['linux'], 'programming': ['c++']}</t>
  </si>
  <si>
    <t>System Data Steward</t>
  </si>
  <si>
    <t>Halifax, PA</t>
  </si>
  <si>
    <t>['sql', 'nosql', 'python', 'java', 'scala', 'snowflake', 'aws', 'jupyter', 'git', 'terraform']</t>
  </si>
  <si>
    <t>{'cloud': ['snowflake', 'aws'], 'libraries': ['jupyter'], 'other': ['git', 'terraform'], 'programming': ['sql', 'nosql', 'python', 'java', 'scala']}</t>
  </si>
  <si>
    <t>['shell', 'sql', 'python', 'r', 'oracle', 'snowflake', 'databricks', 'power bi', 'tableau', 'ssrs']</t>
  </si>
  <si>
    <t>{'analyst_tools': ['power bi', 'tableau', 'ssrs'], 'cloud': ['oracle', 'snowflake', 'databricks'], 'programming': ['shell', 'sql', 'python', 'r']}</t>
  </si>
  <si>
    <t>Stage - Reporting Analyst</t>
  </si>
  <si>
    <t>Omoda Netherlands</t>
  </si>
  <si>
    <t>Specialist , Finance Data Engineering</t>
  </si>
  <si>
    <t>Data Analyst III-Remote. Job in Columbia My Valley Jobs Today</t>
  </si>
  <si>
    <t>['sql', 'sql server', 'azure', 'databricks', 'snowflake', 'windows', 'sap']</t>
  </si>
  <si>
    <t>{'analyst_tools': ['sap'], 'cloud': ['azure', 'databricks', 'snowflake'], 'databases': ['sql server'], 'os': ['windows'], 'programming': ['sql']}</t>
  </si>
  <si>
    <t>United Asia Finance Limited</t>
  </si>
  <si>
    <t>CIMA Staffing</t>
  </si>
  <si>
    <t>['r', 'python', 'sql', 'sass']</t>
  </si>
  <si>
    <t>{'programming': ['r', 'python', 'sql', 'sass']}</t>
  </si>
  <si>
    <t>2024 Spring Data Analyst Biologics Co-op</t>
  </si>
  <si>
    <t>['python', 'asp.net']</t>
  </si>
  <si>
    <t>{'programming': ['python'], 'webframeworks': ['asp.net']}</t>
  </si>
  <si>
    <t>Manager Reporting &amp; Data Analysis-Aspire</t>
  </si>
  <si>
    <t>Data Analytics Lead (Sustainability &amp; trading)</t>
  </si>
  <si>
    <t>Connexus Technology, LLC</t>
  </si>
  <si>
    <t>Enrollment Data Analyst III (US)</t>
  </si>
  <si>
    <t>Senior Data Analyst (SQL) (EH 1917)</t>
  </si>
  <si>
    <t>Front-end mobile Developer</t>
  </si>
  <si>
    <t>Sterrk IT-recruitment</t>
  </si>
  <si>
    <t>['php', 'java', 'c++', 'python']</t>
  </si>
  <si>
    <t>{'programming': ['php', 'java', 'c++', 'python']}</t>
  </si>
  <si>
    <t>Data Science Manager: Personal Lending Credit</t>
  </si>
  <si>
    <t>['python', 'r', 'java', 'scala', 'sql', 'pyspark', 'flow']</t>
  </si>
  <si>
    <t>{'libraries': ['pyspark'], 'other': ['flow'], 'programming': ['python', 'r', 'java', 'scala', 'sql']}</t>
  </si>
  <si>
    <t>['mongodb', 'mongodb', 'java', 'python', 'c#', 'cassandra', 'elasticsearch', 'redis', 'kafka', 'spark', 'hadoop', 'spring', 'kubernetes']</t>
  </si>
  <si>
    <t>{'databases': ['mongodb', 'cassandra', 'elasticsearch', 'redis'], 'libraries': ['kafka', 'spark', 'hadoop', 'spring'], 'other': ['kubernetes'], 'programming': ['mongodb', 'java', 'python', 'c#']}</t>
  </si>
  <si>
    <t>Polaris Inc.</t>
  </si>
  <si>
    <t>Advance Analytics Manager, Consumer Lines, APAC</t>
  </si>
  <si>
    <t>Chubb Insurance Singapore Limited</t>
  </si>
  <si>
    <t>Kayros Games</t>
  </si>
  <si>
    <t>['c', 'java', 'python', 'sql', 'scala', 'nosql', 'mongodb', 'mongodb', 'shell', 'cassandra', 'mysql', 'aws', 'azure', 'databricks', 'redshift', 'snowflake', 'spark', 'hadoop', 'kafka', 'unix', 'linux']</t>
  </si>
  <si>
    <t>{'cloud': ['aws', 'azure', 'databricks', 'redshift', 'snowflake'], 'databases': ['mongodb', 'cassandra', 'mysql'], 'libraries': ['spark', 'hadoop', 'kafka'], 'os': ['unix', 'linux'], 'programming': ['c', 'java', 'python', 'sql', 'scala', 'nosql', 'mongodb', 'shell']}</t>
  </si>
  <si>
    <t>Zerin Properties</t>
  </si>
  <si>
    <t>Alternance Bac+4/5 Data Engineer/Analyst (H/F)</t>
  </si>
  <si>
    <t>['vba', 'python', 'java', 'sas', 'sas', 'power bi', 'qlik']</t>
  </si>
  <si>
    <t>{'analyst_tools': ['sas', 'power bi', 'qlik'], 'programming': ['vba', 'python', 'java', 'sas']}</t>
  </si>
  <si>
    <t>H-473 Senior Data Scientist Q754 Euf-137 Zck-077</t>
  </si>
  <si>
    <t>Jobstudent Data Analyst</t>
  </si>
  <si>
    <t>Pollet Group</t>
  </si>
  <si>
    <t>['sql', 'nosql', 'azure', 'snowflake', 'hadoop', 'spark']</t>
  </si>
  <si>
    <t>{'cloud': ['azure', 'snowflake'], 'libraries': ['hadoop', 'spark'], 'programming': ['sql', 'nosql']}</t>
  </si>
  <si>
    <t>['sql', 'sql server', 'oracle', 'azure', 'aws', 'gcp', 'terminal']</t>
  </si>
  <si>
    <t>{'cloud': ['oracle', 'azure', 'aws', 'gcp'], 'databases': ['sql server'], 'other': ['terminal'], 'programming': ['sql']}</t>
  </si>
  <si>
    <t>Data &amp; Market Analyst</t>
  </si>
  <si>
    <t>EnergyMarketPrice</t>
  </si>
  <si>
    <t>['sql', 'sql server', 'azure', 'oracle', 'power bi', 'ssis']</t>
  </si>
  <si>
    <t>{'analyst_tools': ['power bi', 'ssis'], 'cloud': ['azure', 'oracle'], 'databases': ['sql server'], 'programming': ['sql']}</t>
  </si>
  <si>
    <t>Informatiker als Junior Data Analyst SQL</t>
  </si>
  <si>
    <t>Kesseböhmer Holding KG - Karriere</t>
  </si>
  <si>
    <t>Numbase Group</t>
  </si>
  <si>
    <t>['python', 'r', 'sql', 'matplotlib', 'tableau']</t>
  </si>
  <si>
    <t>{'analyst_tools': ['tableau'], 'libraries': ['matplotlib'], 'programming': ['python', 'r', 'sql']}</t>
  </si>
  <si>
    <t>['python', 'julia', 'matlab', 'r', 'pandas', 'numpy']</t>
  </si>
  <si>
    <t>{'libraries': ['pandas', 'numpy'], 'programming': ['python', 'julia', 'matlab', 'r']}</t>
  </si>
  <si>
    <t>Puerto Vallarta, Jalisco, Mexico</t>
  </si>
  <si>
    <t>Taltere SA de CV</t>
  </si>
  <si>
    <t>['python', 'azure', 'react', 'git', 'jira', 'confluence']</t>
  </si>
  <si>
    <t>{'async': ['jira', 'confluence'], 'cloud': ['azure'], 'libraries': ['react'], 'other': ['git'], 'programming': ['python']}</t>
  </si>
  <si>
    <t>Toxicology Data Scientist Intern</t>
  </si>
  <si>
    <t>Data Research Analyst, Trilogy (Remote) - $60,000/year USD</t>
  </si>
  <si>
    <t>Crespellano, Metropolitan City of Bologna, Italy</t>
  </si>
  <si>
    <t>Outreach Events</t>
  </si>
  <si>
    <t>Job Data Analytics</t>
  </si>
  <si>
    <t>CODERS BRAIN TECHNOLOGY PRIVATE LIMITED</t>
  </si>
  <si>
    <t>XTB</t>
  </si>
  <si>
    <t>Eurofirms Group S.L.U.</t>
  </si>
  <si>
    <t>['python', 'r', 'c++', 'sql', 'aws', 'azure', 'linux', 'tableau', 'power bi']</t>
  </si>
  <si>
    <t>{'analyst_tools': ['tableau', 'power bi'], 'cloud': ['aws', 'azure'], 'os': ['linux'], 'programming': ['python', 'r', 'c++', 'sql']}</t>
  </si>
  <si>
    <t>National City, CA</t>
  </si>
  <si>
    <t>['python', 'sql', 'nosql', 'aws', 'tableau']</t>
  </si>
  <si>
    <t>{'analyst_tools': ['tableau'], 'cloud': ['aws'], 'programming': ['python', 'sql', 'nosql']}</t>
  </si>
  <si>
    <t>Financial Analyst III</t>
  </si>
  <si>
    <t>['python', 'azure', 'tableau', 'power bi', 'terraform']</t>
  </si>
  <si>
    <t>{'analyst_tools': ['tableau', 'power bi'], 'cloud': ['azure'], 'other': ['terraform'], 'programming': ['python']}</t>
  </si>
  <si>
    <t>Canada (+1 other)</t>
  </si>
  <si>
    <t>Zaakpay - Data Engineering Lead - AWS/Data Warehousing</t>
  </si>
  <si>
    <t>Zaakpay</t>
  </si>
  <si>
    <t>['python', 'shell', 'aws', 'kafka', 'airflow']</t>
  </si>
  <si>
    <t>{'cloud': ['aws'], 'libraries': ['kafka', 'airflow'], 'programming': ['python', 'shell']}</t>
  </si>
  <si>
    <t>ETL Engineer-知名跨国公司-合同工</t>
  </si>
  <si>
    <t>米高蒲志</t>
  </si>
  <si>
    <t>Tomato Novel Data Analyst</t>
  </si>
  <si>
    <t>Data Engineer / MS Fabric / Lakehouse</t>
  </si>
  <si>
    <t>['mongodb', 'mongodb', 'sql', 'nosql', 'c#', 'javascript', 'typescript', 'sql server', 'databricks', 'azure', 'node.js', 'flow']</t>
  </si>
  <si>
    <t>{'cloud': ['databricks', 'azure'], 'databases': ['mongodb', 'sql server'], 'other': ['flow'], 'programming': ['mongodb', 'sql', 'nosql', 'c#', 'javascript', 'typescript'], 'webframeworks': ['node.js']}</t>
  </si>
  <si>
    <t>ELA Container</t>
  </si>
  <si>
    <t>Senior Sourcing Business Analyst</t>
  </si>
  <si>
    <t>via DSJ Global</t>
  </si>
  <si>
    <t>DSJ Global</t>
  </si>
  <si>
    <t>['sql', 'python', 'r', 'excel', 'tableau', 'sap']</t>
  </si>
  <si>
    <t>{'analyst_tools': ['excel', 'tableau', 'sap'], 'programming': ['sql', 'python', 'r']}</t>
  </si>
  <si>
    <t>Information Management Analyst Lead-AML (Remote)</t>
  </si>
  <si>
    <t>Координатор аварийных работ</t>
  </si>
  <si>
    <t>Azure Solution Architect</t>
  </si>
  <si>
    <t>['powershell', 'python', 'bash', 'azure']</t>
  </si>
  <si>
    <t>{'cloud': ['azure'], 'programming': ['powershell', 'python', 'bash']}</t>
  </si>
  <si>
    <t>Senior Data Engineer (a)</t>
  </si>
  <si>
    <t>ALTERNANCE – Data Scientist – F/H</t>
  </si>
  <si>
    <t>['vba', 'excel', 'qlik', 'power bi', 'tableau']</t>
  </si>
  <si>
    <t>{'analyst_tools': ['excel', 'qlik', 'power bi', 'tableau'], 'programming': ['vba']}</t>
  </si>
  <si>
    <t>Firstventure Corporation</t>
  </si>
  <si>
    <t>['python', 'java', 'c++', 'r', 'pandas', 'tensorflow', 'pytorch', 'numpy']</t>
  </si>
  <si>
    <t>{'libraries': ['pandas', 'tensorflow', 'pytorch', 'numpy'], 'programming': ['python', 'java', 'c++', 'r']}</t>
  </si>
  <si>
    <t>Axycube Solutions Pvt. Ltd.</t>
  </si>
  <si>
    <t>['azure', 'databricks', 'pyspark', 'ssis']</t>
  </si>
  <si>
    <t>{'analyst_tools': ['ssis'], 'cloud': ['azure', 'databricks'], 'libraries': ['pyspark']}</t>
  </si>
  <si>
    <t>Data Scientist/Ai Engineer</t>
  </si>
  <si>
    <t>Beam Ab</t>
  </si>
  <si>
    <t>Data Engineer - Data Automation Platform</t>
  </si>
  <si>
    <t>Lovys</t>
  </si>
  <si>
    <t>['sql', 'python', 'firebase', 'firebase', 'airflow', 'looker']</t>
  </si>
  <si>
    <t>{'analyst_tools': ['looker'], 'cloud': ['firebase'], 'databases': ['firebase'], 'libraries': ['airflow'], 'programming': ['sql', 'python']}</t>
  </si>
  <si>
    <t>Senior Data Scientist, Trust</t>
  </si>
  <si>
    <t>Biomass Remote Sensing Data Scientist</t>
  </si>
  <si>
    <t>Space4Good</t>
  </si>
  <si>
    <t>DevOps Engineer in Vilnius</t>
  </si>
  <si>
    <t>Baxter, CA</t>
  </si>
  <si>
    <t>Data Engineer for Vestas' new Digital Powerhouse</t>
  </si>
  <si>
    <t>['c#', 'python', 'java', 'azure', 'snowflake', 'spark', 'kafka', 'hadoop']</t>
  </si>
  <si>
    <t>{'cloud': ['azure', 'snowflake'], 'libraries': ['spark', 'kafka', 'hadoop'], 'programming': ['c#', 'python', 'java']}</t>
  </si>
  <si>
    <t>Research Scientist In Machine Learning</t>
  </si>
  <si>
    <t>Porto-Novo, Benin</t>
  </si>
  <si>
    <t>via Emploibenin.com</t>
  </si>
  <si>
    <t>ATLAB SARL</t>
  </si>
  <si>
    <t>Customer Insights and Analytics Manager</t>
  </si>
  <si>
    <t>OnTalent</t>
  </si>
  <si>
    <t>['python', 'r', 'sql', 'power bi', 'tableau', 'excel', 'word']</t>
  </si>
  <si>
    <t>{'analyst_tools': ['power bi', 'tableau', 'excel', 'word'], 'programming': ['python', 'r', 'sql']}</t>
  </si>
  <si>
    <t>Sr. Data Analyst with Python and Snowpark - Now Hiring</t>
  </si>
  <si>
    <t>['python', 'go', 'gcp', 'pyspark', 'spark', 'keras', 'pytorch', 'scikit-learn', 'flask', 'kubernetes', 'docker']</t>
  </si>
  <si>
    <t>{'cloud': ['gcp'], 'libraries': ['pyspark', 'spark', 'keras', 'pytorch', 'scikit-learn'], 'other': ['kubernetes', 'docker'], 'programming': ['python', 'go'], 'webframeworks': ['flask']}</t>
  </si>
  <si>
    <t>Sprint Studio AI</t>
  </si>
  <si>
    <t>['python', 'perl', 'r', 'nosql', 'scikit-learn', 'tensorflow', 'power bi', 'tableau']</t>
  </si>
  <si>
    <t>{'analyst_tools': ['power bi', 'tableau'], 'libraries': ['scikit-learn', 'tensorflow'], 'programming': ['python', 'perl', 'r', 'nosql']}</t>
  </si>
  <si>
    <t>Logistics Operations Analyst</t>
  </si>
  <si>
    <t>Samsung SDS Global SCL Philippines</t>
  </si>
  <si>
    <t>Data Analyst - Data Governance. Job in Utrecht Cambridge Careers</t>
  </si>
  <si>
    <t>Data Scientist – Global Services Center</t>
  </si>
  <si>
    <t>via Www.joblatter.net</t>
  </si>
  <si>
    <t>Data Engineer for Advanced Process Control</t>
  </si>
  <si>
    <t>Innovapptive - Data Architect - ETL/Data Warehousing</t>
  </si>
  <si>
    <t>Innovapptive Inc</t>
  </si>
  <si>
    <t>['sql', 'no-sql', 'python', 'scala', 'r', 'aws', 'aurora', 'redshift', 'snowflake', 'airflow']</t>
  </si>
  <si>
    <t>{'cloud': ['aws', 'aurora', 'redshift', 'snowflake'], 'libraries': ['airflow'], 'programming': ['sql', 'no-sql', 'python', 'scala', 'r']}</t>
  </si>
  <si>
    <t>Flatart Agency</t>
  </si>
  <si>
    <t>['html', 'css', 'sql', 'r', 'bigquery', 'looker', 'sheets']</t>
  </si>
  <si>
    <t>{'analyst_tools': ['looker', 'sheets'], 'cloud': ['bigquery'], 'programming': ['html', 'css', 'sql', 'r']}</t>
  </si>
  <si>
    <t>PAN AMERICAN LIFE INSURANCE GROUP</t>
  </si>
  <si>
    <t>['crystal', 'cognos', 'tableau', 'excel']</t>
  </si>
  <si>
    <t>{'analyst_tools': ['cognos', 'tableau', 'excel'], 'programming': ['crystal']}</t>
  </si>
  <si>
    <t>SWISSTRAFFIC AG</t>
  </si>
  <si>
    <t>Jr. Analyst, Vendor Master Data</t>
  </si>
  <si>
    <t>DATA SCIENTIST | DEVELOPER F/H</t>
  </si>
  <si>
    <t>Digital Data Analyst - Now Hiring</t>
  </si>
  <si>
    <t>VidMob</t>
  </si>
  <si>
    <t>International Business Data Analyst</t>
  </si>
  <si>
    <t>['sql', 'assembly', 'sap', 'excel']</t>
  </si>
  <si>
    <t>{'analyst_tools': ['sap', 'excel'], 'programming': ['sql', 'assembly']}</t>
  </si>
  <si>
    <t>Google Cloud SQL Engineer ATCP</t>
  </si>
  <si>
    <t>['sql', 'java', 'python', 'shell', 'sheets']</t>
  </si>
  <si>
    <t>{'analyst_tools': ['sheets'], 'programming': ['sql', 'java', 'python', 'shell']}</t>
  </si>
  <si>
    <t>Big Data Engineer for the Services Analytics Plateau (d/f/m)</t>
  </si>
  <si>
    <t>Principal Data Scientist Consumer</t>
  </si>
  <si>
    <t>['python', 'java', 'sql', 'gcp', 'bigquery', 'airflow', 'pyspark']</t>
  </si>
  <si>
    <t>{'cloud': ['gcp', 'bigquery'], 'libraries': ['airflow', 'pyspark'], 'programming': ['python', 'java', 'sql']}</t>
  </si>
  <si>
    <t>MIMOS BERHAD</t>
  </si>
  <si>
    <t>['python', 'mongodb', 'mongodb', 'mysql', 'elasticsearch', 'neo4j', 'linux']</t>
  </si>
  <si>
    <t>{'databases': ['mongodb', 'mysql', 'elasticsearch', 'neo4j'], 'os': ['linux'], 'programming': ['python', 'mongodb']}</t>
  </si>
  <si>
    <t>GCP DBT Data Engineer</t>
  </si>
  <si>
    <t>['sql', 'nosql', 'python', 'shell', 'gcp', 'bigquery', 'aws', 'redshift', 'airflow', 'pyspark', 'spark', 'flow', 'git', 'jenkins']</t>
  </si>
  <si>
    <t>{'cloud': ['gcp', 'bigquery', 'aws', 'redshift'], 'libraries': ['airflow', 'pyspark', 'spark'], 'other': ['flow', 'git', 'jenkins'], 'programming': ['sql', 'nosql', 'python', 'shell']}</t>
  </si>
  <si>
    <t>PLUS Malaysia</t>
  </si>
  <si>
    <t>['java', 'scala', 'python', 'nosql', 'sql', 'mongo', 'shell', 'mysql', 'cassandra', 'redshift', 'snowflake', 'aws', 'azure', 'pyspark', 'hadoop', 'kafka', 'spark']</t>
  </si>
  <si>
    <t>{'cloud': ['redshift', 'snowflake', 'aws', 'azure'], 'databases': ['mysql', 'cassandra'], 'libraries': ['pyspark', 'hadoop', 'kafka', 'spark'], 'programming': ['java', 'scala', 'python', 'nosql', 'sql', 'mongo', 'shell']}</t>
  </si>
  <si>
    <t>['t-sql', 'sql', 'c#', 'powershell', 'git', 'jira']</t>
  </si>
  <si>
    <t>{'async': ['jira'], 'other': ['git'], 'programming': ['t-sql', 'sql', 'c#', 'powershell']}</t>
  </si>
  <si>
    <t>via Netvagas</t>
  </si>
  <si>
    <t>['tableau', 'sharepoint', 'flow', 'smartsheet', 'notion']</t>
  </si>
  <si>
    <t>{'analyst_tools': ['tableau', 'sharepoint'], 'async': ['smartsheet', 'notion'], 'other': ['flow']}</t>
  </si>
  <si>
    <t>Software Engineer in Test (Python)</t>
  </si>
  <si>
    <t>['python', 'javascript', 'react', 'django']</t>
  </si>
  <si>
    <t>{'libraries': ['react'], 'programming': ['python', 'javascript'], 'webframeworks': ['django']}</t>
  </si>
  <si>
    <t>Need Azure Data Engineer Datafactory, SSIS, Python and Pyspark ...</t>
  </si>
  <si>
    <t>['python', 'azure', 'pyspark', 'ssis']</t>
  </si>
  <si>
    <t>{'analyst_tools': ['ssis'], 'cloud': ['azure'], 'libraries': ['pyspark'], 'programming': ['python']}</t>
  </si>
  <si>
    <t>บริษัท แคช คลับ คอร์เปอเรชั่น จำกัด (มหาชน)</t>
  </si>
  <si>
    <t>Data Execution Analyst</t>
  </si>
  <si>
    <t>Data Scientist Assistant I</t>
  </si>
  <si>
    <t>Growth, Data Science Professionals (Computer Vision)</t>
  </si>
  <si>
    <t>Maslak, Sarıyer/İstanbul, Türkiye</t>
  </si>
  <si>
    <t>['go', 'sql', 'python', 'tensorflow', 'pytorch', 'express']</t>
  </si>
  <si>
    <t>{'libraries': ['tensorflow', 'pytorch'], 'programming': ['go', 'sql', 'python'], 'webframeworks': ['express']}</t>
  </si>
  <si>
    <t>Helix Tech IT Solutions</t>
  </si>
  <si>
    <t>Core Experience Analytics Staff Data Scientist</t>
  </si>
  <si>
    <t>Sourceter</t>
  </si>
  <si>
    <t>['bash', 'aws', 'azure', 'ansible', 'docker', 'kubernetes', 'jenkins', 'github', 'terraform']</t>
  </si>
  <si>
    <t>{'cloud': ['aws', 'azure'], 'other': ['ansible', 'docker', 'kubernetes', 'jenkins', 'github', 'terraform'], 'programming': ['bash']}</t>
  </si>
  <si>
    <t>Winter Haven Data Analysis Tutor</t>
  </si>
  <si>
    <t>Data analyst en alternance (H/F)</t>
  </si>
  <si>
    <t>Validation Analyst</t>
  </si>
  <si>
    <t>Laboratory Corporation of America Holdings (Covance)</t>
  </si>
  <si>
    <t>Consultant(e) Data Analyst / Power BI</t>
  </si>
  <si>
    <t>['sql', 'python', 'power bi', 'tableau', 'looker', 'dax']</t>
  </si>
  <si>
    <t>{'analyst_tools': ['power bi', 'tableau', 'looker', 'dax'], 'programming': ['sql', 'python']}</t>
  </si>
  <si>
    <t>Etl Testers</t>
  </si>
  <si>
    <t>Hertz Europe</t>
  </si>
  <si>
    <t>Dental Health Data Science Volunteer</t>
  </si>
  <si>
    <t>La Clinica de La Raza</t>
  </si>
  <si>
    <t>Simplr | Life as a Service</t>
  </si>
  <si>
    <t>Schedule Analyst</t>
  </si>
  <si>
    <t>Data Analyst Automotiv</t>
  </si>
  <si>
    <t>FERCHAU GmbH Niederlassung Friedrichshafen</t>
  </si>
  <si>
    <t>Lead Data (F/H)</t>
  </si>
  <si>
    <t>Business Developer - GERMAN BILINGUAL (H/F)</t>
  </si>
  <si>
    <t>via Datascientest - Welcome To The Jungle</t>
  </si>
  <si>
    <t>Chief Data Officer Analyst –                             Brasil</t>
  </si>
  <si>
    <t>Healthcare Data Analyst - Now Hiring</t>
  </si>
  <si>
    <t>Data Scientist and Applied Mathematician</t>
  </si>
  <si>
    <t>['python', 'r', 'sql', 'nosql', 'mysql', 'tensorflow', 'pytorch', 'scikit-learn', 'hadoop', 'kafka', 'spark', 'plotly', 'seaborn', 'ggplot2']</t>
  </si>
  <si>
    <t>{'databases': ['mysql'], 'libraries': ['tensorflow', 'pytorch', 'scikit-learn', 'hadoop', 'kafka', 'spark', 'plotly', 'seaborn', 'ggplot2'], 'programming': ['python', 'r', 'sql', 'nosql']}</t>
  </si>
  <si>
    <t>Team Leader Data Analyst and Researcher</t>
  </si>
  <si>
    <t>Pflugerville, TX</t>
  </si>
  <si>
    <t>['python', 'sql', 'dynamodb', 'aws', 'redshift', 'snowflake']</t>
  </si>
  <si>
    <t>{'cloud': ['aws', 'redshift', 'snowflake'], 'databases': ['dynamodb'], 'programming': ['python', 'sql']}</t>
  </si>
  <si>
    <t>GroupM North America</t>
  </si>
  <si>
    <t>['sql', 'python', 'mysql', 'excel', 'word', 'powerpoint', 'tableau', 'power bi']</t>
  </si>
  <si>
    <t>{'analyst_tools': ['excel', 'word', 'powerpoint', 'tableau', 'power bi'], 'databases': ['mysql'], 'programming': ['sql', 'python']}</t>
  </si>
  <si>
    <t>Technical Lead - Data Analytics Solutions</t>
  </si>
  <si>
    <t>Data Scientist / Analyst at Carrot Institute</t>
  </si>
  <si>
    <t>['python', 'r', 'sql', 'aws', 'azure', 'gcp', 'pandas', 'numpy', 'scikit-learn', 'tensorflow', 'pytorch', 'matplotlib', 'hadoop', 'spark', 'tableau', 'power bi']</t>
  </si>
  <si>
    <t>{'analyst_tools': ['tableau', 'power bi'], 'cloud': ['aws', 'azure', 'gcp'], 'libraries': ['pandas', 'numpy', 'scikit-learn', 'tensorflow', 'pytorch', 'matplotlib', 'hadoop', 'spark'], 'programming': ['python', 'r', 'sql']}</t>
  </si>
  <si>
    <t>Strategy and Operations Data Analytics Intern</t>
  </si>
  <si>
    <t>Bothell, WA</t>
  </si>
  <si>
    <t>['css', 'javascript', 'python', 'c#', 'sql', 'r', 'postgresql', 'snowflake', 'azure', 'react', 'jquery', 'vue.js', 'power bi', 'git', 'github']</t>
  </si>
  <si>
    <t>{'analyst_tools': ['power bi'], 'cloud': ['snowflake', 'azure'], 'databases': ['postgresql'], 'libraries': ['react'], 'other': ['git', 'github'], 'programming': ['css', 'javascript', 'python', 'c#', 'sql', 'r'], 'webframeworks': ['jquery', 'vue.js']}</t>
  </si>
  <si>
    <t>['r', 'matlab', 'c']</t>
  </si>
  <si>
    <t>{'programming': ['r', 'matlab', 'c']}</t>
  </si>
  <si>
    <t>Analytics Engineer (Fivetran)</t>
  </si>
  <si>
    <t>['python', 'sql', 'aws', 'azure', 'gcp', 'flow']</t>
  </si>
  <si>
    <t>{'cloud': ['aws', 'azure', 'gcp'], 'other': ['flow'], 'programming': ['python', 'sql']}</t>
  </si>
  <si>
    <t>Santana - Porto Santana, Santana - State of Amapá, Brazil</t>
  </si>
  <si>
    <t>meutudo</t>
  </si>
  <si>
    <t>['nosql', 'python', 'sql', 'oracle', 'aws', 'gcp', 'hadoop', 'spark', 'git', 'gitlab']</t>
  </si>
  <si>
    <t>{'cloud': ['oracle', 'aws', 'gcp'], 'libraries': ['hadoop', 'spark'], 'other': ['git', 'gitlab'], 'programming': ['nosql', 'python', 'sql']}</t>
  </si>
  <si>
    <t>Marketing Business Analytics Data Analyst, Marketing - Lakeland</t>
  </si>
  <si>
    <t>Auxano Global Services (CMMI Level 3)</t>
  </si>
  <si>
    <t>['nosql', 'sql', 'mongodb', 'mongodb', 'db2', 'mariadb', 'cassandra', 'elasticsearch', 'dynamodb', 'mysql', 'postgresql', 'redis', 'aws', 'azure', 'oracle', 'graphql', 'sap']</t>
  </si>
  <si>
    <t>{'analyst_tools': ['sap'], 'cloud': ['aws', 'azure', 'oracle'], 'databases': ['mongodb', 'db2', 'mariadb', 'cassandra', 'elasticsearch', 'dynamodb', 'mysql', 'postgresql', 'redis'], 'libraries': ['graphql'], 'programming': ['nosql', 'sql', 'mongodb']}</t>
  </si>
  <si>
    <t>Principal Architect - Data Engineering</t>
  </si>
  <si>
    <t>['scala', 'python', 'nosql', 'shell', 'redshift', 'snowflake', 'aws', 'databricks', 'spark', 'kafka', 'airflow', 'jenkins', 'git']</t>
  </si>
  <si>
    <t>{'cloud': ['redshift', 'snowflake', 'aws', 'databricks'], 'libraries': ['spark', 'kafka', 'airflow'], 'other': ['jenkins', 'git'], 'programming': ['scala', 'python', 'nosql', 'shell']}</t>
  </si>
  <si>
    <t>via Nn-Careers.com</t>
  </si>
  <si>
    <t>Nationale-Nederlanden</t>
  </si>
  <si>
    <t>Senior Data Developer ( SQL - Python )</t>
  </si>
  <si>
    <t>['python', 'ruby', 'ruby', 'java', 'c#', 'sql', 'c++', 'aws', 'gcp', 'spark', 'hadoop', 'airflow', 'tensorflow', 'pytorch']</t>
  </si>
  <si>
    <t>{'cloud': ['aws', 'gcp'], 'libraries': ['spark', 'hadoop', 'airflow', 'tensorflow', 'pytorch'], 'programming': ['python', 'ruby', 'java', 'c#', 'sql', 'c++'], 'webframeworks': ['ruby']}</t>
  </si>
  <si>
    <t>['hadoop', 'spark', 'pyspark', 'airflow', 'kafka']</t>
  </si>
  <si>
    <t>{'libraries': ['hadoop', 'spark', 'pyspark', 'airflow', 'kafka']}</t>
  </si>
  <si>
    <t>Senior Software Engineer - Customer Data &amp; Analytics DACH (f/m/d/x)</t>
  </si>
  <si>
    <t>['python', 'sql', 'airflow', 'spark', 'kafka']</t>
  </si>
  <si>
    <t>{'libraries': ['airflow', 'spark', 'kafka'], 'programming': ['python', 'sql']}</t>
  </si>
  <si>
    <t>Data Scientist Senior / Head Of Data</t>
  </si>
  <si>
    <t>['python', 'mongodb', 'mongodb', 'postgresql', 'jenkins', 'github']</t>
  </si>
  <si>
    <t>{'databases': ['mongodb', 'postgresql'], 'other': ['jenkins', 'github'], 'programming': ['python', 'mongodb']}</t>
  </si>
  <si>
    <t>Stage Data scientist/Data engineer</t>
  </si>
  <si>
    <t>unédic</t>
  </si>
  <si>
    <t>['python', 'r', 'scala', 'spark', 'rshiny', 'kafka', 'hadoop', 'keras', 'flask', 'django', 'tableau', 'qlik']</t>
  </si>
  <si>
    <t>{'analyst_tools': ['tableau', 'qlik'], 'libraries': ['spark', 'rshiny', 'kafka', 'hadoop', 'keras'], 'programming': ['python', 'r', 'scala'], 'webframeworks': ['flask', 'django']}</t>
  </si>
  <si>
    <t>Sales and Strategy Operations Analyst- German</t>
  </si>
  <si>
    <t>Senior, Data Analyst, Trust &amp; Safety</t>
  </si>
  <si>
    <t>['python', 'r', 'sql', 'scala', 'bigquery', 'azure', 'aws', 'hadoop', 'spark', 'kafka', 'tableau', 'looker', 'excel', 'power bi']</t>
  </si>
  <si>
    <t>{'analyst_tools': ['tableau', 'looker', 'excel', 'power bi'], 'cloud': ['bigquery', 'azure', 'aws'], 'libraries': ['hadoop', 'spark', 'kafka'], 'programming': ['python', 'r', 'sql', 'scala']}</t>
  </si>
  <si>
    <t>ASR Group</t>
  </si>
  <si>
    <t>Talentstack</t>
  </si>
  <si>
    <t>['python', 'pandas', 'numpy', 'matplotlib', 'flow']</t>
  </si>
  <si>
    <t>{'libraries': ['pandas', 'numpy', 'matplotlib'], 'other': ['flow'], 'programming': ['python']}</t>
  </si>
  <si>
    <t>Senior Customer Success Engineer | Contract | Indonesia</t>
  </si>
  <si>
    <t>['python', 'perl', 'vmware', 'linux']</t>
  </si>
  <si>
    <t>{'cloud': ['vmware'], 'os': ['linux'], 'programming': ['python', 'perl']}</t>
  </si>
  <si>
    <t>นักวิจัยและพัฒนาเครื่องสำอาง</t>
  </si>
  <si>
    <t>Sam Khok, Sam Khok District, Pathum Thani, Thailand</t>
  </si>
  <si>
    <t>บริษัท ไทยวา แลบบอราทอรี่ส์ จำกัด</t>
  </si>
  <si>
    <t>OOCL</t>
  </si>
  <si>
    <t>['python', 'java', 'scala', 'go', 'sql', 'bash', 'mysql', 'postgresql', 'oracle', 'azure', 'databricks', 'pandas', 'numpy', 'pytorch', 'tensorflow', 'linux', 'docker', 'kubernetes']</t>
  </si>
  <si>
    <t>{'cloud': ['oracle', 'azure', 'databricks'], 'databases': ['mysql', 'postgresql'], 'libraries': ['pandas', 'numpy', 'pytorch', 'tensorflow'], 'os': ['linux'], 'other': ['docker', 'kubernetes'], 'programming': ['python', 'java', 'scala', 'go', 'sql', 'bash']}</t>
  </si>
  <si>
    <t>Remote Data Analyst - Hiring Immediately</t>
  </si>
  <si>
    <t>Anniston, AL</t>
  </si>
  <si>
    <t>Applied Scientist II, Amazon Search</t>
  </si>
  <si>
    <t>['java', 'python', 'solidity', 'hadoop']</t>
  </si>
  <si>
    <t>{'libraries': ['hadoop'], 'programming': ['java', 'python', 'solidity']}</t>
  </si>
  <si>
    <t>Stage - data analyst production h/f (Stage)</t>
  </si>
  <si>
    <t>['sql', 'python', 'html', 'java', 'looker', 'power bi', 'sheets', 'excel', 'tableau']</t>
  </si>
  <si>
    <t>{'analyst_tools': ['looker', 'power bi', 'sheets', 'excel', 'tableau'], 'programming': ['sql', 'python', 'html', 'java']}</t>
  </si>
  <si>
    <t>HR Systems Analyst - HR GSAT - -</t>
  </si>
  <si>
    <t>Service Desk Analyst - German</t>
  </si>
  <si>
    <t>['python', 'sql', 'dynamodb', 'aws', 'oracle', 'snowflake', 'gitlab', 'docker']</t>
  </si>
  <si>
    <t>{'cloud': ['aws', 'oracle', 'snowflake'], 'databases': ['dynamodb'], 'other': ['gitlab', 'docker'], 'programming': ['python', 'sql']}</t>
  </si>
  <si>
    <t>Data Governance - Level 3</t>
  </si>
  <si>
    <t>Client Technology: Platform Engineering, Power</t>
  </si>
  <si>
    <t>marketing business data analyst</t>
  </si>
  <si>
    <t>['sql', 'oracle', 'redshift', 'excel', 'sap']</t>
  </si>
  <si>
    <t>{'analyst_tools': ['excel', 'sap'], 'cloud': ['oracle', 'redshift'], 'programming': ['sql']}</t>
  </si>
  <si>
    <t>endeavour recruitment solutions</t>
  </si>
  <si>
    <t>นักวิเคราะห์ข้อมูลทางการผลิต (Production Data Analyst)</t>
  </si>
  <si>
    <t>Mueang Pak, Pak Thong Chai District, Nakhon Ratchasima, Thailand</t>
  </si>
  <si>
    <t>Gestionnaire Master Data Achats F/H</t>
  </si>
  <si>
    <t>Areas</t>
  </si>
  <si>
    <t>['python', 'snowflake', 'airflow', 'word', 'kubernetes']</t>
  </si>
  <si>
    <t>{'analyst_tools': ['word'], 'cloud': ['snowflake'], 'libraries': ['airflow'], 'other': ['kubernetes'], 'programming': ['python']}</t>
  </si>
  <si>
    <t>['python', 'sql', 'no-sql', 'aws', 'airflow', 'spark']</t>
  </si>
  <si>
    <t>{'cloud': ['aws'], 'libraries': ['airflow', 'spark'], 'programming': ['python', 'sql', 'no-sql']}</t>
  </si>
  <si>
    <t>['python', 'java', 'scala', 'sql', 'nosql', 'mongodb', 'mongodb', 'postgresql', 'cassandra', 'redis', 'couchbase', 'elasticsearch', 'aws', 'azure', 'databricks', 'snowflake', 'bigquery', 'redshift', 'spark', 'kafka']</t>
  </si>
  <si>
    <t>{'cloud': ['aws', 'azure', 'databricks', 'snowflake', 'bigquery', 'redshift'], 'databases': ['mongodb', 'postgresql', 'cassandra', 'redis', 'couchbase', 'elasticsearch'], 'libraries': ['spark', 'kafka'], 'programming': ['python', 'java', 'scala', 'sql', 'nosql', 'mongodb']}</t>
  </si>
  <si>
    <t>ITSV GmbH</t>
  </si>
  <si>
    <t>['kotlin', 'python', 'mongodb', 'mongodb', 'sql', 'mongo', 'tensorflow', 'keras', 'pytorch', 'scikit-learn', 'docker']</t>
  </si>
  <si>
    <t>{'databases': ['mongodb'], 'libraries': ['tensorflow', 'keras', 'pytorch', 'scikit-learn'], 'other': ['docker'], 'programming': ['kotlin', 'python', 'mongodb', 'sql', 'mongo']}</t>
  </si>
  <si>
    <t>Shapr3D</t>
  </si>
  <si>
    <t>['sql', 'elasticsearch', 'aws', 'databricks', 'airflow', 'spark', 'pyspark', 'tableau']</t>
  </si>
  <si>
    <t>{'analyst_tools': ['tableau'], 'cloud': ['aws', 'databricks'], 'databases': ['elasticsearch'], 'libraries': ['airflow', 'spark', 'pyspark'], 'programming': ['sql']}</t>
  </si>
  <si>
    <t>Assistant Data Manager/ Senior Data Analyst</t>
  </si>
  <si>
    <t>South China Morning Post SCMP</t>
  </si>
  <si>
    <t>Data Scientist - Global Banking</t>
  </si>
  <si>
    <t>Epikso</t>
  </si>
  <si>
    <t>['vba', 'sql', 't-sql', 'excel', 'ms access', 'power bi', 'dax']</t>
  </si>
  <si>
    <t>{'analyst_tools': ['excel', 'ms access', 'power bi', 'dax'], 'programming': ['vba', 'sql', 't-sql']}</t>
  </si>
  <si>
    <t>Data Scientist - Computational Systems Biology</t>
  </si>
  <si>
    <t>['c', 'perl', 'python', 'html', 'word']</t>
  </si>
  <si>
    <t>{'analyst_tools': ['word'], 'programming': ['c', 'perl', 'python', 'html']}</t>
  </si>
  <si>
    <t>['c', 'go', 'kotlin', 'typescript', 'mysql', 'gcp', 'aws', 'nuxt.js', 'word', 'kubernetes', 'terraform']</t>
  </si>
  <si>
    <t>{'analyst_tools': ['word'], 'cloud': ['gcp', 'aws'], 'databases': ['mysql'], 'other': ['kubernetes', 'terraform'], 'programming': ['c', 'go', 'kotlin', 'typescript'], 'webframeworks': ['nuxt.js']}</t>
  </si>
  <si>
    <t>via Native Group | Careers Center | Welcome - ICIMS</t>
  </si>
  <si>
    <t>['r', 'matlab', 'excel', 'sharepoint', 'word', 'powerpoint', 'spss', 'visio']</t>
  </si>
  <si>
    <t>{'analyst_tools': ['excel', 'sharepoint', 'word', 'powerpoint', 'spss', 'visio'], 'programming': ['r', 'matlab']}</t>
  </si>
  <si>
    <t>SDET Automation Engineer Level 3</t>
  </si>
  <si>
    <t>Senior Algorithm Software Engineer</t>
  </si>
  <si>
    <t>Reliability Data Analyst - ANITS (Chem)</t>
  </si>
  <si>
    <t>Data Engineer - Data Science Hub</t>
  </si>
  <si>
    <t>Prorek Solutions</t>
  </si>
  <si>
    <t>Data Historian Engineer</t>
  </si>
  <si>
    <t>Flexware Innovation</t>
  </si>
  <si>
    <t>['sql', 'java', 'c#', 'vb.net', 'sql server', 'angular']</t>
  </si>
  <si>
    <t>{'databases': ['sql server'], 'programming': ['sql', 'java', 'c#', 'vb.net'], 'webframeworks': ['angular']}</t>
  </si>
  <si>
    <t>['python', 'c++', 'oracle', 'alteryx']</t>
  </si>
  <si>
    <t>{'analyst_tools': ['alteryx'], 'cloud': ['oracle'], 'programming': ['python', 'c++']}</t>
  </si>
  <si>
    <t>Data Scientist - BCG X</t>
  </si>
  <si>
    <t>Database Analyst II, Full-time</t>
  </si>
  <si>
    <t>Analyst Data Engineer</t>
  </si>
  <si>
    <t>['sql', 'python', 'scala', 'aws', 'gcp', 'azure', 'redshift', 'snowflake', 'spark', 'pandas', 'excel', 'git', 'github']</t>
  </si>
  <si>
    <t>{'analyst_tools': ['excel'], 'cloud': ['aws', 'gcp', 'azure', 'redshift', 'snowflake'], 'libraries': ['spark', 'pandas'], 'other': ['git', 'github'], 'programming': ['sql', 'python', 'scala']}</t>
  </si>
  <si>
    <t>Process &amp; Data Analyst</t>
  </si>
  <si>
    <t>STIB-MIVB</t>
  </si>
  <si>
    <t>['c', 'python', 'sql', 'matlab', 'mongodb', 'mongodb', 'jupyter', 'symphony']</t>
  </si>
  <si>
    <t>{'databases': ['mongodb'], 'libraries': ['jupyter'], 'programming': ['c', 'python', 'sql', 'matlab', 'mongodb'], 'sync': ['symphony']}</t>
  </si>
  <si>
    <t>['javascript', 'typescript', 'html', 'css', 'react', 'git', 'flow']</t>
  </si>
  <si>
    <t>{'libraries': ['react'], 'other': ['git', 'flow'], 'programming': ['javascript', 'typescript', 'html', 'css']}</t>
  </si>
  <si>
    <t>Data Engineer Automationslösung für Kfz-Diagnoseinformationen...</t>
  </si>
  <si>
    <t>Junior Data Engineer H/F</t>
  </si>
  <si>
    <t>['python', 'r', 'shell', 'nosql', 'postgresql']</t>
  </si>
  <si>
    <t>{'databases': ['postgresql'], 'programming': ['python', 'r', 'shell', 'nosql']}</t>
  </si>
  <si>
    <t>Muret, France</t>
  </si>
  <si>
    <t>via Weatherford - ICIMS</t>
  </si>
  <si>
    <t>['sql', 'python', 'sql server', 'azure', 'databricks', 'aws', 'oracle', 'spark']</t>
  </si>
  <si>
    <t>{'cloud': ['azure', 'databricks', 'aws', 'oracle'], 'databases': ['sql server'], 'libraries': ['spark'], 'programming': ['sql', 'python']}</t>
  </si>
  <si>
    <t>Business Analyst (on-site)</t>
  </si>
  <si>
    <t>Brainstorm Catalyst (Business Analyst)</t>
  </si>
  <si>
    <t>['c#', 'c++', 'java', 'angular']</t>
  </si>
  <si>
    <t>{'programming': ['c#', 'c++', 'java'], 'webframeworks': ['angular']}</t>
  </si>
  <si>
    <t>['java', 'nosql', 'bash', 'cassandra', 'hadoop', 'spring', 'angular', 'linux']</t>
  </si>
  <si>
    <t>{'databases': ['cassandra'], 'libraries': ['hadoop', 'spring'], 'os': ['linux'], 'programming': ['java', 'nosql', 'bash'], 'webframeworks': ['angular']}</t>
  </si>
  <si>
    <t>Business Intelligence Engineer II, WW Ops Finance S&amp;A</t>
  </si>
  <si>
    <t>Insider Threat Analyst</t>
  </si>
  <si>
    <t>['python', 'linux', 'docker', 'git']</t>
  </si>
  <si>
    <t>{'os': ['linux'], 'other': ['docker', 'git'], 'programming': ['python']}</t>
  </si>
  <si>
    <t>Insurance Customer Insight and Data Management</t>
  </si>
  <si>
    <t>บริษัท อยุธยา แคปปิตอล ออโต้ ลีส จำกัด (มหาชน)</t>
  </si>
  <si>
    <t>Data Scientist, Credit Risk</t>
  </si>
  <si>
    <t>['sql', 'python', 'vba', 'word', 'excel', 'outlook']</t>
  </si>
  <si>
    <t>{'analyst_tools': ['word', 'excel', 'outlook'], 'programming': ['sql', 'python', 'vba']}</t>
  </si>
  <si>
    <t>Unique Ieper Office</t>
  </si>
  <si>
    <t>['c#', 'sql', 'sql server', 'aws', 'angular']</t>
  </si>
  <si>
    <t>{'cloud': ['aws'], 'databases': ['sql server'], 'programming': ['c#', 'sql'], 'webframeworks': ['angular']}</t>
  </si>
  <si>
    <t>Data Analyst, Data Science , Python Trainee</t>
  </si>
  <si>
    <t>Lead Indi Group Private Limited</t>
  </si>
  <si>
    <t>Financial Insights Data &amp; Analytics Analyst</t>
  </si>
  <si>
    <t>Associate, Analytics</t>
  </si>
  <si>
    <t>Procurement Data Analyst Student</t>
  </si>
  <si>
    <t>['python', 'sql', 'pandas', 'numpy', 'scikit-learn', 'linux']</t>
  </si>
  <si>
    <t>{'libraries': ['pandas', 'numpy', 'scikit-learn'], 'os': ['linux'], 'programming': ['python', 'sql']}</t>
  </si>
  <si>
    <t>2023 UberSTAR Internship Program - Data Science</t>
  </si>
  <si>
    <t>Johnson &amp; Johnson sta cercando Scientist In Natural Language...</t>
  </si>
  <si>
    <t>Data Solution Architect</t>
  </si>
  <si>
    <t>['c#', 't-sql', 'sql', 'python', 'powershell', 'azure', 'databricks', 'spark']</t>
  </si>
  <si>
    <t>{'cloud': ['azure', 'databricks'], 'libraries': ['spark'], 'programming': ['c#', 't-sql', 'sql', 'python', 'powershell']}</t>
  </si>
  <si>
    <t>ING sta cercando Data Analyst Maternity Leave</t>
  </si>
  <si>
    <t>GOLDEN WOLF LLC</t>
  </si>
  <si>
    <t>Catonsville, MD</t>
  </si>
  <si>
    <t>SUMMIT PARTNERS</t>
  </si>
  <si>
    <t>['python', 'postgresql', 'plotly', 'pytorch', 'keras', 'tensorflow', 'excel']</t>
  </si>
  <si>
    <t>{'analyst_tools': ['excel'], 'databases': ['postgresql'], 'libraries': ['plotly', 'pytorch', 'keras', 'tensorflow'], 'programming': ['python']}</t>
  </si>
  <si>
    <t>House of HR</t>
  </si>
  <si>
    <t>['scala', 'sql', 'nosql', 'cassandra', 'elasticsearch', 'spark', 'kafka']</t>
  </si>
  <si>
    <t>{'databases': ['cassandra', 'elasticsearch'], 'libraries': ['spark', 'kafka'], 'programming': ['scala', 'sql', 'nosql']}</t>
  </si>
  <si>
    <t>Cloud Data Engineers &amp; Integrations Specialists</t>
  </si>
  <si>
    <t>Junior + Data Engineer в СберМаркет</t>
  </si>
  <si>
    <t>['java', 'nosql', 'shell', 'dynamodb', 'aws', 'spring', 'kafka', 'docker', 'kubernetes']</t>
  </si>
  <si>
    <t>{'cloud': ['aws'], 'databases': ['dynamodb'], 'libraries': ['spring', 'kafka'], 'other': ['docker', 'kubernetes'], 'programming': ['java', 'nosql', 'shell']}</t>
  </si>
  <si>
    <t>via Www.roberthalf.cn</t>
  </si>
  <si>
    <t>['python', 'postgresql', 'mysql', 'azure', 'kafka', 'spark', 'hadoop', 'express']</t>
  </si>
  <si>
    <t>{'cloud': ['azure'], 'databases': ['postgresql', 'mysql'], 'libraries': ['kafka', 'spark', 'hadoop'], 'programming': ['python'], 'webframeworks': ['express']}</t>
  </si>
  <si>
    <t>Academic Data Analyst - Now Hiring</t>
  </si>
  <si>
    <t>['ms access', 'word', 'spreadsheet']</t>
  </si>
  <si>
    <t>{'analyst_tools': ['ms access', 'word', 'spreadsheet']}</t>
  </si>
  <si>
    <t>['python', 'perl', 'javascript', 'shell', 'ansible', 'terraform']</t>
  </si>
  <si>
    <t>{'other': ['ansible', 'terraform'], 'programming': ['python', 'perl', 'javascript', 'shell']}</t>
  </si>
  <si>
    <t>Interesting Job Opportunity: Data Scientist - Statistical...</t>
  </si>
  <si>
    <t>['r', 'python', 'java', 'matlab', 'tensorflow']</t>
  </si>
  <si>
    <t>{'libraries': ['tensorflow'], 'programming': ['r', 'python', 'java', 'matlab']}</t>
  </si>
  <si>
    <t>Subsurface Data Management Developer</t>
  </si>
  <si>
    <t>['sql', 'python', 'java', 'javascript', 'vb.net', 'sql server', 'oracle', 'power bi', 'alteryx', 'ms access']</t>
  </si>
  <si>
    <t>{'analyst_tools': ['power bi', 'alteryx', 'ms access'], 'cloud': ['oracle'], 'databases': ['sql server'], 'programming': ['sql', 'python', 'java', 'javascript', 'vb.net']}</t>
  </si>
  <si>
    <t>iTechWX</t>
  </si>
  <si>
    <t>DATA ANALYST / PRICING BILINGUE OU TRILINGUE CHEZ UN LEADER DE...</t>
  </si>
  <si>
    <t>via Taleez</t>
  </si>
  <si>
    <t>Aosis</t>
  </si>
  <si>
    <t>Sr. Data Engineer (Java / Bigdata / Hadoop / ETL exp)</t>
  </si>
  <si>
    <t>['java', 'bash', 'python', 'hadoop']</t>
  </si>
  <si>
    <t>{'libraries': ['hadoop'], 'programming': ['java', 'bash', 'python']}</t>
  </si>
  <si>
    <t>Internship Program: Data Science</t>
  </si>
  <si>
    <t>Data Analytic Engineer H/F</t>
  </si>
  <si>
    <t>Swan</t>
  </si>
  <si>
    <t>['sql', 'python', 'airflow', 'flow']</t>
  </si>
  <si>
    <t>{'libraries': ['airflow'], 'other': ['flow'], 'programming': ['sql', 'python']}</t>
  </si>
  <si>
    <t>Utilities Engineer</t>
  </si>
  <si>
    <t>Sales Data Analyst Intern - Summer 2023</t>
  </si>
  <si>
    <t>Burlington, WI</t>
  </si>
  <si>
    <t>Lavelle Industries</t>
  </si>
  <si>
    <t>NLP Data Scientist (Junior or Senior)</t>
  </si>
  <si>
    <t>OKRA.ai</t>
  </si>
  <si>
    <t>Salva Teknologi Digital</t>
  </si>
  <si>
    <t>['nosql', 'python', 'hadoop', 'spark']</t>
  </si>
  <si>
    <t>{'libraries': ['hadoop', 'spark'], 'programming': ['nosql', 'python']}</t>
  </si>
  <si>
    <t>GCP Data Engineer - Urgent</t>
  </si>
  <si>
    <t>['python', 'sql', 'java', 'gcp', 'bigquery', 'pyspark']</t>
  </si>
  <si>
    <t>{'cloud': ['gcp', 'bigquery'], 'libraries': ['pyspark'], 'programming': ['python', 'sql', 'java']}</t>
  </si>
  <si>
    <t>Jeune Docteur R&amp;D - Data Science &amp; IA dans la Finance d'Entreprise...</t>
  </si>
  <si>
    <t>Data Scientist - Start Immediately</t>
  </si>
  <si>
    <t>Principal Data Scientist - Hybrid</t>
  </si>
  <si>
    <t>Controller &amp; Data Analyst con Lingua Inglese Per</t>
  </si>
  <si>
    <t>['sql', 'python', 'java', 'nosql', 'scala', 'mongodb', 'mongodb', 'postgresql', 'snowflake', 'databricks', 'azure', 'spring', 'airflow', 'hadoop', 'kafka', 'qlik', 'tableau', 'docker', 'kubernetes']</t>
  </si>
  <si>
    <t>{'analyst_tools': ['qlik', 'tableau'], 'cloud': ['snowflake', 'databricks', 'azure'], 'databases': ['mongodb', 'postgresql'], 'libraries': ['spring', 'airflow', 'hadoop', 'kafka'], 'other': ['docker', 'kubernetes'], 'programming': ['sql', 'python', 'java', 'nosql', 'scala', 'mongodb']}</t>
  </si>
  <si>
    <t>Senior Data Engineer - SQL, Python, Kafka.</t>
  </si>
  <si>
    <t>East Haddam, CT</t>
  </si>
  <si>
    <t>['sql', 'python', 'java', 'gcp', 'aws', 'kafka']</t>
  </si>
  <si>
    <t>{'cloud': ['gcp', 'aws'], 'libraries': ['kafka'], 'programming': ['sql', 'python', 'java']}</t>
  </si>
  <si>
    <t>Business Analyst / project manager for a Data protection program</t>
  </si>
  <si>
    <t>['sql', 'python', 'r', 'sql server', 'azure', 'databricks']</t>
  </si>
  <si>
    <t>{'cloud': ['azure', 'databricks'], 'databases': ['sql server'], 'programming': ['sql', 'python', 'r']}</t>
  </si>
  <si>
    <t>Data Scientist – Decision Modeling in Vilnius</t>
  </si>
  <si>
    <t>City of Boroondara</t>
  </si>
  <si>
    <t>Peddlr</t>
  </si>
  <si>
    <t>Data Analyst Part Time St Vincent Medical Group</t>
  </si>
  <si>
    <t>Saint Vincent Physician Services, Inc</t>
  </si>
  <si>
    <t>Caspo Inc.</t>
  </si>
  <si>
    <t>['sas', 'sas', 'sql', 'python', 'go', 'pandas', 'excel', 'power bi', 'powerpoint', 'dax', 'qlik', 'tableau']</t>
  </si>
  <si>
    <t>{'analyst_tools': ['sas', 'excel', 'power bi', 'powerpoint', 'dax', 'qlik', 'tableau'], 'libraries': ['pandas'], 'programming': ['sas', 'sql', 'python', 'go']}</t>
  </si>
  <si>
    <t>Senior Research Scientist - Machine Learning for Hardware Design</t>
  </si>
  <si>
    <t>Business Analyst Coordinator</t>
  </si>
  <si>
    <t>Data Scientist – Vehicle Procurement (On-site Role)</t>
  </si>
  <si>
    <t>Data, Technology</t>
  </si>
  <si>
    <t>Taotian Group - Advanced Data Development Engineer-Amoy Factory</t>
  </si>
  <si>
    <t>MEDFAR Solutions Cliniques</t>
  </si>
  <si>
    <t>Data Analyst - Referrals</t>
  </si>
  <si>
    <t>['bash', 'python', 'openstack', 'vmware', 'gcp', 'aws', 'ansible']</t>
  </si>
  <si>
    <t>{'cloud': ['openstack', 'vmware', 'gcp', 'aws'], 'other': ['ansible'], 'programming': ['bash', 'python']}</t>
  </si>
  <si>
    <t>via HII Mission Technologies Division Careers Page</t>
  </si>
  <si>
    <t>W&amp; D Travels</t>
  </si>
  <si>
    <t>['python', 'scala', 'java', 'sql', 'aws', 'azure', 'spark', 'kafka', 'airflow', 'kubernetes', 'git', 'jenkins', 'gitlab', 'jira', 'confluence']</t>
  </si>
  <si>
    <t>{'async': ['jira', 'confluence'], 'cloud': ['aws', 'azure'], 'libraries': ['spark', 'kafka', 'airflow'], 'other': ['kubernetes', 'git', 'jenkins', 'gitlab'], 'programming': ['python', 'scala', 'java', 'sql']}</t>
  </si>
  <si>
    <t>Data Engineer-Teradata</t>
  </si>
  <si>
    <t>['postgresql', 'oracle', 'azure']</t>
  </si>
  <si>
    <t>{'cloud': ['oracle', 'azure'], 'databases': ['postgresql']}</t>
  </si>
  <si>
    <t>['sql', 'power bi', 'ssis', 'ssrs', 'excel']</t>
  </si>
  <si>
    <t>{'analyst_tools': ['power bi', 'ssis', 'ssrs', 'excel'], 'programming': ['sql']}</t>
  </si>
  <si>
    <t>Senior Product Analytics Data Analyst</t>
  </si>
  <si>
    <t>1661, Inc. d/b/a GOAT</t>
  </si>
  <si>
    <t>Intelos Ltd.</t>
  </si>
  <si>
    <t>['python', 'java', 'scala', 'sql', 'hadoop', 'spark']</t>
  </si>
  <si>
    <t>{'libraries': ['hadoop', 'spark'], 'programming': ['python', 'java', 'scala', 'sql']}</t>
  </si>
  <si>
    <t>RealPage India</t>
  </si>
  <si>
    <t>['python', 'sql', 'sql server', 'keras', 'tensorflow', 'pytorch', 'scikit-learn', 'docker', 'kubernetes']</t>
  </si>
  <si>
    <t>{'databases': ['sql server'], 'libraries': ['keras', 'tensorflow', 'pytorch', 'scikit-learn'], 'other': ['docker', 'kubernetes'], 'programming': ['python', 'sql']}</t>
  </si>
  <si>
    <t>['golang', 'python', 'java', 'gcp', 'aws', 'azure', 'linux', 'git', 'terraform', 'kubernetes', 'docker']</t>
  </si>
  <si>
    <t>{'cloud': ['gcp', 'aws', 'azure'], 'os': ['linux'], 'other': ['git', 'terraform', 'kubernetes', 'docker'], 'programming': ['golang', 'python', 'java']}</t>
  </si>
  <si>
    <t>via Seatfrog</t>
  </si>
  <si>
    <t>Seatfrog</t>
  </si>
  <si>
    <t>['c#', 'php', 'aws', 'react', 'node', 'vue', 'terraform', 'git']</t>
  </si>
  <si>
    <t>{'cloud': ['aws'], 'libraries': ['react'], 'other': ['terraform', 'git'], 'programming': ['c#', 'php'], 'webframeworks': ['node', 'vue']}</t>
  </si>
  <si>
    <t>Senior Customer Experience and Engagement Analyst</t>
  </si>
  <si>
    <t>via Ps.linkedin.com</t>
  </si>
  <si>
    <t>SAS Viya Data Engineer</t>
  </si>
  <si>
    <t>Alphident Technologies Inc</t>
  </si>
  <si>
    <t>['sas', 'sas', 'c', 'sql', 'sql server', 'oracle', 'snowflake', 'excel', 'terminal']</t>
  </si>
  <si>
    <t>{'analyst_tools': ['sas', 'excel'], 'cloud': ['oracle', 'snowflake'], 'databases': ['sql server'], 'other': ['terminal'], 'programming': ['sas', 'c', 'sql']}</t>
  </si>
  <si>
    <t>Senior Data Scientist Manager - Conduct Analytics and Reporting</t>
  </si>
  <si>
    <t>(Junior) Data Analyst Data Warehouse (m/w/d)</t>
  </si>
  <si>
    <t>['java', 'c', 'r', 'sas', 'sas', 'python']</t>
  </si>
  <si>
    <t>{'analyst_tools': ['sas'], 'programming': ['java', 'c', 'r', 'sas', 'python']}</t>
  </si>
  <si>
    <t>Master Data Finance Analyst</t>
  </si>
  <si>
    <t>Data integration Engineer (Azure)</t>
  </si>
  <si>
    <t>ADA</t>
  </si>
  <si>
    <t>['r', 'python', 'sql', 'vba', 'go', 'julia', 'sql server', 'oracle', 'excel', 'tableau', 'power bi']</t>
  </si>
  <si>
    <t>{'analyst_tools': ['excel', 'tableau', 'power bi'], 'cloud': ['oracle'], 'databases': ['sql server'], 'programming': ['r', 'python', 'sql', 'vba', 'go', 'julia']}</t>
  </si>
  <si>
    <t>Azure Data Engineer - Banking</t>
  </si>
  <si>
    <t>['python', 'sql', 'powershell', 'azure', 'databricks', 'spark', 'terraform']</t>
  </si>
  <si>
    <t>{'cloud': ['azure', 'databricks'], 'libraries': ['spark'], 'other': ['terraform'], 'programming': ['python', 'sql', 'powershell']}</t>
  </si>
  <si>
    <t>Expedify</t>
  </si>
  <si>
    <t>Sai Computers Limited</t>
  </si>
  <si>
    <t>['sql', 'python', 'nosql', 'c#', 'azure', 'power bi']</t>
  </si>
  <si>
    <t>{'analyst_tools': ['power bi'], 'cloud': ['azure'], 'programming': ['sql', 'python', 'nosql', 'c#']}</t>
  </si>
  <si>
    <t>Data Scientist f/m/d</t>
  </si>
  <si>
    <t>['sql', 'nosql', 'spark', 'airflow', 'kafka']</t>
  </si>
  <si>
    <t>{'libraries': ['spark', 'airflow', 'kafka'], 'programming': ['sql', 'nosql']}</t>
  </si>
  <si>
    <t>Sales Development Representative - BILINGUAL GERMAN (H/F)</t>
  </si>
  <si>
    <t>Data Center Operations Site Manager - Quantico, VA</t>
  </si>
  <si>
    <t>['java', 'scala', 'shell', 'hadoop', 'airflow']</t>
  </si>
  <si>
    <t>{'libraries': ['hadoop', 'airflow'], 'programming': ['java', 'scala', 'shell']}</t>
  </si>
  <si>
    <t>Line</t>
  </si>
  <si>
    <t>['nosql', 'mongo', 'go', 'cassandra', 'aws', 'redshift', 'spark', 'kafka', 'unix']</t>
  </si>
  <si>
    <t>{'cloud': ['aws', 'redshift'], 'databases': ['cassandra'], 'libraries': ['spark', 'kafka'], 'os': ['unix'], 'programming': ['nosql', 'mongo', 'go']}</t>
  </si>
  <si>
    <t>Data-Analyst F/H</t>
  </si>
  <si>
    <t>Direction Générale de l'Armement</t>
  </si>
  <si>
    <t>International Transportation Analyst</t>
  </si>
  <si>
    <t>Rentokil Initial</t>
  </si>
  <si>
    <t>['python', 'electron', 'pandas', 'numpy', 'matplotlib', 'seaborn', 'scikit-learn']</t>
  </si>
  <si>
    <t>{'libraries': ['electron', 'pandas', 'numpy', 'matplotlib', 'seaborn', 'scikit-learn'], 'programming': ['python']}</t>
  </si>
  <si>
    <t>Responsable transitions Technical Data Engineer Dynatrace Specialist</t>
  </si>
  <si>
    <t>Les Pertinents</t>
  </si>
  <si>
    <t>['java', 'php']</t>
  </si>
  <si>
    <t>{'programming': ['java', 'php']}</t>
  </si>
  <si>
    <t>Senior Data Scientist - Senior Solution Specialist</t>
  </si>
  <si>
    <t>['sas', 'sas', 'r', 'matlab', 'sql', 'nosql', 'aws', 'azure', 'gcp', 'spark', 'linux', 'windows', 'spss', 'excel', 'docker', 'jenkins', 'kubernetes']</t>
  </si>
  <si>
    <t>{'analyst_tools': ['sas', 'spss', 'excel'], 'cloud': ['aws', 'azure', 'gcp'], 'libraries': ['spark'], 'os': ['linux', 'windows'], 'other': ['docker', 'jenkins', 'kubernetes'], 'programming': ['sas', 'r', 'matlab', 'sql', 'nosql']}</t>
  </si>
  <si>
    <t>['r', 'python', 'tidyverse', 'tensorflow', 'pytorch', 'scikit-learn']</t>
  </si>
  <si>
    <t>{'libraries': ['tidyverse', 'tensorflow', 'pytorch', 'scikit-learn'], 'programming': ['r', 'python']}</t>
  </si>
  <si>
    <t>['python', 'java', 'sql', 'nosql', 'linux', 'docker', 'git']</t>
  </si>
  <si>
    <t>{'os': ['linux'], 'other': ['docker', 'git'], 'programming': ['python', 'java', 'sql', 'nosql']}</t>
  </si>
  <si>
    <t>['python', 'sql', 'bash', 'azure', 'databricks', 'pyspark', 'spark', 'airflow', 'git']</t>
  </si>
  <si>
    <t>{'cloud': ['azure', 'databricks'], 'libraries': ['pyspark', 'spark', 'airflow'], 'other': ['git'], 'programming': ['python', 'sql', 'bash']}</t>
  </si>
  <si>
    <t>Odivelas, Portugal</t>
  </si>
  <si>
    <t>Senior Cloud Mlops Engineer</t>
  </si>
  <si>
    <t>Social Media Analyst/Writer</t>
  </si>
  <si>
    <t>McKesson’s Corporate</t>
  </si>
  <si>
    <t>Data Scientist (with a focus on data analytics and data mining)</t>
  </si>
  <si>
    <t>Ivy comptech</t>
  </si>
  <si>
    <t>['sql', 'hadoop', 'kafka', 'spark']</t>
  </si>
  <si>
    <t>{'libraries': ['hadoop', 'kafka', 'spark'], 'programming': ['sql']}</t>
  </si>
  <si>
    <t>Data Engineer (6-8 Years) || 3 Days WFO (Noida &amp; Bangalore) IRC182902</t>
  </si>
  <si>
    <t>['sql', 'atlassian', 'confluence', 'jira']</t>
  </si>
  <si>
    <t>{'async': ['confluence', 'jira'], 'other': ['atlassian'], 'programming': ['sql']}</t>
  </si>
  <si>
    <t>Structured Learning Assistance Consultants India Private Limited</t>
  </si>
  <si>
    <t>['vba', 'sql', 'python', 'r', 'excel', 'power bi', 'tableau', 'spss', 'alteryx']</t>
  </si>
  <si>
    <t>{'analyst_tools': ['excel', 'power bi', 'tableau', 'spss', 'alteryx'], 'programming': ['vba', 'sql', 'python', 'r']}</t>
  </si>
  <si>
    <t>via T-Mobile</t>
  </si>
  <si>
    <t>B2B Marketing</t>
  </si>
  <si>
    <t>['go', 'unix', 'windows']</t>
  </si>
  <si>
    <t>{'os': ['unix', 'windows'], 'programming': ['go']}</t>
  </si>
  <si>
    <t>via Alumni Career Center - College Of Charleston</t>
  </si>
  <si>
    <t>via Careers.gbul.org</t>
  </si>
  <si>
    <t>Data Engineer / FinTech</t>
  </si>
  <si>
    <t>['c', 'oracle', 'cognos']</t>
  </si>
  <si>
    <t>{'analyst_tools': ['cognos'], 'cloud': ['oracle'], 'programming': ['c']}</t>
  </si>
  <si>
    <t>BSW Platform Services Development Engineer IRC187870</t>
  </si>
  <si>
    <t>['python', 'nosql', 'gcp', 'bigquery', 'github']</t>
  </si>
  <si>
    <t>{'cloud': ['gcp', 'bigquery'], 'other': ['github'], 'programming': ['python', 'nosql']}</t>
  </si>
  <si>
    <t>Mount Waverley VIC, Australia</t>
  </si>
  <si>
    <t>KiE Square Analytics - Senior Developer - Tableau/Power BI</t>
  </si>
  <si>
    <t>Sector 17A, Gautam Buddha Nagar, Uttar Pradesh, India</t>
  </si>
  <si>
    <t>KiE Square Analytics</t>
  </si>
  <si>
    <t>['sql', 'sql server', 'oracle', 'tableau', 'dax']</t>
  </si>
  <si>
    <t>{'analyst_tools': ['tableau', 'dax'], 'cloud': ['oracle'], 'databases': ['sql server'], 'programming': ['sql']}</t>
  </si>
  <si>
    <t>Data Engineer - Remote  from South America</t>
  </si>
  <si>
    <t>['java', 'kafka', 'react']</t>
  </si>
  <si>
    <t>{'libraries': ['kafka', 'react'], 'programming': ['java']}</t>
  </si>
  <si>
    <t>['hadoop', 'power bi']</t>
  </si>
  <si>
    <t>{'analyst_tools': ['power bi'], 'libraries': ['hadoop']}</t>
  </si>
  <si>
    <t>Plant Data Engineer</t>
  </si>
  <si>
    <t>AIR PRODUCTS GROUP LIMITED</t>
  </si>
  <si>
    <t>Spearline India Pvt. Ltd</t>
  </si>
  <si>
    <t>['python', 'mysql', 'aws', 'tensorflow', 'keras', 'flask', 'linux', 'git', 'docker']</t>
  </si>
  <si>
    <t>{'cloud': ['aws'], 'databases': ['mysql'], 'libraries': ['tensorflow', 'keras'], 'os': ['linux'], 'other': ['git', 'docker'], 'programming': ['python'], 'webframeworks': ['flask']}</t>
  </si>
  <si>
    <t>Core Engineer</t>
  </si>
  <si>
    <t>Asap Staffing Services</t>
  </si>
  <si>
    <t>Data Engineer / Background in SQL / Migrate to AWS</t>
  </si>
  <si>
    <t>PHP Software Engineer</t>
  </si>
  <si>
    <t>['php', 'javascript', 'html', 'mysql', 'jquery', 'linux']</t>
  </si>
  <si>
    <t>{'databases': ['mysql'], 'os': ['linux'], 'programming': ['php', 'javascript', 'html'], 'webframeworks': ['jquery']}</t>
  </si>
  <si>
    <t>Banking Data Scientist</t>
  </si>
  <si>
    <t>['python', 'aws', 'pyspark', 'hadoop', 'spark']</t>
  </si>
  <si>
    <t>{'cloud': ['aws'], 'libraries': ['pyspark', 'hadoop', 'spark'], 'programming': ['python']}</t>
  </si>
  <si>
    <t>Senior Business Intelligence Analyst in Vilnius</t>
  </si>
  <si>
    <t>['python', 'r', 'scala', 'nosql', 'mysql', 'oracle', 'tensorflow', 'keras', 'hadoop', 'tableau', 'power bi']</t>
  </si>
  <si>
    <t>{'analyst_tools': ['tableau', 'power bi'], 'cloud': ['oracle'], 'databases': ['mysql'], 'libraries': ['tensorflow', 'keras', 'hadoop'], 'programming': ['python', 'r', 'scala', 'nosql']}</t>
  </si>
  <si>
    <t>data quality analyst</t>
  </si>
  <si>
    <t>Hugo King</t>
  </si>
  <si>
    <t>['python', 'postgresql', 'gcp', 'airflow', 'fastapi', 'flask']</t>
  </si>
  <si>
    <t>{'cloud': ['gcp'], 'databases': ['postgresql'], 'libraries': ['airflow'], 'programming': ['python'], 'webframeworks': ['fastapi', 'flask']}</t>
  </si>
  <si>
    <t>SENIOR DATA SCIENTIST - ideate &amp; implement PREDICTIVE ANALYTICS...</t>
  </si>
  <si>
    <t>Data Engineer (Power BI) (105)</t>
  </si>
  <si>
    <t>Senior Data Scientist Python</t>
  </si>
  <si>
    <t>['python', 'r', 'scala', 'azure', 'aws', 'spark', 'tableau']</t>
  </si>
  <si>
    <t>{'analyst_tools': ['tableau'], 'cloud': ['azure', 'aws'], 'libraries': ['spark'], 'programming': ['python', 'r', 'scala']}</t>
  </si>
  <si>
    <t>Data Engineering Manager Python</t>
  </si>
  <si>
    <t>['scala', 'r', 'python', 'aws', 'redshift', 'snowflake']</t>
  </si>
  <si>
    <t>{'cloud': ['aws', 'redshift', 'snowflake'], 'programming': ['scala', 'r', 'python']}</t>
  </si>
  <si>
    <t>['python', 'scala', 'java', 'sql', 'aws', 'spark', 'kafka']</t>
  </si>
  <si>
    <t>{'cloud': ['aws'], 'libraries': ['spark', 'kafka'], 'programming': ['python', 'scala', 'java', 'sql']}</t>
  </si>
  <si>
    <t>['python', 'scala', 'java', 'sql', 'aws', 'azure', 'gcp', 'hadoop', 'spark', 'kafka', 'tableau', 'qlik', 'looker', 'github']</t>
  </si>
  <si>
    <t>{'analyst_tools': ['tableau', 'qlik', 'looker'], 'cloud': ['aws', 'azure', 'gcp'], 'libraries': ['hadoop', 'spark', 'kafka'], 'other': ['github'], 'programming': ['python', 'scala', 'java', 'sql']}</t>
  </si>
  <si>
    <t>DATA ENGINEER | CONTRACT | BANKING</t>
  </si>
  <si>
    <t>Losika Consulting</t>
  </si>
  <si>
    <t>Pandora AS</t>
  </si>
  <si>
    <t>['sql', 'java', 'scala', 'python', 'sql server', 'azure', 'databricks', 'aws', 'spark', 'hadoop', 'airflow', 'kafka', 'dax', 'git', 'kubernetes']</t>
  </si>
  <si>
    <t>{'analyst_tools': ['dax'], 'cloud': ['azure', 'databricks', 'aws'], 'databases': ['sql server'], 'libraries': ['spark', 'hadoop', 'airflow', 'kafka'], 'other': ['git', 'kubernetes'], 'programming': ['sql', 'java', 'scala', 'python']}</t>
  </si>
  <si>
    <t>['sql', 'sql server', 'windows', 'linux', 'excel', 'power bi', 'sap']</t>
  </si>
  <si>
    <t>{'analyst_tools': ['excel', 'power bi', 'sap'], 'databases': ['sql server'], 'os': ['windows', 'linux'], 'programming': ['sql']}</t>
  </si>
  <si>
    <t>Lead Data Analyst with BI skills(Tableau Qlik)</t>
  </si>
  <si>
    <t>['sql', 'tableau', 'qlik', 'ssis']</t>
  </si>
  <si>
    <t>{'analyst_tools': ['tableau', 'qlik', 'ssis'], 'programming': ['sql']}</t>
  </si>
  <si>
    <t>Neptune City, NJ</t>
  </si>
  <si>
    <t>Ocean Health Initiatives</t>
  </si>
  <si>
    <t>['azure', 'monday.com']</t>
  </si>
  <si>
    <t>{'async': ['monday.com'], 'cloud': ['azure']}</t>
  </si>
  <si>
    <t>Data Engineer for KUBERNETES</t>
  </si>
  <si>
    <t>武汉馆誉企业管理咨询有限公司</t>
  </si>
  <si>
    <t>Actuariesonline</t>
  </si>
  <si>
    <t>Desarrollador Scala&amp;spark</t>
  </si>
  <si>
    <t>['python', 'gcp', 'bigquery', 'git', 'bitbucket', 'jira']</t>
  </si>
  <si>
    <t>{'async': ['jira'], 'cloud': ['gcp', 'bigquery'], 'other': ['git', 'bitbucket'], 'programming': ['python']}</t>
  </si>
  <si>
    <t>Data Engineer - Azure - PD</t>
  </si>
  <si>
    <t>Hook of Holland, Netherlands</t>
  </si>
  <si>
    <t>Teamleader Data Scientist</t>
  </si>
  <si>
    <t>['python', 'pyspark', 'scikit-learn', 'tensorflow', 'pytorch']</t>
  </si>
  <si>
    <t>{'libraries': ['pyspark', 'scikit-learn', 'tensorflow', 'pytorch'], 'programming': ['python']}</t>
  </si>
  <si>
    <t>Data Analyst / Data Scientist (m/w/d)</t>
  </si>
  <si>
    <t>['sql', 'r', 'python', 'sas', 'sas', 'scala', 'aws', 'hadoop', 'spss']</t>
  </si>
  <si>
    <t>{'analyst_tools': ['sas', 'spss'], 'cloud': ['aws'], 'libraries': ['hadoop'], 'programming': ['sql', 'r', 'python', 'sas', 'scala']}</t>
  </si>
  <si>
    <t>Sr. Product Analyst, Ad Platforms (Remote/Hybrid)</t>
  </si>
  <si>
    <t>['sql', 'python', 'pandas', 'plotly', 'tableau', 'looker']</t>
  </si>
  <si>
    <t>{'analyst_tools': ['tableau', 'looker'], 'libraries': ['pandas', 'plotly'], 'programming': ['sql', 'python']}</t>
  </si>
  <si>
    <t>Data Engineer - Master Data Management</t>
  </si>
  <si>
    <t>['c#', 'python', 'sql', 'airflow', 'ssis', 'flow']</t>
  </si>
  <si>
    <t>{'analyst_tools': ['ssis'], 'libraries': ['airflow'], 'other': ['flow'], 'programming': ['c#', 'python', 'sql']}</t>
  </si>
  <si>
    <t>Data Analyst (f/m/d). Job in Cologne Cambridge Careers</t>
  </si>
  <si>
    <t>Norconsult Telematics</t>
  </si>
  <si>
    <t>IT Analyst II - Ambulatory Systems - REMOTE</t>
  </si>
  <si>
    <t>TGH - Hospital</t>
  </si>
  <si>
    <t>Associate Data Scientist Coe Internal Validation</t>
  </si>
  <si>
    <t>['sql', 'sas', 'sas', 'python', 'r', 'oracle', 'pyspark']</t>
  </si>
  <si>
    <t>{'analyst_tools': ['sas'], 'cloud': ['oracle'], 'libraries': ['pyspark'], 'programming': ['sql', 'sas', 'python', 'r']}</t>
  </si>
  <si>
    <t>['python', 'r', 'sas', 'sas', 'sql', 'java', 'neo4j', 'sql server', 'aws', 'oracle', 'numpy', 'windows']</t>
  </si>
  <si>
    <t>{'analyst_tools': ['sas'], 'cloud': ['aws', 'oracle'], 'databases': ['neo4j', 'sql server'], 'libraries': ['numpy'], 'os': ['windows'], 'programming': ['python', 'r', 'sas', 'sql', 'java']}</t>
  </si>
  <si>
    <t>['python', 'golang', 'linux', 'ubuntu', 'kubernetes']</t>
  </si>
  <si>
    <t>{'os': ['linux', 'ubuntu'], 'other': ['kubernetes'], 'programming': ['python', 'golang']}</t>
  </si>
  <si>
    <t>Senior Data Analyst, Global Insights</t>
  </si>
  <si>
    <t>Senior Data Analyst (Mandarin Speaker)</t>
  </si>
  <si>
    <t>FLASH MALAYSIA EXPRESS SDN BHD</t>
  </si>
  <si>
    <t>Senior Reinsurance Data Analyst</t>
  </si>
  <si>
    <t>Customertimes Corp</t>
  </si>
  <si>
    <t>['nosql', 'aws', 'redshift', 'spark', 'hadoop']</t>
  </si>
  <si>
    <t>{'cloud': ['aws', 'redshift'], 'libraries': ['spark', 'hadoop'], 'programming': ['nosql']}</t>
  </si>
  <si>
    <t>VP- Data Engineering( AWS Cloud Services)</t>
  </si>
  <si>
    <t>Req. for the post Data Center Engineer, Data Center Engineering...</t>
  </si>
  <si>
    <t>Data Engineer (m/w/x)</t>
  </si>
  <si>
    <t>EV Group E. Thallner GmbH</t>
  </si>
  <si>
    <t>Buying Analyst</t>
  </si>
  <si>
    <t>['go', 'sheets', 'sap']</t>
  </si>
  <si>
    <t>{'analyst_tools': ['sheets', 'sap'], 'programming': ['go']}</t>
  </si>
  <si>
    <t>['python', 'azure', 'databricks', 'aws', 'angular']</t>
  </si>
  <si>
    <t>{'cloud': ['azure', 'databricks', 'aws'], 'programming': ['python'], 'webframeworks': ['angular']}</t>
  </si>
  <si>
    <t>Intelligence Analyst Consultant</t>
  </si>
  <si>
    <t>Invidi Technologies</t>
  </si>
  <si>
    <t>['python', 'sql', 'aws', 'redshift', 'snowflake', 'bigquery', 'gcp', 'jupyter', 'pandas', 'numpy', 'matplotlib', 'tableau', 'excel', 'power bi']</t>
  </si>
  <si>
    <t>{'analyst_tools': ['tableau', 'excel', 'power bi'], 'cloud': ['aws', 'redshift', 'snowflake', 'bigquery', 'gcp'], 'libraries': ['jupyter', 'pandas', 'numpy', 'matplotlib'], 'programming': ['python', 'sql']}</t>
  </si>
  <si>
    <t>DevOps Engineer (Data Stack)</t>
  </si>
  <si>
    <t>['java', 'python', 'golang', 'sql', 'postgresql', 'aws', 'gcp', 'kafka', 'spark', 'airflow', 'docker', 'kubernetes', 'gitlab']</t>
  </si>
  <si>
    <t>{'cloud': ['aws', 'gcp'], 'databases': ['postgresql'], 'libraries': ['kafka', 'spark', 'airflow'], 'other': ['docker', 'kubernetes', 'gitlab'], 'programming': ['java', 'python', 'golang', 'sql']}</t>
  </si>
  <si>
    <t>CRCAM CHAMPAGNE BOURGOGNE</t>
  </si>
  <si>
    <t>Data Analyst – Data Intelligence Department, Rakuten Bank, Ltd.</t>
  </si>
  <si>
    <t>['python', 'r', 'sql', 'shell', 'vba', 'aws', 'linux', 'tableau', 'microstrategy', 'power bi']</t>
  </si>
  <si>
    <t>{'analyst_tools': ['tableau', 'microstrategy', 'power bi'], 'cloud': ['aws'], 'os': ['linux'], 'programming': ['python', 'r', 'sql', 'shell', 'vba']}</t>
  </si>
  <si>
    <t>Coeo</t>
  </si>
  <si>
    <t>['r', 'python', 'sql', 'aws', 'azure', 'tableau', 'power bi']</t>
  </si>
  <si>
    <t>{'analyst_tools': ['tableau', 'power bi'], 'cloud': ['aws', 'azure'], 'programming': ['r', 'python', 'sql']}</t>
  </si>
  <si>
    <t>Senior Data Engineer- Consultancy</t>
  </si>
  <si>
    <t>['python', 'sql', 'redshift', 'snowflake', 'airflow']</t>
  </si>
  <si>
    <t>{'cloud': ['redshift', 'snowflake'], 'libraries': ['airflow'], 'programming': ['python', 'sql']}</t>
  </si>
  <si>
    <t>['nosql', 'mongodb', 'mongodb', 'redis', 'aws', 'hadoop', 'spark', 'docker', 'notion']</t>
  </si>
  <si>
    <t>{'async': ['notion'], 'cloud': ['aws'], 'databases': ['mongodb', 'redis'], 'libraries': ['hadoop', 'spark'], 'other': ['docker'], 'programming': ['nosql', 'mongodb']}</t>
  </si>
  <si>
    <t>Business Strategy Data Analyst</t>
  </si>
  <si>
    <t>['sql', 'python', 'bigquery', 'snowflake', 'aws', 'redshift', 'airflow', 'hadoop', 'kafka', 'tensorflow', 'spark', 'pytorch', 'mlpack', 'tableau']</t>
  </si>
  <si>
    <t>{'analyst_tools': ['tableau'], 'cloud': ['bigquery', 'snowflake', 'aws', 'redshift'], 'libraries': ['airflow', 'hadoop', 'kafka', 'tensorflow', 'spark', 'pytorch', 'mlpack'], 'programming': ['sql', 'python']}</t>
  </si>
  <si>
    <t>['sql', 'snowflake', 'redshift', 'spark']</t>
  </si>
  <si>
    <t>{'cloud': ['snowflake', 'redshift'], 'libraries': ['spark'], 'programming': ['sql']}</t>
  </si>
  <si>
    <t>STAR PAPER CORPORATION</t>
  </si>
  <si>
    <t>['outlook', 'word', 'spreadsheet']</t>
  </si>
  <si>
    <t>{'analyst_tools': ['outlook', 'word', 'spreadsheet']}</t>
  </si>
  <si>
    <t>Stage | Afstuderen bij de Afdeling Data Science</t>
  </si>
  <si>
    <t>['python', 'nltk', 'tensorflow', 'word']</t>
  </si>
  <si>
    <t>{'analyst_tools': ['word'], 'libraries': ['nltk', 'tensorflow'], 'programming': ['python']}</t>
  </si>
  <si>
    <t>Empresa: Idt Corporation</t>
  </si>
  <si>
    <t>Data Scientist, It Lead</t>
  </si>
  <si>
    <t>['python', 'r', 'java', 'sql', 'nosql', 'azure', 'aws', 'kubernetes']</t>
  </si>
  <si>
    <t>{'cloud': ['azure', 'aws'], 'other': ['kubernetes'], 'programming': ['python', 'r', 'java', 'sql', 'nosql']}</t>
  </si>
  <si>
    <t>Agastya Consultancy &amp; Services</t>
  </si>
  <si>
    <t>['sql', 'sql server', 'azure', 'databricks', 'excel', 'sap']</t>
  </si>
  <si>
    <t>{'analyst_tools': ['excel', 'sap'], 'cloud': ['azure', 'databricks'], 'databases': ['sql server'], 'programming': ['sql']}</t>
  </si>
  <si>
    <t>Freelance Data Analist</t>
  </si>
  <si>
    <t>Astorium</t>
  </si>
  <si>
    <t>Data Engineer/Разработчик DWH/ETL-разработчик</t>
  </si>
  <si>
    <t>Analyst, Value Analysis</t>
  </si>
  <si>
    <t>Nexera, LLC</t>
  </si>
  <si>
    <t>R&amp;D Engineer, Sr Staff</t>
  </si>
  <si>
    <t>['nosql', 'mongodb', 'mongodb', 'sql', 'mysql', 'cassandra', 'snowflake', 'oracle']</t>
  </si>
  <si>
    <t>{'cloud': ['snowflake', 'oracle'], 'databases': ['mongodb', 'mysql', 'cassandra'], 'programming': ['nosql', 'mongodb', 'sql']}</t>
  </si>
  <si>
    <t>Senior Analyst, Data Science - Innovation</t>
  </si>
  <si>
    <t>Asics</t>
  </si>
  <si>
    <t>['sql', 'python', 'go', 'azure', 'pyspark']</t>
  </si>
  <si>
    <t>{'cloud': ['azure'], 'libraries': ['pyspark'], 'programming': ['sql', 'python', 'go']}</t>
  </si>
  <si>
    <t>Sr Data Engineer - Cyber Fraud(Remote Or Hybrid)</t>
  </si>
  <si>
    <t>['java', 'scala', 'python', 'c++', 'sql', 'cassandra', 'sql server', 'oracle', 'hadoop', 'spark', 'kafka', 'git', 'jenkins', 'kubernetes']</t>
  </si>
  <si>
    <t>{'cloud': ['oracle'], 'databases': ['cassandra', 'sql server'], 'libraries': ['hadoop', 'spark', 'kafka'], 'other': ['git', 'jenkins', 'kubernetes'], 'programming': ['java', 'scala', 'python', 'c++', 'sql']}</t>
  </si>
  <si>
    <t>Senior Data Analyst - Consulting Analytics</t>
  </si>
  <si>
    <t>SPIE</t>
  </si>
  <si>
    <t>Devoteam A Cloud</t>
  </si>
  <si>
    <t>(Senior) Specialist Business Intelligence / Data Engineering (m/w/d)</t>
  </si>
  <si>
    <t>Grafschaft, Germany</t>
  </si>
  <si>
    <t>HARIBO Deutschland</t>
  </si>
  <si>
    <t>Principal IT Business Intelligence Analyst</t>
  </si>
  <si>
    <t>['azure', 'aws', 'redshift', 'aurora', 'ssrs', 'power bi', 'ssis']</t>
  </si>
  <si>
    <t>{'analyst_tools': ['ssrs', 'power bi', 'ssis'], 'cloud': ['azure', 'aws', 'redshift', 'aurora']}</t>
  </si>
  <si>
    <t>Contractor - Database Analyst</t>
  </si>
  <si>
    <t>Ilmuwan Data</t>
  </si>
  <si>
    <t>PT SYDECO</t>
  </si>
  <si>
    <t>['python', 'sql', 'java', 'shell', 'dynamodb', 'sql server', 'aws', 'redshift', 'databricks', 'pyspark', 'spark', 'flutter', 'ssis', 'git', 'terraform', 'docker']</t>
  </si>
  <si>
    <t>{'analyst_tools': ['ssis'], 'cloud': ['aws', 'redshift', 'databricks'], 'databases': ['dynamodb', 'sql server'], 'libraries': ['pyspark', 'spark', 'flutter'], 'other': ['git', 'terraform', 'docker'], 'programming': ['python', 'sql', 'java', 'shell']}</t>
  </si>
  <si>
    <t>Application Engineer, WU</t>
  </si>
  <si>
    <t>Data Analyst H/F en alternance</t>
  </si>
  <si>
    <t>Manpower Vietnam</t>
  </si>
  <si>
    <t>Modak</t>
  </si>
  <si>
    <t>['go', 'python', 'groovy', 'sql', 'nosql', 'mongodb', 'mongodb', 'postgresql', 'gcp', 'azure', 'aws', 'oracle', 'kafka', 'spark', 'terraform']</t>
  </si>
  <si>
    <t>{'cloud': ['gcp', 'azure', 'aws', 'oracle'], 'databases': ['mongodb', 'postgresql'], 'libraries': ['kafka', 'spark'], 'other': ['terraform'], 'programming': ['go', 'python', 'groovy', 'sql', 'nosql', 'mongodb']}</t>
  </si>
  <si>
    <t>Statistical Data Analyst - Genetics</t>
  </si>
  <si>
    <t>AI Research Scientist</t>
  </si>
  <si>
    <t>Zoom Corporation</t>
  </si>
  <si>
    <t>['python', 'tensorflow', 'pytorch', 'zoom']</t>
  </si>
  <si>
    <t>{'libraries': ['tensorflow', 'pytorch'], 'programming': ['python'], 'sync': ['zoom']}</t>
  </si>
  <si>
    <t>Data Analyst- Customer Visibility</t>
  </si>
  <si>
    <t>['python', 'visual basic', 'html', 'css', 'javascript', 'php', 'sql', 'excel', 'powerpoint', 'tableau', 'confluence', 'jira']</t>
  </si>
  <si>
    <t>{'analyst_tools': ['excel', 'powerpoint', 'tableau'], 'async': ['confluence', 'jira'], 'programming': ['python', 'visual basic', 'html', 'css', 'javascript', 'php', 'sql']}</t>
  </si>
  <si>
    <t>Data Analyst/Encoder - Julie's Bakeshop</t>
  </si>
  <si>
    <t>Powerlane Resources Inc.</t>
  </si>
  <si>
    <t>Data Analyst (H/F) (IT)</t>
  </si>
  <si>
    <t>['python', 'r', 'sql', 'nosql', 'airflow', 'kafka', 'spark', 'docker', 'kubernetes']</t>
  </si>
  <si>
    <t>{'libraries': ['airflow', 'kafka', 'spark'], 'other': ['docker', 'kubernetes'], 'programming': ['python', 'r', 'sql', 'nosql']}</t>
  </si>
  <si>
    <t>急聘设备管理大数据分析师</t>
  </si>
  <si>
    <t>北京中阔鼎盛科技有限公司</t>
  </si>
  <si>
    <t>['sql', 'sql server', 'pyspark', 'hadoop', 'yarn']</t>
  </si>
  <si>
    <t>{'databases': ['sql server'], 'libraries': ['pyspark', 'hadoop'], 'other': ['yarn'], 'programming': ['sql']}</t>
  </si>
  <si>
    <t>Gurtam</t>
  </si>
  <si>
    <t>['python', 'postgresql', 'node', 'kubernetes', 'docker']</t>
  </si>
  <si>
    <t>{'databases': ['postgresql'], 'other': ['kubernetes', 'docker'], 'programming': ['python'], 'webframeworks': ['node']}</t>
  </si>
  <si>
    <t>APN Consulting, Inc</t>
  </si>
  <si>
    <t>['mongodb', 'mongodb', 'python', 'sql', 'java', 'scala', 'r', 'sql server', 'postgresql', 'azure', 'oracle', 'snowflake', 'aws', 'databricks', 'airflow', 'spark', 'kafka', 'flow']</t>
  </si>
  <si>
    <t>{'cloud': ['azure', 'oracle', 'snowflake', 'aws', 'databricks'], 'databases': ['mongodb', 'sql server', 'postgresql'], 'libraries': ['airflow', 'spark', 'kafka'], 'other': ['flow'], 'programming': ['mongodb', 'python', 'sql', 'java', 'scala', 'r']}</t>
  </si>
  <si>
    <t>US Pharmacopeia</t>
  </si>
  <si>
    <t>['sql', 'c', 'pandas', 'numpy', 'scikit-learn', 'matplotlib', 'seaborn', 'plotly', 'git']</t>
  </si>
  <si>
    <t>{'libraries': ['pandas', 'numpy', 'scikit-learn', 'matplotlib', 'seaborn', 'plotly'], 'other': ['git'], 'programming': ['sql', 'c']}</t>
  </si>
  <si>
    <t>Movement Mortgage</t>
  </si>
  <si>
    <t>['nosql', 'scala', 'python', 'typescript', 'c#', 'java', 'sql', 'databricks', 'aws', 'gcp', 'azure', 'spark', 'hadoop']</t>
  </si>
  <si>
    <t>{'cloud': ['databricks', 'aws', 'gcp', 'azure'], 'libraries': ['spark', 'hadoop'], 'programming': ['nosql', 'scala', 'python', 'typescript', 'c#', 'java', 'sql']}</t>
  </si>
  <si>
    <t>Data Engineer (ML , Python, Kafka, Apache)</t>
  </si>
  <si>
    <t>GABS Talent Source</t>
  </si>
  <si>
    <t>['python', 'kafka', 'spark', 'pyspark', 'linux', 'splunk', 'yarn']</t>
  </si>
  <si>
    <t>{'analyst_tools': ['splunk'], 'libraries': ['kafka', 'spark', 'pyspark'], 'os': ['linux'], 'other': ['yarn'], 'programming': ['python']}</t>
  </si>
  <si>
    <t>['sql', 'bigquery', 'redshift', 'snowflake', 'power bi']</t>
  </si>
  <si>
    <t>{'analyst_tools': ['power bi'], 'cloud': ['bigquery', 'redshift', 'snowflake'], 'programming': ['sql']}</t>
  </si>
  <si>
    <t>Datafoundry Private Limited</t>
  </si>
  <si>
    <t>['python', 'scala', 'sql', 'java', 'aws', 'gcp', 'azure', 'hadoop', 'spark']</t>
  </si>
  <si>
    <t>{'cloud': ['aws', 'gcp', 'azure'], 'libraries': ['hadoop', 'spark'], 'programming': ['python', 'scala', 'sql', 'java']}</t>
  </si>
  <si>
    <t>Junior IT Data Engineer</t>
  </si>
  <si>
    <t>Business Data Project Manager</t>
  </si>
  <si>
    <t>Piaget</t>
  </si>
  <si>
    <t>['go', 'sap', 'power bi', 'excel']</t>
  </si>
  <si>
    <t>{'analyst_tools': ['sap', 'power bi', 'excel'], 'programming': ['go']}</t>
  </si>
  <si>
    <t>['crystal', 'sql', 'sql server', 'excel', 'power bi', 'ms access']</t>
  </si>
  <si>
    <t>{'analyst_tools': ['excel', 'power bi', 'ms access'], 'databases': ['sql server'], 'programming': ['crystal', 'sql']}</t>
  </si>
  <si>
    <t>Data Engineer - Digital Experience Platform</t>
  </si>
  <si>
    <t>['sql', 'go', 'express']</t>
  </si>
  <si>
    <t>{'programming': ['sql', 'go'], 'webframeworks': ['express']}</t>
  </si>
  <si>
    <t>Data Analyst (Financial Reporting)</t>
  </si>
  <si>
    <t>Pietà, Malta</t>
  </si>
  <si>
    <t>KPMG Malta</t>
  </si>
  <si>
    <t>['sql', 'python', 'mysql', 'postgresql', 'gdpr', 'tableau', 'alteryx']</t>
  </si>
  <si>
    <t>{'analyst_tools': ['tableau', 'alteryx'], 'databases': ['mysql', 'postgresql'], 'libraries': ['gdpr'], 'programming': ['sql', 'python']}</t>
  </si>
  <si>
    <t>Data Scientist - Analytics and Automation Hub (f/m/div.)</t>
  </si>
  <si>
    <t>['python', 'sql', 'azure', 'spark', 'tableau', 'kubernetes']</t>
  </si>
  <si>
    <t>{'analyst_tools': ['tableau'], 'cloud': ['azure'], 'libraries': ['spark'], 'other': ['kubernetes'], 'programming': ['python', 'sql']}</t>
  </si>
  <si>
    <t>['sql', 'python', 'aws', 'redshift', 'spark', 'django', 'flow']</t>
  </si>
  <si>
    <t>{'cloud': ['aws', 'redshift'], 'libraries': ['spark'], 'other': ['flow'], 'programming': ['sql', 'python'], 'webframeworks': ['django']}</t>
  </si>
  <si>
    <t>Data Analyst 2 - Area Agency on Aging</t>
  </si>
  <si>
    <t>County of Northampton</t>
  </si>
  <si>
    <t>Data Engineer junior</t>
  </si>
  <si>
    <t>Газпром нефть</t>
  </si>
  <si>
    <t>['python', 'sql', 'airflow', 'hadoop', 'linux']</t>
  </si>
  <si>
    <t>{'libraries': ['airflow', 'hadoop'], 'os': ['linux'], 'programming': ['python', 'sql']}</t>
  </si>
  <si>
    <t>HCube Conseil</t>
  </si>
  <si>
    <t>via ConSol Partners UK</t>
  </si>
  <si>
    <t>ConSol Partners</t>
  </si>
  <si>
    <t>['outlook', 'word']</t>
  </si>
  <si>
    <t>{'analyst_tools': ['outlook', 'word']}</t>
  </si>
  <si>
    <t>Sr. Business Analyst/ Data Analyst</t>
  </si>
  <si>
    <t>Potato Play Pte. Ltd.</t>
  </si>
  <si>
    <t>['r', 'sql', 'javascript', 'excel', 'spss', 'tableau']</t>
  </si>
  <si>
    <t>{'analyst_tools': ['excel', 'spss', 'tableau'], 'programming': ['r', 'sql', 'javascript']}</t>
  </si>
  <si>
    <t>['python', 'sql', 'azure', 'pytorch', 'scikit-learn', 'pandas', 'numpy', 'spark', 'linux']</t>
  </si>
  <si>
    <t>{'cloud': ['azure'], 'libraries': ['pytorch', 'scikit-learn', 'pandas', 'numpy', 'spark'], 'os': ['linux'], 'programming': ['python', 'sql']}</t>
  </si>
  <si>
    <t>Finfra</t>
  </si>
  <si>
    <t>24SevenOffice</t>
  </si>
  <si>
    <t>Cloud Data Engineer (Azure/GCP) - CVS Health</t>
  </si>
  <si>
    <t>['scala', 'azure', 'gcp', 'spark', 'pyspark', 'kubernetes']</t>
  </si>
  <si>
    <t>{'cloud': ['azure', 'gcp'], 'libraries': ['spark', 'pyspark'], 'other': ['kubernetes'], 'programming': ['scala']}</t>
  </si>
  <si>
    <t>Sr. Sales Analytics Engineer</t>
  </si>
  <si>
    <t>['sql', 'r', 'python', 'airflow', 'tableau', 'excel', 'git']</t>
  </si>
  <si>
    <t>{'analyst_tools': ['tableau', 'excel'], 'libraries': ['airflow'], 'other': ['git'], 'programming': ['sql', 'r', 'python']}</t>
  </si>
  <si>
    <t>Jlha</t>
  </si>
  <si>
    <t>Senior Data Analyst - Digital</t>
  </si>
  <si>
    <t>Prosperity Recruitment</t>
  </si>
  <si>
    <t>Ecommerce Data Scientist</t>
  </si>
  <si>
    <t>['python', 'sql', 'jupyter', 'pandas', 'scikit-learn']</t>
  </si>
  <si>
    <t>{'libraries': ['jupyter', 'pandas', 'scikit-learn'], 'programming': ['python', 'sql']}</t>
  </si>
  <si>
    <t>Senior Environmental Data Scientist</t>
  </si>
  <si>
    <t>WD-40 Company</t>
  </si>
  <si>
    <t>Senior SQL Engineer Latam</t>
  </si>
  <si>
    <t>Corrientes, Corrientes Province, Argentina</t>
  </si>
  <si>
    <t>Software Engineer - Early Career</t>
  </si>
  <si>
    <t>['go', 'python', 'typescript', 'javascript']</t>
  </si>
  <si>
    <t>{'programming': ['go', 'python', 'typescript', 'javascript']}</t>
  </si>
  <si>
    <t>Prime21 AG is looking for Data Scientist Mwd</t>
  </si>
  <si>
    <t>Prime21 AG</t>
  </si>
  <si>
    <t>via Expertia AI</t>
  </si>
  <si>
    <t>XpertHunt</t>
  </si>
  <si>
    <t>Senior Scientist Analytical</t>
  </si>
  <si>
    <t>Kalsec Inc.</t>
  </si>
  <si>
    <t>Senior Expert Data Science</t>
  </si>
  <si>
    <t>OMV Group</t>
  </si>
  <si>
    <t>['azure', 'databricks', 'hadoop']</t>
  </si>
  <si>
    <t>{'cloud': ['azure', 'databricks'], 'libraries': ['hadoop']}</t>
  </si>
  <si>
    <t>Supply Chain Regulatory Compliance Engineer</t>
  </si>
  <si>
    <t>Sapienhr Analytics Private Limited</t>
  </si>
  <si>
    <t>SAP data expert</t>
  </si>
  <si>
    <t>['sql', 'scala', 'python', 'sql server', 'azure', 'snowflake', 'gcp', 'aws', 'hadoop', 'pyspark', 'unix', 'ssis', 'ssrs', 'flow']</t>
  </si>
  <si>
    <t>{'analyst_tools': ['ssis', 'ssrs'], 'cloud': ['azure', 'snowflake', 'gcp', 'aws'], 'databases': ['sql server'], 'libraries': ['hadoop', 'pyspark'], 'os': ['unix'], 'other': ['flow'], 'programming': ['sql', 'scala', 'python']}</t>
  </si>
  <si>
    <t>AWS Data Engineer - Full-time / Part-time</t>
  </si>
  <si>
    <t>NetworkcprInc</t>
  </si>
  <si>
    <t>['python', 'sql', 'shell', 'r', 'aws', 'linux', 'tableau', 'excel', 'git']</t>
  </si>
  <si>
    <t>{'analyst_tools': ['tableau', 'excel'], 'cloud': ['aws'], 'os': ['linux'], 'other': ['git'], 'programming': ['python', 'sql', 'shell', 'r']}</t>
  </si>
  <si>
    <t>Data Engineer (New Media Business)</t>
  </si>
  <si>
    <t>Manpower Services (Hong Kong) Limited</t>
  </si>
  <si>
    <t>['nosql', 'java', 'scala', 'r', 'python', 'sql', 'aws']</t>
  </si>
  <si>
    <t>{'cloud': ['aws'], 'programming': ['nosql', 'java', 'scala', 'r', 'python', 'sql']}</t>
  </si>
  <si>
    <t>THE AGENCY</t>
  </si>
  <si>
    <t>['python', 'go', 'azure', 'spring', 'flow', 'kubernetes']</t>
  </si>
  <si>
    <t>{'cloud': ['azure'], 'libraries': ['spring'], 'other': ['flow', 'kubernetes'], 'programming': ['python', 'go']}</t>
  </si>
  <si>
    <t>Arena Media</t>
  </si>
  <si>
    <t>['sql', 'r', 'python', 'power bi', 'excel', 'dax']</t>
  </si>
  <si>
    <t>{'analyst_tools': ['power bi', 'excel', 'dax'], 'programming': ['sql', 'r', 'python']}</t>
  </si>
  <si>
    <t>Head of Data technology</t>
  </si>
  <si>
    <t>People Profilers Thailand</t>
  </si>
  <si>
    <t>Data Scientist: Marketing</t>
  </si>
  <si>
    <t>Sr Baw R&amp;d Modeling Engineer</t>
  </si>
  <si>
    <t>Experienced Data Engineers Needed with strong knowledge of...</t>
  </si>
  <si>
    <t>['aws', 'kubernetes', 'docker']</t>
  </si>
  <si>
    <t>{'cloud': ['aws'], 'other': ['kubernetes', 'docker']}</t>
  </si>
  <si>
    <t>Dell CFS Graduate Data Science Intern Info Session</t>
  </si>
  <si>
    <t>Mid Data Scientist (Hybrid)</t>
  </si>
  <si>
    <t>Lead Data Analyst Pjm4 (Government)</t>
  </si>
  <si>
    <t>Yard Corporate</t>
  </si>
  <si>
    <t>Data Science Support Analyst - Now Hiring</t>
  </si>
  <si>
    <t>CALIBRE Systems, Inc.</t>
  </si>
  <si>
    <t>DataEngineer - Data Assets Group</t>
  </si>
  <si>
    <t>['python', 'sql', 'elasticsearch', 'redis', 'mysql', 'aws', 'databricks', 'airflow', 'spark', 'kafka', 'kubernetes', 'docker', 'jenkins']</t>
  </si>
  <si>
    <t>{'cloud': ['aws', 'databricks'], 'databases': ['elasticsearch', 'redis', 'mysql'], 'libraries': ['airflow', 'spark', 'kafka'], 'other': ['kubernetes', 'docker', 'jenkins'], 'programming': ['python', 'sql']}</t>
  </si>
  <si>
    <t>Data Engineer Intern (Remote)</t>
  </si>
  <si>
    <t>DeFiner Inc</t>
  </si>
  <si>
    <t>Data Engineer (GoLang Developer)</t>
  </si>
  <si>
    <t>['go', 'golang', 'mongodb', 'mongodb', 'python', 'nosql', 'linux', 'git', 'docker', 'kubernetes']</t>
  </si>
  <si>
    <t>{'databases': ['mongodb'], 'os': ['linux'], 'other': ['git', 'docker', 'kubernetes'], 'programming': ['go', 'golang', 'mongodb', 'python', 'nosql']}</t>
  </si>
  <si>
    <t>['sql', 'python', 'bash', 'mysql']</t>
  </si>
  <si>
    <t>{'databases': ['mysql'], 'programming': ['sql', 'python', 'bash']}</t>
  </si>
  <si>
    <t>['python', 'azure', 'gcp', 'airflow', 'ansible', 'terraform', 'git']</t>
  </si>
  <si>
    <t>{'cloud': ['azure', 'gcp'], 'libraries': ['airflow'], 'other': ['ansible', 'terraform', 'git'], 'programming': ['python']}</t>
  </si>
  <si>
    <t>Infinity Marketing Solutions Inc</t>
  </si>
  <si>
    <t>RTBF</t>
  </si>
  <si>
    <t>['vue', 'sap', 'tableau']</t>
  </si>
  <si>
    <t>{'analyst_tools': ['sap', 'tableau'], 'webframeworks': ['vue']}</t>
  </si>
  <si>
    <t>Data Engineer - Snowflake DB/BigQuery</t>
  </si>
  <si>
    <t>Kachchh, Gujarat, India</t>
  </si>
  <si>
    <t>['sql', 'c#', 'python', 't-sql', 'azure', 'databricks']</t>
  </si>
  <si>
    <t>{'cloud': ['azure', 'databricks'], 'programming': ['sql', 'c#', 'python', 't-sql']}</t>
  </si>
  <si>
    <t>['python', 'go', 'sql', 'azure', 'databricks', 'pyspark', 'spark', 'flow', 'git']</t>
  </si>
  <si>
    <t>{'cloud': ['azure', 'databricks'], 'libraries': ['pyspark', 'spark'], 'other': ['flow', 'git'], 'programming': ['python', 'go', 'sql']}</t>
  </si>
  <si>
    <t>Letsema</t>
  </si>
  <si>
    <t>Ework Group Danmark</t>
  </si>
  <si>
    <t>['go', 'sql', 'python', 'sql server', 'azure', 'tableau', 'power bi']</t>
  </si>
  <si>
    <t>{'analyst_tools': ['tableau', 'power bi'], 'cloud': ['azure'], 'databases': ['sql server'], 'programming': ['go', 'sql', 'python']}</t>
  </si>
  <si>
    <t>['sql', 'sas', 'sas', 'tableau', 'alteryx', 'sap']</t>
  </si>
  <si>
    <t>{'analyst_tools': ['sas', 'tableau', 'alteryx', 'sap'], 'programming': ['sql', 'sas']}</t>
  </si>
  <si>
    <t>Data Engineer 3 (Remote)</t>
  </si>
  <si>
    <t>Data Engineer / Modelleur bij de Volksbank Utrecht</t>
  </si>
  <si>
    <t>Arrondissement de Nanterre, France</t>
  </si>
  <si>
    <t>Multiple Data Scientist, Devops, Machine Learning, Big Data Postions</t>
  </si>
  <si>
    <t>Techbubble</t>
  </si>
  <si>
    <t>Data Engineer, General Application</t>
  </si>
  <si>
    <t>['python', 'sql', 'gcp', 'aws', 'azure', 'airflow', 'spark', 'gdpr', 'terraform']</t>
  </si>
  <si>
    <t>{'cloud': ['gcp', 'aws', 'azure'], 'libraries': ['airflow', 'spark', 'gdpr'], 'other': ['terraform'], 'programming': ['python', 'sql']}</t>
  </si>
  <si>
    <t>Data Engineer/Data Science Engineer - AI Services Supervisory...</t>
  </si>
  <si>
    <t>['python', 'sql', 'nosql', 'redis', 'couchbase', 'hadoop', 'spark', 'linux']</t>
  </si>
  <si>
    <t>{'databases': ['redis', 'couchbase'], 'libraries': ['hadoop', 'spark'], 'os': ['linux'], 'programming': ['python', 'sql', 'nosql']}</t>
  </si>
  <si>
    <t>['python', 'sql', 'sql server', 'azure', 'databricks', 'snowflake', 'pandas', 'numpy', 'scikit-learn', 'spark', 'phoenix', 'excel', 'powerpoint', 'sharepoint', 'dax']</t>
  </si>
  <si>
    <t>{'analyst_tools': ['excel', 'powerpoint', 'sharepoint', 'dax'], 'cloud': ['azure', 'databricks', 'snowflake'], 'databases': ['sql server'], 'libraries': ['pandas', 'numpy', 'scikit-learn', 'spark'], 'programming': ['python', 'sql'], 'webframeworks': ['phoenix']}</t>
  </si>
  <si>
    <t>Senior Data Scientist I - Digital Data Science/Wearable devices</t>
  </si>
  <si>
    <t>Data Engineer Project Manager - Full-time / Part-time</t>
  </si>
  <si>
    <t>Data Scientist. Job in Santa Clara NBC4i Jobs</t>
  </si>
  <si>
    <t>Data science Training and internship</t>
  </si>
  <si>
    <t>Corizo</t>
  </si>
  <si>
    <t>['numpy', 'seaborn', 'pandas']</t>
  </si>
  <si>
    <t>{'libraries': ['numpy', 'seaborn', 'pandas']}</t>
  </si>
  <si>
    <t>via American Public Health Association (APHA), Public Health CareerMart</t>
  </si>
  <si>
    <t>Digital Tagging Analyst</t>
  </si>
  <si>
    <t>Ciber Global LLC.</t>
  </si>
  <si>
    <t>Data Engineer - Aerospace field</t>
  </si>
  <si>
    <t>['vba', 'python', 'sql', 'go', 'excel']</t>
  </si>
  <si>
    <t>{'analyst_tools': ['excel'], 'programming': ['vba', 'python', 'sql', 'go']}</t>
  </si>
  <si>
    <t>Federal Reserve Bank</t>
  </si>
  <si>
    <t>Blue Bird</t>
  </si>
  <si>
    <t>['sql', 'javascript', 'power bi', 'tableau', 'qlik', 'word', 'excel', 'powerpoint']</t>
  </si>
  <si>
    <t>{'analyst_tools': ['power bi', 'tableau', 'qlik', 'word', 'excel', 'powerpoint'], 'programming': ['sql', 'javascript']}</t>
  </si>
  <si>
    <t>Data Scientist - Measurement</t>
  </si>
  <si>
    <t>Interesting Job Opportunity: Data Scientist - Python/SQL</t>
  </si>
  <si>
    <t>SkillGigs.com</t>
  </si>
  <si>
    <t>['python', 'r', 'sql', 'aws', 'gcp', 'azure', 'tensorflow', 'keras', 'pytorch', 'scikit-learn', 'nltk', 'hadoop', 'spark', 'docker', 'kubernetes', 'git', 'svn']</t>
  </si>
  <si>
    <t>{'cloud': ['aws', 'gcp', 'azure'], 'libraries': ['tensorflow', 'keras', 'pytorch', 'scikit-learn', 'nltk', 'hadoop', 'spark'], 'other': ['docker', 'kubernetes', 'git', 'svn'], 'programming': ['python', 'r', 'sql']}</t>
  </si>
  <si>
    <t>['sql', 'scala', 'azure', 'oracle', 'pyspark', 'spark', 'sap']</t>
  </si>
  <si>
    <t>{'analyst_tools': ['sap'], 'cloud': ['azure', 'oracle'], 'libraries': ['pyspark', 'spark'], 'programming': ['sql', 'scala']}</t>
  </si>
  <si>
    <t>['go', 'python', 'aws', 'azure', 'gcp', 'bigquery', 'airflow', 'kafka', 'spark', 'yarn']</t>
  </si>
  <si>
    <t>{'cloud': ['aws', 'azure', 'gcp', 'bigquery'], 'libraries': ['airflow', 'kafka', 'spark'], 'other': ['yarn'], 'programming': ['go', 'python']}</t>
  </si>
  <si>
    <t>Azure Cloud Data Engineer w/ Cosmos DB</t>
  </si>
  <si>
    <t>['t-sql', 'sql', 'c', 'azure', 'databricks']</t>
  </si>
  <si>
    <t>{'cloud': ['azure', 'databricks'], 'programming': ['t-sql', 'sql', 'c']}</t>
  </si>
  <si>
    <t>Software Development Engineer  - Mexico City</t>
  </si>
  <si>
    <t>Data Scientist with focus on NLP (m/f/d)</t>
  </si>
  <si>
    <t>STRABAG AG</t>
  </si>
  <si>
    <t>DayTwo</t>
  </si>
  <si>
    <t>['python', 'sql', 'nosql', 'aws', 'gcp', 'pandas', 'spark']</t>
  </si>
  <si>
    <t>{'cloud': ['aws', 'gcp'], 'libraries': ['pandas', 'spark'], 'programming': ['python', 'sql', 'nosql']}</t>
  </si>
  <si>
    <t>Treasury Analyst - APAC</t>
  </si>
  <si>
    <t>Clinical NLP Data Scientist - Full-time / Part-time</t>
  </si>
  <si>
    <t>Junior Business Intelligence Data Engineer/Architect</t>
  </si>
  <si>
    <t>['nosql', 'sql', 'python', 'r', 'azure', 'ssis', 'flow', 'notion']</t>
  </si>
  <si>
    <t>{'analyst_tools': ['ssis'], 'async': ['notion'], 'cloud': ['azure'], 'other': ['flow'], 'programming': ['nosql', 'sql', 'python', 'r']}</t>
  </si>
  <si>
    <t>Remote Agile Test Engineer</t>
  </si>
  <si>
    <t>Direction Interministérielle du Numérique (DINUM)</t>
  </si>
  <si>
    <t>['python', 'spark', 'pandas', 'airflow', 'linux', 'docker', 'git']</t>
  </si>
  <si>
    <t>{'libraries': ['spark', 'pandas', 'airflow'], 'os': ['linux'], 'other': ['docker', 'git'], 'programming': ['python']}</t>
  </si>
  <si>
    <t>Senior Data Engineer São Paulo</t>
  </si>
  <si>
    <t>MUSA</t>
  </si>
  <si>
    <t>Wake IT Up</t>
  </si>
  <si>
    <t>['python', 'sql', 'aws', 'redshift', 'airflow', 'spark', 'kafka', 'unix', 'docker', 'github', 'ansible', 'terraform', 'kubernetes']</t>
  </si>
  <si>
    <t>{'cloud': ['aws', 'redshift'], 'libraries': ['airflow', 'spark', 'kafka'], 'os': ['unix'], 'other': ['docker', 'github', 'ansible', 'terraform', 'kubernetes'], 'programming': ['python', 'sql']}</t>
  </si>
  <si>
    <t>Mary Kay Inc.</t>
  </si>
  <si>
    <t>['sql', 'oracle', 'tableau', 'cognos', 'excel']</t>
  </si>
  <si>
    <t>{'analyst_tools': ['tableau', 'cognos', 'excel'], 'cloud': ['oracle'], 'programming': ['sql']}</t>
  </si>
  <si>
    <t>Well</t>
  </si>
  <si>
    <t>['python', 'sql', 'aws', 'gcp', 'react', 'node.js', 'terraform']</t>
  </si>
  <si>
    <t>{'cloud': ['aws', 'gcp'], 'libraries': ['react'], 'other': ['terraform'], 'programming': ['python', 'sql'], 'webframeworks': ['node.js']}</t>
  </si>
  <si>
    <t>Andjaro</t>
  </si>
  <si>
    <t>['go', 'python', 'ruby', 'ruby', 'mysql', 'aws', 'linux', 'kubernetes', 'terraform']</t>
  </si>
  <si>
    <t>{'cloud': ['aws'], 'databases': ['mysql'], 'os': ['linux'], 'other': ['kubernetes', 'terraform'], 'programming': ['go', 'python', 'ruby'], 'webframeworks': ['ruby']}</t>
  </si>
  <si>
    <t>['python', 'databricks', 'airflow', 'kafka', 'spark', 'github']</t>
  </si>
  <si>
    <t>{'cloud': ['databricks'], 'libraries': ['airflow', 'kafka', 'spark'], 'other': ['github'], 'programming': ['python']}</t>
  </si>
  <si>
    <t>Modern Technology Solutions, Inc. (MTSI)</t>
  </si>
  <si>
    <t>Ai - Nlp</t>
  </si>
  <si>
    <t>Wakala srl</t>
  </si>
  <si>
    <t>JUNIOR Data Analyst</t>
  </si>
  <si>
    <t>Seriate, Province of Bergamo, Italy</t>
  </si>
  <si>
    <t>Fairfield Consultancy Services Ltd</t>
  </si>
  <si>
    <t>['sql', 'nosql', 'azure', 'databricks', 'splunk']</t>
  </si>
  <si>
    <t>{'analyst_tools': ['splunk'], 'cloud': ['azure', 'databricks'], 'programming': ['sql', 'nosql']}</t>
  </si>
  <si>
    <t>Senior Software Development Engineer – C++ and Python</t>
  </si>
  <si>
    <t>['c++', 'python', 'java', 'go', 'qt', 'git']</t>
  </si>
  <si>
    <t>{'libraries': ['qt'], 'other': ['git'], 'programming': ['c++', 'python', 'java', 'go']}</t>
  </si>
  <si>
    <t>Senior Analyst for BI and Advanced Analytics</t>
  </si>
  <si>
    <t>['python', 'sas', 'sas', 'sql', 'hadoop', 'tableau', 'alteryx']</t>
  </si>
  <si>
    <t>{'analyst_tools': ['sas', 'tableau', 'alteryx'], 'libraries': ['hadoop'], 'programming': ['python', 'sas', 'sql']}</t>
  </si>
  <si>
    <t>INNOVATE</t>
  </si>
  <si>
    <t>['python', 'sql', 'r', 'javascript', 'hadoop']</t>
  </si>
  <si>
    <t>{'libraries': ['hadoop'], 'programming': ['python', 'sql', 'r', 'javascript']}</t>
  </si>
  <si>
    <t>Data Analyst- Value Analysis Clinical Program - Now Hiring</t>
  </si>
  <si>
    <t>['sql', 'sql server', 'excel', 'flow']</t>
  </si>
  <si>
    <t>{'analyst_tools': ['excel'], 'databases': ['sql server'], 'other': ['flow'], 'programming': ['sql']}</t>
  </si>
  <si>
    <t>Thesis: Application of Dataverse in Data Analytics Projects</t>
  </si>
  <si>
    <t>STAR COOPERATION GmbH</t>
  </si>
  <si>
    <t>['go', 'sql', 'python', 'r', 'aws', 'tableau']</t>
  </si>
  <si>
    <t>{'analyst_tools': ['tableau'], 'cloud': ['aws'], 'programming': ['go', 'sql', 'python', 'r']}</t>
  </si>
  <si>
    <t>['python', 'azure', 'snowflake', 'databricks']</t>
  </si>
  <si>
    <t>{'cloud': ['azure', 'snowflake', 'databricks'], 'programming': ['python']}</t>
  </si>
  <si>
    <t>Senior Data Engineer, PHP</t>
  </si>
  <si>
    <t>Schwaig, Germany</t>
  </si>
  <si>
    <t>Südwolle Group GmbH</t>
  </si>
  <si>
    <t>Azure Data Engineering Developer</t>
  </si>
  <si>
    <t>ANB Partners</t>
  </si>
  <si>
    <t>Referential Data Quality Analyst</t>
  </si>
  <si>
    <t>Loan Business Analyst</t>
  </si>
  <si>
    <t>Ambition Hong Kong</t>
  </si>
  <si>
    <t>Data Scientist (Churn)</t>
  </si>
  <si>
    <t>['sql', 'python', 'java', 'bash', 'nosql', 'mongodb', 'mongodb', 'sql server', 'mysql', 'postgresql', 'neo4j', 'cassandra', 'aws', 'gcp', 'kafka', 'spark', 'hadoop', 'airflow', 'spring', 'fastapi', 'linux', 'git']</t>
  </si>
  <si>
    <t>{'cloud': ['aws', 'gcp'], 'databases': ['mongodb', 'sql server', 'mysql', 'postgresql', 'neo4j', 'cassandra'], 'libraries': ['kafka', 'spark', 'hadoop', 'airflow', 'spring'], 'os': ['linux'], 'other': ['git'], 'programming': ['sql', 'python', 'java', 'bash', 'nosql', 'mongodb'], 'webframeworks': ['fastapi']}</t>
  </si>
  <si>
    <t>Azure Data Engineer with Snowflake skills</t>
  </si>
  <si>
    <t>['sql', 'python', 'azure', 'snowflake', 'jira']</t>
  </si>
  <si>
    <t>{'async': ['jira'], 'cloud': ['azure', 'snowflake'], 'programming': ['sql', 'python']}</t>
  </si>
  <si>
    <t>Senior Consultant - Databricks and Microsoft Fabric Data ...</t>
  </si>
  <si>
    <t>['databricks', 'azure', 'snowflake', 'aws', 'gcp', 'power bi', 'ssis', 'ssrs']</t>
  </si>
  <si>
    <t>{'analyst_tools': ['power bi', 'ssis', 'ssrs'], 'cloud': ['databricks', 'azure', 'snowflake', 'aws', 'gcp']}</t>
  </si>
  <si>
    <t>['python', 'go', 'aws', 'spark', 'hadoop', 'docker']</t>
  </si>
  <si>
    <t>{'cloud': ['aws'], 'libraries': ['spark', 'hadoop'], 'other': ['docker'], 'programming': ['python', 'go']}</t>
  </si>
  <si>
    <t>['sql', 'python', 'sql server', 'snowflake', 'aws', 'azure', 'gcp', 'redshift', 'airflow']</t>
  </si>
  <si>
    <t>{'cloud': ['snowflake', 'aws', 'azure', 'gcp', 'redshift'], 'databases': ['sql server'], 'libraries': ['airflow'], 'programming': ['sql', 'python']}</t>
  </si>
  <si>
    <t>Data Scientist - HEALTH</t>
  </si>
  <si>
    <t>['t-sql', 'sql', 'python', 'sql server', 'azure', 'databricks', 'spark', 'git']</t>
  </si>
  <si>
    <t>{'cloud': ['azure', 'databricks'], 'databases': ['sql server'], 'libraries': ['spark'], 'other': ['git'], 'programming': ['t-sql', 'sql', 'python']}</t>
  </si>
  <si>
    <t>Enterprise Application Data Analyst</t>
  </si>
  <si>
    <t>Tri-County Electric Cooperative</t>
  </si>
  <si>
    <t>['sql', 'java', 'python', 'powershell', 'c#', 'javascript', 'sql server', 'postgresql', 'tableau', 'power bi', 'ms access', 'excel']</t>
  </si>
  <si>
    <t>{'analyst_tools': ['tableau', 'power bi', 'ms access', 'excel'], 'databases': ['sql server', 'postgresql'], 'programming': ['sql', 'java', 'python', 'powershell', 'c#', 'javascript']}</t>
  </si>
  <si>
    <t>['sql', 'sql server', 'oracle', 'aws', 'gcp', 'azure', 'hadoop', 'ssis']</t>
  </si>
  <si>
    <t>{'analyst_tools': ['ssis'], 'cloud': ['oracle', 'aws', 'gcp', 'azure'], 'databases': ['sql server'], 'libraries': ['hadoop'], 'programming': ['sql']}</t>
  </si>
  <si>
    <t>['sql', 'snowflake', 'azure', 'kafka', 'sap', 'git']</t>
  </si>
  <si>
    <t>{'analyst_tools': ['sap'], 'cloud': ['snowflake', 'azure'], 'libraries': ['kafka'], 'other': ['git'], 'programming': ['sql']}</t>
  </si>
  <si>
    <t>['sql', 'python', 'nosql', 'ssis', 'power bi', 'excel', 'dax']</t>
  </si>
  <si>
    <t>{'analyst_tools': ['ssis', 'power bi', 'excel', 'dax'], 'programming': ['sql', 'python', 'nosql']}</t>
  </si>
  <si>
    <t>Quality Assurance Tester (Data Governance)</t>
  </si>
  <si>
    <t>['python', 'java', 'spring', 'linux']</t>
  </si>
  <si>
    <t>{'libraries': ['spring'], 'os': ['linux'], 'programming': ['python', 'java']}</t>
  </si>
  <si>
    <t>Data Scientist - Security Clearance Required. Job in Huntsville My...</t>
  </si>
  <si>
    <t>Smartpricing.it</t>
  </si>
  <si>
    <t>['python', 'javascript', 'typescript', 'sql', 'nosql', 'bash', 'kafka', 'pandas', 'numpy', 'node', 'vue', 'node.js', 'linux', 'docker', 'kubernetes', 'git']</t>
  </si>
  <si>
    <t>{'libraries': ['kafka', 'pandas', 'numpy'], 'os': ['linux'], 'other': ['docker', 'kubernetes', 'git'], 'programming': ['python', 'javascript', 'typescript', 'sql', 'nosql', 'bash'], 'webframeworks': ['node', 'vue', 'node.js']}</t>
  </si>
  <si>
    <t>Java Developer - Big Data Projects</t>
  </si>
  <si>
    <t>Balance Recruitment and Balance Consulting</t>
  </si>
  <si>
    <t>['java', 'sql', 'golang', 'spark', 'hadoop', 'kafka']</t>
  </si>
  <si>
    <t>{'libraries': ['spark', 'hadoop', 'kafka'], 'programming': ['java', 'sql', 'golang']}</t>
  </si>
  <si>
    <t>['sql', 'dax', 'ssis', 'git']</t>
  </si>
  <si>
    <t>{'analyst_tools': ['dax', 'ssis'], 'other': ['git'], 'programming': ['sql']}</t>
  </si>
  <si>
    <t>Director, Analytics Engineer</t>
  </si>
  <si>
    <t>Data Scientist Intern - Atlanta, GA</t>
  </si>
  <si>
    <t>Cortland</t>
  </si>
  <si>
    <t>['python', 'sql', 'go', 'azure', 'databricks', 'github']</t>
  </si>
  <si>
    <t>{'cloud': ['azure', 'databricks'], 'other': ['github'], 'programming': ['python', 'sql', 'go']}</t>
  </si>
  <si>
    <t>Abrivia Recruitment Specialists</t>
  </si>
  <si>
    <t>['python', 'r', 'sql', 'matplotlib', 'scikit-learn', 'tensorflow', 'pytorch', 'tableau']</t>
  </si>
  <si>
    <t>{'analyst_tools': ['tableau'], 'libraries': ['matplotlib', 'scikit-learn', 'tensorflow', 'pytorch'], 'programming': ['python', 'r', 'sql']}</t>
  </si>
  <si>
    <t>Senior Data Automation Engineer</t>
  </si>
  <si>
    <t>['python', 'css', 'postgresql']</t>
  </si>
  <si>
    <t>{'databases': ['postgresql'], 'programming': ['python', 'css']}</t>
  </si>
  <si>
    <t>['sql', 'python', 'mysql', 'aws', 'azure', 'databricks', 'spark']</t>
  </si>
  <si>
    <t>{'cloud': ['aws', 'azure', 'databricks'], 'databases': ['mysql'], 'libraries': ['spark'], 'programming': ['sql', 'python']}</t>
  </si>
  <si>
    <t>modeling engineer</t>
  </si>
  <si>
    <t>Grade VII Data Analyst</t>
  </si>
  <si>
    <t>via HelloFresh - Talentify</t>
  </si>
  <si>
    <t>Beymen Group</t>
  </si>
  <si>
    <t>(Senior) Data Analyst (m/f/d) - Warszawa / Poznań</t>
  </si>
  <si>
    <t>QA Engineer (middle/middle+)</t>
  </si>
  <si>
    <t>Ecom Market</t>
  </si>
  <si>
    <t>['sql', 'swift', 'linux']</t>
  </si>
  <si>
    <t>{'os': ['linux'], 'programming': ['sql', 'swift']}</t>
  </si>
  <si>
    <t>['python', 'c++', 'scala', 'javascript', 'aws']</t>
  </si>
  <si>
    <t>{'cloud': ['aws'], 'programming': ['python', 'c++', 'scala', 'javascript']}</t>
  </si>
  <si>
    <t>Enfield, CT</t>
  </si>
  <si>
    <t>Farm Credit East</t>
  </si>
  <si>
    <t>['sql', 'sql server', 'azure', 'power bi', 'ssrs', 'dax', 'excel']</t>
  </si>
  <si>
    <t>{'analyst_tools': ['power bi', 'ssrs', 'dax', 'excel'], 'cloud': ['azure'], 'databases': ['sql server'], 'programming': ['sql']}</t>
  </si>
  <si>
    <t>Apply for Senior Data Scientist</t>
  </si>
  <si>
    <t>['python', 'nosql', 'mongodb', 'mongodb', 'shell', 'neo4j', 'oracle', 'pyspark', 'tensorflow', 'keras', 'pytorch', 'linux']</t>
  </si>
  <si>
    <t>{'cloud': ['oracle'], 'databases': ['mongodb', 'neo4j'], 'libraries': ['pyspark', 'tensorflow', 'keras', 'pytorch'], 'os': ['linux'], 'programming': ['python', 'nosql', 'mongodb', 'shell']}</t>
  </si>
  <si>
    <t>Skatteforvaltningen, Frederiksberg</t>
  </si>
  <si>
    <t>Citygo</t>
  </si>
  <si>
    <t>['databricks', 'spark', 'kafka']</t>
  </si>
  <si>
    <t>{'cloud': ['databricks'], 'libraries': ['spark', 'kafka']}</t>
  </si>
  <si>
    <t>['sql', 'no-sql', 'python', 'azure', 'databricks', 'pyspark']</t>
  </si>
  <si>
    <t>{'cloud': ['azure', 'databricks'], 'libraries': ['pyspark'], 'programming': ['sql', 'no-sql', 'python']}</t>
  </si>
  <si>
    <t>Senior Manager-Data Engineering</t>
  </si>
  <si>
    <t>['java', 'python', 'sql', 'databricks', 'snowflake', 'azure', 'spark', 'git']</t>
  </si>
  <si>
    <t>{'cloud': ['databricks', 'snowflake', 'azure'], 'libraries': ['spark'], 'other': ['git'], 'programming': ['java', 'python', 'sql']}</t>
  </si>
  <si>
    <t>Приложение «Кошелёк»</t>
  </si>
  <si>
    <t>['sql', 'kafka', 'airflow', 'jupyter']</t>
  </si>
  <si>
    <t>{'libraries': ['kafka', 'airflow', 'jupyter'], 'programming': ['sql']}</t>
  </si>
  <si>
    <t>Ajulia Executive Search</t>
  </si>
  <si>
    <t>['sql', 'python', 'gcp', 'bigquery', 'hadoop']</t>
  </si>
  <si>
    <t>{'cloud': ['gcp', 'bigquery'], 'libraries': ['hadoop'], 'programming': ['sql', 'python']}</t>
  </si>
  <si>
    <t>['sql', 'python', 'matplotlib', 'tableau', 'power bi']</t>
  </si>
  <si>
    <t>{'analyst_tools': ['tableau', 'power bi'], 'libraries': ['matplotlib'], 'programming': ['sql', 'python']}</t>
  </si>
  <si>
    <t>Data Scientist. Job in Kassel My Valley Jobs Today</t>
  </si>
  <si>
    <t>Werving op Maat</t>
  </si>
  <si>
    <t>Talencity Inc.</t>
  </si>
  <si>
    <t>['python', 'scala', 'go', 'sql', 'nosql', 'mongodb', 'mongodb', 'mysql', 'mariadb', 'postgresql', 'redis', 'aws', 'azure', 'spark', 'linux']</t>
  </si>
  <si>
    <t>{'cloud': ['aws', 'azure'], 'databases': ['mongodb', 'mysql', 'mariadb', 'postgresql', 'redis'], 'libraries': ['spark'], 'os': ['linux'], 'programming': ['python', 'scala', 'go', 'sql', 'nosql', 'mongodb']}</t>
  </si>
  <si>
    <t>['python', 'mysql', 'mariadb', 'databricks', 'aws', 'spark', 'airflow', 'graphql', 'git', 'github', 'docker', 'kubernetes']</t>
  </si>
  <si>
    <t>{'cloud': ['databricks', 'aws'], 'databases': ['mysql', 'mariadb'], 'libraries': ['spark', 'airflow', 'graphql'], 'other': ['git', 'github', 'docker', 'kubernetes'], 'programming': ['python']}</t>
  </si>
  <si>
    <t>['python', 'sql', 'aws', 'snowflake', 'pandas', 'spark', 'pytorch', 'jenkins', 'terraform', 'docker']</t>
  </si>
  <si>
    <t>{'cloud': ['aws', 'snowflake'], 'libraries': ['pandas', 'spark', 'pytorch'], 'other': ['jenkins', 'terraform', 'docker'], 'programming': ['python', 'sql']}</t>
  </si>
  <si>
    <t>Majority</t>
  </si>
  <si>
    <t>['sql', 'python', 'pandas', 'looker']</t>
  </si>
  <si>
    <t>{'analyst_tools': ['looker'], 'libraries': ['pandas'], 'programming': ['sql', 'python']}</t>
  </si>
  <si>
    <t>Bergheim, Austria</t>
  </si>
  <si>
    <t>Raiffeisenverband Salzburg eGen</t>
  </si>
  <si>
    <t>Guidewire - Claims Center Data Analyst</t>
  </si>
  <si>
    <t>Triple</t>
  </si>
  <si>
    <t>['python', 'sql', 'azure', 'aws', 'snowflake', 'databricks', 'tableau']</t>
  </si>
  <si>
    <t>{'analyst_tools': ['tableau'], 'cloud': ['azure', 'aws', 'snowflake', 'databricks'], 'programming': ['python', 'sql']}</t>
  </si>
  <si>
    <t>Team Lead - Data Engineering</t>
  </si>
  <si>
    <t>['python', 'scala', 'java', 'aws', 'azure', 'gcp']</t>
  </si>
  <si>
    <t>{'cloud': ['aws', 'azure', 'gcp'], 'programming': ['python', 'scala', 'java']}</t>
  </si>
  <si>
    <t>['mongodb', 'mongodb', 'elasticsearch', 'aws', 'kubernetes', 'docker', 'terraform', 'github']</t>
  </si>
  <si>
    <t>{'cloud': ['aws'], 'databases': ['mongodb', 'elasticsearch'], 'other': ['kubernetes', 'docker', 'terraform', 'github'], 'programming': ['mongodb']}</t>
  </si>
  <si>
    <t>agap2 Netherlands</t>
  </si>
  <si>
    <t>['sql', 'nosql', 'github', 'docker', 'kubernetes', 'jira']</t>
  </si>
  <si>
    <t>{'async': ['jira'], 'other': ['github', 'docker', 'kubernetes'], 'programming': ['sql', 'nosql']}</t>
  </si>
  <si>
    <t>Alternance - Data Analyst Junior Anti-trafic (H/F)</t>
  </si>
  <si>
    <t>Data Sciences and Analytics Support</t>
  </si>
  <si>
    <t>Collins Consulting, Inc.</t>
  </si>
  <si>
    <t>#Associate Scientist II (TEMPORARY)</t>
  </si>
  <si>
    <t>Data Scientist/Reporting Analyst</t>
  </si>
  <si>
    <t>['sql', 'python', 'r', 'snowflake', 'bigquery', 'redshift', 'airflow', 'looker', 'tableau', 'git']</t>
  </si>
  <si>
    <t>{'analyst_tools': ['looker', 'tableau'], 'cloud': ['snowflake', 'bigquery', 'redshift'], 'libraries': ['airflow'], 'other': ['git'], 'programming': ['sql', 'python', 'r']}</t>
  </si>
  <si>
    <t>['python', 'java', 'scala', 'sql', 'nosql', 'mongodb', 'mongodb', 'aws', 'spark']</t>
  </si>
  <si>
    <t>{'cloud': ['aws'], 'databases': ['mongodb'], 'libraries': ['spark'], 'programming': ['python', 'java', 'scala', 'sql', 'nosql', 'mongodb']}</t>
  </si>
  <si>
    <t>NTT DATA sta cercando Azure Data Engineer</t>
  </si>
  <si>
    <t>['sql', 'nosql', 'java', 'r', 'python', 'sql server', 'azure', 'databricks', 'oracle', 'power bi', 'flow', 'github']</t>
  </si>
  <si>
    <t>{'analyst_tools': ['power bi'], 'cloud': ['azure', 'databricks', 'oracle'], 'databases': ['sql server'], 'other': ['flow', 'github'], 'programming': ['sql', 'nosql', 'java', 'r', 'python']}</t>
  </si>
  <si>
    <t>Junior Business Intelligence Analyst ( Axess Ltd)</t>
  </si>
  <si>
    <t>ENL</t>
  </si>
  <si>
    <t>SmartStream Technologies</t>
  </si>
  <si>
    <t>['sql', 'python', 'java', 'scala', 'aws', 'redshift', 'bigquery', 'azure', 'hadoop', 'spark', 'tableau', 'power bi']</t>
  </si>
  <si>
    <t>{'analyst_tools': ['tableau', 'power bi'], 'cloud': ['aws', 'redshift', 'bigquery', 'azure'], 'libraries': ['hadoop', 'spark'], 'programming': ['sql', 'python', 'java', 'scala']}</t>
  </si>
  <si>
    <t>Plecosystems</t>
  </si>
  <si>
    <t>['sql', 'shell', 'python', 'oracle', 'redshift', 'aws', 'unix', 'ansible']</t>
  </si>
  <si>
    <t>{'cloud': ['oracle', 'redshift', 'aws'], 'os': ['unix'], 'other': ['ansible'], 'programming': ['sql', 'shell', 'python']}</t>
  </si>
  <si>
    <t>Stichting Kankerregister - Fondation Registre du Cancer</t>
  </si>
  <si>
    <t>['python', 'sql', 'tensorflow', 'pytorch', 'keras', 'numpy', 'pandas', 'express']</t>
  </si>
  <si>
    <t>{'libraries': ['tensorflow', 'pytorch', 'keras', 'numpy', 'pandas'], 'programming': ['python', 'sql'], 'webframeworks': ['express']}</t>
  </si>
  <si>
    <t>沃尔沃汽车</t>
  </si>
  <si>
    <t>['python', 'r', 'sql', 'nosql', 'mysql', 'bigquery', 'redshift', 'snowflake', 'pandas']</t>
  </si>
  <si>
    <t>{'cloud': ['bigquery', 'redshift', 'snowflake'], 'databases': ['mysql'], 'libraries': ['pandas'], 'programming': ['python', 'r', 'sql', 'nosql']}</t>
  </si>
  <si>
    <t>BizAcuity Solutions Pvt Ltd</t>
  </si>
  <si>
    <t>Sr. Data Engineer - Digital Solutions Technical Lead</t>
  </si>
  <si>
    <t>['sas', 'sas', 'sql', 'sql server', 'gcp', 'tableau', 'alteryx', 'flow']</t>
  </si>
  <si>
    <t>{'analyst_tools': ['sas', 'tableau', 'alteryx'], 'cloud': ['gcp'], 'databases': ['sql server'], 'other': ['flow'], 'programming': ['sas', 'sql']}</t>
  </si>
  <si>
    <t>Ssr Data Engineer</t>
  </si>
  <si>
    <t>['r', 'python', 'julia', 'sql', 'bash', 'aws', 'pandas', 'numpy', 'tensorflow', 'pytorch', 'hadoop', 'spark', 'unix', 'git']</t>
  </si>
  <si>
    <t>{'cloud': ['aws'], 'libraries': ['pandas', 'numpy', 'tensorflow', 'pytorch', 'hadoop', 'spark'], 'os': ['unix'], 'other': ['git'], 'programming': ['r', 'python', 'julia', 'sql', 'bash']}</t>
  </si>
  <si>
    <t>Stage - Financial Data Scientist H/F</t>
  </si>
  <si>
    <t>['r', 'excel', 'notion']</t>
  </si>
  <si>
    <t>{'analyst_tools': ['excel'], 'async': ['notion'], 'programming': ['r']}</t>
  </si>
  <si>
    <t>NHIMA</t>
  </si>
  <si>
    <t>['sql', 'python', 'sql server', 'oracle', 'aws', 'azure', 'snowflake', 'power bi', 'tableau', 'visio', 'flow', 'git', 'jenkins']</t>
  </si>
  <si>
    <t>{'analyst_tools': ['power bi', 'tableau', 'visio'], 'cloud': ['oracle', 'aws', 'azure', 'snowflake'], 'databases': ['sql server'], 'other': ['flow', 'git', 'jenkins'], 'programming': ['sql', 'python']}</t>
  </si>
  <si>
    <t>Junior Data Scientist – Finance, HR</t>
  </si>
  <si>
    <t>['r', 'python', 'oracle', 'redshift', 'git', 'jira', 'confluence']</t>
  </si>
  <si>
    <t>{'async': ['jira', 'confluence'], 'cloud': ['oracle', 'redshift'], 'other': ['git'], 'programming': ['r', 'python']}</t>
  </si>
  <si>
    <t>Data Analyst Business Intelligence Specialist</t>
  </si>
  <si>
    <t>BI Engineer / Analytics Engineer (m/w/d)</t>
  </si>
  <si>
    <t>GHD GesundHeits GmbH Deutschland</t>
  </si>
  <si>
    <t>Data Engineer (Senior/Teamlead)</t>
  </si>
  <si>
    <t>['java', 'scala', 'python', 'sql', 'no-sql', 'dynamodb', 'aws', 'spark', 'gitlab']</t>
  </si>
  <si>
    <t>{'cloud': ['aws'], 'databases': ['dynamodb'], 'libraries': ['spark'], 'other': ['gitlab'], 'programming': ['java', 'scala', 'python', 'sql', 'no-sql']}</t>
  </si>
  <si>
    <t>Manager Data Scientist Engineer</t>
  </si>
  <si>
    <t>['go', 'sharepoint', 'excel', 'word', 'outlook']</t>
  </si>
  <si>
    <t>{'analyst_tools': ['sharepoint', 'excel', 'word', 'outlook'], 'programming': ['go']}</t>
  </si>
  <si>
    <t>['r', 'python', 'sas', 'sas', 'sql', 'aws', 'azure', 'pyspark', 'pandas', 'numpy', 'scikit-learn', 'keras', 'tensorflow', 'gdpr', 'spss', 'git']</t>
  </si>
  <si>
    <t>{'analyst_tools': ['sas', 'spss'], 'cloud': ['aws', 'azure'], 'libraries': ['pyspark', 'pandas', 'numpy', 'scikit-learn', 'keras', 'tensorflow', 'gdpr'], 'other': ['git'], 'programming': ['r', 'python', 'sas', 'sql']}</t>
  </si>
  <si>
    <t>Prospect Research and Data Analyst</t>
  </si>
  <si>
    <t>Business Analyst (Interaction Analytics)</t>
  </si>
  <si>
    <t>Lets Excel Analytics Solutions</t>
  </si>
  <si>
    <t>Associate Marketing Analyst</t>
  </si>
  <si>
    <t>Labviva</t>
  </si>
  <si>
    <t>['sql', 'nosql', 'mongodb', 'mongodb', 'python', 'java', 'postgresql', 'mysql', 'sql server', 'aws', 'kafka', 'spark', 'hadoop']</t>
  </si>
  <si>
    <t>{'cloud': ['aws'], 'databases': ['mongodb', 'postgresql', 'mysql', 'sql server'], 'libraries': ['kafka', 'spark', 'hadoop'], 'programming': ['sql', 'nosql', 'mongodb', 'python', 'java']}</t>
  </si>
  <si>
    <t>Data Scientist - Predictive Modeling</t>
  </si>
  <si>
    <t>Manager, Data Strategy</t>
  </si>
  <si>
    <t>['python', 'sql', 'dynamodb', 'aws', 'databricks', 'redshift', 'spark', 'pyspark']</t>
  </si>
  <si>
    <t>{'cloud': ['aws', 'databricks', 'redshift'], 'databases': ['dynamodb'], 'libraries': ['spark', 'pyspark'], 'programming': ['python', 'sql']}</t>
  </si>
  <si>
    <t>Alternant Assistant Data Marketing</t>
  </si>
  <si>
    <t>AFTEC</t>
  </si>
  <si>
    <t>Data Engineer - Data Science</t>
  </si>
  <si>
    <t>['go', 'sql', 'mariadb', 'vmware', 'oracle', 'linux']</t>
  </si>
  <si>
    <t>{'cloud': ['vmware', 'oracle'], 'databases': ['mariadb'], 'os': ['linux'], 'programming': ['go', 'sql']}</t>
  </si>
  <si>
    <t>['scala', 'nosql', 'shell', 'sql', 'spark', 'hadoop']</t>
  </si>
  <si>
    <t>{'libraries': ['spark', 'hadoop'], 'programming': ['scala', 'nosql', 'shell', 'sql']}</t>
  </si>
  <si>
    <t>Illinois Employer</t>
  </si>
  <si>
    <t>['go', 'sql', 'tableau', 'flow']</t>
  </si>
  <si>
    <t>{'analyst_tools': ['tableau'], 'other': ['flow'], 'programming': ['go', 'sql']}</t>
  </si>
  <si>
    <t>Data Engineer - ETL/Snowflake DB</t>
  </si>
  <si>
    <t>Himflax information Technology</t>
  </si>
  <si>
    <t>Healthcare Data Analyst II - Finance</t>
  </si>
  <si>
    <t>via Inland Empire Health Plan - IEHP</t>
  </si>
  <si>
    <t>['sql', 'sas', 'sas', 'excel', 'word']</t>
  </si>
  <si>
    <t>{'analyst_tools': ['sas', 'excel', 'word'], 'programming': ['sql', 'sas']}</t>
  </si>
  <si>
    <t>上海绯逸信息技术有限公司</t>
  </si>
  <si>
    <t>['python', 'spark', 'pyspark', 'hadoop', 'git', 'bitbucket', 'jenkins', 'docker']</t>
  </si>
  <si>
    <t>{'libraries': ['spark', 'pyspark', 'hadoop'], 'other': ['git', 'bitbucket', 'jenkins', 'docker'], 'programming': ['python']}</t>
  </si>
  <si>
    <t>Fraud &amp; Payment Data Analyst</t>
  </si>
  <si>
    <t>Data Engineer - Center of Excellence (Innovation HUB)</t>
  </si>
  <si>
    <t>['r', 'python', 'mongo', 'go', 'cassandra', 'azure', 'databricks', 'aws', 'gcp', 'oracle', 'spark', 'kafka', 'hadoop', 'power bi']</t>
  </si>
  <si>
    <t>{'analyst_tools': ['power bi'], 'cloud': ['azure', 'databricks', 'aws', 'gcp', 'oracle'], 'databases': ['cassandra'], 'libraries': ['spark', 'kafka', 'hadoop'], 'programming': ['r', 'python', 'mongo', 'go']}</t>
  </si>
  <si>
    <t>Ab Initio Developer / Data Engineer - Full-time / Part-time</t>
  </si>
  <si>
    <t>['nosql', 'sql', 'hadoop', 'unix']</t>
  </si>
  <si>
    <t>{'libraries': ['hadoop'], 'os': ['unix'], 'programming': ['nosql', 'sql']}</t>
  </si>
  <si>
    <t>Data engineer (ClickHouse)</t>
  </si>
  <si>
    <t>Data Engineer lead</t>
  </si>
  <si>
    <t>['sql', 'azure', 'windows', 'git', 'terraform', 'kubernetes', 'docker']</t>
  </si>
  <si>
    <t>{'cloud': ['azure'], 'os': ['windows'], 'other': ['git', 'terraform', 'kubernetes', 'docker'], 'programming': ['sql']}</t>
  </si>
  <si>
    <t>Intermediate Data Analyst - 18 Month Contract - Immediate Start!</t>
  </si>
  <si>
    <t>['python', 'sql', 'azure', 'databricks', 'power bi', 'tableau', 'flow']</t>
  </si>
  <si>
    <t>{'analyst_tools': ['power bi', 'tableau'], 'cloud': ['azure', 'databricks'], 'other': ['flow'], 'programming': ['python', 'sql']}</t>
  </si>
  <si>
    <t>['python', 'java', 'sql', 'excel']</t>
  </si>
  <si>
    <t>{'analyst_tools': ['excel'], 'programming': ['python', 'java', 'sql']}</t>
  </si>
  <si>
    <t>['sql', 'redshift', 'snowflake', 'excel', 'tableau', 'looker']</t>
  </si>
  <si>
    <t>{'analyst_tools': ['excel', 'tableau', 'looker'], 'cloud': ['redshift', 'snowflake'], 'programming': ['sql']}</t>
  </si>
  <si>
    <t>Data Engineer ML</t>
  </si>
  <si>
    <t>Recruit Express Service Sdn bhd</t>
  </si>
  <si>
    <t>Data Engineering Intern, Credit Services</t>
  </si>
  <si>
    <t>Senior Software Engineer, Python - Cloud Data Engineering</t>
  </si>
  <si>
    <t>['python', 'sql', 'scala', 'azure', 'aws', 'databricks']</t>
  </si>
  <si>
    <t>{'cloud': ['azure', 'aws', 'databricks'], 'programming': ['python', 'sql', 'scala']}</t>
  </si>
  <si>
    <t>Senior Business and Data Analyst bei der BANK-now #218659</t>
  </si>
  <si>
    <t>['sql', 'bigquery', 'aws', 'hadoop', 'spark', 'excel']</t>
  </si>
  <si>
    <t>{'analyst_tools': ['excel'], 'cloud': ['bigquery', 'aws'], 'libraries': ['hadoop', 'spark'], 'programming': ['sql']}</t>
  </si>
  <si>
    <t>Prodigious logo</t>
  </si>
  <si>
    <t>['python', 'oracle', 'scikit-learn', 'tensorflow', 'pytorch']</t>
  </si>
  <si>
    <t>{'cloud': ['oracle'], 'libraries': ['scikit-learn', 'tensorflow', 'pytorch'], 'programming': ['python']}</t>
  </si>
  <si>
    <t>['c#', 'python', 'java', 'powershell', 'sql', 't-sql', 'nosql', 'mongodb', 'mongodb', 'sql server', 'mysql', 'postgresql', 'dynamodb', 'aws', 'snowflake', 'azure', 'kafka', 'spark', 'ssis', 'ssrs', 'power bi', 'tableau']</t>
  </si>
  <si>
    <t>{'analyst_tools': ['ssis', 'ssrs', 'power bi', 'tableau'], 'cloud': ['aws', 'snowflake', 'azure'], 'databases': ['mongodb', 'sql server', 'mysql', 'postgresql', 'dynamodb'], 'libraries': ['kafka', 'spark'], 'programming': ['c#', 'python', 'java', 'powershell', 'sql', 't-sql', 'nosql', 'mongodb']}</t>
  </si>
  <si>
    <t>Airswift North America</t>
  </si>
  <si>
    <t>Senior Data Engineer #FromScratch #Fintech</t>
  </si>
  <si>
    <t>Data Analyst in Vilnius</t>
  </si>
  <si>
    <t>IKI Lietuva, UAB</t>
  </si>
  <si>
    <t>Data Engineer (Python, GCP)</t>
  </si>
  <si>
    <t>['python', 'sql', 'gcp', 'kafka', 'spark', 'hadoop', 'flow', 'jenkins', 'github']</t>
  </si>
  <si>
    <t>{'cloud': ['gcp'], 'libraries': ['kafka', 'spark', 'hadoop'], 'other': ['flow', 'jenkins', 'github'], 'programming': ['python', 'sql']}</t>
  </si>
  <si>
    <t>Director of Machine Learning and Data Science</t>
  </si>
  <si>
    <t>AFBA</t>
  </si>
  <si>
    <t>Data Platform Engineer Dev</t>
  </si>
  <si>
    <t>Production Support Engineer (Python/SQL)</t>
  </si>
  <si>
    <t>['python', 'sql', 'sql server', 'linux', 'git']</t>
  </si>
  <si>
    <t>{'databases': ['sql server'], 'os': ['linux'], 'other': ['git'], 'programming': ['python', 'sql']}</t>
  </si>
  <si>
    <t>Customer Analytics Lead for HP.com</t>
  </si>
  <si>
    <t>['sql', 'bigquery', 'notion']</t>
  </si>
  <si>
    <t>{'async': ['notion'], 'cloud': ['bigquery'], 'programming': ['sql']}</t>
  </si>
  <si>
    <t>['python', 'scala', 'java', 'aws', 'azure', 'gcp', 'spark']</t>
  </si>
  <si>
    <t>{'cloud': ['aws', 'azure', 'gcp'], 'libraries': ['spark'], 'programming': ['python', 'scala', 'java']}</t>
  </si>
  <si>
    <t>Cape May, NJ</t>
  </si>
  <si>
    <t>['databricks', 'azure', 'snowflake', 'aws', 'hadoop', 'spark', 'power bi', 'qlik', 'flow', 'git']</t>
  </si>
  <si>
    <t>{'analyst_tools': ['power bi', 'qlik'], 'cloud': ['databricks', 'azure', 'snowflake', 'aws'], 'libraries': ['hadoop', 'spark'], 'other': ['flow', 'git']}</t>
  </si>
  <si>
    <t>['python', 'shell', 'powershell', 'azure', 'github', 'kubernetes', 'terraform']</t>
  </si>
  <si>
    <t>{'cloud': ['azure'], 'other': ['github', 'kubernetes', 'terraform'], 'programming': ['python', 'shell', 'powershell']}</t>
  </si>
  <si>
    <t>Translational Data Scientist and Computational Biologist (multiple...</t>
  </si>
  <si>
    <t>Zentalis Pharmaceuticals</t>
  </si>
  <si>
    <t>['r', 'python', 'bash', 'express', 'unix']</t>
  </si>
  <si>
    <t>{'os': ['unix'], 'programming': ['r', 'python', 'bash'], 'webframeworks': ['express']}</t>
  </si>
  <si>
    <t>['python', 'sql', 'pyspark', 'numpy', 'pandas', 'spark', 'jupyter', 'linux']</t>
  </si>
  <si>
    <t>{'libraries': ['pyspark', 'numpy', 'pandas', 'spark', 'jupyter'], 'os': ['linux'], 'programming': ['python', 'sql']}</t>
  </si>
  <si>
    <t>['tableau', 'excel', 'looker']</t>
  </si>
  <si>
    <t>{'analyst_tools': ['tableau', 'excel', 'looker']}</t>
  </si>
  <si>
    <t>Data Engineer - Cyber Threat Intelligence</t>
  </si>
  <si>
    <t>['sql', 'python', 'sql server', 'hadoop', 'looker', 'tableau', 'flow']</t>
  </si>
  <si>
    <t>{'analyst_tools': ['looker', 'tableau'], 'databases': ['sql server'], 'libraries': ['hadoop'], 'other': ['flow'], 'programming': ['sql', 'python']}</t>
  </si>
  <si>
    <t>['python', 'nosql', 'aws', 'azure', 'spark', 'hadoop']</t>
  </si>
  <si>
    <t>{'cloud': ['aws', 'azure'], 'libraries': ['spark', 'hadoop'], 'programming': ['python', 'nosql']}</t>
  </si>
  <si>
    <t>Online Data Analyst- Dutch (Belgium) - Freelance/WFH</t>
  </si>
  <si>
    <t>['sql', 'java', 'go', 'python', 'aws', 'azure']</t>
  </si>
  <si>
    <t>{'cloud': ['aws', 'azure'], 'programming': ['sql', 'java', 'go', 'python']}</t>
  </si>
  <si>
    <t>Clubman &amp; Hospitality Software Solutions</t>
  </si>
  <si>
    <t>['sql', 'vb.net', 'crystal', 'sql server']</t>
  </si>
  <si>
    <t>{'databases': ['sql server'], 'programming': ['sql', 'vb.net', 'crystal']}</t>
  </si>
  <si>
    <t>Senior Data/software Engineer</t>
  </si>
  <si>
    <t>['python', 'shell', 'java', 'javascript', 'css', 'sql', 'nosql', 'elasticsearch', 'dynamodb', 'aws', 'redshift', 'kafka', 'spark', 'react', 'angular', 'vue', 'jenkins', 'docker', 'kubernetes']</t>
  </si>
  <si>
    <t>{'cloud': ['aws', 'redshift'], 'databases': ['elasticsearch', 'dynamodb'], 'libraries': ['kafka', 'spark', 'react'], 'other': ['jenkins', 'docker', 'kubernetes'], 'programming': ['python', 'shell', 'java', 'javascript', 'css', 'sql', 'nosql'], 'webframeworks': ['angular', 'vue']}</t>
  </si>
  <si>
    <t>Fairfield, NJ</t>
  </si>
  <si>
    <t>Infucarerx</t>
  </si>
  <si>
    <t>Software Engineer – Data Science &amp; Data Management w/m/d</t>
  </si>
  <si>
    <t>Kienbaum Consultants International GmbH - Zentrale</t>
  </si>
  <si>
    <t>Global Business Services Manager, Data Analytics &amp; Insights</t>
  </si>
  <si>
    <t>Newell Brands Inc</t>
  </si>
  <si>
    <t>['databricks', 'excel', 'power bi', 'dax', 'powerpoint', 'alteryx', 'tableau']</t>
  </si>
  <si>
    <t>{'analyst_tools': ['excel', 'power bi', 'dax', 'powerpoint', 'alteryx', 'tableau'], 'cloud': ['databricks']}</t>
  </si>
  <si>
    <t>Sr Analyst Patient &amp; Access Analytics</t>
  </si>
  <si>
    <t>Glia</t>
  </si>
  <si>
    <t>Senior Azure Data Engineer - with Great Benefits</t>
  </si>
  <si>
    <t>Io Associates</t>
  </si>
  <si>
    <t>['sql', 'sql server', 'azure', 'snowflake', 'sap']</t>
  </si>
  <si>
    <t>{'analyst_tools': ['sap'], 'cloud': ['azure', 'snowflake'], 'databases': ['sql server'], 'programming': ['sql']}</t>
  </si>
  <si>
    <t>Finance Analyst - Product Support (Data Analytics)</t>
  </si>
  <si>
    <t>Ek-Chai Distribution System Co., Ltd. (โลตัส)</t>
  </si>
  <si>
    <t>['python', 'scala', 'sql', 'aws', 'redshift', 'azure', 'pyspark', 'spark', 'airflow']</t>
  </si>
  <si>
    <t>{'cloud': ['aws', 'redshift', 'azure'], 'libraries': ['pyspark', 'spark', 'airflow'], 'programming': ['python', 'scala', 'sql']}</t>
  </si>
  <si>
    <t>Analyst/Senior Analyst, Data Analytics - Technical Operations</t>
  </si>
  <si>
    <t>['python', 'r', 'sql', 'databricks', 'oracle', 'snowflake', 'angular', 'excel', 'tableau', 'powerpoint', 'sharepoint']</t>
  </si>
  <si>
    <t>{'analyst_tools': ['excel', 'tableau', 'powerpoint', 'sharepoint'], 'cloud': ['databricks', 'oracle', 'snowflake'], 'programming': ['python', 'r', 'sql'], 'webframeworks': ['angular']}</t>
  </si>
  <si>
    <t>SCL Consultores SPA</t>
  </si>
  <si>
    <t>Senior Data Scientist Developer/Team Lead</t>
  </si>
  <si>
    <t>['python', 'sql', 'r', 'snowflake', 'pyspark', 'power bi', 'tableau']</t>
  </si>
  <si>
    <t>{'analyst_tools': ['power bi', 'tableau'], 'cloud': ['snowflake'], 'libraries': ['pyspark'], 'programming': ['python', 'sql', 'r']}</t>
  </si>
  <si>
    <t>Data Engineer (with Spark)</t>
  </si>
  <si>
    <t>Data Engineer Lead (Redshift)</t>
  </si>
  <si>
    <t>['python', 'sql', 'sql server', 'dynamodb', 'aws', 'redshift', 'snowflake']</t>
  </si>
  <si>
    <t>{'cloud': ['aws', 'redshift', 'snowflake'], 'databases': ['sql server', 'dynamodb'], 'programming': ['python', 'sql']}</t>
  </si>
  <si>
    <t>Staff/Principal Machine Learning Engineer</t>
  </si>
  <si>
    <t>Rebel Recruiting</t>
  </si>
  <si>
    <t>Lead Data Analyst - SAS Programming</t>
  </si>
  <si>
    <t>(Senior) Data Analyst (m/f/d) - Poznań / Warszawa</t>
  </si>
  <si>
    <t>['java', 'scala', 'python']</t>
  </si>
  <si>
    <t>{'programming': ['java', 'scala', 'python']}</t>
  </si>
  <si>
    <t>Data Analyst - Product Intelligence</t>
  </si>
  <si>
    <t>trivago</t>
  </si>
  <si>
    <t>['sql', 'r', 'python', 'hadoop', 'tableau', 'looker']</t>
  </si>
  <si>
    <t>{'analyst_tools': ['tableau', 'looker'], 'libraries': ['hadoop'], 'programming': ['sql', 'r', 'python']}</t>
  </si>
  <si>
    <t>אנליסט מוצר – Product Data Analyst</t>
  </si>
  <si>
    <t>THR - גיוס והשמת עובדים</t>
  </si>
  <si>
    <t>Internship Summer 2023 - Technology, Data Science</t>
  </si>
  <si>
    <t>LPL Financial Holdings Inc</t>
  </si>
  <si>
    <t>Experienced Data Engineer 🇳🇱</t>
  </si>
  <si>
    <t>IT Data Protection Security Senior Engineer</t>
  </si>
  <si>
    <t>['airflow', 'flow', 'jenkins']</t>
  </si>
  <si>
    <t>{'libraries': ['airflow'], 'other': ['flow', 'jenkins']}</t>
  </si>
  <si>
    <t>Senior Advisor, Data Engineering</t>
  </si>
  <si>
    <t>INTERLIFE ΑΑΕΓΑ</t>
  </si>
  <si>
    <t>Revton</t>
  </si>
  <si>
    <t>Market Intelligence Data Analyst</t>
  </si>
  <si>
    <t>Huntington Bancshares, Inc.</t>
  </si>
  <si>
    <t>Data Analyst - Blockchain</t>
  </si>
  <si>
    <t>Devdort</t>
  </si>
  <si>
    <t>['sql', 'powershell', 'python', 'azure', 'aws', 'databricks', 'pyspark', 'spark', 'power bi']</t>
  </si>
  <si>
    <t>{'analyst_tools': ['power bi'], 'cloud': ['azure', 'aws', 'databricks'], 'libraries': ['pyspark', 'spark'], 'programming': ['sql', 'powershell', 'python']}</t>
  </si>
  <si>
    <t>L'Oreal USA, IT GCP (Google Cloud) Data Engineer &amp; Architect</t>
  </si>
  <si>
    <t>['python', 'java', 'sql', 'gcp', 'snowflake', 'azure', 'aws', 'hadoop', 'spark', 'looker', 'tableau']</t>
  </si>
  <si>
    <t>{'analyst_tools': ['looker', 'tableau'], 'cloud': ['gcp', 'snowflake', 'azure', 'aws'], 'libraries': ['hadoop', 'spark'], 'programming': ['python', 'java', 'sql']}</t>
  </si>
  <si>
    <t>['sql', 'python', 'scala', 'java', 'nosql', 'redshift', 'snowflake', 'aws', 'gcp', 'azure', 'react', 'spark', 'hadoop', 'excel', 'tableau', 'flow', 'docker', 'kubernetes']</t>
  </si>
  <si>
    <t>{'analyst_tools': ['excel', 'tableau'], 'cloud': ['redshift', 'snowflake', 'aws', 'gcp', 'azure'], 'libraries': ['react', 'spark', 'hadoop'], 'other': ['flow', 'docker', 'kubernetes'], 'programming': ['sql', 'python', 'scala', 'java', 'nosql']}</t>
  </si>
  <si>
    <t>Trainee Data Scientist für Absolvent*innen der Physik, Mathematik...</t>
  </si>
  <si>
    <t>['sql', 'python', 'r', 'scala', 'julia']</t>
  </si>
  <si>
    <t>{'programming': ['sql', 'python', 'r', 'scala', 'julia']}</t>
  </si>
  <si>
    <t>['sheets', 'excel', 'tableau', 'power bi', 'flow']</t>
  </si>
  <si>
    <t>{'analyst_tools': ['sheets', 'excel', 'tableau', 'power bi'], 'other': ['flow']}</t>
  </si>
  <si>
    <t>Professional Data Engineer (m/w/d)</t>
  </si>
  <si>
    <t>Creditplus Bank AG</t>
  </si>
  <si>
    <t>['sas', 'sas', 'sql', 'shell', 'oracle', 'linux', 'qlik']</t>
  </si>
  <si>
    <t>{'analyst_tools': ['sas', 'qlik'], 'cloud': ['oracle'], 'os': ['linux'], 'programming': ['sas', 'sql', 'shell']}</t>
  </si>
  <si>
    <t>Data Analyst (m/w/d) / Data Scientist (m/w/d)</t>
  </si>
  <si>
    <t>vertbaudet Deutschland GmbH</t>
  </si>
  <si>
    <t>['python', 'sql', 'r', 'databricks', 'snowflake', 'azure', 'aws', 'gcp', 'power bi', 'tableau', 'qlik']</t>
  </si>
  <si>
    <t>{'analyst_tools': ['power bi', 'tableau', 'qlik'], 'cloud': ['databricks', 'snowflake', 'azure', 'aws', 'gcp'], 'programming': ['python', 'sql', 'r']}</t>
  </si>
  <si>
    <t>['sql', 'python', 'spark', 'pyspark', 'scikit-learn', 'numpy', 'unix', 'windows']</t>
  </si>
  <si>
    <t>{'libraries': ['spark', 'pyspark', 'scikit-learn', 'numpy'], 'os': ['unix', 'windows'], 'programming': ['sql', 'python']}</t>
  </si>
  <si>
    <t>['sql', 'shell', 'power bi']</t>
  </si>
  <si>
    <t>{'analyst_tools': ['power bi'], 'programming': ['sql', 'shell']}</t>
  </si>
  <si>
    <t>Data scientist III</t>
  </si>
  <si>
    <t>Data Engineer - Talend H/F</t>
  </si>
  <si>
    <t>['java', 'sql', 'snowflake', 'azure', 'kafka', 'qlik', 'sap', 'power bi']</t>
  </si>
  <si>
    <t>{'analyst_tools': ['qlik', 'sap', 'power bi'], 'cloud': ['snowflake', 'azure'], 'libraries': ['kafka'], 'programming': ['java', 'sql']}</t>
  </si>
  <si>
    <t>Oracle Sales Analyst</t>
  </si>
  <si>
    <t>Data Scientist &amp; APRA</t>
  </si>
  <si>
    <t>['sql', 'mongo', 'oracle', 'gcp', 'azure']</t>
  </si>
  <si>
    <t>{'cloud': ['oracle', 'gcp', 'azure'], 'programming': ['sql', 'mongo']}</t>
  </si>
  <si>
    <t>Big Data Development Engineer- Douyin/live</t>
  </si>
  <si>
    <t>['python', 'java', 'scala', 'go', 'redis', 'hadoop', 'kafka']</t>
  </si>
  <si>
    <t>{'databases': ['redis'], 'libraries': ['hadoop', 'kafka'], 'programming': ['python', 'java', 'scala', 'go']}</t>
  </si>
  <si>
    <t>Solution Intelligence Analyst I- Analytics</t>
  </si>
  <si>
    <t>Essex Lake Group</t>
  </si>
  <si>
    <t>ETL Developer/Data Engineer</t>
  </si>
  <si>
    <t>Gardenia Bakeries (Philippines), Inc.</t>
  </si>
  <si>
    <t>['python', 'sql', 'aws', 'snowflake', 'redshift', 'spark', 'kafka', 'terraform', 'github']</t>
  </si>
  <si>
    <t>{'cloud': ['aws', 'snowflake', 'redshift'], 'libraries': ['spark', 'kafka'], 'other': ['terraform', 'github'], 'programming': ['python', 'sql']}</t>
  </si>
  <si>
    <t>Data Analyst | HCSCJP00019217 | CHI; Hybrid</t>
  </si>
  <si>
    <t>Statistician and Data Analyst (SDA)</t>
  </si>
  <si>
    <t>TransNetwork</t>
  </si>
  <si>
    <t>['sql', 'nosql', 'power bi', 'dax', 'excel']</t>
  </si>
  <si>
    <t>{'analyst_tools': ['power bi', 'dax', 'excel'], 'programming': ['sql', 'nosql']}</t>
  </si>
  <si>
    <t>DEINTEC</t>
  </si>
  <si>
    <t>['sql', 'python', 'c#', 'java', 'c++', 'tableau']</t>
  </si>
  <si>
    <t>{'analyst_tools': ['tableau'], 'programming': ['sql', 'python', 'c#', 'java', 'c++']}</t>
  </si>
  <si>
    <t>CIR Advanced Analytics Analyst</t>
  </si>
  <si>
    <t>Tocancipá, Cundinamarca, Colombia</t>
  </si>
  <si>
    <t>['c', 'sql', 'python', 'r', 'bigquery', 'tableau', 'microstrategy', 'alteryx', 'excel']</t>
  </si>
  <si>
    <t>{'analyst_tools': ['tableau', 'microstrategy', 'alteryx', 'excel'], 'cloud': ['bigquery'], 'programming': ['c', 'sql', 'python', 'r']}</t>
  </si>
  <si>
    <t>Invesment analyst</t>
  </si>
  <si>
    <t>PT. SGB JAKARTA PUSAT</t>
  </si>
  <si>
    <t>['sql', 'nosql', 'python', 'java', 'r', 'sas', 'sas', 'sql server', 'postgresql', 'azure']</t>
  </si>
  <si>
    <t>{'analyst_tools': ['sas'], 'cloud': ['azure'], 'databases': ['sql server', 'postgresql'], 'programming': ['sql', 'nosql', 'python', 'java', 'r', 'sas']}</t>
  </si>
  <si>
    <t>ASG Data Engineer</t>
  </si>
  <si>
    <t>Orange Cyberdefense International</t>
  </si>
  <si>
    <t>Process Engineer Support</t>
  </si>
  <si>
    <t>Brokaw, WI</t>
  </si>
  <si>
    <t>Lead, Data Analyst</t>
  </si>
  <si>
    <t>Quest Diagnostics Incorporated</t>
  </si>
  <si>
    <t>Data Scientist H/F en Alternance</t>
  </si>
  <si>
    <t>HIMYDATA</t>
  </si>
  <si>
    <t>['python', 'sql', 'nosql', 'postgresql', 'cassandra', 'scikit-learn', 'pandas']</t>
  </si>
  <si>
    <t>{'databases': ['postgresql', 'cassandra'], 'libraries': ['scikit-learn', 'pandas'], 'programming': ['python', 'sql', 'nosql']}</t>
  </si>
  <si>
    <t>ML Engineer / Data Scientist (m/w/d)</t>
  </si>
  <si>
    <t>Hessisches Ministerium der Finanzen</t>
  </si>
  <si>
    <t>MassGenics</t>
  </si>
  <si>
    <t>Senior Data Engineer (Data Modeler)</t>
  </si>
  <si>
    <t>Stage Analyst</t>
  </si>
  <si>
    <t>Field Service Engineer F/m</t>
  </si>
  <si>
    <t>Oviedo, Municipality of Oviedo, Spain</t>
  </si>
  <si>
    <t>Sr. Manager/Lead, Data Science &amp; Analytics, Autonomy</t>
  </si>
  <si>
    <t>['sql', 'python', 'golang', 'databricks', 'aws', 'kubernetes', 'docker', 'jira', 'confluence']</t>
  </si>
  <si>
    <t>{'async': ['jira', 'confluence'], 'cloud': ['databricks', 'aws'], 'other': ['kubernetes', 'docker'], 'programming': ['sql', 'python', 'golang']}</t>
  </si>
  <si>
    <t>Business Analyst - Finance</t>
  </si>
  <si>
    <t>Finaspire Consulting Private Limited</t>
  </si>
  <si>
    <t>Data Warehouse Engineer:in</t>
  </si>
  <si>
    <t>Ampega Asset Management GmbH</t>
  </si>
  <si>
    <t>United States Steel Corporation</t>
  </si>
  <si>
    <t>['sql', 'python', 'r', 'react', 'tableau']</t>
  </si>
  <si>
    <t>{'analyst_tools': ['tableau'], 'libraries': ['react'], 'programming': ['sql', 'python', 'r']}</t>
  </si>
  <si>
    <t>Managed Care Project Analyst</t>
  </si>
  <si>
    <t>['windows', 'excel', 'spreadsheet']</t>
  </si>
  <si>
    <t>{'analyst_tools': ['excel', 'spreadsheet'], 'os': ['windows']}</t>
  </si>
  <si>
    <t>Data Warehouse Administrator II</t>
  </si>
  <si>
    <t>['sql', 'sql server', 'oracle', 'ssis', 'sharepoint']</t>
  </si>
  <si>
    <t>{'analyst_tools': ['ssis', 'sharepoint'], 'cloud': ['oracle'], 'databases': ['sql server'], 'programming': ['sql']}</t>
  </si>
  <si>
    <t>Data Scientist for (e-)Mobility Cloud Solutions,  Engineering...</t>
  </si>
  <si>
    <t>['python', 'sql', 'sql server', 'oracle', 'hadoop', 'tableau', 'jira']</t>
  </si>
  <si>
    <t>{'analyst_tools': ['tableau'], 'async': ['jira'], 'cloud': ['oracle'], 'databases': ['sql server'], 'libraries': ['hadoop'], 'programming': ['python', 'sql']}</t>
  </si>
  <si>
    <t>Operations Research Expert- Data Science</t>
  </si>
  <si>
    <t>Audit Analytics Senior - Functional Tester</t>
  </si>
  <si>
    <t>(Senior-Lead-Director) Data Engineer</t>
  </si>
  <si>
    <t>Randstad - Corporate</t>
  </si>
  <si>
    <t>['sql', 'mongodb', 'mongodb', 'python', 'scala', 'cassandra', 'redis', 'postgresql', 'mysql', 'db2', 'neo4j', 'aws', 'azure', 'gcp', 'databricks', 'snowflake', 'spark', 'kafka']</t>
  </si>
  <si>
    <t>{'cloud': ['aws', 'azure', 'gcp', 'databricks', 'snowflake'], 'databases': ['mongodb', 'cassandra', 'redis', 'postgresql', 'mysql', 'db2', 'neo4j'], 'libraries': ['spark', 'kafka'], 'programming': ['sql', 'mongodb', 'python', 'scala']}</t>
  </si>
  <si>
    <t>INFOCEPTS PTE. LTD.</t>
  </si>
  <si>
    <t>['python', 'sql', 'mysql', 'postgresql', 'tableau']</t>
  </si>
  <si>
    <t>{'analyst_tools': ['tableau'], 'databases': ['mysql', 'postgresql'], 'programming': ['python', 'sql']}</t>
  </si>
  <si>
    <t>OIPA Support Analyst - Remote</t>
  </si>
  <si>
    <t>via TechCareers</t>
  </si>
  <si>
    <t>['sql', 'python', 'gcp', 'bigquery', 'kafka', 'tensorflow', 'pytorch', 'scikit-learn', 'looker', 'tableau', 'flow', 'docker', 'kubernetes']</t>
  </si>
  <si>
    <t>{'analyst_tools': ['looker', 'tableau'], 'cloud': ['gcp', 'bigquery'], 'libraries': ['kafka', 'tensorflow', 'pytorch', 'scikit-learn'], 'other': ['flow', 'docker', 'kubernetes'], 'programming': ['sql', 'python']}</t>
  </si>
  <si>
    <t>['sql', 'azure', 'databricks', 'aws', 'power bi', 'git']</t>
  </si>
  <si>
    <t>{'analyst_tools': ['power bi'], 'cloud': ['azure', 'databricks', 'aws'], 'other': ['git'], 'programming': ['sql']}</t>
  </si>
  <si>
    <t>Data Analyst(Statistician)</t>
  </si>
  <si>
    <t>Beacon Systems, Inc</t>
  </si>
  <si>
    <t>Lead Data Scientist and Product Owner for Mercury</t>
  </si>
  <si>
    <t>['python', 'r', 'c++', 'spark', 'git']</t>
  </si>
  <si>
    <t>{'libraries': ['spark'], 'other': ['git'], 'programming': ['python', 'r', 'c++']}</t>
  </si>
  <si>
    <t>Data Functional Analyst &amp; Architect</t>
  </si>
  <si>
    <t>ARHS Digital</t>
  </si>
  <si>
    <t>['sql', 't-sql', 'sas', 'sas', 'sql server', 'spark', 'ssrs', 'power bi', 'ssis']</t>
  </si>
  <si>
    <t>{'analyst_tools': ['sas', 'ssrs', 'power bi', 'ssis'], 'databases': ['sql server'], 'libraries': ['spark'], 'programming': ['sql', 't-sql', 'sas']}</t>
  </si>
  <si>
    <t>Data Analyst Executive (Master Data)</t>
  </si>
  <si>
    <t>Techsap Asp Sdn Bhd</t>
  </si>
  <si>
    <t>LYNX Berlin</t>
  </si>
  <si>
    <t>Administrativo/a Procesamiento de Datos</t>
  </si>
  <si>
    <t>Freiburg, Germany</t>
  </si>
  <si>
    <t>Telchac, Yucatan, Mexico</t>
  </si>
  <si>
    <t>FinAccel</t>
  </si>
  <si>
    <t>['python', 'sql', 'r', 'plotly']</t>
  </si>
  <si>
    <t>{'libraries': ['plotly'], 'programming': ['python', 'sql', 'r']}</t>
  </si>
  <si>
    <t>['r', 'snowflake', 'azure', 'tableau', 'alteryx', 'power bi']</t>
  </si>
  <si>
    <t>{'analyst_tools': ['tableau', 'alteryx', 'power bi'], 'cloud': ['snowflake', 'azure'], 'programming': ['r']}</t>
  </si>
  <si>
    <t>['python', 'aws', 'redshift', 'kafka', 'graphql']</t>
  </si>
  <si>
    <t>{'cloud': ['aws', 'redshift'], 'libraries': ['kafka', 'graphql'], 'programming': ['python']}</t>
  </si>
  <si>
    <t>Data Scientist/ Data Analytics</t>
  </si>
  <si>
    <t>Taledo GmbH</t>
  </si>
  <si>
    <t>Junior Data Engineer a Bologna</t>
  </si>
  <si>
    <t>['sql', 't-sql', 'c#', 'python', 'php', 'sql server', 'azure', 'hadoop', 'asp.net', 'node', 'dax', 'power bi', 'tableau', 'git', 'jenkins']</t>
  </si>
  <si>
    <t>{'analyst_tools': ['dax', 'power bi', 'tableau'], 'cloud': ['azure'], 'databases': ['sql server'], 'libraries': ['hadoop'], 'other': ['git', 'jenkins'], 'programming': ['sql', 't-sql', 'c#', 'python', 'php'], 'webframeworks': ['asp.net', 'node']}</t>
  </si>
  <si>
    <t>Jakala: Junior</t>
  </si>
  <si>
    <t>['python', 'mysql', 'numpy', 'pandas', 'scikit-learn', 'linux']</t>
  </si>
  <si>
    <t>{'databases': ['mysql'], 'libraries': ['numpy', 'pandas', 'scikit-learn'], 'os': ['linux'], 'programming': ['python']}</t>
  </si>
  <si>
    <t>Data Quality Engineer, Sr. Supervisor</t>
  </si>
  <si>
    <t>Orange EG</t>
  </si>
  <si>
    <t>via Employ Diversity</t>
  </si>
  <si>
    <t>Intelligent Waves, LLC</t>
  </si>
  <si>
    <t>['go', 'sql', 'python', 'java', 'crystal']</t>
  </si>
  <si>
    <t>{'programming': ['go', 'sql', 'python', 'java', 'crystal']}</t>
  </si>
  <si>
    <t>Prodevelopment Group</t>
  </si>
  <si>
    <t>Cloud Lending</t>
  </si>
  <si>
    <t>['python', 'golang', 'bash', 'sql', 'aws', 'databricks', 'airflow', 'pyspark', 'pandas', 'git', 'github', 'gitlab']</t>
  </si>
  <si>
    <t>{'cloud': ['aws', 'databricks'], 'libraries': ['airflow', 'pyspark', 'pandas'], 'other': ['git', 'github', 'gitlab'], 'programming': ['python', 'golang', 'bash', 'sql']}</t>
  </si>
  <si>
    <t>['sql', 'go', 'spark', 'airflow']</t>
  </si>
  <si>
    <t>{'libraries': ['spark', 'airflow'], 'programming': ['sql', 'go']}</t>
  </si>
  <si>
    <t>Junior Market Analyst (Remote Internship – Market Research)</t>
  </si>
  <si>
    <t>via العراق - تنقيب</t>
  </si>
  <si>
    <t>TALENTKOMPASS deutschland</t>
  </si>
  <si>
    <t>SYSTEM ANALYST, CHISINAU</t>
  </si>
  <si>
    <t>DOPOMOGA GROUP -  RECRUITING COMPANY</t>
  </si>
  <si>
    <t>Data Analyst I - Electron Microscopy Core</t>
  </si>
  <si>
    <t>S/4 HANA Data Engineer</t>
  </si>
  <si>
    <t>Customer Engineer: SQL Server</t>
  </si>
  <si>
    <t>Boolean Tabs</t>
  </si>
  <si>
    <t>['sql', 't-sql', 'powershell', 'sql server', 'azure', 'windows', 'power bi']</t>
  </si>
  <si>
    <t>{'analyst_tools': ['power bi'], 'cloud': ['azure'], 'databases': ['sql server'], 'os': ['windows'], 'programming': ['sql', 't-sql', 'powershell']}</t>
  </si>
  <si>
    <t>Consumer Lines Data Analytics Analyst</t>
  </si>
  <si>
    <t>['python', 'sql', 'excel', 'qlik']</t>
  </si>
  <si>
    <t>{'analyst_tools': ['excel', 'qlik'], 'programming': ['python', 'sql']}</t>
  </si>
  <si>
    <t>&lt;/&gt; Team.is - Tech Recruitment</t>
  </si>
  <si>
    <t>Data Analyst/Engineer - Security Clearance Required</t>
  </si>
  <si>
    <t>['aws', 'gcp', 'tensorflow', 'pytorch', 'keras', 'opencv', 'scikit-learn', 'pandas', 'numpy', 'matplotlib', 'kubernetes']</t>
  </si>
  <si>
    <t>{'cloud': ['aws', 'gcp'], 'libraries': ['tensorflow', 'pytorch', 'keras', 'opencv', 'scikit-learn', 'pandas', 'numpy', 'matplotlib'], 'other': ['kubernetes']}</t>
  </si>
  <si>
    <t>Data Information Privacy Analyst Healthcare Compliance Specialist</t>
  </si>
  <si>
    <t>Gft Technologies: Etl Developer</t>
  </si>
  <si>
    <t>Executive Director of the School of Computer and Data Sciences</t>
  </si>
  <si>
    <t>University Of Oregon</t>
  </si>
  <si>
    <t>['javascript', 'sql', 'python', 'html', 'css', 'bigquery', 'looker']</t>
  </si>
  <si>
    <t>{'analyst_tools': ['looker'], 'cloud': ['bigquery'], 'programming': ['javascript', 'sql', 'python', 'html', 'css']}</t>
  </si>
  <si>
    <t>['sql', 't-sql', 'excel', 'ssrs', 'ssis']</t>
  </si>
  <si>
    <t>{'analyst_tools': ['excel', 'ssrs', 'ssis'], 'programming': ['sql', 't-sql']}</t>
  </si>
  <si>
    <t>Data Analysis-Consultant</t>
  </si>
  <si>
    <t>via NGO Tenders</t>
  </si>
  <si>
    <t>International Potato Center</t>
  </si>
  <si>
    <t>craftworks GmbH</t>
  </si>
  <si>
    <t>['python', 'sql', 'tensorflow', 'scikit-learn', 'pandas', 'opencv', 'spark', 'plotly', 'matplotlib', 'git', 'docker']</t>
  </si>
  <si>
    <t>{'libraries': ['tensorflow', 'scikit-learn', 'pandas', 'opencv', 'spark', 'plotly', 'matplotlib'], 'other': ['git', 'docker'], 'programming': ['python', 'sql']}</t>
  </si>
  <si>
    <t>Senior Data Engineer Job in Dubai</t>
  </si>
  <si>
    <t>Data Standard Analyst - Biostatistics Team</t>
  </si>
  <si>
    <t>Freelance Data Scientist (ZZP)</t>
  </si>
  <si>
    <t>['azure', 'databricks', 'spark', 'scikit-learn', 'tensorflow', 'pytorch', 'pandas']</t>
  </si>
  <si>
    <t>{'cloud': ['azure', 'databricks'], 'libraries': ['spark', 'scikit-learn', 'tensorflow', 'pytorch', 'pandas']}</t>
  </si>
  <si>
    <t>['nosql', 'scikit-learn', 'mlr']</t>
  </si>
  <si>
    <t>{'libraries': ['scikit-learn', 'mlr'], 'programming': ['nosql']}</t>
  </si>
  <si>
    <t>Kairos</t>
  </si>
  <si>
    <t>Logistic Flows Analyst</t>
  </si>
  <si>
    <t>['sql', 'python', 'java', 'sql server', 'snowflake', 'oracle', 'aws', 'azure', 'tableau']</t>
  </si>
  <si>
    <t>{'analyst_tools': ['tableau'], 'cloud': ['snowflake', 'oracle', 'aws', 'azure'], 'databases': ['sql server'], 'programming': ['sql', 'python', 'java']}</t>
  </si>
  <si>
    <t>A1 Group</t>
  </si>
  <si>
    <t>['r', 'powerpoint', 'excel']</t>
  </si>
  <si>
    <t>{'analyst_tools': ['powerpoint', 'excel'], 'programming': ['r']}</t>
  </si>
  <si>
    <t>Software Engineer at IBM</t>
  </si>
  <si>
    <t>Staffrite</t>
  </si>
  <si>
    <t>['python', 'go', 'aws', 'kubernetes']</t>
  </si>
  <si>
    <t>{'cloud': ['aws'], 'other': ['kubernetes'], 'programming': ['python', 'go']}</t>
  </si>
  <si>
    <t>['python', 'java', 'c++', 'bash', 'mysql', 'postgresql', 'dynamodb', 'elasticsearch', 'redis', 'redshift', 'snowflake', 'aws', 'azure', 'hadoop', 'spark', 'kafka', 'docker', 'kubernetes', 'terraform', 'jenkins', 'ansible']</t>
  </si>
  <si>
    <t>{'cloud': ['redshift', 'snowflake', 'aws', 'azure'], 'databases': ['mysql', 'postgresql', 'dynamodb', 'elasticsearch', 'redis'], 'libraries': ['hadoop', 'spark', 'kafka'], 'other': ['docker', 'kubernetes', 'terraform', 'jenkins', 'ansible'], 'programming': ['python', 'java', 'c++', 'bash']}</t>
  </si>
  <si>
    <t>Software &amp; Infrastructure Engineer (f/m/d)</t>
  </si>
  <si>
    <t>['python', 'typescript', 'javascript', 'go', 'java', 'c#', 'aws', 'azure', 'kubernetes', 'terraform', 'docker', 'gitlab', 'github', 'jira']</t>
  </si>
  <si>
    <t>{'async': ['jira'], 'cloud': ['aws', 'azure'], 'other': ['kubernetes', 'terraform', 'docker', 'gitlab', 'github'], 'programming': ['python', 'typescript', 'javascript', 'go', 'java', 'c#']}</t>
  </si>
  <si>
    <t>Desarrollador / Analista Machine Learning, hibrido</t>
  </si>
  <si>
    <t>['go', 'php', 'python', 'java', 'sql', 'nosql', 'c', 'cassandra', 'aws', 'redshift', 'react', 'xamarin', 'flutter', 'pyspark', 'airflow', 'spark', 'node', 'angular', 'flow']</t>
  </si>
  <si>
    <t>{'cloud': ['aws', 'redshift'], 'databases': ['cassandra'], 'libraries': ['react', 'xamarin', 'flutter', 'pyspark', 'airflow', 'spark'], 'other': ['flow'], 'programming': ['go', 'php', 'python', 'java', 'sql', 'nosql', 'c'], 'webframeworks': ['node', 'angular']}</t>
  </si>
  <si>
    <t>Data Scientist Pricing Sénior H/F</t>
  </si>
  <si>
    <t>['python', 'sql', 'gcp', 'docker', 'kubernetes', 'git']</t>
  </si>
  <si>
    <t>{'cloud': ['gcp'], 'other': ['docker', 'kubernetes', 'git'], 'programming': ['python', 'sql']}</t>
  </si>
  <si>
    <t>['python', 'sql', 'oracle', 'aws', 'redshift', 'hadoop', 'spark', 'sap', 'power bi']</t>
  </si>
  <si>
    <t>{'analyst_tools': ['sap', 'power bi'], 'cloud': ['oracle', 'aws', 'redshift'], 'libraries': ['hadoop', 'spark'], 'programming': ['python', 'sql']}</t>
  </si>
  <si>
    <t>Clinical Informatics Data Scientist - Full Time</t>
  </si>
  <si>
    <t>Valley Children's Healthcare</t>
  </si>
  <si>
    <t>Azure Ad Engineer</t>
  </si>
  <si>
    <t>['powershell', 'azure', 'windows', 'jira']</t>
  </si>
  <si>
    <t>{'async': ['jira'], 'cloud': ['azure'], 'os': ['windows'], 'programming': ['powershell']}</t>
  </si>
  <si>
    <t>Principal Data Engineer, Data Engineering (Remote)</t>
  </si>
  <si>
    <t>['sql', 'python', 'nosql', 'c#', 'aws', 'azure', 'databricks', 'snowflake', 'pyspark', 'terraform', 'github']</t>
  </si>
  <si>
    <t>{'cloud': ['aws', 'azure', 'databricks', 'snowflake'], 'libraries': ['pyspark'], 'other': ['terraform', 'github'], 'programming': ['sql', 'python', 'nosql', 'c#']}</t>
  </si>
  <si>
    <t>PCN Promopro, Inc.</t>
  </si>
  <si>
    <t>Data Analyst, LIMS Intern</t>
  </si>
  <si>
    <t>Pivot Bio</t>
  </si>
  <si>
    <t>Dohop</t>
  </si>
  <si>
    <t>['python', 'sql', 'postgresql', 'aws', 'gcp', 'bigquery', 'kafka', 'spark', 'looker', 'asana', 'slack']</t>
  </si>
  <si>
    <t>{'analyst_tools': ['looker'], 'async': ['asana'], 'cloud': ['aws', 'gcp', 'bigquery'], 'databases': ['postgresql'], 'libraries': ['kafka', 'spark'], 'programming': ['python', 'sql'], 'sync': ['slack']}</t>
  </si>
  <si>
    <t>VISION 360 VISIONARY BUSINESS SOLUTIONS PVT LTD</t>
  </si>
  <si>
    <t>['python', 'scala', 'sql', 'aws', 'hadoop', 'spark', 'kafka', 'terraform']</t>
  </si>
  <si>
    <t>{'cloud': ['aws'], 'libraries': ['hadoop', 'spark', 'kafka'], 'other': ['terraform'], 'programming': ['python', 'scala', 'sql']}</t>
  </si>
  <si>
    <t>Merkle-Modelling &amp; Data Science Manager</t>
  </si>
  <si>
    <t>['python', 'sql', 'mongodb', 'mongodb', 'mysql', 'postgresql', 'gcp', 'aws', 'bigquery', 'power bi', 'tableau', 'git', 'flow']</t>
  </si>
  <si>
    <t>{'analyst_tools': ['power bi', 'tableau'], 'cloud': ['gcp', 'aws', 'bigquery'], 'databases': ['mongodb', 'mysql', 'postgresql'], 'other': ['git', 'flow'], 'programming': ['python', 'sql', 'mongodb']}</t>
  </si>
  <si>
    <t>LNG Data Engineer</t>
  </si>
  <si>
    <t>Koch Minerals &amp; Trading</t>
  </si>
  <si>
    <t>RL Italia  sta cercando Data Engineer Plsql 1231</t>
  </si>
  <si>
    <t>['java', 'php', 'c++', 'c#', 'cobol', 'python', 'oracle', 'react', 'asp.net', 'angular', 'linux', 'sap']</t>
  </si>
  <si>
    <t>{'analyst_tools': ['sap'], 'cloud': ['oracle'], 'libraries': ['react'], 'os': ['linux'], 'programming': ['java', 'php', 'c++', 'c#', 'cobol', 'python'], 'webframeworks': ['asp.net', 'angular']}</t>
  </si>
  <si>
    <t>Sr. Data Scientist (on-site)</t>
  </si>
  <si>
    <t>['r', 'aws', 'hadoop', 'tableau', 'word', 'spreadsheet']</t>
  </si>
  <si>
    <t>{'analyst_tools': ['tableau', 'word', 'spreadsheet'], 'cloud': ['aws'], 'libraries': ['hadoop'], 'programming': ['r']}</t>
  </si>
  <si>
    <t>5x</t>
  </si>
  <si>
    <t>(Senior) Consultant (m/w/d) Data &amp; Analytics Banking</t>
  </si>
  <si>
    <t>Oncology Senior RWE Data Scientist</t>
  </si>
  <si>
    <t>['sql', 'python', 'bash', 'oracle', 'snowflake', 'azure', 'gcp', 'hadoop']</t>
  </si>
  <si>
    <t>{'cloud': ['oracle', 'snowflake', 'azure', 'gcp'], 'libraries': ['hadoop'], 'programming': ['sql', 'python', 'bash']}</t>
  </si>
  <si>
    <t>Rail Control Systems Australia</t>
  </si>
  <si>
    <t>Data Analyst - Insurance Rating Systems - Now Hiring</t>
  </si>
  <si>
    <t>Qneiform</t>
  </si>
  <si>
    <t>Pahrump, NV</t>
  </si>
  <si>
    <t>Matchfield</t>
  </si>
  <si>
    <t>Data Management Consultant</t>
  </si>
  <si>
    <t>MassMutual India</t>
  </si>
  <si>
    <t>R1</t>
  </si>
  <si>
    <t>['scala', 'sql', 'nosql', 'azure', 'databricks', 'spark', 'kafka']</t>
  </si>
  <si>
    <t>{'cloud': ['azure', 'databricks'], 'libraries': ['spark', 'kafka'], 'programming': ['scala', 'sql', 'nosql']}</t>
  </si>
  <si>
    <t>Retail Data</t>
  </si>
  <si>
    <t>Immediate Data Engineer Required</t>
  </si>
  <si>
    <t>ADB "Gjensidige"</t>
  </si>
  <si>
    <t>en-US</t>
  </si>
  <si>
    <t>['sql', 'python', 'powershell', 'sql server', 'azure', 'tableau']</t>
  </si>
  <si>
    <t>{'analyst_tools': ['tableau'], 'cloud': ['azure'], 'databases': ['sql server'], 'programming': ['sql', 'python', 'powershell']}</t>
  </si>
  <si>
    <t>DG timework GmbH</t>
  </si>
  <si>
    <t>Sayres &amp; Associates</t>
  </si>
  <si>
    <t>Edmonton, KY</t>
  </si>
  <si>
    <t>['powershell', 'sql', 'c#', 'python', 'azure', 'ssis', 'power bi', 'dax']</t>
  </si>
  <si>
    <t>{'analyst_tools': ['ssis', 'power bi', 'dax'], 'cloud': ['azure'], 'programming': ['powershell', 'sql', 'c#', 'python']}</t>
  </si>
  <si>
    <t>Moneytree</t>
  </si>
  <si>
    <t>['ruby', 'ruby', 'aws', 'ruby on rails']</t>
  </si>
  <si>
    <t>{'cloud': ['aws'], 'programming': ['ruby'], 'webframeworks': ['ruby', 'ruby on rails']}</t>
  </si>
  <si>
    <t>Enniskerry, County Wicklow, Ireland</t>
  </si>
  <si>
    <t>Crowley Carbon</t>
  </si>
  <si>
    <t>Tech Lead (Database Engineer) - Snowflake, SQL, Python</t>
  </si>
  <si>
    <t>['python', 'sql', 'snowflake', 'airflow', 'jenkins']</t>
  </si>
  <si>
    <t>{'cloud': ['snowflake'], 'libraries': ['airflow'], 'other': ['jenkins'], 'programming': ['python', 'sql']}</t>
  </si>
  <si>
    <t>Freelance and Remote Opportunities! Data Analyst - Czech (CZ)</t>
  </si>
  <si>
    <t>USA TRIANGLEUSA TRIANGLE</t>
  </si>
  <si>
    <t>I-WAY TRANSPORT INC</t>
  </si>
  <si>
    <t>Rangareddy, Telangana, India</t>
  </si>
  <si>
    <t>Consulting Services Cognizant</t>
  </si>
  <si>
    <t>Data Analyst - 1018328-6689</t>
  </si>
  <si>
    <t>Tracking &amp; Data Analyst e-commerce (stage/alternance)</t>
  </si>
  <si>
    <t>Senior DevOps Engineer (GCP)</t>
  </si>
  <si>
    <t>Data Analyst - Power BI Controlling</t>
  </si>
  <si>
    <t>Almassora, Spain</t>
  </si>
  <si>
    <t>Neolith® Group</t>
  </si>
  <si>
    <t>['sql', 'excel', 'looker', 'power bi', 'tableau', 'sap']</t>
  </si>
  <si>
    <t>{'analyst_tools': ['excel', 'looker', 'power bi', 'tableau', 'sap'], 'programming': ['sql']}</t>
  </si>
  <si>
    <t>Senior Data Scientist Betrieb Fernverkehr (w/m/d)</t>
  </si>
  <si>
    <t>Data Engineer - ADA</t>
  </si>
  <si>
    <t>深圳市优诚信息技术有限公司</t>
  </si>
  <si>
    <t>SQL Server Data Engineer</t>
  </si>
  <si>
    <t>['sql', 't-sql', 'sql server', 'aws', 'azure', 'ssis']</t>
  </si>
  <si>
    <t>{'analyst_tools': ['ssis'], 'cloud': ['aws', 'azure'], 'databases': ['sql server'], 'programming': ['sql', 't-sql']}</t>
  </si>
  <si>
    <t>Eden Group</t>
  </si>
  <si>
    <t>['python', 'sql', 'redis', 'postgresql', 'db2', 'databricks', 'azure', 'django', 'sap', 'tableau']</t>
  </si>
  <si>
    <t>{'analyst_tools': ['sap', 'tableau'], 'cloud': ['databricks', 'azure'], 'databases': ['redis', 'postgresql', 'db2'], 'programming': ['python', 'sql'], 'webframeworks': ['django']}</t>
  </si>
  <si>
    <t>Jeune Docteur Data Engineer</t>
  </si>
  <si>
    <t>['sql', 'python', 'mongo', 'elasticsearch', 'postgresql', 'bigquery', 'airflow', 'terraform', 'gitlab']</t>
  </si>
  <si>
    <t>{'cloud': ['bigquery'], 'databases': ['elasticsearch', 'postgresql'], 'libraries': ['airflow'], 'other': ['terraform', 'gitlab'], 'programming': ['sql', 'python', 'mongo']}</t>
  </si>
  <si>
    <t>Data Engineer Snowflake Aws Python</t>
  </si>
  <si>
    <t>Taotian Group-Senior Data Analyst-Live</t>
  </si>
  <si>
    <t>Entry Level Business Analyst</t>
  </si>
  <si>
    <t>Techwalnut Innovations LLP</t>
  </si>
  <si>
    <t>['python', 'nosql', 'sql', 'postgresql', 'aws']</t>
  </si>
  <si>
    <t>{'cloud': ['aws'], 'databases': ['postgresql'], 'programming': ['python', 'nosql', 'sql']}</t>
  </si>
  <si>
    <t>Ckuens Analytics</t>
  </si>
  <si>
    <t>['python', 'r', 'sas', 'sas', 'sql', 'excel', 'word', 'powerpoint']</t>
  </si>
  <si>
    <t>{'analyst_tools': ['sas', 'excel', 'word', 'powerpoint'], 'programming': ['python', 'r', 'sas', 'sql']}</t>
  </si>
  <si>
    <t>Mewah-Oils Sdn Bhd</t>
  </si>
  <si>
    <t>['sql', 'c++', 'vb.net', 'asp.net', 'windows', 'sharepoint', 'power bi']</t>
  </si>
  <si>
    <t>{'analyst_tools': ['sharepoint', 'power bi'], 'os': ['windows'], 'programming': ['sql', 'c++', 'vb.net'], 'webframeworks': ['asp.net']}</t>
  </si>
  <si>
    <t>Oracle APEX - Senior Data Engineer</t>
  </si>
  <si>
    <t>['sql', 'javascript', 'html', 'css', 'oracle', 'express']</t>
  </si>
  <si>
    <t>{'cloud': ['oracle'], 'programming': ['sql', 'javascript', 'html', 'css'], 'webframeworks': ['express']}</t>
  </si>
  <si>
    <t>Data Internships - AI/ML, Business Intelligence, Data Analytics ...</t>
  </si>
  <si>
    <t>['python', 'sql', 'nosql', 'mongodb', 'mongodb', 'cassandra', 'bigquery', 'pandas', 'airflow', 'matplotlib', 'django', 'excel', 'sheets', 'tableau', 'git', 'atlassian', 'jira', 'confluence']</t>
  </si>
  <si>
    <t>{'analyst_tools': ['excel', 'sheets', 'tableau'], 'async': ['jira', 'confluence'], 'cloud': ['bigquery'], 'databases': ['mongodb', 'cassandra'], 'libraries': ['pandas', 'airflow', 'matplotlib'], 'other': ['git', 'atlassian'], 'programming': ['python', 'sql', 'nosql', 'mongodb'], 'webframeworks': ['django']}</t>
  </si>
  <si>
    <t>SCREATIVES SOFTWARE SERVICES PVT. LTD</t>
  </si>
  <si>
    <t>Data Engineer - Cathode Production</t>
  </si>
  <si>
    <t>CLEAR (clearme.com)</t>
  </si>
  <si>
    <t>Liaison International</t>
  </si>
  <si>
    <t>Data Scientist, Sr. with Security Clearance</t>
  </si>
  <si>
    <t>Tyl by NatWest</t>
  </si>
  <si>
    <t>Data Analyst in Financial Performance Measurement</t>
  </si>
  <si>
    <t>Bang &amp; Olufsen</t>
  </si>
  <si>
    <t>BT Financial Group</t>
  </si>
  <si>
    <t>Mobilyze</t>
  </si>
  <si>
    <t>['python', 'java', 'mongodb', 'mongodb', 'aws', 'azure']</t>
  </si>
  <si>
    <t>{'cloud': ['aws', 'azure'], 'databases': ['mongodb'], 'programming': ['python', 'java', 'mongodb']}</t>
  </si>
  <si>
    <t>ALHIST - Stage - Data Analyst</t>
  </si>
  <si>
    <t>Saint-Quentin-Fallavier, France</t>
  </si>
  <si>
    <t>JADEO FRANCE</t>
  </si>
  <si>
    <t>Sr. Big Data Engineer (Hybrid)</t>
  </si>
  <si>
    <t>['r', 'python', 'scala', 'aws', 'redshift', 'spark', 'tensorflow']</t>
  </si>
  <si>
    <t>{'cloud': ['aws', 'redshift'], 'libraries': ['spark', 'tensorflow'], 'programming': ['r', 'python', 'scala']}</t>
  </si>
  <si>
    <t>Research Project Manager, Data Science for Science and Humanities</t>
  </si>
  <si>
    <t>The Alan Turing Institute</t>
  </si>
  <si>
    <t>Sagar, Madhya Pradesh, India</t>
  </si>
  <si>
    <t>Education and Training Smit Job Placement Consultancy</t>
  </si>
  <si>
    <t>Shree Cement Ltd.</t>
  </si>
  <si>
    <t>['python', 'tensorflow', 'pytorch', 'power bi', 'alteryx']</t>
  </si>
  <si>
    <t>{'analyst_tools': ['power bi', 'alteryx'], 'libraries': ['tensorflow', 'pytorch'], 'programming': ['python']}</t>
  </si>
  <si>
    <t>Senior End User Compute Engineer</t>
  </si>
  <si>
    <t>Stanwell</t>
  </si>
  <si>
    <t>['python', 'sql', 'aws', 'git', 'docker', 'kubernetes']</t>
  </si>
  <si>
    <t>{'cloud': ['aws'], 'other': ['git', 'docker', 'kubernetes'], 'programming': ['python', 'sql']}</t>
  </si>
  <si>
    <t>Lead Gcp Data Engineer</t>
  </si>
  <si>
    <t>Data Centre Principal Electrical Engineer</t>
  </si>
  <si>
    <t>Hua Ao</t>
  </si>
  <si>
    <t>['python', 'matlab', 'mysql', 'qlik']</t>
  </si>
  <si>
    <t>{'analyst_tools': ['qlik'], 'databases': ['mysql'], 'programming': ['python', 'matlab']}</t>
  </si>
  <si>
    <t>['azure', 'databricks', 'spark', 'kubernetes']</t>
  </si>
  <si>
    <t>{'cloud': ['azure', 'databricks'], 'libraries': ['spark'], 'other': ['kubernetes']}</t>
  </si>
  <si>
    <t>['t-sql', 'sql', 'c#', 'python', 'r', 'sql server', 'linux', 'ssis', 'power bi', 'ssrs']</t>
  </si>
  <si>
    <t>{'analyst_tools': ['ssis', 'power bi', 'ssrs'], 'databases': ['sql server'], 'os': ['linux'], 'programming': ['t-sql', 'sql', 'c#', 'python', 'r']}</t>
  </si>
  <si>
    <t>Startup Founder (January 2024) - Data Scientists/Analysts/ML engineers</t>
  </si>
  <si>
    <t>Masonite®</t>
  </si>
  <si>
    <t>['sql', 'snowflake', 'azure', 'ssis', 'power bi', 'tableau', 'git']</t>
  </si>
  <si>
    <t>{'analyst_tools': ['ssis', 'power bi', 'tableau'], 'cloud': ['snowflake', 'azure'], 'other': ['git'], 'programming': ['sql']}</t>
  </si>
  <si>
    <t>Junior Data Scientist, Strategic Programme 11, Group Strategy ...</t>
  </si>
  <si>
    <t>AIOps Engineer Intern</t>
  </si>
  <si>
    <t>Senior Qc Engineer</t>
  </si>
  <si>
    <t>Salini Impregilo S.P.A</t>
  </si>
  <si>
    <t>Pactera</t>
  </si>
  <si>
    <t>Data and Risk Management Analyst</t>
  </si>
  <si>
    <t>['python', 'vba', 'r', 'sql', 'azure', 'tableau', 'excel', 'word', 'powerpoint', 'git']</t>
  </si>
  <si>
    <t>{'analyst_tools': ['tableau', 'excel', 'word', 'powerpoint'], 'cloud': ['azure'], 'other': ['git'], 'programming': ['python', 'vba', 'r', 'sql']}</t>
  </si>
  <si>
    <t>LA Care Health Plan</t>
  </si>
  <si>
    <t>Kyc Data Analyst Ii</t>
  </si>
  <si>
    <t>['sql', 'excel', 'powerpoint', 'ms access']</t>
  </si>
  <si>
    <t>{'analyst_tools': ['excel', 'powerpoint', 'ms access'], 'programming': ['sql']}</t>
  </si>
  <si>
    <t>Kamernet</t>
  </si>
  <si>
    <t>['python', 'snowflake', 'gcp', 'airflow', 'kubernetes']</t>
  </si>
  <si>
    <t>{'cloud': ['snowflake', 'gcp'], 'libraries': ['airflow'], 'other': ['kubernetes'], 'programming': ['python']}</t>
  </si>
  <si>
    <t>['javascript', 'scala', 'sql', 'aws', 'hadoop', 'spark', 'airflow', 'unix', 'linux', 'chef']</t>
  </si>
  <si>
    <t>{'cloud': ['aws'], 'libraries': ['hadoop', 'spark', 'airflow'], 'os': ['unix', 'linux'], 'other': ['chef'], 'programming': ['javascript', 'scala', 'sql']}</t>
  </si>
  <si>
    <t>Data Analyst (Thai Speaking)</t>
  </si>
  <si>
    <t>URBANMETRY</t>
  </si>
  <si>
    <t>DATA SCIENTIST/PySpark/SparkSql  (remoto)</t>
  </si>
  <si>
    <t>Senior Data Scientist. Job in Milton FOX8 Jobs</t>
  </si>
  <si>
    <t>['sql', 'sas', 'sas', 'python', 'hadoop', 'spark', 'tableau', 'qlik', 'looker', 'cognos', 'spss']</t>
  </si>
  <si>
    <t>{'analyst_tools': ['sas', 'tableau', 'qlik', 'looker', 'cognos', 'spss'], 'libraries': ['hadoop', 'spark'], 'programming': ['sql', 'sas', 'python']}</t>
  </si>
  <si>
    <t>['python', 'java', 'sql', 'nosql', 'aws', 'azure', 'hadoop', 'spark', 'kafka']</t>
  </si>
  <si>
    <t>{'cloud': ['aws', 'azure'], 'libraries': ['hadoop', 'spark', 'kafka'], 'programming': ['python', 'java', 'sql', 'nosql']}</t>
  </si>
  <si>
    <t>BI Analyst - Senior</t>
  </si>
  <si>
    <t>['sql', 'r', 'python', 'scala', 'javascript', 'sas', 'sas', 'aws', 'redshift', 'spark', 'microstrategy', 'spss']</t>
  </si>
  <si>
    <t>{'analyst_tools': ['sas', 'microstrategy', 'spss'], 'cloud': ['aws', 'redshift'], 'libraries': ['spark'], 'programming': ['sql', 'r', 'python', 'scala', 'javascript', 'sas']}</t>
  </si>
  <si>
    <t>HR Data Analyst (Workforce Metrics, Dashboards and Visualization...</t>
  </si>
  <si>
    <t>['c', 'oracle', 'tableau', 'sap', 'visio', 'excel']</t>
  </si>
  <si>
    <t>{'analyst_tools': ['tableau', 'sap', 'visio', 'excel'], 'cloud': ['oracle'], 'programming': ['c']}</t>
  </si>
  <si>
    <t>Computer Network Defense Analyst JR</t>
  </si>
  <si>
    <t>Jacobs Engineering Group Inc</t>
  </si>
  <si>
    <t>['java', 'c++', 'python', 'perl', 'matlab', 'fortran', 'pascal', 'r', 'sas', 'sas', 'lisp', 'sql', 'oracle', 'spark', 'sap', 'spss']</t>
  </si>
  <si>
    <t>{'analyst_tools': ['sas', 'sap', 'spss'], 'cloud': ['oracle'], 'libraries': ['spark'], 'programming': ['java', 'c++', 'python', 'perl', 'matlab', 'fortran', 'pascal', 'r', 'sas', 'lisp', 'sql']}</t>
  </si>
  <si>
    <t>Stage 2 mois – Data scientist 1ère expérience --&gt; création database</t>
  </si>
  <si>
    <t>Mister Bin</t>
  </si>
  <si>
    <t>['sql', 'nosql', 'mongodb', 'mongodb', 'python', 'java', 'scala', 'r', 'cassandra', 'azure', 'aws', 'gcp', 'kafka', 'hadoop', 'spark', 'flow']</t>
  </si>
  <si>
    <t>{'cloud': ['azure', 'aws', 'gcp'], 'databases': ['mongodb', 'cassandra'], 'libraries': ['kafka', 'hadoop', 'spark'], 'other': ['flow'], 'programming': ['sql', 'nosql', 'mongodb', 'python', 'java', 'scala', 'r']}</t>
  </si>
  <si>
    <t>Tryzens</t>
  </si>
  <si>
    <t>['sql', 'python', 'c#', 'c', 'oracle', 'ssis', 'power bi', 'excel', 'tableau']</t>
  </si>
  <si>
    <t>{'analyst_tools': ['ssis', 'power bi', 'excel', 'tableau'], 'cloud': ['oracle'], 'programming': ['sql', 'python', 'c#', 'c']}</t>
  </si>
  <si>
    <t>BlackRock Resources LLC</t>
  </si>
  <si>
    <t>Data Analyst-Fei Book (Shenzhen)</t>
  </si>
  <si>
    <t>AGAP2 Netherlands</t>
  </si>
  <si>
    <t>Software Engineer As A Postdoc In Data Reduction And Machine Learning</t>
  </si>
  <si>
    <t>VIDAL ASSOCIATES Consulting &amp; Search</t>
  </si>
  <si>
    <t>Assistant Analytics Engineer</t>
  </si>
  <si>
    <t>Operations Transformation Engineer</t>
  </si>
  <si>
    <t>Guardian Glass</t>
  </si>
  <si>
    <t>Vesperia Global Merdeka</t>
  </si>
  <si>
    <t>['sql', 'c', 'oracle', 'ssis', 'qlik', 'power bi', 'tableau', 'word', 'excel']</t>
  </si>
  <si>
    <t>{'analyst_tools': ['ssis', 'qlik', 'power bi', 'tableau', 'word', 'excel'], 'cloud': ['oracle'], 'programming': ['sql', 'c']}</t>
  </si>
  <si>
    <t>System Support Engineer</t>
  </si>
  <si>
    <t>Kapsch TrafficCom Argentina S</t>
  </si>
  <si>
    <t>DeepIA</t>
  </si>
  <si>
    <t>['javascript', 'typescript', 'java', 'scala', 'c++', 'c#', 'julia', 'python', 'go', 'rust', 'mongodb', 'mongodb', 'html', 'postgresql', 'mysql', 'mariadb', 'redis', 'aws', 'azure', 'react', 'selenium', 'plotly', 'airflow', 'hadoop', 'kafka', 'vue', 'node', 'django', 'flask', 'jenkins', 'git', 'ansible', 'chef', 'puppet', 'kubernetes', 'terraform', 'docker']</t>
  </si>
  <si>
    <t>{'cloud': ['aws', 'azure'], 'databases': ['mongodb', 'postgresql', 'mysql', 'mariadb', 'redis'], 'libraries': ['react', 'selenium', 'plotly', 'airflow', 'hadoop', 'kafka'], 'other': ['jenkins', 'git', 'ansible', 'chef', 'puppet', 'kubernetes', 'terraform', 'docker'], 'programming': ['javascript', 'typescript', 'java', 'scala', 'c++', 'c#', 'julia', 'python', 'go', 'rust', 'mongodb', 'html'], 'webframeworks': ['vue', 'node', 'django', 'flask']}</t>
  </si>
  <si>
    <t>Importante empresa del sector</t>
  </si>
  <si>
    <t>['sql', 'python', 'r', 'vba', 'sap', 'power bi', 'tableau', 'excel', 'alteryx']</t>
  </si>
  <si>
    <t>{'analyst_tools': ['sap', 'power bi', 'tableau', 'excel', 'alteryx'], 'programming': ['sql', 'python', 'r', 'vba']}</t>
  </si>
  <si>
    <t>['sql', 'python', 'mariadb', 'sql server', 'azure', 'oracle', 'airflow', 'debian', 'linux', 'tableau', 'gitlab', 'docker']</t>
  </si>
  <si>
    <t>{'analyst_tools': ['tableau'], 'cloud': ['azure', 'oracle'], 'databases': ['mariadb', 'sql server'], 'libraries': ['airflow'], 'os': ['debian', 'linux'], 'other': ['gitlab', 'docker'], 'programming': ['sql', 'python']}</t>
  </si>
  <si>
    <t>Senior/Senior Engineer</t>
  </si>
  <si>
    <t>ACONEXT</t>
  </si>
  <si>
    <t>['java', 'r', 'python', 'hadoop', 'jira']</t>
  </si>
  <si>
    <t>{'async': ['jira'], 'libraries': ['hadoop'], 'programming': ['java', 'r', 'python']}</t>
  </si>
  <si>
    <t>Quality Systems Analyst I</t>
  </si>
  <si>
    <t>['sas', 'sas', 'crystal', 'ms access', 'ssrs', 'spss', 'tableau', 'excel']</t>
  </si>
  <si>
    <t>{'analyst_tools': ['sas', 'ms access', 'ssrs', 'spss', 'tableau', 'excel'], 'programming': ['sas', 'crystal']}</t>
  </si>
  <si>
    <t>Data Scientist (Ref. : 2022-592) - Advisor</t>
  </si>
  <si>
    <t>['r', 'sas', 'sas', 'sql', 'go', 'spark', 'jupyter', 'keras', 'git']</t>
  </si>
  <si>
    <t>{'analyst_tools': ['sas'], 'libraries': ['spark', 'jupyter', 'keras'], 'other': ['git'], 'programming': ['r', 'sas', 'sql', 'go']}</t>
  </si>
  <si>
    <t>['python', 'sql', 'aws', 'spark', 'zoom', 'microsoft teams', 'webex']</t>
  </si>
  <si>
    <t>{'cloud': ['aws'], 'libraries': ['spark'], 'programming': ['python', 'sql'], 'sync': ['zoom', 'microsoft teams', 'webex']}</t>
  </si>
  <si>
    <t>Junior Data Operations Engineer</t>
  </si>
  <si>
    <t>['azure', 'excel', 'jira', 'confluence']</t>
  </si>
  <si>
    <t>{'analyst_tools': ['excel'], 'async': ['jira', 'confluence'], 'cloud': ['azure']}</t>
  </si>
  <si>
    <t>JNC Recruitment .</t>
  </si>
  <si>
    <t>['sql', 'python', 'azure', 'databricks', 'github', 'bitbucket']</t>
  </si>
  <si>
    <t>{'cloud': ['azure', 'databricks'], 'other': ['github', 'bitbucket'], 'programming': ['sql', 'python']}</t>
  </si>
  <si>
    <t>['go', 'azure', 'kafka']</t>
  </si>
  <si>
    <t>{'cloud': ['azure'], 'libraries': ['kafka'], 'programming': ['go']}</t>
  </si>
  <si>
    <t>Data Analytics Manager Supply Chain (d/m/w)</t>
  </si>
  <si>
    <t>Senior QA Automation with Python</t>
  </si>
  <si>
    <t>['python', 'linux', 'unix', 'git', 'jira']</t>
  </si>
  <si>
    <t>{'async': ['jira'], 'os': ['linux', 'unix'], 'other': ['git'], 'programming': ['python']}</t>
  </si>
  <si>
    <t>Data Center Operations Site Manager - Hines, IL</t>
  </si>
  <si>
    <t>Hines, IL</t>
  </si>
  <si>
    <t>['sql', 'r', 'python', 'bigquery', 'express', 'tableau']</t>
  </si>
  <si>
    <t>{'analyst_tools': ['tableau'], 'cloud': ['bigquery'], 'programming': ['sql', 'r', 'python'], 'webframeworks': ['express']}</t>
  </si>
  <si>
    <t>Data analyst &amp; sustaining program coordinator</t>
  </si>
  <si>
    <t>惠普企业服务</t>
  </si>
  <si>
    <t>Dynamic Staffing Services</t>
  </si>
  <si>
    <t>['python', 'typescript', 'dynamodb', 'mariadb', 'postgresql', 'aws', 'kubernetes', 'git', 'github', 'atlassian', 'docker']</t>
  </si>
  <si>
    <t>{'cloud': ['aws'], 'databases': ['dynamodb', 'mariadb', 'postgresql'], 'other': ['kubernetes', 'git', 'github', 'atlassian', 'docker'], 'programming': ['python', 'typescript']}</t>
  </si>
  <si>
    <t>['sql', 'python', 'bigquery', 'snowflake', 'aws', 'azure', 'gcp']</t>
  </si>
  <si>
    <t>{'cloud': ['bigquery', 'snowflake', 'aws', 'azure', 'gcp'], 'programming': ['sql', 'python']}</t>
  </si>
  <si>
    <t>Big Data Development Engineer/Expert - Video Cloud</t>
  </si>
  <si>
    <t>['java', 'c++', 'python', 'go', 'hadoop', 'spark']</t>
  </si>
  <si>
    <t>{'libraries': ['hadoop', 'spark'], 'programming': ['java', 'c++', 'python', 'go']}</t>
  </si>
  <si>
    <t>Datance</t>
  </si>
  <si>
    <t>Kongsberg Automotive</t>
  </si>
  <si>
    <t>betterplace</t>
  </si>
  <si>
    <t>['python', 'sql', 'mongo', 'pandas', 'matplotlib', 'tableau']</t>
  </si>
  <si>
    <t>{'analyst_tools': ['tableau'], 'libraries': ['pandas', 'matplotlib'], 'programming': ['python', 'sql', 'mongo']}</t>
  </si>
  <si>
    <t>Data Engineer (Big Data &amp; DWH System) (m/f)</t>
  </si>
  <si>
    <t>Workforce Adriatic</t>
  </si>
  <si>
    <t>['oracle', 'spark', 'airflow']</t>
  </si>
  <si>
    <t>{'cloud': ['oracle'], 'libraries': ['spark', 'airflow']}</t>
  </si>
  <si>
    <t>Staff Software Engineer (MTS 5) ETL Team</t>
  </si>
  <si>
    <t>['go', 'java', 'c#', 'c++', 'python', 'github', 'jira']</t>
  </si>
  <si>
    <t>{'async': ['jira'], 'other': ['github'], 'programming': ['go', 'java', 'c#', 'c++', 'python']}</t>
  </si>
  <si>
    <t>['python', 'unix', 'windows', 'linux', 'splunk', 'excel']</t>
  </si>
  <si>
    <t>{'analyst_tools': ['splunk', 'excel'], 'os': ['unix', 'windows', 'linux'], 'programming': ['python']}</t>
  </si>
  <si>
    <t>Harvard University Administration</t>
  </si>
  <si>
    <t>['python', 'unify']</t>
  </si>
  <si>
    <t>{'programming': ['python'], 'sync': ['unify']}</t>
  </si>
  <si>
    <t>Geographic Services Europe Data Insights Specialist</t>
  </si>
  <si>
    <t>['tableau', 'qlik', 'excel', 'powerpoint']</t>
  </si>
  <si>
    <t>{'analyst_tools': ['tableau', 'qlik', 'excel', 'powerpoint']}</t>
  </si>
  <si>
    <t>Senior/lead Data Engineer</t>
  </si>
  <si>
    <t>['aws', 'gcp', 'azure', 'redshift', 'gdpr', 'spark']</t>
  </si>
  <si>
    <t>{'cloud': ['aws', 'gcp', 'azure', 'redshift'], 'libraries': ['gdpr', 'spark']}</t>
  </si>
  <si>
    <t>['c', 'sql', 'python', 'postgresql', 'bitbucket', 'jira']</t>
  </si>
  <si>
    <t>{'async': ['jira'], 'databases': ['postgresql'], 'other': ['bitbucket'], 'programming': ['c', 'sql', 'python']}</t>
  </si>
  <si>
    <t>Data Solution Lead, Technology Services</t>
  </si>
  <si>
    <t>Relocate to Malta Gcp Data and Ml Engineer</t>
  </si>
  <si>
    <t>via Lunar</t>
  </si>
  <si>
    <t>['sql', 'visual basic', 'planner']</t>
  </si>
  <si>
    <t>{'async': ['planner'], 'programming': ['sql', 'visual basic']}</t>
  </si>
  <si>
    <t>Infinite Computing Systems</t>
  </si>
  <si>
    <t>['python', 'r', 'tensorflow', 'keras', 'pytorch', 'power bi', 'qlik', 'tableau']</t>
  </si>
  <si>
    <t>{'analyst_tools': ['power bi', 'qlik', 'tableau'], 'libraries': ['tensorflow', 'keras', 'pytorch'], 'programming': ['python', 'r']}</t>
  </si>
  <si>
    <t>Software/Data Engineer | Retail</t>
  </si>
  <si>
    <t>DataChef</t>
  </si>
  <si>
    <t>['aws', 'notion']</t>
  </si>
  <si>
    <t>{'async': ['notion'], 'cloud': ['aws']}</t>
  </si>
  <si>
    <t>Manpower On Site Centro</t>
  </si>
  <si>
    <t>Jade Biz</t>
  </si>
  <si>
    <t>adesso Romania</t>
  </si>
  <si>
    <t>['sql', 'python', 'java', 'sql server', 'azure', 'spark', 'pyspark', 'ssis', 'git']</t>
  </si>
  <si>
    <t>{'analyst_tools': ['ssis'], 'cloud': ['azure'], 'databases': ['sql server'], 'libraries': ['spark', 'pyspark'], 'other': ['git'], 'programming': ['sql', 'python', 'java']}</t>
  </si>
  <si>
    <t>Databricks Architect</t>
  </si>
  <si>
    <t>['python', 'r', 'hadoop', 'spark', 'pytorch', 'tensorflow']</t>
  </si>
  <si>
    <t>{'libraries': ['hadoop', 'spark', 'pytorch', 'tensorflow'], 'programming': ['python', 'r']}</t>
  </si>
  <si>
    <t>Putra Windu Trijaya</t>
  </si>
  <si>
    <t>AM Engineer L3</t>
  </si>
  <si>
    <t>Revenue &amp; Sales Analyst</t>
  </si>
  <si>
    <t>Plum Jobs</t>
  </si>
  <si>
    <t>Tax Junior Analyst</t>
  </si>
  <si>
    <t>Staff Data Scientist, Product</t>
  </si>
  <si>
    <t>Healthcare Data Engineer - Spark/PySpark - REMOTE - Now Hiring</t>
  </si>
  <si>
    <t>Staff Data Engineer - Business Operations</t>
  </si>
  <si>
    <t>['python', 'sql', 'elasticsearch', 'mysql', 'aws', 'gcp', 'databricks', 'pyspark', 'airflow', 'kafka', 'docker', 'kubernetes', 'terraform', 'ansible']</t>
  </si>
  <si>
    <t>{'cloud': ['aws', 'gcp', 'databricks'], 'databases': ['elasticsearch', 'mysql'], 'libraries': ['pyspark', 'airflow', 'kafka'], 'other': ['docker', 'kubernetes', 'terraform', 'ansible'], 'programming': ['python', 'sql']}</t>
  </si>
  <si>
    <t>: Data DevOps</t>
  </si>
  <si>
    <t>['python', 'azure', 'airflow', 'jenkins', 'gitlab', 'kubernetes', 'ansible', 'chef', 'puppet', 'terraform', 'docker']</t>
  </si>
  <si>
    <t>{'cloud': ['azure'], 'libraries': ['airflow'], 'other': ['jenkins', 'gitlab', 'kubernetes', 'ansible', 'chef', 'puppet', 'terraform', 'docker'], 'programming': ['python']}</t>
  </si>
  <si>
    <t>['sql', 'sql server', 'mysql', 'azure', 'spark', 'ssis', 'git']</t>
  </si>
  <si>
    <t>{'analyst_tools': ['ssis'], 'cloud': ['azure'], 'databases': ['sql server', 'mysql'], 'libraries': ['spark'], 'other': ['git'], 'programming': ['sql']}</t>
  </si>
  <si>
    <t>['vba', 'python', 'gdpr', 'pandas', 'sap', 'excel']</t>
  </si>
  <si>
    <t>{'analyst_tools': ['sap', 'excel'], 'libraries': ['gdpr', 'pandas'], 'programming': ['vba', 'python']}</t>
  </si>
  <si>
    <t>Hire Velocity</t>
  </si>
  <si>
    <t>Data Scientist, Service Office Ikea Spain</t>
  </si>
  <si>
    <t>['python', 'tensorflow', 'pytorch', 'scikit-learn', 'matplotlib', 'seaborn', 'plotly', 'pandas', 'numpy']</t>
  </si>
  <si>
    <t>{'libraries': ['tensorflow', 'pytorch', 'scikit-learn', 'matplotlib', 'seaborn', 'plotly', 'pandas', 'numpy'], 'programming': ['python']}</t>
  </si>
  <si>
    <t>Head of Data Scientist with freelancing possibility</t>
  </si>
  <si>
    <t>PROMAN</t>
  </si>
  <si>
    <t>Data Scientist (m/w/d) aus Düsseldorf &amp; Umgebung</t>
  </si>
  <si>
    <t>Data Scientist jobs</t>
  </si>
  <si>
    <t>Data Scientist / Developer</t>
  </si>
  <si>
    <t>Associate Staff: Biomedical Signal Processing, Machine Learning...</t>
  </si>
  <si>
    <t>via Jobs At MIT Lincoln Laboratory - Massachusetts Institute Of Technology</t>
  </si>
  <si>
    <t>MIT Lincoln Laboratory</t>
  </si>
  <si>
    <t>Senior Data Engineering Specialist (Insurance)</t>
  </si>
  <si>
    <t>Alberta Motor Association</t>
  </si>
  <si>
    <t>['go', 'sql', 'sql server', 'mysql', 'snowflake', 'oracle', 'aws', 'excel', 'power bi', 'tableau']</t>
  </si>
  <si>
    <t>{'analyst_tools': ['excel', 'power bi', 'tableau'], 'cloud': ['snowflake', 'oracle', 'aws'], 'databases': ['sql server', 'mysql'], 'programming': ['go', 'sql']}</t>
  </si>
  <si>
    <t>ICT Talents</t>
  </si>
  <si>
    <t>SAP S/4HANA Senior Embedded Analytics Consultant</t>
  </si>
  <si>
    <t>The Bharat Groups</t>
  </si>
  <si>
    <t>['python', 'azure', 'excel', 'power bi', 'tableau']</t>
  </si>
  <si>
    <t>{'analyst_tools': ['excel', 'power bi', 'tableau'], 'cloud': ['azure'], 'programming': ['python']}</t>
  </si>
  <si>
    <t>HR Operations Data Analyst</t>
  </si>
  <si>
    <t>['bash', 'python', 'r', 'sql', 'julia', 'postgresql', 'oracle', 'excel', 'qlik', 'power bi', 'tableau']</t>
  </si>
  <si>
    <t>{'analyst_tools': ['excel', 'qlik', 'power bi', 'tableau'], 'cloud': ['oracle'], 'databases': ['postgresql'], 'programming': ['bash', 'python', 'r', 'sql', 'julia']}</t>
  </si>
  <si>
    <t>Junior Computer Scientist</t>
  </si>
  <si>
    <t>Willbrook Solutions, Inc.</t>
  </si>
  <si>
    <t>['python', 'aws', 'azure', 'pandas', 'numpy', 'scikit-learn', 'tensorflow', 'pytorch', 'git']</t>
  </si>
  <si>
    <t>{'cloud': ['aws', 'azure'], 'libraries': ['pandas', 'numpy', 'scikit-learn', 'tensorflow', 'pytorch'], 'other': ['git'], 'programming': ['python']}</t>
  </si>
  <si>
    <t>Data Mgmt %26 Reporting Analyst - (Job Number: SAL0102VZ)</t>
  </si>
  <si>
    <t>via Medline - Talentify</t>
  </si>
  <si>
    <t>Medline</t>
  </si>
  <si>
    <t>['sql', 'excel', 'word', 'powerpoint', 'sap']</t>
  </si>
  <si>
    <t>{'analyst_tools': ['excel', 'word', 'powerpoint', 'sap'], 'programming': ['sql']}</t>
  </si>
  <si>
    <t>China  (+1 other)</t>
  </si>
  <si>
    <t>['sql', 'scala', 'r', 'python', 'hadoop', 'spark']</t>
  </si>
  <si>
    <t>{'libraries': ['hadoop', 'spark'], 'programming': ['sql', 'scala', 'r', 'python']}</t>
  </si>
  <si>
    <t>Gis Data Engineer Ii</t>
  </si>
  <si>
    <t>Cashrewards</t>
  </si>
  <si>
    <t>['sql', 'redshift', 'bitbucket', 'jira', 'confluence']</t>
  </si>
  <si>
    <t>{'async': ['jira', 'confluence'], 'cloud': ['redshift'], 'other': ['bitbucket'], 'programming': ['sql']}</t>
  </si>
  <si>
    <t>Data Engineer for a Biotech Company in Rehovot</t>
  </si>
  <si>
    <t>TOTSAOT  -  Human Resources</t>
  </si>
  <si>
    <t>Data engineer/scientist @Paris</t>
  </si>
  <si>
    <t>Plant Manager I Young Professional</t>
  </si>
  <si>
    <t>['scala', 'azure', 'databricks', 'alteryx']</t>
  </si>
  <si>
    <t>{'analyst_tools': ['alteryx'], 'cloud': ['azure', 'databricks'], 'programming': ['scala']}</t>
  </si>
  <si>
    <t>Internship - Data Expert</t>
  </si>
  <si>
    <t>['python', 'excel', 'spss', 'tableau', 'power bi']</t>
  </si>
  <si>
    <t>{'analyst_tools': ['excel', 'spss', 'tableau', 'power bi'], 'programming': ['python']}</t>
  </si>
  <si>
    <t>Junior Data Scientist - Now Hiring</t>
  </si>
  <si>
    <t>['sql', 'python', 'java', 'aws', 'azure', 'gcp', 'hadoop', 'spark', 'react']</t>
  </si>
  <si>
    <t>{'cloud': ['aws', 'azure', 'gcp'], 'libraries': ['hadoop', 'spark', 'react'], 'programming': ['sql', 'python', 'java']}</t>
  </si>
  <si>
    <t>Systems Analyst (Data Scientist) (Hybrid)</t>
  </si>
  <si>
    <t>Software Engineer, Data Platform, Data Management</t>
  </si>
  <si>
    <t>['shell', 'ruby', 'ruby', 'java', 'go', 'unix']</t>
  </si>
  <si>
    <t>{'os': ['unix'], 'programming': ['shell', 'ruby', 'java', 'go'], 'webframeworks': ['ruby']}</t>
  </si>
  <si>
    <t>Agresso/Unit4 Business Support System Analyst</t>
  </si>
  <si>
    <t>3i-infotech Ltd</t>
  </si>
  <si>
    <t>['r', 'python', 'sql', 'hadoop', 'spark', 'excel', 'tableau']</t>
  </si>
  <si>
    <t>{'analyst_tools': ['excel', 'tableau'], 'libraries': ['hadoop', 'spark'], 'programming': ['r', 'python', 'sql']}</t>
  </si>
  <si>
    <t>['python', 'go', 'sql', 'react', 'pandas', 'pyspark', 'tableau', 'power bi']</t>
  </si>
  <si>
    <t>{'analyst_tools': ['tableau', 'power bi'], 'libraries': ['react', 'pandas', 'pyspark'], 'programming': ['python', 'go', 'sql']}</t>
  </si>
  <si>
    <t>Azure DevOps/Data Engineer/ Atlanta</t>
  </si>
  <si>
    <t>Senior Data Scientist (m/w/d) Anti-Financial Crime</t>
  </si>
  <si>
    <t>Senior Data Analyst (Hybrid) - Now Hiring</t>
  </si>
  <si>
    <t>Industrial Engineer /Business Intelligence Analyst</t>
  </si>
  <si>
    <t>Data Engineer, SME</t>
  </si>
  <si>
    <t>Hamdan Resources</t>
  </si>
  <si>
    <t>Leasing Administrator/Data Analyst</t>
  </si>
  <si>
    <t>['sql', 'python', 'r', 'vba', 'sap']</t>
  </si>
  <si>
    <t>{'analyst_tools': ['sap'], 'programming': ['sql', 'python', 'r', 'vba']}</t>
  </si>
  <si>
    <t>R&amp;D Data Analyst - Now Hiring</t>
  </si>
  <si>
    <t>Data Scientist – Data and analytics tribe – Exploration squad</t>
  </si>
  <si>
    <t>['swift', 'no-sql', 'python', 'r', 'elasticsearch', 'oracle', 'react', 'spark', 'hadoop', 'kafka', 'tensorflow', 'scikit-learn', 'microstrategy']</t>
  </si>
  <si>
    <t>{'analyst_tools': ['microstrategy'], 'cloud': ['oracle'], 'databases': ['elasticsearch'], 'libraries': ['react', 'spark', 'hadoop', 'kafka', 'tensorflow', 'scikit-learn'], 'programming': ['swift', 'no-sql', 'python', 'r']}</t>
  </si>
  <si>
    <t>Data Engineer - FICC Asia Technology, Executive Director (75296)</t>
  </si>
  <si>
    <t>['python', 'sql', 'elasticsearch', 'aws', 'gcp', 'kafka', 'numpy', 'pandas', 'linux', 'terminal', 'gitlab', 'kubernetes']</t>
  </si>
  <si>
    <t>{'cloud': ['aws', 'gcp'], 'databases': ['elasticsearch'], 'libraries': ['kafka', 'numpy', 'pandas'], 'os': ['linux'], 'other': ['terminal', 'gitlab', 'kubernetes'], 'programming': ['python', 'sql']}</t>
  </si>
  <si>
    <t>Senior Price &amp; Data Analyst- Remote</t>
  </si>
  <si>
    <t>via Stanley Black And Decker Jobs</t>
  </si>
  <si>
    <t>['excel', 'powerpoint', 'power bi', 'sap', 'alteryx', 'tableau']</t>
  </si>
  <si>
    <t>{'analyst_tools': ['excel', 'powerpoint', 'power bi', 'sap', 'alteryx', 'tableau']}</t>
  </si>
  <si>
    <t>['c', 'scala', 'c#', 'sql', 'hadoop', 'spark']</t>
  </si>
  <si>
    <t>{'libraries': ['hadoop', 'spark'], 'programming': ['c', 'scala', 'c#', 'sql']}</t>
  </si>
  <si>
    <t>Data Engineer (Junior:in / Intermediate)</t>
  </si>
  <si>
    <t>Ancud IT</t>
  </si>
  <si>
    <t>['python', 'sql', 'bash', 'shell', 'kafka', 'linux', 'docker', 'kubernetes']</t>
  </si>
  <si>
    <t>{'libraries': ['kafka'], 'os': ['linux'], 'other': ['docker', 'kubernetes'], 'programming': ['python', 'sql', 'bash', 'shell']}</t>
  </si>
  <si>
    <t>Pulse</t>
  </si>
  <si>
    <t>North American Bancard</t>
  </si>
  <si>
    <t>['sql', 'java', 'python', 'mysql', 'oracle', 'aws', 'snowflake', 'docker', 'kubernetes']</t>
  </si>
  <si>
    <t>{'cloud': ['oracle', 'aws', 'snowflake'], 'databases': ['mysql'], 'other': ['docker', 'kubernetes'], 'programming': ['sql', 'java', 'python']}</t>
  </si>
  <si>
    <t>River Data Scientist</t>
  </si>
  <si>
    <t>The Ocean Cleanup</t>
  </si>
  <si>
    <t>['python', 'matlab', 'r', 'sql', 'github']</t>
  </si>
  <si>
    <t>{'other': ['github'], 'programming': ['python', 'matlab', 'r', 'sql']}</t>
  </si>
  <si>
    <t>Eastwood, KY</t>
  </si>
  <si>
    <t>Azure Data engineer - Bangalore (Senior Consultant/ Manager)</t>
  </si>
  <si>
    <t>Mound Station, IL</t>
  </si>
  <si>
    <t>['python', 'sql', 'mysql', 'oracle', 'pandas', 'seaborn', 'django', 'flask', 'sheets']</t>
  </si>
  <si>
    <t>{'analyst_tools': ['sheets'], 'cloud': ['oracle'], 'databases': ['mysql'], 'libraries': ['pandas', 'seaborn'], 'programming': ['python', 'sql'], 'webframeworks': ['django', 'flask']}</t>
  </si>
  <si>
    <t>Data Scientist,</t>
  </si>
  <si>
    <t>Data Analyst (SQL) in Czech Republic</t>
  </si>
  <si>
    <t>via Whirr Crew Job Portal</t>
  </si>
  <si>
    <t>Whirr Crew</t>
  </si>
  <si>
    <t>Data Analyst 4 - Now Hiring</t>
  </si>
  <si>
    <t>['sql', 'crystal', 'c#', 'visual basic', 'oracle', 'snowflake', 'ssis', 'ssrs']</t>
  </si>
  <si>
    <t>{'analyst_tools': ['ssis', 'ssrs'], 'cloud': ['oracle', 'snowflake'], 'programming': ['sql', 'crystal', 'c#', 'visual basic']}</t>
  </si>
  <si>
    <t>Senior Software Engineer - Distributed Data Systems</t>
  </si>
  <si>
    <t>['python', 'r', 'tensorflow', 'pytorch', 'nltk']</t>
  </si>
  <si>
    <t>{'libraries': ['tensorflow', 'pytorch', 'nltk'], 'programming': ['python', 'r']}</t>
  </si>
  <si>
    <t>ETL Ontwikkelaar</t>
  </si>
  <si>
    <t>Data Analyst ll, Ecommerce Product Analytics - Remote</t>
  </si>
  <si>
    <t>Director of Data Science, Creators and Reels</t>
  </si>
  <si>
    <t>EDD Analyst</t>
  </si>
  <si>
    <t>Staff Data Engineer(Snowflake/ETL)</t>
  </si>
  <si>
    <t>['sql', 'r', 'python', 'java', 'excel']</t>
  </si>
  <si>
    <t>{'analyst_tools': ['excel'], 'programming': ['sql', 'r', 'python', 'java']}</t>
  </si>
  <si>
    <t>Bios Data Center</t>
  </si>
  <si>
    <t>['c#', 'html', 'java', 'css', 'c++', 'delphi']</t>
  </si>
  <si>
    <t>{'programming': ['c#', 'html', 'java', 'css', 'c++', 'delphi']}</t>
  </si>
  <si>
    <t>['python', 'sql', 'r', 'gcp', 'looker']</t>
  </si>
  <si>
    <t>{'analyst_tools': ['looker'], 'cloud': ['gcp'], 'programming': ['python', 'sql', 'r']}</t>
  </si>
  <si>
    <t>12392 - Gis and Satellite Data Analyst</t>
  </si>
  <si>
    <t>['matlab', 'express']</t>
  </si>
  <si>
    <t>{'programming': ['matlab'], 'webframeworks': ['express']}</t>
  </si>
  <si>
    <t>Developer - ETL Data Engineer x 2</t>
  </si>
  <si>
    <t>['sql', 'python', 'aws', 'snowflake', 'airflow', 'atlassian', 'kubernetes', 'terraform']</t>
  </si>
  <si>
    <t>{'cloud': ['aws', 'snowflake'], 'libraries': ['airflow'], 'other': ['atlassian', 'kubernetes', 'terraform'], 'programming': ['sql', 'python']}</t>
  </si>
  <si>
    <t>Engenheiro de dados pl sr pj hiibrido curitiba</t>
  </si>
  <si>
    <t>Data Center Platforms, Customer Engineering</t>
  </si>
  <si>
    <t>Data engineer (H/F) - Hauts de France</t>
  </si>
  <si>
    <t>Logic@l Conseils</t>
  </si>
  <si>
    <t>['python', 'scala', 'r', 'java', 'mongodb', 'mongodb', 'cassandra', 'aws', 'gcp', 'azure', 'spark', 'hadoop', 'kafka', 'splunk', 'yarn']</t>
  </si>
  <si>
    <t>{'analyst_tools': ['splunk'], 'cloud': ['aws', 'gcp', 'azure'], 'databases': ['mongodb', 'cassandra'], 'libraries': ['spark', 'hadoop', 'kafka'], 'other': ['yarn'], 'programming': ['python', 'scala', 'r', 'java', 'mongodb']}</t>
  </si>
  <si>
    <t>Database Software Engineer (Postgres)</t>
  </si>
  <si>
    <t>Hydra</t>
  </si>
  <si>
    <t>['c', 'rust', 'c++', 'mysql']</t>
  </si>
  <si>
    <t>{'databases': ['mysql'], 'programming': ['c', 'rust', 'c++']}</t>
  </si>
  <si>
    <t>MBBank</t>
  </si>
  <si>
    <t>Alfa HR Company ( For joining Egyptian workers abroad license No. 433)</t>
  </si>
  <si>
    <t>Research Associate II: Data Analyst</t>
  </si>
  <si>
    <t>Georgia State University</t>
  </si>
  <si>
    <t>Data analyst assistant</t>
  </si>
  <si>
    <t>Slavonski Brod, Croatia</t>
  </si>
  <si>
    <t>CADENAS Services d.o.o. (Croatia)</t>
  </si>
  <si>
    <t>['html', 'css', 'javascript', 'github']</t>
  </si>
  <si>
    <t>{'other': ['github'], 'programming': ['html', 'css', 'javascript']}</t>
  </si>
  <si>
    <t>Lead Product Developer- Data Science</t>
  </si>
  <si>
    <t>['java', 'python', 'aws', 'azure', 'gcp', 'word', 'docker', 'kubernetes', 'git']</t>
  </si>
  <si>
    <t>{'analyst_tools': ['word'], 'cloud': ['aws', 'azure', 'gcp'], 'other': ['docker', 'kubernetes', 'git'], 'programming': ['java', 'python']}</t>
  </si>
  <si>
    <t>Meridian Technologies</t>
  </si>
  <si>
    <t>['sharepoint', 'excel', 'outlook', 'word', 'powerpoint']</t>
  </si>
  <si>
    <t>{'analyst_tools': ['sharepoint', 'excel', 'outlook', 'word', 'powerpoint']}</t>
  </si>
  <si>
    <t>VIE Data Analyst, Cardif - Prague, H/F</t>
  </si>
  <si>
    <t>Real-time Data Senior Development Engineer</t>
  </si>
  <si>
    <t>Performance Foodservice</t>
  </si>
  <si>
    <t>Test Engineer Agile</t>
  </si>
  <si>
    <t>AIML - Sr Data Science Manager, AIML Data</t>
  </si>
  <si>
    <t>GAP Solutions Inc</t>
  </si>
  <si>
    <t>['python', 'sql', 'r', 'pandas', 'scikit-learn', 'airflow', 'mlr', 'keras', 'tensorflow', 'pytorch', 'git', 'kubernetes']</t>
  </si>
  <si>
    <t>{'libraries': ['pandas', 'scikit-learn', 'airflow', 'mlr', 'keras', 'tensorflow', 'pytorch'], 'other': ['git', 'kubernetes'], 'programming': ['python', 'sql', 'r']}</t>
  </si>
  <si>
    <t>['gdpr', 'tableau', 'sap']</t>
  </si>
  <si>
    <t>{'analyst_tools': ['tableau', 'sap'], 'libraries': ['gdpr']}</t>
  </si>
  <si>
    <t>['nosql', 'mongodb', 'mongodb', 'python', 'r', 'sql', 'ruby', 'ruby', 'perl', 'java', 'matlab']</t>
  </si>
  <si>
    <t>{'databases': ['mongodb'], 'programming': ['nosql', 'mongodb', 'python', 'r', 'sql', 'ruby', 'perl', 'java', 'matlab'], 'webframeworks': ['ruby']}</t>
  </si>
  <si>
    <t>Driveline Junior Test Engineer</t>
  </si>
  <si>
    <t>Data Engineer (SNOWSQL,PYTHON)</t>
  </si>
  <si>
    <t>['sql', 'snowflake', 'pyspark']</t>
  </si>
  <si>
    <t>{'cloud': ['snowflake'], 'libraries': ['pyspark'], 'programming': ['sql']}</t>
  </si>
  <si>
    <t>['terraform', 'ansible', 'puppet', 'chef', 'git', 'kubernetes', 'docker']</t>
  </si>
  <si>
    <t>{'other': ['terraform', 'ansible', 'puppet', 'chef', 'git', 'kubernetes', 'docker']}</t>
  </si>
  <si>
    <t>Data Analyst - Industrial Training Jobs</t>
  </si>
  <si>
    <t>Principal Data Scientist - VIRTUAL!</t>
  </si>
  <si>
    <t>Illinois (+1 other)</t>
  </si>
  <si>
    <t>Analytical Engineer</t>
  </si>
  <si>
    <t>['crystal', 'word', 'excel', 'powerpoint']</t>
  </si>
  <si>
    <t>{'analyst_tools': ['word', 'excel', 'powerpoint'], 'programming': ['crystal']}</t>
  </si>
  <si>
    <t>Consultant Data Management</t>
  </si>
  <si>
    <t>['python', 'java', 'r', 'mongodb', 'mongodb', 'cassandra', 'aws', 'azure', 'keras', 'mxnet', 'pytorch', 'tensorflow', 'hadoop', 'spark', 'tableau', 'docker']</t>
  </si>
  <si>
    <t>{'analyst_tools': ['tableau'], 'cloud': ['aws', 'azure'], 'databases': ['mongodb', 'cassandra'], 'libraries': ['keras', 'mxnet', 'pytorch', 'tensorflow', 'hadoop', 'spark'], 'other': ['docker'], 'programming': ['python', 'java', 'r', 'mongodb']}</t>
  </si>
  <si>
    <t>via EmployZone</t>
  </si>
  <si>
    <t>KBRwyle</t>
  </si>
  <si>
    <t>Data Science Lead - Siemens Advanta</t>
  </si>
  <si>
    <t>Dev Ops Engineer C - Data Engineering &amp; Analysis</t>
  </si>
  <si>
    <t>via HeadFirst</t>
  </si>
  <si>
    <t>['sql', 'python', 'shell', 'java', 'aws', 'snowflake', 'spark', 'kafka', 'hadoop', 'unix', 'linux', 'yarn', 'flow']</t>
  </si>
  <si>
    <t>{'cloud': ['aws', 'snowflake'], 'libraries': ['spark', 'kafka', 'hadoop'], 'os': ['unix', 'linux'], 'other': ['yarn', 'flow'], 'programming': ['sql', 'python', 'shell', 'java']}</t>
  </si>
  <si>
    <t>Manager, Mechanical Engineering (Data Centre)</t>
  </si>
  <si>
    <t>Data Analyst II*</t>
  </si>
  <si>
    <t>InfiniSource Consulting Solutions</t>
  </si>
  <si>
    <t>['sas', 'sas', 'sql', 'oracle', 'excel', 'word', 'powerpoint', 'sharepoint', 'tableau']</t>
  </si>
  <si>
    <t>{'analyst_tools': ['sas', 'excel', 'word', 'powerpoint', 'sharepoint', 'tableau'], 'cloud': ['oracle'], 'programming': ['sas', 'sql']}</t>
  </si>
  <si>
    <t>['sql', 'python', 'databricks', 'oracle', 'ssis', 'confluence']</t>
  </si>
  <si>
    <t>{'analyst_tools': ['ssis'], 'async': ['confluence'], 'cloud': ['databricks', 'oracle'], 'programming': ['sql', 'python']}</t>
  </si>
  <si>
    <t>Postdoc on Law, Data Science, Robotics</t>
  </si>
  <si>
    <t>['python', 'r', 'c', 'tableau']</t>
  </si>
  <si>
    <t>{'analyst_tools': ['tableau'], 'programming': ['python', 'r', 'c']}</t>
  </si>
  <si>
    <t>BclericZ TechnologieS</t>
  </si>
  <si>
    <t>['r', 'python', 'sql', 'databricks', 'power bi', 'tableau', 'looker']</t>
  </si>
  <si>
    <t>{'analyst_tools': ['power bi', 'tableau', 'looker'], 'cloud': ['databricks'], 'programming': ['r', 'python', 'sql']}</t>
  </si>
  <si>
    <t>Stage - Data Scientist Power Bi H/F</t>
  </si>
  <si>
    <t>HUNTINGTI</t>
  </si>
  <si>
    <t>Senior/Staff Data Engineer (Data Acquisition)</t>
  </si>
  <si>
    <t>Senior Development Operation Data Engineer, Enterprise Information...</t>
  </si>
  <si>
    <t>['sql', 'hadoop', 'kafka', 'excel', 'ssis']</t>
  </si>
  <si>
    <t>{'analyst_tools': ['excel', 'ssis'], 'libraries': ['hadoop', 'kafka'], 'programming': ['sql']}</t>
  </si>
  <si>
    <t>Junior Data Analyst - Banking - Digital Strategy &amp; Transformation</t>
  </si>
  <si>
    <t>Sailpeak</t>
  </si>
  <si>
    <t>Data Scientist (3000000 CLP/Mes)</t>
  </si>
  <si>
    <t>['r', 'matlab', 'sql', 'numpy']</t>
  </si>
  <si>
    <t>{'libraries': ['numpy'], 'programming': ['r', 'matlab', 'sql']}</t>
  </si>
  <si>
    <t>['java', 'shell', 'sql', 'elasticsearch', 'aws', 'spark', 'kafka', 'airflow', 'flow', 'yarn']</t>
  </si>
  <si>
    <t>{'cloud': ['aws'], 'databases': ['elasticsearch'], 'libraries': ['spark', 'kafka', 'airflow'], 'other': ['flow', 'yarn'], 'programming': ['java', 'shell', 'sql']}</t>
  </si>
  <si>
    <t>Senior Data Scientist - IRB Model (M/F)</t>
  </si>
  <si>
    <t>GCP Lead Data Engineer</t>
  </si>
  <si>
    <t>Retail Business Analyst (m/f/d)</t>
  </si>
  <si>
    <t>Le Creuset GmbH</t>
  </si>
  <si>
    <t>Big Data Engineer-AI/ML</t>
  </si>
  <si>
    <t>['python', 'sql', 'mysql', 'pandas', 'numpy', 'spark', 'pyspark', 'airflow', 'kafka']</t>
  </si>
  <si>
    <t>{'databases': ['mysql'], 'libraries': ['pandas', 'numpy', 'spark', 'pyspark', 'airflow', 'kafka'], 'programming': ['python', 'sql']}</t>
  </si>
  <si>
    <t>['sql', 'azure', 'spark', 'hadoop']</t>
  </si>
  <si>
    <t>{'cloud': ['azure'], 'libraries': ['spark', 'hadoop'], 'programming': ['sql']}</t>
  </si>
  <si>
    <t>Novo AI</t>
  </si>
  <si>
    <t>Data Analyst Student</t>
  </si>
  <si>
    <t>['sql', 'python', 'go', 'aws', 'power bi', 'excel']</t>
  </si>
  <si>
    <t>{'analyst_tools': ['power bi', 'excel'], 'cloud': ['aws'], 'programming': ['sql', 'python', 'go']}</t>
  </si>
  <si>
    <t>Research Assistant, Data analyst &amp; visualisation, School of...</t>
  </si>
  <si>
    <t>Sales Support Analyst</t>
  </si>
  <si>
    <t>['sql', 'python', 'excel', 'tableau', 'power bi', 'qlik']</t>
  </si>
  <si>
    <t>{'analyst_tools': ['excel', 'tableau', 'power bi', 'qlik'], 'programming': ['sql', 'python']}</t>
  </si>
  <si>
    <t>PACCAR Inc</t>
  </si>
  <si>
    <t>['sql', 'python', 'java', 'c++', 'scala', 'r', 'sql server', 'dynamodb', 'elasticsearch', 'aws', 'oracle', 'snowflake', 'airflow', 'ssis']</t>
  </si>
  <si>
    <t>{'analyst_tools': ['ssis'], 'cloud': ['aws', 'oracle', 'snowflake'], 'databases': ['sql server', 'dynamodb', 'elasticsearch'], 'libraries': ['airflow'], 'programming': ['sql', 'python', 'java', 'c++', 'scala', 'r']}</t>
  </si>
  <si>
    <t>Hendall Inc.</t>
  </si>
  <si>
    <t>['r', 'python', 'java', 'c++', 'javascript', 'elasticsearch', 'aws', 'spark']</t>
  </si>
  <si>
    <t>{'cloud': ['aws'], 'databases': ['elasticsearch'], 'libraries': ['spark'], 'programming': ['r', 'python', 'java', 'c++', 'javascript']}</t>
  </si>
  <si>
    <t>DevSecOps Engineer - 27535</t>
  </si>
  <si>
    <t>Data Engineer Spark Scala H/F</t>
  </si>
  <si>
    <t>Nodya Group</t>
  </si>
  <si>
    <t>['scala', 'java', 'gcp', 'spark']</t>
  </si>
  <si>
    <t>{'cloud': ['gcp'], 'libraries': ['spark'], 'programming': ['scala', 'java']}</t>
  </si>
  <si>
    <t>Boissy-Saint-Léger, France</t>
  </si>
  <si>
    <t>VIBTIC</t>
  </si>
  <si>
    <t>['sql', 'nosql', 'python', 'hadoop', 'spark', 'kafka', 'vue', 'unix', 'linux', 'looker', 'qlik', 'tableau', 'ssis']</t>
  </si>
  <si>
    <t>{'analyst_tools': ['looker', 'qlik', 'tableau', 'ssis'], 'libraries': ['hadoop', 'spark', 'kafka'], 'os': ['unix', 'linux'], 'programming': ['sql', 'nosql', 'python'], 'webframeworks': ['vue']}</t>
  </si>
  <si>
    <t>Data Analyst. Job in Helotes NBC4i Jobs</t>
  </si>
  <si>
    <t>Helotes, TX</t>
  </si>
  <si>
    <t>Data Scientist @ Dublin, Ireland</t>
  </si>
  <si>
    <t>['scala', 'python', 'aws', 'azure', 'spark', 'numpy', 'pandas', 'scikit-learn', 'keras', 'pytorch', 'sap', 'git', 'docker', 'kubernetes']</t>
  </si>
  <si>
    <t>{'analyst_tools': ['sap'], 'cloud': ['aws', 'azure'], 'libraries': ['spark', 'numpy', 'pandas', 'scikit-learn', 'keras', 'pytorch'], 'other': ['git', 'docker', 'kubernetes'], 'programming': ['scala', 'python']}</t>
  </si>
  <si>
    <t>Data Specialist 80-100%</t>
  </si>
  <si>
    <t>Touring Club Schweiz</t>
  </si>
  <si>
    <t>Stage - Data Analyst (X/F/H)</t>
  </si>
  <si>
    <t>Music Tomorrow</t>
  </si>
  <si>
    <t>['sql', 'python', 'gcp', 'azure', 'tableau']</t>
  </si>
  <si>
    <t>{'analyst_tools': ['tableau'], 'cloud': ['gcp', 'azure'], 'programming': ['sql', 'python']}</t>
  </si>
  <si>
    <t>Monitoring Engineer (Linux)</t>
  </si>
  <si>
    <t>['aws', 'airflow', 'linux', 'jira', 'slack']</t>
  </si>
  <si>
    <t>{'async': ['jira'], 'cloud': ['aws'], 'libraries': ['airflow'], 'os': ['linux'], 'sync': ['slack']}</t>
  </si>
  <si>
    <t>Zwift Inc</t>
  </si>
  <si>
    <t>Interesting Job Opportunity: Eaglytics - Data Engineer ...</t>
  </si>
  <si>
    <t>Eaglytics.Co</t>
  </si>
  <si>
    <t>['python', 'tableau', 'word', 'excel', 'powerpoint']</t>
  </si>
  <si>
    <t>{'analyst_tools': ['tableau', 'word', 'excel', 'powerpoint'], 'programming': ['python']}</t>
  </si>
  <si>
    <t>['python', 'sql', 'aws', 'azure', 'gcp', 'databricks', 'tableau', 'git', 'github']</t>
  </si>
  <si>
    <t>{'analyst_tools': ['tableau'], 'cloud': ['aws', 'azure', 'gcp', 'databricks'], 'other': ['git', 'github'], 'programming': ['python', 'sql']}</t>
  </si>
  <si>
    <t>['javascript', 'css', 'r', 'sas', 'sas']</t>
  </si>
  <si>
    <t>{'analyst_tools': ['sas'], 'programming': ['javascript', 'css', 'r', 'sas']}</t>
  </si>
  <si>
    <t>Mid-Sr Data Engineer/DevOps</t>
  </si>
  <si>
    <t>Quo Digital</t>
  </si>
  <si>
    <t>['sql', 'aws', 'graphql', 'pandas', 'numpy', 'keras', 'pytorch', 'tensorflow', 'nltk', 'git']</t>
  </si>
  <si>
    <t>{'cloud': ['aws'], 'libraries': ['graphql', 'pandas', 'numpy', 'keras', 'pytorch', 'tensorflow', 'nltk'], 'other': ['git'], 'programming': ['sql']}</t>
  </si>
  <si>
    <t>Database Analyst(Data Integration,AWS,Python)</t>
  </si>
  <si>
    <t>Data Scientist (with AWS)</t>
  </si>
  <si>
    <t>Equals True</t>
  </si>
  <si>
    <t>['python', 'azure', 'aws', 'spark']</t>
  </si>
  <si>
    <t>{'cloud': ['azure', 'aws'], 'libraries': ['spark'], 'programming': ['python']}</t>
  </si>
  <si>
    <t>Lead Data Analyst - Commercial Property Lines</t>
  </si>
  <si>
    <t>مؤسسة كبري</t>
  </si>
  <si>
    <t>Consultor/a Data Scientist</t>
  </si>
  <si>
    <t>Vision-Box</t>
  </si>
  <si>
    <t>['sql', 'powershell', 'nosql', 'python', 'sql server', 'aws', 'azure', 'gcp', 'git', 'github', 'gitlab']</t>
  </si>
  <si>
    <t>{'cloud': ['aws', 'azure', 'gcp'], 'databases': ['sql server'], 'other': ['git', 'github', 'gitlab'], 'programming': ['sql', 'powershell', 'nosql', 'python']}</t>
  </si>
  <si>
    <t>Senior Bioinformatics Scientist</t>
  </si>
  <si>
    <t>['scala', 'python', 'sql', 'databricks', 'aws', 'spark', 'kafka', 'jenkins', 'gitlab']</t>
  </si>
  <si>
    <t>{'cloud': ['databricks', 'aws'], 'libraries': ['spark', 'kafka'], 'other': ['jenkins', 'gitlab'], 'programming': ['scala', 'python', 'sql']}</t>
  </si>
  <si>
    <t>Lincoln, RI</t>
  </si>
  <si>
    <t>HR Pals</t>
  </si>
  <si>
    <t>Membership Services Lead Analyst</t>
  </si>
  <si>
    <t>['aws', 'redshift', 'spark', 'kafka', 'gitlab', 'terraform']</t>
  </si>
  <si>
    <t>{'cloud': ['aws', 'redshift'], 'libraries': ['spark', 'kafka'], 'other': ['gitlab', 'terraform']}</t>
  </si>
  <si>
    <t>Brint Marketing Solutions</t>
  </si>
  <si>
    <t>Data Scientist Lead for semantic search</t>
  </si>
  <si>
    <t>DoA Data Analyst</t>
  </si>
  <si>
    <t>['python', 'sql', 'r', 'matlab', 't-sql', 'outlook', 'power bi', 'tableau', 'qlik']</t>
  </si>
  <si>
    <t>{'analyst_tools': ['outlook', 'power bi', 'tableau', 'qlik'], 'programming': ['python', 'sql', 'r', 'matlab', 't-sql']}</t>
  </si>
  <si>
    <t>New Grads - Data Engineer</t>
  </si>
  <si>
    <t>['sql', 'go', 'redis', 'kafka', 'spark', 'linux', 'kubernetes', 'git']</t>
  </si>
  <si>
    <t>{'databases': ['redis'], 'libraries': ['kafka', 'spark'], 'os': ['linux'], 'other': ['kubernetes', 'git'], 'programming': ['sql', 'go']}</t>
  </si>
  <si>
    <t>['python', 'java', 'sql', 'aws', 'redshift', 'snowflake', 'oracle', 'pyspark', 'spark', 'airflow']</t>
  </si>
  <si>
    <t>{'cloud': ['aws', 'redshift', 'snowflake', 'oracle'], 'libraries': ['pyspark', 'spark', 'airflow'], 'programming': ['python', 'java', 'sql']}</t>
  </si>
  <si>
    <t>Business Intelligence Specialist - Data Analytics</t>
  </si>
  <si>
    <t>['sql', 'sas', 'sas', 'excel', 'ssrs', 'tableau', 'sharepoint']</t>
  </si>
  <si>
    <t>{'analyst_tools': ['sas', 'excel', 'ssrs', 'tableau', 'sharepoint'], 'programming': ['sql', 'sas']}</t>
  </si>
  <si>
    <t>Data Engineer -Databricks</t>
  </si>
  <si>
    <t>['python', 'sql', 'azure', 'spark', 'pandas', 'django', 'flask', 'unity', 'git']</t>
  </si>
  <si>
    <t>{'cloud': ['azure'], 'libraries': ['spark', 'pandas'], 'other': ['unity', 'git'], 'programming': ['python', 'sql'], 'webframeworks': ['django', 'flask']}</t>
  </si>
  <si>
    <t>Data Analyst/ Data Administrator</t>
  </si>
  <si>
    <t>บริษัท เอช แอนด์ เอ คัตติ้ง เวิร์คส์ จำกัด</t>
  </si>
  <si>
    <t>['python', 'sql', 'snowflake', 'databricks', 'tensorflow', 'pytorch', 'scikit-learn', 'linux', 'git', 'docker']</t>
  </si>
  <si>
    <t>{'cloud': ['snowflake', 'databricks'], 'libraries': ['tensorflow', 'pytorch', 'scikit-learn'], 'os': ['linux'], 'other': ['git', 'docker'], 'programming': ['python', 'sql']}</t>
  </si>
  <si>
    <t>F/H Developpeur ETL Talend</t>
  </si>
  <si>
    <t>INDUS Technology, Inc.</t>
  </si>
  <si>
    <t>Service Operations Analyst</t>
  </si>
  <si>
    <t>Tester Engineer Intern</t>
  </si>
  <si>
    <t>['java', 'c#', 'css', 'python', 'aws', 'azure', 'gcp', 'selenium', 'gitlab', 'kubernetes', 'docker']</t>
  </si>
  <si>
    <t>{'cloud': ['aws', 'azure', 'gcp'], 'libraries': ['selenium'], 'other': ['gitlab', 'kubernetes', 'docker'], 'programming': ['java', 'c#', 'css', 'python']}</t>
  </si>
  <si>
    <t>Senior NLP Data Scientist - Machine Learning/Statistical Modeling</t>
  </si>
  <si>
    <t>Kalido</t>
  </si>
  <si>
    <t>['sql', 'postgresql', 'pytorch', 'tensorflow', 'numpy', 'matplotlib', 'plotly', 'pandas', 'docker']</t>
  </si>
  <si>
    <t>{'databases': ['postgresql'], 'libraries': ['pytorch', 'tensorflow', 'numpy', 'matplotlib', 'plotly', 'pandas'], 'other': ['docker'], 'programming': ['sql']}</t>
  </si>
  <si>
    <t>approach people recruitment</t>
  </si>
  <si>
    <t>['vmware', 'aws', 'azure', 'gcp', 'windows']</t>
  </si>
  <si>
    <t>{'cloud': ['vmware', 'aws', 'azure', 'gcp'], 'os': ['windows']}</t>
  </si>
  <si>
    <t>via Mayo Clinic</t>
  </si>
  <si>
    <t>AWS Big Data Engineer (Remote)</t>
  </si>
  <si>
    <t>['sql', 'mongodb', 'mongodb', 'python', 'scala', 'r', 'sql server', 'mariadb', 'mysql', 'oracle', 'spark', 'hadoop', 'kafka', 'notion']</t>
  </si>
  <si>
    <t>{'async': ['notion'], 'cloud': ['oracle'], 'databases': ['mongodb', 'sql server', 'mariadb', 'mysql'], 'libraries': ['spark', 'hadoop', 'kafka'], 'programming': ['sql', 'mongodb', 'python', 'scala', 'r']}</t>
  </si>
  <si>
    <t>Karlsruhe, Germany  (+1 other)</t>
  </si>
  <si>
    <t>Merchandising Sr. Data Scientist</t>
  </si>
  <si>
    <t>['python', 'r', 'sql', 'aws', 'redshift']</t>
  </si>
  <si>
    <t>{'cloud': ['aws', 'redshift'], 'programming': ['python', 'r', 'sql']}</t>
  </si>
  <si>
    <t>Ballotpedia</t>
  </si>
  <si>
    <t>['sql', 'python', 'go', 'aws', 'asana', 'slack']</t>
  </si>
  <si>
    <t>{'async': ['asana'], 'cloud': ['aws'], 'programming': ['sql', 'python', 'go'], 'sync': ['slack']}</t>
  </si>
  <si>
    <t>['python', 'scala', 'golang', 'azure', 'gcp', 'aws', 'databricks']</t>
  </si>
  <si>
    <t>{'cloud': ['azure', 'gcp', 'aws', 'databricks'], 'programming': ['python', 'scala', 'golang']}</t>
  </si>
  <si>
    <t>Risk Data Scientist, Risk and Assurance,Dublin</t>
  </si>
  <si>
    <t>KNMI</t>
  </si>
  <si>
    <t>['sql', 'bigquery', 'snowflake', 'azure', 'databricks', 'gcp', 'aws', 'spark', 'kafka', 'hadoop', 'airflow', 'kubernetes', 'jenkins']</t>
  </si>
  <si>
    <t>{'cloud': ['bigquery', 'snowflake', 'azure', 'databricks', 'gcp', 'aws'], 'libraries': ['spark', 'kafka', 'hadoop', 'airflow'], 'other': ['kubernetes', 'jenkins'], 'programming': ['sql']}</t>
  </si>
  <si>
    <t>Data Analyst / Business Intelligence Specialist</t>
  </si>
  <si>
    <t>Data science / Data engineer</t>
  </si>
  <si>
    <t>Bib batteries</t>
  </si>
  <si>
    <t>0018VA-1406 Data Engineer/Scientist Jobs</t>
  </si>
  <si>
    <t>Global InfoTek, Inc.</t>
  </si>
  <si>
    <t>['matlab', 'c', 'python', 'sql', 'postgresql', 'pandas', 'matplotlib', 'numpy', 'scikit-learn']</t>
  </si>
  <si>
    <t>{'databases': ['postgresql'], 'libraries': ['pandas', 'matplotlib', 'numpy', 'scikit-learn'], 'programming': ['matlab', 'c', 'python', 'sql']}</t>
  </si>
  <si>
    <t>FPT SOFTWARE MALAYSIA SDN BHD</t>
  </si>
  <si>
    <t>via LGBTIjobs</t>
  </si>
  <si>
    <t>['python', 'r', 'aws', 'tensorflow', 'pytorch', 'scikit-learn']</t>
  </si>
  <si>
    <t>{'cloud': ['aws'], 'libraries': ['tensorflow', 'pytorch', 'scikit-learn'], 'programming': ['python', 'r']}</t>
  </si>
  <si>
    <t>Senior Statistical SAS Programmer</t>
  </si>
  <si>
    <t>Good Job Creations (Singapore) Pte Ltd</t>
  </si>
  <si>
    <t>Senior Data Warehouse Engineer-Medium Taiwan business</t>
  </si>
  <si>
    <t>['sql', 'python', 'spark', 'kafka']</t>
  </si>
  <si>
    <t>{'libraries': ['spark', 'kafka'], 'programming': ['sql', 'python']}</t>
  </si>
  <si>
    <t>BMO Harris Bank</t>
  </si>
  <si>
    <t>Senior Data Scientist, Risk &amp; Fraud</t>
  </si>
  <si>
    <t>['python', 'sql', 'snowflake', 'pyspark']</t>
  </si>
  <si>
    <t>{'cloud': ['snowflake'], 'libraries': ['pyspark'], 'programming': ['python', 'sql']}</t>
  </si>
  <si>
    <t>['python', 'r', 'golang', 'c++', 'javascript', 'keras', 'tensorflow', 'nltk', 'terraform']</t>
  </si>
  <si>
    <t>{'libraries': ['keras', 'tensorflow', 'nltk'], 'other': ['terraform'], 'programming': ['python', 'r', 'golang', 'c++', 'javascript']}</t>
  </si>
  <si>
    <t>Cognos DATA Engineer F/H</t>
  </si>
  <si>
    <t>['mysql', 'cognos']</t>
  </si>
  <si>
    <t>{'analyst_tools': ['cognos'], 'databases': ['mysql']}</t>
  </si>
  <si>
    <t>Data operations engineer</t>
  </si>
  <si>
    <t>Plus People</t>
  </si>
  <si>
    <t>Business Analyst (Remote/Florida)</t>
  </si>
  <si>
    <t>Data Analyst-Fei Book (Hangzhou)</t>
  </si>
  <si>
    <t>Data Scientist/Statistician I</t>
  </si>
  <si>
    <t>Data Engineer- Campus</t>
  </si>
  <si>
    <t>via Susquehanna International Group, LLP</t>
  </si>
  <si>
    <t>Full Stack Software Engineer Machine Data Insights up to 70k</t>
  </si>
  <si>
    <t>RealTime Recruitment</t>
  </si>
  <si>
    <t>['sql', 'python', 'c', 'sql server', 'azure', 'databricks', 'oracle', 'spark', 'kafka', 'ssis', 'git']</t>
  </si>
  <si>
    <t>{'analyst_tools': ['ssis'], 'cloud': ['azure', 'databricks', 'oracle'], 'databases': ['sql server'], 'libraries': ['spark', 'kafka'], 'other': ['git'], 'programming': ['sql', 'python', 'c']}</t>
  </si>
  <si>
    <t>Manager - Simulation Engineer H/F (CDI)</t>
  </si>
  <si>
    <t>Advanced Data and Analytics Specialist</t>
  </si>
  <si>
    <t>Sr Analyst, Advanced Analytics</t>
  </si>
  <si>
    <t>['sql', 'r', 'python', 'sas', 'sas', 'excel', 'powerpoint']</t>
  </si>
  <si>
    <t>{'analyst_tools': ['sas', 'excel', 'powerpoint'], 'programming': ['sql', 'r', 'python', 'sas']}</t>
  </si>
  <si>
    <t>บริษัท เลิร์น คอร์ปอเรชั่น จำกัด (มหาชน)</t>
  </si>
  <si>
    <t>['sql', 'python', 'shell', 'java', 'sql server', 'aws', 'redshift', 'snowflake', 'oracle', 'pyspark', 'spark', 'flow']</t>
  </si>
  <si>
    <t>{'cloud': ['aws', 'redshift', 'snowflake', 'oracle'], 'databases': ['sql server'], 'libraries': ['pyspark', 'spark'], 'other': ['flow'], 'programming': ['sql', 'python', 'shell', 'java']}</t>
  </si>
  <si>
    <t>Records Examiner / Analyst Supporting the DEA</t>
  </si>
  <si>
    <t>Referent Data Engineer (m/w/d)</t>
  </si>
  <si>
    <t>['sql', 'python', 'java', 'bash']</t>
  </si>
  <si>
    <t>{'programming': ['sql', 'python', 'java', 'bash']}</t>
  </si>
  <si>
    <t>Global Trade Analyst I</t>
  </si>
  <si>
    <t>Solving IT International Inc</t>
  </si>
  <si>
    <t>SQL Developer/Data Analyst – Contract</t>
  </si>
  <si>
    <t>['sql', 'sql server', 'oracle', 'excel', 'tableau', 'alteryx']</t>
  </si>
  <si>
    <t>{'analyst_tools': ['excel', 'tableau', 'alteryx'], 'cloud': ['oracle'], 'databases': ['sql server'], 'programming': ['sql']}</t>
  </si>
  <si>
    <t>Raheja QBE General Insurance Company Limited</t>
  </si>
  <si>
    <t>['mysql', 'azure', 'pandas', 'numpy', 'pyspark']</t>
  </si>
  <si>
    <t>{'cloud': ['azure'], 'databases': ['mysql'], 'libraries': ['pandas', 'numpy', 'pyspark']}</t>
  </si>
  <si>
    <t>Data analyst senior – Expert en pilotage de risque de crédit H/F</t>
  </si>
  <si>
    <t>Michael Bailey Associates</t>
  </si>
  <si>
    <t>via Great Rwanda Jobs</t>
  </si>
  <si>
    <t>BRALIRWA</t>
  </si>
  <si>
    <t>Green Collar Agritech Solutions Pvt Ltd</t>
  </si>
  <si>
    <t>['c', 'python', 'word', 'excel', 'tableau', 'power bi', 'git', 'flow']</t>
  </si>
  <si>
    <t>{'analyst_tools': ['word', 'excel', 'tableau', 'power bi'], 'other': ['git', 'flow'], 'programming': ['c', 'python']}</t>
  </si>
  <si>
    <t>Lead Data Engineer (Full Time)</t>
  </si>
  <si>
    <t>Tactical Data Link (TDL) Analyst</t>
  </si>
  <si>
    <t>Loma, CA</t>
  </si>
  <si>
    <t>Data Intelligence LLC</t>
  </si>
  <si>
    <t>Data Analyst Senior - Remote</t>
  </si>
  <si>
    <t>['sql', 'powerpoint', 'excel', 'spreadsheet']</t>
  </si>
  <si>
    <t>{'analyst_tools': ['powerpoint', 'excel', 'spreadsheet'], 'programming': ['sql']}</t>
  </si>
  <si>
    <t>CloudPayments</t>
  </si>
  <si>
    <t>Cloud SecOps Data Analyst, VP (C13) (Hybrid)</t>
  </si>
  <si>
    <t>['aws', 'gcp', 'azure', 'splunk', 'excel', 'powerpoint', 'jira', 'confluence']</t>
  </si>
  <si>
    <t>{'analyst_tools': ['splunk', 'excel', 'powerpoint'], 'async': ['jira', 'confluence'], 'cloud': ['aws', 'gcp', 'azure']}</t>
  </si>
  <si>
    <t>Lanzhou, Gansu, China</t>
  </si>
  <si>
    <t>京城宏图(北京)科技有限公司</t>
  </si>
  <si>
    <t>Data Scientist/ Agronomic Development</t>
  </si>
  <si>
    <t>BlueMonday</t>
  </si>
  <si>
    <t>['python', 'sql', 't-sql', 'azure', 'databricks', 'hadoop', 'spark', 'pyspark']</t>
  </si>
  <si>
    <t>{'cloud': ['azure', 'databricks'], 'libraries': ['hadoop', 'spark', 'pyspark'], 'programming': ['python', 'sql', 't-sql']}</t>
  </si>
  <si>
    <t>Junior Business Analyst - Get Hired Fast</t>
  </si>
  <si>
    <t>EtiVenture Analytics</t>
  </si>
  <si>
    <t>['sql', 'python', 'perl', 'redshift', 'aws']</t>
  </si>
  <si>
    <t>{'cloud': ['redshift', 'aws'], 'programming': ['sql', 'python', 'perl']}</t>
  </si>
  <si>
    <t>Mawer Investment Management</t>
  </si>
  <si>
    <t>['bash', 'python', 'sql', 'bigquery', 'gcp', 'tensorflow', 'jupyter', 'pandas', 'numpy', 'docker', 'kubernetes']</t>
  </si>
  <si>
    <t>{'cloud': ['bigquery', 'gcp'], 'libraries': ['tensorflow', 'jupyter', 'pandas', 'numpy'], 'other': ['docker', 'kubernetes'], 'programming': ['bash', 'python', 'sql']}</t>
  </si>
  <si>
    <t>Indocyber Global Teknologi, PT</t>
  </si>
  <si>
    <t>['sql', 'python', 'aws', 'ssis', 'ssrs', 'tableau']</t>
  </si>
  <si>
    <t>{'analyst_tools': ['ssis', 'ssrs', 'tableau'], 'cloud': ['aws'], 'programming': ['sql', 'python']}</t>
  </si>
  <si>
    <t>['python', 'r', 'matlab', 'azure', 'databricks', 'numpy', 'pandas', 'matplotlib', 'scikit-learn', 'tensorflow', 'keras', 'pytorch']</t>
  </si>
  <si>
    <t>{'cloud': ['azure', 'databricks'], 'libraries': ['numpy', 'pandas', 'matplotlib', 'scikit-learn', 'tensorflow', 'keras', 'pytorch'], 'programming': ['python', 'r', 'matlab']}</t>
  </si>
  <si>
    <t>Lensa</t>
  </si>
  <si>
    <t>['python', 'sql', 'mysql', 'postgresql', 'aws', 'pyspark', 'spark', 'docker', 'gitlab']</t>
  </si>
  <si>
    <t>{'cloud': ['aws'], 'databases': ['mysql', 'postgresql'], 'libraries': ['pyspark', 'spark'], 'other': ['docker', 'gitlab'], 'programming': ['python', 'sql']}</t>
  </si>
  <si>
    <t>Research Analyst- Healthcare</t>
  </si>
  <si>
    <t>Agco</t>
  </si>
  <si>
    <t>['r', 'python', 'tableau', 'excel', 'sap']</t>
  </si>
  <si>
    <t>{'analyst_tools': ['tableau', 'excel', 'sap'], 'programming': ['r', 'python']}</t>
  </si>
  <si>
    <t>['python', 'r', 'c++', 'java', 'postgresql', 'redis']</t>
  </si>
  <si>
    <t>{'databases': ['postgresql', 'redis'], 'programming': ['python', 'r', 'c++', 'java']}</t>
  </si>
  <si>
    <t>['go', 'python', 'aws', 'databricks', 'airflow', 'spark', 'kafka', 'docker', 'kubernetes']</t>
  </si>
  <si>
    <t>{'cloud': ['aws', 'databricks'], 'libraries': ['airflow', 'spark', 'kafka'], 'other': ['docker', 'kubernetes'], 'programming': ['go', 'python']}</t>
  </si>
  <si>
    <t>Precedence Research</t>
  </si>
  <si>
    <t>Atomic Recruitment Singapore</t>
  </si>
  <si>
    <t>Business Analyst - Investment Product Management</t>
  </si>
  <si>
    <t>Apex Group Ltd</t>
  </si>
  <si>
    <t>Data Scientist (Min 3 yrs)</t>
  </si>
  <si>
    <t>New York City Cyber Command</t>
  </si>
  <si>
    <t>['java', 'python', 'r', 'go', 'scikit-learn', 'unix', 'terraform']</t>
  </si>
  <si>
    <t>{'libraries': ['scikit-learn'], 'os': ['unix'], 'other': ['terraform'], 'programming': ['java', 'python', 'r', 'go']}</t>
  </si>
  <si>
    <t>['sql', 'mysql', 'snowflake', 'oracle', 'redshift', 'looker', 'git', 'jira']</t>
  </si>
  <si>
    <t>{'analyst_tools': ['looker'], 'async': ['jira'], 'cloud': ['snowflake', 'oracle', 'redshift'], 'databases': ['mysql'], 'other': ['git'], 'programming': ['sql']}</t>
  </si>
  <si>
    <t>Senior Data Scientist (m/w/d). Job in München My Valley Jobs Today</t>
  </si>
  <si>
    <t>OCBC Wing Hang Bank Limited</t>
  </si>
  <si>
    <t>Alten Group</t>
  </si>
  <si>
    <t>Unbounce</t>
  </si>
  <si>
    <t>['python', 'mysql', 'scikit-learn', 'pandas', 'numpy', 'pytorch', 'tensorflow']</t>
  </si>
  <si>
    <t>{'databases': ['mysql'], 'libraries': ['scikit-learn', 'pandas', 'numpy', 'pytorch', 'tensorflow'], 'programming': ['python']}</t>
  </si>
  <si>
    <t>Customer Contact, Analyst</t>
  </si>
  <si>
    <t>Data Engineer (3920 USD/Mes)</t>
  </si>
  <si>
    <t>['sql', 'python', 'nosql', 'airflow', 'hadoop']</t>
  </si>
  <si>
    <t>{'libraries': ['airflow', 'hadoop'], 'programming': ['sql', 'python', 'nosql']}</t>
  </si>
  <si>
    <t>['r', 'python', 'sql', 'hadoop', 'spark', 'tensorflow']</t>
  </si>
  <si>
    <t>{'libraries': ['hadoop', 'spark', 'tensorflow'], 'programming': ['r', 'python', 'sql']}</t>
  </si>
  <si>
    <t>Senior Data Engineer Consultant - Microsoft Stack</t>
  </si>
  <si>
    <t>['r', 'c', 'c#', 'c++', 'hadoop', 'express', 'windows']</t>
  </si>
  <si>
    <t>{'libraries': ['hadoop'], 'os': ['windows'], 'programming': ['r', 'c', 'c#', 'c++'], 'webframeworks': ['express']}</t>
  </si>
  <si>
    <t>Droxic</t>
  </si>
  <si>
    <t>['sql', 'python', 'java', 'aws', 'azure', 'kafka', 'looker', 'tableau', 'kubernetes']</t>
  </si>
  <si>
    <t>{'analyst_tools': ['looker', 'tableau'], 'cloud': ['aws', 'azure'], 'libraries': ['kafka'], 'other': ['kubernetes'], 'programming': ['sql', 'python', 'java']}</t>
  </si>
  <si>
    <t>['python', 'scala', 'spark', 'gitlab']</t>
  </si>
  <si>
    <t>{'libraries': ['spark'], 'other': ['gitlab'], 'programming': ['python', 'scala']}</t>
  </si>
  <si>
    <t>Sternum Ltd.</t>
  </si>
  <si>
    <t>['python', 'r', 'sql', 'nosql', 'pandas', 'numpy', 'scikit-learn', 'pytorch', 'hadoop', 'spark']</t>
  </si>
  <si>
    <t>{'libraries': ['pandas', 'numpy', 'scikit-learn', 'pytorch', 'hadoop', 'spark'], 'programming': ['python', 'r', 'sql', 'nosql']}</t>
  </si>
  <si>
    <t>System Software Engineer (Machine Learning Platform)</t>
  </si>
  <si>
    <t>Data Engineer- Arquitectura de Datos</t>
  </si>
  <si>
    <t>Mimeda</t>
  </si>
  <si>
    <t>VolkerWessels Telecom</t>
  </si>
  <si>
    <t>Senior Data Scientist (Temporary), Office of Decision Support ...</t>
  </si>
  <si>
    <t>['r', 'python', 'sql', 'sql server', 'oracle']</t>
  </si>
  <si>
    <t>{'cloud': ['oracle'], 'databases': ['sql server'], 'programming': ['r', 'python', 'sql']}</t>
  </si>
  <si>
    <t>['python', 'snowflake', 'redshift', 'bigquery', 'linux']</t>
  </si>
  <si>
    <t>{'cloud': ['snowflake', 'redshift', 'bigquery'], 'os': ['linux'], 'programming': ['python']}</t>
  </si>
  <si>
    <t>['python', 'sql', 'azure', 'flask', 'word', 'git']</t>
  </si>
  <si>
    <t>{'analyst_tools': ['word'], 'cloud': ['azure'], 'other': ['git'], 'programming': ['python', 'sql'], 'webframeworks': ['flask']}</t>
  </si>
  <si>
    <t>Data Engineer With Security Clearance</t>
  </si>
  <si>
    <t>oneglobe llc</t>
  </si>
  <si>
    <t>['java', 'bash', 'python', 'aws', 'spark', 'hadoop', 'jenkins', 'ansible']</t>
  </si>
  <si>
    <t>{'cloud': ['aws'], 'libraries': ['spark', 'hadoop'], 'other': ['jenkins', 'ansible'], 'programming': ['java', 'bash', 'python']}</t>
  </si>
  <si>
    <t>Data Strategy and Enablement lead/ Lead Data Engineer</t>
  </si>
  <si>
    <t>['sql', 'python', 'aws', 'azure', 'gcp', 'spark', 'hadoop']</t>
  </si>
  <si>
    <t>{'cloud': ['aws', 'azure', 'gcp'], 'libraries': ['spark', 'hadoop'], 'programming': ['sql', 'python']}</t>
  </si>
  <si>
    <t>Remote Online Data Analyst - Poland in Poland</t>
  </si>
  <si>
    <t>Head of Client Data</t>
  </si>
  <si>
    <t>COMATCH</t>
  </si>
  <si>
    <t>Data Engineer for (e-) Mobility (Cloud) Solutions, Engineering...</t>
  </si>
  <si>
    <t>['python', 'golang', 'scala', 'java', 'bash', 'nosql', 'mongodb', 'mongodb', 'mysql', 'azure', 'oracle', 'pandas', 'numpy', 'spark', 'hadoop', 'airflow', 'kafka', 'unix', 'flow', 'jenkins']</t>
  </si>
  <si>
    <t>{'cloud': ['azure', 'oracle'], 'databases': ['mongodb', 'mysql'], 'libraries': ['pandas', 'numpy', 'spark', 'hadoop', 'airflow', 'kafka'], 'os': ['unix'], 'other': ['flow', 'jenkins'], 'programming': ['python', 'golang', 'scala', 'java', 'bash', 'nosql', 'mongodb']}</t>
  </si>
  <si>
    <t>Manufacturing &amp; Supply Chain Data Scientist</t>
  </si>
  <si>
    <t>['python', 'r', 'java', 'matlab', 'sql', 'scala', 'github', 'docker']</t>
  </si>
  <si>
    <t>{'other': ['github', 'docker'], 'programming': ['python', 'r', 'java', 'matlab', 'sql', 'scala']}</t>
  </si>
  <si>
    <t>['sql', 'python', 'azure', 'databricks', 'pyspark', 'jira', 'confluence']</t>
  </si>
  <si>
    <t>{'async': ['jira', 'confluence'], 'cloud': ['azure', 'databricks'], 'libraries': ['pyspark'], 'programming': ['sql', 'python']}</t>
  </si>
  <si>
    <t>via The Beryl Institute Career Center</t>
  </si>
  <si>
    <t>Senior Data Engineer to convert analytical data assets from SAS...</t>
  </si>
  <si>
    <t>['sas', 'sas', 'r', 'python', 'sql', 'pyspark', 'spark', 'jupyter', 'git']</t>
  </si>
  <si>
    <t>{'analyst_tools': ['sas'], 'libraries': ['pyspark', 'spark', 'jupyter'], 'other': ['git'], 'programming': ['sas', 'r', 'python', 'sql']}</t>
  </si>
  <si>
    <t>Data Analyst I - Remote  from United States</t>
  </si>
  <si>
    <t>['sql', 'react', 'alteryx', 'power bi']</t>
  </si>
  <si>
    <t>{'analyst_tools': ['alteryx', 'power bi'], 'libraries': ['react'], 'programming': ['sql']}</t>
  </si>
  <si>
    <t>Startup Founder - Data Engineer / Infrastructure</t>
  </si>
  <si>
    <t>iHealth Labs</t>
  </si>
  <si>
    <t>['python', 'r', 'mongodb', 'mongodb', 'excel', 'sheets']</t>
  </si>
  <si>
    <t>{'analyst_tools': ['excel', 'sheets'], 'databases': ['mongodb'], 'programming': ['python', 'r', 'mongodb']}</t>
  </si>
  <si>
    <t>['python', 'azure', 'aws', 'pyspark', 'numpy', 'pandas', 'tensorflow', 'keras', 'pytorch']</t>
  </si>
  <si>
    <t>{'cloud': ['azure', 'aws'], 'libraries': ['pyspark', 'numpy', 'pandas', 'tensorflow', 'keras', 'pytorch'], 'programming': ['python']}</t>
  </si>
  <si>
    <t>Aditya Birla Group</t>
  </si>
  <si>
    <t>['python', 'c#', 'xamarin', 'scikit-learn', 'flow']</t>
  </si>
  <si>
    <t>{'libraries': ['xamarin', 'scikit-learn'], 'other': ['flow'], 'programming': ['python', 'c#']}</t>
  </si>
  <si>
    <t>17229-Senior Data Mining Engineer</t>
  </si>
  <si>
    <t>VP/Head of Data Engineering (100% Remote Work)</t>
  </si>
  <si>
    <t>via Find STEM Jobs</t>
  </si>
  <si>
    <t>Rappi -</t>
  </si>
  <si>
    <t>Strategic Data Manager</t>
  </si>
  <si>
    <t>['python', 'r', 'cognos', 'tableau', 'excel', 'powerpoint']</t>
  </si>
  <si>
    <t>{'analyst_tools': ['cognos', 'tableau', 'excel', 'powerpoint'], 'programming': ['python', 'r']}</t>
  </si>
  <si>
    <t>Interesting Job Opportunity: Senior Analyst - Data Science</t>
  </si>
  <si>
    <t>['python', 'sql', 'matlab', 'plotly']</t>
  </si>
  <si>
    <t>{'libraries': ['plotly'], 'programming': ['python', 'sql', 'matlab']}</t>
  </si>
  <si>
    <t>Vacancy Available For Data Management Internship</t>
  </si>
  <si>
    <t>Senir Data Scientist | Python</t>
  </si>
  <si>
    <t>['python', 'aws', 'gcp', 'azure', 'spark', 'hadoop']</t>
  </si>
  <si>
    <t>{'cloud': ['aws', 'gcp', 'azure'], 'libraries': ['spark', 'hadoop'], 'programming': ['python']}</t>
  </si>
  <si>
    <t>Data Analyst - Data Analyst</t>
  </si>
  <si>
    <t>Stichting Centre for Human Drug Research (CHDR)</t>
  </si>
  <si>
    <t>['python', 'sql', 'pandas', 'numpy', 'pyspark']</t>
  </si>
  <si>
    <t>{'libraries': ['pandas', 'numpy', 'pyspark'], 'programming': ['python', 'sql']}</t>
  </si>
  <si>
    <t>Support Engineer with Adf</t>
  </si>
  <si>
    <t>['css', 'nosql', 'mongodb', 'mongodb', 'sql', 'sql server', 'azure', 'databricks', 'hadoop', 'spark', 'linux', 'windows']</t>
  </si>
  <si>
    <t>{'cloud': ['azure', 'databricks'], 'databases': ['mongodb', 'sql server'], 'libraries': ['hadoop', 'spark'], 'os': ['linux', 'windows'], 'programming': ['css', 'nosql', 'mongodb', 'sql']}</t>
  </si>
  <si>
    <t>['sql', 'typescript', 'postgresql', 'aws', 'aurora', 'pulumi']</t>
  </si>
  <si>
    <t>{'cloud': ['aws', 'aurora'], 'databases': ['postgresql'], 'other': ['pulumi'], 'programming': ['sql', 'typescript']}</t>
  </si>
  <si>
    <t>Technical Line-Senior Data R&amp;D Engineer -Data platform</t>
  </si>
  <si>
    <t>Treasury &amp; Reporting Analyst</t>
  </si>
  <si>
    <t>['go', 'c', 'python', 'sql', 'mongodb', 'mongodb', 'nosql', 'pandas']</t>
  </si>
  <si>
    <t>{'databases': ['mongodb'], 'libraries': ['pandas'], 'programming': ['go', 'c', 'python', 'sql', 'mongodb', 'nosql']}</t>
  </si>
  <si>
    <t>Data scientist en alternance H/F</t>
  </si>
  <si>
    <t>Supply Chain Data Automation Analyst</t>
  </si>
  <si>
    <t>Allegan, MI</t>
  </si>
  <si>
    <t>via Perrigo Careers</t>
  </si>
  <si>
    <t>Perrigo</t>
  </si>
  <si>
    <t>['python', 'vba', 'sap', 'power bi']</t>
  </si>
  <si>
    <t>{'analyst_tools': ['sap', 'power bi'], 'programming': ['python', 'vba']}</t>
  </si>
  <si>
    <t>Financial Controller - Data analyst (m/f)</t>
  </si>
  <si>
    <t>Reporting and Business Analyst</t>
  </si>
  <si>
    <t>['c', 'excel', 'power bi', 'ms access', 'flow']</t>
  </si>
  <si>
    <t>{'analyst_tools': ['excel', 'power bi', 'ms access'], 'other': ['flow'], 'programming': ['c']}</t>
  </si>
  <si>
    <t>['javascript', 'html', 'css', 'typescript', 'python', 'redis', 'bigquery', 'pandas', 'node.js', 'looker', 'kubernetes']</t>
  </si>
  <si>
    <t>{'analyst_tools': ['looker'], 'cloud': ['bigquery'], 'databases': ['redis'], 'libraries': ['pandas'], 'other': ['kubernetes'], 'programming': ['javascript', 'html', 'css', 'typescript', 'python'], 'webframeworks': ['node.js']}</t>
  </si>
  <si>
    <t>sikwel GmbH</t>
  </si>
  <si>
    <t>['sql', 'python', 'java', 'r']</t>
  </si>
  <si>
    <t>{'programming': ['sql', 'python', 'java', 'r']}</t>
  </si>
  <si>
    <t>['python', 'sql', 'snowflake', 'aws', 'azure', 'airflow', 'spark', 'hadoop', 'git']</t>
  </si>
  <si>
    <t>{'cloud': ['snowflake', 'aws', 'azure'], 'libraries': ['airflow', 'spark', 'hadoop'], 'other': ['git'], 'programming': ['python', 'sql']}</t>
  </si>
  <si>
    <t>['sql', 'python', 'r', 'gdpr', 'excel', 'power bi', 'flow']</t>
  </si>
  <si>
    <t>{'analyst_tools': ['excel', 'power bi'], 'libraries': ['gdpr'], 'other': ['flow'], 'programming': ['sql', 'python', 'r']}</t>
  </si>
  <si>
    <t>InfoSec Analyst - Data Loss Protection - Tampa, FL</t>
  </si>
  <si>
    <t>Statistical SAS Programmer</t>
  </si>
  <si>
    <t>Tek Pyramids</t>
  </si>
  <si>
    <t>['java', 'python', 'sql', 'spark', 'flow']</t>
  </si>
  <si>
    <t>{'libraries': ['spark'], 'other': ['flow'], 'programming': ['java', 'python', 'sql']}</t>
  </si>
  <si>
    <t>['sql', 'java', 'c++', 'python', 'gcp', 'azure', 'spark', 'hadoop']</t>
  </si>
  <si>
    <t>{'cloud': ['gcp', 'azure'], 'libraries': ['spark', 'hadoop'], 'programming': ['sql', 'java', 'c++', 'python']}</t>
  </si>
  <si>
    <t>Core Java Developer, Data Analytics Technology</t>
  </si>
  <si>
    <t>['r', 'sql', 'visual basic', 'python', 'excel', 'word', 'outlook', 'visio']</t>
  </si>
  <si>
    <t>{'analyst_tools': ['excel', 'word', 'outlook', 'visio'], 'programming': ['r', 'sql', 'visual basic', 'python']}</t>
  </si>
  <si>
    <t>Data Engineer (Azure) - Spark, Data Lakes, Databricks - Hybrid</t>
  </si>
  <si>
    <t>Visakhapatnam, Andhra Pradesh, India</t>
  </si>
  <si>
    <t>Evolutyz - India</t>
  </si>
  <si>
    <t>['sql', 'nosql', 'python', 'c', 'snowflake', 'tableau']</t>
  </si>
  <si>
    <t>{'analyst_tools': ['tableau'], 'cloud': ['snowflake'], 'programming': ['sql', 'nosql', 'python', 'c']}</t>
  </si>
  <si>
    <t>Data Analyst - SAS/SQL</t>
  </si>
  <si>
    <t>Success Booster</t>
  </si>
  <si>
    <t>['sas', 'sas', 'sql', 'vba', 'excel', 'powerpoint']</t>
  </si>
  <si>
    <t>{'analyst_tools': ['sas', 'excel', 'powerpoint'], 'programming': ['sas', 'sql', 'vba']}</t>
  </si>
  <si>
    <t>Senior DevOps Data Engineer - 220002CI</t>
  </si>
  <si>
    <t>['groovy', 'shell', 'python', 'go', 'golang', 'ruby', 'ruby', 'aws', 'azure', 'vmware', 'gcp', 'openstack', 'selenium', 'linux', 'redhat', 'centos', 'windows', 'splunk', 'docker', 'git', 'jenkins', 'terraform', 'puppet', 'ansible', 'kubernetes', 'confluence']</t>
  </si>
  <si>
    <t>{'analyst_tools': ['splunk'], 'async': ['confluence'], 'cloud': ['aws', 'azure', 'vmware', 'gcp', 'openstack'], 'libraries': ['selenium'], 'os': ['linux', 'redhat', 'centos', 'windows'], 'other': ['docker', 'git', 'jenkins', 'terraform', 'puppet', 'ansible', 'kubernetes'], 'programming': ['groovy', 'shell', 'python', 'go', 'golang', 'ruby'], 'webframeworks': ['ruby']}</t>
  </si>
  <si>
    <t>['perl', 'python', 'java', 'r', 'c', 'matlab']</t>
  </si>
  <si>
    <t>{'programming': ['perl', 'python', 'java', 'r', 'c', 'matlab']}</t>
  </si>
  <si>
    <t>['python', 'sql', 'alteryx', 'tableau', 'jira']</t>
  </si>
  <si>
    <t>{'analyst_tools': ['alteryx', 'tableau'], 'async': ['jira'], 'programming': ['python', 'sql']}</t>
  </si>
  <si>
    <t>EmergiTel</t>
  </si>
  <si>
    <t>['python', 'r', 'java', 'neo4j', 'pandas', 'numpy', 'tensorflow', 'scikit-learn']</t>
  </si>
  <si>
    <t>{'databases': ['neo4j'], 'libraries': ['pandas', 'numpy', 'tensorflow', 'scikit-learn'], 'programming': ['python', 'r', 'java']}</t>
  </si>
  <si>
    <t>Deep Learning Data Science Manager</t>
  </si>
  <si>
    <t>VAT Data Analyst (Multinational)</t>
  </si>
  <si>
    <t>['sql', 'python', 'scala', 'redshift', 'bigquery', 'snowflake', 'kafka', 'spark', 'airflow']</t>
  </si>
  <si>
    <t>{'cloud': ['redshift', 'bigquery', 'snowflake'], 'libraries': ['kafka', 'spark', 'airflow'], 'programming': ['sql', 'python', 'scala']}</t>
  </si>
  <si>
    <t>['python', 'sql', 'aws', 'azure', 'gcp', 'spark', 'docker', 'kubernetes']</t>
  </si>
  <si>
    <t>{'cloud': ['aws', 'azure', 'gcp'], 'libraries': ['spark'], 'other': ['docker', 'kubernetes'], 'programming': ['python', 'sql']}</t>
  </si>
  <si>
    <t>PRODUCT DATA ANALYST</t>
  </si>
  <si>
    <t>Grupo IskayPet (Tiendanimal, Kiwoko, Kivet, Clinicanimal)</t>
  </si>
  <si>
    <t>Tejas Networks</t>
  </si>
  <si>
    <t>['python', 'sql', 'nosql', 'shell', 'cassandra', 'databricks', 'aws', 'azure', 'numpy', 'pandas', 'tensorflow', 'keras', 'pytorch']</t>
  </si>
  <si>
    <t>{'cloud': ['databricks', 'aws', 'azure'], 'databases': ['cassandra'], 'libraries': ['numpy', 'pandas', 'tensorflow', 'keras', 'pytorch'], 'programming': ['python', 'sql', 'nosql', 'shell']}</t>
  </si>
  <si>
    <t>Staffing Solutions Enterprises</t>
  </si>
  <si>
    <t>['sql', 'sas', 'sas', 'vba', 'aws', 'spark', 'power bi', 'tableau', 'excel']</t>
  </si>
  <si>
    <t>{'analyst_tools': ['sas', 'power bi', 'tableau', 'excel'], 'cloud': ['aws'], 'libraries': ['spark'], 'programming': ['sql', 'sas', 'vba']}</t>
  </si>
  <si>
    <t>Senior Engineering Manager, Data Platform</t>
  </si>
  <si>
    <t>Assistant Director Data Science</t>
  </si>
  <si>
    <t>['r', 'python', 'sql', 'aws', 'gcp', 'azure', 'tableau', 'power bi']</t>
  </si>
  <si>
    <t>{'analyst_tools': ['tableau', 'power bi'], 'cloud': ['aws', 'gcp', 'azure'], 'programming': ['r', 'python', 'sql']}</t>
  </si>
  <si>
    <t>Machine Learning Engineer (Remote)</t>
  </si>
  <si>
    <t>Sunergi Inc</t>
  </si>
  <si>
    <t>['java', 'python', 'scala', 'sql', 'keras', 'pytorch', 'kubernetes', 'docker']</t>
  </si>
  <si>
    <t>{'libraries': ['keras', 'pytorch'], 'other': ['kubernetes', 'docker'], 'programming': ['java', 'python', 'scala', 'sql']}</t>
  </si>
  <si>
    <t>Sr Data Scientist III</t>
  </si>
  <si>
    <t>['python', 'r', 'scala', 'sql', 'sql server', 'aws', 'pandas', 'scikit-learn', 'numpy', 'pytorch', 'pyspark']</t>
  </si>
  <si>
    <t>{'cloud': ['aws'], 'databases': ['sql server'], 'libraries': ['pandas', 'scikit-learn', 'numpy', 'pytorch', 'pyspark'], 'programming': ['python', 'r', 'scala', 'sql']}</t>
  </si>
  <si>
    <t>Data Engineer (BigQuery, GCP</t>
  </si>
  <si>
    <t>['sql', 'python', 'bigquery', 'gcp', 'git']</t>
  </si>
  <si>
    <t>{'cloud': ['bigquery', 'gcp'], 'other': ['git'], 'programming': ['sql', 'python']}</t>
  </si>
  <si>
    <t>['aws', 'azure', 'gcp', 'node.js']</t>
  </si>
  <si>
    <t>{'cloud': ['aws', 'azure', 'gcp'], 'webframeworks': ['node.js']}</t>
  </si>
  <si>
    <t>regional development analyst</t>
  </si>
  <si>
    <t>Province of BC</t>
  </si>
  <si>
    <t>Used Car Sales Executive</t>
  </si>
  <si>
    <t>Company People Motor Industry Recruitment Specialists</t>
  </si>
  <si>
    <t>【Douyin Internationalization Live broadcast] Big data...</t>
  </si>
  <si>
    <t>['go', 'sql', 'java', 'python', 'hadoop']</t>
  </si>
  <si>
    <t>{'libraries': ['hadoop'], 'programming': ['go', 'sql', 'java', 'python']}</t>
  </si>
  <si>
    <t>ADAC</t>
  </si>
  <si>
    <t>Tianshui, Gansu, China</t>
  </si>
  <si>
    <t>北京暖杏科技有限公司</t>
  </si>
  <si>
    <t>(Junior) Data Engineer Mol</t>
  </si>
  <si>
    <t>Advanced Data Analyst – Strategic Initiatives</t>
  </si>
  <si>
    <t>['sql', 'outlook', 'word', 'excel', 'powerpoint', 'visio', 'power bi', 'jira']</t>
  </si>
  <si>
    <t>{'analyst_tools': ['outlook', 'word', 'excel', 'powerpoint', 'visio', 'power bi'], 'async': ['jira'], 'programming': ['sql']}</t>
  </si>
  <si>
    <t>Nordic Global</t>
  </si>
  <si>
    <t>['sql', 'python', 'azure', 'databricks', 'ssis', 'power bi', 'tableau']</t>
  </si>
  <si>
    <t>{'analyst_tools': ['ssis', 'power bi', 'tableau'], 'cloud': ['azure', 'databricks'], 'programming': ['sql', 'python']}</t>
  </si>
  <si>
    <t>Analyst Emplyee Benefits</t>
  </si>
  <si>
    <t>Junior Analyst plus Excel</t>
  </si>
  <si>
    <t>Personnel and Media Solutions</t>
  </si>
  <si>
    <t>['sql', 'sql server', 'azure', 'hadoop', 'ssis']</t>
  </si>
  <si>
    <t>{'analyst_tools': ['ssis'], 'cloud': ['azure'], 'databases': ['sql server'], 'libraries': ['hadoop'], 'programming': ['sql']}</t>
  </si>
  <si>
    <t>Senior Cloud Data Migration Engineer</t>
  </si>
  <si>
    <t>['sql', 'nosql', 'mongodb', 'mongodb', 'python', 'java', 'scala', 'aws', 'snowflake', 'oracle', 'databricks', 'aurora', 'azure', 'kafka', 'spark', 'node.js']</t>
  </si>
  <si>
    <t>{'cloud': ['aws', 'snowflake', 'oracle', 'databricks', 'aurora', 'azure'], 'databases': ['mongodb'], 'libraries': ['kafka', 'spark'], 'programming': ['sql', 'nosql', 'mongodb', 'python', 'java', 'scala'], 'webframeworks': ['node.js']}</t>
  </si>
  <si>
    <t>Neolaureati Per Attività di Data Engineering</t>
  </si>
  <si>
    <t>Oracle Database Engineer</t>
  </si>
  <si>
    <t>ForYourSolution Consultant</t>
  </si>
  <si>
    <t>['python', 'sql', 'nosql', 'mongodb', 'mongodb', 'sql server', 'postgresql', 'neo4j', 'oracle', 'snowflake', 'azure', 'aws', 'gcp', 'hadoop', 'spark', 'airflow', 'kafka', 'alteryx']</t>
  </si>
  <si>
    <t>{'analyst_tools': ['alteryx'], 'cloud': ['oracle', 'snowflake', 'azure', 'aws', 'gcp'], 'databases': ['mongodb', 'sql server', 'postgresql', 'neo4j'], 'libraries': ['hadoop', 'spark', 'airflow', 'kafka'], 'programming': ['python', 'sql', 'nosql', 'mongodb']}</t>
  </si>
  <si>
    <t>STAGE DATA SCIENTIST NLP / COMPUTER VISION</t>
  </si>
  <si>
    <t>Nox People Financieel</t>
  </si>
  <si>
    <t>Senior Data Engineer(Oracle)</t>
  </si>
  <si>
    <t>Director, Data Science (Engagement)</t>
  </si>
  <si>
    <t>['python', 'jupyter', 'pandas', 'scikit-learn', 'tensorflow', 'pytorch', 'powerpoint']</t>
  </si>
  <si>
    <t>{'analyst_tools': ['powerpoint'], 'libraries': ['jupyter', 'pandas', 'scikit-learn', 'tensorflow', 'pytorch'], 'programming': ['python']}</t>
  </si>
  <si>
    <t>Data-Analysis/-Visualization Engineer</t>
  </si>
  <si>
    <t>Python Data Engineer Ssr</t>
  </si>
  <si>
    <t>['python', 'javascript', 'sql', 'html', 'tableau']</t>
  </si>
  <si>
    <t>{'analyst_tools': ['tableau'], 'programming': ['python', 'javascript', 'sql', 'html']}</t>
  </si>
  <si>
    <t>Data Analyst DT</t>
  </si>
  <si>
    <t>MEDSTAR HEALTH</t>
  </si>
  <si>
    <t>['sql', 'r', 'sql server', 'tableau']</t>
  </si>
  <si>
    <t>{'analyst_tools': ['tableau'], 'databases': ['sql server'], 'programming': ['sql', 'r']}</t>
  </si>
  <si>
    <t>Fullstack Software Engineer Confirmé (H/F)</t>
  </si>
  <si>
    <t>ChooseMyCompany</t>
  </si>
  <si>
    <t>['elasticsearch', 'mysql', 'symfony', 'node.js', 'nuxt.js', 'docker', 'github']</t>
  </si>
  <si>
    <t>{'databases': ['elasticsearch', 'mysql'], 'other': ['docker', 'github'], 'webframeworks': ['symfony', 'node.js', 'nuxt.js']}</t>
  </si>
  <si>
    <t>['tableau', 'qlik', 'power bi', 'gitlab', 'jenkins', 'jira', 'confluence']</t>
  </si>
  <si>
    <t>{'analyst_tools': ['tableau', 'qlik', 'power bi'], 'async': ['jira', 'confluence'], 'other': ['gitlab', 'jenkins']}</t>
  </si>
  <si>
    <t>['python', 'r', 'sql', 'databricks', 'numpy', 'pandas', 'dplyr', 'ggplot2', 'git', 'notion']</t>
  </si>
  <si>
    <t>{'async': ['notion'], 'cloud': ['databricks'], 'libraries': ['numpy', 'pandas', 'dplyr', 'ggplot2'], 'other': ['git'], 'programming': ['python', 'r', 'sql']}</t>
  </si>
  <si>
    <t>['sql', 'python', 'go', 'scikit-learn', 'pandas', 'numpy', 'tableau', 'power bi', 'qlik']</t>
  </si>
  <si>
    <t>{'analyst_tools': ['tableau', 'power bi', 'qlik'], 'libraries': ['scikit-learn', 'pandas', 'numpy'], 'programming': ['sql', 'python', 'go']}</t>
  </si>
  <si>
    <t>Vighter LLC</t>
  </si>
  <si>
    <t>['nosql', 'sql', 'scala', 'c++', 'java', 'python', 'aws', 'redshift', 'kafka', 'spark', 'hadoop', 'airflow', 'word', 'excel', 'powerpoint']</t>
  </si>
  <si>
    <t>{'analyst_tools': ['word', 'excel', 'powerpoint'], 'cloud': ['aws', 'redshift'], 'libraries': ['kafka', 'spark', 'hadoop', 'airflow'], 'programming': ['nosql', 'sql', 'scala', 'c++', 'java', 'python']}</t>
  </si>
  <si>
    <t>Hofheim, Germany</t>
  </si>
  <si>
    <t>DEUFOL</t>
  </si>
  <si>
    <t>AQOVIA UK LIMITED</t>
  </si>
  <si>
    <t>TSS Data Scientist</t>
  </si>
  <si>
    <t>['python', 'r', 'sql', 'aws', 'azure', 'keras', 'pytorch', 'scikit-learn', 'jupyter', 'tableau', 'power bi']</t>
  </si>
  <si>
    <t>{'analyst_tools': ['tableau', 'power bi'], 'cloud': ['aws', 'azure'], 'libraries': ['keras', 'pytorch', 'scikit-learn', 'jupyter'], 'programming': ['python', 'r', 'sql']}</t>
  </si>
  <si>
    <t>['mongodb', 'mongodb', 'sql', 'mysql', 'postgresql', 'couchbase', 'oracle']</t>
  </si>
  <si>
    <t>{'cloud': ['oracle'], 'databases': ['mongodb', 'mysql', 'postgresql', 'couchbase'], 'programming': ['mongodb', 'sql']}</t>
  </si>
  <si>
    <t>['python', 'sql', 'mongo', 'postgresql', 'mysql', 'dynamodb', 'databricks', 'aws', 'oracle', 'redshift', 'snowflake', 'pandas', 'pyspark', 'spark', 'airflow', 'tableau', 'jenkins']</t>
  </si>
  <si>
    <t>{'analyst_tools': ['tableau'], 'cloud': ['databricks', 'aws', 'oracle', 'redshift', 'snowflake'], 'databases': ['postgresql', 'mysql', 'dynamodb'], 'libraries': ['pandas', 'pyspark', 'spark', 'airflow'], 'other': ['jenkins'], 'programming': ['python', 'sql', 'mongo']}</t>
  </si>
  <si>
    <t>Data Engineer (Alteryx)</t>
  </si>
  <si>
    <t>Schaub recruitment</t>
  </si>
  <si>
    <t>Etjca SpA Lucca</t>
  </si>
  <si>
    <t>Procurement</t>
  </si>
  <si>
    <t>['sql', 'python', 'r', 'gcp', 'sap', 'tableau', 'power bi', 'alteryx', 'flow']</t>
  </si>
  <si>
    <t>{'analyst_tools': ['sap', 'tableau', 'power bi', 'alteryx'], 'cloud': ['gcp'], 'other': ['flow'], 'programming': ['sql', 'python', 'r']}</t>
  </si>
  <si>
    <t>['sql', 'python', 'r', 'snowflake', 'excel', 'tableau']</t>
  </si>
  <si>
    <t>{'analyst_tools': ['excel', 'tableau'], 'cloud': ['snowflake'], 'programming': ['sql', 'python', 'r']}</t>
  </si>
  <si>
    <t>Amino</t>
  </si>
  <si>
    <t>['python', 'postgresql', 'elasticsearch', 'snowflake', 'aws', 'databricks', 'spark', 'airflow', 'looker', 'docker', 'jenkins', 'terraform']</t>
  </si>
  <si>
    <t>{'analyst_tools': ['looker'], 'cloud': ['snowflake', 'aws', 'databricks'], 'databases': ['postgresql', 'elasticsearch'], 'libraries': ['spark', 'airflow'], 'other': ['docker', 'jenkins', 'terraform'], 'programming': ['python']}</t>
  </si>
  <si>
    <t>Fermoy, County Cork, Ireland</t>
  </si>
  <si>
    <t>Print Supplies Fp&amp;a Finance and Data Science Intern</t>
  </si>
  <si>
    <t>via Select Engineering</t>
  </si>
  <si>
    <t>Select Engineering</t>
  </si>
  <si>
    <t>Reward Gateway</t>
  </si>
  <si>
    <t>['python', 'sql', 'php', 'aws', 'express']</t>
  </si>
  <si>
    <t>{'cloud': ['aws'], 'programming': ['python', 'sql', 'php'], 'webframeworks': ['express']}</t>
  </si>
  <si>
    <t>['python', 'sql', 'azure', 'pyspark', 'spark', 'docker', 'kubernetes']</t>
  </si>
  <si>
    <t>{'cloud': ['azure'], 'libraries': ['pyspark', 'spark'], 'other': ['docker', 'kubernetes'], 'programming': ['python', 'sql']}</t>
  </si>
  <si>
    <t>Azure Data engineer &amp; Azure Data Architect</t>
  </si>
  <si>
    <t>Data Bricks</t>
  </si>
  <si>
    <t>Senior Data Engineer/ £93k / SQL / Python / Airflow / Remote</t>
  </si>
  <si>
    <t>via Dresden</t>
  </si>
  <si>
    <t>Integrations Data Engineer</t>
  </si>
  <si>
    <t>Sherwin-Williams</t>
  </si>
  <si>
    <t>['sql', 'java', 'azure', 'jenkins', 'git']</t>
  </si>
  <si>
    <t>{'cloud': ['azure'], 'other': ['jenkins', 'git'], 'programming': ['sql', 'java']}</t>
  </si>
  <si>
    <t>Senior Automated Testing Engineer with Java for a</t>
  </si>
  <si>
    <t>['java', 'sql', 'aws', 'selenium', 'jenkins', 'git', 'docker']</t>
  </si>
  <si>
    <t>{'cloud': ['aws'], 'libraries': ['selenium'], 'other': ['jenkins', 'git', 'docker'], 'programming': ['java', 'sql']}</t>
  </si>
  <si>
    <t>['scala', 'spark', 'git', 'flow']</t>
  </si>
  <si>
    <t>{'libraries': ['spark'], 'other': ['git', 'flow'], 'programming': ['scala']}</t>
  </si>
  <si>
    <t>Frontdoor, Inc.</t>
  </si>
  <si>
    <t>['sql', 'r', 'python', 'snowflake', 'looker']</t>
  </si>
  <si>
    <t>{'analyst_tools': ['looker'], 'cloud': ['snowflake'], 'programming': ['sql', 'r', 'python']}</t>
  </si>
  <si>
    <t>Software Engineer - Analytics</t>
  </si>
  <si>
    <t>['java', 'javascript', 'python', 'ruby', 'ruby', 'groovy', 'sql', 'aws', 'git']</t>
  </si>
  <si>
    <t>{'cloud': ['aws'], 'other': ['git'], 'programming': ['java', 'javascript', 'python', 'ruby', 'groovy', 'sql'], 'webframeworks': ['ruby']}</t>
  </si>
  <si>
    <t>Staff Software Engineer (Python, Rust) for Data Ingest Team</t>
  </si>
  <si>
    <t>['python', 'rust', 'go', 'scala', 'java', 'aws', 'gcp', 'kafka', 'windows', 'splunk', 'kubernetes', 'terraform', 'docker', 'jenkins', 'github', 'slack']</t>
  </si>
  <si>
    <t>{'analyst_tools': ['splunk'], 'cloud': ['aws', 'gcp'], 'libraries': ['kafka'], 'os': ['windows'], 'other': ['kubernetes', 'terraform', 'docker', 'jenkins', 'github'], 'programming': ['python', 'rust', 'go', 'scala', 'java'], 'sync': ['slack']}</t>
  </si>
  <si>
    <t>['python', 'sql', 'aws', 'snowflake', 'splunk']</t>
  </si>
  <si>
    <t>{'analyst_tools': ['splunk'], 'cloud': ['aws', 'snowflake'], 'programming': ['python', 'sql']}</t>
  </si>
  <si>
    <t>Senior IT Business Analyst to AML Review Tribe in Vilnius</t>
  </si>
  <si>
    <t>Data Analyst - Product Specialist</t>
  </si>
  <si>
    <t>Iesi, Province of Ancona, Italy</t>
  </si>
  <si>
    <t>Pieralisi ❘ Separation Technology Equipment</t>
  </si>
  <si>
    <t>Senior Marketing Data Engineer</t>
  </si>
  <si>
    <t>Brq Digital Solutions</t>
  </si>
  <si>
    <t>SAP BW/4HANA Data Modeling</t>
  </si>
  <si>
    <t>Associate / Senior Associate - Data Analytics - Deloitte Forensic...</t>
  </si>
  <si>
    <t>Data Scientist/Data Sector Analyst</t>
  </si>
  <si>
    <t>Voyen Group Limited</t>
  </si>
  <si>
    <t>['python', 'c++', 'java', 'r']</t>
  </si>
  <si>
    <t>{'programming': ['python', 'c++', 'java', 'r']}</t>
  </si>
  <si>
    <t>Principal Risk Data Scientist</t>
  </si>
  <si>
    <t>CIMB Group</t>
  </si>
  <si>
    <t>Senior Data Platform Engineer @ leading energy services... - Remote</t>
  </si>
  <si>
    <t>Associate Decision Scientist</t>
  </si>
  <si>
    <t>Mid Florida, FL</t>
  </si>
  <si>
    <t>Blackbaud, Inc.</t>
  </si>
  <si>
    <t>['python', 'r', 'databricks', 'azure']</t>
  </si>
  <si>
    <t>{'cloud': ['databricks', 'azure'], 'programming': ['python', 'r']}</t>
  </si>
  <si>
    <t>via Gravitas</t>
  </si>
  <si>
    <t>Prudential Hong Kong Limited</t>
  </si>
  <si>
    <t>['python', 'r', 'sql', 'sql server', 'excel']</t>
  </si>
  <si>
    <t>{'analyst_tools': ['excel'], 'databases': ['sql server'], 'programming': ['python', 'r', 'sql']}</t>
  </si>
  <si>
    <t>Datrax Services Pvt Ltd</t>
  </si>
  <si>
    <t>['r', 'python', 'java', 'scala']</t>
  </si>
  <si>
    <t>{'programming': ['r', 'python', 'java', 'scala']}</t>
  </si>
  <si>
    <t>Data Entry (JO-2302-191858) - Now Hiring</t>
  </si>
  <si>
    <t>Paragon Shift</t>
  </si>
  <si>
    <t>['azure', 'aws', 'bigquery', 'databricks', 'power bi', 'qlik']</t>
  </si>
  <si>
    <t>{'analyst_tools': ['power bi', 'qlik'], 'cloud': ['azure', 'aws', 'bigquery', 'databricks']}</t>
  </si>
  <si>
    <t>Data Scientist I - Space Optimization</t>
  </si>
  <si>
    <t>['sql', 'r', 'python', 'scala', 'java', 'spark', 'hadoop', 'unix']</t>
  </si>
  <si>
    <t>{'libraries': ['spark', 'hadoop'], 'os': ['unix'], 'programming': ['sql', 'r', 'python', 'scala', 'java']}</t>
  </si>
  <si>
    <t>Robert Half Brazil</t>
  </si>
  <si>
    <t>Neusta</t>
  </si>
  <si>
    <t>['r', 'python', 'bash', 'databricks', 'rshiny', 'numpy', 'pandas', 'pyspark', 'github', 'docker']</t>
  </si>
  <si>
    <t>{'cloud': ['databricks'], 'libraries': ['rshiny', 'numpy', 'pandas', 'pyspark'], 'other': ['github', 'docker'], 'programming': ['r', 'python', 'bash']}</t>
  </si>
  <si>
    <t>Data Scientist (Generative AI) - Remote</t>
  </si>
  <si>
    <t>JD - Data Analyst</t>
  </si>
  <si>
    <t>Polytechnic University of the Philippines</t>
  </si>
  <si>
    <t>DevsData</t>
  </si>
  <si>
    <t>E42.ai</t>
  </si>
  <si>
    <t>['python', 'sql', 'mongo', 'oracle', 'sap']</t>
  </si>
  <si>
    <t>{'analyst_tools': ['sap'], 'cloud': ['oracle'], 'programming': ['python', 'sql', 'mongo']}</t>
  </si>
  <si>
    <t>AGM Data Scientist</t>
  </si>
  <si>
    <t>['python', 'c++', 'nosql', 'aws', 'theano', 'keras', 'tensorflow', 'hadoop', 'spark', 'kafka', 'flow']</t>
  </si>
  <si>
    <t>{'cloud': ['aws'], 'libraries': ['theano', 'keras', 'tensorflow', 'hadoop', 'spark', 'kafka'], 'other': ['flow'], 'programming': ['python', 'c++', 'nosql']}</t>
  </si>
  <si>
    <t>['sql', 'python', 'nosql', 'dynamodb', 'aws', 'snowflake', 'tableau', 'power bi']</t>
  </si>
  <si>
    <t>{'analyst_tools': ['tableau', 'power bi'], 'cloud': ['aws', 'snowflake'], 'databases': ['dynamodb'], 'programming': ['sql', 'python', 'nosql']}</t>
  </si>
  <si>
    <t>['sql', 'python', 'sas', 'sas', 'r', 'scala', 'azure', 'databricks', 'hadoop', 'outlook', 'terraform']</t>
  </si>
  <si>
    <t>{'analyst_tools': ['sas', 'outlook'], 'cloud': ['azure', 'databricks'], 'libraries': ['hadoop'], 'other': ['terraform'], 'programming': ['sql', 'python', 'sas', 'r', 'scala']}</t>
  </si>
  <si>
    <t>Lead Data Scientist Health Marketing</t>
  </si>
  <si>
    <t>['sql', 'java', 'scala', 'python', 'flow']</t>
  </si>
  <si>
    <t>{'other': ['flow'], 'programming': ['sql', 'java', 'scala', 'python']}</t>
  </si>
  <si>
    <t>Principal Data Scientist, EnegryTech</t>
  </si>
  <si>
    <t>Powderly, TX</t>
  </si>
  <si>
    <t>['python', 'r', 'sql', 'pandas', 'hadoop', 'excel', 'word', 'outlook']</t>
  </si>
  <si>
    <t>{'analyst_tools': ['excel', 'word', 'outlook'], 'libraries': ['pandas', 'hadoop'], 'programming': ['python', 'r', 'sql']}</t>
  </si>
  <si>
    <t>Internship Global Sales Steering (Data Analysis and Dashboarding...</t>
  </si>
  <si>
    <t>AHRC Pvt Ltd</t>
  </si>
  <si>
    <t>DataStunt</t>
  </si>
  <si>
    <t>['sql', 'c#', 'python', 'scala', 'azure', 'graphql']</t>
  </si>
  <si>
    <t>{'cloud': ['azure'], 'libraries': ['graphql'], 'programming': ['sql', 'c#', 'python', 'scala']}</t>
  </si>
  <si>
    <t>Sciens Software Technologies</t>
  </si>
  <si>
    <t>['python', 'sql', 'java', 'gcp', 'bigquery', 'hadoop', 'spark', 'pyspark', 'airflow', 'kubernetes', 'docker']</t>
  </si>
  <si>
    <t>{'cloud': ['gcp', 'bigquery'], 'libraries': ['hadoop', 'spark', 'pyspark', 'airflow'], 'other': ['kubernetes', 'docker'], 'programming': ['python', 'sql', 'java']}</t>
  </si>
  <si>
    <t>Chevron Phillips Chemical Company</t>
  </si>
  <si>
    <t>['sql', 'python', 'r', 'go', 'sql server', 'azure', 'databricks', 'power bi', 'alteryx']</t>
  </si>
  <si>
    <t>{'analyst_tools': ['power bi', 'alteryx'], 'cloud': ['azure', 'databricks'], 'databases': ['sql server'], 'programming': ['sql', 'python', 'r', 'go']}</t>
  </si>
  <si>
    <t>LiveIn.com</t>
  </si>
  <si>
    <t>['python', 'firebase', 'firebase', 'bigquery', 'tableau', 'trello', 'zoom', 'slack']</t>
  </si>
  <si>
    <t>{'analyst_tools': ['tableau'], 'async': ['trello'], 'cloud': ['firebase', 'bigquery'], 'databases': ['firebase'], 'programming': ['python'], 'sync': ['zoom', 'slack']}</t>
  </si>
  <si>
    <t>Associate Data Engineer III - Full-time</t>
  </si>
  <si>
    <t>['sql', 'nosql', 'kafka', 'tableau']</t>
  </si>
  <si>
    <t>{'analyst_tools': ['tableau'], 'libraries': ['kafka'], 'programming': ['sql', 'nosql']}</t>
  </si>
  <si>
    <t>['python', 'cassandra', 'azure', 'gcp', 'hadoop', 'spark', 'kafka', 'airflow', 'flow']</t>
  </si>
  <si>
    <t>{'cloud': ['azure', 'gcp'], 'databases': ['cassandra'], 'libraries': ['hadoop', 'spark', 'kafka', 'airflow'], 'other': ['flow'], 'programming': ['python']}</t>
  </si>
  <si>
    <t>Software Engineer in Data Engineering Team</t>
  </si>
  <si>
    <t>Viessmann R&amp;D Center</t>
  </si>
  <si>
    <t>['python', 'sql', 'nosql', 'azure', 'databricks', 'kafka', 'spark', 'hadoop', 'pyspark', 'windows']</t>
  </si>
  <si>
    <t>{'cloud': ['azure', 'databricks'], 'libraries': ['kafka', 'spark', 'hadoop', 'pyspark'], 'os': ['windows'], 'programming': ['python', 'sql', 'nosql']}</t>
  </si>
  <si>
    <t>Analyst Workforce Analytics &amp; Planning 4</t>
  </si>
  <si>
    <t>Data Operations Business Analyst - Full-time / Part-time</t>
  </si>
  <si>
    <t>Pixis</t>
  </si>
  <si>
    <t>Senior Software Engineer, Front-End</t>
  </si>
  <si>
    <t>Zilliz</t>
  </si>
  <si>
    <t>['javascript', 'node.js', 'linux']</t>
  </si>
  <si>
    <t>{'os': ['linux'], 'programming': ['javascript'], 'webframeworks': ['node.js']}</t>
  </si>
  <si>
    <t>Kawan Lama Group</t>
  </si>
  <si>
    <t>showtimeconsulting</t>
  </si>
  <si>
    <t>Beckon Delve Infotech Pvt Ltd</t>
  </si>
  <si>
    <t>InCommon®</t>
  </si>
  <si>
    <t>via JobsHQ</t>
  </si>
  <si>
    <t>BI&amp;A Senior Analyst</t>
  </si>
  <si>
    <t>['python', 'r', 'sql', 'sas', 'sas', 'jupyter', 'alteryx', 'tableau']</t>
  </si>
  <si>
    <t>{'analyst_tools': ['sas', 'alteryx', 'tableau'], 'libraries': ['jupyter'], 'programming': ['python', 'r', 'sql', 'sas']}</t>
  </si>
  <si>
    <t>Senior Backend</t>
  </si>
  <si>
    <t>['sql', 'nosql', 'postgresql', 'snowflake', 'aws', 'azure', 'gcp', 'django', 'flask', 'microstrategy', 'github', 'twilio']</t>
  </si>
  <si>
    <t>{'analyst_tools': ['microstrategy'], 'cloud': ['snowflake', 'aws', 'azure', 'gcp'], 'databases': ['postgresql'], 'other': ['github'], 'programming': ['sql', 'nosql'], 'sync': ['twilio'], 'webframeworks': ['django', 'flask']}</t>
  </si>
  <si>
    <t>Sr. Data Scientist / AI Engineer</t>
  </si>
  <si>
    <t>GPC GLOBAL TECHNOLOGY CENTER SPÓŁKA Z OGRANICZONĄ ODPOWIEDZIALNOŚCIĄ</t>
  </si>
  <si>
    <t>Alternance 12 à - Data Analyst - Levallois H/F</t>
  </si>
  <si>
    <t>IT Business Analyst (Intermediate)</t>
  </si>
  <si>
    <t>['sql', 'visio', 'atlassian', 'jira', 'confluence']</t>
  </si>
  <si>
    <t>{'analyst_tools': ['visio'], 'async': ['jira', 'confluence'], 'other': ['atlassian'], 'programming': ['sql']}</t>
  </si>
  <si>
    <t>['python', 'r', 'julia', 'matlab', 'sql', 'scikit-learn', 'spark']</t>
  </si>
  <si>
    <t>{'libraries': ['scikit-learn', 'spark'], 'programming': ['python', 'r', 'julia', 'matlab', 'sql']}</t>
  </si>
  <si>
    <t>Data Analyst (Business Operation Analyst) - software company</t>
  </si>
  <si>
    <t>['sql', 'sql server', 'oracle', 'tableau', 'word', 'excel', 'powerpoint']</t>
  </si>
  <si>
    <t>{'analyst_tools': ['tableau', 'word', 'excel', 'powerpoint'], 'cloud': ['oracle'], 'databases': ['sql server'], 'programming': ['sql']}</t>
  </si>
  <si>
    <t>['sql', 'go', 'postgresql', 'aws', 'redshift', 'oracle', 'tableau']</t>
  </si>
  <si>
    <t>{'analyst_tools': ['tableau'], 'cloud': ['aws', 'redshift', 'oracle'], 'databases': ['postgresql'], 'programming': ['sql', 'go']}</t>
  </si>
  <si>
    <t>Data Analytics Internship</t>
  </si>
  <si>
    <t>['java', 'python', 'sql', 'scala', 'go', 'gcp', 'azure', 'aws', 'bigquery', 'kafka', 'hadoop', 'spark', 'gdpr', 'looker']</t>
  </si>
  <si>
    <t>{'analyst_tools': ['looker'], 'cloud': ['gcp', 'azure', 'aws', 'bigquery'], 'libraries': ['kafka', 'hadoop', 'spark', 'gdpr'], 'programming': ['java', 'python', 'sql', 'scala', 'go']}</t>
  </si>
  <si>
    <t>Data-Engineer (ML)</t>
  </si>
  <si>
    <t>UNICEF</t>
  </si>
  <si>
    <t>Digital Analytic Implementation Manager</t>
  </si>
  <si>
    <t>['html', 'css', 'javascript', 'bigquery', 'gdpr', 'jquery']</t>
  </si>
  <si>
    <t>{'cloud': ['bigquery'], 'libraries': ['gdpr'], 'programming': ['html', 'css', 'javascript'], 'webframeworks': ['jquery']}</t>
  </si>
  <si>
    <t>Research engineer / Scientist 'Machine learning for spectrometry...</t>
  </si>
  <si>
    <t>ECOLE ROYALE MILITAIRE</t>
  </si>
  <si>
    <t>['r', 'sql', 'spark', 'airflow', 'jupyter', 'linux', 'kubernetes', 'docker']</t>
  </si>
  <si>
    <t>{'libraries': ['spark', 'airflow', 'jupyter'], 'os': ['linux'], 'other': ['kubernetes', 'docker'], 'programming': ['r', 'sql']}</t>
  </si>
  <si>
    <t>Data Scientist (w/m/div)</t>
  </si>
  <si>
    <t>Eisenach, Germany</t>
  </si>
  <si>
    <t>['c#', 'c++', 'java', 'sql', 'python', 'r', 'hadoop']</t>
  </si>
  <si>
    <t>{'libraries': ['hadoop'], 'programming': ['c#', 'c++', 'java', 'sql', 'python', 'r']}</t>
  </si>
  <si>
    <t>HR Systems and Data Manager</t>
  </si>
  <si>
    <t>Commerce, TX</t>
  </si>
  <si>
    <t>Inventory Control Analyst - CLS</t>
  </si>
  <si>
    <t>Remote Data Analyst - Urgent Role</t>
  </si>
  <si>
    <t>Lambrecht, Germany</t>
  </si>
  <si>
    <t>Interesting Job Opportunity: Data Analytics Manager - Machine...</t>
  </si>
  <si>
    <t>Intelligent Data Services</t>
  </si>
  <si>
    <t>Eduwork.id</t>
  </si>
  <si>
    <t>['sql', 'python', 'scala', 'r', 'gcp', 'azure', 'spark', 'tensorflow']</t>
  </si>
  <si>
    <t>{'cloud': ['gcp', 'azure'], 'libraries': ['spark', 'tensorflow'], 'programming': ['sql', 'python', 'scala', 'r']}</t>
  </si>
  <si>
    <t>Senior Software Development Engineer, Bioinformatics</t>
  </si>
  <si>
    <t>AMILI PTE. LTD.</t>
  </si>
  <si>
    <t>['python', 'sql', 'aws', 'airflow', 'unix', 'flow']</t>
  </si>
  <si>
    <t>{'cloud': ['aws'], 'libraries': ['airflow'], 'os': ['unix'], 'other': ['flow'], 'programming': ['python', 'sql']}</t>
  </si>
  <si>
    <t>Product Owner (m/f/d) Data Engineering</t>
  </si>
  <si>
    <t>['databricks', 'kafka', 'git', 'jenkins', 'jira']</t>
  </si>
  <si>
    <t>{'async': ['jira'], 'cloud': ['databricks'], 'libraries': ['kafka'], 'other': ['git', 'jenkins']}</t>
  </si>
  <si>
    <t>Sr Data Engineer - GDHIUS93044-6454</t>
  </si>
  <si>
    <t>Mission, KS</t>
  </si>
  <si>
    <t>GDH</t>
  </si>
  <si>
    <t>['sql', 'sql server', 'mysql', 'db2', 'azure', 'tableau', 'power bi', 'ssis']</t>
  </si>
  <si>
    <t>{'analyst_tools': ['tableau', 'power bi', 'ssis'], 'cloud': ['azure'], 'databases': ['sql server', 'mysql', 'db2'], 'programming': ['sql']}</t>
  </si>
  <si>
    <t>Manager - Data Engineering, Data Science Solutions, Privacy and...</t>
  </si>
  <si>
    <t>['python', 'r', 'spring']</t>
  </si>
  <si>
    <t>{'libraries': ['spring'], 'programming': ['python', 'r']}</t>
  </si>
  <si>
    <t>Business Analyst, Data Management (IT MNC Company)</t>
  </si>
  <si>
    <t>Data Streaming (Spark /Pyspark/Scala/Kafka/Impala/Hadoop...</t>
  </si>
  <si>
    <t>['sql', 'python', 'scala', 'mysql', 'aws', 'redshift', 'spark', 'pyspark', 'git', 'jenkins', 'gitlab']</t>
  </si>
  <si>
    <t>{'cloud': ['aws', 'redshift'], 'databases': ['mysql'], 'libraries': ['spark', 'pyspark'], 'other': ['git', 'jenkins', 'gitlab'], 'programming': ['sql', 'python', 'scala']}</t>
  </si>
  <si>
    <t>Data Engineer (Multiple Positions)</t>
  </si>
  <si>
    <t>['sql', 'python', 'java', 'sql server', 'spark', 'hadoop']</t>
  </si>
  <si>
    <t>{'databases': ['sql server'], 'libraries': ['spark', 'hadoop'], 'programming': ['sql', 'python', 'java']}</t>
  </si>
  <si>
    <t>Senior data scientist product growth</t>
  </si>
  <si>
    <t>Python/spark Developers Sr para Big Data</t>
  </si>
  <si>
    <t>['python', 'java', 'sql', 'spark', 'jupyter', 'linux', 'jira']</t>
  </si>
  <si>
    <t>{'async': ['jira'], 'libraries': ['spark', 'jupyter'], 'os': ['linux'], 'programming': ['python', 'java', 'sql']}</t>
  </si>
  <si>
    <t>Machine Learning/ Data Engineer - W2 Contract</t>
  </si>
  <si>
    <t>Mount Elizabeth Hospital</t>
  </si>
  <si>
    <t>Lead/Senior Software Engineer - Data (AI &amp; NLP)</t>
  </si>
  <si>
    <t>Splore</t>
  </si>
  <si>
    <t>['go', 'sql', 'nosql', 'python', 'java', 'scala', 'elasticsearch', 'hadoop', 'spark', 'kafka', 'airflow']</t>
  </si>
  <si>
    <t>{'databases': ['elasticsearch'], 'libraries': ['hadoop', 'spark', 'kafka', 'airflow'], 'programming': ['go', 'sql', 'nosql', 'python', 'java', 'scala']}</t>
  </si>
  <si>
    <t>['sql', 'r', 'python', 'shell', 'hadoop', 'tableau', 'microstrategy']</t>
  </si>
  <si>
    <t>{'analyst_tools': ['tableau', 'microstrategy'], 'libraries': ['hadoop'], 'programming': ['sql', 'r', 'python', 'shell']}</t>
  </si>
  <si>
    <t>Modelway SRL</t>
  </si>
  <si>
    <t>['python', 'matlab', 'aws', 'azure', 'keras', 'tensorflow']</t>
  </si>
  <si>
    <t>{'cloud': ['aws', 'azure'], 'libraries': ['keras', 'tensorflow'], 'programming': ['python', 'matlab']}</t>
  </si>
  <si>
    <t>['mysql', 'gcp', 'airflow', 'git']</t>
  </si>
  <si>
    <t>{'cloud': ['gcp'], 'databases': ['mysql'], 'libraries': ['airflow'], 'other': ['git']}</t>
  </si>
  <si>
    <t>Director, IT (Data Technologies)</t>
  </si>
  <si>
    <t>['snowflake', 'azure', 'microstrategy', 'power bi']</t>
  </si>
  <si>
    <t>{'analyst_tools': ['microstrategy', 'power bi'], 'cloud': ['snowflake', 'azure']}</t>
  </si>
  <si>
    <t>['python', 'sql', 'r', 'scala', 'java', 'databricks', 'kafka', 'windows']</t>
  </si>
  <si>
    <t>{'cloud': ['databricks'], 'libraries': ['kafka'], 'os': ['windows'], 'programming': ['python', 'sql', 'r', 'scala', 'java']}</t>
  </si>
  <si>
    <t>Jr/Mid Data Engineer | Nashville | $40/hr-$50/hr</t>
  </si>
  <si>
    <t>['sql', 'python', 'azure', 'alteryx']</t>
  </si>
  <si>
    <t>{'analyst_tools': ['alteryx'], 'cloud': ['azure'], 'programming': ['sql', 'python']}</t>
  </si>
  <si>
    <t>Data-Analyst*in für das Gigabit-Grundbuch (w/m/d) vorrangig für...</t>
  </si>
  <si>
    <t>['python', 'sql', 'mongodb', 'mongodb', 'kafka', 'pandas', 'numpy', 'excel']</t>
  </si>
  <si>
    <t>{'analyst_tools': ['excel'], 'databases': ['mongodb'], 'libraries': ['kafka', 'pandas', 'numpy'], 'programming': ['python', 'sql', 'mongodb']}</t>
  </si>
  <si>
    <t>Data Quality Scientist (m/f/d). Job in Munich Cambridge Careers</t>
  </si>
  <si>
    <t>Zeiss Group</t>
  </si>
  <si>
    <t>Median Technologies</t>
  </si>
  <si>
    <t>['mongodb', 'mongodb', 'sql', 'python', 'shell', 'azure', 'pandas', 'docker', 'kubernetes']</t>
  </si>
  <si>
    <t>{'cloud': ['azure'], 'databases': ['mongodb'], 'libraries': ['pandas'], 'other': ['docker', 'kubernetes'], 'programming': ['mongodb', 'sql', 'python', 'shell']}</t>
  </si>
  <si>
    <t>ML / CV Engineer</t>
  </si>
  <si>
    <t>Бизнес-Азимут</t>
  </si>
  <si>
    <t>['python', 'opencv', 'pytorch', 'linux']</t>
  </si>
  <si>
    <t>{'libraries': ['opencv', 'pytorch'], 'os': ['linux'], 'programming': ['python']}</t>
  </si>
  <si>
    <t>Omnitrance Solutions Inc</t>
  </si>
  <si>
    <t>Machine Learning Engineer (Risk)</t>
  </si>
  <si>
    <t>Shield</t>
  </si>
  <si>
    <t>['nosql', 'c++', 'c', 'python', 'mysql']</t>
  </si>
  <si>
    <t>{'databases': ['mysql'], 'programming': ['nosql', 'c++', 'c', 'python']}</t>
  </si>
  <si>
    <t>Big Data Development Engineer- Douyin</t>
  </si>
  <si>
    <t>ETL Data Developer – 6 month contract – up to €550 per day</t>
  </si>
  <si>
    <t>Data Engineer Python a Milano</t>
  </si>
  <si>
    <t>['python', 'sql', 'gcp', 'kafka', 'git', 'docker']</t>
  </si>
  <si>
    <t>{'cloud': ['gcp'], 'libraries': ['kafka'], 'other': ['git', 'docker'], 'programming': ['python', 'sql']}</t>
  </si>
  <si>
    <t>Data Scientist - ELSYS - On Site- Dayton, Ohio - (Open Rank)</t>
  </si>
  <si>
    <t>['r', 'python', 'julia', 'sas', 'sas', 'matlab', 'c', 'c++', 'c#', 'spss', 'tableau', 'word', 'git']</t>
  </si>
  <si>
    <t>{'analyst_tools': ['sas', 'spss', 'tableau', 'word'], 'other': ['git'], 'programming': ['r', 'python', 'julia', 'sas', 'matlab', 'c', 'c++', 'c#']}</t>
  </si>
  <si>
    <t>Data-scientist fraude, conformite et securisation des services web...</t>
  </si>
  <si>
    <t>Direction Générale Pôle Emploi</t>
  </si>
  <si>
    <t>TheIncLab</t>
  </si>
  <si>
    <t>['python', 'javascript', 'r', 'scala', 'c++', 'c#', 'java', 'aws', 'azure', 'git', 'jenkins', 'docker']</t>
  </si>
  <si>
    <t>{'cloud': ['aws', 'azure'], 'other': ['git', 'jenkins', 'docker'], 'programming': ['python', 'javascript', 'r', 'scala', 'c++', 'c#', 'java']}</t>
  </si>
  <si>
    <t>Athora Netherlands</t>
  </si>
  <si>
    <t>['sql', 'python', 't-sql', 'sql server', 'azure', 'databricks', 'spark', 'ssis']</t>
  </si>
  <si>
    <t>{'analyst_tools': ['ssis'], 'cloud': ['azure', 'databricks'], 'databases': ['sql server'], 'libraries': ['spark'], 'programming': ['sql', 'python', 't-sql']}</t>
  </si>
  <si>
    <t>[Douyin] Big Data Engineer - Data Warehouse Direction</t>
  </si>
  <si>
    <t>['sql', 'java', 'python', 'hadoop']</t>
  </si>
  <si>
    <t>{'libraries': ['hadoop'], 'programming': ['sql', 'java', 'python']}</t>
  </si>
  <si>
    <t>Data Scientists Analyst</t>
  </si>
  <si>
    <t>['sql', 'python', 'r', 'gcp', 'hadoop', 'tableau', 'alteryx', 'sap']</t>
  </si>
  <si>
    <t>{'analyst_tools': ['tableau', 'alteryx', 'sap'], 'cloud': ['gcp'], 'libraries': ['hadoop'], 'programming': ['sql', 'python', 'r']}</t>
  </si>
  <si>
    <t>End User Senior Engineer</t>
  </si>
  <si>
    <t>The AA</t>
  </si>
  <si>
    <t>Intern/trainee : Data Analyst</t>
  </si>
  <si>
    <t>Staff Back-end Engineer - Platform</t>
  </si>
  <si>
    <t>['kotlin', 'java', 'c#', 'mysql', 'aws', 'terraform', 'kubernetes']</t>
  </si>
  <si>
    <t>{'cloud': ['aws'], 'databases': ['mysql'], 'other': ['terraform', 'kubernetes'], 'programming': ['kotlin', 'java', 'c#']}</t>
  </si>
  <si>
    <t>JSB SOLUTIONS S.R.L</t>
  </si>
  <si>
    <t>Data Scientist, Machine Learning and RWD</t>
  </si>
  <si>
    <t>Junior Data Scientist Mentor</t>
  </si>
  <si>
    <t>Success Arrow</t>
  </si>
  <si>
    <t>Senior Tableau Data Engineer</t>
  </si>
  <si>
    <t>Keeper Security</t>
  </si>
  <si>
    <t>LEAPS by Analyttica</t>
  </si>
  <si>
    <t>Cloudare Technologies Pvt. Ltd.</t>
  </si>
  <si>
    <t>['databricks', 'aws', 'azure', 'gcp', 'spark', 'pyspark', 'ssis']</t>
  </si>
  <si>
    <t>{'analyst_tools': ['ssis'], 'cloud': ['databricks', 'aws', 'azure', 'gcp'], 'libraries': ['spark', 'pyspark']}</t>
  </si>
  <si>
    <t>Data Engineer, Roads</t>
  </si>
  <si>
    <t>['python', 'scala', 'java', 'sql', 'aws', 'spark', 'pyspark', 'airflow', 'hadoop']</t>
  </si>
  <si>
    <t>{'cloud': ['aws'], 'libraries': ['spark', 'pyspark', 'airflow', 'hadoop'], 'programming': ['python', 'scala', 'java', 'sql']}</t>
  </si>
  <si>
    <t>Data Analyst- &amp; Measurement Specialist till The Domain Was Taken</t>
  </si>
  <si>
    <t>HIROY AB</t>
  </si>
  <si>
    <t>arcin IT</t>
  </si>
  <si>
    <t>Data Analyst, CSS Workforce Analytics</t>
  </si>
  <si>
    <t>['c', 'sql', 'databricks', 'tableau', 'excel', 'atlassian', 'confluence', 'jira']</t>
  </si>
  <si>
    <t>{'analyst_tools': ['tableau', 'excel'], 'async': ['confluence', 'jira'], 'cloud': ['databricks'], 'other': ['atlassian'], 'programming': ['c', 'sql']}</t>
  </si>
  <si>
    <t>Senior Data Science Engineer-Dou Audio live</t>
  </si>
  <si>
    <t>Senior Data Scientist / ORSA</t>
  </si>
  <si>
    <t>Gcp Dbt Data Engineer</t>
  </si>
  <si>
    <t>Sondrio, Province of Sondrio, Italy</t>
  </si>
  <si>
    <t>['python', 'postgresql', 'aws', 'azure', 'tensorflow', 'keras', 'git', 'docker']</t>
  </si>
  <si>
    <t>{'cloud': ['aws', 'azure'], 'databases': ['postgresql'], 'libraries': ['tensorflow', 'keras'], 'other': ['git', 'docker'], 'programming': ['python']}</t>
  </si>
  <si>
    <t>Data analyst TABLEAU</t>
  </si>
  <si>
    <t>['sql', 'mysql', 'sql server', 'oracle', 'tableau']</t>
  </si>
  <si>
    <t>{'analyst_tools': ['tableau'], 'cloud': ['oracle'], 'databases': ['mysql', 'sql server'], 'programming': ['sql']}</t>
  </si>
  <si>
    <t>via AGCO - Talentify</t>
  </si>
  <si>
    <t>['sql', 'python', 'c#', 'javascript', 'java', 'sql server', 'azure', 'ssis']</t>
  </si>
  <si>
    <t>{'analyst_tools': ['ssis'], 'cloud': ['azure'], 'databases': ['sql server'], 'programming': ['sql', 'python', 'c#', 'javascript', 'java']}</t>
  </si>
  <si>
    <t>COUPANG ASIA HOLDINGS PTE. LTD.</t>
  </si>
  <si>
    <t>['sql', 'python', 'r', 'sas', 'sas', 'matlab', 'airflow', 'tableau', 'cognos']</t>
  </si>
  <si>
    <t>{'analyst_tools': ['sas', 'tableau', 'cognos'], 'libraries': ['airflow'], 'programming': ['sql', 'python', 'r', 'sas', 'matlab']}</t>
  </si>
  <si>
    <t>Investment Data Referential Analyst</t>
  </si>
  <si>
    <t>Voya Investment Management</t>
  </si>
  <si>
    <t>MacMillan Publishers</t>
  </si>
  <si>
    <t>['sql', 'sql server', 'mysql', 'oracle', 'aws', 'hadoop']</t>
  </si>
  <si>
    <t>{'cloud': ['oracle', 'aws'], 'databases': ['sql server', 'mysql'], 'libraries': ['hadoop'], 'programming': ['sql']}</t>
  </si>
  <si>
    <t>Clinical Data Analyst/Manager, Atia Vision</t>
  </si>
  <si>
    <t>Shifamed</t>
  </si>
  <si>
    <t>The CIB Group</t>
  </si>
  <si>
    <t>Data инженер/Data Science (Автоматизация и аналитика...</t>
  </si>
  <si>
    <t>['sql', 'python', 'html']</t>
  </si>
  <si>
    <t>{'programming': ['sql', 'python', 'html']}</t>
  </si>
  <si>
    <t>Corporate Vice President and Lead Data Scientist, Strategic...</t>
  </si>
  <si>
    <t>Adecco Recrutamento Especializado</t>
  </si>
  <si>
    <t>['sas', 'sas', 'vue', 'ssrs']</t>
  </si>
  <si>
    <t>{'analyst_tools': ['sas', 'ssrs'], 'programming': ['sas'], 'webframeworks': ['vue']}</t>
  </si>
  <si>
    <t>Software Development Senior Analyst</t>
  </si>
  <si>
    <t>['vba', 'vb.net', 'ms access']</t>
  </si>
  <si>
    <t>{'analyst_tools': ['ms access'], 'programming': ['vba', 'vb.net']}</t>
  </si>
  <si>
    <t>Nigel Frank International US</t>
  </si>
  <si>
    <t>Аналитик данных / Data Analyst / Data Scientist</t>
  </si>
  <si>
    <t>DEERAY</t>
  </si>
  <si>
    <t>HR Analytics Specialist</t>
  </si>
  <si>
    <t>Hitachi Zosen Inova</t>
  </si>
  <si>
    <t>['java', 'python', 'r', 'sql', 'elasticsearch', 'hadoop', 'spark', 'tableau']</t>
  </si>
  <si>
    <t>{'analyst_tools': ['tableau'], 'databases': ['elasticsearch'], 'libraries': ['hadoop', 'spark'], 'programming': ['java', 'python', 'r', 'sql']}</t>
  </si>
  <si>
    <t>Agency Compensation &amp; Administration, Analyst</t>
  </si>
  <si>
    <t>Hogeschool Utrecht</t>
  </si>
  <si>
    <t>['python', 'sql', 'sql server', 'azure', 'databricks', 'kafka', 'git']</t>
  </si>
  <si>
    <t>{'cloud': ['azure', 'databricks'], 'databases': ['sql server'], 'libraries': ['kafka'], 'other': ['git'], 'programming': ['python', 'sql']}</t>
  </si>
  <si>
    <t>Senior Site Engineer - Data Centre</t>
  </si>
  <si>
    <t>Ajace Inc</t>
  </si>
  <si>
    <t>['r', 'sas', 'sas', 'python', 'sql', 'shell', 'splunk', 'tableau']</t>
  </si>
  <si>
    <t>{'analyst_tools': ['sas', 'splunk', 'tableau'], 'programming': ['r', 'sas', 'python', 'sql', 'shell']}</t>
  </si>
  <si>
    <t>['python', 'c++', 'aws', 'azure', 'kafka', 'spark', 'pandas', 'numpy', 'matplotlib', 'scikit-learn', 'keras', 'opencv', 'flask', 'flow', 'docker']</t>
  </si>
  <si>
    <t>{'cloud': ['aws', 'azure'], 'libraries': ['kafka', 'spark', 'pandas', 'numpy', 'matplotlib', 'scikit-learn', 'keras', 'opencv'], 'other': ['flow', 'docker'], 'programming': ['python', 'c++'], 'webframeworks': ['flask']}</t>
  </si>
  <si>
    <t>Senior Data Engineer (P3956).</t>
  </si>
  <si>
    <t>Data Scientist Sr Prin</t>
  </si>
  <si>
    <t>20four7va Career Center</t>
  </si>
  <si>
    <t>['sql', 'mongodb', 'mongodb', 'dax', 'sap', 'power bi', 'tableau']</t>
  </si>
  <si>
    <t>{'analyst_tools': ['dax', 'sap', 'power bi', 'tableau'], 'databases': ['mongodb'], 'programming': ['sql', 'mongodb']}</t>
  </si>
  <si>
    <t>e-Commerce Data Analyst (m/w/d)</t>
  </si>
  <si>
    <t>['oracle', 'power bi', 'tableau', 'excel']</t>
  </si>
  <si>
    <t>{'analyst_tools': ['power bi', 'tableau', 'excel'], 'cloud': ['oracle']}</t>
  </si>
  <si>
    <t>Data Engineer Process Mining (f/m/x)</t>
  </si>
  <si>
    <t>Oberkochen, Germany  (+1 other)</t>
  </si>
  <si>
    <t>Senior Data Scientist, Python/Pytorch, Fully Remote, COR4895c</t>
  </si>
  <si>
    <t>['aws', 'kafka', 'spark', 'microstrategy']</t>
  </si>
  <si>
    <t>{'analyst_tools': ['microstrategy'], 'cloud': ['aws'], 'libraries': ['kafka', 'spark']}</t>
  </si>
  <si>
    <t>BIOINFORMATICS DATA ANALYST, School of Medicine, Genetics...</t>
  </si>
  <si>
    <t>['snowflake', 'looker', 'excel', 'powerpoint']</t>
  </si>
  <si>
    <t>{'analyst_tools': ['looker', 'excel', 'powerpoint'], 'cloud': ['snowflake']}</t>
  </si>
  <si>
    <t>Lead Customer Experience Analyst</t>
  </si>
  <si>
    <t>web analyst cro f/h</t>
  </si>
  <si>
    <t>ALANIZ LLC</t>
  </si>
  <si>
    <t>Senior Data Engineer, Data Products Engineering</t>
  </si>
  <si>
    <t>['scala', 'python', 'sql', 'redis', 'mysql', 'cassandra', 'aws', 'databricks', 'snowflake', 'redshift', 'oracle', 'pandas', 'spark', 'flask', 'linux', 'tableau', 'microstrategy', 'git', 'flow']</t>
  </si>
  <si>
    <t>{'analyst_tools': ['tableau', 'microstrategy'], 'cloud': ['aws', 'databricks', 'snowflake', 'redshift', 'oracle'], 'databases': ['redis', 'mysql', 'cassandra'], 'libraries': ['pandas', 'spark'], 'os': ['linux'], 'other': ['git', 'flow'], 'programming': ['scala', 'python', 'sql'], 'webframeworks': ['flask']}</t>
  </si>
  <si>
    <t>Big Data Engineer (Alpharetta, GA)</t>
  </si>
  <si>
    <t>['nosql', 'oracle', 'linux', 'ubuntu', 'windows']</t>
  </si>
  <si>
    <t>{'cloud': ['oracle'], 'os': ['linux', 'ubuntu', 'windows'], 'programming': ['nosql']}</t>
  </si>
  <si>
    <t>['java', 'golang', 'jenkins']</t>
  </si>
  <si>
    <t>{'other': ['jenkins'], 'programming': ['java', 'golang']}</t>
  </si>
  <si>
    <t>['python', 'r', 'scala', 'go', 'java', 'golang', 'aws', 'pytorch', 'spark', 'tensorflow', 'flow', 'git', 'kubernetes', 'jenkins', 'gitlab']</t>
  </si>
  <si>
    <t>{'cloud': ['aws'], 'libraries': ['pytorch', 'spark', 'tensorflow'], 'other': ['flow', 'git', 'kubernetes', 'jenkins', 'gitlab'], 'programming': ['python', 'r', 'scala', 'go', 'java', 'golang']}</t>
  </si>
  <si>
    <t>Coordinator I, Psychiatry/Behavioral Science (Partial Remote)</t>
  </si>
  <si>
    <t>Power BI / Data Scientist II</t>
  </si>
  <si>
    <t>Data Science Instructional Specialist</t>
  </si>
  <si>
    <t>['r', 'python', 'sql', 'jupyter', 'unix', 'github']</t>
  </si>
  <si>
    <t>{'libraries': ['jupyter'], 'os': ['unix'], 'other': ['github'], 'programming': ['r', 'python', 'sql']}</t>
  </si>
  <si>
    <t>['sql', 'nosql', 'python', 'java', 'scala', 'airflow', 'hadoop', 'spark']</t>
  </si>
  <si>
    <t>{'libraries': ['airflow', 'hadoop', 'spark'], 'programming': ['sql', 'nosql', 'python', 'java', 'scala']}</t>
  </si>
  <si>
    <t>Accolite Digital - Data Engineer - Hadoop/Python</t>
  </si>
  <si>
    <t>['python', 'java', 'kotlin', 'nosql', 'sql', 'mongo', 'snowflake', 'spark', 'hadoop', 'kafka', 'pandas', 'numpy', 'airflow', 'kubernetes', 'git']</t>
  </si>
  <si>
    <t>{'cloud': ['snowflake'], 'libraries': ['spark', 'hadoop', 'kafka', 'pandas', 'numpy', 'airflow'], 'other': ['kubernetes', 'git'], 'programming': ['python', 'java', 'kotlin', 'nosql', 'sql', 'mongo']}</t>
  </si>
  <si>
    <t>Lead Data Scientist - REMOTE - Now Hiring</t>
  </si>
  <si>
    <t>Farmington, UT</t>
  </si>
  <si>
    <t>Goodwin Recruiting</t>
  </si>
  <si>
    <t>DATA ANALYST / POWER BI</t>
  </si>
  <si>
    <t>UNIVERSAE</t>
  </si>
  <si>
    <t>['sql', 'python', 'bigquery', 'airflow', 'power bi', 'dax']</t>
  </si>
  <si>
    <t>{'analyst_tools': ['power bi', 'dax'], 'cloud': ['bigquery'], 'libraries': ['airflow'], 'programming': ['sql', 'python']}</t>
  </si>
  <si>
    <t>Senior Engineer - Data Operations</t>
  </si>
  <si>
    <t>['java', 'python', 'scala', 'sql', 'sql server', 'aws', 'oracle', 'azure', 'spark', 'pyspark', 'hadoop', 'kafka', 'linux']</t>
  </si>
  <si>
    <t>{'cloud': ['aws', 'oracle', 'azure'], 'databases': ['sql server'], 'libraries': ['spark', 'pyspark', 'hadoop', 'kafka'], 'os': ['linux'], 'programming': ['java', 'python', 'scala', 'sql']}</t>
  </si>
  <si>
    <t>Api engineer</t>
  </si>
  <si>
    <t>Conrad Electronic Česká republika, s.r.o.</t>
  </si>
  <si>
    <t>Data engineer toezicht, bezwaar en klantinteractie</t>
  </si>
  <si>
    <t>['sas', 'sas', 'python', 'sql', 'r', 'c#', 'php', 'java', 'word']</t>
  </si>
  <si>
    <t>{'analyst_tools': ['sas', 'word'], 'programming': ['sas', 'python', 'sql', 'r', 'c#', 'php', 'java']}</t>
  </si>
  <si>
    <t>Lifecycle Data Analyst</t>
  </si>
  <si>
    <t>Daresbury, Warrington, UK</t>
  </si>
  <si>
    <t>Easyweb</t>
  </si>
  <si>
    <t>Analyst 3</t>
  </si>
  <si>
    <t>['sql', 'vba', 'tableau', 'power bi', 'excel']</t>
  </si>
  <si>
    <t>{'analyst_tools': ['tableau', 'power bi', 'excel'], 'programming': ['sql', 'vba']}</t>
  </si>
  <si>
    <t>Subscribe</t>
  </si>
  <si>
    <t>Lannach, Austria</t>
  </si>
  <si>
    <t>Experienced IT Support Engineers, Italia</t>
  </si>
  <si>
    <t>Workset GmbH</t>
  </si>
  <si>
    <t>Business Analyst/Data Scientist</t>
  </si>
  <si>
    <t>Remote - Report Analyst</t>
  </si>
  <si>
    <t>Prevalent Devices</t>
  </si>
  <si>
    <t>Senior Associate, Big Data Engineer</t>
  </si>
  <si>
    <t>['java', 'python', 'spark', 'hadoop', 'kafka', 'spring', 'airflow', 'kubernetes', 'yarn', 'jenkins', 'git', 'bitbucket']</t>
  </si>
  <si>
    <t>{'libraries': ['spark', 'hadoop', 'kafka', 'spring', 'airflow'], 'other': ['kubernetes', 'yarn', 'jenkins', 'git', 'bitbucket'], 'programming': ['java', 'python']}</t>
  </si>
  <si>
    <t>Brainbox Consulting Services</t>
  </si>
  <si>
    <t>Kalshi Inc. (KalshiEX LLC)</t>
  </si>
  <si>
    <t>['python', 'sql', 'aws', 'pandas', 'numpy', 'spark']</t>
  </si>
  <si>
    <t>{'cloud': ['aws'], 'libraries': ['pandas', 'numpy', 'spark'], 'programming': ['python', 'sql']}</t>
  </si>
  <si>
    <t>mSolution Consultants Limited (Hong Kong)</t>
  </si>
  <si>
    <t>['python', 'sql', 'no-sql', 'pytorch']</t>
  </si>
  <si>
    <t>{'libraries': ['pytorch'], 'programming': ['python', 'sql', 'no-sql']}</t>
  </si>
  <si>
    <t>Data Analyst / Decision Scientist, Marketplace Intelligence (Strategy)</t>
  </si>
  <si>
    <t>Gems Educations</t>
  </si>
  <si>
    <t>Belkin International, Inc</t>
  </si>
  <si>
    <t>['python', 'numpy', 'scikit-learn', 'matplotlib', 'flask', 'tableau', 'power bi']</t>
  </si>
  <si>
    <t>{'analyst_tools': ['tableau', 'power bi'], 'libraries': ['numpy', 'scikit-learn', 'matplotlib'], 'programming': ['python'], 'webframeworks': ['flask']}</t>
  </si>
  <si>
    <t>New Accounts Junior Analyst</t>
  </si>
  <si>
    <t>Team Leader - Data Engineering (REF462H)</t>
  </si>
  <si>
    <t>['typescript', 'javascript', 'go', 'python', 'groovy']</t>
  </si>
  <si>
    <t>{'programming': ['typescript', 'javascript', 'go', 'python', 'groovy']}</t>
  </si>
  <si>
    <t>PRISMA MEDIA</t>
  </si>
  <si>
    <t>['sql', 'sas', 'sas', 'python', 'r', 'gcp', 'aws', 'azure', 'tableau', 'power bi', 'alteryx', 'visio']</t>
  </si>
  <si>
    <t>{'analyst_tools': ['sas', 'tableau', 'power bi', 'alteryx', 'visio'], 'cloud': ['gcp', 'aws', 'azure'], 'programming': ['sql', 'sas', 'python', 'r']}</t>
  </si>
  <si>
    <t>['go', 'sql', 'python', 'java', 'mysql', 'sql server', 'elasticsearch', 'redshift', 'aws', 'azure', 'gcp', 'oracle', 'tensorflow', 'pytorch', 'kafka', 'tableau', 'kubernetes', 'docker', 'git', 'jenkins']</t>
  </si>
  <si>
    <t>{'analyst_tools': ['tableau'], 'cloud': ['redshift', 'aws', 'azure', 'gcp', 'oracle'], 'databases': ['mysql', 'sql server', 'elasticsearch'], 'libraries': ['tensorflow', 'pytorch', 'kafka'], 'other': ['kubernetes', 'docker', 'git', 'jenkins'], 'programming': ['go', 'sql', 'python', 'java']}</t>
  </si>
  <si>
    <t>Data Analyst Accounting</t>
  </si>
  <si>
    <t>['flow', 'unity']</t>
  </si>
  <si>
    <t>{'other': ['flow', 'unity']}</t>
  </si>
  <si>
    <t>['python', 'sql', 'java', 'nosql', 'azure', 'databricks', 'gdpr', 'docker', 'kubernetes']</t>
  </si>
  <si>
    <t>{'cloud': ['azure', 'databricks'], 'libraries': ['gdpr'], 'other': ['docker', 'kubernetes'], 'programming': ['python', 'sql', 'java', 'nosql']}</t>
  </si>
  <si>
    <t>['sql', 'python', 'scala', 'r', 'mysql', 'azure', 'databricks', 'spark', 'pyspark', 'pandas', 'hadoop', 'power bi', 'flow']</t>
  </si>
  <si>
    <t>{'analyst_tools': ['power bi'], 'cloud': ['azure', 'databricks'], 'databases': ['mysql'], 'libraries': ['spark', 'pyspark', 'pandas', 'hadoop'], 'other': ['flow'], 'programming': ['sql', 'python', 'scala', 'r']}</t>
  </si>
  <si>
    <t>Summit Technology Solutions</t>
  </si>
  <si>
    <t>Product Owner / Data &amp; Analytics Platform w/m/d</t>
  </si>
  <si>
    <t>Playable</t>
  </si>
  <si>
    <t>Remote Redpoint Sr. Data Engineer 29422</t>
  </si>
  <si>
    <t>['sql', 'java', 'scala', 'python', 'nosql', 'spark', 'kafka', 'git']</t>
  </si>
  <si>
    <t>{'libraries': ['spark', 'kafka'], 'other': ['git'], 'programming': ['sql', 'java', 'scala', 'python', 'nosql']}</t>
  </si>
  <si>
    <t>Lady's Island, SC</t>
  </si>
  <si>
    <t>Beaufort County School District</t>
  </si>
  <si>
    <t>NLP DataOps Engineer</t>
  </si>
  <si>
    <t>['python', 'bash', 'postgresql', 'openstack', 'jupyter', 'flask', 'linux', 'windows', 'word', 'docker', 'jenkins', 'github', 'git', 'ansible']</t>
  </si>
  <si>
    <t>{'analyst_tools': ['word'], 'cloud': ['openstack'], 'databases': ['postgresql'], 'libraries': ['jupyter'], 'os': ['linux', 'windows'], 'other': ['docker', 'jenkins', 'github', 'git', 'ansible'], 'programming': ['python', 'bash'], 'webframeworks': ['flask']}</t>
  </si>
  <si>
    <t>Cloud DBA Engineer</t>
  </si>
  <si>
    <t>['sql', 'sql server', 'mysql', 'postgresql', 'oracle', 'redshift', 'snowflake', 'aws', 'airflow']</t>
  </si>
  <si>
    <t>{'cloud': ['oracle', 'redshift', 'snowflake', 'aws'], 'databases': ['sql server', 'mysql', 'postgresql'], 'libraries': ['airflow'], 'programming': ['sql']}</t>
  </si>
  <si>
    <t>['sql', 'python', 'oracle', 'pandas', 'numpy']</t>
  </si>
  <si>
    <t>{'cloud': ['oracle'], 'libraries': ['pandas', 'numpy'], 'programming': ['sql', 'python']}</t>
  </si>
  <si>
    <t>Data Scientist / ML / AI Lead &amp; Co-Founder</t>
  </si>
  <si>
    <t>Junior Data Analyst Junior Data Analyst Stockholm</t>
  </si>
  <si>
    <t>['python', 'sql', 'r', 'matlab', 'azure', 'pyspark', 'spark', 'power bi', 'git']</t>
  </si>
  <si>
    <t>{'analyst_tools': ['power bi'], 'cloud': ['azure'], 'libraries': ['pyspark', 'spark'], 'other': ['git'], 'programming': ['python', 'sql', 'r', 'matlab']}</t>
  </si>
  <si>
    <t>Lead Software Engineer, Full Stack (Enterprise Data)</t>
  </si>
  <si>
    <t>['python', 'go', 'nosql', 'sql', 'postgresql', 'redis', 'aws', 'snowflake', 'azure', 'airflow', 'spark', 'sheets', 'docker', 'kubernetes', 'confluence']</t>
  </si>
  <si>
    <t>{'analyst_tools': ['sheets'], 'async': ['confluence'], 'cloud': ['aws', 'snowflake', 'azure'], 'databases': ['postgresql', 'redis'], 'libraries': ['airflow', 'spark'], 'other': ['docker', 'kubernetes'], 'programming': ['python', 'go', 'nosql', 'sql']}</t>
  </si>
  <si>
    <t>**NEW Data Analytics Engineer role - Buy side - Hong Kong</t>
  </si>
  <si>
    <t>Cybersecurity Data Analyst - Data Analytics and Intel</t>
  </si>
  <si>
    <t>Jr.Marketing Analyst</t>
  </si>
  <si>
    <t>UNDERSCORE MARKETING</t>
  </si>
  <si>
    <t>via Pentabell</t>
  </si>
  <si>
    <t>Pentabell Oil and gaz</t>
  </si>
  <si>
    <t>['ms access', 'power bi']</t>
  </si>
  <si>
    <t>{'analyst_tools': ['ms access', 'power bi']}</t>
  </si>
  <si>
    <t>Data Analyst, Model Risk Management</t>
  </si>
  <si>
    <t>Midis Group</t>
  </si>
  <si>
    <t>['python', 'sql', 'sql server', 'oracle', 'azure', 'gcp', 'aws', 'spark', 'pyspark', 'bitbucket', 'jenkins', 'jira']</t>
  </si>
  <si>
    <t>{'async': ['jira'], 'cloud': ['oracle', 'azure', 'gcp', 'aws'], 'databases': ['sql server'], 'libraries': ['spark', 'pyspark'], 'other': ['bitbucket', 'jenkins'], 'programming': ['python', 'sql']}</t>
  </si>
  <si>
    <t>Ohio Shared Information Services Inc</t>
  </si>
  <si>
    <t>['crystal', 'sql', 't-sql', 'sql server', 'azure', 'power bi', 'flow', 'git']</t>
  </si>
  <si>
    <t>{'analyst_tools': ['power bi'], 'cloud': ['azure'], 'databases': ['sql server'], 'other': ['flow', 'git'], 'programming': ['crystal', 'sql', 't-sql']}</t>
  </si>
  <si>
    <t>['python', 'c#', 'c++', 'f#', 'java', 'sql', 'aws', 'azure', 'snowflake', 'databricks', 'hadoop', 'kafka', 'terraform', 'docker', 'kubernetes']</t>
  </si>
  <si>
    <t>{'cloud': ['aws', 'azure', 'snowflake', 'databricks'], 'libraries': ['hadoop', 'kafka'], 'other': ['terraform', 'docker', 'kubernetes'], 'programming': ['python', 'c#', 'c++', 'f#', 'java', 'sql']}</t>
  </si>
  <si>
    <t>Data Scientist/ Java Developer - Full-time / Part-time</t>
  </si>
  <si>
    <t>GCP Data Engineer (Python &amp; Big query)</t>
  </si>
  <si>
    <t>vHire Inc</t>
  </si>
  <si>
    <t>['python', 'java', 'gcp', 'bigquery']</t>
  </si>
  <si>
    <t>{'cloud': ['gcp', 'bigquery'], 'programming': ['python', 'java']}</t>
  </si>
  <si>
    <t>Senior Staff Site Reliability Engineer</t>
  </si>
  <si>
    <t>Northern Region, Uganda (+3 others)</t>
  </si>
  <si>
    <t>['bash', 'java', 'postgresql', 'docker']</t>
  </si>
  <si>
    <t>{'databases': ['postgresql'], 'other': ['docker'], 'programming': ['bash', 'java']}</t>
  </si>
  <si>
    <t>South Boston, VA</t>
  </si>
  <si>
    <t>['sql', 'java', 'python', 'sql server', 'oracle']</t>
  </si>
  <si>
    <t>{'cloud': ['oracle'], 'databases': ['sql server'], 'programming': ['sql', 'java', 'python']}</t>
  </si>
  <si>
    <t>['no-sql', 'sql', 'nosql', 'postgresql', 'azure', 'databricks', 'spark', 'kafka', 'excel', 'tableau', 'docker']</t>
  </si>
  <si>
    <t>{'analyst_tools': ['excel', 'tableau'], 'cloud': ['azure', 'databricks'], 'databases': ['postgresql'], 'libraries': ['spark', 'kafka'], 'other': ['docker'], 'programming': ['no-sql', 'sql', 'nosql']}</t>
  </si>
  <si>
    <t>Data Analyst, Data Enablement</t>
  </si>
  <si>
    <t>['sql', 'python', 'r', 'c', 'go', 'snowflake', 'gcp', 'aws', 'airflow', 'excel', 'tableau', 'looker']</t>
  </si>
  <si>
    <t>{'analyst_tools': ['excel', 'tableau', 'looker'], 'cloud': ['snowflake', 'gcp', 'aws'], 'libraries': ['airflow'], 'programming': ['sql', 'python', 'r', 'c', 'go']}</t>
  </si>
  <si>
    <t>Seek</t>
  </si>
  <si>
    <t>['express', 'power bi', 'tableau']</t>
  </si>
  <si>
    <t>{'analyst_tools': ['power bi', 'tableau'], 'webframeworks': ['express']}</t>
  </si>
  <si>
    <t>Data Engineer Automation</t>
  </si>
  <si>
    <t>Höchst, Austria</t>
  </si>
  <si>
    <t>Julius Blum GmbH</t>
  </si>
  <si>
    <t>Data Engineer / BI Developer / Qlik</t>
  </si>
  <si>
    <t>Plexus Tech</t>
  </si>
  <si>
    <t>Data Engineer Python + Adv. SQL</t>
  </si>
  <si>
    <t>['python', 'sql', 'java', 'mongodb', 'mongodb', 'mysql', 'oracle', 'aws', 'azure', 'hadoop', 'spark', 'kafka']</t>
  </si>
  <si>
    <t>{'cloud': ['oracle', 'aws', 'azure'], 'databases': ['mongodb', 'mysql'], 'libraries': ['hadoop', 'spark', 'kafka'], 'programming': ['python', 'sql', 'java', 'mongodb']}</t>
  </si>
  <si>
    <t>Volcanic Engine Cloud Native Big Data R&amp;D Engineer/Architect</t>
  </si>
  <si>
    <t>['c++', 'hadoop', 'spark', 'kafka', 'airflow', 'linux', 'docker', 'kubernetes']</t>
  </si>
  <si>
    <t>{'libraries': ['hadoop', 'spark', 'kafka', 'airflow'], 'os': ['linux'], 'other': ['docker', 'kubernetes'], 'programming': ['c++']}</t>
  </si>
  <si>
    <t>Senior Data Scientist / Senior Analytics Expert (m/w/d) in Vollzeit</t>
  </si>
  <si>
    <t>數據科學家（Data Scientist）</t>
  </si>
  <si>
    <t>創星物聯Trans-IoT</t>
  </si>
  <si>
    <t>Senior Manager, Analytics Analyst</t>
  </si>
  <si>
    <t>['python', 'aws', 'kafka', 'spark', 'docker', 'kubernetes']</t>
  </si>
  <si>
    <t>{'cloud': ['aws'], 'libraries': ['kafka', 'spark'], 'other': ['docker', 'kubernetes'], 'programming': ['python']}</t>
  </si>
  <si>
    <t>Middle/Senior Site Reliability Engineer</t>
  </si>
  <si>
    <t>Exadel Inc.</t>
  </si>
  <si>
    <t>['java', 'oracle', 'spring', 'vue', 'docker', 'kubernetes']</t>
  </si>
  <si>
    <t>{'cloud': ['oracle'], 'libraries': ['spring'], 'other': ['docker', 'kubernetes'], 'programming': ['java'], 'webframeworks': ['vue']}</t>
  </si>
  <si>
    <t>Software Engineer - DBA</t>
  </si>
  <si>
    <t>['sql', 'c#', 'powershell', 'sql server', 'windows', 'git']</t>
  </si>
  <si>
    <t>{'databases': ['sql server'], 'os': ['windows'], 'other': ['git'], 'programming': ['sql', 'c#', 'powershell']}</t>
  </si>
  <si>
    <t>Vacancy Available For CRO Data Analyst</t>
  </si>
  <si>
    <t>['python', 'sql', 'r', 'sas', 'sas', 'matlab', 'oracle', 'word']</t>
  </si>
  <si>
    <t>{'analyst_tools': ['sas', 'word'], 'cloud': ['oracle'], 'programming': ['python', 'sql', 'r', 'sas', 'matlab']}</t>
  </si>
  <si>
    <t>Data Engineer Python/BW/4HANA (m w d)</t>
  </si>
  <si>
    <t>Münchener Hypothekenbank eG</t>
  </si>
  <si>
    <t>['python', 'java', 'aws', 'linux', 'sap', 'git']</t>
  </si>
  <si>
    <t>{'analyst_tools': ['sap'], 'cloud': ['aws'], 'os': ['linux'], 'other': ['git'], 'programming': ['python', 'java']}</t>
  </si>
  <si>
    <t>MRSOOL Inc</t>
  </si>
  <si>
    <t>['sql', 'nosql', 'mongodb', 'mongodb', 'python', 'java', 'scala', 'mysql', 'cassandra', 'snowflake', 'hadoop', 'spark', 'kafka', 'airflow', 'tableau', 'flow']</t>
  </si>
  <si>
    <t>{'analyst_tools': ['tableau'], 'cloud': ['snowflake'], 'databases': ['mongodb', 'mysql', 'cassandra'], 'libraries': ['hadoop', 'spark', 'kafka', 'airflow'], 'other': ['flow'], 'programming': ['sql', 'nosql', 'mongodb', 'python', 'java', 'scala']}</t>
  </si>
  <si>
    <t>Job in Germany: Data Scientist:in with Underwriting Skills for the...</t>
  </si>
  <si>
    <t>Business Analyst (temporary)</t>
  </si>
  <si>
    <t>Bnei Brak, Israel</t>
  </si>
  <si>
    <t>['c#', 'java', 'python', 'sql', 'azure', 'sharepoint']</t>
  </si>
  <si>
    <t>{'analyst_tools': ['sharepoint'], 'cloud': ['azure'], 'programming': ['c#', 'java', 'python', 'sql']}</t>
  </si>
  <si>
    <t>Immediate Hiring for Data science + SPLUNK Developer 6+ years for...</t>
  </si>
  <si>
    <t>['python', 'sql', 'aws', 'splunk', 'git']</t>
  </si>
  <si>
    <t>{'analyst_tools': ['splunk'], 'cloud': ['aws'], 'other': ['git'], 'programming': ['python', 'sql']}</t>
  </si>
  <si>
    <t>['python', 'nosql', 'mongodb', 'mongodb', 'aws', 'hadoop', 'spark', 'numpy', 'pandas']</t>
  </si>
  <si>
    <t>{'cloud': ['aws'], 'databases': ['mongodb'], 'libraries': ['hadoop', 'spark', 'numpy', 'pandas'], 'programming': ['python', 'nosql', 'mongodb']}</t>
  </si>
  <si>
    <t>Front-end BI Analyst</t>
  </si>
  <si>
    <t>Connexys</t>
  </si>
  <si>
    <t>['sql', 'nosql', 'java', 'scala', 'python', 'shell', 'aws', 'azure', 'gcp', 'unix']</t>
  </si>
  <si>
    <t>{'cloud': ['aws', 'azure', 'gcp'], 'os': ['unix'], 'programming': ['sql', 'nosql', 'java', 'scala', 'python', 'shell']}</t>
  </si>
  <si>
    <t>['python', 'aws', 'redshift', 'spark', 'tensorflow', 'keras', 'pytorch', 'fastapi', 'kubernetes']</t>
  </si>
  <si>
    <t>{'cloud': ['aws', 'redshift'], 'libraries': ['spark', 'tensorflow', 'keras', 'pytorch'], 'other': ['kubernetes'], 'programming': ['python'], 'webframeworks': ['fastapi']}</t>
  </si>
  <si>
    <t>Data Scientist gyakornok #Data science #Trainee</t>
  </si>
  <si>
    <t>['python', 'sql', 'matlab', 'scala', 'azure', 'pandas', 'numpy', 'scikit-learn', 'tensorflow', 'keras', 'hadoop', 'pyspark', 'tableau', 'git']</t>
  </si>
  <si>
    <t>{'analyst_tools': ['tableau'], 'cloud': ['azure'], 'libraries': ['pandas', 'numpy', 'scikit-learn', 'tensorflow', 'keras', 'hadoop', 'pyspark'], 'other': ['git'], 'programming': ['python', 'sql', 'matlab', 'scala']}</t>
  </si>
  <si>
    <t>Senior Data Scientist (m/w/d) | Düsseldorf</t>
  </si>
  <si>
    <t>['azure', 'aws', 'spark', 'kafka']</t>
  </si>
  <si>
    <t>{'cloud': ['azure', 'aws'], 'libraries': ['spark', 'kafka']}</t>
  </si>
  <si>
    <t>Analyst, Data Analyst, Digital Services, IBGO Regional Management...</t>
  </si>
  <si>
    <t>['python', 'sql', 'aws', 'snowflake', 'airflow', 'spark']</t>
  </si>
  <si>
    <t>{'cloud': ['aws', 'snowflake'], 'libraries': ['airflow', 'spark'], 'programming': ['python', 'sql']}</t>
  </si>
  <si>
    <t>via JobServe - Analyst Jobs</t>
  </si>
  <si>
    <t>['python', 'sql', 'shell', 'bash', 'aws', 'pyspark', 'unix']</t>
  </si>
  <si>
    <t>{'cloud': ['aws'], 'libraries': ['pyspark'], 'os': ['unix'], 'programming': ['python', 'sql', 'shell', 'bash']}</t>
  </si>
  <si>
    <t>Emirati - Data Analyst</t>
  </si>
  <si>
    <t>['mongodb', 'mongodb', 'sql', 'python', 'aws', 'azure', 'scikit-learn', 'numpy', 'pandas', 'pytorch', 'spark', 'airflow', 'tensorflow', 'github', 'gitlab', 'docker', 'kubernetes']</t>
  </si>
  <si>
    <t>{'cloud': ['aws', 'azure'], 'databases': ['mongodb'], 'libraries': ['scikit-learn', 'numpy', 'pandas', 'pytorch', 'spark', 'airflow', 'tensorflow'], 'other': ['github', 'gitlab', 'docker', 'kubernetes'], 'programming': ['mongodb', 'sql', 'python']}</t>
  </si>
  <si>
    <t>2024 Summer Internship Program - Enterprise Innovation (Innovation...</t>
  </si>
  <si>
    <t>Data Engineer / Big Data Engineer</t>
  </si>
  <si>
    <t>Норникель</t>
  </si>
  <si>
    <t>['sql', 'python', 'hadoop', 'spark', 'kafka', 'ubuntu', 'centos', 'gitlab', 'jira', 'confluence']</t>
  </si>
  <si>
    <t>{'async': ['jira', 'confluence'], 'libraries': ['hadoop', 'spark', 'kafka'], 'os': ['ubuntu', 'centos'], 'other': ['gitlab'], 'programming': ['sql', 'python']}</t>
  </si>
  <si>
    <t>Data Scientist in Pilsen</t>
  </si>
  <si>
    <t>['go', 'python', 'sql', 'gcp', 'git']</t>
  </si>
  <si>
    <t>{'cloud': ['gcp'], 'other': ['git'], 'programming': ['go', 'python', 'sql']}</t>
  </si>
  <si>
    <t>Consultant stagiaire Data</t>
  </si>
  <si>
    <t>Vacature Engineer</t>
  </si>
  <si>
    <t>TRUUCO GmbH</t>
  </si>
  <si>
    <t>['python', 'c#', 'sql', 'go', 'sql server']</t>
  </si>
  <si>
    <t>{'databases': ['sql server'], 'programming': ['python', 'c#', 'sql', 'go']}</t>
  </si>
  <si>
    <t>Un/Une Data Analyst</t>
  </si>
  <si>
    <t>ERM Data Analyst</t>
  </si>
  <si>
    <t>['python', 'javascript', 'aws', 'azure', 'flask']</t>
  </si>
  <si>
    <t>{'cloud': ['aws', 'azure'], 'programming': ['python', 'javascript'], 'webframeworks': ['flask']}</t>
  </si>
  <si>
    <t>['python', 'databricks', 'snowflake', 'bigquery', 'pytorch', 'tensorflow', 'kafka', 'spark', 'airflow']</t>
  </si>
  <si>
    <t>{'cloud': ['databricks', 'snowflake', 'bigquery'], 'libraries': ['pytorch', 'tensorflow', 'kafka', 'spark', 'airflow'], 'programming': ['python']}</t>
  </si>
  <si>
    <t>Data Scientist - Entry Level 2024</t>
  </si>
  <si>
    <t>Consultant Data Analyst Confirmé</t>
  </si>
  <si>
    <t>Mid/Senior Data Engineer (Python)</t>
  </si>
  <si>
    <t>Data Engineer (ADF, ETL, Machine Learning) - Contract = 12 months</t>
  </si>
  <si>
    <t>Zenith Infotech(S) Pte Ltd</t>
  </si>
  <si>
    <t>Google Analytics Specialist</t>
  </si>
  <si>
    <t>Satellite Office Solutions Pty Ltd</t>
  </si>
  <si>
    <t>['java', 'python', 'perl', 'bash', 'mongodb', 'mongodb', 'go', 'hadoop', 'spark', 'kafka', 'linux']</t>
  </si>
  <si>
    <t>{'databases': ['mongodb'], 'libraries': ['hadoop', 'spark', 'kafka'], 'os': ['linux'], 'programming': ['java', 'python', 'perl', 'bash', 'mongodb', 'go']}</t>
  </si>
  <si>
    <t>Dataforsker</t>
  </si>
  <si>
    <t>Reshape Biotech</t>
  </si>
  <si>
    <t>['python', 'go', 'pytorch', 'opencv']</t>
  </si>
  <si>
    <t>{'libraries': ['pytorch', 'opencv'], 'programming': ['python', 'go']}</t>
  </si>
  <si>
    <t>Small-Molecule Artificial Intelligence/Machine Learning Data Scientist</t>
  </si>
  <si>
    <t>Angelini Pharma</t>
  </si>
  <si>
    <t>Data Software Engineer - CDI - Paris</t>
  </si>
  <si>
    <t>Sicara</t>
  </si>
  <si>
    <t>ALT- Data Analyst</t>
  </si>
  <si>
    <t>['python', 'sql', 'mysql', 'redshift', 'aws', 'airflow', 'looker', 'tableau', 'excel', 'jenkins']</t>
  </si>
  <si>
    <t>{'analyst_tools': ['looker', 'tableau', 'excel'], 'cloud': ['redshift', 'aws'], 'databases': ['mysql'], 'libraries': ['airflow'], 'other': ['jenkins'], 'programming': ['python', 'sql']}</t>
  </si>
  <si>
    <t>Sr Data Scientist-Remote</t>
  </si>
  <si>
    <t>['python', 'r', 'nosql', 'sql', 'azure', 'keras', 'tensorflow', 'express', 'git']</t>
  </si>
  <si>
    <t>{'cloud': ['azure'], 'libraries': ['keras', 'tensorflow'], 'other': ['git'], 'programming': ['python', 'r', 'nosql', 'sql'], 'webframeworks': ['express']}</t>
  </si>
  <si>
    <t>['sql', 'aws', 'spark', 'hadoop', 'terraform']</t>
  </si>
  <si>
    <t>{'cloud': ['aws'], 'libraries': ['spark', 'hadoop'], 'other': ['terraform'], 'programming': ['sql']}</t>
  </si>
  <si>
    <t>Data Scientist- Trainee</t>
  </si>
  <si>
    <t>via Active Job</t>
  </si>
  <si>
    <t>Operations TATA International</t>
  </si>
  <si>
    <t>['django', 'flask']</t>
  </si>
  <si>
    <t>{'webframeworks': ['django', 'flask']}</t>
  </si>
  <si>
    <t>IoT Data Engineer</t>
  </si>
  <si>
    <t>['c#', 'python', 'r', 'javascript', 'azure', 'hadoop', 'spark', 'kafka', 'sap', 'power bi']</t>
  </si>
  <si>
    <t>{'analyst_tools': ['sap', 'power bi'], 'cloud': ['azure'], 'libraries': ['hadoop', 'spark', 'kafka'], 'programming': ['c#', 'python', 'r', 'javascript']}</t>
  </si>
  <si>
    <t>['python', 'sql', 'java', 'scala', 'javascript', 'html', 'gcp', 'aws', 'azure', 'spark', 'kafka', 'docker', 'kubernetes', 'git', 'jenkins', 'ansible']</t>
  </si>
  <si>
    <t>{'cloud': ['gcp', 'aws', 'azure'], 'libraries': ['spark', 'kafka'], 'other': ['docker', 'kubernetes', 'git', 'jenkins', 'ansible'], 'programming': ['python', 'sql', 'java', 'scala', 'javascript', 'html']}</t>
  </si>
  <si>
    <t>Business and Data Analyst/PA EMEA – A2 Global</t>
  </si>
  <si>
    <t>Stockholm County, Sweden</t>
  </si>
  <si>
    <t>Arlanda Invest Consulting AB</t>
  </si>
  <si>
    <t>['excel', 'powerpoint', 'spreadsheet']</t>
  </si>
  <si>
    <t>{'analyst_tools': ['excel', 'powerpoint', 'spreadsheet']}</t>
  </si>
  <si>
    <t>Data Scientist, ML/AI Expert &amp; Co-Founder</t>
  </si>
  <si>
    <t>Vizolt Tech Solutions</t>
  </si>
  <si>
    <t>['sql', 'shell', 'python', 'aws', 'spark', 'airflow', 'github']</t>
  </si>
  <si>
    <t>{'cloud': ['aws'], 'libraries': ['spark', 'airflow'], 'other': ['github'], 'programming': ['sql', 'shell', 'python']}</t>
  </si>
  <si>
    <t>Spear Staffing</t>
  </si>
  <si>
    <t>Customer Satisfaction Center - Data Analyst -Hangzhou</t>
  </si>
  <si>
    <t>Data Analyst I (Atlanta, GA)</t>
  </si>
  <si>
    <t>R&amp;D Analyst Engineer</t>
  </si>
  <si>
    <t>Radiometer Medical</t>
  </si>
  <si>
    <t>['python', 'sql', 'vba', 'azure', 'excel', 'power bi']</t>
  </si>
  <si>
    <t>{'analyst_tools': ['excel', 'power bi'], 'cloud': ['azure'], 'programming': ['python', 'sql', 'vba']}</t>
  </si>
  <si>
    <t>Junior XML Data Analyst (m/w/d)</t>
  </si>
  <si>
    <t>บริษัท จัสท์ คาร์ จำกัด</t>
  </si>
  <si>
    <t>Security Analyst, Data Protection</t>
  </si>
  <si>
    <t>Remote Bioinformatics Data Scientist</t>
  </si>
  <si>
    <t>['python', 'perl', 'bash', 'php', 'sql', 'excel']</t>
  </si>
  <si>
    <t>{'analyst_tools': ['excel'], 'programming': ['python', 'perl', 'bash', 'php', 'sql']}</t>
  </si>
  <si>
    <t>['python', 'java', 'scala', 'aws', 'azure', 'spark', 'airflow', 'hadoop', 'kafka']</t>
  </si>
  <si>
    <t>{'cloud': ['aws', 'azure'], 'libraries': ['spark', 'airflow', 'hadoop', 'kafka'], 'programming': ['python', 'java', 'scala']}</t>
  </si>
  <si>
    <t>['swift', 'python', 'sql', 'go', 'scikit-learn', 'numpy', 'pandas', 'tableau']</t>
  </si>
  <si>
    <t>{'analyst_tools': ['tableau'], 'libraries': ['scikit-learn', 'numpy', 'pandas'], 'programming': ['swift', 'python', 'sql', 'go']}</t>
  </si>
  <si>
    <t>['java', 'go', 'python', 'scala', 'sql', 'aws', 'azure', 'spark', 'kafka', 'git']</t>
  </si>
  <si>
    <t>{'cloud': ['aws', 'azure'], 'libraries': ['spark', 'kafka'], 'other': ['git'], 'programming': ['java', 'go', 'python', 'scala', 'sql']}</t>
  </si>
  <si>
    <t>['python', 'azure', 'unix', 'kubernetes', 'terraform', 'docker']</t>
  </si>
  <si>
    <t>{'cloud': ['azure'], 'os': ['unix'], 'other': ['kubernetes', 'terraform', 'docker'], 'programming': ['python']}</t>
  </si>
  <si>
    <t>Nexos Software SAS</t>
  </si>
  <si>
    <t>VP, Finances Data Analyst Lead</t>
  </si>
  <si>
    <t>Automatic Data Processing</t>
  </si>
  <si>
    <t>['python', 'sql', 'aws', 'pytorch', 'tensorflow', 'pandas', 'numpy', 'matplotlib', 'excel']</t>
  </si>
  <si>
    <t>{'analyst_tools': ['excel'], 'cloud': ['aws'], 'libraries': ['pytorch', 'tensorflow', 'pandas', 'numpy', 'matplotlib'], 'programming': ['python', 'sql']}</t>
  </si>
  <si>
    <t>GCP Data Engineer (23-01367) - Chennai</t>
  </si>
  <si>
    <t>Data analyst Tampa FL ref</t>
  </si>
  <si>
    <t>esr</t>
  </si>
  <si>
    <t>Data Engineer (Overseas)</t>
  </si>
  <si>
    <t>Pieta, Malta</t>
  </si>
  <si>
    <t>['sql', 'no-sql', 'aws', 'azure', 'hadoop']</t>
  </si>
  <si>
    <t>{'cloud': ['aws', 'azure'], 'libraries': ['hadoop'], 'programming': ['sql', 'no-sql']}</t>
  </si>
  <si>
    <t>Data Analyst Associate - PMA</t>
  </si>
  <si>
    <t>TechnoServe Inc.</t>
  </si>
  <si>
    <t>Data Scientist NL</t>
  </si>
  <si>
    <t>['python', 'r', 'sql', 'pandas', 'numpy']</t>
  </si>
  <si>
    <t>{'libraries': ['pandas', 'numpy'], 'programming': ['python', 'r', 'sql']}</t>
  </si>
  <si>
    <t>Manager, Data Science - Full Stack Engineer- Remote</t>
  </si>
  <si>
    <t>Pratt &amp; Whitney</t>
  </si>
  <si>
    <t>['go', 'python', 'r', 'java', 'javascript', 'sql', 'react', 'django', 'flask', 'angular', 'qlik', 'tableau', 'github', 'jira', 'confluence']</t>
  </si>
  <si>
    <t>{'analyst_tools': ['qlik', 'tableau'], 'async': ['jira', 'confluence'], 'libraries': ['react'], 'other': ['github'], 'programming': ['go', 'python', 'r', 'java', 'javascript', 'sql'], 'webframeworks': ['django', 'flask', 'angular']}</t>
  </si>
  <si>
    <t>Ingolstadt Village</t>
  </si>
  <si>
    <t>['sql', 'c++', 'perl', 'python', 'shell', 'nosql', 'java', 'db2', 'snowflake', 'oracle', 'kafka', 'unix']</t>
  </si>
  <si>
    <t>{'cloud': ['snowflake', 'oracle'], 'databases': ['db2'], 'libraries': ['kafka'], 'os': ['unix'], 'programming': ['sql', 'c++', 'perl', 'python', 'shell', 'nosql', 'java']}</t>
  </si>
  <si>
    <t>Quality &amp; Supply Chain Engineer H/F</t>
  </si>
  <si>
    <t>Big Data Engineer / Senior Architect</t>
  </si>
  <si>
    <t>['java', 'nosql', 'typescript', 'css', 'html', 'cassandra', 'aws', 'snowflake', 'kafka', 'hadoop', 'unix', 'kubernetes']</t>
  </si>
  <si>
    <t>{'cloud': ['aws', 'snowflake'], 'databases': ['cassandra'], 'libraries': ['kafka', 'hadoop'], 'os': ['unix'], 'other': ['kubernetes'], 'programming': ['java', 'nosql', 'typescript', 'css', 'html']}</t>
  </si>
  <si>
    <t>HashUp</t>
  </si>
  <si>
    <t>Data Analyst at Infotrak Research and Consulting</t>
  </si>
  <si>
    <t>Infotrak Research and Consulting</t>
  </si>
  <si>
    <t>Simcenter 3D Application Support Engineer - REMOTE</t>
  </si>
  <si>
    <t>Pacific Century CyberWorks Limited</t>
  </si>
  <si>
    <t>['python', 'r', 'aws', 'azure', 'gcp', 'hadoop']</t>
  </si>
  <si>
    <t>{'cloud': ['aws', 'azure', 'gcp'], 'libraries': ['hadoop'], 'programming': ['python', 'r']}</t>
  </si>
  <si>
    <t>Deputize Consultancy Private limited</t>
  </si>
  <si>
    <t>['r', 'julia', 'c++', 'shell', 'sql', 'snowflake', 'ggplot2', 'linux', 'tableau', 'qlik', 'datarobot']</t>
  </si>
  <si>
    <t>{'analyst_tools': ['tableau', 'qlik', 'datarobot'], 'cloud': ['snowflake'], 'libraries': ['ggplot2'], 'os': ['linux'], 'programming': ['r', 'julia', 'c++', 'shell', 'sql']}</t>
  </si>
  <si>
    <t>Musictechfrance</t>
  </si>
  <si>
    <t>IT-Agency</t>
  </si>
  <si>
    <t>Ozorków, Poland</t>
  </si>
  <si>
    <t>['nosql', 'sql', 'azure', 'spark', 'hadoop']</t>
  </si>
  <si>
    <t>{'cloud': ['azure'], 'libraries': ['spark', 'hadoop'], 'programming': ['nosql', 'sql']}</t>
  </si>
  <si>
    <t>Data Scientist, Experimentation</t>
  </si>
  <si>
    <t>['sql', 'scala', 'python', 'r', 'java', 'c++', 'spark']</t>
  </si>
  <si>
    <t>{'libraries': ['spark'], 'programming': ['sql', 'scala', 'python', 'r', 'java', 'c++']}</t>
  </si>
  <si>
    <t>Senior Mechanical Engineer, Data Center (Bilingual)</t>
  </si>
  <si>
    <t>['shell', 'r', 'python', 'sql', 'power bi', 'alteryx', 'sap']</t>
  </si>
  <si>
    <t>{'analyst_tools': ['power bi', 'alteryx', 'sap'], 'programming': ['shell', 'r', 'python', 'sql']}</t>
  </si>
  <si>
    <t>Subscriptions &amp; Commerce Data Scientist</t>
  </si>
  <si>
    <t>['sql', 'sql server', 'azure', 'databricks', 'spark', 'ssis']</t>
  </si>
  <si>
    <t>{'analyst_tools': ['ssis'], 'cloud': ['azure', 'databricks'], 'databases': ['sql server'], 'libraries': ['spark'], 'programming': ['sql']}</t>
  </si>
  <si>
    <t>['python', 'bash', 'aws', 'jupyter', 'numpy', 'pytorch', 'tensorflow', 'spark', 'docker']</t>
  </si>
  <si>
    <t>{'cloud': ['aws'], 'libraries': ['jupyter', 'numpy', 'pytorch', 'tensorflow', 'spark'], 'other': ['docker'], 'programming': ['python', 'bash']}</t>
  </si>
  <si>
    <t>Data Science Engineer Student - Imaging and Sensing Group</t>
  </si>
  <si>
    <t>Data Engineer for Language and Translation Technologies (RE2)</t>
  </si>
  <si>
    <t>Data Analyst Employee Listening (m/w/d)</t>
  </si>
  <si>
    <t>Data Analytics and Data Mentor</t>
  </si>
  <si>
    <t>Senior Data Scientist/ Lead Data Scientist</t>
  </si>
  <si>
    <t>DEQTAL</t>
  </si>
  <si>
    <t>['r', 'python', 'vba', 'sql']</t>
  </si>
  <si>
    <t>{'programming': ['r', 'python', 'vba', 'sql']}</t>
  </si>
  <si>
    <t>['python', 'r', 'sql', 'sql server']</t>
  </si>
  <si>
    <t>{'databases': ['sql server'], 'programming': ['python', 'r', 'sql']}</t>
  </si>
  <si>
    <t>Software Engineer for Industrial Applications</t>
  </si>
  <si>
    <t>['c#', 'go', 'azure', 'graphql', 'linux', 'git', 'jira']</t>
  </si>
  <si>
    <t>{'async': ['jira'], 'cloud': ['azure'], 'libraries': ['graphql'], 'os': ['linux'], 'other': ['git'], 'programming': ['c#', 'go']}</t>
  </si>
  <si>
    <t>Senior Manager - Data Scientist - Urgent Hire</t>
  </si>
  <si>
    <t>Element Materials Technology</t>
  </si>
  <si>
    <t>['sql', 'python', 'scala', 'nosql', 'azure', 'bigquery', 'hadoop', 'tableau', 'power bi', 'looker']</t>
  </si>
  <si>
    <t>{'analyst_tools': ['tableau', 'power bi', 'looker'], 'cloud': ['azure', 'bigquery'], 'libraries': ['hadoop'], 'programming': ['sql', 'python', 'scala', 'nosql']}</t>
  </si>
  <si>
    <t>Senior Data Analyst/Scientist - Input Experience Analytics</t>
  </si>
  <si>
    <t>['sql', 'databricks', 'aws', 'linux', 'excel', 'sharepoint', 'jenkins', 'github', 'jira', 'confluence']</t>
  </si>
  <si>
    <t>{'analyst_tools': ['excel', 'sharepoint'], 'async': ['jira', 'confluence'], 'cloud': ['databricks', 'aws'], 'os': ['linux'], 'other': ['jenkins', 'github'], 'programming': ['sql']}</t>
  </si>
  <si>
    <t>Postdoctoral Research Associate - Data Science and Machine Learning</t>
  </si>
  <si>
    <t>['python', 'html', 'pandas', 'numpy', 'scikit-learn', 'word', 'git']</t>
  </si>
  <si>
    <t>{'analyst_tools': ['word'], 'libraries': ['pandas', 'numpy', 'scikit-learn'], 'other': ['git'], 'programming': ['python', 'html']}</t>
  </si>
  <si>
    <t>Data Engineer (based in Morocco)</t>
  </si>
  <si>
    <t>【Urgent Hiring】Data Scientist</t>
  </si>
  <si>
    <t>Data Scientist/ Senior Data Scientist- NLP GenAI</t>
  </si>
  <si>
    <t>['python', 'azure', 'aws', 'gcp', 'react', 'docker', 'git']</t>
  </si>
  <si>
    <t>{'cloud': ['azure', 'aws', 'gcp'], 'libraries': ['react'], 'other': ['docker', 'git'], 'programming': ['python']}</t>
  </si>
  <si>
    <t>['python', 'sql', 'pyspark', 'pandas', 'git', 'jenkins']</t>
  </si>
  <si>
    <t>{'libraries': ['pyspark', 'pandas'], 'other': ['git', 'jenkins'], 'programming': ['python', 'sql']}</t>
  </si>
  <si>
    <t>Data Analyst - Logistic Company (20-28k)</t>
  </si>
  <si>
    <t>Competitive Intelligence Analyst</t>
  </si>
  <si>
    <t>Data Scientist and ML Ops</t>
  </si>
  <si>
    <t>['python', 'sql', 'gcp', 'databricks', 'tensorflow', 'docker', 'terraform']</t>
  </si>
  <si>
    <t>{'cloud': ['gcp', 'databricks'], 'libraries': ['tensorflow'], 'other': ['docker', 'terraform'], 'programming': ['python', 'sql']}</t>
  </si>
  <si>
    <t>HPE Aruba Networking</t>
  </si>
  <si>
    <t>['python', 'nosql', 'spark', 'graphql', 'kubernetes', 'docker', 'git']</t>
  </si>
  <si>
    <t>{'libraries': ['spark', 'graphql'], 'other': ['kubernetes', 'docker', 'git'], 'programming': ['python', 'nosql']}</t>
  </si>
  <si>
    <t>Senior Engineer, Platform &amp; Infrastructure</t>
  </si>
  <si>
    <t>['python', 'ruby', 'ruby', 'javascript', 'golang', 'aws', 'linux', 'windows', 'kubernetes', 'unify']</t>
  </si>
  <si>
    <t>{'cloud': ['aws'], 'os': ['linux', 'windows'], 'other': ['kubernetes'], 'programming': ['python', 'ruby', 'javascript', 'golang'], 'sync': ['unify'], 'webframeworks': ['ruby']}</t>
  </si>
  <si>
    <t>Bloc č</t>
  </si>
  <si>
    <t>['sql', 'nosql', 'sql server']</t>
  </si>
  <si>
    <t>{'databases': ['sql server'], 'programming': ['sql', 'nosql']}</t>
  </si>
  <si>
    <t>Data Analytics Junior</t>
  </si>
  <si>
    <t>['python', 'mongo', 'php', 'mysql', 'pytorch', 'tensorflow', 'power bi']</t>
  </si>
  <si>
    <t>{'analyst_tools': ['power bi'], 'databases': ['mysql'], 'libraries': ['pytorch', 'tensorflow'], 'programming': ['python', 'mongo', 'php']}</t>
  </si>
  <si>
    <t>Legal Data Specialist</t>
  </si>
  <si>
    <t>Trainee Analytics Engineer</t>
  </si>
  <si>
    <t>Alert2Gain</t>
  </si>
  <si>
    <t>BCLC</t>
  </si>
  <si>
    <t>Data Scientist, RWDA</t>
  </si>
  <si>
    <t>SDG Group Italy</t>
  </si>
  <si>
    <t>['sql', 'sql server', 'aws', 'redshift', 'oracle', 'azure', 'bigquery', 'snowflake', 'looker', 'qlik', 'tableau', 'microstrategy', 'sap']</t>
  </si>
  <si>
    <t>{'analyst_tools': ['looker', 'qlik', 'tableau', 'microstrategy', 'sap'], 'cloud': ['aws', 'redshift', 'oracle', 'azure', 'bigquery', 'snowflake'], 'databases': ['sql server'], 'programming': ['sql']}</t>
  </si>
  <si>
    <t>Reliability Engineer - Mechanical Systems, Hong Kong</t>
  </si>
  <si>
    <t>Revenue and Data Analyst</t>
  </si>
  <si>
    <t>Genesis Global</t>
  </si>
  <si>
    <t>['sql', 'snowflake', 'linux', 'sheets', 'power bi']</t>
  </si>
  <si>
    <t>{'analyst_tools': ['sheets', 'power bi'], 'cloud': ['snowflake'], 'os': ['linux'], 'programming': ['sql']}</t>
  </si>
  <si>
    <t>via PRIDE Industries, Inc. - ICIMS</t>
  </si>
  <si>
    <t>Associate Professor in Health Data Science</t>
  </si>
  <si>
    <t>University of Birmingham</t>
  </si>
  <si>
    <t>Senior Data Engineer  - Amsterdam</t>
  </si>
  <si>
    <t>via Werken Bij HEMA</t>
  </si>
  <si>
    <t>['sql', 'python', 'scala', 'go', 'aws', 'databricks', 'kafka', 'spark']</t>
  </si>
  <si>
    <t>{'cloud': ['aws', 'databricks'], 'libraries': ['kafka', 'spark'], 'programming': ['sql', 'python', 'scala', 'go']}</t>
  </si>
  <si>
    <t>['aws', 'airflow', 'confluence']</t>
  </si>
  <si>
    <t>{'async': ['confluence'], 'cloud': ['aws'], 'libraries': ['airflow']}</t>
  </si>
  <si>
    <t>Black Basil Technologies Pvt. Ltd.</t>
  </si>
  <si>
    <t>['python', 'sql', 'nosql', 'java', 'scala', 'mongodb', 'mongodb', 'mysql', 'cassandra', 'redshift', 'snowflake', 'azure', 'databricks', 'aws', 'gcp', 'oracle', 'kafka', 'spark', 'airflow', 'hadoop', 'tableau', 'flow']</t>
  </si>
  <si>
    <t>{'analyst_tools': ['tableau'], 'cloud': ['redshift', 'snowflake', 'azure', 'databricks', 'aws', 'gcp', 'oracle'], 'databases': ['mongodb', 'mysql', 'cassandra'], 'libraries': ['kafka', 'spark', 'airflow', 'hadoop'], 'other': ['flow'], 'programming': ['python', 'sql', 'nosql', 'java', 'scala', 'mongodb']}</t>
  </si>
  <si>
    <t>Cyber Data Scientist, Lead - Security Clearance Required</t>
  </si>
  <si>
    <t>Expert HR Data Analyst</t>
  </si>
  <si>
    <t>R&amp;D Backend Engineer</t>
  </si>
  <si>
    <t>Senior Cloud Architect, Data Analytics, Eco-Data system , AWS, Pharma</t>
  </si>
  <si>
    <t>Lead System Engineer</t>
  </si>
  <si>
    <t>Amenitiz</t>
  </si>
  <si>
    <t>['python', 'sql', 'aws', 'redshift', 'snowflake', 'bigquery', 'pyspark', 'spark']</t>
  </si>
  <si>
    <t>{'cloud': ['aws', 'redshift', 'snowflake', 'bigquery'], 'libraries': ['pyspark', 'spark'], 'programming': ['python', 'sql']}</t>
  </si>
  <si>
    <t>Programmer Analyst I</t>
  </si>
  <si>
    <t>Pharmaceutical Product Development (PPD)</t>
  </si>
  <si>
    <t>Analytics Engineer at M-KOPA Solar</t>
  </si>
  <si>
    <t>['sql', 'python', 'airflow', 'power bi', 'looker', 'tableau']</t>
  </si>
  <si>
    <t>{'analyst_tools': ['power bi', 'looker', 'tableau'], 'libraries': ['airflow'], 'programming': ['sql', 'python']}</t>
  </si>
  <si>
    <t>MCAFEE, INC.</t>
  </si>
  <si>
    <t>['sql', 'python', 'r', 'azure', 'aws', 'pyspark', 'tableau', 'power bi', 'microstrategy']</t>
  </si>
  <si>
    <t>{'analyst_tools': ['tableau', 'power bi', 'microstrategy'], 'cloud': ['azure', 'aws'], 'libraries': ['pyspark'], 'programming': ['sql', 'python', 'r']}</t>
  </si>
  <si>
    <t>Data Infrastructure Software Engineer</t>
  </si>
  <si>
    <t>['javascript', 'java', 'python', 'php', 'docker']</t>
  </si>
  <si>
    <t>{'other': ['docker'], 'programming': ['javascript', 'java', 'python', 'php']}</t>
  </si>
  <si>
    <t>Isay Group</t>
  </si>
  <si>
    <t>Data Analytics Sr. Data Scientist</t>
  </si>
  <si>
    <t>Na Ali'i Consulting &amp; Sales, LLC.</t>
  </si>
  <si>
    <t>['sas', 'sas', 'python', 'r', 'spark', 'qlik', 'tableau']</t>
  </si>
  <si>
    <t>{'analyst_tools': ['sas', 'qlik', 'tableau'], 'libraries': ['spark'], 'programming': ['sas', 'python', 'r']}</t>
  </si>
  <si>
    <t>['r', 'python', 'sas', 'sas', 'tableau', 'spss', 'word', 'excel', 'powerpoint', 'outlook']</t>
  </si>
  <si>
    <t>{'analyst_tools': ['sas', 'tableau', 'spss', 'word', 'excel', 'powerpoint', 'outlook'], 'programming': ['r', 'python', 'sas']}</t>
  </si>
  <si>
    <t>Process analyst</t>
  </si>
  <si>
    <t>DFP Recruitment Services</t>
  </si>
  <si>
    <t>['sharepoint', 'excel', 'zoom']</t>
  </si>
  <si>
    <t>{'analyst_tools': ['sharepoint', 'excel'], 'sync': ['zoom']}</t>
  </si>
  <si>
    <t>BI Application Analyst</t>
  </si>
  <si>
    <t>Picanol Group</t>
  </si>
  <si>
    <t>['sas', 'sas', 'sql', 'r', 'spss', 'tableau', 'excel']</t>
  </si>
  <si>
    <t>{'analyst_tools': ['sas', 'spss', 'tableau', 'excel'], 'programming': ['sas', 'sql', 'r']}</t>
  </si>
  <si>
    <t>Peopletech</t>
  </si>
  <si>
    <t>['sql', 'java', 'python', 'r', 'sas', 'sas', 'elasticsearch', 'aws', 'hadoop', 'spark', 'tensorflow']</t>
  </si>
  <si>
    <t>{'analyst_tools': ['sas'], 'cloud': ['aws'], 'databases': ['elasticsearch'], 'libraries': ['hadoop', 'spark', 'tensorflow'], 'programming': ['sql', 'java', 'python', 'r', 'sas']}</t>
  </si>
  <si>
    <t>Cloud Data Engineer (IT Systems Developer)</t>
  </si>
  <si>
    <t>DJ&amp;R CONSULTING ( NSSE HOLDINGS)</t>
  </si>
  <si>
    <t>['java', 'scala', 'sql', 'nosql', 'powershell', 'dynamodb', 'cassandra', 'aws', 'redshift', 'azure', 'pyspark', 'kafka']</t>
  </si>
  <si>
    <t>{'cloud': ['aws', 'redshift', 'azure'], 'databases': ['dynamodb', 'cassandra'], 'libraries': ['pyspark', 'kafka'], 'programming': ['java', 'scala', 'sql', 'nosql', 'powershell']}</t>
  </si>
  <si>
    <t>KAPERNIKOV</t>
  </si>
  <si>
    <t>['c++', 'rust', 'python', 'linux', 'git', 'docker', 'kubernetes']</t>
  </si>
  <si>
    <t>{'os': ['linux'], 'other': ['git', 'docker', 'kubernetes'], 'programming': ['c++', 'rust', 'python']}</t>
  </si>
  <si>
    <t>Business Analyst with SQL (ICH Europe)</t>
  </si>
  <si>
    <t>M-Kopa Solar – Senior Analytics Engineer</t>
  </si>
  <si>
    <t>Sales Data Analyst mit Schwerpunkt auf Provisionsabrechnung...</t>
  </si>
  <si>
    <t>CWS-boco Suisse SA</t>
  </si>
  <si>
    <t>Manager, Data Intelligence</t>
  </si>
  <si>
    <t>Repsol Data Scientist 1</t>
  </si>
  <si>
    <t>['python', 'azure', 'databricks', 'spark', 'git']</t>
  </si>
  <si>
    <t>{'cloud': ['azure', 'databricks'], 'libraries': ['spark'], 'other': ['git'], 'programming': ['python']}</t>
  </si>
  <si>
    <t>Lead Data Scientist (f/m/div.)</t>
  </si>
  <si>
    <t>['sql', 'firebase', 'firebase', 'mysql', 'bigquery', 'tableau']</t>
  </si>
  <si>
    <t>{'analyst_tools': ['tableau'], 'cloud': ['firebase', 'bigquery'], 'databases': ['firebase', 'mysql'], 'programming': ['sql']}</t>
  </si>
  <si>
    <t>Bonfire</t>
  </si>
  <si>
    <t>Data Engineer @ Data</t>
  </si>
  <si>
    <t>['pandas', 'numpy', 'scikit-learn', 'spark']</t>
  </si>
  <si>
    <t>{'libraries': ['pandas', 'numpy', 'scikit-learn', 'spark']}</t>
  </si>
  <si>
    <t>['python', 'sql', 'golang', 'azure', 'databricks', 'kafka', 'kubernetes', 'git']</t>
  </si>
  <si>
    <t>{'cloud': ['azure', 'databricks'], 'libraries': ['kafka'], 'other': ['kubernetes', 'git'], 'programming': ['python', 'sql', 'golang']}</t>
  </si>
  <si>
    <t>Data Engineer - 2402</t>
  </si>
  <si>
    <t>['python', 'c#', 'html', 'javascript', 'kafka', 'centos']</t>
  </si>
  <si>
    <t>{'libraries': ['kafka'], 'os': ['centos'], 'programming': ['python', 'c#', 'html', 'javascript']}</t>
  </si>
  <si>
    <t>KPC</t>
  </si>
  <si>
    <t>Data Centre Facility Engineer (Electrical) - (Kulai - Contract)</t>
  </si>
  <si>
    <t>['python', 'perl', 'ruby', 'ruby', 'aws', 'azure', 'gcp', 'windows', 'terraform', 'ansible']</t>
  </si>
  <si>
    <t>{'cloud': ['aws', 'azure', 'gcp'], 'os': ['windows'], 'other': ['terraform', 'ansible'], 'programming': ['python', 'perl', 'ruby'], 'webframeworks': ['ruby']}</t>
  </si>
  <si>
    <t>Advanced Analytics &amp; Big data – Senior Data Scientist (M/F)</t>
  </si>
  <si>
    <t>['python', 'databricks', 'aws', 'azure', 'jupyter', 'tableau', 'git']</t>
  </si>
  <si>
    <t>{'analyst_tools': ['tableau'], 'cloud': ['databricks', 'aws', 'azure'], 'libraries': ['jupyter'], 'other': ['git'], 'programming': ['python']}</t>
  </si>
  <si>
    <t>['r', 'bash', 'linux']</t>
  </si>
  <si>
    <t>{'os': ['linux'], 'programming': ['r', 'bash']}</t>
  </si>
  <si>
    <t>Hoffmann Group</t>
  </si>
  <si>
    <t>['nosql', 'scala', 'python', 'c#', 'php', 'java', 'julia', 'c', 'spark', 'kafka']</t>
  </si>
  <si>
    <t>{'libraries': ['spark', 'kafka'], 'programming': ['nosql', 'scala', 'python', 'c#', 'php', 'java', 'julia', 'c']}</t>
  </si>
  <si>
    <t>Cambay Healthcare</t>
  </si>
  <si>
    <t>['twilio']</t>
  </si>
  <si>
    <t>{'sync': ['twilio']}</t>
  </si>
  <si>
    <t>Data Analyst en alternance - offre. Job in Rhône NBC4i Jobs</t>
  </si>
  <si>
    <t>WorkStride</t>
  </si>
  <si>
    <t>['python', 'java', 'sql', 'aws', 'spark']</t>
  </si>
  <si>
    <t>{'cloud': ['aws'], 'libraries': ['spark'], 'programming': ['python', 'java', 'sql']}</t>
  </si>
  <si>
    <t>Gulf Coast Jewish Family and Community Services, Inc.</t>
  </si>
  <si>
    <t>Data Analyst – Hybrid Working</t>
  </si>
  <si>
    <t>Clarify Consultancy Ltd</t>
  </si>
  <si>
    <t>Sustainability Engineer/architect</t>
  </si>
  <si>
    <t>Technical Support Engineer - German</t>
  </si>
  <si>
    <t>['python', 'sql', 'no-sql', 'elasticsearch', 'databricks', 'azure', 'pandas', 'matplotlib', 'qlik']</t>
  </si>
  <si>
    <t>{'analyst_tools': ['qlik'], 'cloud': ['databricks', 'azure'], 'databases': ['elasticsearch'], 'libraries': ['pandas', 'matplotlib'], 'programming': ['python', 'sql', 'no-sql']}</t>
  </si>
  <si>
    <t>3eco Systems Pvt Ltd</t>
  </si>
  <si>
    <t>['python', 'sql', 'r', 'sas', 'sas', 'excel', 'spss']</t>
  </si>
  <si>
    <t>{'analyst_tools': ['sas', 'excel', 'spss'], 'programming': ['python', 'sql', 'r', 'sas']}</t>
  </si>
  <si>
    <t>Linux Engineer-Patching</t>
  </si>
  <si>
    <t>Stagiaire/CDI Data Scientist</t>
  </si>
  <si>
    <t>Eleven</t>
  </si>
  <si>
    <t>Data Engineer - Investments</t>
  </si>
  <si>
    <t>Keyline  sta cercando Business Intelligence Data Engineer</t>
  </si>
  <si>
    <t>Keyline S.p.A.</t>
  </si>
  <si>
    <t>['sql', 'nosql', 'mysql', 'snowflake', 'oracle', 'aws', 'azure', 'gcp', 'tableau', 'qlik']</t>
  </si>
  <si>
    <t>{'analyst_tools': ['tableau', 'qlik'], 'cloud': ['snowflake', 'oracle', 'aws', 'azure', 'gcp'], 'databases': ['mysql'], 'programming': ['sql', 'nosql']}</t>
  </si>
  <si>
    <t>['sql', 'python', 'r', 'neo4j', 'azure', 'databricks', 'spark', 'kafka', 'pyspark']</t>
  </si>
  <si>
    <t>{'cloud': ['azure', 'databricks'], 'databases': ['neo4j'], 'libraries': ['spark', 'kafka', 'pyspark'], 'programming': ['sql', 'python', 'r']}</t>
  </si>
  <si>
    <t>Data Scientist - Lightning job by Cutshort âš¡</t>
  </si>
  <si>
    <t>Nina Deep Aesthetics</t>
  </si>
  <si>
    <t>['python', 'r', 'java', 'matlab', 'shell', 'bash', 'linux', 'terminal']</t>
  </si>
  <si>
    <t>{'os': ['linux'], 'other': ['terminal'], 'programming': ['python', 'r', 'java', 'matlab', 'shell', 'bash']}</t>
  </si>
  <si>
    <t>Data Scientist Python-Machine Learning en alternance</t>
  </si>
  <si>
    <t>Senior Data Scientist F/H/X Client Office</t>
  </si>
  <si>
    <t>Procom Services</t>
  </si>
  <si>
    <t>BAI Australia</t>
  </si>
  <si>
    <t>Software Engineer/Scientist</t>
  </si>
  <si>
    <t>via EVONA</t>
  </si>
  <si>
    <t>Research Analyst Positions (East)</t>
  </si>
  <si>
    <t>Data Analyst Sr - Now Hiring</t>
  </si>
  <si>
    <t>UF Health Jacksonville</t>
  </si>
  <si>
    <t>Yayasan Bina Nusantara</t>
  </si>
  <si>
    <t>['sql', 'javascript', 'sas', 'sas', 'excel', 'spss', 'word', 'powerpoint']</t>
  </si>
  <si>
    <t>{'analyst_tools': ['sas', 'excel', 'spss', 'word', 'powerpoint'], 'programming': ['sql', 'javascript', 'sas']}</t>
  </si>
  <si>
    <t>Standard Process Inc.</t>
  </si>
  <si>
    <t>IntelliSense</t>
  </si>
  <si>
    <t>['javascript', 'java', 'python', 'azure', 'aws', 'react', 'flow', 'kubernetes', 'docker', 'clickup']</t>
  </si>
  <si>
    <t>{'async': ['clickup'], 'cloud': ['azure', 'aws'], 'libraries': ['react'], 'other': ['flow', 'kubernetes', 'docker'], 'programming': ['javascript', 'java', 'python']}</t>
  </si>
  <si>
    <t>Công Ty TNHH Thực Phẩm Orion Vina</t>
  </si>
  <si>
    <t>Data Insights and Analytics Business Manager</t>
  </si>
  <si>
    <t>[Job-9392] Data Engineer</t>
  </si>
  <si>
    <t>['shell', 'python', 'sql', 'sql server', 'hadoop', 'spark']</t>
  </si>
  <si>
    <t>{'databases': ['sql server'], 'libraries': ['hadoop', 'spark'], 'programming': ['shell', 'python', 'sql']}</t>
  </si>
  <si>
    <t>['sql', 'python', 'java', 'c++', 'scala', 'sql server', 'mysql', 'ssis', 'ssrs', 'flow']</t>
  </si>
  <si>
    <t>{'analyst_tools': ['ssis', 'ssrs'], 'databases': ['sql server', 'mysql'], 'other': ['flow'], 'programming': ['sql', 'python', 'java', 'c++', 'scala']}</t>
  </si>
  <si>
    <t>Rewards Data Intelligence - Senior Analyst</t>
  </si>
  <si>
    <t>['r', 'matlab', 'python', 'sql', 'javascript', 'oracle', 'excel', 'tableau', 'power bi', 'qlik']</t>
  </si>
  <si>
    <t>{'analyst_tools': ['excel', 'tableau', 'power bi', 'qlik'], 'cloud': ['oracle'], 'programming': ['r', 'matlab', 'python', 'sql', 'javascript']}</t>
  </si>
  <si>
    <t>Oakleaf Technology Group, Inc.</t>
  </si>
  <si>
    <t>13J Communications</t>
  </si>
  <si>
    <t>Data Analyst Process Mining - Financial Services Teilzeit/vollzeit...</t>
  </si>
  <si>
    <t>['python', 'aws', 'azure', 'gcp', 'git', 'svn']</t>
  </si>
  <si>
    <t>{'cloud': ['aws', 'azure', 'gcp'], 'other': ['git', 'svn'], 'programming': ['python']}</t>
  </si>
  <si>
    <t>Providence Healthcare</t>
  </si>
  <si>
    <t>['go', 'excel', 'outlook']</t>
  </si>
  <si>
    <t>{'analyst_tools': ['excel', 'outlook'], 'programming': ['go']}</t>
  </si>
  <si>
    <t>PT. Mandiri International Technology</t>
  </si>
  <si>
    <t>['sql', 'shell', 'aws', 'ssis']</t>
  </si>
  <si>
    <t>{'analyst_tools': ['ssis'], 'cloud': ['aws'], 'programming': ['sql', 'shell']}</t>
  </si>
  <si>
    <t>['scala', 'python', 'nosql', 'databricks', 'azure', 'spark', 'kafka', 'excel', 'terraform']</t>
  </si>
  <si>
    <t>{'analyst_tools': ['excel'], 'cloud': ['databricks', 'azure'], 'libraries': ['spark', 'kafka'], 'other': ['terraform'], 'programming': ['scala', 'python', 'nosql']}</t>
  </si>
  <si>
    <t>Data Center Site Engineer / Site Specialist - Up to SGD 200k ...</t>
  </si>
  <si>
    <t>Data Analyst - Market Data</t>
  </si>
  <si>
    <t>sr data analyst</t>
  </si>
  <si>
    <t>Fresenius Kabi USA</t>
  </si>
  <si>
    <t>['sql', 'snowflake', 'qlik', 'sap']</t>
  </si>
  <si>
    <t>{'analyst_tools': ['qlik', 'sap'], 'cloud': ['snowflake'], 'programming': ['sql']}</t>
  </si>
  <si>
    <t>Geo Data Engineer / Ingenieur Geoinformatik Vermessung(m|w|d)</t>
  </si>
  <si>
    <t>Bockenem, Germany</t>
  </si>
  <si>
    <t>Consultant- Data Analyst</t>
  </si>
  <si>
    <t>['sql', 'javascript', 'sql server', 'aws', 'azure', 'redshift', 'kafka', 'sheets']</t>
  </si>
  <si>
    <t>{'analyst_tools': ['sheets'], 'cloud': ['aws', 'azure', 'redshift'], 'databases': ['sql server'], 'libraries': ['kafka'], 'programming': ['sql', 'javascript']}</t>
  </si>
  <si>
    <t>Hans Anders</t>
  </si>
  <si>
    <t>['bigquery', 'snowflake', 'word', 'alteryx', 'tableau']</t>
  </si>
  <si>
    <t>{'analyst_tools': ['word', 'alteryx', 'tableau'], 'cloud': ['bigquery', 'snowflake']}</t>
  </si>
  <si>
    <t>Itjuana</t>
  </si>
  <si>
    <t>['ruby', 'ruby', 'python', 'java', 'javascript', 'bash', 'mongodb', 'mongodb', 'nosql', 'mysql', 'redis', 'aws', 'linux', 'terraform', 'docker', 'kubernetes', 'git', 'bitbucket', 'jenkins']</t>
  </si>
  <si>
    <t>{'cloud': ['aws'], 'databases': ['mongodb', 'mysql', 'redis'], 'os': ['linux'], 'other': ['terraform', 'docker', 'kubernetes', 'git', 'bitbucket', 'jenkins'], 'programming': ['ruby', 'python', 'java', 'javascript', 'bash', 'mongodb', 'nosql'], 'webframeworks': ['ruby']}</t>
  </si>
  <si>
    <t>Energy and Carbon Emissions Data Analyst</t>
  </si>
  <si>
    <t>Delon Hampton &amp; Associates</t>
  </si>
  <si>
    <t>Field DevOps Engineer</t>
  </si>
  <si>
    <t>['java', 'aws', 'azure', 'gcp', 'kubernetes', 'docker', 'terraform']</t>
  </si>
  <si>
    <t>{'cloud': ['aws', 'azure', 'gcp'], 'other': ['kubernetes', 'docker', 'terraform'], 'programming': ['java']}</t>
  </si>
  <si>
    <t>Motion Industries</t>
  </si>
  <si>
    <t>['sql', 'java', 'python', 'db2', 'qlik', 'tableau', 'power bi']</t>
  </si>
  <si>
    <t>{'analyst_tools': ['qlik', 'tableau', 'power bi'], 'databases': ['db2'], 'programming': ['sql', 'java', 'python']}</t>
  </si>
  <si>
    <t>Lead Kafka Engineer (80-100%)</t>
  </si>
  <si>
    <t>Lead Engineer Pipelines</t>
  </si>
  <si>
    <t>Bilfinger</t>
  </si>
  <si>
    <t>Insights and Analytics Manager</t>
  </si>
  <si>
    <t>Red Bull Gruppe</t>
  </si>
  <si>
    <t>evosoft - Data Engineer for Medical Domain</t>
  </si>
  <si>
    <t>evosoft</t>
  </si>
  <si>
    <t>['scala', 'no-sql', 'sql', 'python', 'shell', 'databricks', 'azure', 'spark', 'hadoop', 'linux', 'power bi', 'qlik']</t>
  </si>
  <si>
    <t>{'analyst_tools': ['power bi', 'qlik'], 'cloud': ['databricks', 'azure'], 'libraries': ['spark', 'hadoop'], 'os': ['linux'], 'programming': ['scala', 'no-sql', 'sql', 'python', 'shell']}</t>
  </si>
  <si>
    <t>Prenetics</t>
  </si>
  <si>
    <t>['sql', 'tableau', 'power bi', 'looker', 'word']</t>
  </si>
  <si>
    <t>{'analyst_tools': ['tableau', 'power bi', 'looker', 'word'], 'programming': ['sql']}</t>
  </si>
  <si>
    <t>Software Engineer, Java Backend/Full Stack</t>
  </si>
  <si>
    <t>['go', 'java', 'kotlin', 'python', 'typescript', 'javascript', 'sql', 'aws', 'angular']</t>
  </si>
  <si>
    <t>{'cloud': ['aws'], 'programming': ['go', 'java', 'kotlin', 'python', 'typescript', 'javascript', 'sql'], 'webframeworks': ['angular']}</t>
  </si>
  <si>
    <t>DVP/AVP - Data Scientist (NLP) - Large Private Bank</t>
  </si>
  <si>
    <t>RiverForest Connections</t>
  </si>
  <si>
    <t>Data Engineer (DE 0223)</t>
  </si>
  <si>
    <t>Skroutz</t>
  </si>
  <si>
    <t>['ruby', 'ruby', 'sql', 'mongodb', 'mongodb', 'python', 'shell', 'mysql', 'postgresql', 'redshift', 'aws', 'kafka', 'spark', 'gdpr', 'linux', 'tableau']</t>
  </si>
  <si>
    <t>{'analyst_tools': ['tableau'], 'cloud': ['redshift', 'aws'], 'databases': ['mongodb', 'mysql', 'postgresql'], 'libraries': ['kafka', 'spark', 'gdpr'], 'os': ['linux'], 'programming': ['ruby', 'sql', 'mongodb', 'python', 'shell'], 'webframeworks': ['ruby']}</t>
  </si>
  <si>
    <t>Data Engineer - PL/SQL</t>
  </si>
  <si>
    <t>Data Center Director</t>
  </si>
  <si>
    <t>['windows', 'unix', 'sharepoint']</t>
  </si>
  <si>
    <t>{'analyst_tools': ['sharepoint'], 'os': ['windows', 'unix']}</t>
  </si>
  <si>
    <t>Data Scientist Machine Learning &amp; Big Data m/w/d  🏆</t>
  </si>
  <si>
    <t>Numbat GmbH</t>
  </si>
  <si>
    <t>['sql', 'tableau', 'outlook', 'excel', 'word', 'powerpoint']</t>
  </si>
  <si>
    <t>{'analyst_tools': ['tableau', 'outlook', 'excel', 'word', 'powerpoint'], 'programming': ['sql']}</t>
  </si>
  <si>
    <t>Giant Eagle GCC</t>
  </si>
  <si>
    <t>application analyst expert</t>
  </si>
  <si>
    <t>['pyspark', 'tableau', 'flow']</t>
  </si>
  <si>
    <t>{'analyst_tools': ['tableau'], 'libraries': ['pyspark'], 'other': ['flow']}</t>
  </si>
  <si>
    <t>Data Scientist til Dagrofa Customer Insights</t>
  </si>
  <si>
    <t>Dagrofa</t>
  </si>
  <si>
    <t>['sql', 'r', 'python', 'qlik', 'tableau']</t>
  </si>
  <si>
    <t>{'analyst_tools': ['qlik', 'tableau'], 'programming': ['sql', 'r', 'python']}</t>
  </si>
  <si>
    <t>Prophecy Labs</t>
  </si>
  <si>
    <t>Data Engineer, Remote</t>
  </si>
  <si>
    <t>CorEvitas</t>
  </si>
  <si>
    <t>['sql', 'nosql', 'python', 'java', 'sql server', 'aws', 'gdpr', 'ssrs', 'flow']</t>
  </si>
  <si>
    <t>{'analyst_tools': ['ssrs'], 'cloud': ['aws'], 'databases': ['sql server'], 'libraries': ['gdpr'], 'other': ['flow'], 'programming': ['sql', 'nosql', 'python', 'java']}</t>
  </si>
  <si>
    <t>SenzMate IoT Intelligence</t>
  </si>
  <si>
    <t>OVPUE Data Analyst</t>
  </si>
  <si>
    <t>Cornell University</t>
  </si>
  <si>
    <t>Afterglow Events and Product Management Consultancy Inc.</t>
  </si>
  <si>
    <t>Sungai Buloh, Selangor, Malaysia</t>
  </si>
  <si>
    <t>EPS Consultant Sdn Bhd</t>
  </si>
  <si>
    <t>Data Scientist/Machine Learning/AI Expert &amp; Startup Founder</t>
  </si>
  <si>
    <t>Business and Data Analyst Apprentice</t>
  </si>
  <si>
    <t>PMG Global</t>
  </si>
  <si>
    <t>Power BI Business Data Analyst</t>
  </si>
  <si>
    <t>ManpowerGroup Malaysia</t>
  </si>
  <si>
    <t>['power bi', 'powerbi']</t>
  </si>
  <si>
    <t>{'analyst_tools': ['power bi', 'powerbi']}</t>
  </si>
  <si>
    <t>Online Data Analyst | Freelance Work in Chile</t>
  </si>
  <si>
    <t>Buin, Chile</t>
  </si>
  <si>
    <t>['c#', 'c++', 'java', 'python', 'r', 'react']</t>
  </si>
  <si>
    <t>{'libraries': ['react'], 'programming': ['c#', 'c++', 'java', 'python', 'r']}</t>
  </si>
  <si>
    <t>Data Specialist III– Client Transitions</t>
  </si>
  <si>
    <t>Steel Dynamics, Inc.</t>
  </si>
  <si>
    <t>Data Analyst -Expert &amp; Modèles</t>
  </si>
  <si>
    <t>Data Scientist (AI / CompBio)</t>
  </si>
  <si>
    <t>Harbinger Health</t>
  </si>
  <si>
    <t>['matlab', 'python', 'spark', 'hadoop', 'tableau']</t>
  </si>
  <si>
    <t>{'analyst_tools': ['tableau'], 'libraries': ['spark', 'hadoop'], 'programming': ['matlab', 'python']}</t>
  </si>
  <si>
    <t>A9.com, Inc.</t>
  </si>
  <si>
    <t>BASIC-FIT</t>
  </si>
  <si>
    <t>Senior Data Analytics and CRM Manager</t>
  </si>
  <si>
    <t>['python', 'r', 'sql', 'sas', 'sas', 'aws', 'gcp', 'jira', 'confluence']</t>
  </si>
  <si>
    <t>{'analyst_tools': ['sas'], 'async': ['jira', 'confluence'], 'cloud': ['aws', 'gcp'], 'programming': ['python', 'r', 'sql', 'sas']}</t>
  </si>
  <si>
    <t>['python', 'sql', 'java', 'gcp']</t>
  </si>
  <si>
    <t>{'cloud': ['gcp'], 'programming': ['python', 'sql', 'java']}</t>
  </si>
  <si>
    <t>Senior Executive, Data Platform Engineer</t>
  </si>
  <si>
    <t>Digital Nasional Berhad</t>
  </si>
  <si>
    <t>Business Data/Process Analyst</t>
  </si>
  <si>
    <t>['spark', 'power bi', 'excel', 'sap']</t>
  </si>
  <si>
    <t>{'analyst_tools': ['power bi', 'excel', 'sap'], 'libraries': ['spark']}</t>
  </si>
  <si>
    <t>Computational Data Science Research Specialist</t>
  </si>
  <si>
    <t>Data Engineer H/F/X</t>
  </si>
  <si>
    <t>PROMATIC-B</t>
  </si>
  <si>
    <t>Data Analyst I JM</t>
  </si>
  <si>
    <t>via Caribbean Opus</t>
  </si>
  <si>
    <t>Bank of Jamaica</t>
  </si>
  <si>
    <t>兼職網</t>
  </si>
  <si>
    <t>Business Data Engineer (on-premise)</t>
  </si>
  <si>
    <t>Вкусно — и точка</t>
  </si>
  <si>
    <t>['python', 'postgresql', 'airflow', 'hadoop', 'spark', 'kafka']</t>
  </si>
  <si>
    <t>{'databases': ['postgresql'], 'libraries': ['airflow', 'hadoop', 'spark', 'kafka'], 'programming': ['python']}</t>
  </si>
  <si>
    <t>['sql', 'bigquery', 'snowflake', 'tableau', 'qlik']</t>
  </si>
  <si>
    <t>{'analyst_tools': ['tableau', 'qlik'], 'cloud': ['bigquery', 'snowflake'], 'programming': ['sql']}</t>
  </si>
  <si>
    <t>['sql', 'lua', 'scala', 'python', 'node.js']</t>
  </si>
  <si>
    <t>{'programming': ['sql', 'lua', 'scala', 'python'], 'webframeworks': ['node.js']}</t>
  </si>
  <si>
    <t>AWS Data Engineer - Python/PySpark</t>
  </si>
  <si>
    <t>['python', 'sql', 'databricks', 'aws', 'pyspark', 'spark']</t>
  </si>
  <si>
    <t>{'cloud': ['databricks', 'aws'], 'libraries': ['pyspark', 'spark'], 'programming': ['python', 'sql']}</t>
  </si>
  <si>
    <t>Python Engineer / Data Modeling</t>
  </si>
  <si>
    <t>['python', 'c#', 'aws', 'azure', 'django', 'jenkins']</t>
  </si>
  <si>
    <t>{'cloud': ['aws', 'azure'], 'other': ['jenkins'], 'programming': ['python', 'c#'], 'webframeworks': ['django']}</t>
  </si>
  <si>
    <t>Senior Data Scientist- Area Manager</t>
  </si>
  <si>
    <t>Jobconsultingna</t>
  </si>
  <si>
    <t>['scala', 'mongo', 'python', 'r', 'bash', 'sql', 'aws', 'spark', 'hadoop']</t>
  </si>
  <si>
    <t>{'cloud': ['aws'], 'libraries': ['spark', 'hadoop'], 'programming': ['scala', 'mongo', 'python', 'r', 'bash', 'sql']}</t>
  </si>
  <si>
    <t>['python', 'java', 'r', 'shell', 'aws', 'pytorch', 'tensorflow', 'mxnet', 'unix', 'excel', 'git', 'jira']</t>
  </si>
  <si>
    <t>{'analyst_tools': ['excel'], 'async': ['jira'], 'cloud': ['aws'], 'libraries': ['pytorch', 'tensorflow', 'mxnet'], 'os': ['unix'], 'other': ['git'], 'programming': ['python', 'java', 'r', 'shell']}</t>
  </si>
  <si>
    <t>Principal Data Engineer, Scientific Digital</t>
  </si>
  <si>
    <t>['python', 'javascript', 'java', 'scala', 'gcp', 'azure', 'databricks', 'spark', 'kafka', 'selenium', 'git', 'docker', 'confluence']</t>
  </si>
  <si>
    <t>{'async': ['confluence'], 'cloud': ['gcp', 'azure', 'databricks'], 'libraries': ['spark', 'kafka', 'selenium'], 'other': ['git', 'docker'], 'programming': ['python', 'javascript', 'java', 'scala']}</t>
  </si>
  <si>
    <t>Valsoft Corp</t>
  </si>
  <si>
    <t>['python', 'sql', 'scala', 'databricks', 'azure', 'aws', 'spark']</t>
  </si>
  <si>
    <t>{'cloud': ['databricks', 'azure', 'aws'], 'libraries': ['spark'], 'programming': ['python', 'sql', 'scala']}</t>
  </si>
  <si>
    <t>Interserve Australia</t>
  </si>
  <si>
    <t>['php', 'express']</t>
  </si>
  <si>
    <t>{'programming': ['php'], 'webframeworks': ['express']}</t>
  </si>
  <si>
    <t>['python', 'r', 'sql', 'sas', 'sas', 'aws', 'databricks', 'redshift', 'spark', 'hadoop', 'tableau', 'qlik', 'sap']</t>
  </si>
  <si>
    <t>{'analyst_tools': ['sas', 'tableau', 'qlik', 'sap'], 'cloud': ['aws', 'databricks', 'redshift'], 'libraries': ['spark', 'hadoop'], 'programming': ['python', 'r', 'sql', 'sas']}</t>
  </si>
  <si>
    <t>Data Engineer 🚀</t>
  </si>
  <si>
    <t>['python', 'sql', 'mysql', 'aws', 'pandas', 'numpy', 'airflow', 'kubernetes']</t>
  </si>
  <si>
    <t>{'cloud': ['aws'], 'databases': ['mysql'], 'libraries': ['pandas', 'numpy', 'airflow'], 'other': ['kubernetes'], 'programming': ['python', 'sql']}</t>
  </si>
  <si>
    <t>['python', 'sql', 'snowflake', 'electron']</t>
  </si>
  <si>
    <t>{'cloud': ['snowflake'], 'libraries': ['electron'], 'programming': ['python', 'sql']}</t>
  </si>
  <si>
    <t>ETL / Data Engineer - Remote</t>
  </si>
  <si>
    <t>Sofomo</t>
  </si>
  <si>
    <t>via Jobs At MIT Lincoln Laboratory - MIT</t>
  </si>
  <si>
    <t>['sql', 'nosql', 'r', 'python', 'javascript']</t>
  </si>
  <si>
    <t>{'programming': ['sql', 'nosql', 'r', 'python', 'javascript']}</t>
  </si>
  <si>
    <t>Vibration Data Analyzer</t>
  </si>
  <si>
    <t>Sisco Jobs</t>
  </si>
  <si>
    <t>Sr Data Engineer (San Diego, CA)</t>
  </si>
  <si>
    <t>Digital IC Verification Engineer (SOC /UVM)</t>
  </si>
  <si>
    <t>['c', 'shell', 'linux']</t>
  </si>
  <si>
    <t>{'os': ['linux'], 'programming': ['c', 'shell']}</t>
  </si>
  <si>
    <t>ROIVENUE™</t>
  </si>
  <si>
    <t>Engenheiro de dados sr</t>
  </si>
  <si>
    <t>HireFlex</t>
  </si>
  <si>
    <t>prwatech technologies</t>
  </si>
  <si>
    <t>Backend Development Engineer-Electronic Business Data Product...</t>
  </si>
  <si>
    <t>['sql', 'r', 'python', 'powershell', 'bash', 'sql server', 'postgresql', 'azure', 'oracle', 'windows', 'linux', 'sharepoint']</t>
  </si>
  <si>
    <t>{'analyst_tools': ['sharepoint'], 'cloud': ['azure', 'oracle'], 'databases': ['sql server', 'postgresql'], 'os': ['windows', 'linux'], 'programming': ['sql', 'r', 'python', 'powershell', 'bash']}</t>
  </si>
  <si>
    <t>Richmond VIC, Australia</t>
  </si>
  <si>
    <t>['scala', 'python', 'ruby', 'ruby', 'sql', 'bigquery', 'aws', 'kafka', 'pandas', 'airflow', 'spark', 'express', 'tableau', 'docker']</t>
  </si>
  <si>
    <t>{'analyst_tools': ['tableau'], 'cloud': ['bigquery', 'aws'], 'libraries': ['kafka', 'pandas', 'airflow', 'spark'], 'other': ['docker'], 'programming': ['scala', 'python', 'ruby', 'sql'], 'webframeworks': ['ruby', 'express']}</t>
  </si>
  <si>
    <t>Bumi Amartha Teknologi Mandiri</t>
  </si>
  <si>
    <t>['python', 'sql', 'azure', 'aws', 'gcp', 'spark', 'hadoop', 'airflow', 'kafka', 'git', 'jira', 'trello']</t>
  </si>
  <si>
    <t>{'async': ['jira', 'trello'], 'cloud': ['azure', 'aws', 'gcp'], 'libraries': ['spark', 'hadoop', 'airflow', 'kafka'], 'other': ['git'], 'programming': ['python', 'sql']}</t>
  </si>
  <si>
    <t>Taotian Group-Senior Data Analyst-Industry Development Department 1</t>
  </si>
  <si>
    <t>via MotherWorks</t>
  </si>
  <si>
    <t>Coralville, IA</t>
  </si>
  <si>
    <t>Leepfrog Technologies, Inc.</t>
  </si>
  <si>
    <t>['javascript', 'sql', 'html', 'css', 'react', 'jquery']</t>
  </si>
  <si>
    <t>{'libraries': ['react'], 'programming': ['javascript', 'sql', 'html', 'css'], 'webframeworks': ['jquery']}</t>
  </si>
  <si>
    <t>Data Engineer - Treasury and Regulatory Reporting, Assistant Vice...</t>
  </si>
  <si>
    <t>Senior Data Scientist, Totogi</t>
  </si>
  <si>
    <t>['python', 'nosql', 'azure', 'aws', 'git']</t>
  </si>
  <si>
    <t>{'cloud': ['azure', 'aws'], 'other': ['git'], 'programming': ['python', 'nosql']}</t>
  </si>
  <si>
    <t>Lowongan Kerja Data Scientist</t>
  </si>
  <si>
    <t>JPC - 880 - GCP Cloud Support Engineer</t>
  </si>
  <si>
    <t>['python', 'bash', 'gcp', 'linux', 'splunk', 'terraform', 'ansible', 'chef', 'docker', 'kubernetes', 'git']</t>
  </si>
  <si>
    <t>{'analyst_tools': ['splunk'], 'cloud': ['gcp'], 'os': ['linux'], 'other': ['terraform', 'ansible', 'chef', 'docker', 'kubernetes', 'git'], 'programming': ['python', 'bash']}</t>
  </si>
  <si>
    <t>Insomniac Games</t>
  </si>
  <si>
    <t>['sql', 'python', 'looker', 'tableau', 'microstrategy']</t>
  </si>
  <si>
    <t>{'analyst_tools': ['looker', 'tableau', 'microstrategy'], 'programming': ['sql', 'python']}</t>
  </si>
  <si>
    <t>logistic data analyst</t>
  </si>
  <si>
    <t>Verification Engineer for Ethernet IPs</t>
  </si>
  <si>
    <t>Marvell</t>
  </si>
  <si>
    <t>['c', 'c++', 'excel']</t>
  </si>
  <si>
    <t>{'analyst_tools': ['excel'], 'programming': ['c', 'c++']}</t>
  </si>
  <si>
    <t>['sql', 'python', 'java', 'powershell', 'sql server', 'db2', 'snowflake', 'oracle', 'tableau', 'git']</t>
  </si>
  <si>
    <t>{'analyst_tools': ['tableau'], 'cloud': ['snowflake', 'oracle'], 'databases': ['sql server', 'db2'], 'other': ['git'], 'programming': ['sql', 'python', 'java', 'powershell']}</t>
  </si>
  <si>
    <t>AVP Enterprise MS SQL Data Engineer</t>
  </si>
  <si>
    <t>['sql', 'r', 'python', 'sql server', 'cognos', 'power bi', 'git', 'jenkins']</t>
  </si>
  <si>
    <t>{'analyst_tools': ['cognos', 'power bi'], 'databases': ['sql server'], 'other': ['git', 'jenkins'], 'programming': ['sql', 'r', 'python']}</t>
  </si>
  <si>
    <t>Team Leader Data Science</t>
  </si>
  <si>
    <t>Intern-financial and Data Management Analyst</t>
  </si>
  <si>
    <t>Process Efficiency Engineer</t>
  </si>
  <si>
    <t>Data Engineer ‍ for a Tech Mobility Company ..</t>
  </si>
  <si>
    <t>['sql', 'mongodb', 'mongodb', 'aws', 'laravel', 'express', 'django']</t>
  </si>
  <si>
    <t>{'cloud': ['aws'], 'databases': ['mongodb'], 'programming': ['sql', 'mongodb'], 'webframeworks': ['laravel', 'express', 'django']}</t>
  </si>
  <si>
    <t>JUNO Genetics EU</t>
  </si>
  <si>
    <t>['python', 'r', 'matlab', 'bash', 'git']</t>
  </si>
  <si>
    <t>{'other': ['git'], 'programming': ['python', 'r', 'matlab', 'bash']}</t>
  </si>
  <si>
    <t>['python', 'r', 'azure', 'aws', 'gcp', 'tensorflow', 'hadoop']</t>
  </si>
  <si>
    <t>{'cloud': ['azure', 'aws', 'gcp'], 'libraries': ['tensorflow', 'hadoop'], 'programming': ['python', 'r']}</t>
  </si>
  <si>
    <t>Lead Data Quality Analyst</t>
  </si>
  <si>
    <t>Data Analyst Pharma</t>
  </si>
  <si>
    <t>Select Projects</t>
  </si>
  <si>
    <t>Data Engineer 4 (US)</t>
  </si>
  <si>
    <t>Asurion Corporation</t>
  </si>
  <si>
    <t>['java', 'python', 'scala', 'shell', 'nosql', 'sql', 'sql server', 'mysql', 'databricks', 'oracle', 'redshift', 'aws', 'aurora', 'spark', 'airflow', 'github']</t>
  </si>
  <si>
    <t>{'cloud': ['databricks', 'oracle', 'redshift', 'aws', 'aurora'], 'databases': ['sql server', 'mysql'], 'libraries': ['spark', 'airflow'], 'other': ['github'], 'programming': ['java', 'python', 'scala', 'shell', 'nosql', 'sql']}</t>
  </si>
  <si>
    <t>via Inwi</t>
  </si>
  <si>
    <t>inwi</t>
  </si>
  <si>
    <t>Regular+ Dev Engineer C+</t>
  </si>
  <si>
    <t>['c++', 'bash', 'shell', 'linux', 'git', 'jenkins']</t>
  </si>
  <si>
    <t>{'os': ['linux'], 'other': ['git', 'jenkins'], 'programming': ['c++', 'bash', 'shell']}</t>
  </si>
  <si>
    <t>Senior Data Analyst- Metal &amp; Mining</t>
  </si>
  <si>
    <t>['sql', 'python', 'excel', 'word', 'powerpoint', 'flow', 'jira', 'confluence']</t>
  </si>
  <si>
    <t>{'analyst_tools': ['excel', 'word', 'powerpoint'], 'async': ['jira', 'confluence'], 'other': ['flow'], 'programming': ['sql', 'python']}</t>
  </si>
  <si>
    <t>Loyalty Data Science Manager</t>
  </si>
  <si>
    <t>['python', 'r', 'sql', 'nosql', 'sas', 'sas', 'databricks', 'tensorflow', 'pytorch']</t>
  </si>
  <si>
    <t>{'analyst_tools': ['sas'], 'cloud': ['databricks'], 'libraries': ['tensorflow', 'pytorch'], 'programming': ['python', 'r', 'sql', 'nosql', 'sas']}</t>
  </si>
  <si>
    <t>Servicios Comerciales Amazon M</t>
  </si>
  <si>
    <t>['vba', 'sql', 'python', 'css', 'javascript', 'aws', 'react', 'angular', 'excel', 'tableau', 'ms access']</t>
  </si>
  <si>
    <t>{'analyst_tools': ['excel', 'tableau', 'ms access'], 'cloud': ['aws'], 'libraries': ['react'], 'programming': ['vba', 'sql', 'python', 'css', 'javascript'], 'webframeworks': ['angular']}</t>
  </si>
  <si>
    <t>ZF ASIA PACIFIC PTE LTD</t>
  </si>
  <si>
    <t>Staff Data Scientist - NLP</t>
  </si>
  <si>
    <t>PX Data Scientist</t>
  </si>
  <si>
    <t>[SK텔레콤] Data Scientist 채용</t>
  </si>
  <si>
    <t>SilverEdge Government Solutions</t>
  </si>
  <si>
    <t>['sql', 'python', 'r', 'oracle', 'tableau', 'github']</t>
  </si>
  <si>
    <t>{'analyst_tools': ['tableau'], 'cloud': ['oracle'], 'other': ['github'], 'programming': ['sql', 'python', 'r']}</t>
  </si>
  <si>
    <t>Senior Software Engineer, Relational Migrator</t>
  </si>
  <si>
    <t>['mongodb', 'mongodb', 'java', 'sql', 'javascript', 'mysql', 'spring', 'kafka', 'react', 'github']</t>
  </si>
  <si>
    <t>{'databases': ['mongodb', 'mysql'], 'libraries': ['spring', 'kafka', 'react'], 'other': ['github'], 'programming': ['mongodb', 'java', 'sql', 'javascript']}</t>
  </si>
  <si>
    <t>AF Equipment JR. Data Analyst</t>
  </si>
  <si>
    <t>via Potawatomi Federal Solutions - Talentify</t>
  </si>
  <si>
    <t>Advancia Aeronautics</t>
  </si>
  <si>
    <t>['sql', 'c#', 'azure', 'databricks', 'github', 'git']</t>
  </si>
  <si>
    <t>{'cloud': ['azure', 'databricks'], 'other': ['github', 'git'], 'programming': ['sql', 'c#']}</t>
  </si>
  <si>
    <t>data scientist associate i</t>
  </si>
  <si>
    <t>Linimed GmbH</t>
  </si>
  <si>
    <t>['sql', 'julia', 'power bi', 'dax']</t>
  </si>
  <si>
    <t>{'analyst_tools': ['power bi', 'dax'], 'programming': ['sql', 'julia']}</t>
  </si>
  <si>
    <t>Data Engineer con Inglese</t>
  </si>
  <si>
    <t>['javascript', 'java', 'postgresql', 'oracle', 'gdpr', 'node.js']</t>
  </si>
  <si>
    <t>{'cloud': ['oracle'], 'databases': ['postgresql'], 'libraries': ['gdpr'], 'programming': ['javascript', 'java'], 'webframeworks': ['node.js']}</t>
  </si>
  <si>
    <t>Advanced Analytics Translator</t>
  </si>
  <si>
    <t>Daiichi Sankyo Italia S.p.A.</t>
  </si>
  <si>
    <t>Recruitment and Retention Data Analyst</t>
  </si>
  <si>
    <t>CS - Data Science Engineer - Hsinchu</t>
  </si>
  <si>
    <t>['pandas', 'seaborn', 'tensorflow', 'pytorch', 'linux', 'windows']</t>
  </si>
  <si>
    <t>{'libraries': ['pandas', 'seaborn', 'tensorflow', 'pytorch'], 'os': ['linux', 'windows']}</t>
  </si>
  <si>
    <t>OneBanc Technologies</t>
  </si>
  <si>
    <t>['python', 'c', 'c++', 'java', 'javascript', 'sas', 'sas']</t>
  </si>
  <si>
    <t>{'analyst_tools': ['sas'], 'programming': ['python', 'c', 'c++', 'java', 'javascript', 'sas']}</t>
  </si>
  <si>
    <t>Senior Department Data Analyst</t>
  </si>
  <si>
    <t>Makro</t>
  </si>
  <si>
    <t>Data Scientist - Cognitive AI Specialist</t>
  </si>
  <si>
    <t>['python', 'sql', 'scala', 'aws', 'git', 'docker', 'kubernetes']</t>
  </si>
  <si>
    <t>{'cloud': ['aws'], 'other': ['git', 'docker', 'kubernetes'], 'programming': ['python', 'sql', 'scala']}</t>
  </si>
  <si>
    <t>Log Source Engineering</t>
  </si>
  <si>
    <t>Manpower UK</t>
  </si>
  <si>
    <t>['sql', 'go', 'pyspark', 'excel', 'outlook']</t>
  </si>
  <si>
    <t>{'analyst_tools': ['excel', 'outlook'], 'libraries': ['pyspark'], 'programming': ['sql', 'go']}</t>
  </si>
  <si>
    <t>DATA ANALYST Confirmé H/F</t>
  </si>
  <si>
    <t>Champs-sur-Marne, France</t>
  </si>
  <si>
    <t>UGAP</t>
  </si>
  <si>
    <t>Sr. Data Engineer Remote Opportunity</t>
  </si>
  <si>
    <t>Fathom Management LLC</t>
  </si>
  <si>
    <t>The Naked Market</t>
  </si>
  <si>
    <t>Ambyint</t>
  </si>
  <si>
    <t>['sql', 'python', 'scala', 'java', 'c#', 'snowflake', 'redshift', 'kafka', 'terraform', 'github']</t>
  </si>
  <si>
    <t>{'cloud': ['snowflake', 'redshift'], 'libraries': ['kafka'], 'other': ['terraform', 'github'], 'programming': ['sql', 'python', 'scala', 'java', 'c#']}</t>
  </si>
  <si>
    <t>Lead Machine Learning Data Scientist</t>
  </si>
  <si>
    <t>G-Star Raw</t>
  </si>
  <si>
    <t>Alternance : Développeur / Data analyst (H/F)</t>
  </si>
  <si>
    <t>Ifremer</t>
  </si>
  <si>
    <t>['r', 'python', 'rshiny']</t>
  </si>
  <si>
    <t>{'libraries': ['rshiny'], 'programming': ['r', 'python']}</t>
  </si>
  <si>
    <t>Amazon Business Analyst</t>
  </si>
  <si>
    <t>100% Remote Data Scientist - PostgresQL &amp; SQL - Now Hiring</t>
  </si>
  <si>
    <t>Data Scientist (gn)</t>
  </si>
  <si>
    <t>Paylocity</t>
  </si>
  <si>
    <t>['t-sql', 'javascript', 'sql', 'mysql', 'redshift', 'node']</t>
  </si>
  <si>
    <t>{'cloud': ['redshift'], 'databases': ['mysql'], 'programming': ['t-sql', 'javascript', 'sql'], 'webframeworks': ['node']}</t>
  </si>
  <si>
    <t>Stage Data Analyst H/F</t>
  </si>
  <si>
    <t>via Thefamily.welcomekit.co</t>
  </si>
  <si>
    <t>TRUSK</t>
  </si>
  <si>
    <t>บริษัท เอพพิค คอนซัลติ้ง จำกัด</t>
  </si>
  <si>
    <t>['python', 'shell', 'sql', 'r', 'azure', 'oracle', 'hadoop', 'spark', 'kafka', 'unix', 'excel']</t>
  </si>
  <si>
    <t>{'analyst_tools': ['excel'], 'cloud': ['azure', 'oracle'], 'libraries': ['hadoop', 'spark', 'kafka'], 'os': ['unix'], 'programming': ['python', 'shell', 'sql', 'r']}</t>
  </si>
  <si>
    <t>via Central Health - ICIMS</t>
  </si>
  <si>
    <t>['sql', 'oracle', 'tableau', 'qlik']</t>
  </si>
  <si>
    <t>{'analyst_tools': ['tableau', 'qlik'], 'cloud': ['oracle'], 'programming': ['sql']}</t>
  </si>
  <si>
    <t>Data Analyst / Business Analyst (1-year renewable contract)</t>
  </si>
  <si>
    <t>Backend Core Engine Engineer. Data Pipelines and</t>
  </si>
  <si>
    <t>['go', 'nosql', 'docker', 'github']</t>
  </si>
  <si>
    <t>{'other': ['docker', 'github'], 'programming': ['go', 'nosql']}</t>
  </si>
  <si>
    <t>Texas City, TX  (+1 other)</t>
  </si>
  <si>
    <t>['sql', 'python', 'neo4j', 'databricks', 'aws', 'tableau', 'qlik']</t>
  </si>
  <si>
    <t>{'analyst_tools': ['tableau', 'qlik'], 'cloud': ['databricks', 'aws'], 'databases': ['neo4j'], 'programming': ['sql', 'python']}</t>
  </si>
  <si>
    <t>Data Analyst. Job in Leeds My Valley Jobs Today</t>
  </si>
  <si>
    <t>Principal Data Scientist – ML and NLP – up to $175,000 Salary ...</t>
  </si>
  <si>
    <t>Norristown, PA</t>
  </si>
  <si>
    <t>['python', 'sql', 'snowflake', 'aws', 'airflow', 'jira']</t>
  </si>
  <si>
    <t>{'async': ['jira'], 'cloud': ['snowflake', 'aws'], 'libraries': ['airflow'], 'programming': ['python', 'sql']}</t>
  </si>
  <si>
    <t>['python', 'r', 'sas', 'sas', 'sql', 'tableau', 'power bi', 'excel']</t>
  </si>
  <si>
    <t>{'analyst_tools': ['sas', 'tableau', 'power bi', 'excel'], 'programming': ['python', 'r', 'sas', 'sql']}</t>
  </si>
  <si>
    <t>Website Analyst</t>
  </si>
  <si>
    <t>Senior Python Developer with Big Data/devops</t>
  </si>
  <si>
    <t>Osélite HR</t>
  </si>
  <si>
    <t>['sql', 'power bi', 'excel', 'chef']</t>
  </si>
  <si>
    <t>{'analyst_tools': ['power bi', 'excel'], 'other': ['chef'], 'programming': ['sql']}</t>
  </si>
  <si>
    <t>['python', 'java', 'scala', 'nosql', 'c', 'r', 'aws', 'azure', 'gcp', 'databricks', 'tensorflow', 'spark', 'airflow', 'ansible', 'terraform', 'docker', 'kubernetes']</t>
  </si>
  <si>
    <t>{'cloud': ['aws', 'azure', 'gcp', 'databricks'], 'libraries': ['tensorflow', 'spark', 'airflow'], 'other': ['ansible', 'terraform', 'docker', 'kubernetes'], 'programming': ['python', 'java', 'scala', 'nosql', 'c', 'r']}</t>
  </si>
  <si>
    <t>Data Analytics Engineer (Fintech Company)</t>
  </si>
  <si>
    <t>Senior data analyst | Deals</t>
  </si>
  <si>
    <t>['crystal', 'excel', 'power bi', 'tableau', 'alteryx']</t>
  </si>
  <si>
    <t>{'analyst_tools': ['excel', 'power bi', 'tableau', 'alteryx'], 'programming': ['crystal']}</t>
  </si>
  <si>
    <t>Software Engineer / Data</t>
  </si>
  <si>
    <t>บริษัท พร้อม เทคนิคคอล เซอร์วิสเซส จำกัด</t>
  </si>
  <si>
    <t>Data Engineer - ETL/ Python/ Big Data</t>
  </si>
  <si>
    <t>['sql', 'python', 'aws', 'snowflake', 'redshift', 'oracle', 'spark', 'tableau', 'git']</t>
  </si>
  <si>
    <t>{'analyst_tools': ['tableau'], 'cloud': ['aws', 'snowflake', 'redshift', 'oracle'], 'libraries': ['spark'], 'other': ['git'], 'programming': ['sql', 'python']}</t>
  </si>
  <si>
    <t>Trainee, Data Analyst</t>
  </si>
  <si>
    <t>BI / DWH Analyst (Retail)</t>
  </si>
  <si>
    <t>Олдэнстом</t>
  </si>
  <si>
    <t>Pier</t>
  </si>
  <si>
    <t>Director, Finance Analytics</t>
  </si>
  <si>
    <t>Data Analyst Operations Specialist</t>
  </si>
  <si>
    <t>Diaconia LLC</t>
  </si>
  <si>
    <t>['sql', 'r', 'python', 'sas', 'sas', 'matlab', 'shell', 'postgresql', 'sql server', 'aws', 'azure', 'gcp', 'windows', 'linux', 'kubernetes']</t>
  </si>
  <si>
    <t>{'analyst_tools': ['sas'], 'cloud': ['aws', 'azure', 'gcp'], 'databases': ['postgresql', 'sql server'], 'os': ['windows', 'linux'], 'other': ['kubernetes'], 'programming': ['sql', 'r', 'python', 'sas', 'matlab', 'shell']}</t>
  </si>
  <si>
    <t>Data Analyst en alternance. Job in Bagneux My Valley Jobs Today</t>
  </si>
  <si>
    <t>Magnetics</t>
  </si>
  <si>
    <t>['sql', 'postgresql', 'excel', 'flow']</t>
  </si>
  <si>
    <t>{'analyst_tools': ['excel'], 'databases': ['postgresql'], 'other': ['flow'], 'programming': ['sql']}</t>
  </si>
  <si>
    <t>: IT Engineer (AWS Data Engineer)</t>
  </si>
  <si>
    <t>['python', 'sql', 'aws', 'redshift', 'tableau', 'power bi']</t>
  </si>
  <si>
    <t>{'analyst_tools': ['tableau', 'power bi'], 'cloud': ['aws', 'redshift'], 'programming': ['python', 'sql']}</t>
  </si>
  <si>
    <t>['sql', 'tableau', 'spss', 'power bi']</t>
  </si>
  <si>
    <t>{'analyst_tools': ['tableau', 'spss', 'power bi'], 'programming': ['sql']}</t>
  </si>
  <si>
    <t>Data Analyst (ID#10849)</t>
  </si>
  <si>
    <t>Data Engineer Python Databricks - Full-time / Part-time</t>
  </si>
  <si>
    <t>Senior Front-End Development Engineer-Data Visualization</t>
  </si>
  <si>
    <t>['python', 'react', 'vue']</t>
  </si>
  <si>
    <t>{'libraries': ['react'], 'programming': ['python'], 'webframeworks': ['vue']}</t>
  </si>
  <si>
    <t>Senior Data Scientist - Climate Risk Modeling</t>
  </si>
  <si>
    <t>Zesty.ai</t>
  </si>
  <si>
    <t>['python', 'r', 'sql', 'bigquery', 'aws']</t>
  </si>
  <si>
    <t>{'cloud': ['bigquery', 'aws'], 'programming': ['python', 'r', 'sql']}</t>
  </si>
  <si>
    <t>['python', 'hadoop', 'spark', 'excel']</t>
  </si>
  <si>
    <t>{'analyst_tools': ['excel'], 'libraries': ['hadoop', 'spark'], 'programming': ['python']}</t>
  </si>
  <si>
    <t>Senior Salesforce Application Engineer</t>
  </si>
  <si>
    <t>['javascript', 'sql', 'azure', 'snowflake', 'jira']</t>
  </si>
  <si>
    <t>{'async': ['jira'], 'cloud': ['azure', 'snowflake'], 'programming': ['javascript', 'sql']}</t>
  </si>
  <si>
    <t>Gaggenau, Germany</t>
  </si>
  <si>
    <t>SWARCO TRAFFIC SYSTEMS GmbH</t>
  </si>
  <si>
    <t>['sql', 'python', 'go', 'sql server', 'snowflake', 'looker']</t>
  </si>
  <si>
    <t>{'analyst_tools': ['looker'], 'cloud': ['snowflake'], 'databases': ['sql server'], 'programming': ['sql', 'python', 'go']}</t>
  </si>
  <si>
    <t>DIN Software GmbH</t>
  </si>
  <si>
    <t>['nosql', 'sql', 'java', 'shell', 'html']</t>
  </si>
  <si>
    <t>{'programming': ['nosql', 'sql', 'java', 'shell', 'html']}</t>
  </si>
  <si>
    <t>['crystal', 'python', 'c++', 'sql', 'tableau', 'cognos']</t>
  </si>
  <si>
    <t>{'analyst_tools': ['tableau', 'cognos'], 'programming': ['crystal', 'python', 'c++', 'sql']}</t>
  </si>
  <si>
    <t>via Work For Indiana</t>
  </si>
  <si>
    <t>Data scientist Intelligence Artificielle</t>
  </si>
  <si>
    <t>MENAPS</t>
  </si>
  <si>
    <t>IKNL (Integraal Kankercentrum Nederland)</t>
  </si>
  <si>
    <t>['elixir', 'python', 'azure']</t>
  </si>
  <si>
    <t>{'cloud': ['azure'], 'programming': ['elixir', 'python']}</t>
  </si>
  <si>
    <t>Data Science - Data Analyst</t>
  </si>
  <si>
    <t>Senior Data Scientist- Omnichannel Supply Chain St...</t>
  </si>
  <si>
    <t>Gumtree Group</t>
  </si>
  <si>
    <t>['python', 'gcp', 'tensorflow', 'pytorch', 'hadoop', 'spark']</t>
  </si>
  <si>
    <t>{'cloud': ['gcp'], 'libraries': ['tensorflow', 'pytorch', 'hadoop', 'spark'], 'programming': ['python']}</t>
  </si>
  <si>
    <t>Açai Travel</t>
  </si>
  <si>
    <t>['python', 'golang', 'java', 'kafka']</t>
  </si>
  <si>
    <t>{'libraries': ['kafka'], 'programming': ['python', 'golang', 'java']}</t>
  </si>
  <si>
    <t>Network &amp; Data Center System Engineer</t>
  </si>
  <si>
    <t>Scaduto: DEVOPS ENGINEER</t>
  </si>
  <si>
    <t>Ricercamy S.r.l.</t>
  </si>
  <si>
    <t>['azure', 'gitlab', 'docker', 'kubernetes', 'svn', 'git']</t>
  </si>
  <si>
    <t>{'cloud': ['azure'], 'other': ['gitlab', 'docker', 'kubernetes', 'svn', 'git']}</t>
  </si>
  <si>
    <t>Data Analyst KG Media</t>
  </si>
  <si>
    <t>['sql', 'python', 'mysql', 'postgresql', 'matplotlib', 'tableau', 'power bi', 'looker', 'excel']</t>
  </si>
  <si>
    <t>{'analyst_tools': ['tableau', 'power bi', 'looker', 'excel'], 'databases': ['mysql', 'postgresql'], 'libraries': ['matplotlib'], 'programming': ['sql', 'python']}</t>
  </si>
  <si>
    <t>NewyTechPeople</t>
  </si>
  <si>
    <t>['python', 'postgresql', 'aws', 'ssis']</t>
  </si>
  <si>
    <t>{'analyst_tools': ['ssis'], 'cloud': ['aws'], 'databases': ['postgresql'], 'programming': ['python']}</t>
  </si>
  <si>
    <t>Overseas Contractor</t>
  </si>
  <si>
    <t>Senior Data Scientist I, NLP</t>
  </si>
  <si>
    <t>Evisort</t>
  </si>
  <si>
    <t>['python', 'aws', 'databricks', 'tensorflow', 'pytorch', 'spark']</t>
  </si>
  <si>
    <t>{'cloud': ['aws', 'databricks'], 'libraries': ['tensorflow', 'pytorch', 'spark'], 'programming': ['python']}</t>
  </si>
  <si>
    <t>Website Analytics Specialist</t>
  </si>
  <si>
    <t>Lumenance</t>
  </si>
  <si>
    <t>Senior Business Developer / Data-analyst, Business Banking Finland</t>
  </si>
  <si>
    <t>['python', 'numpy', 'pandas', 'power bi', 'excel']</t>
  </si>
  <si>
    <t>{'analyst_tools': ['power bi', 'excel'], 'libraries': ['numpy', 'pandas'], 'programming': ['python']}</t>
  </si>
  <si>
    <t>Reporting Analyst Contractor</t>
  </si>
  <si>
    <t>['c++', 'java', 'perl', 'python']</t>
  </si>
  <si>
    <t>{'programming': ['c++', 'java', 'perl', 'python']}</t>
  </si>
  <si>
    <t>['scala', 'python', 'sql', 'spark', 'kafka']</t>
  </si>
  <si>
    <t>{'libraries': ['spark', 'kafka'], 'programming': ['scala', 'python', 'sql']}</t>
  </si>
  <si>
    <t>['python', 'sql', 'azure', 'databricks', 'hadoop', 'tableau', 'power bi', 'looker']</t>
  </si>
  <si>
    <t>{'analyst_tools': ['tableau', 'power bi', 'looker'], 'cloud': ['azure', 'databricks'], 'libraries': ['hadoop'], 'programming': ['python', 'sql']}</t>
  </si>
  <si>
    <t>Big Data Platform Senior Engineer</t>
  </si>
  <si>
    <t>['go', 'sql', 'c#', 'powershell', 'python', 'azure', 'snowflake', 'databricks', 'spark', 'tableau', 'power bi', 'dax', 'ssis']</t>
  </si>
  <si>
    <t>{'analyst_tools': ['tableau', 'power bi', 'dax', 'ssis'], 'cloud': ['azure', 'snowflake', 'databricks'], 'libraries': ['spark'], 'programming': ['go', 'sql', 'c#', 'powershell', 'python']}</t>
  </si>
  <si>
    <t>MANAGER DATA SCIENTIST - DRIVE THE FUTURE OF INDUSTRY THROUGH...</t>
  </si>
  <si>
    <t>['python', 'sql', 'spark', 'hadoop', 'tableau']</t>
  </si>
  <si>
    <t>{'analyst_tools': ['tableau'], 'libraries': ['spark', 'hadoop'], 'programming': ['python', 'sql']}</t>
  </si>
  <si>
    <t>['sql', 'sas', 'sas', 'python', 'r', 'nosql', 'c#', 'java', 'snowflake', 'redshift', 'bigquery', 'spark', 'power bi', 'tableau']</t>
  </si>
  <si>
    <t>{'analyst_tools': ['sas', 'power bi', 'tableau'], 'cloud': ['snowflake', 'redshift', 'bigquery'], 'libraries': ['spark'], 'programming': ['sql', 'sas', 'python', 'r', 'nosql', 'c#', 'java']}</t>
  </si>
  <si>
    <t>Fresher Data Analyst Cum Data Scientists</t>
  </si>
  <si>
    <t>Data Scientist:in / Data Engineer:in Splunk</t>
  </si>
  <si>
    <t>Senior Data Engineer - (IoT)</t>
  </si>
  <si>
    <t>['sql', 'python', 'java', 'aws', 'gcp', 'kafka', 'spark', 'airflow', 'looker', 'yarn']</t>
  </si>
  <si>
    <t>{'analyst_tools': ['looker'], 'cloud': ['aws', 'gcp'], 'libraries': ['kafka', 'spark', 'airflow'], 'other': ['yarn'], 'programming': ['sql', 'python', 'java']}</t>
  </si>
  <si>
    <t>Next-Gen Deep Learning Engineer</t>
  </si>
  <si>
    <t>Head of Product Data Science, Venmo</t>
  </si>
  <si>
    <t>0020 PayPal, Inc.</t>
  </si>
  <si>
    <t>['c', 'sql', 'r', 'python', 'excel', 'tableau', 'looker']</t>
  </si>
  <si>
    <t>{'analyst_tools': ['excel', 'tableau', 'looker'], 'programming': ['c', 'sql', 'r', 'python']}</t>
  </si>
  <si>
    <t>Data-Architekt/Data-Engineer (Junior)</t>
  </si>
  <si>
    <t>['python', 'azure', 'power bi', 'chef']</t>
  </si>
  <si>
    <t>{'analyst_tools': ['power bi'], 'cloud': ['azure'], 'other': ['chef'], 'programming': ['python']}</t>
  </si>
  <si>
    <t>Lead Golang Engineer</t>
  </si>
  <si>
    <t>['go', 'aws', 'docker', 'kubernetes', 'gitlab']</t>
  </si>
  <si>
    <t>{'cloud': ['aws'], 'other': ['docker', 'kubernetes', 'gitlab'], 'programming': ['go']}</t>
  </si>
  <si>
    <t>FCSO Analytics/ Data Analytics Manager</t>
  </si>
  <si>
    <t>['python', 'r', 'scala', 'c++', 'sql', 'sas', 'sas', 'oracle', 'hadoop']</t>
  </si>
  <si>
    <t>{'analyst_tools': ['sas'], 'cloud': ['oracle'], 'libraries': ['hadoop'], 'programming': ['python', 'r', 'scala', 'c++', 'sql', 'sas']}</t>
  </si>
  <si>
    <t>Sr. Analyst Gbs Services Metrics</t>
  </si>
  <si>
    <t>Branddocs</t>
  </si>
  <si>
    <t>['sql', 'python', 'sql server', 'aws', 'spark', 'power bi']</t>
  </si>
  <si>
    <t>{'analyst_tools': ['power bi'], 'cloud': ['aws'], 'databases': ['sql server'], 'libraries': ['spark'], 'programming': ['sql', 'python']}</t>
  </si>
  <si>
    <t>['python', 'azure', 'aws', 'databricks', 'spark']</t>
  </si>
  <si>
    <t>{'cloud': ['azure', 'aws', 'databricks'], 'libraries': ['spark'], 'programming': ['python']}</t>
  </si>
  <si>
    <t>MindGeek Careers</t>
  </si>
  <si>
    <t>Director, Data Analytics Data Science - Full-time / Part-time</t>
  </si>
  <si>
    <t>['redshift', 'snowflake', 'aws', 'flow']</t>
  </si>
  <si>
    <t>{'cloud': ['redshift', 'snowflake', 'aws'], 'other': ['flow']}</t>
  </si>
  <si>
    <t>Ventra IT Solutions</t>
  </si>
  <si>
    <t>['sql', 'postgresql', 'azure', 'databricks', 'spark', 'sharepoint']</t>
  </si>
  <si>
    <t>{'analyst_tools': ['sharepoint'], 'cloud': ['azure', 'databricks'], 'databases': ['postgresql'], 'libraries': ['spark'], 'programming': ['sql']}</t>
  </si>
  <si>
    <t>Data Scientist &amp; Data Engineer Supply Chain (w/m/d)</t>
  </si>
  <si>
    <t>MPC</t>
  </si>
  <si>
    <t>['sql', 'python', 'java', 'scala', 'elasticsearch', 'mysql', 'dynamodb', 'cassandra', 'aws', 'redshift', 'spark', 'hadoop', 'kafka']</t>
  </si>
  <si>
    <t>{'cloud': ['aws', 'redshift'], 'databases': ['elasticsearch', 'mysql', 'dynamodb', 'cassandra'], 'libraries': ['spark', 'hadoop', 'kafka'], 'programming': ['sql', 'python', 'java', 'scala']}</t>
  </si>
  <si>
    <t>Lynchburg, VA</t>
  </si>
  <si>
    <t>Lead DevOps Gcp Engineer</t>
  </si>
  <si>
    <t>['java', 'python', 'shell', 'gcp', 'terraform', 'jenkins', 'git', 'kubernetes']</t>
  </si>
  <si>
    <t>{'cloud': ['gcp'], 'other': ['terraform', 'jenkins', 'git', 'kubernetes'], 'programming': ['java', 'python', 'shell']}</t>
  </si>
  <si>
    <t>Senior Java Sofware Engineer</t>
  </si>
  <si>
    <t>['java', 'react', 'node', 'angular', 'express']</t>
  </si>
  <si>
    <t>{'libraries': ['react'], 'programming': ['java'], 'webframeworks': ['node', 'angular', 'express']}</t>
  </si>
  <si>
    <t>via Zerosystems.rippling-Ats.com</t>
  </si>
  <si>
    <t>Zero Cognitive Systems, Inc.</t>
  </si>
  <si>
    <t>Data Scientist III | Dallas/Bentonville</t>
  </si>
  <si>
    <t>Software Engineer / Data Engineer Internship (Summer 2023)</t>
  </si>
  <si>
    <t>via Job Listings At Principal</t>
  </si>
  <si>
    <t>['java', 'python', 'javascript', 'sql', 'c', 'c++', 'c#', 'r', 'sas', 'sas', 'aws', 'react', 'spring', 'git']</t>
  </si>
  <si>
    <t>{'analyst_tools': ['sas'], 'cloud': ['aws'], 'libraries': ['react', 'spring'], 'other': ['git'], 'programming': ['java', 'python', 'javascript', 'sql', 'c', 'c++', 'c#', 'r', 'sas']}</t>
  </si>
  <si>
    <t>Aktuar Pricing / Actuarial Data Analyst (m/w/d)</t>
  </si>
  <si>
    <t>['python', 'r', 'ibm cloud', 'fastapi', 'excel', 'docker']</t>
  </si>
  <si>
    <t>{'analyst_tools': ['excel'], 'cloud': ['ibm cloud'], 'other': ['docker'], 'programming': ['python', 'r'], 'webframeworks': ['fastapi']}</t>
  </si>
  <si>
    <t>Noon Academy</t>
  </si>
  <si>
    <t>['sql', 'vba', 'go', 'tableau', 'excel']</t>
  </si>
  <si>
    <t>{'analyst_tools': ['tableau', 'excel'], 'programming': ['sql', 'vba', 'go']}</t>
  </si>
  <si>
    <t>Fission Computer Labs Private Limited</t>
  </si>
  <si>
    <t>['sql', 'nosql', 'cassandra', 'databricks', 'aws', 'gcp', 'redshift', 'azure', 'bigquery', 'snowflake', 'hadoop', 'spark', 'kafka', 'powerbi', 'tableau', 'power bi', 'looker']</t>
  </si>
  <si>
    <t>{'analyst_tools': ['powerbi', 'tableau', 'power bi', 'looker'], 'cloud': ['databricks', 'aws', 'gcp', 'redshift', 'azure', 'bigquery', 'snowflake'], 'databases': ['cassandra'], 'libraries': ['hadoop', 'spark', 'kafka'], 'programming': ['sql', 'nosql']}</t>
  </si>
  <si>
    <t>['sql', 'r', 'python', 'azure', 'databricks', 'dplyr', 'pandas', 'excel', 'powerpoint']</t>
  </si>
  <si>
    <t>{'analyst_tools': ['excel', 'powerpoint'], 'cloud': ['azure', 'databricks'], 'libraries': ['dplyr', 'pandas'], 'programming': ['sql', 'r', 'python']}</t>
  </si>
  <si>
    <t>Sr Health Policy Data Analyst</t>
  </si>
  <si>
    <t>Transportation Data Analyst Coordinator</t>
  </si>
  <si>
    <t>Sirris | Innovation forward</t>
  </si>
  <si>
    <t>Data Analytics (VP) - Tier 1 IB</t>
  </si>
  <si>
    <t>['sql', 'python', 'oracle', 'looker', 'tableau', 'sap']</t>
  </si>
  <si>
    <t>{'analyst_tools': ['looker', 'tableau', 'sap'], 'cloud': ['oracle'], 'programming': ['sql', 'python']}</t>
  </si>
  <si>
    <t>['sql', 'python', 'java', 'sql server', 'oracle', 'airflow', 'flow']</t>
  </si>
  <si>
    <t>{'cloud': ['oracle'], 'databases': ['sql server'], 'libraries': ['airflow'], 'other': ['flow'], 'programming': ['sql', 'python', 'java']}</t>
  </si>
  <si>
    <t>['sas', 'sas', 'vba', 'python', 'excel', 'power bi', 'word', 'powerpoint']</t>
  </si>
  <si>
    <t>{'analyst_tools': ['sas', 'excel', 'power bi', 'word', 'powerpoint'], 'programming': ['sas', 'vba', 'python']}</t>
  </si>
  <si>
    <t>['r', 'python', 'sql', 'php', 'perl', 'aws', 'pyspark', 'numpy', 'pandas']</t>
  </si>
  <si>
    <t>{'cloud': ['aws'], 'libraries': ['pyspark', 'numpy', 'pandas'], 'programming': ['r', 'python', 'sql', 'php', 'perl']}</t>
  </si>
  <si>
    <t>['go', 'python', 'numpy', 'pandas']</t>
  </si>
  <si>
    <t>{'libraries': ['numpy', 'pandas'], 'programming': ['go', 'python']}</t>
  </si>
  <si>
    <t>['python', 'r', 'aws', 'gcp', 'docker', 'git']</t>
  </si>
  <si>
    <t>{'cloud': ['aws', 'gcp'], 'other': ['docker', 'git'], 'programming': ['python', 'r']}</t>
  </si>
  <si>
    <t>['python', 'r', 'sql', 'sas', 'sas', 'sql server', 'aws', 'oracle', 'numpy', 'pandas', 'keras', 'tensorflow', 'windows']</t>
  </si>
  <si>
    <t>{'analyst_tools': ['sas'], 'cloud': ['aws', 'oracle'], 'databases': ['sql server'], 'libraries': ['numpy', 'pandas', 'keras', 'tensorflow'], 'os': ['windows'], 'programming': ['python', 'r', 'sql', 'sas']}</t>
  </si>
  <si>
    <t>Retail Analytics Consultant</t>
  </si>
  <si>
    <t>Spotlight Group</t>
  </si>
  <si>
    <t>Gamenet S. P. A.: Business Analyst Junior</t>
  </si>
  <si>
    <t>['python', 'sql', 'scala', 'julia', 'c']</t>
  </si>
  <si>
    <t>{'programming': ['python', 'sql', 'scala', 'julia', 'c']}</t>
  </si>
  <si>
    <t>Assistant Manager, Data Science (Top tier company)</t>
  </si>
  <si>
    <t>Motiva Consulting Limited</t>
  </si>
  <si>
    <t>Praktikum - Data Science / Artificial Intelligence (m/w/d)</t>
  </si>
  <si>
    <t>Senior Software Engineer - Geo Spatial Storage (GSS) Platform</t>
  </si>
  <si>
    <t>Emerald Park, SK, Canada</t>
  </si>
  <si>
    <t>via Careers At Raven</t>
  </si>
  <si>
    <t>ravenind</t>
  </si>
  <si>
    <t>['java', 'scala', 'aws', 'azure', 'gcp', 'hadoop', 'spark', 'kafka']</t>
  </si>
  <si>
    <t>{'cloud': ['aws', 'azure', 'gcp'], 'libraries': ['hadoop', 'spark', 'kafka'], 'programming': ['java', 'scala']}</t>
  </si>
  <si>
    <t>Oggi Lavoro S.p.a.</t>
  </si>
  <si>
    <t>['microstrategy', 'tableau', 'power bi']</t>
  </si>
  <si>
    <t>{'analyst_tools': ['microstrategy', 'tableau', 'power bi']}</t>
  </si>
  <si>
    <t>Data Analyst Manager E-Commerce (m/w/d)</t>
  </si>
  <si>
    <t>MediaMarktSaturn E-Commerce</t>
  </si>
  <si>
    <t>Senior Analyst – Data Protection</t>
  </si>
  <si>
    <t>Data Engineer (Apache Spark Developer)-C2H-Accenture</t>
  </si>
  <si>
    <t>['scala', 'sql', 'python', 'oracle', 'spark', 'pyspark', 'kafka', 'flask']</t>
  </si>
  <si>
    <t>{'cloud': ['oracle'], 'libraries': ['spark', 'pyspark', 'kafka'], 'programming': ['scala', 'sql', 'python'], 'webframeworks': ['flask']}</t>
  </si>
  <si>
    <t>Senior Engineer, Industrial Engineering</t>
  </si>
  <si>
    <t>via Western Digital - Talentify</t>
  </si>
  <si>
    <t>Exelon Career Site New</t>
  </si>
  <si>
    <t>['sql', 'python', 'spark', 'kafka', 'microstrategy', 'tableau', 'power bi', 'git']</t>
  </si>
  <si>
    <t>{'analyst_tools': ['microstrategy', 'tableau', 'power bi'], 'libraries': ['spark', 'kafka'], 'other': ['git'], 'programming': ['sql', 'python']}</t>
  </si>
  <si>
    <t>RadNet - Deep Health</t>
  </si>
  <si>
    <t>['python', 'sql', 'r', 'mysql', 'sql server', 'pandas', 'numpy', 'tensorflow', 'keras', 'scikit-learn', 'tableau']</t>
  </si>
  <si>
    <t>{'analyst_tools': ['tableau'], 'databases': ['mysql', 'sql server'], 'libraries': ['pandas', 'numpy', 'tensorflow', 'keras', 'scikit-learn'], 'programming': ['python', 'sql', 'r']}</t>
  </si>
  <si>
    <t>['python', 'sql', 'nosql', 'pandas', 'numpy', 'hugging face', 'pytorch']</t>
  </si>
  <si>
    <t>{'libraries': ['pandas', 'numpy', 'hugging face', 'pytorch'], 'programming': ['python', 'sql', 'nosql']}</t>
  </si>
  <si>
    <t>['java', 'dynamodb', 'aws', 'gcp', 'azure', 'express', 'terraform']</t>
  </si>
  <si>
    <t>{'cloud': ['aws', 'gcp', 'azure'], 'databases': ['dynamodb'], 'other': ['terraform'], 'programming': ['java'], 'webframeworks': ['express']}</t>
  </si>
  <si>
    <t>['sql', 'snowflake', 'kafka', 'flow', 'kubernetes', 'github']</t>
  </si>
  <si>
    <t>{'cloud': ['snowflake'], 'libraries': ['kafka'], 'other': ['flow', 'kubernetes', 'github'], 'programming': ['sql']}</t>
  </si>
  <si>
    <t>['python', 'r', 'sql', 'scala', 'mongodb', 'mongodb', 'hadoop', 'kafka', 'spark', 'tableau', 'power bi', 'sap']</t>
  </si>
  <si>
    <t>{'analyst_tools': ['tableau', 'power bi', 'sap'], 'databases': ['mongodb'], 'libraries': ['hadoop', 'kafka', 'spark'], 'programming': ['python', 'r', 'sql', 'scala', 'mongodb']}</t>
  </si>
  <si>
    <t>Senior Data Analyst - Advancement</t>
  </si>
  <si>
    <t>Torin Consulting, Inc.</t>
  </si>
  <si>
    <t>['python', 'java', 'r', 'c#', 'excel', 'tableau']</t>
  </si>
  <si>
    <t>{'analyst_tools': ['excel', 'tableau'], 'programming': ['python', 'java', 'r', 'c#']}</t>
  </si>
  <si>
    <t>Data Analyst / Data Scientist/ Data Science</t>
  </si>
  <si>
    <t>Bershaw</t>
  </si>
  <si>
    <t>TMPC</t>
  </si>
  <si>
    <t>South32</t>
  </si>
  <si>
    <t>Computer Scientist - Data Science Programming, SAS, R (m/f/d)</t>
  </si>
  <si>
    <t>Warthausen, Germany</t>
  </si>
  <si>
    <t>Senior Data Engineer - Snowflake</t>
  </si>
  <si>
    <t>['javascript', 'html', 'python', 'aws', 'jquery', 'flow']</t>
  </si>
  <si>
    <t>{'cloud': ['aws'], 'other': ['flow'], 'programming': ['javascript', 'html', 'python'], 'webframeworks': ['jquery']}</t>
  </si>
  <si>
    <t>AIT Austrian Institute of Technology GmbH</t>
  </si>
  <si>
    <t>Data Mining Algorithm Engineer (Forecasting Algorithm Direction...</t>
  </si>
  <si>
    <t>Senior informatica Database Engineer</t>
  </si>
  <si>
    <t>Senacor Technologies AG</t>
  </si>
  <si>
    <t>Healthcare Business Analyst / Data Analytics Lead ( HEDIS &amp; STARS )</t>
  </si>
  <si>
    <t>['python', 'sql', 'scala', 'sas', 'sas', 'sql server', 'gcp', 'azure', 'aws', 'hadoop']</t>
  </si>
  <si>
    <t>{'analyst_tools': ['sas'], 'cloud': ['gcp', 'azure', 'aws'], 'databases': ['sql server'], 'libraries': ['hadoop'], 'programming': ['python', 'sql', 'scala', 'sas']}</t>
  </si>
  <si>
    <t>Data Science RWE GD AA Summer Intern</t>
  </si>
  <si>
    <t>['python', 'r', 'sql', 'spring']</t>
  </si>
  <si>
    <t>{'libraries': ['spring'], 'programming': ['python', 'r', 'sql']}</t>
  </si>
  <si>
    <t>Senior Data Scientist, Internal Operations</t>
  </si>
  <si>
    <t>Heart It Out</t>
  </si>
  <si>
    <t>['python', 'mysql', 'postgresql', 'tableau', 'sheets', 'excel']</t>
  </si>
  <si>
    <t>{'analyst_tools': ['tableau', 'sheets', 'excel'], 'databases': ['mysql', 'postgresql'], 'programming': ['python']}</t>
  </si>
  <si>
    <t>Senior Consultant (m/w/d) AI &amp; Data Science</t>
  </si>
  <si>
    <t>['python', 'r', 'java', 'c++', 'gcp', 'aws', 'azure', 'scikit-learn', 'tensorflow', 'keras', 'pytorch']</t>
  </si>
  <si>
    <t>{'cloud': ['gcp', 'aws', 'azure'], 'libraries': ['scikit-learn', 'tensorflow', 'keras', 'pytorch'], 'programming': ['python', 'r', 'java', 'c++']}</t>
  </si>
  <si>
    <t>['python', 'java', 'sas', 'sas', 'html', 'php', 'sql', 'azure', 'databricks', 'pyspark', 'spark', 'sap', 'tableau']</t>
  </si>
  <si>
    <t>{'analyst_tools': ['sas', 'sap', 'tableau'], 'cloud': ['azure', 'databricks'], 'libraries': ['pyspark', 'spark'], 'programming': ['python', 'java', 'sas', 'html', 'php', 'sql']}</t>
  </si>
  <si>
    <t>Data on Cloud-DataStore|Snowflake Engineer</t>
  </si>
  <si>
    <t>['java', 'sql', 'azure', 'snowflake', 'git']</t>
  </si>
  <si>
    <t>{'cloud': ['azure', 'snowflake'], 'other': ['git'], 'programming': ['java', 'sql']}</t>
  </si>
  <si>
    <t>['python', 'aws', 'databricks', 'scikit-learn', 'nltk', 'tensorflow', 'pytorch', 'spark']</t>
  </si>
  <si>
    <t>{'cloud': ['aws', 'databricks'], 'libraries': ['scikit-learn', 'nltk', 'tensorflow', 'pytorch', 'spark'], 'programming': ['python']}</t>
  </si>
  <si>
    <t>['python', 'sql', 'java', 'scala', 'julia', 'oracle', 'git']</t>
  </si>
  <si>
    <t>{'cloud': ['oracle'], 'other': ['git'], 'programming': ['python', 'sql', 'java', 'scala', 'julia']}</t>
  </si>
  <si>
    <t>['go', 'python', 'postgresql', 'redis', 'elasticsearch', 'spark', 'kubernetes', 'docker', 'jenkins', 'git']</t>
  </si>
  <si>
    <t>{'databases': ['postgresql', 'redis', 'elasticsearch'], 'libraries': ['spark'], 'other': ['kubernetes', 'docker', 'jenkins', 'git'], 'programming': ['go', 'python']}</t>
  </si>
  <si>
    <t>Graduate Data Scientist / Data Analyst</t>
  </si>
  <si>
    <t>Sr Data Exchange Developer (Hospital exp)</t>
  </si>
  <si>
    <t>Prudential Financial, Inc.</t>
  </si>
  <si>
    <t>['sql', 'nosql', 'python', 'r', 'java', 'scala', 'aws', 'jenkins']</t>
  </si>
  <si>
    <t>{'cloud': ['aws'], 'other': ['jenkins'], 'programming': ['sql', 'nosql', 'python', 'r', 'java', 'scala']}</t>
  </si>
  <si>
    <t>Vattenfall Eurofiber GmbH</t>
  </si>
  <si>
    <t>['excel', 'outlook', 'powerpoint', 'word']</t>
  </si>
  <si>
    <t>{'analyst_tools': ['excel', 'outlook', 'powerpoint', 'word']}</t>
  </si>
  <si>
    <t>Data Management Consultant - Per direct</t>
  </si>
  <si>
    <t>Ensior</t>
  </si>
  <si>
    <t>Alimama Technology - Data Engine R&amp;D Engineer-Beijing</t>
  </si>
  <si>
    <t>['c++', 'java', 'nosql', 'hadoop', 'spark', 'kafka']</t>
  </si>
  <si>
    <t>{'libraries': ['hadoop', 'spark', 'kafka'], 'programming': ['c++', 'java', 'nosql']}</t>
  </si>
  <si>
    <t>['sql', 'scala', 'r', 'python', 'pyspark', 'git']</t>
  </si>
  <si>
    <t>{'libraries': ['pyspark'], 'other': ['git'], 'programming': ['sql', 'scala', 'r', 'python']}</t>
  </si>
  <si>
    <t>Business Analyst, People Analytics| Permanent Remote</t>
  </si>
  <si>
    <t>Altisource</t>
  </si>
  <si>
    <t>Infosys Careers 2023 - Free Job Alert - Data Engineer Post</t>
  </si>
  <si>
    <t>['python', 'java', 'scala', 'sql']</t>
  </si>
  <si>
    <t>{'programming': ['python', 'java', 'scala', 'sql']}</t>
  </si>
  <si>
    <t>['sql', 'python', 'java', 'scala', 'spark', 'hadoop', 'kafka', 'sap']</t>
  </si>
  <si>
    <t>{'analyst_tools': ['sap'], 'libraries': ['spark', 'hadoop', 'kafka'], 'programming': ['sql', 'python', 'java', 'scala']}</t>
  </si>
  <si>
    <t>Spark/scala Developer</t>
  </si>
  <si>
    <t>Ividata</t>
  </si>
  <si>
    <t>['sql', 'java', 'scala', 'python', 'nosql', 'cassandra', 'spark', 'kafka', 'hadoop', 'jenkins']</t>
  </si>
  <si>
    <t>{'databases': ['cassandra'], 'libraries': ['spark', 'kafka', 'hadoop'], 'other': ['jenkins'], 'programming': ['sql', 'java', 'scala', 'python', 'nosql']}</t>
  </si>
  <si>
    <t>Data Mining Senior</t>
  </si>
  <si>
    <t>['r', 'python', 'sql', 'c', 'java', 'javascript', 'mysql', 'redshift', 'digitalocean', 'spark', 'hadoop']</t>
  </si>
  <si>
    <t>{'cloud': ['redshift', 'digitalocean'], 'databases': ['mysql'], 'libraries': ['spark', 'hadoop'], 'programming': ['r', 'python', 'sql', 'c', 'java', 'javascript']}</t>
  </si>
  <si>
    <t>WELLISEN NUTRACEUTICALS PVT LTD</t>
  </si>
  <si>
    <t>Sr Data Analyst Power BI</t>
  </si>
  <si>
    <t>Flexi Ventures Pvt. Ltd.</t>
  </si>
  <si>
    <t>Uae National- Data Analyst</t>
  </si>
  <si>
    <t>['excel', 'power bi', 'powerpoint', 'sap', 'sharepoint']</t>
  </si>
  <si>
    <t>{'analyst_tools': ['excel', 'power bi', 'powerpoint', 'sap', 'sharepoint']}</t>
  </si>
  <si>
    <t>Data Engineer (Full remote ou Paris)</t>
  </si>
  <si>
    <t>Equativ (formerly Smart)</t>
  </si>
  <si>
    <t>['java', 'scala', 'sql', 'gcp', 'bigquery', 'hadoop', 'spark', 'kafka', 'gitlab', 'docker', 'kubernetes']</t>
  </si>
  <si>
    <t>{'cloud': ['gcp', 'bigquery'], 'libraries': ['hadoop', 'spark', 'kafka'], 'other': ['gitlab', 'docker', 'kubernetes'], 'programming': ['java', 'scala', 'sql']}</t>
  </si>
  <si>
    <t>Manager, Cloud Data Engineer, PGIM O&amp;I</t>
  </si>
  <si>
    <t>['sql', 'python', 'nosql', 'shell', 'sql server', 'mysql', 'aws', 'aurora', 'snowflake', 'oracle', 'spark', 'hadoop', 'linux']</t>
  </si>
  <si>
    <t>{'cloud': ['aws', 'aurora', 'snowflake', 'oracle'], 'databases': ['sql server', 'mysql'], 'libraries': ['spark', 'hadoop'], 'os': ['linux'], 'programming': ['sql', 'python', 'nosql', 'shell']}</t>
  </si>
  <si>
    <t>Tracking - Analytics Engineer</t>
  </si>
  <si>
    <t>['sql', 'python', 'aws', 'airflow', 'looker', 'bitbucket']</t>
  </si>
  <si>
    <t>{'analyst_tools': ['looker'], 'cloud': ['aws'], 'libraries': ['airflow'], 'other': ['bitbucket'], 'programming': ['sql', 'python']}</t>
  </si>
  <si>
    <t>Data Analyst (6 months)</t>
  </si>
  <si>
    <t>['sql', 'python', 'solidity', 'azure', 'databricks']</t>
  </si>
  <si>
    <t>{'cloud': ['azure', 'databricks'], 'programming': ['sql', 'python', 'solidity']}</t>
  </si>
  <si>
    <t>Research Analyst Sydney</t>
  </si>
  <si>
    <t>Cru International Limited</t>
  </si>
  <si>
    <t>Omni Federal</t>
  </si>
  <si>
    <t>['python', 'java', 'javascript', 'sql', 'r', 'sas', 'sas', 'spss']</t>
  </si>
  <si>
    <t>{'analyst_tools': ['sas', 'spss'], 'programming': ['python', 'java', 'javascript', 'sql', 'r', 'sas']}</t>
  </si>
  <si>
    <t>(Senior) Data Engineer, Clean Energy, Amsterdam</t>
  </si>
  <si>
    <t>['python', 'shell', 'java', 'go', 'scala', 'gcp', 'spark', 'kafka', 'splunk', 'docker', 'chef', 'jenkins', 'github', 'terraform', 'ansible']</t>
  </si>
  <si>
    <t>{'analyst_tools': ['splunk'], 'cloud': ['gcp'], 'libraries': ['spark', 'kafka'], 'other': ['docker', 'chef', 'jenkins', 'github', 'terraform', 'ansible'], 'programming': ['python', 'shell', 'java', 'go', 'scala']}</t>
  </si>
  <si>
    <t>RESEARCH DATA ANALYST II, School of Medicine, Anesthesiology...</t>
  </si>
  <si>
    <t>via ASHG Career Center</t>
  </si>
  <si>
    <t>Aiv Hub Pvt Ltd</t>
  </si>
  <si>
    <t>['sql', 'python', 'r', 'java', 'c', 'mysql', 'sql server', 'gcp', 'aws', 'oracle', 'azure', 'airflow', 'qlik', 'power bi', 'tableau', 'looker']</t>
  </si>
  <si>
    <t>{'analyst_tools': ['qlik', 'power bi', 'tableau', 'looker'], 'cloud': ['gcp', 'aws', 'oracle', 'azure'], 'databases': ['mysql', 'sql server'], 'libraries': ['airflow'], 'programming': ['sql', 'python', 'r', 'java', 'c']}</t>
  </si>
  <si>
    <t>Systems Engineer Senior</t>
  </si>
  <si>
    <t>['sql', 'db2', 'powerpoint', 'excel', 'jira', 'confluence']</t>
  </si>
  <si>
    <t>{'analyst_tools': ['powerpoint', 'excel'], 'async': ['jira', 'confluence'], 'databases': ['db2'], 'programming': ['sql']}</t>
  </si>
  <si>
    <t>Data Quality Analyst (106)</t>
  </si>
  <si>
    <t>['sql', 'javascript', 'word']</t>
  </si>
  <si>
    <t>{'analyst_tools': ['word'], 'programming': ['sql', 'javascript']}</t>
  </si>
  <si>
    <t>Master Data Maintenance Analyst, Hourly Support 4, Accounting</t>
  </si>
  <si>
    <t>Edm Sparking Operator</t>
  </si>
  <si>
    <t>BTECH PRECISION ENGINEERING INDIA PVT LTD</t>
  </si>
  <si>
    <t>Data Analytics Team Manager</t>
  </si>
  <si>
    <t>Senior Marketplace Insights Data Analyst</t>
  </si>
  <si>
    <t>['r', 'sas', 'sas', 'matlab', 'python', 'sql']</t>
  </si>
  <si>
    <t>{'analyst_tools': ['sas'], 'programming': ['r', 'sas', 'matlab', 'python', 'sql']}</t>
  </si>
  <si>
    <t>Manager, Data Analytics &amp; Digital Business</t>
  </si>
  <si>
    <t>Mydesq Italia Srl</t>
  </si>
  <si>
    <t>Business Manager Data Analyst-(H/F)InternshipLa Defense, France</t>
  </si>
  <si>
    <t>['databricks', 'cognos', 'qlik']</t>
  </si>
  <si>
    <t>{'analyst_tools': ['cognos', 'qlik'], 'cloud': ['databricks']}</t>
  </si>
  <si>
    <t>Engineer, Data FT</t>
  </si>
  <si>
    <t>El Paso, TX</t>
  </si>
  <si>
    <t>Big Data Engineer-Analytics</t>
  </si>
  <si>
    <t>['sql', 'javascript', 'python', 'snowflake', 'kafka', 'tableau', 'qlik', 'kubernetes', 'terraform']</t>
  </si>
  <si>
    <t>{'analyst_tools': ['tableau', 'qlik'], 'cloud': ['snowflake'], 'libraries': ['kafka'], 'other': ['kubernetes', 'terraform'], 'programming': ['sql', 'javascript', 'python']}</t>
  </si>
  <si>
    <t>WERI</t>
  </si>
  <si>
    <t>['python', 'react', 'angular']</t>
  </si>
  <si>
    <t>{'libraries': ['react'], 'programming': ['python'], 'webframeworks': ['angular']}</t>
  </si>
  <si>
    <t>via Red Ventures - Talentify</t>
  </si>
  <si>
    <t>Blue Telecom Consulting</t>
  </si>
  <si>
    <t>['r', 'sql', 'mongodb', 'mongodb', 'sql server', 'mysql', 'postgresql', 'spark', 'hadoop', 'git', 'github']</t>
  </si>
  <si>
    <t>{'databases': ['mongodb', 'sql server', 'mysql', 'postgresql'], 'libraries': ['spark', 'hadoop'], 'other': ['git', 'github'], 'programming': ['r', 'sql', 'mongodb']}</t>
  </si>
  <si>
    <t>Lead/ Senior Data Engineer with OTBI and OAC experience</t>
  </si>
  <si>
    <t>SmartSourcing Ltd</t>
  </si>
  <si>
    <t>Rookie Data Engineer (Remote)</t>
  </si>
  <si>
    <t>['sql', 'python', 'c#', 'scala', 'java', 'gcp']</t>
  </si>
  <si>
    <t>{'cloud': ['gcp'], 'programming': ['sql', 'python', 'c#', 'scala', 'java']}</t>
  </si>
  <si>
    <t>Digital Software Data Engineer</t>
  </si>
  <si>
    <t>Benefits Data Analyst Consultant</t>
  </si>
  <si>
    <t>TechSur Solutions</t>
  </si>
  <si>
    <t>['python', 'r', 'scala', 'sql', 'elasticsearch', 'aws', 'azure', 'spark', 'pandas', 'numpy', 'terraform', 'gitlab']</t>
  </si>
  <si>
    <t>{'cloud': ['aws', 'azure'], 'databases': ['elasticsearch'], 'libraries': ['spark', 'pandas', 'numpy'], 'other': ['terraform', 'gitlab'], 'programming': ['python', 'r', 'scala', 'sql']}</t>
  </si>
  <si>
    <t>Associate Vegetation Ecologist / Data Analyst</t>
  </si>
  <si>
    <t>California Native Plant Society</t>
  </si>
  <si>
    <t>51N4E</t>
  </si>
  <si>
    <t>Data Engineering Professional</t>
  </si>
  <si>
    <t>NYGCI</t>
  </si>
  <si>
    <t>Big Data &amp; Data Warehouse Engineer (m/f/d)</t>
  </si>
  <si>
    <t>['sql', 'java', 'scala', 'r', 'python', 'azure', 'power bi', 'sharepoint']</t>
  </si>
  <si>
    <t>{'analyst_tools': ['power bi', 'sharepoint'], 'cloud': ['azure'], 'programming': ['sql', 'java', 'scala', 'r', 'python']}</t>
  </si>
  <si>
    <t>Logic2020</t>
  </si>
  <si>
    <t>['sql', 'sql server', 'oracle', 'sap', 'tableau']</t>
  </si>
  <si>
    <t>{'analyst_tools': ['sap', 'tableau'], 'cloud': ['oracle'], 'databases': ['sql server'], 'programming': ['sql']}</t>
  </si>
  <si>
    <t>['python', 'java', 'aws', 'hadoop', 'spark', 'kafka', 'airflow']</t>
  </si>
  <si>
    <t>{'cloud': ['aws'], 'libraries': ['hadoop', 'spark', 'kafka', 'airflow'], 'programming': ['python', 'java']}</t>
  </si>
  <si>
    <t>['c', 'java', 'c#', 'nosql', 'python', 'sql', 'hadoop', 'spark', 'word', 'git']</t>
  </si>
  <si>
    <t>{'analyst_tools': ['word'], 'libraries': ['hadoop', 'spark'], 'other': ['git'], 'programming': ['c', 'java', 'c#', 'nosql', 'python', 'sql']}</t>
  </si>
  <si>
    <t>Kukës, Albania</t>
  </si>
  <si>
    <t>Insurance Data Reporting Analyst</t>
  </si>
  <si>
    <t>Work At Home Vintage Experts LLC</t>
  </si>
  <si>
    <t>['python', 'sql', 'gcp', 'azure', 'snowflake', 'pyspark', 'kubernetes', 'git']</t>
  </si>
  <si>
    <t>{'cloud': ['gcp', 'azure', 'snowflake'], 'libraries': ['pyspark'], 'other': ['kubernetes', 'git'], 'programming': ['python', 'sql']}</t>
  </si>
  <si>
    <t>Data Scientist – Remote – up to R500 per Hour</t>
  </si>
  <si>
    <t>Remote Data Scientist / Data Analyst Engineer - R (Shiny) / Python...</t>
  </si>
  <si>
    <t>['r', 'python', 'sql', 'javascript', 'html', 'css', 'confluence']</t>
  </si>
  <si>
    <t>{'async': ['confluence'], 'programming': ['r', 'python', 'sql', 'javascript', 'html', 'css']}</t>
  </si>
  <si>
    <t>DevOps Engineer/Azure Cloud Specialist – Menlyn – Up to R630 Per Hour</t>
  </si>
  <si>
    <t>KiwiTech</t>
  </si>
  <si>
    <t>['python', 'r', 'java', 'aws', 'azure', 'tensorflow', 'pytorch', 'scikit-learn', 'spark', 'matplotlib', 'tableau', 'git']</t>
  </si>
  <si>
    <t>{'analyst_tools': ['tableau'], 'cloud': ['aws', 'azure'], 'libraries': ['tensorflow', 'pytorch', 'scikit-learn', 'spark', 'matplotlib'], 'other': ['git'], 'programming': ['python', 'r', 'java']}</t>
  </si>
  <si>
    <t>['java', 'javascript', 'sql', 'hadoop', 'unix', 'windows', 'git']</t>
  </si>
  <si>
    <t>{'libraries': ['hadoop'], 'os': ['unix', 'windows'], 'other': ['git'], 'programming': ['java', 'javascript', 'sql']}</t>
  </si>
  <si>
    <t>['python', 'java', 'r', 'nosql', 'db2', 'azure', 'gcp', 'aws', 'oracle', 'hadoop', 'spark', 'jenkins', 'git']</t>
  </si>
  <si>
    <t>{'cloud': ['azure', 'gcp', 'aws', 'oracle'], 'databases': ['db2'], 'libraries': ['hadoop', 'spark'], 'other': ['jenkins', 'git'], 'programming': ['python', 'java', 'r', 'nosql']}</t>
  </si>
  <si>
    <t>AR Consultant</t>
  </si>
  <si>
    <t>['sql', 'python', 'java', 'php', 'scala', 'aws', 'spark', 'airflow']</t>
  </si>
  <si>
    <t>{'cloud': ['aws'], 'libraries': ['spark', 'airflow'], 'programming': ['sql', 'python', 'java', 'php', 'scala']}</t>
  </si>
  <si>
    <t>Data Analyst - eDD</t>
  </si>
  <si>
    <t>Senior Platform Engineer (Data + Golang) (6000 USD/Mes) [Remote]</t>
  </si>
  <si>
    <t>Data Science (Stage)</t>
  </si>
  <si>
    <t>['r', 'python', 'sql', 'azure', 'spss']</t>
  </si>
  <si>
    <t>{'analyst_tools': ['spss'], 'cloud': ['azure'], 'programming': ['r', 'python', 'sql']}</t>
  </si>
  <si>
    <t>Платформа ОФД</t>
  </si>
  <si>
    <t>['scala', 'python', 'java', 'sql', 'postgresql', 'elasticsearch', 'hadoop', 'spark', 'airflow', 'gitlab', 'docker', 'jira', 'confluence']</t>
  </si>
  <si>
    <t>{'async': ['jira', 'confluence'], 'databases': ['postgresql', 'elasticsearch'], 'libraries': ['hadoop', 'spark', 'airflow'], 'other': ['gitlab', 'docker'], 'programming': ['scala', 'python', 'java', 'sql']}</t>
  </si>
  <si>
    <t>Connexe Search Limited</t>
  </si>
  <si>
    <t>['python', 'r', 'scala', 'spark', 'tableau']</t>
  </si>
  <si>
    <t>{'analyst_tools': ['tableau'], 'libraries': ['spark'], 'programming': ['python', 'r', 'scala']}</t>
  </si>
  <si>
    <t>Senior Python Data</t>
  </si>
  <si>
    <t>['typescript', 'express']</t>
  </si>
  <si>
    <t>{'programming': ['typescript'], 'webframeworks': ['express']}</t>
  </si>
  <si>
    <t>Live Nation Worldwide, Inc.</t>
  </si>
  <si>
    <t>['python', 'r', 'sql', 'snowflake', 'aws', 'alteryx', 'spss', 'tableau', 'qlik']</t>
  </si>
  <si>
    <t>{'analyst_tools': ['alteryx', 'spss', 'tableau', 'qlik'], 'cloud': ['snowflake', 'aws'], 'programming': ['python', 'r', 'sql']}</t>
  </si>
  <si>
    <t>Senior Payments Analyst</t>
  </si>
  <si>
    <t>['python', 'r', 'sas', 'sas', 'sql', 'excel', 'spss']</t>
  </si>
  <si>
    <t>{'analyst_tools': ['sas', 'excel', 'spss'], 'programming': ['python', 'r', 'sas', 'sql']}</t>
  </si>
  <si>
    <t>B2B Data Analyst in Marketing &amp; Sales m/f/d</t>
  </si>
  <si>
    <t>ATOSS Software AG</t>
  </si>
  <si>
    <t>Fast Data Support</t>
  </si>
  <si>
    <t>['typescript', 'azure', 'graphql', 'node.js', 'linux']</t>
  </si>
  <si>
    <t>{'cloud': ['azure'], 'libraries': ['graphql'], 'os': ['linux'], 'programming': ['typescript'], 'webframeworks': ['node.js']}</t>
  </si>
  <si>
    <t>Data engineer / engineer</t>
  </si>
  <si>
    <t>EC Healthcare</t>
  </si>
  <si>
    <t>['sql', 'nosql', 'python', 'c++', 'c#', 'cassandra', 'azure', 'hadoop', 'spark', 'kafka', 'flow']</t>
  </si>
  <si>
    <t>{'cloud': ['azure'], 'databases': ['cassandra'], 'libraries': ['hadoop', 'spark', 'kafka'], 'other': ['flow'], 'programming': ['sql', 'nosql', 'python', 'c++', 'c#']}</t>
  </si>
  <si>
    <t>SVA GmbH</t>
  </si>
  <si>
    <t>['sql', 'powershell', 'sql server', 'ssis', 'ssrs']</t>
  </si>
  <si>
    <t>{'analyst_tools': ['ssis', 'ssrs'], 'databases': ['sql server'], 'programming': ['sql', 'powershell']}</t>
  </si>
  <si>
    <t>Mobile Network Data Analyst</t>
  </si>
  <si>
    <t>Karriere sta cercando BUSINESS INTELLIGENCE SPECIALIST DATA...</t>
  </si>
  <si>
    <t>Karriere</t>
  </si>
  <si>
    <t>R Everse SpA</t>
  </si>
  <si>
    <t>Fintech Holdings Ltd</t>
  </si>
  <si>
    <t>The Best Connection Halesowen</t>
  </si>
  <si>
    <t>['sql', 'no-sql', 'python', 'excel', 'power bi', 'tableau']</t>
  </si>
  <si>
    <t>{'analyst_tools': ['excel', 'power bi', 'tableau'], 'programming': ['sql', 'no-sql', 'python']}</t>
  </si>
  <si>
    <t>Secure Network Analytics Engineer</t>
  </si>
  <si>
    <t>['r', 'matlab', 'spark', 'alteryx', 'datarobot']</t>
  </si>
  <si>
    <t>{'analyst_tools': ['alteryx', 'datarobot'], 'libraries': ['spark'], 'programming': ['r', 'matlab']}</t>
  </si>
  <si>
    <t>FDJ - La Française des Jeux</t>
  </si>
  <si>
    <t>['sql', 'vue', 'power bi']</t>
  </si>
  <si>
    <t>{'analyst_tools': ['power bi'], 'programming': ['sql'], 'webframeworks': ['vue']}</t>
  </si>
  <si>
    <t>Assc Dir - Software Engineer (Data Engineer)</t>
  </si>
  <si>
    <t>['sql', 'databricks', 'aws', 'airflow', 'flow']</t>
  </si>
  <si>
    <t>{'cloud': ['databricks', 'aws'], 'libraries': ['airflow'], 'other': ['flow'], 'programming': ['sql']}</t>
  </si>
  <si>
    <t>NTT DATA sta cercando Data Scientist Senior</t>
  </si>
  <si>
    <t>['python', 'r', 'sql', 'sas', 'sas', 'java', 'spark']</t>
  </si>
  <si>
    <t>{'analyst_tools': ['sas'], 'libraries': ['spark'], 'programming': ['python', 'r', 'sql', 'sas', 'java']}</t>
  </si>
  <si>
    <t>Data Analyst Associate - Now Hiring</t>
  </si>
  <si>
    <t>Ascendo Resources LLC</t>
  </si>
  <si>
    <t>Data Engineer (Fintech/Automotive)</t>
  </si>
  <si>
    <t>['nosql', 'sql', 'aws', 'redshift', 'azure', 'word', 'excel', 'powerpoint']</t>
  </si>
  <si>
    <t>{'analyst_tools': ['word', 'excel', 'powerpoint'], 'cloud': ['aws', 'redshift', 'azure'], 'programming': ['nosql', 'sql']}</t>
  </si>
  <si>
    <t>AI and Machine Learning Data Engineer</t>
  </si>
  <si>
    <t>['go', 'python', 'databricks', 'aws', 'jupyter', 'react', 'word']</t>
  </si>
  <si>
    <t>{'analyst_tools': ['word'], 'cloud': ['databricks', 'aws'], 'libraries': ['jupyter', 'react'], 'programming': ['go', 'python']}</t>
  </si>
  <si>
    <t>BibliU</t>
  </si>
  <si>
    <t>['snowflake', 'aws', 'terraform']</t>
  </si>
  <si>
    <t>{'cloud': ['snowflake', 'aws'], 'other': ['terraform']}</t>
  </si>
  <si>
    <t>Data Scientist - Security Clearance Required. Job in Beavercreek...</t>
  </si>
  <si>
    <t>eq: data engineer</t>
  </si>
  <si>
    <t>TATA CONSULTANCY SERVICES CHILE S.A.</t>
  </si>
  <si>
    <t>3rd Line Data Engineer</t>
  </si>
  <si>
    <t>Solvencia Technologies Pvt Ltd</t>
  </si>
  <si>
    <t>['sql', 'no-sql', 'power bi', 'excel', 'tableau', 'dax']</t>
  </si>
  <si>
    <t>{'analyst_tools': ['power bi', 'excel', 'tableau', 'dax'], 'programming': ['sql', 'no-sql']}</t>
  </si>
  <si>
    <t>['sql', 'r', 'sas', 'sas', 'python', 'java', 'aws', 'azure', 'hadoop', 'spark', 'pyspark', 'excel', 'powerpoint', 'git', 'bitbucket', 'github']</t>
  </si>
  <si>
    <t>{'analyst_tools': ['sas', 'excel', 'powerpoint'], 'cloud': ['aws', 'azure'], 'libraries': ['hadoop', 'spark', 'pyspark'], 'other': ['git', 'bitbucket', 'github'], 'programming': ['sql', 'r', 'sas', 'python', 'java']}</t>
  </si>
  <si>
    <t>Applied Behaviour Analyst</t>
  </si>
  <si>
    <t>Prep Academy Tutors</t>
  </si>
  <si>
    <t>['aws', 'kafka', 'graphql', 'kubernetes', 'docker', 'github']</t>
  </si>
  <si>
    <t>{'cloud': ['aws'], 'libraries': ['kafka', 'graphql'], 'other': ['kubernetes', 'docker', 'github']}</t>
  </si>
  <si>
    <t>Hardware Test Engineer</t>
  </si>
  <si>
    <t>NI Network Infrastructure</t>
  </si>
  <si>
    <t>Data Scientist (7750 USD/Mes)</t>
  </si>
  <si>
    <t>['mongo', 'mongodb', 'mongodb', 'nosql', 'sql', 'sql server', 'db2', 'postgresql', 'aws', 'azure', 'oracle', 'redshift', 'kafka']</t>
  </si>
  <si>
    <t>{'cloud': ['aws', 'azure', 'oracle', 'redshift'], 'databases': ['mongodb', 'sql server', 'db2', 'postgresql'], 'libraries': ['kafka'], 'programming': ['mongo', 'mongodb', 'nosql', 'sql']}</t>
  </si>
  <si>
    <t>Time sciences</t>
  </si>
  <si>
    <t>['python', 'r', 'sql', 'pandas', 'scikit-learn', 'keras', 'tensorflow', 'spark', 'hadoop', 'tableau']</t>
  </si>
  <si>
    <t>{'analyst_tools': ['tableau'], 'libraries': ['pandas', 'scikit-learn', 'keras', 'tensorflow', 'spark', 'hadoop'], 'programming': ['python', 'r', 'sql']}</t>
  </si>
  <si>
    <t>['sql', 'python', 'power bi', 'confluence', 'jira']</t>
  </si>
  <si>
    <t>{'analyst_tools': ['power bi'], 'async': ['confluence', 'jira'], 'programming': ['sql', 'python']}</t>
  </si>
  <si>
    <t>['typescript', 'php', 'python', 'go', 'javascript', 'sql', 'mongodb', 'mongodb', 'bigquery', 'gcp', 'graphql', 'selenium', 'angular', 'django', 'docker', 'gitlab', 'kubernetes', 'jira', 'confluence']</t>
  </si>
  <si>
    <t>{'async': ['jira', 'confluence'], 'cloud': ['bigquery', 'gcp'], 'databases': ['mongodb'], 'libraries': ['graphql', 'selenium'], 'other': ['docker', 'gitlab', 'kubernetes'], 'programming': ['typescript', 'php', 'python', 'go', 'javascript', 'sql', 'mongodb'], 'webframeworks': ['angular', 'django']}</t>
  </si>
  <si>
    <t>Data Scientist Ref: 17/22</t>
  </si>
  <si>
    <t>['python', 'sql', 'gcp', 'aws', 'azure', 'numpy', 'tensorflow', 'pytorch', 'spark', 'docker']</t>
  </si>
  <si>
    <t>{'cloud': ['gcp', 'aws', 'azure'], 'libraries': ['numpy', 'tensorflow', 'pytorch', 'spark'], 'other': ['docker'], 'programming': ['python', 'sql']}</t>
  </si>
  <si>
    <t>Remote Data Science/Data Architect</t>
  </si>
  <si>
    <t>['r', 'snowflake', 'ggplot2', 'linux']</t>
  </si>
  <si>
    <t>{'cloud': ['snowflake'], 'libraries': ['ggplot2'], 'os': ['linux'], 'programming': ['r']}</t>
  </si>
  <si>
    <t>Procurify</t>
  </si>
  <si>
    <t>['sql', 'nosql', 'mongodb', 'mongodb', 'go', 'postgresql', 'mysql', 'dynamodb', 'databricks', 'aws', 'azure', 'spark', 'tableau', 'docker', 'kubernetes']</t>
  </si>
  <si>
    <t>{'analyst_tools': ['tableau'], 'cloud': ['databricks', 'aws', 'azure'], 'databases': ['mongodb', 'postgresql', 'mysql', 'dynamodb'], 'libraries': ['spark'], 'other': ['docker', 'kubernetes'], 'programming': ['sql', 'nosql', 'mongodb', 'go']}</t>
  </si>
  <si>
    <t>TOYOTA KREDITBANK GMBH</t>
  </si>
  <si>
    <t>Data Analyst, Measurement &amp; Insights External Affairs</t>
  </si>
  <si>
    <t>['sql', 'python', 'r', 'excel', 'sheets', 'tableau']</t>
  </si>
  <si>
    <t>{'analyst_tools': ['excel', 'sheets', 'tableau'], 'programming': ['sql', 'python', 'r']}</t>
  </si>
  <si>
    <t>Grage Labs</t>
  </si>
  <si>
    <t>['python', 'tensorflow', 'keras', 'scikit-learn', 'pandas', 'opencv', 'linux']</t>
  </si>
  <si>
    <t>{'libraries': ['tensorflow', 'keras', 'scikit-learn', 'pandas', 'opencv'], 'os': ['linux'], 'programming': ['python']}</t>
  </si>
  <si>
    <t>['sql', 'r', 'python', 'excel', 'spreadsheet', 'powerpoint']</t>
  </si>
  <si>
    <t>{'analyst_tools': ['excel', 'spreadsheet', 'powerpoint'], 'programming': ['sql', 'r', 'python']}</t>
  </si>
  <si>
    <t>['sql', 'python', 'snowflake', 'bigquery', 'databricks', 'jupyter', 'tableau', 'power bi']</t>
  </si>
  <si>
    <t>{'analyst_tools': ['tableau', 'power bi'], 'cloud': ['snowflake', 'bigquery', 'databricks'], 'libraries': ['jupyter'], 'programming': ['sql', 'python']}</t>
  </si>
  <si>
    <t>Senior Data Engineer [T500-3008]</t>
  </si>
  <si>
    <t>['sql', 'nosql', 'java', 'python', 'aws', 'spring', 'flow']</t>
  </si>
  <si>
    <t>{'cloud': ['aws'], 'libraries': ['spring'], 'other': ['flow'], 'programming': ['sql', 'nosql', 'java', 'python']}</t>
  </si>
  <si>
    <t>via 50connect</t>
  </si>
  <si>
    <t>Harnham Jobs</t>
  </si>
  <si>
    <t>['java', 'python', 'c#', 'c++', 'tableau']</t>
  </si>
  <si>
    <t>{'analyst_tools': ['tableau'], 'programming': ['java', 'python', 'c#', 'c++']}</t>
  </si>
  <si>
    <t>['scala', 'hadoop', 'spark', 'github']</t>
  </si>
  <si>
    <t>{'libraries': ['hadoop', 'spark'], 'other': ['github'], 'programming': ['scala']}</t>
  </si>
  <si>
    <t>Isle, France</t>
  </si>
  <si>
    <t>VesselsValue Ltd</t>
  </si>
  <si>
    <t>Data Engineer - New York</t>
  </si>
  <si>
    <t>Rates Analyst</t>
  </si>
  <si>
    <t>iBASIS</t>
  </si>
  <si>
    <t>CRM Data Analyst Lifestyle Brand (m/w/d)</t>
  </si>
  <si>
    <t>PT Asta Protek Jiarsi</t>
  </si>
  <si>
    <t>NOESIS PORTUGAL</t>
  </si>
  <si>
    <t>['sql', 'go', 'sql server', 'ssis', 'ssrs', 'excel', 'power bi']</t>
  </si>
  <si>
    <t>{'analyst_tools': ['ssis', 'ssrs', 'excel', 'power bi'], 'databases': ['sql server'], 'programming': ['sql', 'go']}</t>
  </si>
  <si>
    <t>CDI Data Analyst (H/F/X)</t>
  </si>
  <si>
    <t>CANAL+ BRAND SOLUTIONS</t>
  </si>
  <si>
    <t>['python', 'bash', 'go', 'perl', 'vmware', 'aws', 'linux', 'jenkins', 'docker']</t>
  </si>
  <si>
    <t>{'cloud': ['vmware', 'aws'], 'os': ['linux'], 'other': ['jenkins', 'docker'], 'programming': ['python', 'bash', 'go', 'perl']}</t>
  </si>
  <si>
    <t>LONDONSALES COSMETICS SDN. BHD.</t>
  </si>
  <si>
    <t>Miami Gardens Data Analysis Tutor</t>
  </si>
  <si>
    <t>Data Science Analyst/Engineer, Junior</t>
  </si>
  <si>
    <t>Strategic Alliance Consulting Inc</t>
  </si>
  <si>
    <t>via Creative Tokyo</t>
  </si>
  <si>
    <t>['r', 'python', 'aws', 'pandas', 'numpy', 'keras', 'linux', 'docker', 'git']</t>
  </si>
  <si>
    <t>{'cloud': ['aws'], 'libraries': ['pandas', 'numpy', 'keras'], 'os': ['linux'], 'other': ['docker', 'git'], 'programming': ['r', 'python']}</t>
  </si>
  <si>
    <t>['sql', 'mongodb', 'mongodb', 'python', 'aws', 'redshift', 'airflow', 'spark', 'tableau', 'power bi']</t>
  </si>
  <si>
    <t>{'analyst_tools': ['tableau', 'power bi'], 'cloud': ['aws', 'redshift'], 'databases': ['mongodb'], 'libraries': ['airflow', 'spark'], 'programming': ['sql', 'mongodb', 'python']}</t>
  </si>
  <si>
    <t>Process &amp; Capabilities Analyst</t>
  </si>
  <si>
    <t>Business Intelligence Engineer, Global Ops</t>
  </si>
  <si>
    <t>['python', 'sql', 'r', 'tableau', 'power bi', 'excel', 'qlik']</t>
  </si>
  <si>
    <t>{'analyst_tools': ['tableau', 'power bi', 'excel', 'qlik'], 'programming': ['python', 'sql', 'r']}</t>
  </si>
  <si>
    <t>Geerts &amp; Partners</t>
  </si>
  <si>
    <t>Actuarial Analyst/Statistician (Hybrid)</t>
  </si>
  <si>
    <t>FCCI Insurance Group</t>
  </si>
  <si>
    <t>EO Data Processing Engineer (2 posts)</t>
  </si>
  <si>
    <t>ESA - European Space Agency</t>
  </si>
  <si>
    <t>Global Rebranding Data Analyst</t>
  </si>
  <si>
    <t>Data Architect - Healthcare</t>
  </si>
  <si>
    <t>Senior Data Engineer – 2 roles available. Daily rate contracts.</t>
  </si>
  <si>
    <t>['sql', 'python', 'databricks', 'aws', 'spark', 'pyspark', 'jira', 'confluence']</t>
  </si>
  <si>
    <t>{'async': ['jira', 'confluence'], 'cloud': ['databricks', 'aws'], 'libraries': ['spark', 'pyspark'], 'programming': ['sql', 'python']}</t>
  </si>
  <si>
    <t>Data Engineer-Elastic Search</t>
  </si>
  <si>
    <t>Black &amp; White Business Solutions</t>
  </si>
  <si>
    <t>['python', 'elasticsearch', 'aws', 'pandas', 'numpy', 'django']</t>
  </si>
  <si>
    <t>{'cloud': ['aws'], 'databases': ['elasticsearch'], 'libraries': ['pandas', 'numpy'], 'programming': ['python'], 'webframeworks': ['django']}</t>
  </si>
  <si>
    <t>Rosny-sous-Bois, France</t>
  </si>
  <si>
    <t>TURFOOD</t>
  </si>
  <si>
    <t>via FullStack Labs - Talentify</t>
  </si>
  <si>
    <t>Customer Marketing Analyst</t>
  </si>
  <si>
    <t>TurkNet</t>
  </si>
  <si>
    <t>['sql', 'python', 'r', 'azure', 'pytorch', 'tensorflow', 'scikit-learn', 'pyspark']</t>
  </si>
  <si>
    <t>{'cloud': ['azure'], 'libraries': ['pytorch', 'tensorflow', 'scikit-learn', 'pyspark'], 'programming': ['sql', 'python', 'r']}</t>
  </si>
  <si>
    <t>Design/Senior Design Engineer</t>
  </si>
  <si>
    <t>['python', 'r', 'java', 'scala', 'aws', 'redshift', 'tableau', 'flow']</t>
  </si>
  <si>
    <t>{'analyst_tools': ['tableau'], 'cloud': ['aws', 'redshift'], 'other': ['flow'], 'programming': ['python', 'r', 'java', 'scala']}</t>
  </si>
  <si>
    <t>Data Lead (AUS)</t>
  </si>
  <si>
    <t>['sql', 'powershell', 'sql server', 'excel', 'jira', 'confluence']</t>
  </si>
  <si>
    <t>{'analyst_tools': ['excel'], 'async': ['jira', 'confluence'], 'databases': ['sql server'], 'programming': ['sql', 'powershell']}</t>
  </si>
  <si>
    <t>Analyst/Senior Analyst-Data Science</t>
  </si>
  <si>
    <t>['hadoop', 'express', 'tableau']</t>
  </si>
  <si>
    <t>{'analyst_tools': ['tableau'], 'libraries': ['hadoop'], 'webframeworks': ['express']}</t>
  </si>
  <si>
    <t>Stage d'analyste en big data</t>
  </si>
  <si>
    <t>Queen Consulting Group</t>
  </si>
  <si>
    <t>Cloud Data Engineer with Demonstrable Snowflake and Confluence ...</t>
  </si>
  <si>
    <t>SoftNice UG</t>
  </si>
  <si>
    <t>Data Engineer Consultant - Risk and Regulatory Reporting</t>
  </si>
  <si>
    <t>Finalyse</t>
  </si>
  <si>
    <t>['sql', 'sas', 'sas', 'python', 'visio']</t>
  </si>
  <si>
    <t>{'analyst_tools': ['sas', 'visio'], 'programming': ['sql', 'sas', 'python']}</t>
  </si>
  <si>
    <t>DECILIA</t>
  </si>
  <si>
    <t>Sr. Security Data Scientist</t>
  </si>
  <si>
    <t>Analyst, Customer Success</t>
  </si>
  <si>
    <t>Business Analyst CI&amp;I Team</t>
  </si>
  <si>
    <t>['sql', 'vba', 'outlook', 'word', 'powerpoint', 'excel']</t>
  </si>
  <si>
    <t>{'analyst_tools': ['outlook', 'word', 'powerpoint', 'excel'], 'programming': ['sql', 'vba']}</t>
  </si>
  <si>
    <t>Senior big data intelligent analysis engineer -Tik Tok/Live</t>
  </si>
  <si>
    <t>['sql', 'python', 'r', 'java', 'sas', 'sas', 'power bi', 'qlik', 'tableau', 'word', 'excel', 'powerpoint']</t>
  </si>
  <si>
    <t>{'analyst_tools': ['sas', 'power bi', 'qlik', 'tableau', 'word', 'excel', 'powerpoint'], 'programming': ['sql', 'python', 'r', 'java', 'sas']}</t>
  </si>
  <si>
    <t>Goodman Masson Germany GmbH</t>
  </si>
  <si>
    <t>Senior Test Engineer-ey Global Delivery Services</t>
  </si>
  <si>
    <t>['java', 'python', 'c', 'selenium']</t>
  </si>
  <si>
    <t>{'libraries': ['selenium'], 'programming': ['java', 'python', 'c']}</t>
  </si>
  <si>
    <t>Mid Level Data Scientist - On Site Opportunity</t>
  </si>
  <si>
    <t>['python', 'sql', 'nosql', 'azure', 'sharepoint']</t>
  </si>
  <si>
    <t>{'analyst_tools': ['sharepoint'], 'cloud': ['azure'], 'programming': ['python', 'sql', 'nosql']}</t>
  </si>
  <si>
    <t>Sodexo Romania Benefits &amp; Rewards Services</t>
  </si>
  <si>
    <t>Data Analyst, Marketing. Job in Munich My Valley Jobs Today</t>
  </si>
  <si>
    <t>['python', 'scala', 'sql', 'mysql', 'dynamodb', 'bigquery', 'snowflake', 'aws', 'gcp', 'spark', 'kafka', 'airflow', 'scikit-learn', 'fastapi', 'flask', 'tableau', 'docker', 'kubernetes', 'terraform']</t>
  </si>
  <si>
    <t>{'analyst_tools': ['tableau'], 'cloud': ['bigquery', 'snowflake', 'aws', 'gcp'], 'databases': ['mysql', 'dynamodb'], 'libraries': ['spark', 'kafka', 'airflow', 'scikit-learn'], 'other': ['docker', 'kubernetes', 'terraform'], 'programming': ['python', 'scala', 'sql'], 'webframeworks': ['fastapi', 'flask']}</t>
  </si>
  <si>
    <t>Ingeniero/a de Datos</t>
  </si>
  <si>
    <t>['python', 'sas', 'sas', 'sql', 'nosql']</t>
  </si>
  <si>
    <t>{'analyst_tools': ['sas'], 'programming': ['python', 'sas', 'sql', 'nosql']}</t>
  </si>
  <si>
    <t>Data Engineer - Observability</t>
  </si>
  <si>
    <t>eCommerce Syndication Data Analyst</t>
  </si>
  <si>
    <t>via LSP Renewables</t>
  </si>
  <si>
    <t>Light Source People</t>
  </si>
  <si>
    <t>['sql', 'nosql', 'python', 'r', 'shell', 'azure', 'pyspark', 'flow']</t>
  </si>
  <si>
    <t>{'cloud': ['azure'], 'libraries': ['pyspark'], 'other': ['flow'], 'programming': ['sql', 'nosql', 'python', 'r', 'shell']}</t>
  </si>
  <si>
    <t>Analog Design Engineer (Data Converters)</t>
  </si>
  <si>
    <t>Elgebra</t>
  </si>
  <si>
    <t>['python', 'sql', 'r', 'shell', 'aws', 'spark', 'tensorflow', 'pytorch', 'airflow', 'git']</t>
  </si>
  <si>
    <t>{'cloud': ['aws'], 'libraries': ['spark', 'tensorflow', 'pytorch', 'airflow'], 'other': ['git'], 'programming': ['python', 'sql', 'r', 'shell']}</t>
  </si>
  <si>
    <t>Sr. Cybersecurity Engineer (Hadoop Data engineering)</t>
  </si>
  <si>
    <t>['java', 'python', 'hadoop', 'spark', 'kafka', 'airflow', 'yarn']</t>
  </si>
  <si>
    <t>{'libraries': ['hadoop', 'spark', 'kafka', 'airflow'], 'other': ['yarn'], 'programming': ['java', 'python']}</t>
  </si>
  <si>
    <t>Adminstrative Assistant/Data Analyst(Sustainability Coordinator)</t>
  </si>
  <si>
    <t>Dinuba, CA</t>
  </si>
  <si>
    <t>Data Scientist Position(s) at the Center for Health Data Science</t>
  </si>
  <si>
    <t>Fakultetsservice</t>
  </si>
  <si>
    <t>['r', 'python', 'go', 'jupyter', 'gdpr', 'linux']</t>
  </si>
  <si>
    <t>{'libraries': ['jupyter', 'gdpr'], 'os': ['linux'], 'programming': ['r', 'python', 'go']}</t>
  </si>
  <si>
    <t>Coronado, CA</t>
  </si>
  <si>
    <t>['python', 'r', 'jupyter', 'pandas', 'matplotlib', 'scikit-learn']</t>
  </si>
  <si>
    <t>{'libraries': ['jupyter', 'pandas', 'matplotlib', 'scikit-learn'], 'programming': ['python', 'r']}</t>
  </si>
  <si>
    <t>Data Analyst Risques H/F</t>
  </si>
  <si>
    <t>['sql', 'python', 'julia', 'javascript', 'go', 'java', 'c++', 'scala', 'azure']</t>
  </si>
  <si>
    <t>{'cloud': ['azure'], 'programming': ['sql', 'python', 'julia', 'javascript', 'go', 'java', 'c++', 'scala']}</t>
  </si>
  <si>
    <t>Software Engineering Squad Leader</t>
  </si>
  <si>
    <t>DevOps Engineer (AWS)</t>
  </si>
  <si>
    <t>['python', 'groovy', 'ruby', 'ruby', 'perl', 'shell', 'powershell', 'aws', 'redshift', 'linux', 'splunk', 'docker', 'terraform', 'git', 'jenkins', 'kubernetes', 'ansible']</t>
  </si>
  <si>
    <t>{'analyst_tools': ['splunk'], 'cloud': ['aws', 'redshift'], 'os': ['linux'], 'other': ['docker', 'terraform', 'git', 'jenkins', 'kubernetes', 'ansible'], 'programming': ['python', 'groovy', 'ruby', 'perl', 'shell', 'powershell'], 'webframeworks': ['ruby']}</t>
  </si>
  <si>
    <t>JobsRUs.com</t>
  </si>
  <si>
    <t>Data Engineer (Data Management)</t>
  </si>
  <si>
    <t>Sailo Technosoft</t>
  </si>
  <si>
    <t>Pb:081) Big Data Engineer</t>
  </si>
  <si>
    <t>Senior Data Scientist (AI)</t>
  </si>
  <si>
    <t>TIYA</t>
  </si>
  <si>
    <t>['python', 'tensorflow', 'keras', 'scikit-learn']</t>
  </si>
  <si>
    <t>{'libraries': ['tensorflow', 'keras', 'scikit-learn'], 'programming': ['python']}</t>
  </si>
  <si>
    <t>Citizen data analyst (M/F)</t>
  </si>
  <si>
    <t>Plouzané, France</t>
  </si>
  <si>
    <t>Ifremer - French Research Institute for Exploitation of the Sea</t>
  </si>
  <si>
    <t>The Consultant Co.,Ltd.</t>
  </si>
  <si>
    <t>Wissen Technology</t>
  </si>
  <si>
    <t>['python', 'sql', 'snowflake', 'aws', 'databricks', 'pyspark', 'tableau', 'alteryx']</t>
  </si>
  <si>
    <t>{'analyst_tools': ['tableau', 'alteryx'], 'cloud': ['snowflake', 'aws', 'databricks'], 'libraries': ['pyspark'], 'programming': ['python', 'sql']}</t>
  </si>
  <si>
    <t>Data Engineer - Remote  from Latin America</t>
  </si>
  <si>
    <t>Lansweeper NV sta cercando Senior Data Scientist</t>
  </si>
  <si>
    <t>via Prohirezone</t>
  </si>
  <si>
    <t>WESTPOLE - Data Software Engineer</t>
  </si>
  <si>
    <t>['java', 'shell', 'python', 'sql', 'scala', 'mysql', 'sql server', 'oracle', 'hadoop', 'spring', 'spark', 'jenkins', 'github', 'confluence', 'jira']</t>
  </si>
  <si>
    <t>{'async': ['confluence', 'jira'], 'cloud': ['oracle'], 'databases': ['mysql', 'sql server'], 'libraries': ['hadoop', 'spring', 'spark'], 'other': ['jenkins', 'github'], 'programming': ['java', 'shell', 'python', 'sql', 'scala']}</t>
  </si>
  <si>
    <t>['r', 'python', 'sas', 'sas', 'vba', 'spss', 'excel', 'chef']</t>
  </si>
  <si>
    <t>{'analyst_tools': ['sas', 'spss', 'excel'], 'other': ['chef'], 'programming': ['r', 'python', 'sas', 'vba']}</t>
  </si>
  <si>
    <t>Senior Software Engineer, Full Stack</t>
  </si>
  <si>
    <t>['java', 'javascript', 'spring']</t>
  </si>
  <si>
    <t>{'libraries': ['spring'], 'programming': ['java', 'javascript']}</t>
  </si>
  <si>
    <t>AZ MARIA MIDDELARES</t>
  </si>
  <si>
    <t>Data Analyst (m/w/d) im Bereich Costumer Service</t>
  </si>
  <si>
    <t>Data Engineer (4560 USD/Mes) [Remote]</t>
  </si>
  <si>
    <t>['sql', 'nosql', 'r', 'python', 'matlab', 'sas', 'sas', 'mysql', 'cassandra', 'oracle', 'azure', 'aws', 'hadoop', 'spark', 'airflow', 'tableau', 'power bi', 'github', 'bitbucket']</t>
  </si>
  <si>
    <t>{'analyst_tools': ['sas', 'tableau', 'power bi'], 'cloud': ['oracle', 'azure', 'aws'], 'databases': ['mysql', 'cassandra'], 'libraries': ['hadoop', 'spark', 'airflow'], 'other': ['github', 'bitbucket'], 'programming': ['sql', 'nosql', 'r', 'python', 'matlab', 'sas']}</t>
  </si>
  <si>
    <t>Musala Soft</t>
  </si>
  <si>
    <t>['python', 'sql', 'nosql', 'aws', 'kafka', 'spark', 'airflow', 'docker', 'kubernetes']</t>
  </si>
  <si>
    <t>{'cloud': ['aws'], 'libraries': ['kafka', 'spark', 'airflow'], 'other': ['docker', 'kubernetes'], 'programming': ['python', 'sql', 'nosql']}</t>
  </si>
  <si>
    <t>big data analyst/developer</t>
  </si>
  <si>
    <t>Avangarde Consulting s.r.l.</t>
  </si>
  <si>
    <t>['python', 'java', 'scala', 'bash', 'sql', 'nosql', 'hadoop', 'spark', 'gdpr']</t>
  </si>
  <si>
    <t>{'libraries': ['hadoop', 'spark', 'gdpr'], 'programming': ['python', 'java', 'scala', 'bash', 'sql', 'nosql']}</t>
  </si>
  <si>
    <t>Senior Data Engineer - Team Growth &amp; Automation</t>
  </si>
  <si>
    <t>Analista de Antifraude Informatico y Dark Web</t>
  </si>
  <si>
    <t>via SouthernTech Job Board - JobBoardHQ</t>
  </si>
  <si>
    <t>Cintam Ltd.</t>
  </si>
  <si>
    <t>Arya.ag</t>
  </si>
  <si>
    <t>Data Analyst (Davao or Cagayan de Oro)</t>
  </si>
  <si>
    <t>['sql', 'power bi', 'qlik', 'tableau', 'excel', 'flow']</t>
  </si>
  <si>
    <t>{'analyst_tools': ['power bi', 'qlik', 'tableau', 'excel'], 'other': ['flow'], 'programming': ['sql']}</t>
  </si>
  <si>
    <t>Sr Servops Data Analyst</t>
  </si>
  <si>
    <t>['python', 'aws', 'pandas', 'numpy', 'matplotlib', 'seaborn', 'spark', 'github']</t>
  </si>
  <si>
    <t>{'cloud': ['aws'], 'libraries': ['pandas', 'numpy', 'matplotlib', 'seaborn', 'spark'], 'other': ['github'], 'programming': ['python']}</t>
  </si>
  <si>
    <t>Data Sr. Analyst - Market Expansion (RFP Response)</t>
  </si>
  <si>
    <t>Lainate, Metropolitan City of Milan, Italy</t>
  </si>
  <si>
    <t>Purchasing Analyst</t>
  </si>
  <si>
    <t>['python', 'azure', 'aws', 'gcp', 'linux', 'macos']</t>
  </si>
  <si>
    <t>{'cloud': ['azure', 'aws', 'gcp'], 'os': ['linux', 'macos'], 'programming': ['python']}</t>
  </si>
  <si>
    <t>['python', 'sql', 'aws', 'azure', 'looker', 'tableau', 'kubernetes', 'docker']</t>
  </si>
  <si>
    <t>{'analyst_tools': ['looker', 'tableau'], 'cloud': ['aws', 'azure'], 'other': ['kubernetes', 'docker'], 'programming': ['python', 'sql']}</t>
  </si>
  <si>
    <t>Infrastructure Engineer (Windows)</t>
  </si>
  <si>
    <t>(Junior) BI Analyst Metall-</t>
  </si>
  <si>
    <t>Starmann GmbH</t>
  </si>
  <si>
    <t>Flight Data and Certification Analyst</t>
  </si>
  <si>
    <t>Bendigo VIC, Australia</t>
  </si>
  <si>
    <t>Ignite Specialist Recruitment Services</t>
  </si>
  <si>
    <t>['sql', 't-sql', 'sql server', 'hadoop', 'ssis', 'alteryx', 'tableau', 'power bi', 'powerpoint']</t>
  </si>
  <si>
    <t>{'analyst_tools': ['ssis', 'alteryx', 'tableau', 'power bi', 'powerpoint'], 'databases': ['sql server'], 'libraries': ['hadoop'], 'programming': ['sql', 't-sql']}</t>
  </si>
  <si>
    <t>['python', 'html', 'javascript', 'java']</t>
  </si>
  <si>
    <t>{'programming': ['python', 'html', 'javascript', 'java']}</t>
  </si>
  <si>
    <t>['db2', 'azure', 'aws']</t>
  </si>
  <si>
    <t>{'cloud': ['azure', 'aws'], 'databases': ['db2']}</t>
  </si>
  <si>
    <t>Enercoop National</t>
  </si>
  <si>
    <t>['python', 'bash', 'sql', 'git']</t>
  </si>
  <si>
    <t>{'other': ['git'], 'programming': ['python', 'bash', 'sql']}</t>
  </si>
  <si>
    <t>TeamWorx Security, LLC</t>
  </si>
  <si>
    <t>['python', 'r', 'html', 'scala', 'java', 'keras', 'tensorflow', 'pytorch', 'excel']</t>
  </si>
  <si>
    <t>{'analyst_tools': ['excel'], 'libraries': ['keras', 'tensorflow', 'pytorch'], 'programming': ['python', 'r', 'html', 'scala', 'java']}</t>
  </si>
  <si>
    <t>ML Research Engineer/Data Science Engineer</t>
  </si>
  <si>
    <t>Data Operations Lead</t>
  </si>
  <si>
    <t>Senior Staff Engineer, Data Science</t>
  </si>
  <si>
    <t>['r', 'python', 'matlab', 'perl', 'java', 'sql', 'nosql', 'mysql', 'mariadb', 'aws', 'azure', 'hadoop', 'spark']</t>
  </si>
  <si>
    <t>{'cloud': ['aws', 'azure'], 'databases': ['mysql', 'mariadb'], 'libraries': ['hadoop', 'spark'], 'programming': ['r', 'python', 'matlab', 'perl', 'java', 'sql', 'nosql']}</t>
  </si>
  <si>
    <t>Data Scientist Business Analytics &amp; Optimization</t>
  </si>
  <si>
    <t>['r', 'python', 'sas', 'sas', 'excel', 'flow']</t>
  </si>
  <si>
    <t>{'analyst_tools': ['sas', 'excel'], 'other': ['flow'], 'programming': ['r', 'python', 'sas']}</t>
  </si>
  <si>
    <t>Data &amp; Business Analyst</t>
  </si>
  <si>
    <t>['sql', 'python', 'sas', 'sas', 'r', 'sql server', 'oracle', 'pandas', 'matplotlib', 'power bi', 'spss']</t>
  </si>
  <si>
    <t>{'analyst_tools': ['sas', 'power bi', 'spss'], 'cloud': ['oracle'], 'databases': ['sql server'], 'libraries': ['pandas', 'matplotlib'], 'programming': ['sql', 'python', 'sas', 'r']}</t>
  </si>
  <si>
    <t>CompuGroup Medical SE &amp; Co. KGaA</t>
  </si>
  <si>
    <t>Arquitecto de Datos Cloud Gcp</t>
  </si>
  <si>
    <t>Data Engineer/ Data Science Consultant - Business Intelligence Tools</t>
  </si>
  <si>
    <t>Data Analyst Data Entry - Part Time - Full-time / Part-time</t>
  </si>
  <si>
    <t>['powerpoint', 'smartsheet']</t>
  </si>
  <si>
    <t>{'analyst_tools': ['powerpoint'], 'async': ['smartsheet']}</t>
  </si>
  <si>
    <t>Empresa: Bluetab Solutions México, S.A. de C.V.</t>
  </si>
  <si>
    <t>['scala', 'java', 'python', 'sql', 'azure', 'gcp', 'databricks', 'spark', 'pyspark']</t>
  </si>
  <si>
    <t>{'cloud': ['azure', 'gcp', 'databricks'], 'libraries': ['spark', 'pyspark'], 'programming': ['scala', 'java', 'python', 'sql']}</t>
  </si>
  <si>
    <t>Lalamove - Software Engineer (Data Platform)</t>
  </si>
  <si>
    <t>['java', 'spring', 'tableau']</t>
  </si>
  <si>
    <t>{'analyst_tools': ['tableau'], 'libraries': ['spring'], 'programming': ['java']}</t>
  </si>
  <si>
    <t>Data Scientist, Sr</t>
  </si>
  <si>
    <t>Product Owner Data / Product Analyst (m/w/d) Business Unit Insurance</t>
  </si>
  <si>
    <t>Leipzig, Germany   (+3 others)</t>
  </si>
  <si>
    <t>Fleet Excellence Analyst</t>
  </si>
  <si>
    <t>Middelfart, Denmark</t>
  </si>
  <si>
    <t>Bunker Holding A/S</t>
  </si>
  <si>
    <t>['r', 'power bi', 'excel', 'dax', 'tableau', 'planner']</t>
  </si>
  <si>
    <t>{'analyst_tools': ['power bi', 'excel', 'dax', 'tableau'], 'async': ['planner'], 'programming': ['r']}</t>
  </si>
  <si>
    <t>Sciant</t>
  </si>
  <si>
    <t>['sql', 't-sql', 'sql server', 'mysql', 'postgresql', 'azure', 'oracle', 'power bi', 'dax', 'ssis', 'kubernetes']</t>
  </si>
  <si>
    <t>{'analyst_tools': ['power bi', 'dax', 'ssis'], 'cloud': ['azure', 'oracle'], 'databases': ['sql server', 'mysql', 'postgresql'], 'other': ['kubernetes'], 'programming': ['sql', 't-sql']}</t>
  </si>
  <si>
    <t>ICT Engineer - Data Center / Critical Services Technician ICT (m/f/d)</t>
  </si>
  <si>
    <t>Manager, Software Engineering</t>
  </si>
  <si>
    <t>TrendMiner</t>
  </si>
  <si>
    <t>['c#', 'golang', 'python', 'angular', 'windows', 'linux', 'kubernetes']</t>
  </si>
  <si>
    <t>{'os': ['windows', 'linux'], 'other': ['kubernetes'], 'programming': ['c#', 'golang', 'python'], 'webframeworks': ['angular']}</t>
  </si>
  <si>
    <t>Staff Data Engineer (m/f/d)</t>
  </si>
  <si>
    <t>Data Science Trainer/faculty</t>
  </si>
  <si>
    <t>Itvedant Education Pvt Ltd</t>
  </si>
  <si>
    <t>['python', 'heroku', 'hadoop', 'flask', 'django', 'excel', 'tableau', 'github']</t>
  </si>
  <si>
    <t>{'analyst_tools': ['excel', 'tableau'], 'cloud': ['heroku'], 'libraries': ['hadoop'], 'other': ['github'], 'programming': ['python'], 'webframeworks': ['flask', 'django']}</t>
  </si>
  <si>
    <t>Data Architect Senior Azure Power BI Remote</t>
  </si>
  <si>
    <t>​​Salesforce / Data Integration Engineer​</t>
  </si>
  <si>
    <t>['java', 'python', 'postgresql', 'oracle', 'snowflake', 'unix']</t>
  </si>
  <si>
    <t>{'cloud': ['oracle', 'snowflake'], 'databases': ['postgresql'], 'os': ['unix'], 'programming': ['java', 'python']}</t>
  </si>
  <si>
    <t>AI Advisor/Data Scientist</t>
  </si>
  <si>
    <t>['python', 'sql', 'sas', 'sas', 'r', 'spark', 'powerpoint']</t>
  </si>
  <si>
    <t>{'analyst_tools': ['sas', 'powerpoint'], 'libraries': ['spark'], 'programming': ['python', 'sql', 'sas', 'r']}</t>
  </si>
  <si>
    <t>Senior BI Analyst Sales Data Models</t>
  </si>
  <si>
    <t>['sql', 'databricks', 'azure', 'power bi', 'dax']</t>
  </si>
  <si>
    <t>{'analyst_tools': ['power bi', 'dax'], 'cloud': ['databricks', 'azure'], 'programming': ['sql']}</t>
  </si>
  <si>
    <t>Market Data Analyst jobs in Al Ahmadi</t>
  </si>
  <si>
    <t>TMB (Trusted Media Brands)</t>
  </si>
  <si>
    <t>['windows', 'qlik', 'excel']</t>
  </si>
  <si>
    <t>{'analyst_tools': ['qlik', 'excel'], 'os': ['windows']}</t>
  </si>
  <si>
    <t>['mariadb', 'openstack', 'vmware', 'oracle', 'linux', 'redhat', 'docker']</t>
  </si>
  <si>
    <t>{'cloud': ['openstack', 'vmware', 'oracle'], 'databases': ['mariadb'], 'os': ['linux', 'redhat'], 'other': ['docker']}</t>
  </si>
  <si>
    <t>Catalyst Tech</t>
  </si>
  <si>
    <t>One Bridge Inc</t>
  </si>
  <si>
    <t>Supervisor Bilingüe de Master Data</t>
  </si>
  <si>
    <t>Magneto</t>
  </si>
  <si>
    <t>Marketing/ Community Manager</t>
  </si>
  <si>
    <t>Valkuren</t>
  </si>
  <si>
    <t>Data Scientist (7750 USD/Mes) [Remote]</t>
  </si>
  <si>
    <t>Fieldale, VA</t>
  </si>
  <si>
    <t>['oracle', 'aws', 'azure', 'tableau']</t>
  </si>
  <si>
    <t>{'analyst_tools': ['tableau'], 'cloud': ['oracle', 'aws', 'azure']}</t>
  </si>
  <si>
    <t>Test Engineer IV</t>
  </si>
  <si>
    <t>Project Growth</t>
  </si>
  <si>
    <t>Lead Data Analytics Consultant</t>
  </si>
  <si>
    <t>Sourced Group</t>
  </si>
  <si>
    <t>['nosql', 'python', 'scala', 'java', 'sql', 'shell', 'aws', 'azure', 'jupyter', 'pandas', 'numpy', 'pyspark', 'excel', 'git', 'svn', 'jenkins', 'jira']</t>
  </si>
  <si>
    <t>{'analyst_tools': ['excel'], 'async': ['jira'], 'cloud': ['aws', 'azure'], 'libraries': ['jupyter', 'pandas', 'numpy', 'pyspark'], 'other': ['git', 'svn', 'jenkins'], 'programming': ['nosql', 'python', 'scala', 'java', 'sql', 'shell']}</t>
  </si>
  <si>
    <t>Immeo</t>
  </si>
  <si>
    <t>Groupe Label'Vie - Carrefour</t>
  </si>
  <si>
    <t>.net Software Engineer at Markets Core Platform Squad, Associate...</t>
  </si>
  <si>
    <t>Onboarding Analyst</t>
  </si>
  <si>
    <t>Concentrico</t>
  </si>
  <si>
    <t>['sql', 'python', 'powershell', 'postgresql', 'oracle', 'redshift', 'snowflake', 'bigquery', 'sap']</t>
  </si>
  <si>
    <t>{'analyst_tools': ['sap'], 'cloud': ['oracle', 'redshift', 'snowflake', 'bigquery'], 'databases': ['postgresql'], 'programming': ['sql', 'python', 'powershell']}</t>
  </si>
  <si>
    <t>noor staffing</t>
  </si>
  <si>
    <t>['sql', 'python', 'gcp', 'aws', 'azure', 'snowflake', 'bigquery', 'redshift', 'docker', 'kubernetes', 'github', 'jira', 'confluence']</t>
  </si>
  <si>
    <t>{'async': ['jira', 'confluence'], 'cloud': ['gcp', 'aws', 'azure', 'snowflake', 'bigquery', 'redshift'], 'other': ['docker', 'kubernetes', 'github'], 'programming': ['sql', 'python']}</t>
  </si>
  <si>
    <t>Senior Data Engineer | Fulltime | NYC- Hybrid | 10+ Years needed</t>
  </si>
  <si>
    <t>['go', 'java', 'snowflake', 'spark', 'power bi', 'tableau']</t>
  </si>
  <si>
    <t>{'analyst_tools': ['power bi', 'tableau'], 'cloud': ['snowflake'], 'libraries': ['spark'], 'programming': ['go', 'java']}</t>
  </si>
  <si>
    <t>['sql', 't-sql', 'c#', 'python', 'sql server']</t>
  </si>
  <si>
    <t>{'databases': ['sql server'], 'programming': ['sql', 't-sql', 'c#', 'python']}</t>
  </si>
  <si>
    <t>['aws', 'azure', 'spark', 'kafka', 'hadoop']</t>
  </si>
  <si>
    <t>{'cloud': ['aws', 'azure'], 'libraries': ['spark', 'kafka', 'hadoop']}</t>
  </si>
  <si>
    <t>United Negro College Fund</t>
  </si>
  <si>
    <t>['r', 'python', 'sas', 'sas', 'excel', 'spss', 'tableau']</t>
  </si>
  <si>
    <t>{'analyst_tools': ['sas', 'excel', 'spss', 'tableau'], 'programming': ['r', 'python', 'sas']}</t>
  </si>
  <si>
    <t>Blue Ventures</t>
  </si>
  <si>
    <t>Dir, Sr Lead Data Analyst(Product)</t>
  </si>
  <si>
    <t>Street End, Canterbury, UK</t>
  </si>
  <si>
    <t>Business Intelligence \/ Data Science Engineer</t>
  </si>
  <si>
    <t>Senior Data Risk Analyst</t>
  </si>
  <si>
    <t>Digital Data Analyst – Digital Analyst Conversion-Rate-Optimierung...</t>
  </si>
  <si>
    <t>DFV Deutsche Familienversicherung AG</t>
  </si>
  <si>
    <t>via Bayside Solutions</t>
  </si>
  <si>
    <t>Data Analyst, Testing and Optimization</t>
  </si>
  <si>
    <t>Stylitics</t>
  </si>
  <si>
    <t>ai | data scientist | computer vision</t>
  </si>
  <si>
    <t>Lead Data-Analyst F/H</t>
  </si>
  <si>
    <t>Docente di Python Avanzato</t>
  </si>
  <si>
    <t>Punto Net Formazione</t>
  </si>
  <si>
    <t>Darnestown, MD</t>
  </si>
  <si>
    <t>performance analyst</t>
  </si>
  <si>
    <t>Metropolitan Atlanta Rapid Transit Authority (MARTA)</t>
  </si>
  <si>
    <t>Xperteez Technology</t>
  </si>
  <si>
    <t>['sql', 'python', 'java', 'c', 'r']</t>
  </si>
  <si>
    <t>{'programming': ['sql', 'python', 'java', 'c', 'r']}</t>
  </si>
  <si>
    <t>Sr. Data Engineer (Ecosystem)</t>
  </si>
  <si>
    <t>Research Data Analyst (6257U), Berkeley Public Health - 54956</t>
  </si>
  <si>
    <t>AVP/VP, Sr. Business Analyst, Data &amp; Analytics</t>
  </si>
  <si>
    <t>via Career Center - AAAI</t>
  </si>
  <si>
    <t>Controller (m|w|d) im Bereich Data Analytics and Group Support</t>
  </si>
  <si>
    <t>Dettingen an der Erms, Germany</t>
  </si>
  <si>
    <t>Senior Engineer Data</t>
  </si>
  <si>
    <t>['sql', 'nosql', 'react', 'kafka']</t>
  </si>
  <si>
    <t>{'libraries': ['react', 'kafka'], 'programming': ['sql', 'nosql']}</t>
  </si>
  <si>
    <t>AIML Software Engineer Manager</t>
  </si>
  <si>
    <t>Quadible</t>
  </si>
  <si>
    <t>['sql', 'python', 'r', 'aws', 'redshift', 'looker']</t>
  </si>
  <si>
    <t>{'analyst_tools': ['looker'], 'cloud': ['aws', 'redshift'], 'programming': ['sql', 'python', 'r']}</t>
  </si>
  <si>
    <t>Data Analytics Training Course and Internship</t>
  </si>
  <si>
    <t>['r', 'python', 'html', 'sql', 'azure', 'databricks', 'spark', 'tableau']</t>
  </si>
  <si>
    <t>{'analyst_tools': ['tableau'], 'cloud': ['azure', 'databricks'], 'libraries': ['spark'], 'programming': ['r', 'python', 'html', 'sql']}</t>
  </si>
  <si>
    <t>Data Science and Visualization Software Engineer</t>
  </si>
  <si>
    <t>['r', 'python', 'matlab', 'numpy', 'pandas', 'tableau']</t>
  </si>
  <si>
    <t>{'analyst_tools': ['tableau'], 'libraries': ['numpy', 'pandas'], 'programming': ['r', 'python', 'matlab']}</t>
  </si>
  <si>
    <t>['scala', 'sql', 'azure', 'databricks', 'spark', 'pyspark', 'pandas', 'github']</t>
  </si>
  <si>
    <t>{'cloud': ['azure', 'databricks'], 'libraries': ['spark', 'pyspark', 'pandas'], 'other': ['github'], 'programming': ['scala', 'sql']}</t>
  </si>
  <si>
    <t>MMB Software | Gestionale cloud e APP per officina meccanica, gommista, centro revisione veicoli</t>
  </si>
  <si>
    <t>SINGAPORE POST LIMITED</t>
  </si>
  <si>
    <t>Product Leader - Industrial and Manufacturing AI &amp; Data Science...</t>
  </si>
  <si>
    <t>Xen.ai</t>
  </si>
  <si>
    <t>['python', 'sql', 'azure', 'aws', 'gcp', 'linux']</t>
  </si>
  <si>
    <t>{'cloud': ['azure', 'aws', 'gcp'], 'os': ['linux'], 'programming': ['python', 'sql']}</t>
  </si>
  <si>
    <t>Data Scientist (Power BI Expert) (40000 MXN/Mes) [Power...</t>
  </si>
  <si>
    <t>Technical Line-Data Development Engineer-Diantao</t>
  </si>
  <si>
    <t>IT, Systems Engineering Group, Data Platform Team, Head of Data...</t>
  </si>
  <si>
    <t>['sql', 'nosql', 'mongodb', 'mongodb', 'sql server', 'cassandra', 'azure', 'oracle', 'aws', 'gcp', 'hadoop', 'power bi', 'qlik', 'tableau', 'flow', 'kubernetes', 'docker']</t>
  </si>
  <si>
    <t>{'analyst_tools': ['power bi', 'qlik', 'tableau'], 'cloud': ['azure', 'oracle', 'aws', 'gcp'], 'databases': ['mongodb', 'sql server', 'cassandra'], 'libraries': ['hadoop'], 'other': ['flow', 'kubernetes', 'docker'], 'programming': ['sql', 'nosql', 'mongodb']}</t>
  </si>
  <si>
    <t>Vesterling</t>
  </si>
  <si>
    <t>['java', 'python', 'postgresql', 'oracle', 'spark', 'kafka', 'hadoop']</t>
  </si>
  <si>
    <t>{'cloud': ['oracle'], 'databases': ['postgresql'], 'libraries': ['spark', 'kafka', 'hadoop'], 'programming': ['java', 'python']}</t>
  </si>
  <si>
    <t>Data Engineering Technical Writer 4+years</t>
  </si>
  <si>
    <t>Intesa Sanpaolo</t>
  </si>
  <si>
    <t>Randstad sta cercando Data Analyst Junior</t>
  </si>
  <si>
    <t>MS BI Data Engineer H/F</t>
  </si>
  <si>
    <t>['sql', 'python', 'aws', 'gcp', 'snowflake', 'looker', 'tableau', 'power bi']</t>
  </si>
  <si>
    <t>{'analyst_tools': ['looker', 'tableau', 'power bi'], 'cloud': ['aws', 'gcp', 'snowflake'], 'programming': ['sql', 'python']}</t>
  </si>
  <si>
    <t>Master Data Analyst Intern</t>
  </si>
  <si>
    <t>['java', 'sql', 'mongodb', 'mongodb', 'mysql', 'cassandra', 'redis', 'spring', 'hadoop', 'spark', 'kafka']</t>
  </si>
  <si>
    <t>{'databases': ['mongodb', 'mysql', 'cassandra', 'redis'], 'libraries': ['spring', 'hadoop', 'spark', 'kafka'], 'programming': ['java', 'sql', 'mongodb']}</t>
  </si>
  <si>
    <t>Search Result Analyst</t>
  </si>
  <si>
    <t>AS511-Data Scientist</t>
  </si>
  <si>
    <t>Devup s.r.l.</t>
  </si>
  <si>
    <t>Market Analyst - IPDS</t>
  </si>
  <si>
    <t>Data Entry Clerk (JO-2301-188136) - Now Hiring</t>
  </si>
  <si>
    <t>Senior Google Cloud Data Engineer</t>
  </si>
  <si>
    <t>Finance Planning and Reporting Analyst</t>
  </si>
  <si>
    <t>['shell', 'express', 'excel', 'flow']</t>
  </si>
  <si>
    <t>{'analyst_tools': ['excel'], 'other': ['flow'], 'programming': ['shell'], 'webframeworks': ['express']}</t>
  </si>
  <si>
    <t>Data Analist Junior</t>
  </si>
  <si>
    <t>Remote Jr Java full stack Developer/ software programmer/Data...</t>
  </si>
  <si>
    <t>DATA ENGINEERING MANAGER</t>
  </si>
  <si>
    <t>Advanced Data Analysts</t>
  </si>
  <si>
    <t>['sql', 'python', 'mysql', 'sql server', 'postgresql', 'azure', 'aws', 'pyspark', 'power bi', 'tableau', 'ssrs', 'ssis']</t>
  </si>
  <si>
    <t>{'analyst_tools': ['power bi', 'tableau', 'ssrs', 'ssis'], 'cloud': ['azure', 'aws'], 'databases': ['mysql', 'sql server', 'postgresql'], 'libraries': ['pyspark'], 'programming': ['sql', 'python']}</t>
  </si>
  <si>
    <t>Manager, Data Science - REMOTE - Full-time</t>
  </si>
  <si>
    <t>Fresha</t>
  </si>
  <si>
    <t>Data Scientist Lead - Vice President</t>
  </si>
  <si>
    <t>Data Engineer Used Car Analytics</t>
  </si>
  <si>
    <t>via Newell Brands</t>
  </si>
  <si>
    <t>['t-sql', 'sql', 'python', 'c#', 'scala', 'azure', 'aws', 'airflow', 'power bi']</t>
  </si>
  <si>
    <t>{'analyst_tools': ['power bi'], 'cloud': ['azure', 'aws'], 'libraries': ['airflow'], 'programming': ['t-sql', 'sql', 'python', 'c#', 'scala']}</t>
  </si>
  <si>
    <t>Peoples Credit Network Finance Co., Inc.</t>
  </si>
  <si>
    <t>Prin Data Scientist</t>
  </si>
  <si>
    <t>['python', 'r', 'scala', 'azure', 'hadoop', 'unix']</t>
  </si>
  <si>
    <t>{'cloud': ['azure'], 'libraries': ['hadoop'], 'os': ['unix'], 'programming': ['python', 'r', 'scala']}</t>
  </si>
  <si>
    <t>Oracle Data Developer</t>
  </si>
  <si>
    <t>Big Data Engineer-Uber</t>
  </si>
  <si>
    <t>['hadoop', 'spark', 'kafka', 'power bi']</t>
  </si>
  <si>
    <t>{'analyst_tools': ['power bi'], 'libraries': ['hadoop', 'spark', 'kafka']}</t>
  </si>
  <si>
    <t>Data Engineer | Hybrid |</t>
  </si>
  <si>
    <t>Cerebral Staffing, LLC</t>
  </si>
  <si>
    <t>via Growthmindedcareer.blogspot.com</t>
  </si>
  <si>
    <t>Senior Data Engineer Retviews Belgium</t>
  </si>
  <si>
    <t>LECTRA Gruppe</t>
  </si>
  <si>
    <t>['sql', 'nosql', 'airflow', 'gdpr', 'git', 'docker', 'kubernetes']</t>
  </si>
  <si>
    <t>{'libraries': ['airflow', 'gdpr'], 'other': ['git', 'docker', 'kubernetes'], 'programming': ['sql', 'nosql']}</t>
  </si>
  <si>
    <t>Junior Data Technology Engineer</t>
  </si>
  <si>
    <t>KYKLO</t>
  </si>
  <si>
    <t>Data Engineer Specialist Mississauga, Ontario, Canada</t>
  </si>
  <si>
    <t>Medisca Pharmaceuticals Inc.</t>
  </si>
  <si>
    <t>Data Engineer - ETL/Python/PySpark</t>
  </si>
  <si>
    <t>['python', 'databricks', 'aws', 'airflow', 'spark', 'hadoop', 'unix']</t>
  </si>
  <si>
    <t>{'cloud': ['databricks', 'aws'], 'libraries': ['airflow', 'spark', 'hadoop'], 'os': ['unix'], 'programming': ['python']}</t>
  </si>
  <si>
    <t>RETAINED - Data Scientist - REMOTE</t>
  </si>
  <si>
    <t>['python', 'powershell', 'c#', 'vb.net', 'typescript', 'html', 'css', 'javascript', 'sas', 'sas', 'r', 'sql', 'azure', 'redshift', 'spark', 'pyspark', 'kafka', 'hadoop', 'angular', 'jquery', 'tableau', 'ssis', 'flow', 'docker', 'bitbucket', 'kubernetes']</t>
  </si>
  <si>
    <t>{'analyst_tools': ['sas', 'tableau', 'ssis'], 'cloud': ['azure', 'redshift'], 'libraries': ['spark', 'pyspark', 'kafka', 'hadoop'], 'other': ['flow', 'docker', 'bitbucket', 'kubernetes'], 'programming': ['python', 'powershell', 'c#', 'vb.net', 'typescript', 'html', 'css', 'javascript', 'sas', 'r', 'sql'], 'webframeworks': ['angular', 'jquery']}</t>
  </si>
  <si>
    <t>Big Data Engineer ESP</t>
  </si>
  <si>
    <t>Logistics Performance Analyst - Egypt</t>
  </si>
  <si>
    <t>['sql', 'javascript', 'python', 'gcp', 'bigquery', 'spark']</t>
  </si>
  <si>
    <t>{'cloud': ['gcp', 'bigquery'], 'libraries': ['spark'], 'programming': ['sql', 'javascript', 'python']}</t>
  </si>
  <si>
    <t>Vacancy Available For Data AI Consult Partner</t>
  </si>
  <si>
    <t>['go', 'azure', 'aws', 'gcp', 'powerpoint']</t>
  </si>
  <si>
    <t>{'analyst_tools': ['powerpoint'], 'cloud': ['azure', 'aws', 'gcp'], 'programming': ['go']}</t>
  </si>
  <si>
    <t>Atmospheric Data Scientist</t>
  </si>
  <si>
    <t>DATA ANALYST – Gain strong AWS expertise driving BIG DATA...</t>
  </si>
  <si>
    <t>Munich Re Automation Solutions Ltd</t>
  </si>
  <si>
    <t>Altersis</t>
  </si>
  <si>
    <t>['python', 'sql', 'r', 'power bi', 'dax']</t>
  </si>
  <si>
    <t>{'analyst_tools': ['power bi', 'dax'], 'programming': ['python', 'sql', 'r']}</t>
  </si>
  <si>
    <t>Developer Compliance Analyst</t>
  </si>
  <si>
    <t>['sql', 'javascript', 'python', 'excel']</t>
  </si>
  <si>
    <t>{'analyst_tools': ['excel'], 'programming': ['sql', 'javascript', 'python']}</t>
  </si>
  <si>
    <t>Billing Data Analyst - Avendra</t>
  </si>
  <si>
    <t>['java', 'python', 'sql', 'databricks', 'snowflake', 'bigquery', 'azure', 'spark', 'spring', 'flask']</t>
  </si>
  <si>
    <t>{'cloud': ['databricks', 'snowflake', 'bigquery', 'azure'], 'libraries': ['spark', 'spring'], 'programming': ['java', 'python', 'sql'], 'webframeworks': ['flask']}</t>
  </si>
  <si>
    <t>['python', 'scala', 'java', 'hadoop', 'spark', 'kafka', 'tableau', 'power bi']</t>
  </si>
  <si>
    <t>{'analyst_tools': ['tableau', 'power bi'], 'libraries': ['hadoop', 'spark', 'kafka'], 'programming': ['python', 'scala', 'java']}</t>
  </si>
  <si>
    <t>['nosql', 'aws', 'tableau', 'cognos']</t>
  </si>
  <si>
    <t>{'analyst_tools': ['tableau', 'cognos'], 'cloud': ['aws'], 'programming': ['nosql']}</t>
  </si>
  <si>
    <t>Somerset, PA</t>
  </si>
  <si>
    <t>Reporting Senior Analyst</t>
  </si>
  <si>
    <t>['sap', 'excel', 'powerpoint', 'sharepoint']</t>
  </si>
  <si>
    <t>{'analyst_tools': ['sap', 'excel', 'powerpoint', 'sharepoint']}</t>
  </si>
  <si>
    <t>Lead data warehouse engineer</t>
  </si>
  <si>
    <t>['sql', 'shell', 'express']</t>
  </si>
  <si>
    <t>{'programming': ['sql', 'shell'], 'webframeworks': ['express']}</t>
  </si>
  <si>
    <t>['sql', 'python', 'scala', 'java', 'azure', 'aws', 'hadoop', 'tableau', 'alteryx', 'excel', 'powerpoint', 'word', 'sap']</t>
  </si>
  <si>
    <t>{'analyst_tools': ['tableau', 'alteryx', 'excel', 'powerpoint', 'word', 'sap'], 'cloud': ['azure', 'aws'], 'libraries': ['hadoop'], 'programming': ['sql', 'python', 'scala', 'java']}</t>
  </si>
  <si>
    <t>Raptor Supplies - Data Engineer - ChatMRO</t>
  </si>
  <si>
    <t>['sql', 'nosql', 'mongodb', 'mongodb', 'python', 'postgresql', 'mysql', 'cassandra', 'aws', 'azure', 'gcp', 'redshift', 'bigquery', 'spark']</t>
  </si>
  <si>
    <t>{'cloud': ['aws', 'azure', 'gcp', 'redshift', 'bigquery'], 'databases': ['mongodb', 'postgresql', 'mysql', 'cassandra'], 'libraries': ['spark'], 'programming': ['sql', 'nosql', 'mongodb', 'python']}</t>
  </si>
  <si>
    <t>Data Researcher &amp; Reviewer with English</t>
  </si>
  <si>
    <t>['python', 'sql', 'nosql', 'mongodb', 'mongodb', 'typescript', 'mysql', 'redis', 'angular', 'docker', 'gitlab', 'ansible']</t>
  </si>
  <si>
    <t>{'databases': ['mongodb', 'mysql', 'redis'], 'other': ['docker', 'gitlab', 'ansible'], 'programming': ['python', 'sql', 'nosql', 'mongodb', 'typescript'], 'webframeworks': ['angular']}</t>
  </si>
  <si>
    <t>Security Data Analyst (m/w/d) 80-100%</t>
  </si>
  <si>
    <t>Tackle Business Consultants GmbH</t>
  </si>
  <si>
    <t>Senior Data Analysis Analyst</t>
  </si>
  <si>
    <t>['shell', 'sql', 'nosql', 'python', 'javascript', 'mongodb', 'mongodb', 'linux', 'ubuntu', 'git', 'gitlab', 'docker']</t>
  </si>
  <si>
    <t>{'databases': ['mongodb'], 'os': ['linux', 'ubuntu'], 'other': ['git', 'gitlab', 'docker'], 'programming': ['shell', 'sql', 'nosql', 'python', 'javascript', 'mongodb']}</t>
  </si>
  <si>
    <t>Business Performance Data Analyst</t>
  </si>
  <si>
    <t>Hatfields Ltd</t>
  </si>
  <si>
    <t>Développeur Data Scientist</t>
  </si>
  <si>
    <t>aïkan</t>
  </si>
  <si>
    <t>['python', 'typescript', 'sql', 'html', 'css', 'php', 'javascript', 'git']</t>
  </si>
  <si>
    <t>{'other': ['git'], 'programming': ['python', 'typescript', 'sql', 'html', 'css', 'php', 'javascript']}</t>
  </si>
  <si>
    <t>['python', 'sql', 'elasticsearch', 'aws', 'databricks', 'pyspark']</t>
  </si>
  <si>
    <t>{'cloud': ['aws', 'databricks'], 'databases': ['elasticsearch'], 'libraries': ['pyspark'], 'programming': ['python', 'sql']}</t>
  </si>
  <si>
    <t>Data Analyst, Regional Operations</t>
  </si>
  <si>
    <t>['sql', 'excel', 'word', 'visio', 'tableau']</t>
  </si>
  <si>
    <t>{'analyst_tools': ['excel', 'word', 'visio', 'tableau'], 'programming': ['sql']}</t>
  </si>
  <si>
    <t>Data &amp; Tools Operations Sr. Analyst_VOIS</t>
  </si>
  <si>
    <t>Semi-Senior Data Analyst</t>
  </si>
  <si>
    <t>Data Scientist (For Gildan-G.A.B. Limited)</t>
  </si>
  <si>
    <t>BondEvalue</t>
  </si>
  <si>
    <t>Analyst, Loan Processing, Technology</t>
  </si>
  <si>
    <t>Data Scientist (all levels)</t>
  </si>
  <si>
    <t>dé VakantieDiscounter</t>
  </si>
  <si>
    <t>['python', 'sql', 'gcp', 'bigquery', 'redshift', 'azure', 'airflow', 'tableau']</t>
  </si>
  <si>
    <t>{'analyst_tools': ['tableau'], 'cloud': ['gcp', 'bigquery', 'redshift', 'azure'], 'libraries': ['airflow'], 'programming': ['python', 'sql']}</t>
  </si>
  <si>
    <t>['python', 'spark', 'pandas', 'pytorch', 'numpy', 'tensorflow', 'git', 'kubernetes']</t>
  </si>
  <si>
    <t>{'libraries': ['spark', 'pandas', 'pytorch', 'numpy', 'tensorflow'], 'other': ['git', 'kubernetes'], 'programming': ['python']}</t>
  </si>
  <si>
    <t>Data Scientist Iot</t>
  </si>
  <si>
    <t>SPX FLOW</t>
  </si>
  <si>
    <t>['sql', 'scala', 'java', 'nosql', 'mysql', 'postgresql', 'aws', 'redshift', 'spark', 'jupyter', 'kafka', 'hadoop', 'git']</t>
  </si>
  <si>
    <t>{'cloud': ['aws', 'redshift'], 'databases': ['mysql', 'postgresql'], 'libraries': ['spark', 'jupyter', 'kafka', 'hadoop'], 'other': ['git'], 'programming': ['sql', 'scala', 'java', 'nosql']}</t>
  </si>
  <si>
    <t>['sql', 'oracle', 'excel', 'sap']</t>
  </si>
  <si>
    <t>{'analyst_tools': ['excel', 'sap'], 'cloud': ['oracle'], 'programming': ['sql']}</t>
  </si>
  <si>
    <t>Germany (+6 others)</t>
  </si>
  <si>
    <t>ORAYLIS GmbH</t>
  </si>
  <si>
    <t>['python', 'r', 'databricks', 'azure', 'spark', 'scikit-learn', 'tensorflow', 'docker']</t>
  </si>
  <si>
    <t>{'cloud': ['databricks', 'azure'], 'libraries': ['spark', 'scikit-learn', 'tensorflow'], 'other': ['docker'], 'programming': ['python', 'r']}</t>
  </si>
  <si>
    <t>Data engineer Cloud AWS (H/F)</t>
  </si>
  <si>
    <t>['sql', 'nosql', 'shell', 'snowflake', 'aws', 'unix']</t>
  </si>
  <si>
    <t>{'cloud': ['snowflake', 'aws'], 'os': ['unix'], 'programming': ['sql', 'nosql', 'shell']}</t>
  </si>
  <si>
    <t>Management Solutions</t>
  </si>
  <si>
    <t>HOT JOB Data Engineer</t>
  </si>
  <si>
    <t>Technicus Poland</t>
  </si>
  <si>
    <t>E-Commerce Merchandising Data Analyst - Now Hiring</t>
  </si>
  <si>
    <t>Digital People</t>
  </si>
  <si>
    <t>['sql', 'python', 'nosql', 'aws', 'spark', 'airflow', 'kafka', 'docker']</t>
  </si>
  <si>
    <t>{'cloud': ['aws'], 'libraries': ['spark', 'airflow', 'kafka'], 'other': ['docker'], 'programming': ['sql', 'python', 'nosql']}</t>
  </si>
  <si>
    <t>Flight Centre Alumni</t>
  </si>
  <si>
    <t>Vilnius, Vilnius City Municipality, Lithuania   (+2 others)</t>
  </si>
  <si>
    <t>Data Scientist / Scientific Programmer</t>
  </si>
  <si>
    <t>Beca - Data Analyst (Gases Industriales)</t>
  </si>
  <si>
    <t>['sql', 'gcp', 'excel', 'power bi', 'notion']</t>
  </si>
  <si>
    <t>{'analyst_tools': ['excel', 'power bi'], 'async': ['notion'], 'cloud': ['gcp'], 'programming': ['sql']}</t>
  </si>
  <si>
    <t>['sql', 'python', 'r', 'scala', 'c++', 'tableau', 'power bi', 'excel', 'powerpoint']</t>
  </si>
  <si>
    <t>{'analyst_tools': ['tableau', 'power bi', 'excel', 'powerpoint'], 'programming': ['sql', 'python', 'r', 'scala', 'c++']}</t>
  </si>
  <si>
    <t>TECHNOGYM S.p.A.</t>
  </si>
  <si>
    <t>Beaucouzé, France</t>
  </si>
  <si>
    <t>Alternance - Kickmaker - Data Analyst H/F</t>
  </si>
  <si>
    <t>Kickmaker</t>
  </si>
  <si>
    <t>Pieve Emanuele Metropolitan City of Milan, Italy</t>
  </si>
  <si>
    <t>Coop Consorzio Nord Ovest</t>
  </si>
  <si>
    <t>Software Engineer, Deep Learning</t>
  </si>
  <si>
    <t>Bobidi</t>
  </si>
  <si>
    <t>Sales Data Engineer</t>
  </si>
  <si>
    <t>Biostimulant Technical Field Scientist</t>
  </si>
  <si>
    <t>Syngenta Ag</t>
  </si>
  <si>
    <t>['sql', 'aws', 'azure', 'flow']</t>
  </si>
  <si>
    <t>{'cloud': ['aws', 'azure'], 'other': ['flow'], 'programming': ['sql']}</t>
  </si>
  <si>
    <t>ZALORA Group</t>
  </si>
  <si>
    <t>(SENIOR) DATA ENGINEER (M/W/D) Wien, Austria Commercial</t>
  </si>
  <si>
    <t>Orbition Group</t>
  </si>
  <si>
    <t>EKSTEND</t>
  </si>
  <si>
    <t>['python', 'sql', 'pandas', 'matplotlib', 'seaborn', 'tableau']</t>
  </si>
  <si>
    <t>{'analyst_tools': ['tableau'], 'libraries': ['pandas', 'matplotlib', 'seaborn'], 'programming': ['python', 'sql']}</t>
  </si>
  <si>
    <t>Data Analist - Regio Zaventem</t>
  </si>
  <si>
    <t>AI | Data Analyst</t>
  </si>
  <si>
    <t>Data Engineer | Astreya</t>
  </si>
  <si>
    <t>NEO DIPLOMATO - Data Analyst area Metering</t>
  </si>
  <si>
    <t>Benevento, Province of Benevento, Italy</t>
  </si>
  <si>
    <t>Hubilia</t>
  </si>
  <si>
    <t>Hiring for Analyst</t>
  </si>
  <si>
    <t>['java', 'shell', 'oracle', 'sharepoint', 'jenkins', 'ansible', 'docker', 'jira', 'confluence']</t>
  </si>
  <si>
    <t>{'analyst_tools': ['sharepoint'], 'async': ['jira', 'confluence'], 'cloud': ['oracle'], 'other': ['jenkins', 'ansible', 'docker'], 'programming': ['java', 'shell']}</t>
  </si>
  <si>
    <t>#JuniorJobs - Entry Level Fleet Performance Data Analyst (f/m)</t>
  </si>
  <si>
    <t>Accountant &amp; Data Analyst</t>
  </si>
  <si>
    <t>The Moody Church</t>
  </si>
  <si>
    <t>Data Analyst II Marketing Analytics</t>
  </si>
  <si>
    <t>['sql', 'python', 'tableau', 'power bi', 'excel', 'powerpoint', 'microstrategy']</t>
  </si>
  <si>
    <t>{'analyst_tools': ['tableau', 'power bi', 'excel', 'powerpoint', 'microstrategy'], 'programming': ['sql', 'python']}</t>
  </si>
  <si>
    <t>Talal Abu-Ghazaleh Global</t>
  </si>
  <si>
    <t>['java', 'python', 'go', 'golang', 'postgresql', 'mysql', 'aws', 'kafka', 'linux', 'docker']</t>
  </si>
  <si>
    <t>{'cloud': ['aws'], 'databases': ['postgresql', 'mysql'], 'libraries': ['kafka'], 'os': ['linux'], 'other': ['docker'], 'programming': ['java', 'python', 'go', 'golang']}</t>
  </si>
  <si>
    <t>['python', 'alteryx', 'power bi']</t>
  </si>
  <si>
    <t>{'analyst_tools': ['alteryx', 'power bi'], 'programming': ['python']}</t>
  </si>
  <si>
    <t>Research Innovations</t>
  </si>
  <si>
    <t>Speech Recognition Algorithm Engineer - Data</t>
  </si>
  <si>
    <t>['c++', 'python', 'pytorch', 'tensorflow', 'linux']</t>
  </si>
  <si>
    <t>{'libraries': ['pytorch', 'tensorflow'], 'os': ['linux'], 'programming': ['c++', 'python']}</t>
  </si>
  <si>
    <t>ACS Digital Berhad</t>
  </si>
  <si>
    <t>['python', 'mongodb', 'mongodb', 'nosql', 'java', 'mysql', 'postgresql', 'redshift', 'aws', 'azure', 'gcp', 'airflow', 'kafka', 'spark', 'kubernetes', 'jenkins', 'bitbucket', 'github', 'gitlab']</t>
  </si>
  <si>
    <t>{'cloud': ['redshift', 'aws', 'azure', 'gcp'], 'databases': ['mongodb', 'mysql', 'postgresql'], 'libraries': ['airflow', 'kafka', 'spark'], 'other': ['kubernetes', 'jenkins', 'bitbucket', 'github', 'gitlab'], 'programming': ['python', 'mongodb', 'nosql', 'java']}</t>
  </si>
  <si>
    <t>Konnecting Tree Inc</t>
  </si>
  <si>
    <t>Analytics Engineer (f/m/x)</t>
  </si>
  <si>
    <t>deepc</t>
  </si>
  <si>
    <t>['sql', 'nosql', 'aws', 'hadoop', 'linux']</t>
  </si>
  <si>
    <t>{'cloud': ['aws'], 'libraries': ['hadoop'], 'os': ['linux'], 'programming': ['sql', 'nosql']}</t>
  </si>
  <si>
    <t>Data Science Director, Adoption &amp; Enterprise</t>
  </si>
  <si>
    <t>['python', 'r', 'scala', 'asana']</t>
  </si>
  <si>
    <t>{'async': ['asana'], 'programming': ['python', 'r', 'scala']}</t>
  </si>
  <si>
    <t>['sql', 'python', 'azure', 'aws', 'databricks', 'spark', 'pyspark', 'word']</t>
  </si>
  <si>
    <t>{'analyst_tools': ['word'], 'cloud': ['azure', 'aws', 'databricks'], 'libraries': ['spark', 'pyspark'], 'programming': ['sql', 'python']}</t>
  </si>
  <si>
    <t>Senior / Lead Software Engineer – Manchester, UK</t>
  </si>
  <si>
    <t>Concilio</t>
  </si>
  <si>
    <t>['sql', 'mongodb', 'mongodb', 'elasticsearch', 'aws', 'azure', 'selenium', 'jenkins', 'docker', 'kubernetes']</t>
  </si>
  <si>
    <t>{'cloud': ['aws', 'azure'], 'databases': ['mongodb', 'elasticsearch'], 'libraries': ['selenium'], 'other': ['jenkins', 'docker', 'kubernetes'], 'programming': ['sql', 'mongodb']}</t>
  </si>
  <si>
    <t>['python', 'ibm cloud', 'express', 'excel']</t>
  </si>
  <si>
    <t>{'analyst_tools': ['excel'], 'cloud': ['ibm cloud'], 'programming': ['python'], 'webframeworks': ['express']}</t>
  </si>
  <si>
    <t>Citibank</t>
  </si>
  <si>
    <t>['sql', 'nosql', 'python', 'scala', 'java', 'cassandra', 'aws', 'hadoop', 'kafka']</t>
  </si>
  <si>
    <t>{'cloud': ['aws'], 'databases': ['cassandra'], 'libraries': ['hadoop', 'kafka'], 'programming': ['sql', 'nosql', 'python', 'scala', 'java']}</t>
  </si>
  <si>
    <t>Data Analyst | Tableau Exp. | $70K-$80K | Must be Local to...</t>
  </si>
  <si>
    <t>Data Analyst/Data Visualizer</t>
  </si>
  <si>
    <t>['c#', 'tableau', 'qlik']</t>
  </si>
  <si>
    <t>{'analyst_tools': ['tableau', 'qlik'], 'programming': ['c#']}</t>
  </si>
  <si>
    <t>Le Pin, France</t>
  </si>
  <si>
    <t>Anblicks LLC</t>
  </si>
  <si>
    <t>CBRE Baltics</t>
  </si>
  <si>
    <t>['python', 'java', 'scala', 'elasticsearch', 'databricks', 'aws', 'azure', 'gcp', 'kafka']</t>
  </si>
  <si>
    <t>{'cloud': ['databricks', 'aws', 'azure', 'gcp'], 'databases': ['elasticsearch'], 'libraries': ['kafka'], 'programming': ['python', 'java', 'scala']}</t>
  </si>
  <si>
    <t>ElectroRoute</t>
  </si>
  <si>
    <t>Cloud1 Oy</t>
  </si>
  <si>
    <t>['sql', 'sas', 'sas', 'r', 'python', 'nosql', 'javascript', 'postgresql', 'react', 'node', 'excel', 'spss']</t>
  </si>
  <si>
    <t>{'analyst_tools': ['sas', 'excel', 'spss'], 'databases': ['postgresql'], 'libraries': ['react'], 'programming': ['sql', 'sas', 'r', 'python', 'nosql', 'javascript'], 'webframeworks': ['node']}</t>
  </si>
  <si>
    <t>Junior Data Analyst - Digital Marketing &amp; Transformation</t>
  </si>
  <si>
    <t>['java', 'scala', 'bash', 'python', 'nosql', 'spark', 'kafka', 'kubernetes', 'git', 'jenkins']</t>
  </si>
  <si>
    <t>{'libraries': ['spark', 'kafka'], 'other': ['kubernetes', 'git', 'jenkins'], 'programming': ['java', 'scala', 'bash', 'python', 'nosql']}</t>
  </si>
  <si>
    <t>Consultant.e Data Analyst Senior</t>
  </si>
  <si>
    <t>['sql', 'python', 'r', 'azure', 'aws', 'tableau', 'power bi', 'slack']</t>
  </si>
  <si>
    <t>{'analyst_tools': ['tableau', 'power bi'], 'cloud': ['azure', 'aws'], 'programming': ['sql', 'python', 'r'], 'sync': ['slack']}</t>
  </si>
  <si>
    <t>OSL Retail Services Corporation</t>
  </si>
  <si>
    <t>['sql', 'python', 'r', 'javascript', 'sql server', 'airflow', 'spark', 'linux', 'ssrs', 'ssis']</t>
  </si>
  <si>
    <t>{'analyst_tools': ['ssrs', 'ssis'], 'databases': ['sql server'], 'libraries': ['airflow', 'spark'], 'os': ['linux'], 'programming': ['sql', 'python', 'r', 'javascript']}</t>
  </si>
  <si>
    <t>Principal Data Engineer Snowflake AWS</t>
  </si>
  <si>
    <t>['sql', 'c', 'sql server', 'linux', 'excel', 'word']</t>
  </si>
  <si>
    <t>{'analyst_tools': ['excel', 'word'], 'databases': ['sql server'], 'os': ['linux'], 'programming': ['sql', 'c']}</t>
  </si>
  <si>
    <t>Pasantía Data Engineering</t>
  </si>
  <si>
    <t>Randstad Pte Ltd</t>
  </si>
  <si>
    <t>['nosql', 'shell', 'python', 'mysql', 'oracle']</t>
  </si>
  <si>
    <t>{'cloud': ['oracle'], 'databases': ['mysql'], 'programming': ['nosql', 'shell', 'python']}</t>
  </si>
  <si>
    <t>Fraud Data Analyst - Trusteer</t>
  </si>
  <si>
    <t>['sql', 'python', 'ibm cloud', 'tableau']</t>
  </si>
  <si>
    <t>{'analyst_tools': ['tableau'], 'cloud': ['ibm cloud'], 'programming': ['sql', 'python']}</t>
  </si>
  <si>
    <t>Bba Aviation Plc.</t>
  </si>
  <si>
    <t>P&amp;C Business Analyst</t>
  </si>
  <si>
    <t>Data Scientist Stagiaire H/F</t>
  </si>
  <si>
    <t>Bayonne, France</t>
  </si>
  <si>
    <t>CAFPI</t>
  </si>
  <si>
    <t>Senior Data Scientist - Research Scientist 3</t>
  </si>
  <si>
    <t>Global Oil Gas Senior Data Scientist Expert</t>
  </si>
  <si>
    <t>['python', 'numpy', 'pandas', 'matplotlib', 'seaborn', 'keras', 'tensorflow', 'pytorch']</t>
  </si>
  <si>
    <t>{'libraries': ['numpy', 'pandas', 'matplotlib', 'seaborn', 'keras', 'tensorflow', 'pytorch'], 'programming': ['python']}</t>
  </si>
  <si>
    <t>Wintel L3 Engineer</t>
  </si>
  <si>
    <t>['sql', 'python', 'vba', 'sql server', 'aws', 'azure', 'tableau', 'excel']</t>
  </si>
  <si>
    <t>{'analyst_tools': ['tableau', 'excel'], 'cloud': ['aws', 'azure'], 'databases': ['sql server'], 'programming': ['sql', 'python', 'vba']}</t>
  </si>
  <si>
    <t>['sql', 'sql server', 'linux', 'visio']</t>
  </si>
  <si>
    <t>{'analyst_tools': ['visio'], 'databases': ['sql server'], 'os': ['linux'], 'programming': ['sql']}</t>
  </si>
  <si>
    <t>Urbantz</t>
  </si>
  <si>
    <t>Arbon, Switzerland</t>
  </si>
  <si>
    <t>['sql', 'python', 'nosql', 'microsoft teams']</t>
  </si>
  <si>
    <t>{'programming': ['sql', 'python', 'nosql'], 'sync': ['microsoft teams']}</t>
  </si>
  <si>
    <t>Netvagas - (428981319)</t>
  </si>
  <si>
    <t>Data Engineer- Hybrid - Cincinnati, OH--------W2 POSITION</t>
  </si>
  <si>
    <t>['sql', 'shell', 'oracle', 'azure', 'snowflake', 'hadoop']</t>
  </si>
  <si>
    <t>{'cloud': ['oracle', 'azure', 'snowflake'], 'libraries': ['hadoop'], 'programming': ['sql', 'shell']}</t>
  </si>
  <si>
    <t>Principal Software Engineer, Data Pipeline</t>
  </si>
  <si>
    <t>['sql', 'scala', 'python', 'java', 'azure', 'aws', 'snowflake', 'databricks', 'spark', 'airflow', 'github']</t>
  </si>
  <si>
    <t>{'cloud': ['azure', 'aws', 'snowflake', 'databricks'], 'libraries': ['spark', 'airflow'], 'other': ['github'], 'programming': ['sql', 'scala', 'python', 'java']}</t>
  </si>
  <si>
    <t>Andheri, Maharashtra, India</t>
  </si>
  <si>
    <t>Client of Dreamrose Consultants</t>
  </si>
  <si>
    <t>['python', 'sql', 'sql server', 'pandas']</t>
  </si>
  <si>
    <t>{'databases': ['sql server'], 'libraries': ['pandas'], 'programming': ['python', 'sql']}</t>
  </si>
  <si>
    <t>RG Search</t>
  </si>
  <si>
    <t>['python', 'sql', 'mysql', 'bigquery', 'airflow']</t>
  </si>
  <si>
    <t>{'cloud': ['bigquery'], 'databases': ['mysql'], 'libraries': ['airflow'], 'programming': ['python', 'sql']}</t>
  </si>
  <si>
    <t>Data Engineer| Data Quality Analyst</t>
  </si>
  <si>
    <t>['python', 'c', 'c++', 'azure', 'aws', 'terraform', 'gitlab', 'ansible', 'jenkins', 'docker', 'kubernetes', 'git', 'jira', 'confluence']</t>
  </si>
  <si>
    <t>{'async': ['jira', 'confluence'], 'cloud': ['azure', 'aws'], 'other': ['terraform', 'gitlab', 'ansible', 'jenkins', 'docker', 'kubernetes', 'git'], 'programming': ['python', 'c', 'c++']}</t>
  </si>
  <si>
    <t>Data Engineer / HR Software</t>
  </si>
  <si>
    <t>['java', 'python', 'bash', 'sql', 'nosql', 'redis', 'mysql', 'elasticsearch', 'bigquery', 'gcp', 'aws', 'kafka', 'tableau', 'terraform']</t>
  </si>
  <si>
    <t>{'analyst_tools': ['tableau'], 'cloud': ['bigquery', 'gcp', 'aws'], 'databases': ['redis', 'mysql', 'elasticsearch'], 'libraries': ['kafka'], 'other': ['terraform'], 'programming': ['java', 'python', 'bash', 'sql', 'nosql']}</t>
  </si>
  <si>
    <t>via LyondellBasell</t>
  </si>
  <si>
    <t>['python', 'sql', 'nosql', 'c#', 'c++', 'java', 'javascript', 'julia', 'scala', 'go', 'azure', 'pandas', 'numpy', 'scikit-learn', 'nltk', 'seaborn', 'dplyr', 'linux', 'unix', 'git']</t>
  </si>
  <si>
    <t>{'cloud': ['azure'], 'libraries': ['pandas', 'numpy', 'scikit-learn', 'nltk', 'seaborn', 'dplyr'], 'os': ['linux', 'unix'], 'other': ['git'], 'programming': ['python', 'sql', 'nosql', 'c#', 'c++', 'java', 'javascript', 'julia', 'scala', 'go']}</t>
  </si>
  <si>
    <t>Data Scientist/Data Engineer/Machine Learning specialist for...</t>
  </si>
  <si>
    <t>Head of Product, Workspace</t>
  </si>
  <si>
    <t>Data infra / DataOps engineer - Azure - data modeling - greenfield...</t>
  </si>
  <si>
    <t>Business Development Bank of Canada</t>
  </si>
  <si>
    <t>['python', 'scala', 'sql', 'sql server', 'azure', 'databricks', 'spark', 'power bi']</t>
  </si>
  <si>
    <t>{'analyst_tools': ['power bi'], 'cloud': ['azure', 'databricks'], 'databases': ['sql server'], 'libraries': ['spark'], 'programming': ['python', 'scala', 'sql']}</t>
  </si>
  <si>
    <t>Senior Data Scientist, Epidemiology</t>
  </si>
  <si>
    <t>['r', 'python', 'sql', 'julia', 'tidyverse', 'docker', 'git']</t>
  </si>
  <si>
    <t>{'libraries': ['tidyverse'], 'other': ['docker', 'git'], 'programming': ['r', 'python', 'sql', 'julia']}</t>
  </si>
  <si>
    <t>Sr. QA Engineer - Rates Data Intelligence</t>
  </si>
  <si>
    <t>Senior Data Engineer - Tableau</t>
  </si>
  <si>
    <t>Engenheiro de dados gcp senior</t>
  </si>
  <si>
    <t>Intern - Associate Data Scientist</t>
  </si>
  <si>
    <t>['c', 'c++', 'java', 'c#', 'python', 'sql']</t>
  </si>
  <si>
    <t>{'programming': ['c', 'c++', 'java', 'c#', 'python', 'sql']}</t>
  </si>
  <si>
    <t>Mid. Frontend Developer</t>
  </si>
  <si>
    <t>['html', 'css', 'javascript', 'react', 'jquery']</t>
  </si>
  <si>
    <t>{'libraries': ['react'], 'programming': ['html', 'css', 'javascript'], 'webframeworks': ['jquery']}</t>
  </si>
  <si>
    <t>Data Analyst, Customer Domain, Group Digital, Ingka</t>
  </si>
  <si>
    <t>['python', 'r', 'sql', 'aws', 'azure', 'scikit-learn', 'tableau', 'power bi', 'excel', 'flow']</t>
  </si>
  <si>
    <t>{'analyst_tools': ['tableau', 'power bi', 'excel'], 'cloud': ['aws', 'azure'], 'libraries': ['scikit-learn'], 'other': ['flow'], 'programming': ['python', 'r', 'sql']}</t>
  </si>
  <si>
    <t>Middle Marketing Analyst</t>
  </si>
  <si>
    <t>['sql', 'bigquery', 'airflow', 'tableau']</t>
  </si>
  <si>
    <t>{'analyst_tools': ['tableau'], 'cloud': ['bigquery'], 'libraries': ['airflow'], 'programming': ['sql']}</t>
  </si>
  <si>
    <t>Aerial/Satellite/Data Engineer</t>
  </si>
  <si>
    <t>Digital Vision North West</t>
  </si>
  <si>
    <t>Perfil en Data Science</t>
  </si>
  <si>
    <t>['python', 'sql', 'elasticsearch', 'plotly', 'numpy', 'pytorch', 'tensorflow', 'pyspark', 'scikit-learn']</t>
  </si>
  <si>
    <t>{'databases': ['elasticsearch'], 'libraries': ['plotly', 'numpy', 'pytorch', 'tensorflow', 'pyspark', 'scikit-learn'], 'programming': ['python', 'sql']}</t>
  </si>
  <si>
    <t>['javascript', 'css', 'html', 'express', 'sharepoint', 'power bi', 'jira', 'planner']</t>
  </si>
  <si>
    <t>{'analyst_tools': ['sharepoint', 'power bi'], 'async': ['jira', 'planner'], 'programming': ['javascript', 'css', 'html'], 'webframeworks': ['express']}</t>
  </si>
  <si>
    <t>Strategy and Analytics Manager</t>
  </si>
  <si>
    <t>Digital Data Engineer Train Canaux Digitaux</t>
  </si>
  <si>
    <t>['sql', 'python', 'aws', 'airflow', 'tableau', 'git', 'docker', 'jira']</t>
  </si>
  <si>
    <t>{'analyst_tools': ['tableau'], 'async': ['jira'], 'cloud': ['aws'], 'libraries': ['airflow'], 'other': ['git', 'docker'], 'programming': ['sql', 'python']}</t>
  </si>
  <si>
    <t>Operations Engineer, Splunk Security CoE - 27450</t>
  </si>
  <si>
    <t>Alternance - Publicis Groupe - Data Analyst/Planner (F/H)</t>
  </si>
  <si>
    <t>Business Intelligence Analyst CRM</t>
  </si>
  <si>
    <t>['python', 'snowflake', 'aws', 'git', 'docker']</t>
  </si>
  <si>
    <t>{'cloud': ['snowflake', 'aws'], 'other': ['git', 'docker'], 'programming': ['python']}</t>
  </si>
  <si>
    <t>Townplanning Urbanplanning</t>
  </si>
  <si>
    <t>Data Analytics Tech Lead Work</t>
  </si>
  <si>
    <t>Los Lunas, NM</t>
  </si>
  <si>
    <t>['html', 'css', 'java', 'python', 'sql', 'flask', 'sap']</t>
  </si>
  <si>
    <t>{'analyst_tools': ['sap'], 'programming': ['html', 'css', 'java', 'python', 'sql'], 'webframeworks': ['flask']}</t>
  </si>
  <si>
    <t>Business Systems Analyst - Remote</t>
  </si>
  <si>
    <t>Global Technical Talent, an Inc. 5000 Company</t>
  </si>
  <si>
    <t>['word', 'excel', 'powerpoint', 'visio']</t>
  </si>
  <si>
    <t>{'analyst_tools': ['word', 'excel', 'powerpoint', 'visio']}</t>
  </si>
  <si>
    <t>Développement logiciel - Détection de fraudes à la carte bancaire F/H</t>
  </si>
  <si>
    <t>['scala', 'couchbase', 'spark', 'kafka', 'jupyter', 'docker']</t>
  </si>
  <si>
    <t>{'databases': ['couchbase'], 'libraries': ['spark', 'kafka', 'jupyter'], 'other': ['docker'], 'programming': ['scala']}</t>
  </si>
  <si>
    <t>IT / Data Analyst (m/w/d) Vollzeit</t>
  </si>
  <si>
    <t>Greentalent</t>
  </si>
  <si>
    <t>['python', 'excel', 'power bi', 'qlik', 'tableau']</t>
  </si>
  <si>
    <t>{'analyst_tools': ['excel', 'power bi', 'qlik', 'tableau'], 'programming': ['python']}</t>
  </si>
  <si>
    <t>['mongodb', 'mongodb', 'sql', 'postgresql', 'azure', 'aws']</t>
  </si>
  <si>
    <t>{'cloud': ['azure', 'aws'], 'databases': ['mongodb', 'postgresql'], 'programming': ['mongodb', 'sql']}</t>
  </si>
  <si>
    <t>Big Data Engineer/Developer (Lead specialty Software Engineer...</t>
  </si>
  <si>
    <t>['hadoop', 'pyspark', 'airflow']</t>
  </si>
  <si>
    <t>{'libraries': ['hadoop', 'pyspark', 'airflow']}</t>
  </si>
  <si>
    <t>Associate Analyst Jr</t>
  </si>
  <si>
    <t>Líder de Advanced Analytics</t>
  </si>
  <si>
    <t>Diagnostic Data Engineer</t>
  </si>
  <si>
    <t>['python', 'sql', 'mongodb', 'mongodb', 'git']</t>
  </si>
  <si>
    <t>{'databases': ['mongodb'], 'other': ['git'], 'programming': ['python', 'sql', 'mongodb']}</t>
  </si>
  <si>
    <t>Data &amp; Insights -Senior Software Engineer - Remote  from India</t>
  </si>
  <si>
    <t>['python', 'java', 'azure', 'databricks', 'aws', 'spark', 'kafka']</t>
  </si>
  <si>
    <t>{'cloud': ['azure', 'databricks', 'aws'], 'libraries': ['spark', 'kafka'], 'programming': ['python', 'java']}</t>
  </si>
  <si>
    <t>Data analyst - entry local</t>
  </si>
  <si>
    <t>Randstad Corporate Services</t>
  </si>
  <si>
    <t>['python', 'r', 'java', 'sql', 'vba', 'excel', 'tableau', 'splunk', 'docker']</t>
  </si>
  <si>
    <t>{'analyst_tools': ['excel', 'tableau', 'splunk'], 'other': ['docker'], 'programming': ['python', 'r', 'java', 'sql', 'vba']}</t>
  </si>
  <si>
    <t>Bosch Portugal</t>
  </si>
  <si>
    <t>Lithia &amp; Driveway</t>
  </si>
  <si>
    <t>Big data and Apache flink</t>
  </si>
  <si>
    <t>Java R&amp;D Pvt. Ltd.</t>
  </si>
  <si>
    <t>Data Analyst - Regulatory Reporting T500-9392</t>
  </si>
  <si>
    <t>['vba', 'python', 'sql', 'excel', 'tableau', 'alteryx']</t>
  </si>
  <si>
    <t>{'analyst_tools': ['excel', 'tableau', 'alteryx'], 'programming': ['vba', 'python', 'sql']}</t>
  </si>
  <si>
    <t>YM GLOBAL TECHNOLOGIES PTE. LTD.</t>
  </si>
  <si>
    <t>Job in Deutschland: IT System Engineer Data Expert (m/w/d)</t>
  </si>
  <si>
    <t>['sql', 'power bi', 'qlik', 'ssis']</t>
  </si>
  <si>
    <t>{'analyst_tools': ['power bi', 'qlik', 'ssis'], 'programming': ['sql']}</t>
  </si>
  <si>
    <t>Senior Data Scientist (Quinten Health)</t>
  </si>
  <si>
    <t>via Quinten</t>
  </si>
  <si>
    <t>Data Analyst - SSRS - Recruitment</t>
  </si>
  <si>
    <t>['vba', 'sql', 'ssrs', 'excel']</t>
  </si>
  <si>
    <t>{'analyst_tools': ['ssrs', 'excel'], 'programming': ['vba', 'sql']}</t>
  </si>
  <si>
    <t>hims &amp; hers</t>
  </si>
  <si>
    <t>['sql', 'python', 'snowflake', 'azure', 'aws', 'kafka', 'flow']</t>
  </si>
  <si>
    <t>{'cloud': ['snowflake', 'azure', 'aws'], 'libraries': ['kafka'], 'other': ['flow'], 'programming': ['sql', 'python']}</t>
  </si>
  <si>
    <t>PPC Data Analyst</t>
  </si>
  <si>
    <t>Travelstart</t>
  </si>
  <si>
    <t>['python', 'sql', 'snowflake', 'aws', 'airflow', 'tableau']</t>
  </si>
  <si>
    <t>{'analyst_tools': ['tableau'], 'cloud': ['snowflake', 'aws'], 'libraries': ['airflow'], 'programming': ['python', 'sql']}</t>
  </si>
  <si>
    <t>Milton NSW, Australia</t>
  </si>
  <si>
    <t>DevOps and Database engineer</t>
  </si>
  <si>
    <t>['bash', 'sql', 'python', 'redis', 'postgresql', 'jupyter', 'airflow', 'kafka', 'linux', 'gitlab', 'docker', 'kubernetes']</t>
  </si>
  <si>
    <t>{'databases': ['redis', 'postgresql'], 'libraries': ['jupyter', 'airflow', 'kafka'], 'os': ['linux'], 'other': ['gitlab', 'docker', 'kubernetes'], 'programming': ['bash', 'sql', 'python']}</t>
  </si>
  <si>
    <t>BULL-IT SOLUTIONS LTD</t>
  </si>
  <si>
    <t>['gcp', 'aws', 'azure', 'gdpr']</t>
  </si>
  <si>
    <t>{'cloud': ['gcp', 'aws', 'azure'], 'libraries': ['gdpr']}</t>
  </si>
  <si>
    <t>Sr Executive - IP / Data Engineer (24*7 Shift)</t>
  </si>
  <si>
    <t>via Tata Communications</t>
  </si>
  <si>
    <t>Tata Communications</t>
  </si>
  <si>
    <t>LED Research Analyst</t>
  </si>
  <si>
    <t>['c', 'go', 'excel']</t>
  </si>
  <si>
    <t>{'analyst_tools': ['excel'], 'programming': ['c', 'go']}</t>
  </si>
  <si>
    <t>Engineering Technician I (GIS &amp; Data Management Technician)</t>
  </si>
  <si>
    <t>HR TAG SDN. BHD.</t>
  </si>
  <si>
    <t>['assembly', 'r', 'python', 'sql', 'oracle']</t>
  </si>
  <si>
    <t>{'cloud': ['oracle'], 'programming': ['assembly', 'r', 'python', 'sql']}</t>
  </si>
  <si>
    <t>Sourcing engineer</t>
  </si>
  <si>
    <t>Biotix International, S. de R.L. de C.V.</t>
  </si>
  <si>
    <t>Epic Business Intelligence Analyst</t>
  </si>
  <si>
    <t>Quest Staffing Solutions</t>
  </si>
  <si>
    <t>Backend R&amp;D Engineer - Settlement Direction</t>
  </si>
  <si>
    <t>prosiebens</t>
  </si>
  <si>
    <t>Software Sales Engineer</t>
  </si>
  <si>
    <t>NPAW</t>
  </si>
  <si>
    <t>['python', 'java', 'scala', 'sql', 'azure', 'databricks', 'spark', 'tensorflow', 'tableau', 'flow', 'bitbucket']</t>
  </si>
  <si>
    <t>{'analyst_tools': ['tableau'], 'cloud': ['azure', 'databricks'], 'libraries': ['spark', 'tensorflow'], 'other': ['flow', 'bitbucket'], 'programming': ['python', 'java', 'scala', 'sql']}</t>
  </si>
  <si>
    <t>Ambar</t>
  </si>
  <si>
    <t>['sql', 'power bi', 'trello']</t>
  </si>
  <si>
    <t>{'analyst_tools': ['power bi'], 'async': ['trello'], 'programming': ['sql']}</t>
  </si>
  <si>
    <t>Data Engineer  HR6928606X</t>
  </si>
  <si>
    <t>Hiflylabs</t>
  </si>
  <si>
    <t>['sql', 'python', 'shell', 'azure', 'aws', 'gcp', 'databricks', 'spark', 'hadoop']</t>
  </si>
  <si>
    <t>{'cloud': ['azure', 'aws', 'gcp', 'databricks'], 'libraries': ['spark', 'hadoop'], 'programming': ['sql', 'python', 'shell']}</t>
  </si>
  <si>
    <t>['sql', 'python', 'r', 'snowflake', 'redshift', 'tableau', 'looker']</t>
  </si>
  <si>
    <t>{'analyst_tools': ['tableau', 'looker'], 'cloud': ['snowflake', 'redshift'], 'programming': ['sql', 'python', 'r']}</t>
  </si>
  <si>
    <t>Graduate Automation Engineers</t>
  </si>
  <si>
    <t>NeoDyne</t>
  </si>
  <si>
    <t>['python', 'java', 'scala', 'sql', 'mysql', 'postgresql', 'sql server', 'aws', 'azure', 'snowflake', 'bigquery', 'redshift', 'databricks', 'spark']</t>
  </si>
  <si>
    <t>{'cloud': ['aws', 'azure', 'snowflake', 'bigquery', 'redshift', 'databricks'], 'databases': ['mysql', 'postgresql', 'sql server'], 'libraries': ['spark'], 'programming': ['python', 'java', 'scala', 'sql']}</t>
  </si>
  <si>
    <t>Bureau of Economic Analysis</t>
  </si>
  <si>
    <t>Млмедицина</t>
  </si>
  <si>
    <t>['python', 'pytorch', 'linux', 'git', 'docker']</t>
  </si>
  <si>
    <t>{'libraries': ['pytorch'], 'os': ['linux'], 'other': ['git', 'docker'], 'programming': ['python']}</t>
  </si>
  <si>
    <t>['sas', 'sas', 'r', 'python', 'phoenix']</t>
  </si>
  <si>
    <t>{'analyst_tools': ['sas'], 'programming': ['sas', 'r', 'python'], 'webframeworks': ['phoenix']}</t>
  </si>
  <si>
    <t>Corintis</t>
  </si>
  <si>
    <t>['python', 'c', 'pytorch', 'git', 'github', 'flow']</t>
  </si>
  <si>
    <t>{'libraries': ['pytorch'], 'other': ['git', 'github', 'flow'], 'programming': ['python', 'c']}</t>
  </si>
  <si>
    <t>['java', 'python', 'elasticsearch', 'redis', 'git', 'kubernetes']</t>
  </si>
  <si>
    <t>{'databases': ['elasticsearch', 'redis'], 'other': ['git', 'kubernetes'], 'programming': ['java', 'python']}</t>
  </si>
  <si>
    <t>Mount Isa City QLD, Australia</t>
  </si>
  <si>
    <t>['sql', 'nosql', 'mongodb', 'mongodb', 'cassandra', 'neo4j', 'aws', 'azure', 'gcp', 'tableau', 'power bi']</t>
  </si>
  <si>
    <t>{'analyst_tools': ['tableau', 'power bi'], 'cloud': ['aws', 'azure', 'gcp'], 'databases': ['mongodb', 'cassandra', 'neo4j'], 'programming': ['sql', 'nosql', 'mongodb']}</t>
  </si>
  <si>
    <t>via AdventHealth Jobs</t>
  </si>
  <si>
    <t>['nosql', 'mongodb', 'mongodb', 'sql', 'perl', 'python', 'ruby', 'ruby', 'couchbase', 'cassandra', 'db2', 'sql server', 'oracle', 'express']</t>
  </si>
  <si>
    <t>{'cloud': ['oracle'], 'databases': ['mongodb', 'couchbase', 'cassandra', 'db2', 'sql server'], 'programming': ['nosql', 'mongodb', 'sql', 'perl', 'python', 'ruby'], 'webframeworks': ['ruby', 'express']}</t>
  </si>
  <si>
    <t>['python', 'snowflake', 'aws', 'tensorflow', 'pytorch', 'keras']</t>
  </si>
  <si>
    <t>{'cloud': ['snowflake', 'aws'], 'libraries': ['tensorflow', 'pytorch', 'keras'], 'programming': ['python']}</t>
  </si>
  <si>
    <t>['python', 'sql', 'nosql', 'mongodb', 'mongodb', 'shell', 'cassandra', 'mysql', 'aws', 'azure', 'databricks', 'redshift', 'snowflake', 'spark', 'hadoop', 'kafka', 'docker', 'kubernetes']</t>
  </si>
  <si>
    <t>{'cloud': ['aws', 'azure', 'databricks', 'redshift', 'snowflake'], 'databases': ['mongodb', 'cassandra', 'mysql'], 'libraries': ['spark', 'hadoop', 'kafka'], 'other': ['docker', 'kubernetes'], 'programming': ['python', 'sql', 'nosql', 'mongodb', 'shell']}</t>
  </si>
  <si>
    <t>Daily. Dev</t>
  </si>
  <si>
    <t>Data Analyst (f/m/x)</t>
  </si>
  <si>
    <t>Setting-out engineer</t>
  </si>
  <si>
    <t>Data Engineer (mw/m/d)</t>
  </si>
  <si>
    <t>**Big Data Engineer - Remote, Nationwide</t>
  </si>
  <si>
    <t>['python', 'r', 'scala', 'sql', 'nosql', 'pytorch', 'tensorflow', 'keras', 'flow']</t>
  </si>
  <si>
    <t>{'libraries': ['pytorch', 'tensorflow', 'keras'], 'other': ['flow'], 'programming': ['python', 'r', 'scala', 'sql', 'nosql']}</t>
  </si>
  <si>
    <t>Gordian Biotechnology</t>
  </si>
  <si>
    <t>['python', 'numpy', 'pandas', 'linux', 'excel', 'git']</t>
  </si>
  <si>
    <t>{'analyst_tools': ['excel'], 'libraries': ['numpy', 'pandas'], 'os': ['linux'], 'other': ['git'], 'programming': ['python']}</t>
  </si>
  <si>
    <t>Inlustris</t>
  </si>
  <si>
    <t>['python', 'nosql', 'sql', 'java', 'mysql', 'cassandra', 'aws', 'spark', 'airflow', 'spring', 'docker', 'kubernetes', 'jira']</t>
  </si>
  <si>
    <t>{'async': ['jira'], 'cloud': ['aws'], 'databases': ['mysql', 'cassandra'], 'libraries': ['spark', 'airflow', 'spring'], 'other': ['docker', 'kubernetes'], 'programming': ['python', 'nosql', 'sql', 'java']}</t>
  </si>
  <si>
    <t>Hitch</t>
  </si>
  <si>
    <t>['python', 'r', 'sql', 'azure', 'aws', 'pytorch', 'linux']</t>
  </si>
  <si>
    <t>{'cloud': ['azure', 'aws'], 'libraries': ['pytorch'], 'os': ['linux'], 'programming': ['python', 'r', 'sql']}</t>
  </si>
  <si>
    <t>Operational Data Analyst Team Lead</t>
  </si>
  <si>
    <t>['python', 'r', 'java', 'c', 'c++', 'tensorflow', 'mxnet', 'theano']</t>
  </si>
  <si>
    <t>{'libraries': ['tensorflow', 'mxnet', 'theano'], 'programming': ['python', 'r', 'java', 'c', 'c++']}</t>
  </si>
  <si>
    <t>['nosql', 'java', 'scala', 'spring', 'hadoop', 'spark', 'kafka', 'selenium', 'unix', 'jenkins', 'git', 'chef']</t>
  </si>
  <si>
    <t>{'libraries': ['spring', 'hadoop', 'spark', 'kafka', 'selenium'], 'os': ['unix'], 'other': ['jenkins', 'git', 'chef'], 'programming': ['nosql', 'java', 'scala']}</t>
  </si>
  <si>
    <t>Postdoctoral Fellowship/Research Associate/Data Scientist Position...</t>
  </si>
  <si>
    <t>University of Ottawa</t>
  </si>
  <si>
    <t>['r', 'excel', 'github']</t>
  </si>
  <si>
    <t>{'analyst_tools': ['excel'], 'other': ['github'], 'programming': ['r']}</t>
  </si>
  <si>
    <t>ITSM Practice Analyst (m/f/d)</t>
  </si>
  <si>
    <t>PwC Luxembourg</t>
  </si>
  <si>
    <t>Practice Manager, Data And Ai</t>
  </si>
  <si>
    <t>['python', 'bash', 'perl', 'linux', 'jenkins', 'kubernetes']</t>
  </si>
  <si>
    <t>{'os': ['linux'], 'other': ['jenkins', 'kubernetes'], 'programming': ['python', 'bash', 'perl']}</t>
  </si>
  <si>
    <t>Digital and Data Analyst</t>
  </si>
  <si>
    <t>['shell', 'express', 'power bi', 'excel']</t>
  </si>
  <si>
    <t>{'analyst_tools': ['power bi', 'excel'], 'programming': ['shell'], 'webframeworks': ['express']}</t>
  </si>
  <si>
    <t>Data Scientist | Hybrid - Taguig</t>
  </si>
  <si>
    <t>['redshift', 'spark', 'hadoop']</t>
  </si>
  <si>
    <t>{'cloud': ['redshift'], 'libraries': ['spark', 'hadoop']}</t>
  </si>
  <si>
    <t>City of Winnipeg</t>
  </si>
  <si>
    <t>['sql', 'r', 'python', 'sas', 'sas', 'spss', 'word', 'excel', 'tableau', 'power bi']</t>
  </si>
  <si>
    <t>{'analyst_tools': ['sas', 'spss', 'word', 'excel', 'tableau', 'power bi'], 'programming': ['sql', 'r', 'python', 'sas']}</t>
  </si>
  <si>
    <t>['mongodb', 'mongodb', 'c', 'selenium', 'flow', 'jenkins']</t>
  </si>
  <si>
    <t>{'databases': ['mongodb'], 'libraries': ['selenium'], 'other': ['flow', 'jenkins'], 'programming': ['mongodb', 'c']}</t>
  </si>
  <si>
    <t>Data (Platform) Engineer</t>
  </si>
  <si>
    <t>บริษัท เอเซอร์ คอมพิวเตอร์ จำกัด</t>
  </si>
  <si>
    <t>Senior Data Engineer-Manager.</t>
  </si>
  <si>
    <t>['python', 'sql', 'snowflake', 'redshift', 'bigquery', 'tableau']</t>
  </si>
  <si>
    <t>{'analyst_tools': ['tableau'], 'cloud': ['snowflake', 'redshift', 'bigquery'], 'programming': ['python', 'sql']}</t>
  </si>
  <si>
    <t>Stage - Data Engineer H/F</t>
  </si>
  <si>
    <t>['sql', 'nosql', 'sas', 'sas', 'oracle', 'qlik', 'chef']</t>
  </si>
  <si>
    <t>{'analyst_tools': ['sas', 'qlik'], 'cloud': ['oracle'], 'other': ['chef'], 'programming': ['sql', 'nosql', 'sas']}</t>
  </si>
  <si>
    <t>Snowflakes Data Engineer (Contract)</t>
  </si>
  <si>
    <t>['python', 'sql', 'gcp', 'bigquery', 'tensorflow', 'scikit-learn', 'keras', 'tableau', 'power bi']</t>
  </si>
  <si>
    <t>{'analyst_tools': ['tableau', 'power bi'], 'cloud': ['gcp', 'bigquery'], 'libraries': ['tensorflow', 'scikit-learn', 'keras'], 'programming': ['python', 'sql']}</t>
  </si>
  <si>
    <t>['python', 'plotly', 'tableau', 'power bi']</t>
  </si>
  <si>
    <t>{'analyst_tools': ['tableau', 'power bi'], 'libraries': ['plotly'], 'programming': ['python']}</t>
  </si>
  <si>
    <t>['sql', 'postgresql', 'azure', 'databricks', 'spark', 'gitlab']</t>
  </si>
  <si>
    <t>{'cloud': ['azure', 'databricks'], 'databases': ['postgresql'], 'libraries': ['spark'], 'other': ['gitlab'], 'programming': ['sql']}</t>
  </si>
  <si>
    <t>DATA ANALYST - FULL TIME, ANY SHIFT</t>
  </si>
  <si>
    <t>Franklin, IN</t>
  </si>
  <si>
    <t>Johnson Memorial Hospital</t>
  </si>
  <si>
    <t>Cloud Expert Support Engineer</t>
  </si>
  <si>
    <t>['sql', 'mysql', 'vmware', 'oracle', 'windows']</t>
  </si>
  <si>
    <t>{'cloud': ['vmware', 'oracle'], 'databases': ['mysql'], 'os': ['windows'], 'programming': ['sql']}</t>
  </si>
  <si>
    <t>Accrease (Adobe Partner of the Year)</t>
  </si>
  <si>
    <t>['c#', 'python', 'java', 'word']</t>
  </si>
  <si>
    <t>{'analyst_tools': ['word'], 'programming': ['c#', 'python', 'java']}</t>
  </si>
  <si>
    <t>CaixaBank TECH</t>
  </si>
  <si>
    <t>['python', 'sql', 'java', 'html', 'javascript', 'css', 'aws', 'azure', 'tensorflow', 'scikit-learn', 'jquery', 'angular', 'docker', 'kubernetes']</t>
  </si>
  <si>
    <t>{'cloud': ['aws', 'azure'], 'libraries': ['tensorflow', 'scikit-learn'], 'other': ['docker', 'kubernetes'], 'programming': ['python', 'sql', 'java', 'html', 'javascript', 'css'], 'webframeworks': ['jquery', 'angular']}</t>
  </si>
  <si>
    <t>['vba', 'sql', 'oracle', 'kafka', 'sap', 'excel']</t>
  </si>
  <si>
    <t>{'analyst_tools': ['sap', 'excel'], 'cloud': ['oracle'], 'libraries': ['kafka'], 'programming': ['vba', 'sql']}</t>
  </si>
  <si>
    <t>Data Analyst - Bargersville, IN</t>
  </si>
  <si>
    <t>Civil Site Engineer (Data Center, กทม)</t>
  </si>
  <si>
    <t>ITE-ACME Joint Venture Company Limited</t>
  </si>
  <si>
    <t>MANPOWER SRL</t>
  </si>
  <si>
    <t>Plum Fintech</t>
  </si>
  <si>
    <t>CDI - Consultant(e) Data Analyst Confirmé(e)</t>
  </si>
  <si>
    <t>['sql', 'python', 'r', 'gcp', 'aws', 'azure', 'pandas', 'seaborn', 'scikit-learn', 'tableau', 'qlik', 'power bi', 'slack']</t>
  </si>
  <si>
    <t>{'analyst_tools': ['tableau', 'qlik', 'power bi'], 'cloud': ['gcp', 'aws', 'azure'], 'libraries': ['pandas', 'seaborn', 'scikit-learn'], 'programming': ['sql', 'python', 'r'], 'sync': ['slack']}</t>
  </si>
  <si>
    <t>Principal Software Engineer - Health Data &amp; Analytics Platfo</t>
  </si>
  <si>
    <t>['java', 'ruby', 'ruby', 'javascript', 'sql', 'go', 'oracle', 'aws', 'azure', 'hadoop', 'jenkins', 'kubernetes']</t>
  </si>
  <si>
    <t>{'cloud': ['oracle', 'aws', 'azure'], 'libraries': ['hadoop'], 'other': ['jenkins', 'kubernetes'], 'programming': ['java', 'ruby', 'javascript', 'sql', 'go'], 'webframeworks': ['ruby']}</t>
  </si>
  <si>
    <t>['sql', 'azure', 'snowflake', 'power bi', 'alteryx', 'excel', 'jira', 'microsoft teams']</t>
  </si>
  <si>
    <t>{'analyst_tools': ['power bi', 'alteryx', 'excel'], 'async': ['jira'], 'cloud': ['azure', 'snowflake'], 'programming': ['sql'], 'sync': ['microsoft teams']}</t>
  </si>
  <si>
    <t>Matrixport</t>
  </si>
  <si>
    <t>Threat Analytics Data Scientist (m/w/d) - Anti-Financial Crime</t>
  </si>
  <si>
    <t>['sas', 'sas', 'r', 'python', 'tableau', 'qlik']</t>
  </si>
  <si>
    <t>{'analyst_tools': ['sas', 'tableau', 'qlik'], 'programming': ['sas', 'r', 'python']}</t>
  </si>
  <si>
    <t>Staff Data Engineer - Job ID 519</t>
  </si>
  <si>
    <t>Intelligent Medical Objects</t>
  </si>
  <si>
    <t>['python', 'sql', 'scala', 'aws', 'redshift', 'spark', 'pyspark']</t>
  </si>
  <si>
    <t>{'cloud': ['aws', 'redshift'], 'libraries': ['spark', 'pyspark'], 'programming': ['python', 'sql', 'scala']}</t>
  </si>
  <si>
    <t>Senior DWH/BI Engineer (Postgresql)</t>
  </si>
  <si>
    <t>['python', 'postgresql', 'kafka']</t>
  </si>
  <si>
    <t>{'databases': ['postgresql'], 'libraries': ['kafka'], 'programming': ['python']}</t>
  </si>
  <si>
    <t>['crystal', 'sql', 'sql server', 'ssrs', 'power bi', 'tableau']</t>
  </si>
  <si>
    <t>{'analyst_tools': ['ssrs', 'power bi', 'tableau'], 'databases': ['sql server'], 'programming': ['crystal', 'sql']}</t>
  </si>
  <si>
    <t>Portage, IN</t>
  </si>
  <si>
    <t>['r', 'cognos', 'power bi', 'tableau', 'word']</t>
  </si>
  <si>
    <t>{'analyst_tools': ['cognos', 'power bi', 'tableau', 'word'], 'programming': ['r']}</t>
  </si>
  <si>
    <t>Data Scientist, Specialist - Internal Audit AI/ML</t>
  </si>
  <si>
    <t>['scala', 'sql', 'aws', 'azure', 'spark', 'hadoop', 'airflow']</t>
  </si>
  <si>
    <t>{'cloud': ['aws', 'azure'], 'libraries': ['spark', 'hadoop', 'airflow'], 'programming': ['scala', 'sql']}</t>
  </si>
  <si>
    <t>Administrateur DevOps (H/F) | CDI</t>
  </si>
  <si>
    <t>Senior Data Engineer (Irving, Texas)</t>
  </si>
  <si>
    <t>Data Engineer -Specialist / Sr. Specialist</t>
  </si>
  <si>
    <t>['python', 'sql', 'java', 'nosql', 'bigquery', 'spring', 'spark', 'airflow', 'kafka', 'tableau', 'sap', 'flow', 'terraform', 'docker', 'kubernetes', 'git']</t>
  </si>
  <si>
    <t>{'analyst_tools': ['tableau', 'sap'], 'cloud': ['bigquery'], 'libraries': ['spring', 'spark', 'airflow', 'kafka'], 'other': ['flow', 'terraform', 'docker', 'kubernetes', 'git'], 'programming': ['python', 'sql', 'java', 'nosql']}</t>
  </si>
  <si>
    <t>['sql', 'c#', 'go', 'sql server', 'aws', 'redshift']</t>
  </si>
  <si>
    <t>{'cloud': ['aws', 'redshift'], 'databases': ['sql server'], 'programming': ['sql', 'c#', 'go']}</t>
  </si>
  <si>
    <t>Director of Data Analytics and Activation</t>
  </si>
  <si>
    <t>['tableau', 'looker', 'twilio']</t>
  </si>
  <si>
    <t>{'analyst_tools': ['tableau', 'looker'], 'sync': ['twilio']}</t>
  </si>
  <si>
    <t>Senior Manager  Technology (Data Engineer)</t>
  </si>
  <si>
    <t>['sql', 'go', 'python', 'c#', 'java', 'nosql', 'sql server', 'azure', 'databricks', 'aws', 'hadoop', 'spark', 'pyspark', 'kafka', 'unix', 'flow']</t>
  </si>
  <si>
    <t>{'cloud': ['azure', 'databricks', 'aws'], 'databases': ['sql server'], 'libraries': ['hadoop', 'spark', 'pyspark', 'kafka'], 'os': ['unix'], 'other': ['flow'], 'programming': ['sql', 'go', 'python', 'c#', 'java', 'nosql']}</t>
  </si>
  <si>
    <t>Junior Data Scientist (Remote) - Now Hiring</t>
  </si>
  <si>
    <t>Associate- Data Science Unit</t>
  </si>
  <si>
    <t>Pengurusan Air Selangor</t>
  </si>
  <si>
    <t>['sql', 'r', 'sas', 'sas', 'power bi', 'spss']</t>
  </si>
  <si>
    <t>{'analyst_tools': ['sas', 'power bi', 'spss'], 'programming': ['sql', 'r', 'sas']}</t>
  </si>
  <si>
    <t>Data Analyste confirmé F/H</t>
  </si>
  <si>
    <t>CRYPIO</t>
  </si>
  <si>
    <t>The Dun &amp; Bradstreet Corp</t>
  </si>
  <si>
    <t>['python', 'sql', 'r', 'hadoop', 'unix']</t>
  </si>
  <si>
    <t>{'libraries': ['hadoop'], 'os': ['unix'], 'programming': ['python', 'sql', 'r']}</t>
  </si>
  <si>
    <t>Flix Se</t>
  </si>
  <si>
    <t>Senior Data Analyst (SQL, Excel)</t>
  </si>
  <si>
    <t>Business Analyst (Automotive Domain)</t>
  </si>
  <si>
    <t>['sql', 'css', 'sql server', 'azure', 'react', 'jquery', 'angular']</t>
  </si>
  <si>
    <t>{'cloud': ['azure'], 'databases': ['sql server'], 'libraries': ['react'], 'programming': ['sql', 'css'], 'webframeworks': ['jquery', 'angular']}</t>
  </si>
  <si>
    <t>HRIS &amp; Analytics Lead</t>
  </si>
  <si>
    <t>ThreatMetrix Inc</t>
  </si>
  <si>
    <t>Data Engineer expérimenté (IT)</t>
  </si>
  <si>
    <t>Nigel Frank International Ltd</t>
  </si>
  <si>
    <t>Innofactor</t>
  </si>
  <si>
    <t>['sql', 't-sql', 'sql server', 'azure', 'databricks', 'snowflake']</t>
  </si>
  <si>
    <t>{'cloud': ['azure', 'databricks', 'snowflake'], 'databases': ['sql server'], 'programming': ['sql', 't-sql']}</t>
  </si>
  <si>
    <t>Taotian Group - Advanced Business Data Analyst-Chongqi Wenjiao</t>
  </si>
  <si>
    <t>Expert Intelligence Data Scientist</t>
  </si>
  <si>
    <t>Dexus</t>
  </si>
  <si>
    <t>['sql', 'power bi', 'tableau', 'looker', 'dax']</t>
  </si>
  <si>
    <t>{'analyst_tools': ['power bi', 'tableau', 'looker', 'dax'], 'programming': ['sql']}</t>
  </si>
  <si>
    <t>Data Analyst (ONSITE- APG,MD)</t>
  </si>
  <si>
    <t>Havre De Grace, MD</t>
  </si>
  <si>
    <t>Fairwinds Technologies, L</t>
  </si>
  <si>
    <t>['java', 'cassandra', 'redis', 'neo4j', 'kafka', 'kubernetes']</t>
  </si>
  <si>
    <t>{'databases': ['cassandra', 'redis', 'neo4j'], 'libraries': ['kafka'], 'other': ['kubernetes'], 'programming': ['java']}</t>
  </si>
  <si>
    <t>EHS Engineer</t>
  </si>
  <si>
    <t>Data Analyst Senior or Lead</t>
  </si>
  <si>
    <t>['sql', 'sas', 'sas', 'snowflake', 'hadoop', 'excel', 'sharepoint', 'github']</t>
  </si>
  <si>
    <t>{'analyst_tools': ['sas', 'excel', 'sharepoint'], 'cloud': ['snowflake'], 'libraries': ['hadoop'], 'other': ['github'], 'programming': ['sql', 'sas']}</t>
  </si>
  <si>
    <t>['sql', 'python', 'databricks', 'pyspark', 'tableau']</t>
  </si>
  <si>
    <t>{'analyst_tools': ['tableau'], 'cloud': ['databricks'], 'libraries': ['pyspark'], 'programming': ['sql', 'python']}</t>
  </si>
  <si>
    <t>Nieuw Muckleneuk, Pretoria: CANDIDATE ATTORNEY</t>
  </si>
  <si>
    <t>Cora ONeil Recruitment Agency</t>
  </si>
  <si>
    <t>Software Engineer, .NET Tooling, Runtimes and</t>
  </si>
  <si>
    <t>['ubuntu', 'linux', 'debian']</t>
  </si>
  <si>
    <t>{'os': ['ubuntu', 'linux', 'debian']}</t>
  </si>
  <si>
    <t>Insurtech Qover</t>
  </si>
  <si>
    <t>Langkampfen, Austria</t>
  </si>
  <si>
    <t>Balmung Medical Handel GmbH</t>
  </si>
  <si>
    <t>['visual basic', 'sql', 'sap']</t>
  </si>
  <si>
    <t>{'analyst_tools': ['sap'], 'programming': ['visual basic', 'sql']}</t>
  </si>
  <si>
    <t>Data Analyst, Treasury Collateral Management Unit</t>
  </si>
  <si>
    <t>(USA) Director, Data Science, Retail Intelligence Associate Engine</t>
  </si>
  <si>
    <t>['python', 'r', 'sql', 'nosql', 'scala', 'java', 'c++', 'hadoop', 'spark', 'tableau', 'power bi', 'excel']</t>
  </si>
  <si>
    <t>{'analyst_tools': ['tableau', 'power bi', 'excel'], 'libraries': ['hadoop', 'spark'], 'programming': ['python', 'r', 'sql', 'nosql', 'scala', 'java', 'c++']}</t>
  </si>
  <si>
    <t>Lead Data Scientist-Epidemiologist</t>
  </si>
  <si>
    <t>Data scientist cellular immunology (English)</t>
  </si>
  <si>
    <t>Rijksinstituut voor Volksgezondheid en Milieu</t>
  </si>
  <si>
    <t>Insights Analyst, Business Strategy &amp; Analytics</t>
  </si>
  <si>
    <t>St. Louis Cardinals</t>
  </si>
  <si>
    <t>['nosql', 'sql', 'r', 'python', 'power bi', 'tableau', 'looker', 'excel']</t>
  </si>
  <si>
    <t>{'analyst_tools': ['power bi', 'tableau', 'looker', 'excel'], 'programming': ['nosql', 'sql', 'r', 'python']}</t>
  </si>
  <si>
    <t>Worldline - Big Data Engineer</t>
  </si>
  <si>
    <t>Associate Service Engineer</t>
  </si>
  <si>
    <t>Ensambles Hyson S.A. de C.V.</t>
  </si>
  <si>
    <t>ISsoft Solutions</t>
  </si>
  <si>
    <t>['sql', 'gdpr', 'tableau', 'power bi']</t>
  </si>
  <si>
    <t>{'analyst_tools': ['tableau', 'power bi'], 'libraries': ['gdpr'], 'programming': ['sql']}</t>
  </si>
  <si>
    <t>Viu</t>
  </si>
  <si>
    <t>Mable</t>
  </si>
  <si>
    <t>['python', 'excel', 'tableau', 'power bi', 'spss']</t>
  </si>
  <si>
    <t>{'analyst_tools': ['excel', 'tableau', 'power bi', 'spss'], 'programming': ['python']}</t>
  </si>
  <si>
    <t>Simulmedia</t>
  </si>
  <si>
    <t>['python', 'sql', 'ruby', 'ruby', 'go', 'mysql', 'aws', 'redshift', 'flask', 'django']</t>
  </si>
  <si>
    <t>{'cloud': ['aws', 'redshift'], 'databases': ['mysql'], 'programming': ['python', 'sql', 'ruby', 'go'], 'webframeworks': ['ruby', 'flask', 'django']}</t>
  </si>
  <si>
    <t>Software Engineer - Remote</t>
  </si>
  <si>
    <t>['python', 'java', 'nosql', 'neo4j', 'azure', 'gcp', 'aws', 'node.js', 'linux']</t>
  </si>
  <si>
    <t>{'cloud': ['azure', 'gcp', 'aws'], 'databases': ['neo4j'], 'os': ['linux'], 'programming': ['python', 'java', 'nosql'], 'webframeworks': ['node.js']}</t>
  </si>
  <si>
    <t>EWAVE DO BRASIL INFORMATICA LTDA</t>
  </si>
  <si>
    <t>Data analyst, en alternance. Job in Clichy My Valley Jobs Today</t>
  </si>
  <si>
    <t>['scala', 'aws', 'spark', 'git', 'jira']</t>
  </si>
  <si>
    <t>{'async': ['jira'], 'cloud': ['aws'], 'libraries': ['spark'], 'other': ['git'], 'programming': ['scala']}</t>
  </si>
  <si>
    <t>E-сommerce Senior Data Engineer</t>
  </si>
  <si>
    <t>['scala', 'python', 'aws', 'redshift', 'snowflake', 'spark', 'kafka', 'airflow', 'hadoop']</t>
  </si>
  <si>
    <t>{'cloud': ['aws', 'redshift', 'snowflake'], 'libraries': ['spark', 'kafka', 'airflow', 'hadoop'], 'programming': ['scala', 'python']}</t>
  </si>
  <si>
    <t>Quandatics (m) Sdn Bhd</t>
  </si>
  <si>
    <t>GSL Group</t>
  </si>
  <si>
    <t>['python', 'r', 'sql', 'nosql', 'aws', 'excel', 'outlook']</t>
  </si>
  <si>
    <t>{'analyst_tools': ['excel', 'outlook'], 'cloud': ['aws'], 'programming': ['python', 'r', 'sql', 'nosql']}</t>
  </si>
  <si>
    <t>Senior Data Analyst Lead, Corporate Vice President</t>
  </si>
  <si>
    <t>['python', 'sql', 'r', 'aws', 'hadoop', 'tableau', 'excel']</t>
  </si>
  <si>
    <t>{'analyst_tools': ['tableau', 'excel'], 'cloud': ['aws'], 'libraries': ['hadoop'], 'programming': ['python', 'sql', 'r']}</t>
  </si>
  <si>
    <t>Research Specialist (Data Scientist)</t>
  </si>
  <si>
    <t>['r', 'sas', 'sas', 'matlab', 'javascript', 'php', 'sql', 'python', 'perl', 'word', 'powerpoint', 'excel', 'gitlab', 'slack']</t>
  </si>
  <si>
    <t>{'analyst_tools': ['sas', 'word', 'powerpoint', 'excel'], 'other': ['gitlab'], 'programming': ['r', 'sas', 'matlab', 'javascript', 'php', 'sql', 'python', 'perl'], 'sync': ['slack']}</t>
  </si>
  <si>
    <t>DE022655-Bus Process Delivery Sr Analyst</t>
  </si>
  <si>
    <t>['vba', 'excel', 'word', 'powerpoint', 'power bi', 'tableau']</t>
  </si>
  <si>
    <t>{'analyst_tools': ['excel', 'word', 'powerpoint', 'power bi', 'tableau'], 'programming': ['vba']}</t>
  </si>
  <si>
    <t>Data Scientist (recommendation systems)</t>
  </si>
  <si>
    <t>['python', 'sql', 'gcp', 'airflow', 'hadoop', 'spark']</t>
  </si>
  <si>
    <t>{'cloud': ['gcp'], 'libraries': ['airflow', 'hadoop', 'spark'], 'programming': ['python', 'sql']}</t>
  </si>
  <si>
    <t>['sql', 'nosql', 'mongodb', 'mongodb', 'java', 'scala', 'python', 'shell', 'azure', 'databricks', 'spark', 'phoenix', 'git', 'bitbucket', 'github', 'gitlab', 'svn', 'jenkins']</t>
  </si>
  <si>
    <t>{'cloud': ['azure', 'databricks'], 'databases': ['mongodb'], 'libraries': ['spark'], 'other': ['git', 'bitbucket', 'github', 'gitlab', 'svn', 'jenkins'], 'programming': ['sql', 'nosql', 'mongodb', 'java', 'scala', 'python', 'shell'], 'webframeworks': ['phoenix']}</t>
  </si>
  <si>
    <t>['sql', 'spring', 'sap', 'alteryx', 'excel', 'chef']</t>
  </si>
  <si>
    <t>{'analyst_tools': ['sap', 'alteryx', 'excel'], 'libraries': ['spring'], 'other': ['chef'], 'programming': ['sql']}</t>
  </si>
  <si>
    <t>['sql', 'vba', 'oracle', 'redshift', 'snowflake', 'power bi', 'cognos', 'tableau', 'dax', 'excel']</t>
  </si>
  <si>
    <t>{'analyst_tools': ['power bi', 'cognos', 'tableau', 'dax', 'excel'], 'cloud': ['oracle', 'redshift', 'snowflake'], 'programming': ['sql', 'vba']}</t>
  </si>
  <si>
    <t>Young Professional - Insights &amp; Data Analyst</t>
  </si>
  <si>
    <t>Attica, Greece</t>
  </si>
  <si>
    <t>ISDC GLOBAL</t>
  </si>
  <si>
    <t>Financial Data Scientist (Operations Research Analyst)</t>
  </si>
  <si>
    <t>Jackson, TN</t>
  </si>
  <si>
    <t>Data Science Manager, Iap Roas Pod</t>
  </si>
  <si>
    <t>Senior Data Scientist I - Remote  from Africa</t>
  </si>
  <si>
    <t>Data Engineer I (AWS, Snowflake)</t>
  </si>
  <si>
    <t>Senior Etl Developer</t>
  </si>
  <si>
    <t>Samatrix Consulting Private Limited</t>
  </si>
  <si>
    <t>['python', 'sql', 'aws', 'azure', 'plotly', 'tableau', 'microstrategy', 'power bi']</t>
  </si>
  <si>
    <t>{'analyst_tools': ['tableau', 'microstrategy', 'power bi'], 'cloud': ['aws', 'azure'], 'libraries': ['plotly'], 'programming': ['python', 'sql']}</t>
  </si>
  <si>
    <t>Controller Data Analyst</t>
  </si>
  <si>
    <t>Searchability NS&amp;D</t>
  </si>
  <si>
    <t>['python', 'aws', 'pandas', 'spark', 'express']</t>
  </si>
  <si>
    <t>{'cloud': ['aws'], 'libraries': ['pandas', 'spark'], 'programming': ['python'], 'webframeworks': ['express']}</t>
  </si>
  <si>
    <t>Counsel/Analyst, Internal Investigations</t>
  </si>
  <si>
    <t>Grant-Donahue Consulting</t>
  </si>
  <si>
    <t>PRESCIENCE - AWS Data Engineer/Senior Data Engineer - R/SQL/Python</t>
  </si>
  <si>
    <t>['python', 'r', 'sql', 'no-sql', 'aws', 'airflow', 'jenkins']</t>
  </si>
  <si>
    <t>{'cloud': ['aws'], 'libraries': ['airflow'], 'other': ['jenkins'], 'programming': ['python', 'r', 'sql', 'no-sql']}</t>
  </si>
  <si>
    <t>Data QA Engineer (Python) (On-Site)</t>
  </si>
  <si>
    <t>['sql', 'python', 'aws', 'databricks', 'redshift', 'kafka', 'spark', 'airflow']</t>
  </si>
  <si>
    <t>{'cloud': ['aws', 'databricks', 'redshift'], 'libraries': ['kafka', 'spark', 'airflow'], 'programming': ['sql', 'python']}</t>
  </si>
  <si>
    <t>Reporting Specialist / Data Analyst (m/w/d)</t>
  </si>
  <si>
    <t>YUM! Brands, Inc.</t>
  </si>
  <si>
    <t>CHEQ</t>
  </si>
  <si>
    <t>['sql', 'python', 'mysql', 'aws', 'tableau']</t>
  </si>
  <si>
    <t>{'analyst_tools': ['tableau'], 'cloud': ['aws'], 'databases': ['mysql'], 'programming': ['sql', 'python']}</t>
  </si>
  <si>
    <t>Data Analyst(Production/Operation support)</t>
  </si>
  <si>
    <t>CEMEX Philippines</t>
  </si>
  <si>
    <t>Business Solution Analyst with knowledge and experience...</t>
  </si>
  <si>
    <t>Azure Data Engineer - Visualization &amp; Ingestion</t>
  </si>
  <si>
    <t>['scala', 'azure', 'databricks', 'pyspark', 'power bi', 'github']</t>
  </si>
  <si>
    <t>{'analyst_tools': ['power bi'], 'cloud': ['azure', 'databricks'], 'libraries': ['pyspark'], 'other': ['github'], 'programming': ['scala']}</t>
  </si>
  <si>
    <t>Data Analyst Sustainability</t>
  </si>
  <si>
    <t>OMEVA</t>
  </si>
  <si>
    <t>['python', 'r', 'qlik', 'tableau', 'looker', 'power bi']</t>
  </si>
  <si>
    <t>{'analyst_tools': ['qlik', 'tableau', 'looker', 'power bi'], 'programming': ['python', 'r']}</t>
  </si>
  <si>
    <t>Advanced Analytics - Senior Manager</t>
  </si>
  <si>
    <t>['python', 'r', 'go', 'sql', 'azure', 'aws', 'gcp', 'redshift', 'hadoop', 'spark', 'keras', 'tensorflow', 'pytorch', 'mxnet', 'excel', 'alteryx', 'git']</t>
  </si>
  <si>
    <t>{'analyst_tools': ['excel', 'alteryx'], 'cloud': ['azure', 'aws', 'gcp', 'redshift'], 'libraries': ['hadoop', 'spark', 'keras', 'tensorflow', 'pytorch', 'mxnet'], 'other': ['git'], 'programming': ['python', 'r', 'go', 'sql']}</t>
  </si>
  <si>
    <t>Business Data Analyst-Banking</t>
  </si>
  <si>
    <t>['python', 'sql', 'scala', 'azure', 'gcp', 'aws']</t>
  </si>
  <si>
    <t>{'cloud': ['azure', 'gcp', 'aws'], 'programming': ['python', 'sql', 'scala']}</t>
  </si>
  <si>
    <t>Datenanalyst / Data Analyst Risikomanagement (w/m/d)</t>
  </si>
  <si>
    <t>Sr. Data Solution Analyst, Uber Advertising</t>
  </si>
  <si>
    <t>['python', 'sql', 'hadoop', 'spark', 'looker', 'tableau']</t>
  </si>
  <si>
    <t>{'analyst_tools': ['looker', 'tableau'], 'libraries': ['hadoop', 'spark'], 'programming': ['python', 'sql']}</t>
  </si>
  <si>
    <t>Business Systems Analyst, Emea</t>
  </si>
  <si>
    <t>['visual basic', 'sql', 'oracle', 'tableau', 'power bi', 'sap', 'flow']</t>
  </si>
  <si>
    <t>{'analyst_tools': ['tableau', 'power bi', 'sap'], 'cloud': ['oracle'], 'other': ['flow'], 'programming': ['visual basic', 'sql']}</t>
  </si>
  <si>
    <t>['bash', 'sql', 'scala', 'hadoop', 'spark', 'unix', 'jenkins', 'git']</t>
  </si>
  <si>
    <t>{'libraries': ['hadoop', 'spark'], 'os': ['unix'], 'other': ['jenkins', 'git'], 'programming': ['bash', 'sql', 'scala']}</t>
  </si>
  <si>
    <t>Data Scientist (Classical Machine Learning)</t>
  </si>
  <si>
    <t>Senior FullStack Engineer</t>
  </si>
  <si>
    <t>['nosql', 'java', 'cassandra', 'aws', 'spring', 'react.js', 'docker', 'kubernetes']</t>
  </si>
  <si>
    <t>{'cloud': ['aws'], 'databases': ['cassandra'], 'libraries': ['spring'], 'other': ['docker', 'kubernetes'], 'programming': ['nosql', 'java'], 'webframeworks': ['react.js']}</t>
  </si>
  <si>
    <t>【Full Remote】Media Search Analyst - Japanese (JP)</t>
  </si>
  <si>
    <t>Data Analyst for Sales Lead Optimization</t>
  </si>
  <si>
    <t>Senior Associate, Analytics Engineer</t>
  </si>
  <si>
    <t>['sql', 'python', 'redshift', 'snowflake', 'aws', 'azure', 'hadoop', 'git', 'jira']</t>
  </si>
  <si>
    <t>{'async': ['jira'], 'cloud': ['redshift', 'snowflake', 'aws', 'azure'], 'libraries': ['hadoop'], 'other': ['git'], 'programming': ['sql', 'python']}</t>
  </si>
  <si>
    <t>['sql', 'r', 'python', 'power bi', 'word', 'spreadsheet', 'excel', 'powerpoint']</t>
  </si>
  <si>
    <t>{'analyst_tools': ['power bi', 'word', 'spreadsheet', 'excel', 'powerpoint'], 'programming': ['sql', 'r', 'python']}</t>
  </si>
  <si>
    <t>Big data development engineer- Streaming computing direction</t>
  </si>
  <si>
    <t>['java', 'c++', 'scala', 'python', 'kafka', 'spark', 'yarn']</t>
  </si>
  <si>
    <t>{'libraries': ['kafka', 'spark'], 'other': ['yarn'], 'programming': ['java', 'c++', 'scala', 'python']}</t>
  </si>
  <si>
    <t>Consumer Research &amp; Data Analyst, Japan</t>
  </si>
  <si>
    <t>Access: Supports for Living</t>
  </si>
  <si>
    <t>IT Ops Senior Engineer</t>
  </si>
  <si>
    <t>['typescript', 'python', 'java', 'bash', 'powershell', 'sql', 'sql server', 'redis', 'azure', 'aws', 'windows', 'linux', 'centos', 'redhat', 'git']</t>
  </si>
  <si>
    <t>{'cloud': ['azure', 'aws'], 'databases': ['sql server', 'redis'], 'os': ['windows', 'linux', 'centos', 'redhat'], 'other': ['git'], 'programming': ['typescript', 'python', 'java', 'bash', 'powershell', 'sql']}</t>
  </si>
  <si>
    <t>Lead Sr Staff Software Engineer</t>
  </si>
  <si>
    <t>Amica</t>
  </si>
  <si>
    <t>['sql', 'mongodb', 'mongodb', 'python', 'r', 'sql server', 'dynamodb', 'oracle', 'redshift', 'snowflake', 'aws', 'spark', 'hadoop', 'excel']</t>
  </si>
  <si>
    <t>{'analyst_tools': ['excel'], 'cloud': ['oracle', 'redshift', 'snowflake', 'aws'], 'databases': ['mongodb', 'sql server', 'dynamodb'], 'libraries': ['spark', 'hadoop'], 'programming': ['sql', 'mongodb', 'python', 'r']}</t>
  </si>
  <si>
    <t>Head of Operations Analyst</t>
  </si>
  <si>
    <t>Principal Business Data Analyst</t>
  </si>
  <si>
    <t>Atlan</t>
  </si>
  <si>
    <t>['aws', 'redshift', 'snowflake', 'kafka', 'airflow', 'github']</t>
  </si>
  <si>
    <t>{'cloud': ['aws', 'redshift', 'snowflake'], 'libraries': ['kafka', 'airflow'], 'other': ['github']}</t>
  </si>
  <si>
    <t>Desarrollador de Big Data</t>
  </si>
  <si>
    <t>['python', 'hadoop', 'kafka', 'linux']</t>
  </si>
  <si>
    <t>{'libraries': ['hadoop', 'kafka'], 'os': ['linux'], 'programming': ['python']}</t>
  </si>
  <si>
    <t>['elixir', 'typescript', 'css', 'postgresql', 'docker', 'kubernetes', 'terraform']</t>
  </si>
  <si>
    <t>{'databases': ['postgresql'], 'other': ['docker', 'kubernetes', 'terraform'], 'programming': ['elixir', 'typescript', 'css']}</t>
  </si>
  <si>
    <t>Malvern, AL</t>
  </si>
  <si>
    <t>Prácticas en Data Analyst (AI)</t>
  </si>
  <si>
    <t>CL GRUPO INDUSTRIAL</t>
  </si>
  <si>
    <t>['sql', 'r', 'python', 'java', 'c#', 'excel']</t>
  </si>
  <si>
    <t>{'analyst_tools': ['excel'], 'programming': ['sql', 'r', 'python', 'java', 'c#']}</t>
  </si>
  <si>
    <t>Data Engineer Aws Junior</t>
  </si>
  <si>
    <t>Grove City, OH</t>
  </si>
  <si>
    <t>['python', 'spark', 'pytorch', 'tensorflow', 'git', 'jira', 'confluence']</t>
  </si>
  <si>
    <t>{'async': ['jira', 'confluence'], 'libraries': ['spark', 'pytorch', 'tensorflow'], 'other': ['git'], 'programming': ['python']}</t>
  </si>
  <si>
    <t>Bilyoner</t>
  </si>
  <si>
    <t>['sql', 'python', 'elasticsearch', 'hadoop', 'spark']</t>
  </si>
  <si>
    <t>{'databases': ['elasticsearch'], 'libraries': ['hadoop', 'spark'], 'programming': ['sql', 'python']}</t>
  </si>
  <si>
    <t>DATA Engineer (IT)</t>
  </si>
  <si>
    <t>['hadoop', 'docker']</t>
  </si>
  <si>
    <t>{'libraries': ['hadoop'], 'other': ['docker']}</t>
  </si>
  <si>
    <t>Ingénieur Big data</t>
  </si>
  <si>
    <t>GET Wireless</t>
  </si>
  <si>
    <t>['go', 'aws', 'azure', 'pandas', 'power bi', 'tableau']</t>
  </si>
  <si>
    <t>{'analyst_tools': ['power bi', 'tableau'], 'cloud': ['aws', 'azure'], 'libraries': ['pandas'], 'programming': ['go']}</t>
  </si>
  <si>
    <t>['python', 'sql', 'go', 'gcp', 'pyspark', 'keras', 'pytorch', 'scikit-learn', 'flask']</t>
  </si>
  <si>
    <t>{'cloud': ['gcp'], 'libraries': ['pyspark', 'keras', 'pytorch', 'scikit-learn'], 'programming': ['python', 'sql', 'go'], 'webframeworks': ['flask']}</t>
  </si>
  <si>
    <t>Engineer (Band 3) - Business Engineering</t>
  </si>
  <si>
    <t>Sales Data and Business Intelligence Analyst</t>
  </si>
  <si>
    <t>['sap', 'wire']</t>
  </si>
  <si>
    <t>{'analyst_tools': ['sap'], 'sync': ['wire']}</t>
  </si>
  <si>
    <t>Resource tree Global Services</t>
  </si>
  <si>
    <t>['sql', 'shell', 'powershell', 'nosql', 'azure']</t>
  </si>
  <si>
    <t>{'cloud': ['azure'], 'programming': ['sql', 'shell', 'powershell', 'nosql']}</t>
  </si>
  <si>
    <t>Data Analyst with focus on solution design</t>
  </si>
  <si>
    <t>Spectos GmbH</t>
  </si>
  <si>
    <t>Remote Senior Data Analyst / Power BI Developer</t>
  </si>
  <si>
    <t>['sql', 'sql server', 'snowflake', 'power bi', 'dax', 'excel', 'outlook']</t>
  </si>
  <si>
    <t>{'analyst_tools': ['power bi', 'dax', 'excel', 'outlook'], 'cloud': ['snowflake'], 'databases': ['sql server'], 'programming': ['sql']}</t>
  </si>
  <si>
    <t>AppleOne - United States</t>
  </si>
  <si>
    <t>['sql', 'excel', 'power bi', 'sap', 'flow']</t>
  </si>
  <si>
    <t>{'analyst_tools': ['excel', 'power bi', 'sap'], 'other': ['flow'], 'programming': ['sql']}</t>
  </si>
  <si>
    <t>Datenbankentwickler:in</t>
  </si>
  <si>
    <t>AKQUINET</t>
  </si>
  <si>
    <t>['javascript', 'typescript', 'sql', 'azure', 'windows', 'linux', 'qlik', 'ssis']</t>
  </si>
  <si>
    <t>{'analyst_tools': ['qlik', 'ssis'], 'cloud': ['azure'], 'os': ['windows', 'linux'], 'programming': ['javascript', 'typescript', 'sql']}</t>
  </si>
  <si>
    <t>Analyst Reporting</t>
  </si>
  <si>
    <t>Sibelco Group</t>
  </si>
  <si>
    <t>['sql', 'python', 'gcp', 'bigquery', 'tableau', 'looker']</t>
  </si>
  <si>
    <t>{'analyst_tools': ['tableau', 'looker'], 'cloud': ['gcp', 'bigquery'], 'programming': ['sql', 'python']}</t>
  </si>
  <si>
    <t>E.commerce Data Scientist</t>
  </si>
  <si>
    <t>Shared Services</t>
  </si>
  <si>
    <t>['python', 'azure', 'numpy', 'pandas', 'scikit-learn', 'tensorflow', 'jupyter', 'confluence']</t>
  </si>
  <si>
    <t>{'async': ['confluence'], 'cloud': ['azure'], 'libraries': ['numpy', 'pandas', 'scikit-learn', 'tensorflow', 'jupyter'], 'programming': ['python']}</t>
  </si>
  <si>
    <t>noimos AG</t>
  </si>
  <si>
    <t>['python', 'postgresql', 'bigquery', 'gcp', 'numpy', 'pandas', 'opencv', 'pytorch', 'terraform', 'docker', 'github']</t>
  </si>
  <si>
    <t>{'cloud': ['bigquery', 'gcp'], 'databases': ['postgresql'], 'libraries': ['numpy', 'pandas', 'opencv', 'pytorch'], 'other': ['terraform', 'docker', 'github'], 'programming': ['python']}</t>
  </si>
  <si>
    <t>🌳 Data Engineer🌳</t>
  </si>
  <si>
    <t>Postdoctoral Fellow - Data Science</t>
  </si>
  <si>
    <t>Johnson &amp; Johnson AG</t>
  </si>
  <si>
    <t>['python', 'mongo', 'sql', 'tensorflow']</t>
  </si>
  <si>
    <t>{'libraries': ['tensorflow'], 'programming': ['python', 'mongo', 'sql']}</t>
  </si>
  <si>
    <t>['python', 'sql', 'airflow', 'express', 'linux', 'docker', 'git']</t>
  </si>
  <si>
    <t>{'libraries': ['airflow'], 'os': ['linux'], 'other': ['docker', 'git'], 'programming': ['python', 'sql'], 'webframeworks': ['express']}</t>
  </si>
  <si>
    <t>['sql', 'python', 'scala', 'java', 'qlik']</t>
  </si>
  <si>
    <t>{'analyst_tools': ['qlik'], 'programming': ['sql', 'python', 'scala', 'java']}</t>
  </si>
  <si>
    <t>Backend Engineer (4320 USD/Mes) [Remote]</t>
  </si>
  <si>
    <t>['python', 'sql', 'html', 'css', 'javascript', 'dynamodb', 'postgresql', 'elasticsearch', 'aws', 'graphql', 'selenium', 'terraform', 'git']</t>
  </si>
  <si>
    <t>{'cloud': ['aws'], 'databases': ['dynamodb', 'postgresql', 'elasticsearch'], 'libraries': ['graphql', 'selenium'], 'other': ['terraform', 'git'], 'programming': ['python', 'sql', 'html', 'css', 'javascript']}</t>
  </si>
  <si>
    <t>MEL – Data Engineer</t>
  </si>
  <si>
    <t>Shaw Daniels Solutions</t>
  </si>
  <si>
    <t>['python', 'sql', 'redshift', 'snowflake', 'hugging face', 'git', 'slack']</t>
  </si>
  <si>
    <t>{'cloud': ['redshift', 'snowflake'], 'libraries': ['hugging face'], 'other': ['git'], 'programming': ['python', 'sql'], 'sync': ['slack']}</t>
  </si>
  <si>
    <t>['python', 'r', 'java', 'snowflake', 'redshift', 'aws', 'azure', 'windows', 'linux']</t>
  </si>
  <si>
    <t>{'cloud': ['snowflake', 'redshift', 'aws', 'azure'], 'os': ['windows', 'linux'], 'programming': ['python', 'r', 'java']}</t>
  </si>
  <si>
    <t>Icc Junior Business Analyst</t>
  </si>
  <si>
    <t>Data Scientist Géo - ML Engineer H/F</t>
  </si>
  <si>
    <t>['python', 'github', 'jenkins']</t>
  </si>
  <si>
    <t>{'other': ['github', 'jenkins'], 'programming': ['python']}</t>
  </si>
  <si>
    <t>['python', 'sql', 'nosql', 'pandas', 'numpy', 'scikit-learn', 'express']</t>
  </si>
  <si>
    <t>{'libraries': ['pandas', 'numpy', 'scikit-learn'], 'programming': ['python', 'sql', 'nosql'], 'webframeworks': ['express']}</t>
  </si>
  <si>
    <t>Data Analyst - multiple new headcount</t>
  </si>
  <si>
    <t>Data Scientist, LLMs and Prompt Engineering</t>
  </si>
  <si>
    <t>['python', 'sql', 'databricks', 'redshift', 'snowflake', 'aws', 'pandas', 'matplotlib', 'seaborn', 'plotly', 'spark', 'tensorflow', 'pytorch', 'scikit-learn', 'express', 'docker', 'kubernetes']</t>
  </si>
  <si>
    <t>{'cloud': ['databricks', 'redshift', 'snowflake', 'aws'], 'libraries': ['pandas', 'matplotlib', 'seaborn', 'plotly', 'spark', 'tensorflow', 'pytorch', 'scikit-learn'], 'other': ['docker', 'kubernetes'], 'programming': ['python', 'sql'], 'webframeworks': ['express']}</t>
  </si>
  <si>
    <t>via Jobs In Estonia - Mustakbil.com</t>
  </si>
  <si>
    <t>['sql', 'go', 'excel', 'word', 'visio']</t>
  </si>
  <si>
    <t>{'analyst_tools': ['excel', 'word', 'visio'], 'programming': ['sql', 'go']}</t>
  </si>
  <si>
    <t>Lyreco Benelux</t>
  </si>
  <si>
    <t>Bourg-en-Bresse, France</t>
  </si>
  <si>
    <t>Driven säljare till traineetjänst hos EPM Data</t>
  </si>
  <si>
    <t>EPM Data AB</t>
  </si>
  <si>
    <t>['sas', 'sas', 'gcp', 'sap']</t>
  </si>
  <si>
    <t>{'analyst_tools': ['sas', 'sap'], 'cloud': ['gcp'], 'programming': ['sas']}</t>
  </si>
  <si>
    <t>Ingeniero Big Data- Híbrido</t>
  </si>
  <si>
    <t>Backend Engineer (Satellite Operation System)</t>
  </si>
  <si>
    <t>['python', 'go', 'rust']</t>
  </si>
  <si>
    <t>{'programming': ['python', 'go', 'rust']}</t>
  </si>
  <si>
    <t>ReedTMS</t>
  </si>
  <si>
    <t>Clorox</t>
  </si>
  <si>
    <t>['sql', 'python', 't-sql', 'azure', 'gcp', 'aws', 'snowflake', 'databricks', 'oracle', 'pyspark', 'alteryx']</t>
  </si>
  <si>
    <t>{'analyst_tools': ['alteryx'], 'cloud': ['azure', 'gcp', 'aws', 'snowflake', 'databricks', 'oracle'], 'libraries': ['pyspark'], 'programming': ['sql', 'python', 't-sql']}</t>
  </si>
  <si>
    <t>['python', 'gitlab']</t>
  </si>
  <si>
    <t>{'other': ['gitlab'], 'programming': ['python']}</t>
  </si>
  <si>
    <t>Student Loans Company</t>
  </si>
  <si>
    <t>['erlang']</t>
  </si>
  <si>
    <t>{'programming': ['erlang']}</t>
  </si>
  <si>
    <t>['vba', 'sql', 'python', 'express', 'tableau']</t>
  </si>
  <si>
    <t>{'analyst_tools': ['tableau'], 'programming': ['vba', 'sql', 'python'], 'webframeworks': ['express']}</t>
  </si>
  <si>
    <t>Data Engineer Talend H/F by Michael Page</t>
  </si>
  <si>
    <t>Le Perray-en-Yvelines, France</t>
  </si>
  <si>
    <t>Data Analyst, Purchasing Analyst Pricing Analyst HYBRID</t>
  </si>
  <si>
    <t>RemX</t>
  </si>
  <si>
    <t>Michaels Stores, Inc.</t>
  </si>
  <si>
    <t>Devops Data Engineer</t>
  </si>
  <si>
    <t>['python', 'golang', 'java', 'scala', 'github', 'terraform']</t>
  </si>
  <si>
    <t>{'other': ['github', 'terraform'], 'programming': ['python', 'golang', 'java', 'scala']}</t>
  </si>
  <si>
    <t>via Careers - Safello</t>
  </si>
  <si>
    <t>Safello</t>
  </si>
  <si>
    <t>Data Analyst - Finance (1-2 years experience)</t>
  </si>
  <si>
    <t>['nosql', 'python', 'scala', 'typescript', 'cassandra', 'aws', 'redshift', 'spark', 'selenium', 'flask', 'angular', 'node', 'docker', 'kubernetes', 'terraform', 'git', 'yarn', 'npm', 'github', 'ansible']</t>
  </si>
  <si>
    <t>{'cloud': ['aws', 'redshift'], 'databases': ['cassandra'], 'libraries': ['spark', 'selenium'], 'other': ['docker', 'kubernetes', 'terraform', 'git', 'yarn', 'npm', 'github', 'ansible'], 'programming': ['nosql', 'python', 'scala', 'typescript'], 'webframeworks': ['flask', 'angular', 'node']}</t>
  </si>
  <si>
    <t>['java', 'aws', 'databricks', 'spark', 'airflow']</t>
  </si>
  <si>
    <t>{'cloud': ['aws', 'databricks'], 'libraries': ['spark', 'airflow'], 'programming': ['java']}</t>
  </si>
  <si>
    <t>Junior Data Analyst (BI)</t>
  </si>
  <si>
    <t>Feather</t>
  </si>
  <si>
    <t>['go', 'sql', 'tableau', 'power bi']</t>
  </si>
  <si>
    <t>{'analyst_tools': ['tableau', 'power bi'], 'programming': ['go', 'sql']}</t>
  </si>
  <si>
    <t>Senior Data &amp; Reporting Manager (m/w/d)</t>
  </si>
  <si>
    <t>['python', 'sap', 'excel']</t>
  </si>
  <si>
    <t>{'analyst_tools': ['sap', 'excel'], 'programming': ['python']}</t>
  </si>
  <si>
    <t>MYTUKAR SDN. BHD.</t>
  </si>
  <si>
    <t>Data Scientist (mid/senior)</t>
  </si>
  <si>
    <t>Split, Croatia</t>
  </si>
  <si>
    <t>['sql', 'databricks', 'aws', 'pandas', 'jupyter', 'excel']</t>
  </si>
  <si>
    <t>{'analyst_tools': ['excel'], 'cloud': ['databricks', 'aws'], 'libraries': ['pandas', 'jupyter'], 'programming': ['sql']}</t>
  </si>
  <si>
    <t>Beca Data Engineer</t>
  </si>
  <si>
    <t>['python', 'sql', 'aws', 'spark', 'pyspark', 'hadoop']</t>
  </si>
  <si>
    <t>{'cloud': ['aws'], 'libraries': ['spark', 'pyspark', 'hadoop'], 'programming': ['python', 'sql']}</t>
  </si>
  <si>
    <t>Cheri angel HR Consulting</t>
  </si>
  <si>
    <t>['python', 'go', 'mysql', 'aws']</t>
  </si>
  <si>
    <t>{'cloud': ['aws'], 'databases': ['mysql'], 'programming': ['python', 'go']}</t>
  </si>
  <si>
    <t>Flight Test Engineer, Test Engineer, Test Data Analyst and Softw...</t>
  </si>
  <si>
    <t>Microsoft Windows Server Engineer</t>
  </si>
  <si>
    <t>['shell', 'vmware', 'azure', 'windows', 'splunk', 'terminal']</t>
  </si>
  <si>
    <t>{'analyst_tools': ['splunk'], 'cloud': ['vmware', 'azure'], 'os': ['windows'], 'other': ['terminal'], 'programming': ['shell']}</t>
  </si>
  <si>
    <t>IT Traineeship Data Engineer</t>
  </si>
  <si>
    <t>['python', 'java', 'scala', 'mongodb', 'mongodb', 'sql', 'nosql', 'postgresql', 'databricks', 'aws', 'azure', 'gcp', 'hadoop', 'spark', 'kafka', 'keras', 'kubernetes', 'docker']</t>
  </si>
  <si>
    <t>{'cloud': ['databricks', 'aws', 'azure', 'gcp'], 'databases': ['mongodb', 'postgresql'], 'libraries': ['hadoop', 'spark', 'kafka', 'keras'], 'other': ['kubernetes', 'docker'], 'programming': ['python', 'java', 'scala', 'mongodb', 'sql', 'nosql']}</t>
  </si>
  <si>
    <t>ALERT INNOVATION</t>
  </si>
  <si>
    <t>Data Analist | Power BI, Persoonlijk groeitraject</t>
  </si>
  <si>
    <t>['sql', 'python', 'r', 'sql server', 'qlik', 'power bi', 'ssrs']</t>
  </si>
  <si>
    <t>{'analyst_tools': ['qlik', 'power bi', 'ssrs'], 'databases': ['sql server'], 'programming': ['sql', 'python', 'r']}</t>
  </si>
  <si>
    <t>Data Scientist (Healthcare Industry) - Now Hiring</t>
  </si>
  <si>
    <t>Penta Consulting</t>
  </si>
  <si>
    <t>Data Center Electrial Commissioning Engineer</t>
  </si>
  <si>
    <t>Bureau Veritas Primary Integration</t>
  </si>
  <si>
    <t>A-INSIGHTS</t>
  </si>
  <si>
    <t>AVP</t>
  </si>
  <si>
    <t>['sql', 'excel', 'word', 'powerpoint', 'flow']</t>
  </si>
  <si>
    <t>{'analyst_tools': ['excel', 'word', 'powerpoint'], 'other': ['flow'], 'programming': ['sql']}</t>
  </si>
  <si>
    <t>Lead Azure Engineer</t>
  </si>
  <si>
    <t>Agile Recruitment Ltd</t>
  </si>
  <si>
    <t>['sql', 'azure', 'databricks', 'snowflake', 'express', 'sap']</t>
  </si>
  <si>
    <t>{'analyst_tools': ['sap'], 'cloud': ['azure', 'databricks', 'snowflake'], 'programming': ['sql'], 'webframeworks': ['express']}</t>
  </si>
  <si>
    <t>Shopkick by Trax</t>
  </si>
  <si>
    <t>United Community Center</t>
  </si>
  <si>
    <t>Data Analyst and Subject Matter Expert</t>
  </si>
  <si>
    <t>via Jobs In Maukerja</t>
  </si>
  <si>
    <t>Undp In Malaysia, Singapore &amp; Brunei Darussalam</t>
  </si>
  <si>
    <t>S&amp;T Mold</t>
  </si>
  <si>
    <t>['sql', 'r', 'python', 'matlab', 'sas', 'sas', 'spss', 'tableau', 'looker']</t>
  </si>
  <si>
    <t>{'analyst_tools': ['sas', 'spss', 'tableau', 'looker'], 'programming': ['sql', 'r', 'python', 'matlab', 'sas']}</t>
  </si>
  <si>
    <t>ThinkCX</t>
  </si>
  <si>
    <t>['sql', 'python', 'r', 'matlab', 'aws', 'azure', 'redshift', 'pandas']</t>
  </si>
  <si>
    <t>{'cloud': ['aws', 'azure', 'redshift'], 'libraries': ['pandas'], 'programming': ['sql', 'python', 'r', 'matlab']}</t>
  </si>
  <si>
    <t>Gift and Data Analyst, Advancement Services</t>
  </si>
  <si>
    <t>Entry level / Sales Data Analyst (Remote)</t>
  </si>
  <si>
    <t>Market &amp; Shopper Data Analyst (m/w/d)</t>
  </si>
  <si>
    <t>Heineken Deutschland GmbH</t>
  </si>
  <si>
    <t>['sql', 'scala', 'java', 'spark', 'hadoop', 'spring']</t>
  </si>
  <si>
    <t>{'libraries': ['spark', 'hadoop', 'spring'], 'programming': ['sql', 'scala', 'java']}</t>
  </si>
  <si>
    <t>Scientist Data Analytics and Bioprocessing</t>
  </si>
  <si>
    <t>DSM-Firmenich</t>
  </si>
  <si>
    <t>['sql', 'python', 'scala', 'java', 'oracle', 'kafka', 'sap', 'git', 'jenkins', 'ansible', 'docker']</t>
  </si>
  <si>
    <t>{'analyst_tools': ['sap'], 'cloud': ['oracle'], 'libraries': ['kafka'], 'other': ['git', 'jenkins', 'ansible', 'docker'], 'programming': ['sql', 'python', 'scala', 'java']}</t>
  </si>
  <si>
    <t>Azure Engineer Data</t>
  </si>
  <si>
    <t>['sql', 'powershell', 'python', 'scala', 'azure', 'databricks', 'spark', 'power bi', 'dax', 'ssrs', 'ssis']</t>
  </si>
  <si>
    <t>{'analyst_tools': ['power bi', 'dax', 'ssrs', 'ssis'], 'cloud': ['azure', 'databricks'], 'libraries': ['spark'], 'programming': ['sql', 'powershell', 'python', 'scala']}</t>
  </si>
  <si>
    <t>Practicante de Compensaciones y Data Analytics</t>
  </si>
  <si>
    <t>INSTITUT BERGONIE</t>
  </si>
  <si>
    <t>['mysql', 'postgresql', 'elasticsearch', 'oracle', 'docker', 'ansible', 'terraform', 'kubernetes']</t>
  </si>
  <si>
    <t>{'cloud': ['oracle'], 'databases': ['mysql', 'postgresql', 'elasticsearch'], 'other': ['docker', 'ansible', 'terraform', 'kubernetes']}</t>
  </si>
  <si>
    <t>Data Scientist (L5) - Messaging</t>
  </si>
  <si>
    <t>Switchfly</t>
  </si>
  <si>
    <t>['python', 'sql', 'aws', 'azure', 'git']</t>
  </si>
  <si>
    <t>{'cloud': ['aws', 'azure'], 'other': ['git'], 'programming': ['python', 'sql']}</t>
  </si>
  <si>
    <t>Sr. Data Visualization Engineer</t>
  </si>
  <si>
    <t>['power bi', 'tableau', 'alteryx', 'sharepoint']</t>
  </si>
  <si>
    <t>{'analyst_tools': ['power bi', 'tableau', 'alteryx', 'sharepoint']}</t>
  </si>
  <si>
    <t>(Senior) Data Analyst (M/W/D)</t>
  </si>
  <si>
    <t>['r', 'python', 'sql', 'spss', 'tableau', 'power bi', 'qlik']</t>
  </si>
  <si>
    <t>{'analyst_tools': ['spss', 'tableau', 'power bi', 'qlik'], 'programming': ['r', 'python', 'sql']}</t>
  </si>
  <si>
    <t>Chemistry Analyst / Scientist - Ireland</t>
  </si>
  <si>
    <t>AWS Data Engineer. Job in Lafayette My Valley Jobs Today</t>
  </si>
  <si>
    <t>TDMK Digital</t>
  </si>
  <si>
    <t>['python', 'java', 'sql', 'mongodb', 'mongodb', 'no-sql', 'scala', 'kotlin', 'php', 'postgresql', 'neo4j', 'oracle', 'aws', 'redshift', 'hadoop', 'kafka', 'spark', 'splunk', 'git']</t>
  </si>
  <si>
    <t>{'analyst_tools': ['splunk'], 'cloud': ['oracle', 'aws', 'redshift'], 'databases': ['mongodb', 'postgresql', 'neo4j'], 'libraries': ['hadoop', 'kafka', 'spark'], 'other': ['git'], 'programming': ['python', 'java', 'sql', 'mongodb', 'no-sql', 'scala', 'kotlin', 'php']}</t>
  </si>
  <si>
    <t>Business Analytics Officer</t>
  </si>
  <si>
    <t>China Banking Corporation (CBC)</t>
  </si>
  <si>
    <t>Department of Treasury &amp; Finance</t>
  </si>
  <si>
    <t>Data Scientist PowerBI - Padova Ovest</t>
  </si>
  <si>
    <t>NHRG srl - agenzia per il lavoro</t>
  </si>
  <si>
    <t>Invincix</t>
  </si>
  <si>
    <t>['python', 'r', 'java', 'aws', 'azure', 'tensorflow', 'pytorch', 'scikit-learn', 'keras', 'spark']</t>
  </si>
  <si>
    <t>{'cloud': ['aws', 'azure'], 'libraries': ['tensorflow', 'pytorch', 'scikit-learn', 'keras', 'spark'], 'programming': ['python', 'r', 'java']}</t>
  </si>
  <si>
    <t>Will Bank</t>
  </si>
  <si>
    <t>Innomatics Research Labs</t>
  </si>
  <si>
    <t>['python', 'flask', 'tableau']</t>
  </si>
  <si>
    <t>{'analyst_tools': ['tableau'], 'programming': ['python'], 'webframeworks': ['flask']}</t>
  </si>
  <si>
    <t>Data Scientist / Engineer - Remote</t>
  </si>
  <si>
    <t>Junior E-commerce manager e data analyst nel turismo</t>
  </si>
  <si>
    <t>Aptitude Experts</t>
  </si>
  <si>
    <t>UD TRUCKS SINGAPORE (PTE.) LTD.</t>
  </si>
  <si>
    <t>['sas', 'sas', 'sql', 'r', 'matlab', 'python', 'oracle', 'excel', 'power bi', 'tableau', 'qlik']</t>
  </si>
  <si>
    <t>{'analyst_tools': ['sas', 'excel', 'power bi', 'tableau', 'qlik'], 'cloud': ['oracle'], 'programming': ['sas', 'sql', 'r', 'matlab', 'python']}</t>
  </si>
  <si>
    <t>Asian Technology Solutions</t>
  </si>
  <si>
    <t>['sql', 'postgresql', 'azure', 'ssis', 'tableau', 'bitbucket']</t>
  </si>
  <si>
    <t>{'analyst_tools': ['ssis', 'tableau'], 'cloud': ['azure'], 'databases': ['postgresql'], 'other': ['bitbucket'], 'programming': ['sql']}</t>
  </si>
  <si>
    <t>Stage en Gestion de Projet avec Data Science</t>
  </si>
  <si>
    <t>['python', 'sas', 'sas', 'pandas', 'numpy', 'scikit-learn']</t>
  </si>
  <si>
    <t>{'analyst_tools': ['sas'], 'libraries': ['pandas', 'numpy', 'scikit-learn'], 'programming': ['python', 'sas']}</t>
  </si>
  <si>
    <t>Senior Member of Technical Staff - NL Search</t>
  </si>
  <si>
    <t>India   (+2 others)</t>
  </si>
  <si>
    <t>['python', 'sql', 'java', 'go', 'scala', 'elasticsearch', 'aws', 'spark']</t>
  </si>
  <si>
    <t>{'cloud': ['aws'], 'databases': ['elasticsearch'], 'libraries': ['spark'], 'programming': ['python', 'sql', 'java', 'go', 'scala']}</t>
  </si>
  <si>
    <t>['python', 'java', 'sql', 'aws', 'snowflake', 'spark']</t>
  </si>
  <si>
    <t>{'cloud': ['aws', 'snowflake'], 'libraries': ['spark'], 'programming': ['python', 'java', 'sql']}</t>
  </si>
  <si>
    <t>Senior Data Engineer (Remote/Hybride)</t>
  </si>
  <si>
    <t>All Your BI</t>
  </si>
  <si>
    <t>Analytics – Data Science – Manager/Sr. Manager</t>
  </si>
  <si>
    <t>['vba', 'python', 'r', 'sas', 'sas', 'html', 'javascript', 'visio', 'powerpoint', 'excel']</t>
  </si>
  <si>
    <t>{'analyst_tools': ['sas', 'visio', 'powerpoint', 'excel'], 'programming': ['vba', 'python', 'r', 'sas', 'html', 'javascript']}</t>
  </si>
  <si>
    <t>Data engineer - H/F</t>
  </si>
  <si>
    <t>['spark', 'kafka', 'jenkins', 'docker']</t>
  </si>
  <si>
    <t>{'libraries': ['spark', 'kafka'], 'other': ['jenkins', 'docker']}</t>
  </si>
  <si>
    <t>['r', 'sql', 'python', 'tableau', 'notion']</t>
  </si>
  <si>
    <t>{'analyst_tools': ['tableau'], 'async': ['notion'], 'programming': ['r', 'sql', 'python']}</t>
  </si>
  <si>
    <t>Data Center Operations Site Manager - Philadelphia. PA</t>
  </si>
  <si>
    <t>['t-sql', 'python', 'c#', 'aws', 'spark', 'ssis', 'ssrs', 'dax', 'power bi']</t>
  </si>
  <si>
    <t>{'analyst_tools': ['ssis', 'ssrs', 'dax', 'power bi'], 'cloud': ['aws'], 'libraries': ['spark'], 'programming': ['t-sql', 'python', 'c#']}</t>
  </si>
  <si>
    <t>Spice.Ai</t>
  </si>
  <si>
    <t>['sql', 'sql server', 'ssis', 'ssrs', 'terminal']</t>
  </si>
  <si>
    <t>{'analyst_tools': ['ssis', 'ssrs'], 'databases': ['sql server'], 'other': ['terminal'], 'programming': ['sql']}</t>
  </si>
  <si>
    <t>CaratLane - A Tanishq Partnership</t>
  </si>
  <si>
    <t>['sql', 'mongo', 'mysql', 'postgresql', 'oracle', 'aws', 'snowflake', 'databricks', 'tableau']</t>
  </si>
  <si>
    <t>{'analyst_tools': ['tableau'], 'cloud': ['oracle', 'aws', 'snowflake', 'databricks'], 'databases': ['mysql', 'postgresql'], 'programming': ['sql', 'mongo']}</t>
  </si>
  <si>
    <t>Senior/Expert Data Analyst in Strategic Change Team</t>
  </si>
  <si>
    <t>Data Engineer - Investment &amp; Fund Management (Python, SQL, ETL)</t>
  </si>
  <si>
    <t>['python', 'mongodb', 'mongodb', 'postgresql', 'aws', 'numpy', 'pandas', 'kafka', 'spark', 'jupyter', 'react', 'linux', 'bitbucket', 'jenkins', 'git']</t>
  </si>
  <si>
    <t>{'cloud': ['aws'], 'databases': ['mongodb', 'postgresql'], 'libraries': ['numpy', 'pandas', 'kafka', 'spark', 'jupyter', 'react'], 'os': ['linux'], 'other': ['bitbucket', 'jenkins', 'git'], 'programming': ['python', 'mongodb']}</t>
  </si>
  <si>
    <t>['mysql', 'db2', 'oracle']</t>
  </si>
  <si>
    <t>{'cloud': ['oracle'], 'databases': ['mysql', 'db2']}</t>
  </si>
  <si>
    <t>Staff Data Scientist, Inference - Marketplace Intelligence and...</t>
  </si>
  <si>
    <t>Software Engineer for BI Reporting &amp; Analytical Applications...</t>
  </si>
  <si>
    <t>Sundbyberg, Sweden  (+1 other)</t>
  </si>
  <si>
    <t>['sql', 'linux', 'windows', 'microstrategy']</t>
  </si>
  <si>
    <t>{'analyst_tools': ['microstrategy'], 'os': ['linux', 'windows'], 'programming': ['sql']}</t>
  </si>
  <si>
    <t>Fayetteville, GA</t>
  </si>
  <si>
    <t>Data Analyst, Modeller and Engineer | Commodities and Global...</t>
  </si>
  <si>
    <t>via Kamioun.freshteam.com</t>
  </si>
  <si>
    <t>Kamioun - كميون</t>
  </si>
  <si>
    <t>Siemens S. A.</t>
  </si>
  <si>
    <t>Česká národní banka</t>
  </si>
  <si>
    <t>['sql', 'vba', 'python', 'oracle']</t>
  </si>
  <si>
    <t>{'cloud': ['oracle'], 'programming': ['sql', 'vba', 'python']}</t>
  </si>
  <si>
    <t>Data engineer Jr</t>
  </si>
  <si>
    <t>C++ Developer (x/w/m)</t>
  </si>
  <si>
    <t>['c++', 'c', 'mongodb', 'mongodb', 'sql', 'go', 'linux', 'git']</t>
  </si>
  <si>
    <t>{'databases': ['mongodb'], 'os': ['linux'], 'other': ['git'], 'programming': ['c++', 'c', 'mongodb', 'sql', 'go']}</t>
  </si>
  <si>
    <t>Associate Applied Data Scientist</t>
  </si>
  <si>
    <t>Solution Engineer Sr</t>
  </si>
  <si>
    <t>Data Governance Business Analyst</t>
  </si>
  <si>
    <t>99minutos</t>
  </si>
  <si>
    <t>['sql', 'python', 'mongodb', 'mongodb', 'postgresql', 'bigquery', 'pandas', 'numpy', 'excel']</t>
  </si>
  <si>
    <t>{'analyst_tools': ['excel'], 'cloud': ['bigquery'], 'databases': ['mongodb', 'postgresql'], 'libraries': ['pandas', 'numpy'], 'programming': ['sql', 'python', 'mongodb']}</t>
  </si>
  <si>
    <t>Senior Analytics Engineer (d/f/m) (Winzer/in)</t>
  </si>
  <si>
    <t>Taxfix GmbH</t>
  </si>
  <si>
    <t>['sql', 'snowflake', 'bigquery', 'airflow', 'looker', 'tableau', 'jenkins']</t>
  </si>
  <si>
    <t>{'analyst_tools': ['looker', 'tableau'], 'cloud': ['snowflake', 'bigquery'], 'libraries': ['airflow'], 'other': ['jenkins'], 'programming': ['sql']}</t>
  </si>
  <si>
    <t>Digital Data Operations Lead</t>
  </si>
  <si>
    <t>['python', 'r', 'sql', 'firebase', 'firebase', 'power bi', 'tableau']</t>
  </si>
  <si>
    <t>{'analyst_tools': ['power bi', 'tableau'], 'cloud': ['firebase'], 'databases': ['firebase'], 'programming': ['python', 'r', 'sql']}</t>
  </si>
  <si>
    <t>via Zoom Jobs</t>
  </si>
  <si>
    <t>ผู้จัดการฝ่าย Data Development</t>
  </si>
  <si>
    <t>CP ALL Public Company Limited</t>
  </si>
  <si>
    <t>['python', 'sql', 'no-sql', 'scala', 'java', 'spark', 'kafka', 'hadoop', 'keras', 'tensorflow', 'pytorch', 'scikit-learn', 'airflow', 'word', 'docker', 'kubernetes', 'jenkins']</t>
  </si>
  <si>
    <t>{'analyst_tools': ['word'], 'libraries': ['spark', 'kafka', 'hadoop', 'keras', 'tensorflow', 'pytorch', 'scikit-learn', 'airflow'], 'other': ['docker', 'kubernetes', 'jenkins'], 'programming': ['python', 'sql', 'no-sql', 'scala', 'java']}</t>
  </si>
  <si>
    <t>Network / Systems Engineer</t>
  </si>
  <si>
    <t>IT Business Analysis Specialist</t>
  </si>
  <si>
    <t>['excel', 'git']</t>
  </si>
  <si>
    <t>{'analyst_tools': ['excel'], 'other': ['git']}</t>
  </si>
  <si>
    <t>Data Scientist Intermediate</t>
  </si>
  <si>
    <t>['sql', 'python', 'r', 'aws', 'gcp', 'tableau', 'excel']</t>
  </si>
  <si>
    <t>{'analyst_tools': ['tableau', 'excel'], 'cloud': ['aws', 'gcp'], 'programming': ['sql', 'python', 'r']}</t>
  </si>
  <si>
    <t>['sql', 'mongo', 'java', 'oracle', 'snowflake', 'aws', 'excel', 'powerpoint', 'power bi']</t>
  </si>
  <si>
    <t>{'analyst_tools': ['excel', 'powerpoint', 'power bi'], 'cloud': ['oracle', 'snowflake', 'aws'], 'programming': ['sql', 'mongo', 'java']}</t>
  </si>
  <si>
    <t>Analista di dati junior</t>
  </si>
  <si>
    <t>ADHR Group</t>
  </si>
  <si>
    <t>UniFirst</t>
  </si>
  <si>
    <t>Department of Defense Education Activity</t>
  </si>
  <si>
    <t>I sds data Analytics</t>
  </si>
  <si>
    <t>['python', 'sql', 'azure', 'django', 'flask']</t>
  </si>
  <si>
    <t>{'cloud': ['azure'], 'programming': ['python', 'sql'], 'webframeworks': ['django', 'flask']}</t>
  </si>
  <si>
    <t>Senior Data Engineer (H/F) | Conseil Data | 60 - 75k€ | Full...</t>
  </si>
  <si>
    <t>Data Recrutement | +500 techs recrutent ici</t>
  </si>
  <si>
    <t>['python', 'sql', 'scala', 'rust', 'nosql', 'gcp', 'azure', 'aws', 'airflow', 'kafka', 'spark', 'git', 'flow', 'kubernetes', 'docker']</t>
  </si>
  <si>
    <t>{'cloud': ['gcp', 'azure', 'aws'], 'libraries': ['airflow', 'kafka', 'spark'], 'other': ['git', 'flow', 'kubernetes', 'docker'], 'programming': ['python', 'sql', 'scala', 'rust', 'nosql']}</t>
  </si>
  <si>
    <t>Business Analyst-remote</t>
  </si>
  <si>
    <t>Uniform Advantage Brands</t>
  </si>
  <si>
    <t>['sql', 'excel', 'sap', 'ms access', 'power bi', 'jira']</t>
  </si>
  <si>
    <t>{'analyst_tools': ['excel', 'sap', 'ms access', 'power bi'], 'async': ['jira'], 'programming': ['sql']}</t>
  </si>
  <si>
    <t>Senior Data Scientist (m/f/diverse) - REF24266C</t>
  </si>
  <si>
    <t>via Continental Job Portal</t>
  </si>
  <si>
    <t>['python', 'r', 'azure', 'aws', 'tensorflow', 'tableau']</t>
  </si>
  <si>
    <t>{'analyst_tools': ['tableau'], 'cloud': ['azure', 'aws'], 'libraries': ['tensorflow'], 'programming': ['python', 'r']}</t>
  </si>
  <si>
    <t>Financial Data Solutions and Legal Reportings Software / Data Engineer</t>
  </si>
  <si>
    <t>Garanti BBVA Teknoloji</t>
  </si>
  <si>
    <t>['sql', 'java', 'javascript', 'oracle']</t>
  </si>
  <si>
    <t>{'cloud': ['oracle'], 'programming': ['sql', 'java', 'javascript']}</t>
  </si>
  <si>
    <t>Principal Machine Learning Engineer – Customer Growth Marketing</t>
  </si>
  <si>
    <t>Teamware Solutions (A Division of Quantum Leap Consulting Pvt. Ltd.)</t>
  </si>
  <si>
    <t>Big Data Engineer/developer</t>
  </si>
  <si>
    <t>Nucleusteq Consulting Pvt. Ltd.</t>
  </si>
  <si>
    <t>TeamStaff, Inc.</t>
  </si>
  <si>
    <t>['sql', 'spss', 'word', 'powerpoint', 'excel']</t>
  </si>
  <si>
    <t>{'analyst_tools': ['spss', 'word', 'powerpoint', 'excel'], 'programming': ['sql']}</t>
  </si>
  <si>
    <t>Meithee Tech</t>
  </si>
  <si>
    <t>['r', 'python', 'sql', 'sql server', 'matplotlib', 'ggplot2', 'excel']</t>
  </si>
  <si>
    <t>{'analyst_tools': ['excel'], 'databases': ['sql server'], 'libraries': ['matplotlib', 'ggplot2'], 'programming': ['r', 'python', 'sql']}</t>
  </si>
  <si>
    <t>Tickets</t>
  </si>
  <si>
    <t>['python', 'sql', 'bigquery', 'oracle', 'redshift', 'gcp', 'aws', 'airflow', 'linux', 'looker', 'docker', 'kubernetes']</t>
  </si>
  <si>
    <t>{'analyst_tools': ['looker'], 'cloud': ['bigquery', 'oracle', 'redshift', 'gcp', 'aws'], 'libraries': ['airflow'], 'os': ['linux'], 'other': ['docker', 'kubernetes'], 'programming': ['python', 'sql']}</t>
  </si>
  <si>
    <t>GPC - Genuine Parts Company</t>
  </si>
  <si>
    <t>Race Engineer F4</t>
  </si>
  <si>
    <t>via RaceStaff.com</t>
  </si>
  <si>
    <t>Real Racing</t>
  </si>
  <si>
    <t>PT LOTTE DATA COMMUNICATION INDONESIA</t>
  </si>
  <si>
    <t>['c', 'vmware', 'unix', 'windows', 'linux', 'redhat', 'ansible']</t>
  </si>
  <si>
    <t>{'cloud': ['vmware'], 'os': ['unix', 'windows', 'linux', 'redhat'], 'other': ['ansible'], 'programming': ['c']}</t>
  </si>
  <si>
    <t>Senior Data Engineer. Job in Keene FOX8 Jobs</t>
  </si>
  <si>
    <t>DATA BASE ANALYST</t>
  </si>
  <si>
    <t>City of Chicago</t>
  </si>
  <si>
    <t>['python', 'scala', 'go', 'aws', 'gcp', 'azure', 'spark', 'kafka', 'excel', 'word', 'terraform', 'kubernetes']</t>
  </si>
  <si>
    <t>{'analyst_tools': ['excel', 'word'], 'cloud': ['aws', 'gcp', 'azure'], 'libraries': ['spark', 'kafka'], 'other': ['terraform', 'kubernetes'], 'programming': ['python', 'scala', 'go']}</t>
  </si>
  <si>
    <t>Data Science Tech Lead</t>
  </si>
  <si>
    <t>Data Integration Engineer - Hybrid Or Remote From EMEA H/F</t>
  </si>
  <si>
    <t>['go', 'python', 'sql', 'azure', 'snowflake', 'databricks', 'git']</t>
  </si>
  <si>
    <t>{'cloud': ['azure', 'snowflake', 'databricks'], 'other': ['git'], 'programming': ['go', 'python', 'sql']}</t>
  </si>
  <si>
    <t>Small Business Banking-Sales Data Scientist</t>
  </si>
  <si>
    <t>Knokke-Heist, Belgium</t>
  </si>
  <si>
    <t>['sql', 'python', 'typescript', 'java', 'dynamodb', 'aws', 'kafka', 'terraform', 'github', 'docker']</t>
  </si>
  <si>
    <t>{'cloud': ['aws'], 'databases': ['dynamodb'], 'libraries': ['kafka'], 'other': ['terraform', 'github', 'docker'], 'programming': ['sql', 'python', 'typescript', 'java']}</t>
  </si>
  <si>
    <t>Consultant Data Services</t>
  </si>
  <si>
    <t>['python', 'java', 'c++', 'go', 'azure', 'aws', 'tensorflow', 'pytorch', 'scikit-learn', 'spark']</t>
  </si>
  <si>
    <t>{'cloud': ['azure', 'aws'], 'libraries': ['tensorflow', 'pytorch', 'scikit-learn', 'spark'], 'programming': ['python', 'java', 'c++', 'go']}</t>
  </si>
  <si>
    <t>2023 PhD Graduate Software Engineering/ML/Data Scientist</t>
  </si>
  <si>
    <t>Amazon Redshift Data Engineer</t>
  </si>
  <si>
    <t>['shell', 'redshift', 'aws', 'unix', 'cognos', 'tableau']</t>
  </si>
  <si>
    <t>{'analyst_tools': ['cognos', 'tableau'], 'cloud': ['redshift', 'aws'], 'os': ['unix'], 'programming': ['shell']}</t>
  </si>
  <si>
    <t>Signal Integrity Engineer</t>
  </si>
  <si>
    <t>['matlab', 'python', 'perl']</t>
  </si>
  <si>
    <t>{'programming': ['matlab', 'python', 'perl']}</t>
  </si>
  <si>
    <t>Woodbine Entertainment Group</t>
  </si>
  <si>
    <t>Statistician / Data scientist</t>
  </si>
  <si>
    <t>SAS ISRAEL</t>
  </si>
  <si>
    <t>['sas', 'sas', 'hadoop']</t>
  </si>
  <si>
    <t>{'analyst_tools': ['sas'], 'libraries': ['hadoop'], 'programming': ['sas']}</t>
  </si>
  <si>
    <t>Normative.io</t>
  </si>
  <si>
    <t>['python', 'sql', 'aws', 'databricks', 'kafka', 'spark', 'airflow', 'terraform', 'github']</t>
  </si>
  <si>
    <t>{'cloud': ['aws', 'databricks'], 'libraries': ['kafka', 'spark', 'airflow'], 'other': ['terraform', 'github'], 'programming': ['python', 'sql']}</t>
  </si>
  <si>
    <t>Finhay</t>
  </si>
  <si>
    <t>['vba', 'sql', 'python', 'r', 'perl', 'azure', 'sap']</t>
  </si>
  <si>
    <t>{'analyst_tools': ['sap'], 'cloud': ['azure'], 'programming': ['vba', 'sql', 'python', 'r', 'perl']}</t>
  </si>
  <si>
    <t>Ingénieur Data (H/F) | POEI</t>
  </si>
  <si>
    <t>Systems Reporting Analyst (SuccessFactors)</t>
  </si>
  <si>
    <t>Senior Principal Engineer (CDL-NetSec)</t>
  </si>
  <si>
    <t>['java', 'sql', 'nosql', 'bigquery', 'gcp', 'aws', 'kafka']</t>
  </si>
  <si>
    <t>{'cloud': ['bigquery', 'gcp', 'aws'], 'libraries': ['kafka'], 'programming': ['java', 'sql', 'nosql']}</t>
  </si>
  <si>
    <t>via New York Power Authority</t>
  </si>
  <si>
    <t>NEW YORK POWER AUTHORITY</t>
  </si>
  <si>
    <t>via Jobs France | Emploi France Paris EU IT NGO Academic Tech UN</t>
  </si>
  <si>
    <t>Analista Google Analytics, 100% En remoto</t>
  </si>
  <si>
    <t>Data Business Analyst, Investment</t>
  </si>
  <si>
    <t>['sql', 'python', 'express', 'power bi', 'tableau', 'word']</t>
  </si>
  <si>
    <t>{'analyst_tools': ['power bi', 'tableau', 'word'], 'programming': ['sql', 'python'], 'webframeworks': ['express']}</t>
  </si>
  <si>
    <t>Phoenix Contact</t>
  </si>
  <si>
    <t>Data Analyst Intern (January 2024)</t>
  </si>
  <si>
    <t>['spring', 'spreadsheet', 'excel', 'word', 'powerpoint']</t>
  </si>
  <si>
    <t>{'analyst_tools': ['spreadsheet', 'excel', 'word', 'powerpoint'], 'libraries': ['spring']}</t>
  </si>
  <si>
    <t>DATA SCIENTIST (F/H) | EDTECH | PARIS</t>
  </si>
  <si>
    <t>['mongodb', 'mongodb', 'python', 'dynamodb', 'redis', 'mysql', 'aws', 'react', 'numpy', 'pandas', 'node', 'docker']</t>
  </si>
  <si>
    <t>{'cloud': ['aws'], 'databases': ['mongodb', 'dynamodb', 'redis', 'mysql'], 'libraries': ['react', 'numpy', 'pandas'], 'other': ['docker'], 'programming': ['mongodb', 'python'], 'webframeworks': ['node']}</t>
  </si>
  <si>
    <t>['python', 'sql', 'nosql', 'postgresql', 'aws', 'gcp', 'azure', 'redshift', 'snowflake', 'airflow', 'flow', 'git', 'svn', 'jenkins', 'docker']</t>
  </si>
  <si>
    <t>{'cloud': ['aws', 'gcp', 'azure', 'redshift', 'snowflake'], 'databases': ['postgresql'], 'libraries': ['airflow'], 'other': ['flow', 'git', 'svn', 'jenkins', 'docker'], 'programming': ['python', 'sql', 'nosql']}</t>
  </si>
  <si>
    <t>radicant</t>
  </si>
  <si>
    <t>['java', 'scala', 'python', 'javascript', 'gcp', 'bigquery', 'airflow', 'spring', 'spark', 'kubernetes', 'git']</t>
  </si>
  <si>
    <t>{'cloud': ['gcp', 'bigquery'], 'libraries': ['airflow', 'spring', 'spark'], 'other': ['kubernetes', 'git'], 'programming': ['java', 'scala', 'python', 'javascript']}</t>
  </si>
  <si>
    <t>Nexontis</t>
  </si>
  <si>
    <t>Senior Microsoft Data Analyst</t>
  </si>
  <si>
    <t>RecruiTech</t>
  </si>
  <si>
    <t>Marketing BI Analyst</t>
  </si>
  <si>
    <t>Exacta Solutions Ltd</t>
  </si>
  <si>
    <t>وظائف Data Analyst (Part-time) - الجيزة</t>
  </si>
  <si>
    <t>مؤسسة بن سعود العجمي</t>
  </si>
  <si>
    <t>['sql', 'python', 'shell', 'snowflake', 'oracle', 'azure']</t>
  </si>
  <si>
    <t>{'cloud': ['snowflake', 'oracle', 'azure'], 'programming': ['sql', 'python', 'shell']}</t>
  </si>
  <si>
    <t>USFS Water Quality Monitoring Data Analyst Fellowship</t>
  </si>
  <si>
    <t>U.S. Department of Agriculture (USDA)</t>
  </si>
  <si>
    <t>Pacific Biosciences</t>
  </si>
  <si>
    <t>['python', 'java', 'sql', 'no-sql', 'mongodb', 'mongodb', 'elasticsearch', 'redis', 'snowflake', 'aws', 'redshift', 'azure', 'kafka', 'airflow', 'git', 'jira']</t>
  </si>
  <si>
    <t>{'async': ['jira'], 'cloud': ['snowflake', 'aws', 'redshift', 'azure'], 'databases': ['mongodb', 'elasticsearch', 'redis'], 'libraries': ['kafka', 'airflow'], 'other': ['git'], 'programming': ['python', 'java', 'sql', 'no-sql', 'mongodb']}</t>
  </si>
  <si>
    <t>Team8 Health Stealth Startup-Data/ML Engineer</t>
  </si>
  <si>
    <t>Team8</t>
  </si>
  <si>
    <t>['python', 'snowflake', 'databricks', 'airflow']</t>
  </si>
  <si>
    <t>{'cloud': ['snowflake', 'databricks'], 'libraries': ['airflow'], 'programming': ['python']}</t>
  </si>
  <si>
    <t>Optin Recrutement</t>
  </si>
  <si>
    <t>ENZEE Commodities A/S</t>
  </si>
  <si>
    <t>['r', 'python', 'sql', 'windows', 'linux']</t>
  </si>
  <si>
    <t>{'os': ['windows', 'linux'], 'programming': ['r', 'python', 'sql']}</t>
  </si>
  <si>
    <t>['aws', 'redshift', 'microstrategy', 'tableau']</t>
  </si>
  <si>
    <t>{'analyst_tools': ['microstrategy', 'tableau'], 'cloud': ['aws', 'redshift']}</t>
  </si>
  <si>
    <t>Data Engineer (EU)</t>
  </si>
  <si>
    <t>Sinaloa de Leyva, Sinaloa, Mexico</t>
  </si>
  <si>
    <t>ENOVIS México, S.A. de C.V.</t>
  </si>
  <si>
    <t>Paulsboro, NJ</t>
  </si>
  <si>
    <t>['java', 'azure', 'spark']</t>
  </si>
  <si>
    <t>{'cloud': ['azure'], 'libraries': ['spark'], 'programming': ['java']}</t>
  </si>
  <si>
    <t>['python', 'sql', 'elasticsearch', 'bigquery', 'airflow', 'flask', 'kubernetes', 'terraform', 'docker', 'git']</t>
  </si>
  <si>
    <t>{'cloud': ['bigquery'], 'databases': ['elasticsearch'], 'libraries': ['airflow'], 'other': ['kubernetes', 'terraform', 'docker', 'git'], 'programming': ['python', 'sql'], 'webframeworks': ['flask']}</t>
  </si>
  <si>
    <t>PI Data Engineer</t>
  </si>
  <si>
    <t>['c', 'sql', 'power bi', 'sap']</t>
  </si>
  <si>
    <t>{'analyst_tools': ['power bi', 'sap'], 'programming': ['c', 'sql']}</t>
  </si>
  <si>
    <t>Data Scientist (m/f/d) with a focus on AI/ML methods to improve...</t>
  </si>
  <si>
    <t>Network Engineer Senior</t>
  </si>
  <si>
    <t>Hireup</t>
  </si>
  <si>
    <t>['python', 'sql', 'typescript', 'aws', 'airflow', 'node.js', 'unity']</t>
  </si>
  <si>
    <t>{'cloud': ['aws'], 'libraries': ['airflow'], 'other': ['unity'], 'programming': ['python', 'sql', 'typescript'], 'webframeworks': ['node.js']}</t>
  </si>
  <si>
    <t>Work at Home: Online Data Analyst (German)</t>
  </si>
  <si>
    <t>Marsberg, Germany   (+4 others)</t>
  </si>
  <si>
    <t>SENIOR DATA ENGINEER WITH AZURE CLOUD–</t>
  </si>
  <si>
    <t>Data Support and Analyst</t>
  </si>
  <si>
    <t>Diavox Network Inc.</t>
  </si>
  <si>
    <t>['word', 'excel', 'powerpoint', 'sharepoint', 'power bi', 'sheets']</t>
  </si>
  <si>
    <t>{'analyst_tools': ['word', 'excel', 'powerpoint', 'sharepoint', 'power bi', 'sheets']}</t>
  </si>
  <si>
    <t>['python', 'java', 'scala', 'sql', 'no-sql', 'postgresql', 'airflow', 'spark', 'kafka', 'flow', 'kubernetes']</t>
  </si>
  <si>
    <t>{'databases': ['postgresql'], 'libraries': ['airflow', 'spark', 'kafka'], 'other': ['flow', 'kubernetes'], 'programming': ['python', 'java', 'scala', 'sql', 'no-sql']}</t>
  </si>
  <si>
    <t>Senior Data Engineer - Remote  from United States</t>
  </si>
  <si>
    <t>NLP Algorithm Engineer - Data Intelligence</t>
  </si>
  <si>
    <t>Data Scientist for Internal Audit Internship</t>
  </si>
  <si>
    <t>data engineer emergente</t>
  </si>
  <si>
    <t>People Analytics &amp; Insights Analyst</t>
  </si>
  <si>
    <t>['linux', 'docker', 'kubernetes', 'git']</t>
  </si>
  <si>
    <t>{'os': ['linux'], 'other': ['docker', 'kubernetes', 'git']}</t>
  </si>
  <si>
    <t>Ecomedes, Inc.</t>
  </si>
  <si>
    <t>['python', 'sql', 'java', 'clojure', 'javascript', 'rust', 'postgresql', 'aws']</t>
  </si>
  <si>
    <t>{'cloud': ['aws'], 'databases': ['postgresql'], 'programming': ['python', 'sql', 'java', 'clojure', 'javascript', 'rust']}</t>
  </si>
  <si>
    <t>['python', 'nosql', 'sql', 'git']</t>
  </si>
  <si>
    <t>{'other': ['git'], 'programming': ['python', 'nosql', 'sql']}</t>
  </si>
  <si>
    <t>['go', 'python', 'scala', 'c++', 'sql', 'aws', 'azure', 'gcp', 'opencv']</t>
  </si>
  <si>
    <t>{'cloud': ['aws', 'azure', 'gcp'], 'libraries': ['opencv'], 'programming': ['go', 'python', 'scala', 'c++', 'sql']}</t>
  </si>
  <si>
    <t>['pandas', 'power bi']</t>
  </si>
  <si>
    <t>{'analyst_tools': ['power bi'], 'libraries': ['pandas']}</t>
  </si>
  <si>
    <t>Sr Machine Learning Engineer, Amazon</t>
  </si>
  <si>
    <t>Amazon Development Centre Canada ULC - K03</t>
  </si>
  <si>
    <t>['java', 'python', 'scala', 'c++', 'aws', 'spark']</t>
  </si>
  <si>
    <t>{'cloud': ['aws'], 'libraries': ['spark'], 'programming': ['java', 'python', 'scala', 'c++']}</t>
  </si>
  <si>
    <t>Spotlight</t>
  </si>
  <si>
    <t>Data Analyst (Mid)-Data Science-</t>
  </si>
  <si>
    <t>Hsbc</t>
  </si>
  <si>
    <t>['java', 'scala', 'javascript', 'kafka', 'spark', 'jquery', 'linux']</t>
  </si>
  <si>
    <t>{'libraries': ['kafka', 'spark'], 'os': ['linux'], 'programming': ['java', 'scala', 'javascript'], 'webframeworks': ['jquery']}</t>
  </si>
  <si>
    <t>Senior Business Intelligence Manager (m/w/d) aus Düsseldorf &amp; Umgebung</t>
  </si>
  <si>
    <t>['azure', 'snowflake', 'power bi', 'tableau']</t>
  </si>
  <si>
    <t>{'analyst_tools': ['power bi', 'tableau'], 'cloud': ['azure', 'snowflake']}</t>
  </si>
  <si>
    <t>Temporary Research Data Engineer/College of Education, Health, and...</t>
  </si>
  <si>
    <t>['r', 'java', 'python', 'c', 'rust', 'ruby', 'ruby', 'sql', 'haskell', 'javascript', 'php', 'css']</t>
  </si>
  <si>
    <t>{'programming': ['r', 'java', 'python', 'c', 'rust', 'ruby', 'sql', 'haskell', 'javascript', 'php', 'css'], 'webframeworks': ['ruby']}</t>
  </si>
  <si>
    <t>Junior Data Analyst - German language</t>
  </si>
  <si>
    <t>Software Engineer -Data</t>
  </si>
  <si>
    <t>['python', 'sql', 'spark', 'kafka', 'terraform', 'docker', 'kubernetes']</t>
  </si>
  <si>
    <t>{'libraries': ['spark', 'kafka'], 'other': ['terraform', 'docker', 'kubernetes'], 'programming': ['python', 'sql']}</t>
  </si>
  <si>
    <t>VP, Data Scientist, Finance COO - Analytics &amp; New Capabilities...</t>
  </si>
  <si>
    <t>celio</t>
  </si>
  <si>
    <t>Traineeship Data &amp; Analytics</t>
  </si>
  <si>
    <t>data scientist python</t>
  </si>
  <si>
    <t>Data Analyst-malaysia</t>
  </si>
  <si>
    <t>['looker', 'flow']</t>
  </si>
  <si>
    <t>{'analyst_tools': ['looker'], 'other': ['flow']}</t>
  </si>
  <si>
    <t>Interesting Job Opportunity: Ripik.ai - Data Scientist ...</t>
  </si>
  <si>
    <t>Ripik.AI</t>
  </si>
  <si>
    <t>['python', 'sql', 'gcp', 'azure', 'aws', 'snowflake', 'power bi', 'tableau', 'git', 'kubernetes']</t>
  </si>
  <si>
    <t>{'analyst_tools': ['power bi', 'tableau'], 'cloud': ['gcp', 'azure', 'aws', 'snowflake'], 'other': ['git', 'kubernetes'], 'programming': ['python', 'sql']}</t>
  </si>
  <si>
    <t>Socotra</t>
  </si>
  <si>
    <t>Remote Data Scientist/Data Engineer</t>
  </si>
  <si>
    <t>['r', 'python', 'sas', 'sas', 'matlab', 'vba', 'sql', 'oracle']</t>
  </si>
  <si>
    <t>{'analyst_tools': ['sas'], 'cloud': ['oracle'], 'programming': ['r', 'python', 'sas', 'matlab', 'vba', 'sql']}</t>
  </si>
  <si>
    <t>Data Analytics Engineer - Urgent Position</t>
  </si>
  <si>
    <t>Flextronics - The Flex Company</t>
  </si>
  <si>
    <t>['sql', 'sql server', 'tableau', 'ssrs', 'ssis', 'excel']</t>
  </si>
  <si>
    <t>{'analyst_tools': ['tableau', 'ssrs', 'ssis', 'excel'], 'databases': ['sql server'], 'programming': ['sql']}</t>
  </si>
  <si>
    <t>Tröchtelborn, Germany</t>
  </si>
  <si>
    <t>['golang', 'airflow', 'kafka', 'kubernetes', 'docker', 'terraform']</t>
  </si>
  <si>
    <t>{'libraries': ['airflow', 'kafka'], 'other': ['kubernetes', 'docker', 'terraform'], 'programming': ['golang']}</t>
  </si>
  <si>
    <t>Adcash</t>
  </si>
  <si>
    <t>['sql', 'databricks', 'snowflake', 'azure', 'aws', 'gcp', 'redshift', 'hadoop', 'spark', 'kubernetes', 'github']</t>
  </si>
  <si>
    <t>{'cloud': ['databricks', 'snowflake', 'azure', 'aws', 'gcp', 'redshift'], 'libraries': ['hadoop', 'spark'], 'other': ['kubernetes', 'github'], 'programming': ['sql']}</t>
  </si>
  <si>
    <t>['sql', 'python', 'postgresql', 'pandas', 'pyspark', 'jupyter', 'flask', 'linux', 'docker', 'jenkins', 'gitlab', 'jira', 'confluence']</t>
  </si>
  <si>
    <t>{'async': ['jira', 'confluence'], 'databases': ['postgresql'], 'libraries': ['pandas', 'pyspark', 'jupyter'], 'os': ['linux'], 'other': ['docker', 'jenkins', 'gitlab'], 'programming': ['sql', 'python'], 'webframeworks': ['flask']}</t>
  </si>
  <si>
    <t>Douyin E-commerce- Data Analyst (Operations Analysis)</t>
  </si>
  <si>
    <t>Data Science Developer IRC186900</t>
  </si>
  <si>
    <t>DevOps Engineer with Python/go</t>
  </si>
  <si>
    <t>['python', 'go', 'azure', 'express', 'linux', 'git', 'gitlab']</t>
  </si>
  <si>
    <t>{'cloud': ['azure'], 'os': ['linux'], 'other': ['git', 'gitlab'], 'programming': ['python', 'go'], 'webframeworks': ['express']}</t>
  </si>
  <si>
    <t>Data Analyst – Bootcamp, Project work and Training  (remote-part time)</t>
  </si>
  <si>
    <t>Full Time/Contract for Workday Integrations Consultant in Sunnyvale or Austin (Relocation necessa...</t>
  </si>
  <si>
    <t>['python', 'ruby', 'ruby', 'go', 'aws', 'azure', 'docker', 'kubernetes', 'terraform', 'pulumi', 'puppet', 'chef']</t>
  </si>
  <si>
    <t>{'cloud': ['aws', 'azure'], 'other': ['docker', 'kubernetes', 'terraform', 'pulumi', 'puppet', 'chef'], 'programming': ['python', 'ruby', 'go'], 'webframeworks': ['ruby']}</t>
  </si>
  <si>
    <t>DATA SCIENTIST - ROMA</t>
  </si>
  <si>
    <t>['c', 'c++', 'c#', 'matlab', 'python', 'r', 'java', 'sql', 'nosql', 'hadoop', 'spark', 'tableau']</t>
  </si>
  <si>
    <t>{'analyst_tools': ['tableau'], 'libraries': ['hadoop', 'spark'], 'programming': ['c', 'c++', 'c#', 'matlab', 'python', 'r', 'java', 'sql', 'nosql']}</t>
  </si>
  <si>
    <t>Data Development Engineer-Huoshan Engine</t>
  </si>
  <si>
    <t>['sql', 'scala', 'python', 'java', 'hadoop', 'spark', 'kafka']</t>
  </si>
  <si>
    <t>{'libraries': ['hadoop', 'spark', 'kafka'], 'programming': ['sql', 'scala', 'python', 'java']}</t>
  </si>
  <si>
    <t>['c#', 'azure', 'asp.net', 'asp.net core']</t>
  </si>
  <si>
    <t>{'cloud': ['azure'], 'programming': ['c#'], 'webframeworks': ['asp.net', 'asp.net core']}</t>
  </si>
  <si>
    <t>DATA ANALYST, Questrom School of Business, Decision Support...</t>
  </si>
  <si>
    <t>Cbre</t>
  </si>
  <si>
    <t>Azure Data Engineer - Urgent Hire</t>
  </si>
  <si>
    <t>['go', 'python', 'sql', 'nosql', 'spark', 'pytorch', 'git', 'github', 'docker']</t>
  </si>
  <si>
    <t>{'libraries': ['spark', 'pytorch'], 'other': ['git', 'github', 'docker'], 'programming': ['go', 'python', 'sql', 'nosql']}</t>
  </si>
  <si>
    <t>['sql', 'sas', 'sas', 'r', 'python', 'tableau', 'alteryx', 'spss']</t>
  </si>
  <si>
    <t>{'analyst_tools': ['sas', 'tableau', 'alteryx', 'spss'], 'programming': ['sql', 'sas', 'r', 'python']}</t>
  </si>
  <si>
    <t>Senior Delivery Engineer</t>
  </si>
  <si>
    <t>['python', 'go', 'java', 'c++', 'typescript']</t>
  </si>
  <si>
    <t>{'programming': ['python', 'go', 'java', 'c++', 'typescript']}</t>
  </si>
  <si>
    <t>Infrastructure Operation and Maintenance Engineer</t>
  </si>
  <si>
    <t>['visual basic', 'python', 'pandas', 'github', 'jira']</t>
  </si>
  <si>
    <t>{'async': ['jira'], 'libraries': ['pandas'], 'other': ['github'], 'programming': ['visual basic', 'python']}</t>
  </si>
  <si>
    <t>Backend R&amp;D Engineer-Data Direction</t>
  </si>
  <si>
    <t>Data Engineer. Job in Dallas FOX8 Jobs</t>
  </si>
  <si>
    <t>The Walt Disney Company (Corporate)</t>
  </si>
  <si>
    <t>['python', 'sql', 'postgresql', 'snowflake', 'databricks', 'aws', 'airflow', 'docker', 'gitlab', 'kubernetes']</t>
  </si>
  <si>
    <t>{'cloud': ['snowflake', 'databricks', 'aws'], 'databases': ['postgresql'], 'libraries': ['airflow'], 'other': ['docker', 'gitlab', 'kubernetes'], 'programming': ['python', 'sql']}</t>
  </si>
  <si>
    <t>SafetyCulture</t>
  </si>
  <si>
    <t>['aws', 'next.js']</t>
  </si>
  <si>
    <t>{'cloud': ['aws'], 'webframeworks': ['next.js']}</t>
  </si>
  <si>
    <t>['nosql', 'javascript', 'react', 'express', 'git']</t>
  </si>
  <si>
    <t>{'libraries': ['react'], 'other': ['git'], 'programming': ['nosql', 'javascript'], 'webframeworks': ['express']}</t>
  </si>
  <si>
    <t>SGS (Malaysia) Sdn Bhd</t>
  </si>
  <si>
    <t>Data Engineer Expérimenté (H/F)</t>
  </si>
  <si>
    <t>Engineer III Consultant-AI/ML Engineering</t>
  </si>
  <si>
    <t>['python', 'gcp', 'bigquery', 'docker']</t>
  </si>
  <si>
    <t>{'cloud': ['gcp', 'bigquery'], 'other': ['docker'], 'programming': ['python']}</t>
  </si>
  <si>
    <t>['python', 'typescript', 'pandas', 'numpy', 'plotly']</t>
  </si>
  <si>
    <t>{'libraries': ['pandas', 'numpy', 'plotly'], 'programming': ['python', 'typescript']}</t>
  </si>
  <si>
    <t>Data Engineer Contrato Indefinido</t>
  </si>
  <si>
    <t>['python', 'databricks', 'snowflake', 'azure', 'spark', 'flow']</t>
  </si>
  <si>
    <t>{'cloud': ['databricks', 'snowflake', 'azure'], 'libraries': ['spark'], 'other': ['flow'], 'programming': ['python']}</t>
  </si>
  <si>
    <t>DATA SCIENTIST (León, España)</t>
  </si>
  <si>
    <t>['sql', 'python', 'r', 'snowflake', 'redshift', 'airflow', 'looker', 'tableau', 'yarn']</t>
  </si>
  <si>
    <t>{'analyst_tools': ['looker', 'tableau'], 'cloud': ['snowflake', 'redshift'], 'libraries': ['airflow'], 'other': ['yarn'], 'programming': ['sql', 'python', 'r']}</t>
  </si>
  <si>
    <t>Volumental</t>
  </si>
  <si>
    <t>['python', 'sql', 'golang', 'gcp', 'node', 'terraform']</t>
  </si>
  <si>
    <t>{'cloud': ['gcp'], 'other': ['terraform'], 'programming': ['python', 'sql', 'golang'], 'webframeworks': ['node']}</t>
  </si>
  <si>
    <t>Data Scientist, Business Development - Now Hiring</t>
  </si>
  <si>
    <t>Executive - Settlement Analyst</t>
  </si>
  <si>
    <t>['python', 'sql', 'nosql', 'snowflake']</t>
  </si>
  <si>
    <t>{'cloud': ['snowflake'], 'programming': ['python', 'sql', 'nosql']}</t>
  </si>
  <si>
    <t>R&amp;d Data Scientist</t>
  </si>
  <si>
    <t>['go', 'python', 'tensorflow', 'django']</t>
  </si>
  <si>
    <t>{'libraries': ['tensorflow'], 'programming': ['go', 'python'], 'webframeworks': ['django']}</t>
  </si>
  <si>
    <t>Web / Digital Data Analyste F/H (CDI)</t>
  </si>
  <si>
    <t>Kiabi France</t>
  </si>
  <si>
    <t>['sql', 'javascript', 'sheets']</t>
  </si>
  <si>
    <t>{'analyst_tools': ['sheets'], 'programming': ['sql', 'javascript']}</t>
  </si>
  <si>
    <t>Senior Data Analyst - Platform Team</t>
  </si>
  <si>
    <t>CoinClan</t>
  </si>
  <si>
    <t>Data Scientist/Engineer - Clearance Required</t>
  </si>
  <si>
    <t>['python', 'r', 'matlab', 'sql', 'aws', 'pyspark', 'spark', 'scikit-learn']</t>
  </si>
  <si>
    <t>{'cloud': ['aws'], 'libraries': ['pyspark', 'spark', 'scikit-learn'], 'programming': ['python', 'r', 'matlab', 'sql']}</t>
  </si>
  <si>
    <t>Data Scientist Data Scientist Schiphol Oost Feb 2, 2023</t>
  </si>
  <si>
    <t>['sql', 'python', 'scala', 'azure', 'aws', 'gcp', 'spark', 'gdpr']</t>
  </si>
  <si>
    <t>{'cloud': ['azure', 'aws', 'gcp'], 'libraries': ['spark', 'gdpr'], 'programming': ['sql', 'python', 'scala']}</t>
  </si>
  <si>
    <t>Perception Engineer</t>
  </si>
  <si>
    <t>Senior Software Engineer Java/react/data</t>
  </si>
  <si>
    <t>['java', 'kotlin', 'sql', 'cassandra', 'snowflake', 'aws', 'react', 'spark', 'graphql']</t>
  </si>
  <si>
    <t>{'cloud': ['snowflake', 'aws'], 'databases': ['cassandra'], 'libraries': ['react', 'spark', 'graphql'], 'programming': ['java', 'kotlin', 'sql']}</t>
  </si>
  <si>
    <t>Oferta de trabalho Big Data Engineer</t>
  </si>
  <si>
    <t>['java', 'scala', 'sql', 'shell', 'nosql', 'mongodb', 'mongodb', 'cassandra', 'aws', 'azure', 'spark', 'kafka', 'hadoop']</t>
  </si>
  <si>
    <t>{'cloud': ['aws', 'azure'], 'databases': ['mongodb', 'cassandra'], 'libraries': ['spark', 'kafka', 'hadoop'], 'programming': ['java', 'scala', 'sql', 'shell', 'nosql', 'mongodb']}</t>
  </si>
  <si>
    <t>Data engineer - Collibra</t>
  </si>
  <si>
    <t>Data Content Researcher</t>
  </si>
  <si>
    <t>Consultant Data Systems</t>
  </si>
  <si>
    <t>INVENSITY SL</t>
  </si>
  <si>
    <t>Course</t>
  </si>
  <si>
    <t>['python', 'java', 'javascript', 'sql', 'no-sql', 'snowflake', 'bigquery', 'redshift']</t>
  </si>
  <si>
    <t>{'cloud': ['snowflake', 'bigquery', 'redshift'], 'programming': ['python', 'java', 'javascript', 'sql', 'no-sql']}</t>
  </si>
  <si>
    <t>Data Governance Analyst Ii</t>
  </si>
  <si>
    <t>محللين بيانات - النويصيب</t>
  </si>
  <si>
    <t>Al-Nuwaiseeb, Kuwait</t>
  </si>
  <si>
    <t>Mada Communications</t>
  </si>
  <si>
    <t>Ascential plc</t>
  </si>
  <si>
    <t>Python Expert / Data Scientist for Online beginner level classroom...</t>
  </si>
  <si>
    <t>via Reperio Human Capital</t>
  </si>
  <si>
    <t>Rerperio</t>
  </si>
  <si>
    <t>['aws', 'react', 'node.js']</t>
  </si>
  <si>
    <t>{'cloud': ['aws'], 'libraries': ['react'], 'webframeworks': ['node.js']}</t>
  </si>
  <si>
    <t>Senior/Lead Azure Data Engineer (JO-81)</t>
  </si>
  <si>
    <t>['sql', 'powershell', 'python', 'mongodb', 'mongodb', 'nosql', 'c#', 'sql server', 'azure', 'hadoop', 'ssis']</t>
  </si>
  <si>
    <t>{'analyst_tools': ['ssis'], 'cloud': ['azure'], 'databases': ['mongodb', 'sql server'], 'libraries': ['hadoop'], 'programming': ['sql', 'powershell', 'python', 'mongodb', 'nosql', 'c#']}</t>
  </si>
  <si>
    <t>2024 Data Analytics Intern</t>
  </si>
  <si>
    <t>Data Analyst (Remote), PSS2</t>
  </si>
  <si>
    <t>Rowan University</t>
  </si>
  <si>
    <t>['sql', 'r', 'cognos', 'tableau', 'spss']</t>
  </si>
  <si>
    <t>{'analyst_tools': ['cognos', 'tableau', 'spss'], 'programming': ['sql', 'r']}</t>
  </si>
  <si>
    <t>Orient Overseas Container Line</t>
  </si>
  <si>
    <t>Data Engineer - Hedge Fund - London- Python ??? ETL Pipelines ??? SQL</t>
  </si>
  <si>
    <t>InvoLead</t>
  </si>
  <si>
    <t>['shell', 'python', 'java', 'nosql', 'aws', 'azure', 'gcp', 'spark', 'hadoop', 'power bi', 'tableau']</t>
  </si>
  <si>
    <t>{'analyst_tools': ['power bi', 'tableau'], 'cloud': ['aws', 'azure', 'gcp'], 'libraries': ['spark', 'hadoop'], 'programming': ['shell', 'python', 'java', 'nosql']}</t>
  </si>
  <si>
    <t>['python', 'scala', 'java', 'ruby', 'ruby', 'go', 'sql', 'nosql', 'spark', 'word']</t>
  </si>
  <si>
    <t>{'analyst_tools': ['word'], 'libraries': ['spark'], 'programming': ['python', 'scala', 'java', 'ruby', 'go', 'sql', 'nosql'], 'webframeworks': ['ruby']}</t>
  </si>
  <si>
    <t>GrowthBook</t>
  </si>
  <si>
    <t>['sql', 'python', 'javascript', 'slack']</t>
  </si>
  <si>
    <t>{'programming': ['sql', 'python', 'javascript'], 'sync': ['slack']}</t>
  </si>
  <si>
    <t>Data Steward / Data Quality Manager (m/f/d)</t>
  </si>
  <si>
    <t>Process Improvement and Data Analyst at Airtel Nigeria</t>
  </si>
  <si>
    <t>Airtel Nigeria</t>
  </si>
  <si>
    <t>Orna Shkalim אורנה שקלים</t>
  </si>
  <si>
    <t>Senior Data Scientist. Job in Austin LilyLifestyle Jobs</t>
  </si>
  <si>
    <t>Globaldev</t>
  </si>
  <si>
    <t>['java', 'scala', 'python', 'sql', 'spark', 'airflow']</t>
  </si>
  <si>
    <t>{'libraries': ['spark', 'airflow'], 'programming': ['java', 'scala', 'python', 'sql']}</t>
  </si>
  <si>
    <t>Data Scientist - Days - Rainbow Quality</t>
  </si>
  <si>
    <t>['sql', 'python', 'r', 'azure', 'pandas', 'scikit-learn', 'seaborn', 'tensorflow', 'dplyr', 'ggplot2', 'alteryx', 'tableau']</t>
  </si>
  <si>
    <t>{'analyst_tools': ['alteryx', 'tableau'], 'cloud': ['azure'], 'libraries': ['pandas', 'scikit-learn', 'seaborn', 'tensorflow', 'dplyr', 'ggplot2'], 'programming': ['sql', 'python', 'r']}</t>
  </si>
  <si>
    <t>data scientist data analyst with hadoop</t>
  </si>
  <si>
    <t>['sql', 'python', 'hadoop', 'spark', 'splunk', 'tableau', 'excel']</t>
  </si>
  <si>
    <t>{'analyst_tools': ['splunk', 'tableau', 'excel'], 'libraries': ['hadoop', 'spark'], 'programming': ['sql', 'python']}</t>
  </si>
  <si>
    <t>Nd921) Lead Engineer</t>
  </si>
  <si>
    <t>Algorithms Engineer</t>
  </si>
  <si>
    <t>['java', 'c++', 'python', 'r', 'sql', 'no-sql', 'git']</t>
  </si>
  <si>
    <t>{'other': ['git'], 'programming': ['java', 'c++', 'python', 'r', 'sql', 'no-sql']}</t>
  </si>
  <si>
    <t>Google Cloud Platform Data Engineer - Java/Python</t>
  </si>
  <si>
    <t>['java', 'python', 'sql', 'gcp', 'airflow', 'flow']</t>
  </si>
  <si>
    <t>{'cloud': ['gcp'], 'libraries': ['airflow'], 'other': ['flow'], 'programming': ['java', 'python', 'sql']}</t>
  </si>
  <si>
    <t>South Cape Recruitment</t>
  </si>
  <si>
    <t>Industrial Engineering Data Analyst</t>
  </si>
  <si>
    <t>['sql', 'python', 'nosql', 'shell', 'azure', 'databricks', 'power bi', 'flow']</t>
  </si>
  <si>
    <t>{'analyst_tools': ['power bi'], 'cloud': ['azure', 'databricks'], 'other': ['flow'], 'programming': ['sql', 'python', 'nosql', 'shell']}</t>
  </si>
  <si>
    <t>PT. Rangkai Data Solusi</t>
  </si>
  <si>
    <t>['php', 'postgresql', 'linux', 'github']</t>
  </si>
  <si>
    <t>{'databases': ['postgresql'], 'os': ['linux'], 'other': ['github'], 'programming': ['php']}</t>
  </si>
  <si>
    <t>Business Analyst in IRB Framework in Vilnius</t>
  </si>
  <si>
    <t>Science4Tech</t>
  </si>
  <si>
    <t>['sql', 'python', 'pytorch', 'git']</t>
  </si>
  <si>
    <t>{'libraries': ['pytorch'], 'other': ['git'], 'programming': ['sql', 'python']}</t>
  </si>
  <si>
    <t>Balmorhea, TX</t>
  </si>
  <si>
    <t>Business Intelligence Consultant (qlikview)</t>
  </si>
  <si>
    <t>RedboxHR</t>
  </si>
  <si>
    <t>['sas', 'sas', 'sql', 'snowflake', 'alteryx']</t>
  </si>
  <si>
    <t>{'analyst_tools': ['sas', 'alteryx'], 'cloud': ['snowflake'], 'programming': ['sas', 'sql']}</t>
  </si>
  <si>
    <t>Applications Engineer Senior II</t>
  </si>
  <si>
    <t>LITTLEBIGCODE</t>
  </si>
  <si>
    <t>['python', 'azure', 'aws', 'gcp', 'pytorch', 'docker']</t>
  </si>
  <si>
    <t>{'cloud': ['azure', 'aws', 'gcp'], 'libraries': ['pytorch'], 'other': ['docker'], 'programming': ['python']}</t>
  </si>
  <si>
    <t>Junior Data Warehouse Engineer</t>
  </si>
  <si>
    <t>Prr Recruitment Services</t>
  </si>
  <si>
    <t>Colourette</t>
  </si>
  <si>
    <t>['sql', 'vba', 'python', 'r', 'tableau', 'power bi', 'excel', 'visio', 'flow']</t>
  </si>
  <si>
    <t>{'analyst_tools': ['tableau', 'power bi', 'excel', 'visio'], 'other': ['flow'], 'programming': ['sql', 'vba', 'python', 'r']}</t>
  </si>
  <si>
    <t>Data Scientist (Mid-lvl, Senior, Principal)</t>
  </si>
  <si>
    <t>Scandiweb</t>
  </si>
  <si>
    <t>Senior Data Scientist &amp; Engineer</t>
  </si>
  <si>
    <t>Mobilize Pay</t>
  </si>
  <si>
    <t>['sql', 'python', 'c#', 'airflow', 'git']</t>
  </si>
  <si>
    <t>{'libraries': ['airflow'], 'other': ['git'], 'programming': ['sql', 'python', 'c#']}</t>
  </si>
  <si>
    <t>FINEXIS ADVISORY PTE. LTD.</t>
  </si>
  <si>
    <t>SQL Data Engineer (ZN0001)</t>
  </si>
  <si>
    <t>Senior Data Engineer – NL mandatory</t>
  </si>
  <si>
    <t>Data Engineering Manager (Data Operations)</t>
  </si>
  <si>
    <t>Junior Data Engineer - Boston</t>
  </si>
  <si>
    <t>via Gravitas Recruitment Group</t>
  </si>
  <si>
    <t>Gravitas</t>
  </si>
  <si>
    <t>Ведущий инженер по данным</t>
  </si>
  <si>
    <t>['sql', 'python', 'bigquery', 'hadoop', 'pandas']</t>
  </si>
  <si>
    <t>{'cloud': ['bigquery'], 'libraries': ['hadoop', 'pandas'], 'programming': ['sql', 'python']}</t>
  </si>
  <si>
    <t>Jr. Core Java Developer/Jr Data analyst - Now Hiring</t>
  </si>
  <si>
    <t>Data &amp; AI Analyst - Digitalization</t>
  </si>
  <si>
    <t>EApps Tech LLC</t>
  </si>
  <si>
    <t>['snowflake', 'redshift', 'spark', 'kafka', 'power bi', 'looker']</t>
  </si>
  <si>
    <t>{'analyst_tools': ['power bi', 'looker'], 'cloud': ['snowflake', 'redshift'], 'libraries': ['spark', 'kafka']}</t>
  </si>
  <si>
    <t>Cove Venture Ltd.</t>
  </si>
  <si>
    <t>['java', 'python', 'sas', 'sas', 'unix', 'tableau', 'sap']</t>
  </si>
  <si>
    <t>{'analyst_tools': ['sas', 'tableau', 'sap'], 'os': ['unix'], 'programming': ['java', 'python', 'sas']}</t>
  </si>
  <si>
    <t>MLOps Engineer - Remote</t>
  </si>
  <si>
    <t>['python', 'java', 'c++', 'aws', 'redshift', 'spark', 'kafka']</t>
  </si>
  <si>
    <t>{'cloud': ['aws', 'redshift'], 'libraries': ['spark', 'kafka'], 'programming': ['python', 'java', 'c++']}</t>
  </si>
  <si>
    <t>Junior Cybersecurity Engineer / Ingenieur</t>
  </si>
  <si>
    <t>['python', 'express', 'windows']</t>
  </si>
  <si>
    <t>{'os': ['windows'], 'programming': ['python'], 'webframeworks': ['express']}</t>
  </si>
  <si>
    <t>Senior JAVA Engineer</t>
  </si>
  <si>
    <t>['java', 'shell', 'python', 'oracle', 'bigquery', 'spring', 'kafka', 'airflow', 'windows', 'wsl', 'linux', 'docker', 'kubernetes']</t>
  </si>
  <si>
    <t>{'cloud': ['oracle', 'bigquery'], 'libraries': ['spring', 'kafka', 'airflow'], 'os': ['windows', 'wsl', 'linux'], 'other': ['docker', 'kubernetes'], 'programming': ['java', 'shell', 'python']}</t>
  </si>
  <si>
    <t>Kafka Big Data Engineer</t>
  </si>
  <si>
    <t>['java', 'go', 'c', 'kafka', 'hadoop', 'spark', 'unix']</t>
  </si>
  <si>
    <t>{'libraries': ['kafka', 'hadoop', 'spark'], 'os': ['unix'], 'programming': ['java', 'go', 'c']}</t>
  </si>
  <si>
    <t>Hris Reporting Analyst</t>
  </si>
  <si>
    <t>Experienced Data scientist</t>
  </si>
  <si>
    <t>['python', 'r', 'sql', 'postgresql', 'mariadb', 'mysql', 'dynamodb', 'redis', 'snowflake', 'aws', 'pandas', 'scikit-learn', 'tensorflow', 'kafka', 'airflow', 'selenium', 'github', 'jenkins', 'docker', 'kubernetes', 'atlassian', 'jira', 'slack']</t>
  </si>
  <si>
    <t>{'async': ['jira'], 'cloud': ['snowflake', 'aws'], 'databases': ['postgresql', 'mariadb', 'mysql', 'dynamodb', 'redis'], 'libraries': ['pandas', 'scikit-learn', 'tensorflow', 'kafka', 'airflow', 'selenium'], 'other': ['github', 'jenkins', 'docker', 'kubernetes', 'atlassian'], 'programming': ['python', 'r', 'sql'], 'sync': ['slack']}</t>
  </si>
  <si>
    <t>Golden Eagle IT Technologies</t>
  </si>
  <si>
    <t>Data Scientist/ML Engineer/Project Manager</t>
  </si>
  <si>
    <t>ГК СиДиСи (CDC)</t>
  </si>
  <si>
    <t>AML Analyst in EDR Corporates Team in Vilnius</t>
  </si>
  <si>
    <t>Aws Data Engineer QA</t>
  </si>
  <si>
    <t>ML Engineer - Rosebank- up to R1.1m per annum</t>
  </si>
  <si>
    <t>SISTEMA BEA</t>
  </si>
  <si>
    <t>['aws', 'azure', 'windows', 'linux']</t>
  </si>
  <si>
    <t>{'cloud': ['aws', 'azure'], 'os': ['windows', 'linux']}</t>
  </si>
  <si>
    <t>['python', 'sql', 'shell', 'databricks', 'aws', 'spark', 'airflow', 'kafka', 'linux', 'looker', 'tableau']</t>
  </si>
  <si>
    <t>{'analyst_tools': ['looker', 'tableau'], 'cloud': ['databricks', 'aws'], 'libraries': ['spark', 'airflow', 'kafka'], 'os': ['linux'], 'programming': ['python', 'sql', 'shell']}</t>
  </si>
  <si>
    <t>Data Analyst en alternance. Job in Nanterre My Valley Jobs Today</t>
  </si>
  <si>
    <t>Data Engineer, augIntel Data and Analytics</t>
  </si>
  <si>
    <t>Avantio</t>
  </si>
  <si>
    <t>Data Engineer- Especialista</t>
  </si>
  <si>
    <t>Macaé, State of Rio de Janeiro, Brazil</t>
  </si>
  <si>
    <t>TIM Brasil</t>
  </si>
  <si>
    <t>['sql', 'r', 'scala', 'sas', 'sas', 'power bi', 'tableau', 'qlik']</t>
  </si>
  <si>
    <t>{'analyst_tools': ['sas', 'power bi', 'tableau', 'qlik'], 'programming': ['sql', 'r', 'scala', 'sas']}</t>
  </si>
  <si>
    <t>Senior Backend Engineer - Python</t>
  </si>
  <si>
    <t>['python', 'kotlin', 'aws', 'azure', 'kubernetes']</t>
  </si>
  <si>
    <t>{'cloud': ['aws', 'azure'], 'other': ['kubernetes'], 'programming': ['python', 'kotlin']}</t>
  </si>
  <si>
    <t>via Axis Group</t>
  </si>
  <si>
    <t>Axis.eu</t>
  </si>
  <si>
    <t>Randstad Digital Belgium</t>
  </si>
  <si>
    <t>Data Engineering specialist</t>
  </si>
  <si>
    <t>Data Analyst (Talent Acquisition)</t>
  </si>
  <si>
    <t>Desford, Leicester, UK</t>
  </si>
  <si>
    <t>UNIVERSIDAD TECNOLOGICA DEL PERU</t>
  </si>
  <si>
    <t>Eyetech - Medior Data Analyst</t>
  </si>
  <si>
    <t>Senior Clinical Data Engineer / Principal Clinical Data Engineer</t>
  </si>
  <si>
    <t>mydentist</t>
  </si>
  <si>
    <t>['sql', 'r', 'python', 'sql server', 'azure', 'power bi']</t>
  </si>
  <si>
    <t>{'analyst_tools': ['power bi'], 'cloud': ['azure'], 'databases': ['sql server'], 'programming': ['sql', 'r', 'python']}</t>
  </si>
  <si>
    <t>Zerofy</t>
  </si>
  <si>
    <t>['python', 'r', 'sql', 'numpy', 'pandas', 'tensorflow']</t>
  </si>
  <si>
    <t>{'libraries': ['numpy', 'pandas', 'tensorflow'], 'programming': ['python', 'r', 'sql']}</t>
  </si>
  <si>
    <t>['python', 'sql', 'aws', 'gcp', 'tensorflow', 'pytorch', 'spark', 'tableau', 'jira', 'confluence', 'slack']</t>
  </si>
  <si>
    <t>{'analyst_tools': ['tableau'], 'async': ['jira', 'confluence'], 'cloud': ['aws', 'gcp'], 'libraries': ['tensorflow', 'pytorch', 'spark'], 'programming': ['python', 'sql'], 'sync': ['slack']}</t>
  </si>
  <si>
    <t>Bruker Nano Surfaces &amp; Metrology</t>
  </si>
  <si>
    <t>Data Scientist, Global Accounts Receivable Data Analytics</t>
  </si>
  <si>
    <t>Transaction Surveillance Analyst</t>
  </si>
  <si>
    <t>E2 POWER SDN. BHD.</t>
  </si>
  <si>
    <t>['python', 'go', 'azure', 'pytorch', 'flow', 'git', 'jira']</t>
  </si>
  <si>
    <t>{'async': ['jira'], 'cloud': ['azure'], 'libraries': ['pytorch'], 'other': ['flow', 'git'], 'programming': ['python', 'go']}</t>
  </si>
  <si>
    <t>Asheville Cottages</t>
  </si>
  <si>
    <t>['sql', 'python', 'java', 'snowflake', 'tableau']</t>
  </si>
  <si>
    <t>{'analyst_tools': ['tableau'], 'cloud': ['snowflake'], 'programming': ['sql', 'python', 'java']}</t>
  </si>
  <si>
    <t>Remote jr Java Developer/Data Analyst/Data Scientists-remote ...</t>
  </si>
  <si>
    <t>(senior) Data Scientist / Machine Learning Expert (m/w/d)</t>
  </si>
  <si>
    <t>Reporting Data Analyst - Visualisation - 12-Month Fixed-Term Contract.</t>
  </si>
  <si>
    <t>Data Scientist- Journeyman</t>
  </si>
  <si>
    <t>Finance Data Analyst (gn)</t>
  </si>
  <si>
    <t>LichtBlick SE</t>
  </si>
  <si>
    <t>Game Data Analyst- Days and nights</t>
  </si>
  <si>
    <t>Jr Spain</t>
  </si>
  <si>
    <t>['python', 'scala', 'azure', 'aws', 'databricks', 'snowflake', 'spark', 'kafka', 'angular', 'tableau']</t>
  </si>
  <si>
    <t>{'analyst_tools': ['tableau'], 'cloud': ['azure', 'aws', 'databricks', 'snowflake'], 'libraries': ['spark', 'kafka'], 'programming': ['python', 'scala'], 'webframeworks': ['angular']}</t>
  </si>
  <si>
    <t>Institutional Credit Management - Data Analyst</t>
  </si>
  <si>
    <t>Data Science Engineer Computer Vision</t>
  </si>
  <si>
    <t>博世中国</t>
  </si>
  <si>
    <t>['python', 'mongodb', 'mongodb', 'mysql', 'pandas', 'qt', 'kafka', 'pytorch', 'tensorflow']</t>
  </si>
  <si>
    <t>{'databases': ['mongodb', 'mysql'], 'libraries': ['pandas', 'qt', 'kafka', 'pytorch', 'tensorflow'], 'programming': ['python', 'mongodb']}</t>
  </si>
  <si>
    <t>MOTOR PRICING ACTUARY - DATA ANALYST</t>
  </si>
  <si>
    <t>['sas', 'sas', 'python', 'vba', 'watson', 'word', 'excel', 'powerpoint']</t>
  </si>
  <si>
    <t>{'analyst_tools': ['sas', 'word', 'excel', 'powerpoint'], 'cloud': ['watson'], 'programming': ['sas', 'python', 'vba']}</t>
  </si>
  <si>
    <t>Data Scientist, AVP</t>
  </si>
  <si>
    <t>['java', 'python', 'sql', 'dax', 'excel']</t>
  </si>
  <si>
    <t>{'analyst_tools': ['dax', 'excel'], 'programming': ['java', 'python', 'sql']}</t>
  </si>
  <si>
    <t>Data Scientist (Machine Learning Modelling)</t>
  </si>
  <si>
    <t>['go', 'azure', 'kafka', 'docker', 'kubernetes']</t>
  </si>
  <si>
    <t>{'cloud': ['azure'], 'libraries': ['kafka'], 'other': ['docker', 'kubernetes'], 'programming': ['go']}</t>
  </si>
  <si>
    <t>['tableau', 'power bi', 'excel', 'smartsheet']</t>
  </si>
  <si>
    <t>{'analyst_tools': ['tableau', 'power bi', 'excel'], 'async': ['smartsheet']}</t>
  </si>
  <si>
    <t>['python', 'javascript', 'sql', 'elasticsearch', 'aws', 'databricks', 'snowflake', 'kafka', 'airflow', 'terraform', 'jenkins', 'github']</t>
  </si>
  <si>
    <t>{'cloud': ['aws', 'databricks', 'snowflake'], 'databases': ['elasticsearch'], 'libraries': ['kafka', 'airflow'], 'other': ['terraform', 'jenkins', 'github'], 'programming': ['python', 'javascript', 'sql']}</t>
  </si>
  <si>
    <t>Ambit Recruitment South Africa</t>
  </si>
  <si>
    <t>['go', 'python', 'java', 'c#', 'sql', 'mongodb', 'mongodb', 'mysql', 'azure', 'aws', 'spark', 'airflow', 'hadoop', 'ssis']</t>
  </si>
  <si>
    <t>{'analyst_tools': ['ssis'], 'cloud': ['azure', 'aws'], 'databases': ['mongodb', 'mysql'], 'libraries': ['spark', 'airflow', 'hadoop'], 'programming': ['go', 'python', 'java', 'c#', 'sql', 'mongodb']}</t>
  </si>
  <si>
    <t>Комус</t>
  </si>
  <si>
    <t>Security Automation Engineer</t>
  </si>
  <si>
    <t>Mid-level Machine Learning Engineer</t>
  </si>
  <si>
    <t>Qode Health Solutions</t>
  </si>
  <si>
    <t>['python', 'azure', 'aws', 'scikit-learn', 'pandas', 'numpy', 'opencv', 'pytorch', 'git']</t>
  </si>
  <si>
    <t>{'cloud': ['azure', 'aws'], 'libraries': ['scikit-learn', 'pandas', 'numpy', 'opencv', 'pytorch'], 'other': ['git'], 'programming': ['python']}</t>
  </si>
  <si>
    <t>Momentum Consulting Corp</t>
  </si>
  <si>
    <t>AIM Agile IT Management GmbH</t>
  </si>
  <si>
    <t>【US Fintech】Bilingual Data Engineer</t>
  </si>
  <si>
    <t>Oracle Data Business Analyst Up to 145K</t>
  </si>
  <si>
    <t>Вайвекс</t>
  </si>
  <si>
    <t>Senior C++ Software Engineer - Data Engineering</t>
  </si>
  <si>
    <t>Senior Database / Data Engineer</t>
  </si>
  <si>
    <t>HireTop</t>
  </si>
  <si>
    <t>['sql', 'python', 'no-sql', 'mongodb', 'mongodb', 'perl', 'mysql', 'elasticsearch', 'aws', 'snowflake', 'redshift']</t>
  </si>
  <si>
    <t>{'cloud': ['aws', 'snowflake', 'redshift'], 'databases': ['mongodb', 'mysql', 'elasticsearch'], 'programming': ['sql', 'python', 'no-sql', 'mongodb', 'perl']}</t>
  </si>
  <si>
    <t>Central Billing Office - Associate Operational Analyst *Onsite ...</t>
  </si>
  <si>
    <t>Novel Patterns</t>
  </si>
  <si>
    <t>['tensorflow', 'flow']</t>
  </si>
  <si>
    <t>{'libraries': ['tensorflow'], 'other': ['flow']}</t>
  </si>
  <si>
    <t>Metrolinx</t>
  </si>
  <si>
    <t>['go', 'python', 'sql', 'azure', 'express', 'power bi']</t>
  </si>
  <si>
    <t>{'analyst_tools': ['power bi'], 'cloud': ['azure'], 'programming': ['go', 'python', 'sql'], 'webframeworks': ['express']}</t>
  </si>
  <si>
    <t>Senior Data Warehouse Engineer / Tech Lead</t>
  </si>
  <si>
    <t>['sql', 'java', 'javascript', 'azure']</t>
  </si>
  <si>
    <t>{'cloud': ['azure'], 'programming': ['sql', 'java', 'javascript']}</t>
  </si>
  <si>
    <t>Senior Data Analyst (Subscriptions/eCommerce) - Edinburgh - To 60K...</t>
  </si>
  <si>
    <t>['sql', 'python', 'r', 'power bi', 'qlik', 'tableau', 'excel']</t>
  </si>
  <si>
    <t>{'analyst_tools': ['power bi', 'qlik', 'tableau', 'excel'], 'programming': ['sql', 'python', 'r']}</t>
  </si>
  <si>
    <t>['java', 'r', 'oracle', 'azure', 'ssis']</t>
  </si>
  <si>
    <t>{'analyst_tools': ['ssis'], 'cloud': ['oracle', 'azure'], 'programming': ['java', 'r']}</t>
  </si>
  <si>
    <t>Ignite Recruitment</t>
  </si>
  <si>
    <t>['c#', 'selenium']</t>
  </si>
  <si>
    <t>{'libraries': ['selenium'], 'programming': ['c#']}</t>
  </si>
  <si>
    <t>TRanglo</t>
  </si>
  <si>
    <t>Part-Time Data Center Technician</t>
  </si>
  <si>
    <t>Emerge</t>
  </si>
  <si>
    <t>Sommet Education</t>
  </si>
  <si>
    <t>Insurance Data Analyst Apprentice</t>
  </si>
  <si>
    <t>Simply Business</t>
  </si>
  <si>
    <t>Data scientist (Junior) в консалтинг</t>
  </si>
  <si>
    <t>БСТ Менеджмент-Консалтинг</t>
  </si>
  <si>
    <t>['python', 'sql', 'scala', 'mongodb', 'mongodb', 'aws', 'redshift', 'pandas', 'scikit-learn', 'jupyter', 'spark', 'tableau']</t>
  </si>
  <si>
    <t>{'analyst_tools': ['tableau'], 'cloud': ['aws', 'redshift'], 'databases': ['mongodb'], 'libraries': ['pandas', 'scikit-learn', 'jupyter', 'spark'], 'programming': ['python', 'sql', 'scala', 'mongodb']}</t>
  </si>
  <si>
    <t>['oracle', 'aws', 'jira']</t>
  </si>
  <si>
    <t>{'async': ['jira'], 'cloud': ['oracle', 'aws']}</t>
  </si>
  <si>
    <t>Stagiair(e) data engineering</t>
  </si>
  <si>
    <t>DevOps Senior Engineer</t>
  </si>
  <si>
    <t>Гудфокаст</t>
  </si>
  <si>
    <t>['scala', 'nosql', 'gcp', 'aws', 'hadoop', 'kafka', 'spark', 'linux', 'yarn', 'docker']</t>
  </si>
  <si>
    <t>{'cloud': ['gcp', 'aws'], 'libraries': ['hadoop', 'kafka', 'spark'], 'os': ['linux'], 'other': ['yarn', 'docker'], 'programming': ['scala', 'nosql']}</t>
  </si>
  <si>
    <t>Data Collection Backend Service Development</t>
  </si>
  <si>
    <t>['java', 'javascript', 'sql', 'nosql', 'azure', 'aws', 'spring', 'react', 'kafka', 'angular', 'kubernetes']</t>
  </si>
  <si>
    <t>{'cloud': ['azure', 'aws'], 'libraries': ['spring', 'react', 'kafka'], 'other': ['kubernetes'], 'programming': ['java', 'javascript', 'sql', 'nosql'], 'webframeworks': ['angular']}</t>
  </si>
  <si>
    <t>Data Analyst, GeoAnalytics - BCG X</t>
  </si>
  <si>
    <t>['python', 'r', 'tableau', 'alteryx', 'power bi']</t>
  </si>
  <si>
    <t>{'analyst_tools': ['tableau', 'alteryx', 'power bi'], 'programming': ['python', 'r']}</t>
  </si>
  <si>
    <t>Intermediate/Senior SQL Data Analyst</t>
  </si>
  <si>
    <t>['sql', 'python', 'aws', 'gcp', 'azure', 'word', 'tableau', 'power bi', 'looker', 'git']</t>
  </si>
  <si>
    <t>{'analyst_tools': ['word', 'tableau', 'power bi', 'looker'], 'cloud': ['aws', 'gcp', 'azure'], 'other': ['git'], 'programming': ['sql', 'python']}</t>
  </si>
  <si>
    <t>['spark', 'excel', 'tableau', 'word']</t>
  </si>
  <si>
    <t>{'analyst_tools': ['excel', 'tableau', 'word'], 'libraries': ['spark']}</t>
  </si>
  <si>
    <t>Marketing Analyst-Senior</t>
  </si>
  <si>
    <t>['sql', 'vba', 'spark', 'express', 'excel']</t>
  </si>
  <si>
    <t>{'analyst_tools': ['excel'], 'libraries': ['spark'], 'programming': ['sql', 'vba'], 'webframeworks': ['express']}</t>
  </si>
  <si>
    <t>Data/Information Mgt Int Anlst</t>
  </si>
  <si>
    <t>['sql', 'sas', 'sas', 'python', 'pyspark', 'jira', 'confluence']</t>
  </si>
  <si>
    <t>{'analyst_tools': ['sas'], 'async': ['jira', 'confluence'], 'libraries': ['pyspark'], 'programming': ['sql', 'sas', 'python']}</t>
  </si>
  <si>
    <t>Data Science Manager, Revenue and Financial</t>
  </si>
  <si>
    <t>Product Data Analyst sénior (h/f) en CDI à Paris</t>
  </si>
  <si>
    <t>Nabeul‎, Tunisia</t>
  </si>
  <si>
    <t>via Fabskill</t>
  </si>
  <si>
    <t>L-Mobile Tunisia</t>
  </si>
  <si>
    <t>['sql', 'c#', 'javascript', 'sql server', 'asp.net', 'sap']</t>
  </si>
  <si>
    <t>{'analyst_tools': ['sap'], 'databases': ['sql server'], 'programming': ['sql', 'c#', 'javascript'], 'webframeworks': ['asp.net']}</t>
  </si>
  <si>
    <t>['sql', 'python', 'r', 'sql server', 'redshift', 'ssrs', 'ssis', 'tableau', 'qlik']</t>
  </si>
  <si>
    <t>{'analyst_tools': ['ssrs', 'ssis', 'tableau', 'qlik'], 'cloud': ['redshift'], 'databases': ['sql server'], 'programming': ['sql', 'python', 'r']}</t>
  </si>
  <si>
    <t>Operations Analyst: Market Data</t>
  </si>
  <si>
    <t>Milwaukee Electric Tool</t>
  </si>
  <si>
    <t>MS Data Engineer - REMOTE - UN-agency-client - EN-speaking</t>
  </si>
  <si>
    <t>infom consulting GmbH</t>
  </si>
  <si>
    <t>['sql', 'python', 'scala', 'nosql', 'mongodb', 'mongodb', 'cassandra', 'azure', 'oracle', 'databricks', 'spark', 'power bi', 'tableau', 'qlik', 'git']</t>
  </si>
  <si>
    <t>{'analyst_tools': ['power bi', 'tableau', 'qlik'], 'cloud': ['azure', 'oracle', 'databricks'], 'databases': ['mongodb', 'cassandra'], 'libraries': ['spark'], 'other': ['git'], 'programming': ['sql', 'python', 'scala', 'nosql', 'mongodb']}</t>
  </si>
  <si>
    <t>Supply Chain Resources Group</t>
  </si>
  <si>
    <t>['python', 'java', 'html', 'c']</t>
  </si>
  <si>
    <t>{'programming': ['python', 'java', 'html', 'c']}</t>
  </si>
  <si>
    <t>Ernst and Young</t>
  </si>
  <si>
    <t>Anúncio De Trabalho: Senior Engineer</t>
  </si>
  <si>
    <t>['r', 'sql', 'matlab', 'aws', 'gcp', 'azure', 'snowflake']</t>
  </si>
  <si>
    <t>{'cloud': ['aws', 'gcp', 'azure', 'snowflake'], 'programming': ['r', 'sql', 'matlab']}</t>
  </si>
  <si>
    <t>Vlc2 Srl</t>
  </si>
  <si>
    <t>Association of Universities for Research in Astronomy</t>
  </si>
  <si>
    <t>TC Group</t>
  </si>
  <si>
    <t>['python', 'sql', 'postgresql', 'windows', 'excel']</t>
  </si>
  <si>
    <t>{'analyst_tools': ['excel'], 'databases': ['postgresql'], 'os': ['windows'], 'programming': ['python', 'sql']}</t>
  </si>
  <si>
    <t>ATG Advance</t>
  </si>
  <si>
    <t>['python', 'spark', 'kafka', 'docker', 'git', 'jenkins']</t>
  </si>
  <si>
    <t>{'libraries': ['spark', 'kafka'], 'other': ['docker', 'git', 'jenkins'], 'programming': ['python']}</t>
  </si>
  <si>
    <t>Business Intelligence Engineer, AU/SG 3P Program</t>
  </si>
  <si>
    <t>['azure', 'spark', 'dax', 'power bi']</t>
  </si>
  <si>
    <t>{'analyst_tools': ['dax', 'power bi'], 'cloud': ['azure'], 'libraries': ['spark']}</t>
  </si>
  <si>
    <t>['sql', 'r', 'python', 'oracle', 'spark', 'excel', 'sheets']</t>
  </si>
  <si>
    <t>{'analyst_tools': ['excel', 'sheets'], 'cloud': ['oracle'], 'libraries': ['spark'], 'programming': ['sql', 'r', 'python']}</t>
  </si>
  <si>
    <t>Platform Engineer Api</t>
  </si>
  <si>
    <t>['rust', 'azure', 'redhat', 'linux', 'ansible']</t>
  </si>
  <si>
    <t>{'cloud': ['azure'], 'os': ['redhat', 'linux'], 'other': ['ansible'], 'programming': ['rust']}</t>
  </si>
  <si>
    <t>Rumos Sa</t>
  </si>
  <si>
    <t>Business Analyst, Network Operations Control</t>
  </si>
  <si>
    <t>Grou, Netherlands</t>
  </si>
  <si>
    <t>['vba', 'sql', 'python', 'perl', 'ruby', 'ruby', 'excel']</t>
  </si>
  <si>
    <t>{'analyst_tools': ['excel'], 'programming': ['vba', 'sql', 'python', 'perl', 'ruby'], 'webframeworks': ['ruby']}</t>
  </si>
  <si>
    <t>Data Scientist / Information Technologist III</t>
  </si>
  <si>
    <t>East Lansing, MI</t>
  </si>
  <si>
    <t>['python', 'r', 'sas', 'sas', 'spark', 'spss']</t>
  </si>
  <si>
    <t>{'analyst_tools': ['sas', 'spss'], 'libraries': ['spark'], 'programming': ['python', 'r', 'sas']}</t>
  </si>
  <si>
    <t>Data Analyst DWH (m/w/d)</t>
  </si>
  <si>
    <t>Paessler AG</t>
  </si>
  <si>
    <t>Data Analytics (Audit) Manager: R 800 000.00 - R 1 200 000.00 per...</t>
  </si>
  <si>
    <t>BI QA Engineer</t>
  </si>
  <si>
    <t>Soledad, CA</t>
  </si>
  <si>
    <t>via Nursyjobs.com</t>
  </si>
  <si>
    <t>Data scientist f/h</t>
  </si>
  <si>
    <t>AG2R LA MONDIALE</t>
  </si>
  <si>
    <t>['python', 'sql', 'gcp', 'azure', 'docker']</t>
  </si>
  <si>
    <t>{'cloud': ['gcp', 'azure'], 'other': ['docker'], 'programming': ['python', 'sql']}</t>
  </si>
  <si>
    <t>Responsable Data Factory</t>
  </si>
  <si>
    <t>Invest</t>
  </si>
  <si>
    <t>Easy Consult</t>
  </si>
  <si>
    <t>['python', 'shell', 'sql', 'postgresql', 'mysql', 'sql server', 'elasticsearch', 'aws', 'redshift', 'spark', 'airflow', 'kafka', 'flask', 'django', 'linux', 'flow', 'docker']</t>
  </si>
  <si>
    <t>{'cloud': ['aws', 'redshift'], 'databases': ['postgresql', 'mysql', 'sql server', 'elasticsearch'], 'libraries': ['spark', 'airflow', 'kafka'], 'os': ['linux'], 'other': ['flow', 'docker'], 'programming': ['python', 'shell', 'sql'], 'webframeworks': ['flask', 'django']}</t>
  </si>
  <si>
    <t>H:473 Senior Data Scientist Q754 Euf:137 Zck:077</t>
  </si>
  <si>
    <t>DysrupIT Pty Ltd</t>
  </si>
  <si>
    <t>['sql', 'r', 'bash', 'sql server', 'azure', 'spark', 'flow']</t>
  </si>
  <si>
    <t>{'cloud': ['azure'], 'databases': ['sql server'], 'libraries': ['spark'], 'other': ['flow'], 'programming': ['sql', 'r', 'bash']}</t>
  </si>
  <si>
    <t>Inoi Global Mobile Phones LLC</t>
  </si>
  <si>
    <t>Desarrollador/a de Data Warehousing</t>
  </si>
  <si>
    <t>Operations Computer Data Analyst</t>
  </si>
  <si>
    <t>Glen Rose, TX</t>
  </si>
  <si>
    <t>['c#', 'javascript', 'vba', 'sql', 'excel', 'tableau']</t>
  </si>
  <si>
    <t>{'analyst_tools': ['excel', 'tableau'], 'programming': ['c#', 'javascript', 'vba', 'sql']}</t>
  </si>
  <si>
    <t>Vertic</t>
  </si>
  <si>
    <t>['python', 'go', 'neo4j', 'tableau', 'powerpoint']</t>
  </si>
  <si>
    <t>{'analyst_tools': ['tableau', 'powerpoint'], 'databases': ['neo4j'], 'programming': ['python', 'go']}</t>
  </si>
  <si>
    <t>Data Analyst – £45,000 – Sheffield (Hybrid)</t>
  </si>
  <si>
    <t>via IT Job Pro UK</t>
  </si>
  <si>
    <t>IT Job Pro</t>
  </si>
  <si>
    <t>Senior Data Engineer - Remote - Full-time</t>
  </si>
  <si>
    <t>['scala', 'sql', 'nosql', 'databricks', 'azure', 'spark', 'airflow']</t>
  </si>
  <si>
    <t>{'cloud': ['databricks', 'azure'], 'libraries': ['spark', 'airflow'], 'programming': ['scala', 'sql', 'nosql']}</t>
  </si>
  <si>
    <t>Data Analyste SQL F/H</t>
  </si>
  <si>
    <t>Shares</t>
  </si>
  <si>
    <t>Recruitment Consultant Engineering</t>
  </si>
  <si>
    <t>Staff Data Scientist, Innovation</t>
  </si>
  <si>
    <t>Walmart, Inc.</t>
  </si>
  <si>
    <t>['sql', 'python', 'java', 'javascript', 'scala', 'r', 'gcp', 'azure', 'spark', 'tensorflow']</t>
  </si>
  <si>
    <t>{'cloud': ['gcp', 'azure'], 'libraries': ['spark', 'tensorflow'], 'programming': ['sql', 'python', 'java', 'javascript', 'scala', 'r']}</t>
  </si>
  <si>
    <t>Data Engineer NiFi ETL - Senior</t>
  </si>
  <si>
    <t>C&amp;S informática s.a.</t>
  </si>
  <si>
    <t>Senior Sql Engineer Latam</t>
  </si>
  <si>
    <t>Trocha Outdoors Equipment</t>
  </si>
  <si>
    <t>Sr. HRIS Administrator &amp; Data Analyst</t>
  </si>
  <si>
    <t>The Southeast Permanente Medical Group / Kaiser Permanente</t>
  </si>
  <si>
    <t>['html', 'sql', 'excel']</t>
  </si>
  <si>
    <t>{'analyst_tools': ['excel'], 'programming': ['html', 'sql']}</t>
  </si>
  <si>
    <t>Differdange, Luxembourg</t>
  </si>
  <si>
    <t>['python', 'scala', 'sql', 'sas', 'sas', 'spark', 'pyspark']</t>
  </si>
  <si>
    <t>{'analyst_tools': ['sas'], 'libraries': ['spark', 'pyspark'], 'programming': ['python', 'scala', 'sql', 'sas']}</t>
  </si>
  <si>
    <t>Cerner Millennium PM Registration Analyst</t>
  </si>
  <si>
    <t>Continuum Recruitment</t>
  </si>
  <si>
    <t>['oracle', 'azure', 'sharepoint']</t>
  </si>
  <si>
    <t>{'analyst_tools': ['sharepoint'], 'cloud': ['oracle', 'azure']}</t>
  </si>
  <si>
    <t>Peloton Interactive, Inc.</t>
  </si>
  <si>
    <t>Editions ENI</t>
  </si>
  <si>
    <t>['sql', 'tableau', 'power bi', 'ssrs']</t>
  </si>
  <si>
    <t>{'analyst_tools': ['tableau', 'power bi', 'ssrs'], 'programming': ['sql']}</t>
  </si>
  <si>
    <t>Gryphon Scientific</t>
  </si>
  <si>
    <t>['r', 'python', 'c', 'c++', 'java', 'visual basic', 'sql', 'mysql', 'postgresql', 'neo4j', 'git']</t>
  </si>
  <si>
    <t>{'databases': ['mysql', 'postgresql', 'neo4j'], 'other': ['git'], 'programming': ['r', 'python', 'c', 'c++', 'java', 'visual basic', 'sql']}</t>
  </si>
  <si>
    <t>Data Analyst. Job in Bedford Park FOX8 Jobs</t>
  </si>
  <si>
    <t>Software Engineer / Architect with Data Management Background (f/m/x)</t>
  </si>
  <si>
    <t>['python', 'sql', 'no-sql', 'azure', 'databricks', 'spark', 'excel', 'docker', 'git']</t>
  </si>
  <si>
    <t>{'analyst_tools': ['excel'], 'cloud': ['azure', 'databricks'], 'libraries': ['spark'], 'other': ['docker', 'git'], 'programming': ['python', 'sql', 'no-sql']}</t>
  </si>
  <si>
    <t>SSr Data Scientist with Azure Databricks</t>
  </si>
  <si>
    <t>['python', 'sql', 'sql server', 'postgresql', 'mysql', 'mariadb', 'azure', 'snowflake', 'databricks', 'numpy', 'pandas', 'airflow', 'kafka', 'git', 'docker']</t>
  </si>
  <si>
    <t>{'cloud': ['azure', 'snowflake', 'databricks'], 'databases': ['sql server', 'postgresql', 'mysql', 'mariadb'], 'libraries': ['numpy', 'pandas', 'airflow', 'kafka'], 'other': ['git', 'docker'], 'programming': ['python', 'sql']}</t>
  </si>
  <si>
    <t>Big Data Graduate Programme 2023</t>
  </si>
  <si>
    <t>['scala', 'python', 'java', 'r', 'elasticsearch', 'gcp', 'spark', 'hadoop']</t>
  </si>
  <si>
    <t>{'cloud': ['gcp'], 'databases': ['elasticsearch'], 'libraries': ['spark', 'hadoop'], 'programming': ['scala', 'python', 'java', 'r']}</t>
  </si>
  <si>
    <t>['sql', 'nosql', 'java', 'sas', 'sas', 'aws', 'gcp', 'hadoop', 'windows', 'linux', 'terraform', 'jira']</t>
  </si>
  <si>
    <t>{'analyst_tools': ['sas'], 'async': ['jira'], 'cloud': ['aws', 'gcp'], 'libraries': ['hadoop'], 'os': ['windows', 'linux'], 'other': ['terraform'], 'programming': ['sql', 'nosql', 'java', 'sas']}</t>
  </si>
  <si>
    <t>['python', 'shell', 'sql', 'nosql', 'dynamodb', 'azure', 'databricks', 'aws', 'spark', 'airflow', 'linux', 'terraform', 'jenkins', 'notion']</t>
  </si>
  <si>
    <t>{'async': ['notion'], 'cloud': ['azure', 'databricks', 'aws'], 'databases': ['dynamodb'], 'libraries': ['spark', 'airflow'], 'os': ['linux'], 'other': ['terraform', 'jenkins'], 'programming': ['python', 'shell', 'sql', 'nosql']}</t>
  </si>
  <si>
    <t>Ai &amp; Machine Learning Scientist - R&amp;d Projects</t>
  </si>
  <si>
    <t>Loyal Guru</t>
  </si>
  <si>
    <t>['python', 'aws', 'azure', 'bigquery', 'tensorflow', 'pandas']</t>
  </si>
  <si>
    <t>{'cloud': ['aws', 'azure', 'bigquery'], 'libraries': ['tensorflow', 'pandas'], 'programming': ['python']}</t>
  </si>
  <si>
    <t>['python', 'c++', 'aws', 'gcp', 'kafka', 'spark', 'github', 'jenkins']</t>
  </si>
  <si>
    <t>{'cloud': ['aws', 'gcp'], 'libraries': ['kafka', 'spark'], 'other': ['github', 'jenkins'], 'programming': ['python', 'c++']}</t>
  </si>
  <si>
    <t>Senior Data Analyst (Luxury/Retail)</t>
  </si>
  <si>
    <t>Direction du renseignement militaire (DRM)</t>
  </si>
  <si>
    <t>Lead Data Analyst (f/m/d)</t>
  </si>
  <si>
    <t>Varna, Bulgaria</t>
  </si>
  <si>
    <t>['sql', 'r', 'python', 'macos']</t>
  </si>
  <si>
    <t>{'os': ['macos'], 'programming': ['sql', 'r', 'python']}</t>
  </si>
  <si>
    <t>Senior Engineer Software - Data Practice</t>
  </si>
  <si>
    <t>['c#', 'aws', 'asp.net']</t>
  </si>
  <si>
    <t>{'cloud': ['aws'], 'programming': ['c#'], 'webframeworks': ['asp.net']}</t>
  </si>
  <si>
    <t>[Remoto] DevOps Analyst</t>
  </si>
  <si>
    <t>['mongodb', 'mongodb', 'sql', 'python', 'sql server', 'azure', 'aws', 'oracle', 'linux', 'windows', 'docker', 'terraform', 'puppet', 'ansible', 'gitlab', 'jenkins', 'git']</t>
  </si>
  <si>
    <t>{'cloud': ['azure', 'aws', 'oracle'], 'databases': ['mongodb', 'sql server'], 'os': ['linux', 'windows'], 'other': ['docker', 'terraform', 'puppet', 'ansible', 'gitlab', 'jenkins', 'git'], 'programming': ['mongodb', 'sql', 'python']}</t>
  </si>
  <si>
    <t>R and D Engineer for Natural Language Processing</t>
  </si>
  <si>
    <t>['r', 'python', 'c++', 'pytorch', 'tensorflow', 'keras']</t>
  </si>
  <si>
    <t>{'libraries': ['pytorch', 'tensorflow', 'keras'], 'programming': ['r', 'python', 'c++']}</t>
  </si>
  <si>
    <t>Aculocity</t>
  </si>
  <si>
    <t>['java', 'gcp', 'bigquery']</t>
  </si>
  <si>
    <t>{'cloud': ['gcp', 'bigquery'], 'programming': ['java']}</t>
  </si>
  <si>
    <t>['python', 'bash', 'php', 'sql', 'aws', 'databricks', 'spark']</t>
  </si>
  <si>
    <t>{'cloud': ['aws', 'databricks'], 'libraries': ['spark'], 'programming': ['python', 'bash', 'php', 'sql']}</t>
  </si>
  <si>
    <t>Backend Development Engineer-摇Audio-Privacy Compliance (Beijing)</t>
  </si>
  <si>
    <t>['mysql', 'redis', 'hadoop']</t>
  </si>
  <si>
    <t>{'databases': ['mysql', 'redis'], 'libraries': ['hadoop']}</t>
  </si>
  <si>
    <t>['python', 'sql', 'aws', 'azure', 'gcp', 'databricks', 'airflow', 'tensorflow', 'spark', 'git', 'docker', 'kubernetes', 'terraform', 'ansible']</t>
  </si>
  <si>
    <t>{'cloud': ['aws', 'azure', 'gcp', 'databricks'], 'libraries': ['airflow', 'tensorflow', 'spark'], 'other': ['git', 'docker', 'kubernetes', 'terraform', 'ansible'], 'programming': ['python', 'sql']}</t>
  </si>
  <si>
    <t>Intrepid Solutions and Services, LLC</t>
  </si>
  <si>
    <t>['excel', 'sharepoint', 'word', 'powerpoint']</t>
  </si>
  <si>
    <t>{'analyst_tools': ['excel', 'sharepoint', 'word', 'powerpoint']}</t>
  </si>
  <si>
    <t>['sql', 'scala', 'sas', 'sas', 'r', 'python', 'azure', 'hadoop', 'spark', 'kafka', 'sap', 'tableau', 'power bi', 'yarn']</t>
  </si>
  <si>
    <t>{'analyst_tools': ['sas', 'sap', 'tableau', 'power bi'], 'cloud': ['azure'], 'libraries': ['hadoop', 'spark', 'kafka'], 'other': ['yarn'], 'programming': ['sql', 'scala', 'sas', 'r', 'python']}</t>
  </si>
  <si>
    <t>Data Analyst - Educational Innovation</t>
  </si>
  <si>
    <t>['r', 'python', 'sql', 'snowflake', 'tableau', 'spss']</t>
  </si>
  <si>
    <t>{'analyst_tools': ['tableau', 'spss'], 'cloud': ['snowflake'], 'programming': ['r', 'python', 'sql']}</t>
  </si>
  <si>
    <t>Agronomy Data Scientist (M/W) - CDI</t>
  </si>
  <si>
    <t>['python', 'r', 'sql', 'java', 'c++', 'matplotlib', 'tableau', 'flow']</t>
  </si>
  <si>
    <t>{'analyst_tools': ['tableau'], 'libraries': ['matplotlib'], 'other': ['flow'], 'programming': ['python', 'r', 'sql', 'java', 'c++']}</t>
  </si>
  <si>
    <t>['python', 'sql', 'sql server', 'snowflake', 'oracle', 'tableau']</t>
  </si>
  <si>
    <t>{'analyst_tools': ['tableau'], 'cloud': ['snowflake', 'oracle'], 'databases': ['sql server'], 'programming': ['python', 'sql']}</t>
  </si>
  <si>
    <t>Open Rank Professor of Large Scale Observational Data Science</t>
  </si>
  <si>
    <t>['r', 'python', 'terminal']</t>
  </si>
  <si>
    <t>{'other': ['terminal'], 'programming': ['r', 'python']}</t>
  </si>
  <si>
    <t>Server (Advanced) Research and Development Engineer - Data Storage...</t>
  </si>
  <si>
    <t>['go', 'c', 'c++', 'java', 'python', 'erlang', 'rust']</t>
  </si>
  <si>
    <t>{'programming': ['go', 'c', 'c++', 'java', 'python', 'erlang', 'rust']}</t>
  </si>
  <si>
    <t>Lead Big Data Engineer – voll remote – Java / Python, AI, ML...</t>
  </si>
  <si>
    <t>Optimus Search Limited</t>
  </si>
  <si>
    <t>['java', 'python', 'sql', 'mongodb', 'mongodb', 'scala', 'aws', 'azure', 'kafka', 'hadoop', 'spark', 'linux', 'docker', 'kubernetes', 'gitlab']</t>
  </si>
  <si>
    <t>{'cloud': ['aws', 'azure'], 'databases': ['mongodb'], 'libraries': ['kafka', 'hadoop', 'spark'], 'os': ['linux'], 'other': ['docker', 'kubernetes', 'gitlab'], 'programming': ['java', 'python', 'sql', 'mongodb', 'scala']}</t>
  </si>
  <si>
    <t>TW569 Materials Data Analyst IDOC</t>
  </si>
  <si>
    <t>['sap', 'tableau', 'power bi', 'excel', 'powerpoint']</t>
  </si>
  <si>
    <t>{'analyst_tools': ['sap', 'tableau', 'power bi', 'excel', 'powerpoint']}</t>
  </si>
  <si>
    <t>CRM Database Analyst | With Hiring Bonus*! (EH 2120)</t>
  </si>
  <si>
    <t>Tecomán, Colima, Mexico</t>
  </si>
  <si>
    <t>['r', 'java', 'python', 'javascript', 'c#', 'scikit-learn', 'theano', 'numpy']</t>
  </si>
  <si>
    <t>{'libraries': ['scikit-learn', 'theano', 'numpy'], 'programming': ['r', 'java', 'python', 'javascript', 'c#']}</t>
  </si>
  <si>
    <t>infoposiciones</t>
  </si>
  <si>
    <t>['sql', 'python', 'r', 'airflow', 'jenkins']</t>
  </si>
  <si>
    <t>{'libraries': ['airflow'], 'other': ['jenkins'], 'programming': ['sql', 'python', 'r']}</t>
  </si>
  <si>
    <t>['python', 'sql', 'aws', 'snowflake', 'tableau', 'looker']</t>
  </si>
  <si>
    <t>{'analyst_tools': ['tableau', 'looker'], 'cloud': ['aws', 'snowflake'], 'programming': ['python', 'sql']}</t>
  </si>
  <si>
    <t>EOI Data Centre Shift Engineer</t>
  </si>
  <si>
    <t>gcp data engineer</t>
  </si>
  <si>
    <t>Relational Data Systems Inc</t>
  </si>
  <si>
    <t>['sql', 'python', 'aws', 'azure', 'airflow', 'kafka', 'spark', 'atlassian']</t>
  </si>
  <si>
    <t>{'cloud': ['aws', 'azure'], 'libraries': ['airflow', 'kafka', 'spark'], 'other': ['atlassian'], 'programming': ['sql', 'python']}</t>
  </si>
  <si>
    <t>Senior Data Engineer (P465).</t>
  </si>
  <si>
    <t>SIEM Engineer</t>
  </si>
  <si>
    <t>Fineco Bank</t>
  </si>
  <si>
    <t>['sas', 'sas', 'r', 'python', 'azure', 'aws', 'spss']</t>
  </si>
  <si>
    <t>{'analyst_tools': ['sas', 'spss'], 'cloud': ['azure', 'aws'], 'programming': ['sas', 'r', 'python']}</t>
  </si>
  <si>
    <t>Gerente de Advanced Analytics</t>
  </si>
  <si>
    <t>Quem somos</t>
  </si>
  <si>
    <t>['sql', 'python', 'pandas', 'scikit-learn', 'git', 'docker']</t>
  </si>
  <si>
    <t>{'libraries': ['pandas', 'scikit-learn'], 'other': ['git', 'docker'], 'programming': ['sql', 'python']}</t>
  </si>
  <si>
    <t>Outreach and Advocacy Analyst (Part-time 90%)</t>
  </si>
  <si>
    <t>UNDP Careers</t>
  </si>
  <si>
    <t>['powerpoint', 'trello']</t>
  </si>
  <si>
    <t>{'analyst_tools': ['powerpoint'], 'async': ['trello']}</t>
  </si>
  <si>
    <t>Student Worker for development platform team</t>
  </si>
  <si>
    <t>['java', 'javascript', 'scala', 'jquery', 'angular', 'excel', 'terraform', 'ansible', 'kubernetes']</t>
  </si>
  <si>
    <t>{'analyst_tools': ['excel'], 'other': ['terraform', 'ansible', 'kubernetes'], 'programming': ['java', 'javascript', 'scala'], 'webframeworks': ['jquery', 'angular']}</t>
  </si>
  <si>
    <t>Bayerisches Landesamt für Steuern Dienststelle Nürnberg</t>
  </si>
  <si>
    <t>Business Analyst til modning af Data Warehouse og Business...</t>
  </si>
  <si>
    <t>ProPetro Services, Inc</t>
  </si>
  <si>
    <t>Sr. Data Analyst - Slate Reporting &amp; Analytics</t>
  </si>
  <si>
    <t>Data Engineer Part Time (m/f/d) (50% - 80%)</t>
  </si>
  <si>
    <t>['python', 'sql', 'postgresql', 'snowflake', 'aws', 'kafka', 'flask', 'kubernetes', 'terraform', 'gitlab']</t>
  </si>
  <si>
    <t>{'cloud': ['snowflake', 'aws'], 'databases': ['postgresql'], 'libraries': ['kafka'], 'other': ['kubernetes', 'terraform', 'gitlab'], 'programming': ['python', 'sql'], 'webframeworks': ['flask']}</t>
  </si>
  <si>
    <t>R and D Connected Data Principal Data Engineer</t>
  </si>
  <si>
    <t>['sql', 'python', 'java', 'shell', 'aws', 'azure', 'gcp', 'spark', 'airflow', 'linux', 'looker', 'tableau', 'git']</t>
  </si>
  <si>
    <t>{'analyst_tools': ['looker', 'tableau'], 'cloud': ['aws', 'azure', 'gcp'], 'libraries': ['spark', 'airflow'], 'os': ['linux'], 'other': ['git'], 'programming': ['sql', 'python', 'java', 'shell']}</t>
  </si>
  <si>
    <t>Freecharge - Data Engineer - ETL/Data Modeling</t>
  </si>
  <si>
    <t>['python', 'sql', 'nosql', 'aws', 'aurora', 'kafka', 'spark', 'pyspark']</t>
  </si>
  <si>
    <t>{'cloud': ['aws', 'aurora'], 'libraries': ['kafka', 'spark', 'pyspark'], 'programming': ['python', 'sql', 'nosql']}</t>
  </si>
  <si>
    <t>Senior Data Scientist - eCommerce Growth and Innovation</t>
  </si>
  <si>
    <t>St Marks, FL</t>
  </si>
  <si>
    <t>Senior Cloud Data Engineer Change Data Capture</t>
  </si>
  <si>
    <t>Knowledge Focus</t>
  </si>
  <si>
    <t>Ghazir, Lebanon</t>
  </si>
  <si>
    <t>Marie France Lingerie</t>
  </si>
  <si>
    <t>Incident Management Engineer</t>
  </si>
  <si>
    <t>Information Management Officer (Data Management and Visualization)</t>
  </si>
  <si>
    <t>Unit Lead Engineer - Data Platform Architecture and Engineering, AI</t>
  </si>
  <si>
    <t>UNT System Portal |</t>
  </si>
  <si>
    <t>WizeHire</t>
  </si>
  <si>
    <t>['c', 'c++', 'python', 'julia', 'r', 'html', 'tensorflow', 'opencv', 'word']</t>
  </si>
  <si>
    <t>{'analyst_tools': ['word'], 'libraries': ['tensorflow', 'opencv'], 'programming': ['c', 'c++', 'python', 'julia', 'r', 'html']}</t>
  </si>
  <si>
    <t>['sql', 'nosql', 'python', 'go', 'azure', 'databricks', 'spark', 'git']</t>
  </si>
  <si>
    <t>{'cloud': ['azure', 'databricks'], 'libraries': ['spark'], 'other': ['git'], 'programming': ['sql', 'nosql', 'python', 'go']}</t>
  </si>
  <si>
    <t>['java', 'scala', 'python', 'gcp', 'azure', 'aws', 'hadoop', 'spark', 'tableau']</t>
  </si>
  <si>
    <t>{'analyst_tools': ['tableau'], 'cloud': ['gcp', 'azure', 'aws'], 'libraries': ['hadoop', 'spark'], 'programming': ['java', 'scala', 'python']}</t>
  </si>
  <si>
    <t>Epitec</t>
  </si>
  <si>
    <t>DC Public Charter School Board</t>
  </si>
  <si>
    <t>['python', 'sql', 'shell', 'postgresql', 'aws', 'jupyter', 'linux', 'tableau', 'gitlab', 'git', 'ansible', 'terraform', 'zoom']</t>
  </si>
  <si>
    <t>{'analyst_tools': ['tableau'], 'cloud': ['aws'], 'databases': ['postgresql'], 'libraries': ['jupyter'], 'os': ['linux'], 'other': ['gitlab', 'git', 'ansible', 'terraform'], 'programming': ['python', 'sql', 'shell'], 'sync': ['zoom']}</t>
  </si>
  <si>
    <t>Marquee Brands</t>
  </si>
  <si>
    <t>['sql', 'python', 'snowflake', 'databricks', 'redshift', 'airflow', 'tableau']</t>
  </si>
  <si>
    <t>{'analyst_tools': ['tableau'], 'cloud': ['snowflake', 'databricks', 'redshift'], 'libraries': ['airflow'], 'programming': ['sql', 'python']}</t>
  </si>
  <si>
    <t>['r', 'python', 'excel', 'tableau', 'powerpoint', 'notion']</t>
  </si>
  <si>
    <t>{'analyst_tools': ['excel', 'tableau', 'powerpoint'], 'async': ['notion'], 'programming': ['r', 'python']}</t>
  </si>
  <si>
    <t>Data Scientist at Global Sourcing Company (Remote)</t>
  </si>
  <si>
    <t>['python', 'r', 'mysql', 'postgresql', 'tensorflow', 'pytorch', 'power bi', 'tableau']</t>
  </si>
  <si>
    <t>{'analyst_tools': ['power bi', 'tableau'], 'databases': ['mysql', 'postgresql'], 'libraries': ['tensorflow', 'pytorch'], 'programming': ['python', 'r']}</t>
  </si>
  <si>
    <t>Java Senior Development Engineer - Data Asset direction</t>
  </si>
  <si>
    <t>['java', 'hadoop', 'spring']</t>
  </si>
  <si>
    <t>{'libraries': ['hadoop', 'spring'], 'programming': ['java']}</t>
  </si>
  <si>
    <t>Senior Backend Engineer-Big Data application direction</t>
  </si>
  <si>
    <t>Tata Steel Netherlands</t>
  </si>
  <si>
    <t>(QE&amp;A) Test Data Analyst</t>
  </si>
  <si>
    <t>['sql', 'db2', 'sql server', 'oracle', 'excel']</t>
  </si>
  <si>
    <t>{'analyst_tools': ['excel'], 'cloud': ['oracle'], 'databases': ['db2', 'sql server'], 'programming': ['sql']}</t>
  </si>
  <si>
    <t>Ciudad del Saber</t>
  </si>
  <si>
    <t>['sql', 'python', 'nosql', 'javascript', 'aws', 'pandas', 'react', 'git', 'docker']</t>
  </si>
  <si>
    <t>{'cloud': ['aws'], 'libraries': ['pandas', 'react'], 'other': ['git', 'docker'], 'programming': ['sql', 'python', 'nosql', 'javascript']}</t>
  </si>
  <si>
    <t>Data Analyst, Strategic Partnerships( Bangkok based)</t>
  </si>
  <si>
    <t>['sql', 'python', 'r', 'sql server', 'tableau', 'power bi']</t>
  </si>
  <si>
    <t>{'analyst_tools': ['tableau', 'power bi'], 'databases': ['sql server'], 'programming': ['sql', 'python', 'r']}</t>
  </si>
  <si>
    <t>I sgto crm analyst</t>
  </si>
  <si>
    <t>['javascript', 'mysql', 'azure', 'kubernetes', 'jenkins', 'github']</t>
  </si>
  <si>
    <t>{'cloud': ['azure'], 'databases': ['mysql'], 'other': ['kubernetes', 'jenkins', 'github'], 'programming': ['javascript']}</t>
  </si>
  <si>
    <t>Business Analyst/ Data Analyst</t>
  </si>
  <si>
    <t>Data Analytics Director - Pharmaceutical Company</t>
  </si>
  <si>
    <t>エンワールド・ジャパン株式会社</t>
  </si>
  <si>
    <t>['python', 'snowflake', 'jupyter', 'sap']</t>
  </si>
  <si>
    <t>{'analyst_tools': ['sap'], 'cloud': ['snowflake'], 'libraries': ['jupyter'], 'programming': ['python']}</t>
  </si>
  <si>
    <t>Junior Data Analyst (537)</t>
  </si>
  <si>
    <t>Business Transformation and Data Analytics - Associate</t>
  </si>
  <si>
    <t>['tableau', 'alteryx', 'sharepoint', 'excel']</t>
  </si>
  <si>
    <t>{'analyst_tools': ['tableau', 'alteryx', 'sharepoint', 'excel']}</t>
  </si>
  <si>
    <t>Data Gathering</t>
  </si>
  <si>
    <t>HOTELBEDS PTE. LTD.</t>
  </si>
  <si>
    <t>Senior Big Data R&amp;D Engineer -Data governance direction</t>
  </si>
  <si>
    <t>['scala', 'java', 'python', 'sql', 'azure', 'aws', 'databricks', 'spark', 'hadoop', 'airflow', 'kafka', 'git', 'docker', 'kubernetes']</t>
  </si>
  <si>
    <t>{'cloud': ['azure', 'aws', 'databricks'], 'libraries': ['spark', 'hadoop', 'airflow', 'kafka'], 'other': ['git', 'docker', 'kubernetes'], 'programming': ['scala', 'java', 'python', 'sql']}</t>
  </si>
  <si>
    <t>Mk2 Recruitment</t>
  </si>
  <si>
    <t>['scala', 'python', 'sas', 'sas', 'r', 'dynamodb', 'aws', 'redshift', 'spark', 'pyspark', 'hadoop', 'yarn', 'docker', 'kubernetes']</t>
  </si>
  <si>
    <t>{'analyst_tools': ['sas'], 'cloud': ['aws', 'redshift'], 'databases': ['dynamodb'], 'libraries': ['spark', 'pyspark', 'hadoop'], 'other': ['yarn', 'docker', 'kubernetes'], 'programming': ['scala', 'python', 'sas', 'r']}</t>
  </si>
  <si>
    <t>Morley, UK</t>
  </si>
  <si>
    <t>Byte Systems LLC</t>
  </si>
  <si>
    <t>#107 - Senior Data Analyst/ Technical Steward</t>
  </si>
  <si>
    <t>Takeda GmbH</t>
  </si>
  <si>
    <t>via US Jobs - United States Job Vacancies &amp; Job Openings September 2023</t>
  </si>
  <si>
    <t>Puerto Rico Science Technology &amp; Research Trust</t>
  </si>
  <si>
    <t>Senior Consultant Data Scientist H/F</t>
  </si>
  <si>
    <t>['sql', 'azure', 'spark', 'power bi', 'tableau']</t>
  </si>
  <si>
    <t>{'analyst_tools': ['power bi', 'tableau'], 'cloud': ['azure'], 'libraries': ['spark'], 'programming': ['sql']}</t>
  </si>
  <si>
    <t>Data Science and Analytics Internship</t>
  </si>
  <si>
    <t>DSV A/S</t>
  </si>
  <si>
    <t>['sql', 'r', 'python', 'pandas', 'windows', 'linux', 'tableau', 'qlik', 'microstrategy']</t>
  </si>
  <si>
    <t>{'analyst_tools': ['tableau', 'qlik', 'microstrategy'], 'libraries': ['pandas'], 'os': ['windows', 'linux'], 'programming': ['sql', 'r', 'python']}</t>
  </si>
  <si>
    <t>Data Analyst: Regional Physical Security</t>
  </si>
  <si>
    <t>['powerpoint', 'excel', 'word', 'power bi', 'sharepoint', 'microsoft teams']</t>
  </si>
  <si>
    <t>{'analyst_tools': ['powerpoint', 'excel', 'word', 'power bi', 'sharepoint'], 'sync': ['microsoft teams']}</t>
  </si>
  <si>
    <t>['python', 'sql', 'oracle', 'aws', 'gcp', 'azure', 'snowflake', 'hadoop', 'spark']</t>
  </si>
  <si>
    <t>{'cloud': ['oracle', 'aws', 'gcp', 'azure', 'snowflake'], 'libraries': ['hadoop', 'spark'], 'programming': ['python', 'sql']}</t>
  </si>
  <si>
    <t>Thomas Talent</t>
  </si>
  <si>
    <t>['sql', 'aurora', 'power bi']</t>
  </si>
  <si>
    <t>{'analyst_tools': ['power bi'], 'cloud': ['aurora'], 'programming': ['sql']}</t>
  </si>
  <si>
    <t>['jira', 'monday.com', 'confluence']</t>
  </si>
  <si>
    <t>{'async': ['jira', 'monday.com', 'confluence']}</t>
  </si>
  <si>
    <t>Data Analyst: In Customer Analytics</t>
  </si>
  <si>
    <t>Hybrid Cloud Network Data Forwarding Advanced R&amp;D Engineer/Expert</t>
  </si>
  <si>
    <t>['go', 'c', 'c++']</t>
  </si>
  <si>
    <t>{'programming': ['go', 'c', 'c++']}</t>
  </si>
  <si>
    <t>['java', 'python', 'scala', 'sql', 'dynamodb', 'aws', 'redshift', 'spark']</t>
  </si>
  <si>
    <t>{'cloud': ['aws', 'redshift'], 'databases': ['dynamodb'], 'libraries': ['spark'], 'programming': ['java', 'python', 'scala', 'sql']}</t>
  </si>
  <si>
    <t>Digitalbcg Gamma Data Scientist</t>
  </si>
  <si>
    <t>['python', 'javascript', 'sql', 'java']</t>
  </si>
  <si>
    <t>{'programming': ['python', 'javascript', 'sql', 'java']}</t>
  </si>
  <si>
    <t>Specd</t>
  </si>
  <si>
    <t>Analista dei dati aziendali</t>
  </si>
  <si>
    <t>World Resources Institute (WRI) – Data Scientist, Environmental...</t>
  </si>
  <si>
    <t>World Resources Institute (WRI)</t>
  </si>
  <si>
    <t>Diopoint Pty Ltd</t>
  </si>
  <si>
    <t>IT Analyst &amp; Consultant</t>
  </si>
  <si>
    <t>ARBES Technologies, a.s.</t>
  </si>
  <si>
    <t>via Nicoll Curtin</t>
  </si>
  <si>
    <t>['sql', 'db2', 'azure', 'ssrs', 'excel', 'sharepoint', 'ssis']</t>
  </si>
  <si>
    <t>{'analyst_tools': ['ssrs', 'excel', 'sharepoint', 'ssis'], 'cloud': ['azure'], 'databases': ['db2'], 'programming': ['sql']}</t>
  </si>
  <si>
    <t>Jr. Java Developer/Jr. Data Scientist</t>
  </si>
  <si>
    <t>cdi - data analyst h/f</t>
  </si>
  <si>
    <t>Marionnaud</t>
  </si>
  <si>
    <t>['sql', 'python', 'watson']</t>
  </si>
  <si>
    <t>{'cloud': ['watson'], 'programming': ['sql', 'python']}</t>
  </si>
  <si>
    <t>Transportation Router / Database Analyst - (Transportation)</t>
  </si>
  <si>
    <t>Atlanta Public Schools</t>
  </si>
  <si>
    <t>TSS Data Engineer Senior</t>
  </si>
  <si>
    <t>['python', 'sql', 'dynamodb', 'sql server', 'mysql', 'postgresql', 'aws', 'azure', 'redshift', 'aurora', 'tableau', 'power bi', 'flow']</t>
  </si>
  <si>
    <t>{'analyst_tools': ['tableau', 'power bi'], 'cloud': ['aws', 'azure', 'redshift', 'aurora'], 'databases': ['dynamodb', 'sql server', 'mysql', 'postgresql'], 'other': ['flow'], 'programming': ['python', 'sql']}</t>
  </si>
  <si>
    <t>Data Engineer / Senior Data Engineer (Change / Incident Management)</t>
  </si>
  <si>
    <t>Consolidation &amp; Reporting Analyst</t>
  </si>
  <si>
    <t>Opdenergy</t>
  </si>
  <si>
    <t>['python', 'bash', 'sql', 'bigquery', 'gcp', 'git']</t>
  </si>
  <si>
    <t>{'cloud': ['bigquery', 'gcp'], 'other': ['git'], 'programming': ['python', 'bash', 'sql']}</t>
  </si>
  <si>
    <t>ALLCAN INTERNATIONAL PTE. LTD.</t>
  </si>
  <si>
    <t>Belleville, NJ</t>
  </si>
  <si>
    <t>['r', 'python', 'sql', 'scikit-learn', 'pytorch', 'tensorflow', 'docker', 'kubernetes']</t>
  </si>
  <si>
    <t>{'libraries': ['scikit-learn', 'pytorch', 'tensorflow'], 'other': ['docker', 'kubernetes'], 'programming': ['r', 'python', 'sql']}</t>
  </si>
  <si>
    <t>['sql', 'python', 'azure', 'aws', 'graphql', 'power bi', 'tableau']</t>
  </si>
  <si>
    <t>{'analyst_tools': ['power bi', 'tableau'], 'cloud': ['azure', 'aws'], 'libraries': ['graphql'], 'programming': ['sql', 'python']}</t>
  </si>
  <si>
    <t>Práctica Profesional Analytics y Data Science</t>
  </si>
  <si>
    <t>FirstJob</t>
  </si>
  <si>
    <t>Data Scientist (Orange Graduate Program)</t>
  </si>
  <si>
    <t>Entry level / Busines Data Analyst (Remote)</t>
  </si>
  <si>
    <t>Lumos Stratgy</t>
  </si>
  <si>
    <t>Data Engineer 1 - Remote or Hybrid</t>
  </si>
  <si>
    <t>['sql', 'python', 'scala', 'spark', 'jira', 'confluence']</t>
  </si>
  <si>
    <t>{'async': ['jira', 'confluence'], 'libraries': ['spark'], 'programming': ['sql', 'python', 'scala']}</t>
  </si>
  <si>
    <t>funda</t>
  </si>
  <si>
    <t>['sql', 'python', 'bigquery', 'azure', 'airflow', 'spark', 'kubernetes', 'microsoft teams']</t>
  </si>
  <si>
    <t>{'cloud': ['bigquery', 'azure'], 'libraries': ['airflow', 'spark'], 'other': ['kubernetes'], 'programming': ['sql', 'python'], 'sync': ['microsoft teams']}</t>
  </si>
  <si>
    <t>via SambaSafety - Talentify</t>
  </si>
  <si>
    <t>SambaSafety</t>
  </si>
  <si>
    <t>IT Sr Data Engineer Delivery (Hybrid)</t>
  </si>
  <si>
    <t>East Petersburg, PA</t>
  </si>
  <si>
    <t>California (+10 others)</t>
  </si>
  <si>
    <t>100-SFDC Inc.</t>
  </si>
  <si>
    <t>['sql', 'numpy', 'matplotlib', 'tableau', 'power bi']</t>
  </si>
  <si>
    <t>{'analyst_tools': ['tableau', 'power bi'], 'libraries': ['numpy', 'matplotlib'], 'programming': ['sql']}</t>
  </si>
  <si>
    <t>['python', 'azure', 'airflow', 'kubernetes']</t>
  </si>
  <si>
    <t>{'cloud': ['azure'], 'libraries': ['airflow'], 'other': ['kubernetes'], 'programming': ['python']}</t>
  </si>
  <si>
    <t>['swift', 'java', 'nosql', 'mongodb', 'mongodb', 'go', 'cassandra', 'elasticsearch', 'dynamodb', 'db2', 'oracle', 'aws', 'databricks', 'react', 'spark', 'hadoop', 'kafka', 'angular', 'jquery']</t>
  </si>
  <si>
    <t>{'cloud': ['oracle', 'aws', 'databricks'], 'databases': ['mongodb', 'cassandra', 'elasticsearch', 'dynamodb', 'db2'], 'libraries': ['react', 'spark', 'hadoop', 'kafka'], 'programming': ['swift', 'java', 'nosql', 'mongodb', 'go'], 'webframeworks': ['angular', 'jquery']}</t>
  </si>
  <si>
    <t>Data Science Insights Manager</t>
  </si>
  <si>
    <t>Data Scientist, Salt Recruitment Jobs In Dubai</t>
  </si>
  <si>
    <t>via Arcus FM Careers</t>
  </si>
  <si>
    <t>Arcus FM</t>
  </si>
  <si>
    <t>['c', 'sharepoint', 'power bi', 'word', 'excel', 'flow']</t>
  </si>
  <si>
    <t>{'analyst_tools': ['sharepoint', 'power bi', 'word', 'excel'], 'other': ['flow'], 'programming': ['c']}</t>
  </si>
  <si>
    <t>Senior Software Engineer (Teleport Team) - 27021</t>
  </si>
  <si>
    <t>['golang', 'aws', 'splunk', 'kubernetes']</t>
  </si>
  <si>
    <t>{'analyst_tools': ['splunk'], 'cloud': ['aws'], 'other': ['kubernetes'], 'programming': ['golang']}</t>
  </si>
  <si>
    <t>Backend Engineer- Ps</t>
  </si>
  <si>
    <t>Carto</t>
  </si>
  <si>
    <t>['python', 'sql', 'firebase', 'firebase', 'postgresql', 'redshift', 'bigquery', 'snowflake', 'flask', 'fastapi', 'express', 'github', 'kubernetes', 'docker', 'jenkins', 'slack']</t>
  </si>
  <si>
    <t>{'cloud': ['firebase', 'redshift', 'bigquery', 'snowflake'], 'databases': ['firebase', 'postgresql'], 'other': ['github', 'kubernetes', 'docker', 'jenkins'], 'programming': ['python', 'sql'], 'sync': ['slack'], 'webframeworks': ['flask', 'fastapi', 'express']}</t>
  </si>
  <si>
    <t>Data Engineer (Data Platform Developer)</t>
  </si>
  <si>
    <t>VESTAS SHARED SERVICE A/S</t>
  </si>
  <si>
    <t>['scala', 'python', 'azure']</t>
  </si>
  <si>
    <t>{'cloud': ['azure'], 'programming': ['scala', 'python']}</t>
  </si>
  <si>
    <t>['sql', 'python', 'scala', 'spark', 'tensorflow', 'keras', 'pytorch', 'kafka', 'linux', 'excel', 'tableau', 'docker', 'jenkins', 'git']</t>
  </si>
  <si>
    <t>{'analyst_tools': ['excel', 'tableau'], 'libraries': ['spark', 'tensorflow', 'keras', 'pytorch', 'kafka'], 'os': ['linux'], 'other': ['docker', 'jenkins', 'git'], 'programming': ['sql', 'python', 'scala']}</t>
  </si>
  <si>
    <t>Data Analyst Jobs In Dubai United Arab Emirates 2023</t>
  </si>
  <si>
    <t>Al Rostamani Group</t>
  </si>
  <si>
    <t>Data Scientist - Brand</t>
  </si>
  <si>
    <t>Bryan Data Analysis Tutor</t>
  </si>
  <si>
    <t>Data Engineer (Mid – Senior Level)</t>
  </si>
  <si>
    <t>['sql', 'aws', 'azure', 'spark', 'git']</t>
  </si>
  <si>
    <t>{'cloud': ['aws', 'azure'], 'libraries': ['spark'], 'other': ['git'], 'programming': ['sql']}</t>
  </si>
  <si>
    <t>['sql', 'nosql', 'aws', 'azure', 'airflow', 'kafka', 'spark', 'docker', 'kubernetes', 'terraform']</t>
  </si>
  <si>
    <t>{'cloud': ['aws', 'azure'], 'libraries': ['airflow', 'kafka', 'spark'], 'other': ['docker', 'kubernetes', 'terraform'], 'programming': ['sql', 'nosql']}</t>
  </si>
  <si>
    <t>['sql', 'python', 'excel', 'tableau', 'power bi', 'looker']</t>
  </si>
  <si>
    <t>{'analyst_tools': ['excel', 'tableau', 'power bi', 'looker'], 'programming': ['sql', 'python']}</t>
  </si>
  <si>
    <t>Advanced Market Research Analyst</t>
  </si>
  <si>
    <t>['python', 'azure', 'aws', 'gcp', 'databricks', 'spark', 'airflow']</t>
  </si>
  <si>
    <t>{'cloud': ['azure', 'aws', 'gcp', 'databricks'], 'libraries': ['spark', 'airflow'], 'programming': ['python']}</t>
  </si>
  <si>
    <t>Software Engineer Advanced</t>
  </si>
  <si>
    <t>['java', 'express']</t>
  </si>
  <si>
    <t>{'programming': ['java'], 'webframeworks': ['express']}</t>
  </si>
  <si>
    <t>['sql', 'ruby', 'ruby', 'python', 'unix', 'git']</t>
  </si>
  <si>
    <t>{'os': ['unix'], 'other': ['git'], 'programming': ['sql', 'ruby', 'python'], 'webframeworks': ['ruby']}</t>
  </si>
  <si>
    <t>Manager Performance Analyst</t>
  </si>
  <si>
    <t>NSW Department of Planning and Environment</t>
  </si>
  <si>
    <t>Data Analyst And Power Bi Expert</t>
  </si>
  <si>
    <t>Crypto Data Scientist (Remote)</t>
  </si>
  <si>
    <t>Required Data Engineer, Data Modeller, and Data Lead - Contract to...</t>
  </si>
  <si>
    <t>Navistar, Inc.</t>
  </si>
  <si>
    <t>['r', 'python', 'sql', 'azure', 'hadoop', 'spark']</t>
  </si>
  <si>
    <t>{'cloud': ['azure'], 'libraries': ['hadoop', 'spark'], 'programming': ['r', 'python', 'sql']}</t>
  </si>
  <si>
    <t>Data Engineer with DBT &amp; Snowflake</t>
  </si>
  <si>
    <t>Data Engineer III - Bigdata</t>
  </si>
  <si>
    <t>['sql', 'python', 'shell', 'sql server', 'aws', 'oracle', 'hadoop', 'spark', 'kafka', 'unix']</t>
  </si>
  <si>
    <t>{'cloud': ['aws', 'oracle'], 'databases': ['sql server'], 'libraries': ['hadoop', 'spark', 'kafka'], 'os': ['unix'], 'programming': ['sql', 'python', 'shell']}</t>
  </si>
  <si>
    <t>['sql', 'oracle', 'qlik', 'power bi', 'tableau', 'excel', 'jira']</t>
  </si>
  <si>
    <t>{'analyst_tools': ['qlik', 'power bi', 'tableau', 'excel'], 'async': ['jira'], 'cloud': ['oracle'], 'programming': ['sql']}</t>
  </si>
  <si>
    <t>Data Analyst-transformation Office-dubai Campus</t>
  </si>
  <si>
    <t>Zayed University</t>
  </si>
  <si>
    <t>Chemix, Inc.</t>
  </si>
  <si>
    <t>['python', 'aws', 'azure', 'pandas', 'numpy', 'plotly', 'airflow', 'git', 'docker', 'kubernetes']</t>
  </si>
  <si>
    <t>{'cloud': ['aws', 'azure'], 'libraries': ['pandas', 'numpy', 'plotly', 'airflow'], 'other': ['git', 'docker', 'kubernetes'], 'programming': ['python']}</t>
  </si>
  <si>
    <t>SEA - Master Data Management Analyst</t>
  </si>
  <si>
    <t>Data Scientist(001706)</t>
  </si>
  <si>
    <t>Zhanjiang, Guangdong Province, China</t>
  </si>
  <si>
    <t>Senior Data Analyst. Job in Amsterdam Cambridge Careers</t>
  </si>
  <si>
    <t>System Analyst and Support Lead</t>
  </si>
  <si>
    <t>['html', 'javascript', 'java', 'sql', 'oracle', 'linux']</t>
  </si>
  <si>
    <t>{'cloud': ['oracle'], 'os': ['linux'], 'programming': ['html', 'javascript', 'java', 'sql']}</t>
  </si>
  <si>
    <t>Data Integration Engineer - ServiceNow and CRM Integration...</t>
  </si>
  <si>
    <t>['sql', 'python', 'snowflake', 'spark', 'excel', 'git', 'bitbucket', 'terraform']</t>
  </si>
  <si>
    <t>{'analyst_tools': ['excel'], 'cloud': ['snowflake'], 'libraries': ['spark'], 'other': ['git', 'bitbucket', 'terraform'], 'programming': ['sql', 'python']}</t>
  </si>
  <si>
    <t>['sql', 'python', 'snowflake', 'tableau', 'looker', 'power bi', 'excel']</t>
  </si>
  <si>
    <t>{'analyst_tools': ['tableau', 'looker', 'power bi', 'excel'], 'cloud': ['snowflake'], 'programming': ['sql', 'python']}</t>
  </si>
  <si>
    <t>Stage Data Scientist 6 Mois</t>
  </si>
  <si>
    <t>ap hp unité de recherche clinique pnvs</t>
  </si>
  <si>
    <t>['python', 'r', 'sql', 'scala', 'pyspark']</t>
  </si>
  <si>
    <t>{'libraries': ['pyspark'], 'programming': ['python', 'r', 'sql', 'scala']}</t>
  </si>
  <si>
    <t>Big Data Hadoop Engineer</t>
  </si>
  <si>
    <t>['python', 'java', 'mongodb', 'mongodb', 'scala', 'hadoop', 'spark', 'kafka']</t>
  </si>
  <si>
    <t>{'databases': ['mongodb'], 'libraries': ['hadoop', 'spark', 'kafka'], 'programming': ['python', 'java', 'mongodb', 'scala']}</t>
  </si>
  <si>
    <t>Applied Scientist- Computer Vision</t>
  </si>
  <si>
    <t>Headquarter Stockholm - Strawberry</t>
  </si>
  <si>
    <t>Consultant - Data Science (all genders) - Ingenieur, Consulting...</t>
  </si>
  <si>
    <t>['python', 'sql', 'scikit-learn', 'tensorflow', 'git', 'docker']</t>
  </si>
  <si>
    <t>{'libraries': ['scikit-learn', 'tensorflow'], 'other': ['git', 'docker'], 'programming': ['python', 'sql']}</t>
  </si>
  <si>
    <t>['sql', 'python', 'aws', 'azure', 'redshift', 'bigquery', 'snowflake', 'pyspark', 'power bi', 'tableau']</t>
  </si>
  <si>
    <t>{'analyst_tools': ['power bi', 'tableau'], 'cloud': ['aws', 'azure', 'redshift', 'bigquery', 'snowflake'], 'libraries': ['pyspark'], 'programming': ['sql', 'python']}</t>
  </si>
  <si>
    <t>Hofer</t>
  </si>
  <si>
    <t>['python', 'java', 'shell', 'linux', 'kubernetes']</t>
  </si>
  <si>
    <t>{'os': ['linux'], 'other': ['kubernetes'], 'programming': ['python', 'java', 'shell']}</t>
  </si>
  <si>
    <t>Business Analyst/Master Trainer</t>
  </si>
  <si>
    <t>via MMO Jobs</t>
  </si>
  <si>
    <t>Akros</t>
  </si>
  <si>
    <t>Tamil Nadu</t>
  </si>
  <si>
    <t>[LG전자] [한국영업본부] Data Scientist/Data Engineer 채용</t>
  </si>
  <si>
    <t>Data Migration Engineer - Contract</t>
  </si>
  <si>
    <t>JSS Search</t>
  </si>
  <si>
    <t>Data Engineer Bedfordshire Hospitals NHS Foundation Trust</t>
  </si>
  <si>
    <t>BEDFORDSHIRE HOSPITALS NHS FOUNDATION TRUST</t>
  </si>
  <si>
    <t>Data Engineer / Tester (m/w/d)</t>
  </si>
  <si>
    <t>['java', 'python', 'db2', 'spark', 'kafka']</t>
  </si>
  <si>
    <t>{'databases': ['db2'], 'libraries': ['spark', 'kafka'], 'programming': ['java', 'python']}</t>
  </si>
  <si>
    <t>['python', 'aws', 'gcp', 'azure', 'numpy', 'pandas', 'seaborn']</t>
  </si>
  <si>
    <t>{'cloud': ['aws', 'gcp', 'azure'], 'libraries': ['numpy', 'pandas', 'seaborn'], 'programming': ['python']}</t>
  </si>
  <si>
    <t>TSC.ai (The Stakeholder Company)</t>
  </si>
  <si>
    <t>Sas Data Analyst</t>
  </si>
  <si>
    <t>['sas', 'sas', 'sql', 'r', 'aws']</t>
  </si>
  <si>
    <t>{'analyst_tools': ['sas'], 'cloud': ['aws'], 'programming': ['sas', 'sql', 'r']}</t>
  </si>
  <si>
    <t>Senior Data Engineer with Big Data</t>
  </si>
  <si>
    <t>['sql', 'nosql', 'java', 'python', 'databricks', 'oracle', 'hadoop', 'spark', 'kafka', 'word', 'flow']</t>
  </si>
  <si>
    <t>{'analyst_tools': ['word'], 'cloud': ['databricks', 'oracle'], 'libraries': ['hadoop', 'spark', 'kafka'], 'other': ['flow'], 'programming': ['sql', 'nosql', 'java', 'python']}</t>
  </si>
  <si>
    <t>DATA Analyst Junior SAP Analytics Cloud - Alternance 12 mois F/H</t>
  </si>
  <si>
    <t>IT-Data Scientist</t>
  </si>
  <si>
    <t>['sql', 'oracle', 'hadoop', 'spark', 'unix', 'qlik', 'tableau']</t>
  </si>
  <si>
    <t>{'analyst_tools': ['qlik', 'tableau'], 'cloud': ['oracle'], 'libraries': ['hadoop', 'spark'], 'os': ['unix'], 'programming': ['sql']}</t>
  </si>
  <si>
    <t>Senior Data Entry Analyst (EH 1137)</t>
  </si>
  <si>
    <t>Accenture Inc.</t>
  </si>
  <si>
    <t>TopGear Consultants</t>
  </si>
  <si>
    <t>['sql', 'sql server', 'azure', 'oracle', 'ssis', 'qlik']</t>
  </si>
  <si>
    <t>{'analyst_tools': ['ssis', 'qlik'], 'cloud': ['azure', 'oracle'], 'databases': ['sql server'], 'programming': ['sql']}</t>
  </si>
  <si>
    <t>Sr. Supply Chain Analytics Data Analyst</t>
  </si>
  <si>
    <t>Emhart Teknologies</t>
  </si>
  <si>
    <t>['sql', 'r', 'go', 'snowflake', 'tableau', 'alteryx', 'power bi', 'excel', 'powerpoint', 'word', 'sap']</t>
  </si>
  <si>
    <t>{'analyst_tools': ['tableau', 'alteryx', 'power bi', 'excel', 'powerpoint', 'word', 'sap'], 'cloud': ['snowflake'], 'programming': ['sql', 'r', 'go']}</t>
  </si>
  <si>
    <t>FAZIL Chile</t>
  </si>
  <si>
    <t>Port Orford, OR</t>
  </si>
  <si>
    <t>['python', 'shell', 'sql', 'azure', 'gcp', 'pyspark']</t>
  </si>
  <si>
    <t>{'cloud': ['azure', 'gcp'], 'libraries': ['pyspark'], 'programming': ['python', 'shell', 'sql']}</t>
  </si>
  <si>
    <t>data science consultant buenos aires</t>
  </si>
  <si>
    <t>Solution Architect BI/Big Data</t>
  </si>
  <si>
    <t>['azure', 'jira', 'confluence']</t>
  </si>
  <si>
    <t>{'async': ['jira', 'confluence'], 'cloud': ['azure']}</t>
  </si>
  <si>
    <t>Co-Op, IT - Software Engineering (Spring 2024)</t>
  </si>
  <si>
    <t>Lead Software Engineer, Data Analytics</t>
  </si>
  <si>
    <t>['go', 'scala', 'java', 'python', 'mongodb', 'mongodb', 'elasticsearch', 'aws', 'tensorflow', 'docker']</t>
  </si>
  <si>
    <t>{'cloud': ['aws'], 'databases': ['mongodb', 'elasticsearch'], 'libraries': ['tensorflow'], 'other': ['docker'], 'programming': ['go', 'scala', 'java', 'python', 'mongodb']}</t>
  </si>
  <si>
    <t>Intern 2024 - Data Engineer, Smart MFG &amp; AI</t>
  </si>
  <si>
    <t>美光科技</t>
  </si>
  <si>
    <t>Data Governance Lead Engineer</t>
  </si>
  <si>
    <t>SIRA Consulting Inc</t>
  </si>
  <si>
    <t>['java', 'scala', 'python', 'golang', 'graphql', 'jira']</t>
  </si>
  <si>
    <t>{'async': ['jira'], 'libraries': ['graphql'], 'programming': ['java', 'scala', 'python', 'golang']}</t>
  </si>
  <si>
    <t>['shell', 'vmware', 'unix', 'linux', 'unify']</t>
  </si>
  <si>
    <t>{'cloud': ['vmware'], 'os': ['unix', 'linux'], 'programming': ['shell'], 'sync': ['unify']}</t>
  </si>
  <si>
    <t>한국축산데이터</t>
  </si>
  <si>
    <t>Euro-Énergie</t>
  </si>
  <si>
    <t>['python', 'sql', 't-sql', 'postgresql', 'mysql', 'aws', 'azure', 'airflow']</t>
  </si>
  <si>
    <t>{'cloud': ['aws', 'azure'], 'databases': ['postgresql', 'mysql'], 'libraries': ['airflow'], 'programming': ['python', 'sql', 't-sql']}</t>
  </si>
  <si>
    <t>['sql', 'nosql', 'java', 'python', 'scala', 'r', 'sql server', 'oracle', 'hadoop', 'spark', 'kafka', 'ssis', 'power bi', 'cognos', 'sap', 'microstrategy', 'qlik']</t>
  </si>
  <si>
    <t>{'analyst_tools': ['ssis', 'power bi', 'cognos', 'sap', 'microstrategy', 'qlik'], 'cloud': ['oracle'], 'databases': ['sql server'], 'libraries': ['hadoop', 'spark', 'kafka'], 'programming': ['sql', 'nosql', 'java', 'python', 'scala', 'r']}</t>
  </si>
  <si>
    <t>Sales Engineer Enterprise III</t>
  </si>
  <si>
    <t>['python', 'java', 'sql', 'sql server', 'postgresql', 'mariadb', 'mysql', 'db2', 'aws', 'azure', 'oracle', 'spark', 'kafka', 'sap']</t>
  </si>
  <si>
    <t>{'analyst_tools': ['sap'], 'cloud': ['aws', 'azure', 'oracle'], 'databases': ['sql server', 'postgresql', 'mariadb', 'mysql', 'db2'], 'libraries': ['spark', 'kafka'], 'programming': ['python', 'java', 'sql']}</t>
  </si>
  <si>
    <t>Director, Data Engineering and Analytical Insights</t>
  </si>
  <si>
    <t>Data Scientist - BI FICC Strategy</t>
  </si>
  <si>
    <t>['sql', 'python', 'sql server', 'snowflake', 'azure', 'gdpr']</t>
  </si>
  <si>
    <t>{'cloud': ['snowflake', 'azure'], 'databases': ['sql server'], 'libraries': ['gdpr'], 'programming': ['sql', 'python']}</t>
  </si>
  <si>
    <t>Data Analyst: in Customer Analytics</t>
  </si>
  <si>
    <t>Adligenswil, Switzerland</t>
  </si>
  <si>
    <t>Haitong</t>
  </si>
  <si>
    <t>FREELANCE / CDI Senior Data Engineer H/F</t>
  </si>
  <si>
    <t>Data Sys Anl 4 - Enterprise Data and Analytics - FT Days</t>
  </si>
  <si>
    <t>University of California Irvine Health</t>
  </si>
  <si>
    <t>['sql', 'crystal', 'sql server', 'oracle', 'tableau', 'ssis', 'ssrs', 'power bi']</t>
  </si>
  <si>
    <t>{'analyst_tools': ['tableau', 'ssis', 'ssrs', 'power bi'], 'cloud': ['oracle'], 'databases': ['sql server'], 'programming': ['sql', 'crystal']}</t>
  </si>
  <si>
    <t>['sql', 'sql server', 'azure', 'dax', 'powerbi']</t>
  </si>
  <si>
    <t>{'analyst_tools': ['dax', 'powerbi'], 'cloud': ['azure'], 'databases': ['sql server'], 'programming': ['sql']}</t>
  </si>
  <si>
    <t>Data Analyst en alternance - offre</t>
  </si>
  <si>
    <t>['sql', 'azure', 'databricks', 'pyspark', 'ssis', 'tableau']</t>
  </si>
  <si>
    <t>{'analyst_tools': ['ssis', 'tableau'], 'cloud': ['azure', 'databricks'], 'libraries': ['pyspark'], 'programming': ['sql']}</t>
  </si>
  <si>
    <t>Statistics and Data Analysis Associate</t>
  </si>
  <si>
    <t>Cox's Bazar, Bangladesh</t>
  </si>
  <si>
    <t>United Nations High Commissioner for Refugees</t>
  </si>
  <si>
    <t>['python', 'r', 'sas', 'sas', 'sql', 'matplotlib', 'seaborn', 'spss', 'tableau', 'power bi', 'excel']</t>
  </si>
  <si>
    <t>{'analyst_tools': ['sas', 'spss', 'tableau', 'power bi', 'excel'], 'libraries': ['matplotlib', 'seaborn'], 'programming': ['python', 'r', 'sas', 'sql']}</t>
  </si>
  <si>
    <t>['python', 'azure', 'databricks', 'spark', 'github', 'terraform', 'ansible']</t>
  </si>
  <si>
    <t>{'cloud': ['azure', 'databricks'], 'libraries': ['spark'], 'other': ['github', 'terraform', 'ansible'], 'programming': ['python']}</t>
  </si>
  <si>
    <t>Eurocollection srl</t>
  </si>
  <si>
    <t>['python', 'r', 'golang', 'c++', 'javascript', 'ibm cloud', 'keras', 'tensorflow', 'nltk', 'express', 'terraform']</t>
  </si>
  <si>
    <t>{'cloud': ['ibm cloud'], 'libraries': ['keras', 'tensorflow', 'nltk'], 'other': ['terraform'], 'programming': ['python', 'r', 'golang', 'c++', 'javascript'], 'webframeworks': ['express']}</t>
  </si>
  <si>
    <t>Tencent Advertising Data Mining Engineer</t>
  </si>
  <si>
    <t>INCRMNTAL</t>
  </si>
  <si>
    <t>['python', 'r', 'scala', 'spark', 'airflow', 'flow', 'kubernetes']</t>
  </si>
  <si>
    <t>{'libraries': ['spark', 'airflow'], 'other': ['flow', 'kubernetes'], 'programming': ['python', 'r', 'scala']}</t>
  </si>
  <si>
    <t>['sql', 'sql server', 'azure', 'ssis', 'visio']</t>
  </si>
  <si>
    <t>{'analyst_tools': ['ssis', 'visio'], 'cloud': ['azure'], 'databases': ['sql server'], 'programming': ['sql']}</t>
  </si>
  <si>
    <t>Data Engineer в платформу RecSys (Big Data)</t>
  </si>
  <si>
    <t>['sql', 'python', 'airflow', 'kafka', 'spark', 'hadoop']</t>
  </si>
  <si>
    <t>{'libraries': ['airflow', 'kafka', 'spark', 'hadoop'], 'programming': ['sql', 'python']}</t>
  </si>
  <si>
    <t>['python', 'java', 'scala', 'r', 'tensorflow', 'pytorch', 'spark', 'hadoop']</t>
  </si>
  <si>
    <t>{'libraries': ['tensorflow', 'pytorch', 'spark', 'hadoop'], 'programming': ['python', 'java', 'scala', 'r']}</t>
  </si>
  <si>
    <t>Associate Client Manager/ Data Analyst - Must have Syndicated Data...</t>
  </si>
  <si>
    <t>Vyacas</t>
  </si>
  <si>
    <t>['r', 'sql', 'python', 'databricks', 'azure', 'pyspark']</t>
  </si>
  <si>
    <t>{'cloud': ['databricks', 'azure'], 'libraries': ['pyspark'], 'programming': ['r', 'sql', 'python']}</t>
  </si>
  <si>
    <t>Data Analysis(สัญญาจ้างปี/ปี)</t>
  </si>
  <si>
    <t>บริษัท สไตรค์ ฟอร์ส จำกัด</t>
  </si>
  <si>
    <t>Аналитик данных / Дата инженер (ИКТ)</t>
  </si>
  <si>
    <t>НИИ Восход</t>
  </si>
  <si>
    <t>['sql', 'mongodb', 'mongodb', 'postgresql', 'redis', 'elasticsearch', 'airflow', 'hadoop']</t>
  </si>
  <si>
    <t>{'databases': ['mongodb', 'postgresql', 'redis', 'elasticsearch'], 'libraries': ['airflow', 'hadoop'], 'programming': ['sql', 'mongodb']}</t>
  </si>
  <si>
    <t>NEOFACTO - Data Scientist</t>
  </si>
  <si>
    <t>Senior Data Acquisition Engineer</t>
  </si>
  <si>
    <t>Prodensa Group</t>
  </si>
  <si>
    <t>vega consulting</t>
  </si>
  <si>
    <t>['sql', 'aws', 'oracle']</t>
  </si>
  <si>
    <t>{'cloud': ['aws', 'oracle'], 'programming': ['sql']}</t>
  </si>
  <si>
    <t>Mechanical Engineer, Intermediate</t>
  </si>
  <si>
    <t>['python', 'vba', 'excel', 'power bi']</t>
  </si>
  <si>
    <t>{'analyst_tools': ['excel', 'power bi'], 'programming': ['python', 'vba']}</t>
  </si>
  <si>
    <t>Apprenti·e data scientist - CFA Orange</t>
  </si>
  <si>
    <t>['pascal']</t>
  </si>
  <si>
    <t>{'programming': ['pascal']}</t>
  </si>
  <si>
    <t>Property Casualty Rate Modeling Actuary and Data Scientist - REMOTE</t>
  </si>
  <si>
    <t>['sql', 'nosql', 'c++', 'python', 'r', 'pytorch', 'tensorflow', 'opencv', 'linux', 'docker']</t>
  </si>
  <si>
    <t>{'libraries': ['pytorch', 'tensorflow', 'opencv'], 'os': ['linux'], 'other': ['docker'], 'programming': ['sql', 'nosql', 'c++', 'python', 'r']}</t>
  </si>
  <si>
    <t>Senior Engineer Factory Integration</t>
  </si>
  <si>
    <t>['sql', 'c#', 'java', 'oracle', 'hadoop', 'spark', 'kafka']</t>
  </si>
  <si>
    <t>{'cloud': ['oracle'], 'libraries': ['hadoop', 'spark', 'kafka'], 'programming': ['sql', 'c#', 'java']}</t>
  </si>
  <si>
    <t>Junior Data-Analist</t>
  </si>
  <si>
    <t>ALDI Belgium</t>
  </si>
  <si>
    <t>['sql', 'azure', 'databricks', 'pyspark', 'ansible']</t>
  </si>
  <si>
    <t>{'cloud': ['azure', 'databricks'], 'libraries': ['pyspark'], 'other': ['ansible'], 'programming': ['sql']}</t>
  </si>
  <si>
    <t>Curemedhealth</t>
  </si>
  <si>
    <t>Twente/vacatures</t>
  </si>
  <si>
    <t>['python', 'sql', 'nosql', 'azure', 'databricks', 'aws', 'gcp', 'spark', 'airflow', 'pyspark', 'power bi', 'terraform']</t>
  </si>
  <si>
    <t>{'analyst_tools': ['power bi'], 'cloud': ['azure', 'databricks', 'aws', 'gcp'], 'libraries': ['spark', 'airflow', 'pyspark'], 'other': ['terraform'], 'programming': ['python', 'sql', 'nosql']}</t>
  </si>
  <si>
    <t>Public Health Data Scientist</t>
  </si>
  <si>
    <t>Fresh Egg Digital Marketing Agency</t>
  </si>
  <si>
    <t>LGBT Great</t>
  </si>
  <si>
    <t>Technical Owner</t>
  </si>
  <si>
    <t>NumbersUSA</t>
  </si>
  <si>
    <t>['r', 'mysql', 'aws', 'hadoop', 'spark', 'tableau']</t>
  </si>
  <si>
    <t>{'analyst_tools': ['tableau'], 'cloud': ['aws'], 'databases': ['mysql'], 'libraries': ['hadoop', 'spark'], 'programming': ['r']}</t>
  </si>
  <si>
    <t>Internship - IT (Business Intelligence &amp; Data Analytics)</t>
  </si>
  <si>
    <t>Head of Oracle Database Engineering</t>
  </si>
  <si>
    <t>Manager, Data Analyst - Full-time</t>
  </si>
  <si>
    <t>Data Engineer and Analytics Consultant (Senior – Director Level)</t>
  </si>
  <si>
    <t>Yan Nawa, Bangkok, Thailand</t>
  </si>
  <si>
    <t>Cathcart Associates Asia Recruitment Ltd.</t>
  </si>
  <si>
    <t>Data Engineer (12000 USD/Mes) [Python,Inglés]</t>
  </si>
  <si>
    <t>['c++', 'python', 'aws', 'azure', 'pytorch', 'tensorflow']</t>
  </si>
  <si>
    <t>{'cloud': ['aws', 'azure'], 'libraries': ['pytorch', 'tensorflow'], 'programming': ['c++', 'python']}</t>
  </si>
  <si>
    <t>Integration Data Analyst SAP and Blue Yonder</t>
  </si>
  <si>
    <t>Data Engenieer</t>
  </si>
  <si>
    <t>['sql', 'python', 't-sql', 'azure', 'databricks', 'power bi', 'git']</t>
  </si>
  <si>
    <t>{'analyst_tools': ['power bi'], 'cloud': ['azure', 'databricks'], 'other': ['git'], 'programming': ['sql', 'python', 't-sql']}</t>
  </si>
  <si>
    <t>Product Analytics Team Lead - Entain</t>
  </si>
  <si>
    <t>Advanced Analytics Project Manager</t>
  </si>
  <si>
    <t>Clearbox AI</t>
  </si>
  <si>
    <t>['powershell', 'sql', 'python', 'scala', 'azure', 'databricks', 'pyspark']</t>
  </si>
  <si>
    <t>{'cloud': ['azure', 'databricks'], 'libraries': ['pyspark'], 'programming': ['powershell', 'sql', 'python', 'scala']}</t>
  </si>
  <si>
    <t>BI ENGINEER / DATA ANALYST</t>
  </si>
  <si>
    <t>TiAuto Investments Pty Ltd.</t>
  </si>
  <si>
    <t>['sql', 'r', 'sql server', 'ssrs', 'ssis', 'power bi', 'dax', 'excel']</t>
  </si>
  <si>
    <t>{'analyst_tools': ['ssrs', 'ssis', 'power bi', 'dax', 'excel'], 'databases': ['sql server'], 'programming': ['sql', 'r']}</t>
  </si>
  <si>
    <t>Data Analyst / Decision Scientist, Marketing</t>
  </si>
  <si>
    <t>['r', 'python', 'matlab', 'sql', 'looker', 'tableau']</t>
  </si>
  <si>
    <t>{'analyst_tools': ['looker', 'tableau'], 'programming': ['r', 'python', 'matlab', 'sql']}</t>
  </si>
  <si>
    <t>Ontology / Data Engineer</t>
  </si>
  <si>
    <t>Data Engineer, IT Finance Reporting</t>
  </si>
  <si>
    <t>['go', 'snowflake', 'airflow', 'excel', 'flow']</t>
  </si>
  <si>
    <t>{'analyst_tools': ['excel'], 'cloud': ['snowflake'], 'libraries': ['airflow'], 'other': ['flow'], 'programming': ['go']}</t>
  </si>
  <si>
    <t>['java', 'sql', 'gcp', 'spring', 'kubernetes', 'docker']</t>
  </si>
  <si>
    <t>{'cloud': ['gcp'], 'libraries': ['spring'], 'other': ['kubernetes', 'docker'], 'programming': ['java', 'sql']}</t>
  </si>
  <si>
    <t>Data Engineer – Centurion – Up To R850K Per Annum</t>
  </si>
  <si>
    <t>['sas', 'sas', 'python', 'sql', 'c#', 'terraform']</t>
  </si>
  <si>
    <t>{'analyst_tools': ['sas'], 'other': ['terraform'], 'programming': ['sas', 'python', 'sql', 'c#']}</t>
  </si>
  <si>
    <t>IDC Asia/Pacific</t>
  </si>
  <si>
    <t>Systems Analyst (Data Scientist / Machine Learning Engineer)</t>
  </si>
  <si>
    <t>Hong Kong Baptist University</t>
  </si>
  <si>
    <t>Senior Data Analyst - Public Sector experience a MUST!</t>
  </si>
  <si>
    <t>['sql', 'sql server', 'oracle', 'sharepoint', 'flow']</t>
  </si>
  <si>
    <t>{'analyst_tools': ['sharepoint'], 'cloud': ['oracle'], 'databases': ['sql server'], 'other': ['flow'], 'programming': ['sql']}</t>
  </si>
  <si>
    <t>Meridian</t>
  </si>
  <si>
    <t>['sql', 'nosql', 'snowflake', 'aws', 'azure']</t>
  </si>
  <si>
    <t>{'cloud': ['snowflake', 'aws', 'azure'], 'programming': ['sql', 'nosql']}</t>
  </si>
  <si>
    <t>Embedded Data Engineer</t>
  </si>
  <si>
    <t>['c++', 'sqlite', 'linux']</t>
  </si>
  <si>
    <t>{'databases': ['sqlite'], 'os': ['linux'], 'programming': ['c++']}</t>
  </si>
  <si>
    <t>['sql', 'vba', 'python', 'r', 'sas', 'sas', 'excel', 'word', 'powerpoint', 'alteryx']</t>
  </si>
  <si>
    <t>{'analyst_tools': ['sas', 'excel', 'word', 'powerpoint', 'alteryx'], 'programming': ['sql', 'vba', 'python', 'r', 'sas']}</t>
  </si>
  <si>
    <t>['sql', 'vba', 'azure', 'power bi', 'excel']</t>
  </si>
  <si>
    <t>{'analyst_tools': ['power bi', 'excel'], 'cloud': ['azure'], 'programming': ['sql', 'vba']}</t>
  </si>
  <si>
    <t>Data Analyst - Engineer (Contract)</t>
  </si>
  <si>
    <t>['sql', 'python', 'sql server', 'oracle', 'alteryx']</t>
  </si>
  <si>
    <t>{'analyst_tools': ['alteryx'], 'cloud': ['oracle'], 'databases': ['sql server'], 'programming': ['sql', 'python']}</t>
  </si>
  <si>
    <t>Research Data Analyst, Andrews Lab</t>
  </si>
  <si>
    <t>Groupe Antares</t>
  </si>
  <si>
    <t>analista de datos y crm</t>
  </si>
  <si>
    <t>Windmar</t>
  </si>
  <si>
    <t>Azure Data Engineer with arcGIS</t>
  </si>
  <si>
    <t>['python', 'sql', 'go', 'azure', 'databricks', 'pyspark', 'spark', 'hadoop', 'flow', 'git', 'jenkins', 'kubernetes', 'jira', 'confluence']</t>
  </si>
  <si>
    <t>{'async': ['jira', 'confluence'], 'cloud': ['azure', 'databricks'], 'libraries': ['pyspark', 'spark', 'hadoop'], 'other': ['flow', 'git', 'jenkins', 'kubernetes'], 'programming': ['python', 'sql', 'go']}</t>
  </si>
  <si>
    <t>SAP iXp Intern - ML Engineer</t>
  </si>
  <si>
    <t>['python', 'azure', 'tensorflow', 'pytorch', 'scikit-learn', 'keras', 'sap', 'jenkins', 'git', 'docker', 'kubernetes']</t>
  </si>
  <si>
    <t>{'analyst_tools': ['sap'], 'cloud': ['azure'], 'libraries': ['tensorflow', 'pytorch', 'scikit-learn', 'keras'], 'other': ['jenkins', 'git', 'docker', 'kubernetes'], 'programming': ['python']}</t>
  </si>
  <si>
    <t>DRW Holdings, LLC.</t>
  </si>
  <si>
    <t>Junior Data Scientist-Remote</t>
  </si>
  <si>
    <t>Senior Data Engineer/ Analyst (Remote)</t>
  </si>
  <si>
    <t>['java', 'c++', 'python', 'aws', 'azure', 'react', 'angular']</t>
  </si>
  <si>
    <t>{'cloud': ['aws', 'azure'], 'libraries': ['react'], 'programming': ['java', 'c++', 'python'], 'webframeworks': ['angular']}</t>
  </si>
  <si>
    <t>Formotiv</t>
  </si>
  <si>
    <t>['python', 'sql', 'mariadb', 'aws', 'redshift', 'snowflake', 'jupyter', 'airflow', 'spark', 'tableau']</t>
  </si>
  <si>
    <t>{'analyst_tools': ['tableau'], 'cloud': ['aws', 'redshift', 'snowflake'], 'databases': ['mariadb'], 'libraries': ['jupyter', 'airflow', 'spark'], 'programming': ['python', 'sql']}</t>
  </si>
  <si>
    <t>Access Computer Consulting Plc</t>
  </si>
  <si>
    <t>Sgs Technical Service Pvt Ltd</t>
  </si>
  <si>
    <t>['python', 'r', 'sql', 'scala', 'java', 'c++', 'matplotlib', 'tableau']</t>
  </si>
  <si>
    <t>{'analyst_tools': ['tableau'], 'libraries': ['matplotlib'], 'programming': ['python', 'r', 'sql', 'scala', 'java', 'c++']}</t>
  </si>
  <si>
    <t>Hypertype</t>
  </si>
  <si>
    <t>Sr. Manager Of Data Science: Credit Risk And Marketing Analytics</t>
  </si>
  <si>
    <t>['python', 'sql', 'nosql', 'mongodb', 'mongodb', 'tableau', 'power bi', 'git']</t>
  </si>
  <si>
    <t>{'analyst_tools': ['tableau', 'power bi'], 'databases': ['mongodb'], 'other': ['git'], 'programming': ['python', 'sql', 'nosql', 'mongodb']}</t>
  </si>
  <si>
    <t>['sql', 'python', 'power bi', 'git']</t>
  </si>
  <si>
    <t>{'analyst_tools': ['power bi'], 'other': ['git'], 'programming': ['sql', 'python']}</t>
  </si>
  <si>
    <t>SINGAPORE BAOCHUAN DATA TECHNOLOGY PTE. LTD.</t>
  </si>
  <si>
    <t>marketing data analyst - (marketing strategist)</t>
  </si>
  <si>
    <t>Organic Living (Thailand) Co., Ltd.</t>
  </si>
  <si>
    <t>Graduate Data Engineering Consultant</t>
  </si>
  <si>
    <t>Kubrick Group</t>
  </si>
  <si>
    <t>['sql', 'python', 'aws', 'azure', 'snowflake', 'pytorch', 'kafka', 'spark', 'numpy', 'pandas', 'linux', 'tableau', 'power bi', 'alteryx', 'looker', 'git', 'terraform', 'ansible', 'docker', 'kubernetes']</t>
  </si>
  <si>
    <t>{'analyst_tools': ['tableau', 'power bi', 'alteryx', 'looker'], 'cloud': ['aws', 'azure', 'snowflake'], 'libraries': ['pytorch', 'kafka', 'spark', 'numpy', 'pandas'], 'os': ['linux'], 'other': ['git', 'terraform', 'ansible', 'docker', 'kubernetes'], 'programming': ['sql', 'python']}</t>
  </si>
  <si>
    <t>Mid &amp; Sr. Level Data Scientist - Public Trust Clearance Required</t>
  </si>
  <si>
    <t>Comptech Associates Inc</t>
  </si>
  <si>
    <t>Jacobs Solutions</t>
  </si>
  <si>
    <t>Global Client Data Analyst</t>
  </si>
  <si>
    <t>ONE ACRE FUND</t>
  </si>
  <si>
    <t>iOS Engineer</t>
  </si>
  <si>
    <t>['javascript', 'java', 'swift', 'objective-c', 'python', 'spring', 'spark', 'kafka', 'hadoop', 'angular', 'vue', 'macos', 'docker', 'kubernetes']</t>
  </si>
  <si>
    <t>{'libraries': ['spring', 'spark', 'kafka', 'hadoop'], 'os': ['macos'], 'other': ['docker', 'kubernetes'], 'programming': ['javascript', 'java', 'swift', 'objective-c', 'python'], 'webframeworks': ['angular', 'vue']}</t>
  </si>
  <si>
    <t>Старший инженер поддержки (L2)</t>
  </si>
  <si>
    <t>['sql', 'postgresql', 'oracle', 'linux', 'windows', 'jira', 'confluence']</t>
  </si>
  <si>
    <t>{'async': ['jira', 'confluence'], 'cloud': ['oracle'], 'databases': ['postgresql'], 'os': ['linux', 'windows'], 'programming': ['sql']}</t>
  </si>
  <si>
    <t>DATA SCIENTIST (Ibrido)</t>
  </si>
  <si>
    <t>['python', 'sql', 'sas', 'sas', 'pyspark']</t>
  </si>
  <si>
    <t>{'analyst_tools': ['sas'], 'libraries': ['pyspark'], 'programming': ['python', 'sql', 'sas']}</t>
  </si>
  <si>
    <t>Subject Matter Expert - Data Science (Remote)</t>
  </si>
  <si>
    <t>eduCLaaS</t>
  </si>
  <si>
    <t>['r', 'sql', 'python', 'sql server', 'jupyter', 'spark', 'airflow', 'kubernetes', 'docker', 'bitbucket']</t>
  </si>
  <si>
    <t>{'databases': ['sql server'], 'libraries': ['jupyter', 'spark', 'airflow'], 'other': ['kubernetes', 'docker', 'bitbucket'], 'programming': ['r', 'sql', 'python']}</t>
  </si>
  <si>
    <t>Life Data Team Leader</t>
  </si>
  <si>
    <t>['python', 'tensorflow', 'pytorch', 'scikit-learn', 'keras']</t>
  </si>
  <si>
    <t>{'libraries': ['tensorflow', 'pytorch', 'scikit-learn', 'keras'], 'programming': ['python']}</t>
  </si>
  <si>
    <t>['excel', 'powerpoint', 'power bi', 'microsoft teams']</t>
  </si>
  <si>
    <t>{'analyst_tools': ['excel', 'powerpoint', 'power bi'], 'sync': ['microsoft teams']}</t>
  </si>
  <si>
    <t>Business Intelligence Analyst - Product</t>
  </si>
  <si>
    <t>-  - Tylko</t>
  </si>
  <si>
    <t>['hadoop', 'tableau', 'splunk', 'docker']</t>
  </si>
  <si>
    <t>{'analyst_tools': ['tableau', 'splunk'], 'libraries': ['hadoop'], 'other': ['docker']}</t>
  </si>
  <si>
    <t>Data Engineer - Databricks/Snowflake</t>
  </si>
  <si>
    <t>['python', 'r', 'sql', 'snowflake', 'databricks', 'hadoop', 'spark', 'pyspark', 'tableau', 'power bi']</t>
  </si>
  <si>
    <t>{'analyst_tools': ['tableau', 'power bi'], 'cloud': ['snowflake', 'databricks'], 'libraries': ['hadoop', 'spark', 'pyspark'], 'programming': ['python', 'r', 'sql']}</t>
  </si>
  <si>
    <t>Dean, Physical Science and Engineering</t>
  </si>
  <si>
    <t>Isaacson, Miller</t>
  </si>
  <si>
    <t>Ent-Vision</t>
  </si>
  <si>
    <t>(22008) Azure Data Engineer</t>
  </si>
  <si>
    <t>KK WOMEN'S AND CHILDREN'S HOSPITAL PTE. LTD.</t>
  </si>
  <si>
    <t>['python', 'java', 'c#', 'sql', 'gcp', 'azure']</t>
  </si>
  <si>
    <t>{'cloud': ['gcp', 'azure'], 'programming': ['python', 'java', 'c#', 'sql']}</t>
  </si>
  <si>
    <t>Founding Engineer (Data)</t>
  </si>
  <si>
    <t>Manager - P&amp;C Reinsurance (Data Analyst)</t>
  </si>
  <si>
    <t>อลิอันซ์ อยุธยา</t>
  </si>
  <si>
    <t>Azure Data Engineer in Jersey City, NJ (Onsite)</t>
  </si>
  <si>
    <t>Senior  data Scientist</t>
  </si>
  <si>
    <t>חברה בתחום כללי</t>
  </si>
  <si>
    <t>2024 Ibm Consulting Associate Data Engineer</t>
  </si>
  <si>
    <t>['java', 'python', 'scala', 'sql', 'r', 'sas', 'sas', 'matlab', 'aws', 'azure', 'spark', 'hadoop', 'linux', 'spss']</t>
  </si>
  <si>
    <t>{'analyst_tools': ['sas', 'spss'], 'cloud': ['aws', 'azure'], 'libraries': ['spark', 'hadoop'], 'os': ['linux'], 'programming': ['java', 'python', 'scala', 'sql', 'r', 'sas', 'matlab']}</t>
  </si>
  <si>
    <t>edoc solutions ag</t>
  </si>
  <si>
    <t>[STAGE] Assistant(e) Data Analyst / Data Scientist - H/F</t>
  </si>
  <si>
    <t>Wunderman Thompson France</t>
  </si>
  <si>
    <t>['sql', 'sas', 'sas', 'r', 'python', 'gdpr', 'spss']</t>
  </si>
  <si>
    <t>{'analyst_tools': ['sas', 'spss'], 'libraries': ['gdpr'], 'programming': ['sql', 'sas', 'r', 'python']}</t>
  </si>
  <si>
    <t>Intern - Mfg System Engineer (Data Analytics/Automation)</t>
  </si>
  <si>
    <t>via Lam Research</t>
  </si>
  <si>
    <t>Lam Research Corporation</t>
  </si>
  <si>
    <t>Marketing And Customer Data Analyst</t>
  </si>
  <si>
    <t>EDP</t>
  </si>
  <si>
    <t>Snowflake and Python Data Engineer</t>
  </si>
  <si>
    <t>Advancio, Inc.</t>
  </si>
  <si>
    <t>['python', 'scala', 'sql', 'nosql', 'git']</t>
  </si>
  <si>
    <t>{'other': ['git'], 'programming': ['python', 'scala', 'sql', 'nosql']}</t>
  </si>
  <si>
    <t>Digital Business Analyst (Govt Sector) - SY</t>
  </si>
  <si>
    <t>Senior Data Scientist - Search and Browse (NLP, Applied ML) - Now...</t>
  </si>
  <si>
    <t>Forescout Technologies Inc.</t>
  </si>
  <si>
    <t>['java', 'typescript', 'css', 'javascript', 'sql', 'mysql', 'aws', 'azure', 'spring', 'react', 'angular', 'docker', 'kubernetes', 'git', 'confluence', 'jira']</t>
  </si>
  <si>
    <t>{'async': ['confluence', 'jira'], 'cloud': ['aws', 'azure'], 'databases': ['mysql'], 'libraries': ['spring', 'react'], 'other': ['docker', 'kubernetes', 'git'], 'programming': ['java', 'typescript', 'css', 'javascript', 'sql'], 'webframeworks': ['angular']}</t>
  </si>
  <si>
    <t>DataMicron</t>
  </si>
  <si>
    <t>System Specification Engineer</t>
  </si>
  <si>
    <t>Data Scientist - 12 Month FTC</t>
  </si>
  <si>
    <t>AppLab Systems, Inc</t>
  </si>
  <si>
    <t>Cloud data engineer - contract</t>
  </si>
  <si>
    <t>['python', 'sql', 'aws', 'databricks', 'snowflake', 'pyspark', 'airflow', 'git']</t>
  </si>
  <si>
    <t>{'cloud': ['aws', 'databricks', 'snowflake'], 'libraries': ['pyspark', 'airflow'], 'other': ['git'], 'programming': ['python', 'sql']}</t>
  </si>
  <si>
    <t>['python', 'r', 'matlab', 'go', 'azure']</t>
  </si>
  <si>
    <t>{'cloud': ['azure'], 'programming': ['python', 'r', 'matlab', 'go']}</t>
  </si>
  <si>
    <t>['python', 'sql', 'powershell', 'databricks', 'power bi']</t>
  </si>
  <si>
    <t>{'analyst_tools': ['power bi'], 'cloud': ['databricks'], 'programming': ['python', 'sql', 'powershell']}</t>
  </si>
  <si>
    <t>['sql', 'python', 'scala', 'gcp', 'azure', 'jenkins', 'git']</t>
  </si>
  <si>
    <t>{'cloud': ['gcp', 'azure'], 'other': ['jenkins', 'git'], 'programming': ['sql', 'python', 'scala']}</t>
  </si>
  <si>
    <t>Is-444)</t>
  </si>
  <si>
    <t>['sql', 'r', 'python', 'scala', 'java', 'postgresql', 'sql server', 'mysql', 'dynamodb', 'aws', 'redshift', 'excel']</t>
  </si>
  <si>
    <t>{'analyst_tools': ['excel'], 'cloud': ['aws', 'redshift'], 'databases': ['postgresql', 'sql server', 'mysql', 'dynamodb'], 'programming': ['sql', 'r', 'python', 'scala', 'java']}</t>
  </si>
  <si>
    <t>Tivoli, Metropolitan City of Rome Capital, Italy</t>
  </si>
  <si>
    <t>Trelleborg Wheel Systems - Other Wheel Systems</t>
  </si>
  <si>
    <t>Zerog - Ai In Aviation</t>
  </si>
  <si>
    <t>Data Analyst Medical Center Nord Est padova</t>
  </si>
  <si>
    <t>Albignasego, Province of Padua, Italy</t>
  </si>
  <si>
    <t>Synlab Italia</t>
  </si>
  <si>
    <t>Merkle Italia</t>
  </si>
  <si>
    <t>['python', 'r', 'sql', 'bigquery', 'jupyter']</t>
  </si>
  <si>
    <t>{'cloud': ['bigquery'], 'libraries': ['jupyter'], 'programming': ['python', 'r', 'sql']}</t>
  </si>
  <si>
    <t>AWS Senior Software Engineer – Data (12 Month cont)</t>
  </si>
  <si>
    <t>['aws', 'oracle']</t>
  </si>
  <si>
    <t>{'cloud': ['aws', 'oracle']}</t>
  </si>
  <si>
    <t>Big Data Engineer - NO C2C</t>
  </si>
  <si>
    <t>Universal Business Solutions</t>
  </si>
  <si>
    <t>['sql', 'scala', 'python', 'nosql', 'shell', 'cassandra', 'aws', 'gcp', 'kafka', 'spark', 'hadoop', 'git']</t>
  </si>
  <si>
    <t>{'cloud': ['aws', 'gcp'], 'databases': ['cassandra'], 'libraries': ['kafka', 'spark', 'hadoop'], 'other': ['git'], 'programming': ['sql', 'scala', 'python', 'nosql', 'shell']}</t>
  </si>
  <si>
    <t>via Hamburg</t>
  </si>
  <si>
    <t>FI Consulting</t>
  </si>
  <si>
    <t>['sas', 'sas', 'python', 'r', 'sql', 'oracle', 'aws', 'azure', 'gcp', 'snowflake', 'keras', 'pytorch', 'tensorflow', 'hadoop', 'unix']</t>
  </si>
  <si>
    <t>{'analyst_tools': ['sas'], 'cloud': ['oracle', 'aws', 'azure', 'gcp', 'snowflake'], 'libraries': ['keras', 'pytorch', 'tensorflow', 'hadoop'], 'os': ['unix'], 'programming': ['sas', 'python', 'r', 'sql']}</t>
  </si>
  <si>
    <t>Senior Cloud Data Engineer. Job in Dallas My Valley Jobs Today</t>
  </si>
  <si>
    <t>via Johns Hopkins University - Talentify</t>
  </si>
  <si>
    <t>Engineer - Data Center Operation (NOC)</t>
  </si>
  <si>
    <t>Equinix Asia Pacific Pte. Ltd.</t>
  </si>
  <si>
    <t>['oracle', 'word', 'excel', 'powerpoint', 'visio']</t>
  </si>
  <si>
    <t>{'analyst_tools': ['word', 'excel', 'powerpoint', 'visio'], 'cloud': ['oracle']}</t>
  </si>
  <si>
    <t>Ascension Health</t>
  </si>
  <si>
    <t>['go', 'python', 'r', 'sql', 'mysql', 'sql server', 'oracle', 'azure', 'power bi', 'tableau', 'sap', 'git', 'flow', 'planner']</t>
  </si>
  <si>
    <t>{'analyst_tools': ['power bi', 'tableau', 'sap'], 'async': ['planner'], 'cloud': ['oracle', 'azure'], 'databases': ['mysql', 'sql server'], 'other': ['git', 'flow'], 'programming': ['go', 'python', 'r', 'sql']}</t>
  </si>
  <si>
    <t>SEGULA TECNOLOGIAS</t>
  </si>
  <si>
    <t>Vice President- Python Data Engineering</t>
  </si>
  <si>
    <t>['sql', 'python', 'nosql', 'java', 'aws', 'azure', 'gcp', 'databricks', 'git']</t>
  </si>
  <si>
    <t>{'cloud': ['aws', 'azure', 'gcp', 'databricks'], 'other': ['git'], 'programming': ['sql', 'python', 'nosql', 'java']}</t>
  </si>
  <si>
    <t>Sunshine Lux Rentals</t>
  </si>
  <si>
    <t>Bilingual Spanish Data Engineer</t>
  </si>
  <si>
    <t>Software Engineer – Data Scientist</t>
  </si>
  <si>
    <t>['python', 'sql', 'nosql', 'java', 'c++', 'scala', 'cassandra', 'elasticsearch', 'aws', 'azure', 'gcp', 'redshift', 'hadoop', 'spark', 'kafka', 'airflow']</t>
  </si>
  <si>
    <t>{'cloud': ['aws', 'azure', 'gcp', 'redshift'], 'databases': ['cassandra', 'elasticsearch'], 'libraries': ['hadoop', 'spark', 'kafka', 'airflow'], 'programming': ['python', 'sql', 'nosql', 'java', 'c++', 'scala']}</t>
  </si>
  <si>
    <t>Sr. Associate Data Scientist - Full-time / Part-time</t>
  </si>
  <si>
    <t>['r', 'python', 'sql', 'ggplot2', 'plotly', 'matplotlib']</t>
  </si>
  <si>
    <t>{'libraries': ['ggplot2', 'plotly', 'matplotlib'], 'programming': ['r', 'python', 'sql']}</t>
  </si>
  <si>
    <t>Remote Data Analyst - Hiring Fast</t>
  </si>
  <si>
    <t>Cleveland, TN</t>
  </si>
  <si>
    <t>KAISHI PARTNERS PTE. LTD.</t>
  </si>
  <si>
    <t>['python', 'sql', 'postgresql', 'mysql', 'aws', 'azure', 'gcp', 'databricks', 'spark', 'git']</t>
  </si>
  <si>
    <t>{'cloud': ['aws', 'azure', 'gcp', 'databricks'], 'databases': ['postgresql', 'mysql'], 'libraries': ['spark'], 'other': ['git'], 'programming': ['python', 'sql']}</t>
  </si>
  <si>
    <t>SYSRS IT SERVICES LLC</t>
  </si>
  <si>
    <t>g2 Recruitment Solutions - Data Engineer</t>
  </si>
  <si>
    <t>G2 Recruitment Solutions</t>
  </si>
  <si>
    <t>Sales Data Analyst 1</t>
  </si>
  <si>
    <t>['sql', 'python', 'r', 'outlook', 'tableau']</t>
  </si>
  <si>
    <t>{'analyst_tools': ['outlook', 'tableau'], 'programming': ['sql', 'python', 'r']}</t>
  </si>
  <si>
    <t>Principal Engineer, Data Products Engineer</t>
  </si>
  <si>
    <t>['scala', 'java', 'aws', 'kafka', 'spark']</t>
  </si>
  <si>
    <t>{'cloud': ['aws'], 'libraries': ['kafka', 'spark'], 'programming': ['scala', 'java']}</t>
  </si>
  <si>
    <t>Talkdesk</t>
  </si>
  <si>
    <t>VP, Computational Drug Discovery and Data Science</t>
  </si>
  <si>
    <t>Structure Therapeutics Inc.</t>
  </si>
  <si>
    <t>Total Solutions, Inc.</t>
  </si>
  <si>
    <t>Senior Data Scientist [T500-8774]</t>
  </si>
  <si>
    <t>Data engineer devops h/f</t>
  </si>
  <si>
    <t>['sql', 'python', 'sql server', 'azure', 'databricks', 'aws', 'redshift', 'kafka', 'spark', 'hadoop', 'sap', 'terraform', 'ansible']</t>
  </si>
  <si>
    <t>{'analyst_tools': ['sap'], 'cloud': ['azure', 'databricks', 'aws', 'redshift'], 'databases': ['sql server'], 'libraries': ['kafka', 'spark', 'hadoop'], 'other': ['terraform', 'ansible'], 'programming': ['sql', 'python']}</t>
  </si>
  <si>
    <t>Mbt Full Stack Python Engineer</t>
  </si>
  <si>
    <t>Data Analyst, Research and Development - Now Hiring</t>
  </si>
  <si>
    <t>Ведущий разработчик / Team Lead (Qlik)</t>
  </si>
  <si>
    <t>['sql', 'qlik', 'excel', 'jira', 'confluence']</t>
  </si>
  <si>
    <t>{'analyst_tools': ['qlik', 'excel'], 'async': ['jira', 'confluence'], 'programming': ['sql']}</t>
  </si>
  <si>
    <t>Click&amp;Boat</t>
  </si>
  <si>
    <t>['python', 'sql', 'snowflake', 'airflow', 'tableau', 'gitlab']</t>
  </si>
  <si>
    <t>{'analyst_tools': ['tableau'], 'cloud': ['snowflake'], 'libraries': ['airflow'], 'other': ['gitlab'], 'programming': ['python', 'sql']}</t>
  </si>
  <si>
    <t>Anzwerz</t>
  </si>
  <si>
    <t>Associate Director, Analytics Data Preparation</t>
  </si>
  <si>
    <t>['python', 'r', 'sql', 'nosql', 'hadoop', 'spark', 'outlook', 'docker']</t>
  </si>
  <si>
    <t>{'analyst_tools': ['outlook'], 'libraries': ['hadoop', 'spark'], 'other': ['docker'], 'programming': ['python', 'r', 'sql', 'nosql']}</t>
  </si>
  <si>
    <t>Mid C+ Software Engineer</t>
  </si>
  <si>
    <t>['c++', 'rust', 'linux']</t>
  </si>
  <si>
    <t>{'os': ['linux'], 'programming': ['c++', 'rust']}</t>
  </si>
  <si>
    <t>Senior IT FTP Data Engineer</t>
  </si>
  <si>
    <t>['sql', 'java', 'python', 'r', 'alteryx', 'power bi', 'qlik', 'tableau']</t>
  </si>
  <si>
    <t>{'analyst_tools': ['alteryx', 'power bi', 'qlik', 'tableau'], 'programming': ['sql', 'java', 'python', 'r']}</t>
  </si>
  <si>
    <t>['javascript', 'sql', 'looker', 'excel', 'sheets']</t>
  </si>
  <si>
    <t>{'analyst_tools': ['looker', 'excel', 'sheets'], 'programming': ['javascript', 'sql']}</t>
  </si>
  <si>
    <t>Sql Data Analyst</t>
  </si>
  <si>
    <t>['sql', 'ssis', 'excel', 'ssrs']</t>
  </si>
  <si>
    <t>{'analyst_tools': ['ssis', 'excel', 'ssrs'], 'programming': ['sql']}</t>
  </si>
  <si>
    <t>Data Analyst Intern (2023 Fall)</t>
  </si>
  <si>
    <t>TRG</t>
  </si>
  <si>
    <t>['python', 'r', 'alteryx', 'excel']</t>
  </si>
  <si>
    <t>{'analyst_tools': ['alteryx', 'excel'], 'programming': ['python', 'r']}</t>
  </si>
  <si>
    <t>['sql', 'nosql', 'python', 'r', 'java', 'c++', 'scala', 'go', 'sql server', 'cassandra', 'oracle', 'aws', 'redshift', 'azure', 'databricks', 'hadoop', 'spark', 'kafka', 'airflow']</t>
  </si>
  <si>
    <t>{'cloud': ['oracle', 'aws', 'redshift', 'azure', 'databricks'], 'databases': ['sql server', 'cassandra'], 'libraries': ['hadoop', 'spark', 'kafka', 'airflow'], 'programming': ['sql', 'nosql', 'python', 'r', 'java', 'c++', 'scala', 'go']}</t>
  </si>
  <si>
    <t>['excel', 'alteryx', 'tableau', 'powerpoint', 'power bi', 'flow']</t>
  </si>
  <si>
    <t>{'analyst_tools': ['excel', 'alteryx', 'tableau', 'powerpoint', 'power bi'], 'other': ['flow']}</t>
  </si>
  <si>
    <t>Coordinator for research and structured qualification of doctoral...</t>
  </si>
  <si>
    <t>Albert-Ludwigs-University of Freiburg</t>
  </si>
  <si>
    <t>Lead Data Engineer (M/F/D)</t>
  </si>
  <si>
    <t>['python', 'sql', 'nosql', 'azure', 'databricks', 'spark', 'hadoop']</t>
  </si>
  <si>
    <t>{'cloud': ['azure', 'databricks'], 'libraries': ['spark', 'hadoop'], 'programming': ['python', 'sql', 'nosql']}</t>
  </si>
  <si>
    <t>Business Analyst- MDM</t>
  </si>
  <si>
    <t>Adi Resourcing Co., Ltd (Thailand)</t>
  </si>
  <si>
    <t>Data Scientist - Fraud &amp; Credit Risk - Decision Science</t>
  </si>
  <si>
    <t>['nosql', 'mongodb', 'mongodb', 'oracle', 'snowflake', 'hadoop', 'kafka']</t>
  </si>
  <si>
    <t>{'cloud': ['oracle', 'snowflake'], 'databases': ['mongodb'], 'libraries': ['hadoop', 'kafka'], 'programming': ['nosql', 'mongodb']}</t>
  </si>
  <si>
    <t>Project Manager de Data and Analitycs</t>
  </si>
  <si>
    <t>['python', 'excel', 'word', 'spss']</t>
  </si>
  <si>
    <t>{'analyst_tools': ['excel', 'word', 'spss'], 'programming': ['python']}</t>
  </si>
  <si>
    <t>DB Regio AG</t>
  </si>
  <si>
    <t>Jefe de Analytics y Scoring</t>
  </si>
  <si>
    <t>Analyse de données</t>
  </si>
  <si>
    <t>Cyclad</t>
  </si>
  <si>
    <t>['python', 'word', 'unify']</t>
  </si>
  <si>
    <t>{'analyst_tools': ['word'], 'programming': ['python'], 'sync': ['unify']}</t>
  </si>
  <si>
    <t>AE Business Solutions</t>
  </si>
  <si>
    <t>['python', 'go', 'aws', 'redshift', 'pyspark', 'terraform']</t>
  </si>
  <si>
    <t>{'cloud': ['aws', 'redshift'], 'libraries': ['pyspark'], 'other': ['terraform'], 'programming': ['python', 'go']}</t>
  </si>
  <si>
    <t>G-Star RAW</t>
  </si>
  <si>
    <t>Staff Consultant - Data Analyst --- Springfield, VA location</t>
  </si>
  <si>
    <t>via Ball - Talentify</t>
  </si>
  <si>
    <t>['go', 'matlab', 'r', 'python']</t>
  </si>
  <si>
    <t>{'programming': ['go', 'matlab', 'r', 'python']}</t>
  </si>
  <si>
    <t>CCL</t>
  </si>
  <si>
    <t>['python', 'sql', 'nosql', 'shell', 'dynamodb', 'mysql', 'aws', 'pyspark', 'spark', 'linux']</t>
  </si>
  <si>
    <t>{'cloud': ['aws'], 'databases': ['dynamodb', 'mysql'], 'libraries': ['pyspark', 'spark'], 'os': ['linux'], 'programming': ['python', 'sql', 'nosql', 'shell']}</t>
  </si>
  <si>
    <t>Data Scientist II - Early in Career Opportunity - (B2)</t>
  </si>
  <si>
    <t>['r', 'sas', 'sas', 'matlab', 'sql', 'php', 'python']</t>
  </si>
  <si>
    <t>{'analyst_tools': ['sas'], 'programming': ['r', 'sas', 'matlab', 'sql', 'php', 'python']}</t>
  </si>
  <si>
    <t>via Windfall - Talentify</t>
  </si>
  <si>
    <t>Windfall</t>
  </si>
  <si>
    <t>['java', 'kotlin', 'python', 'gcp', 'bigquery', 'spring', 'flask', 'kubernetes', 'docker']</t>
  </si>
  <si>
    <t>{'cloud': ['gcp', 'bigquery'], 'libraries': ['spring'], 'other': ['kubernetes', 'docker'], 'programming': ['java', 'kotlin', 'python'], 'webframeworks': ['flask']}</t>
  </si>
  <si>
    <t>Webyno</t>
  </si>
  <si>
    <t>Data Engineer-Solicited</t>
  </si>
  <si>
    <t>Senior Data Engineer - Norges Bank</t>
  </si>
  <si>
    <t>PMC Data Engineer</t>
  </si>
  <si>
    <t>DATA ANALYST SR, FCH - ENTERPRISE ANALYTICS</t>
  </si>
  <si>
    <t>['sql', 'crystal', 'sas', 'sas', 'microstrategy', 'ssis', 'excel']</t>
  </si>
  <si>
    <t>{'analyst_tools': ['sas', 'microstrategy', 'ssis', 'excel'], 'programming': ['sql', 'crystal', 'sas']}</t>
  </si>
  <si>
    <t>Beanhill, Milton Keynes, UK</t>
  </si>
  <si>
    <t>Data Engineer - Tampere</t>
  </si>
  <si>
    <t>['r', 'python', 'pandas', 'numpy', 'matplotlib', 'plotly', 'git', 'docker']</t>
  </si>
  <si>
    <t>{'libraries': ['pandas', 'numpy', 'matplotlib', 'plotly'], 'other': ['git', 'docker'], 'programming': ['r', 'python']}</t>
  </si>
  <si>
    <t>Senior Specialist Data Management</t>
  </si>
  <si>
    <t>['sql', 'redshift', 'tableau', 'qlik', 'excel', 'word', 'visio', 'jira', 'confluence']</t>
  </si>
  <si>
    <t>{'analyst_tools': ['tableau', 'qlik', 'excel', 'word', 'visio'], 'async': ['jira', 'confluence'], 'cloud': ['redshift'], 'programming': ['sql']}</t>
  </si>
  <si>
    <t>via Pintarnya</t>
  </si>
  <si>
    <t>Alfatah Mitra Surya</t>
  </si>
  <si>
    <t>Data Engineer II (SQL Developer)</t>
  </si>
  <si>
    <t>Full Stack Data Engineer Intern</t>
  </si>
  <si>
    <t>dubizzle</t>
  </si>
  <si>
    <t>['sql', 'linux', 'excel', 'git', 'terminal']</t>
  </si>
  <si>
    <t>{'analyst_tools': ['excel'], 'os': ['linux'], 'other': ['git', 'terminal'], 'programming': ['sql']}</t>
  </si>
  <si>
    <t>National Consultant - Data Analysis and Research, NO-B</t>
  </si>
  <si>
    <t>World Health Organization</t>
  </si>
  <si>
    <t>Operations Manager</t>
  </si>
  <si>
    <t>['python', 'scala', 'dynamodb', 'aws', 'redshift', 'spark', 'pyspark']</t>
  </si>
  <si>
    <t>{'cloud': ['aws', 'redshift'], 'databases': ['dynamodb'], 'libraries': ['spark', 'pyspark'], 'programming': ['python', 'scala']}</t>
  </si>
  <si>
    <t>Business Analyst Data F/H</t>
  </si>
  <si>
    <t>MLOps Developer</t>
  </si>
  <si>
    <t>['python', 'nosql', 'mongodb', 'mongodb', 'sql', 'redis', 'elasticsearch', 'mysql', 'postgresql', 'aws', 'docker', 'kubernetes']</t>
  </si>
  <si>
    <t>{'cloud': ['aws'], 'databases': ['mongodb', 'redis', 'elasticsearch', 'mysql', 'postgresql'], 'other': ['docker', 'kubernetes'], 'programming': ['python', 'nosql', 'mongodb', 'sql']}</t>
  </si>
  <si>
    <t>HR Analyst (Fresh Graduate)</t>
  </si>
  <si>
    <t>['sap', 'excel', 'sheets', 'word', 'powerpoint']</t>
  </si>
  <si>
    <t>{'analyst_tools': ['sap', 'excel', 'sheets', 'word', 'powerpoint']}</t>
  </si>
  <si>
    <t>Sr. Data Analyst Lead</t>
  </si>
  <si>
    <t>['sql', 'sql server', 'power bi', 'excel', 'ssis']</t>
  </si>
  <si>
    <t>{'analyst_tools': ['power bi', 'excel', 'ssis'], 'databases': ['sql server'], 'programming': ['sql']}</t>
  </si>
  <si>
    <t>ABS CONNECT PTE. LTD.</t>
  </si>
  <si>
    <t>['python', 'sql', 'snowflake', 'oracle']</t>
  </si>
  <si>
    <t>{'cloud': ['snowflake', 'oracle'], 'programming': ['python', 'sql']}</t>
  </si>
  <si>
    <t>['sql', 'python', 'r', 'power bi', 'dax', 'tableau', 'qlik']</t>
  </si>
  <si>
    <t>{'analyst_tools': ['power bi', 'dax', 'tableau', 'qlik'], 'programming': ['sql', 'python', 'r']}</t>
  </si>
  <si>
    <t>['sql', 'bash', 'python', 'scala', 'javascript', 'snowflake', 'aws', 'databricks', 'redshift', 'jupyter', 'tableau', 'confluence', 'jira']</t>
  </si>
  <si>
    <t>{'analyst_tools': ['tableau'], 'async': ['confluence', 'jira'], 'cloud': ['snowflake', 'aws', 'databricks', 'redshift'], 'libraries': ['jupyter'], 'programming': ['sql', 'bash', 'python', 'scala', 'javascript']}</t>
  </si>
  <si>
    <t>Roleshare</t>
  </si>
  <si>
    <t>Java Developer w/ Big Data skills</t>
  </si>
  <si>
    <t>['java', 'scala', 'python', 'cassandra', 'spark', 'hadoop', 'kafka']</t>
  </si>
  <si>
    <t>{'databases': ['cassandra'], 'libraries': ['spark', 'hadoop', 'kafka'], 'programming': ['java', 'scala', 'python']}</t>
  </si>
  <si>
    <t>Senior Data Engineer-Airflow</t>
  </si>
  <si>
    <t>GWC Analytics</t>
  </si>
  <si>
    <t>['sql', 'python', 'aws', 'gcp', 'azure', 'airflow', 'pandas', 'numpy']</t>
  </si>
  <si>
    <t>{'cloud': ['aws', 'gcp', 'azure'], 'libraries': ['airflow', 'pandas', 'numpy'], 'programming': ['sql', 'python']}</t>
  </si>
  <si>
    <t>['javascript', 'c', 'python', 'power bi', 'sap']</t>
  </si>
  <si>
    <t>{'analyst_tools': ['power bi', 'sap'], 'programming': ['javascript', 'c', 'python']}</t>
  </si>
  <si>
    <t>Data Analyst(Snowflake+AWS)</t>
  </si>
  <si>
    <t>['python', 'java', 'c++', 'sql', 'mysql', 'aws', 'azure', 'redshift', 'databricks', 'snowflake', 'spark', 'hadoop', 'kafka', 'git']</t>
  </si>
  <si>
    <t>{'cloud': ['aws', 'azure', 'redshift', 'databricks', 'snowflake'], 'databases': ['mysql'], 'libraries': ['spark', 'hadoop', 'kafka'], 'other': ['git'], 'programming': ['python', 'java', 'c++', 'sql']}</t>
  </si>
  <si>
    <t>ZyberFox</t>
  </si>
  <si>
    <t>['r', 'python', 'julia', 'sql', 'postgresql', 'sql server', 'tensorflow', 'pytorch', 'opencv', 'tidyverse', 'tidyr', 'spark', 'linux', 'git', 'docker', 'kubernetes']</t>
  </si>
  <si>
    <t>{'databases': ['postgresql', 'sql server'], 'libraries': ['tensorflow', 'pytorch', 'opencv', 'tidyverse', 'tidyr', 'spark'], 'os': ['linux'], 'other': ['git', 'docker', 'kubernetes'], 'programming': ['r', 'python', 'julia', 'sql']}</t>
  </si>
  <si>
    <t>Analyst I - Data Science, Anderson Center</t>
  </si>
  <si>
    <t>Granollers, Spain</t>
  </si>
  <si>
    <t>via Jobitur</t>
  </si>
  <si>
    <t>YDM Thailand</t>
  </si>
  <si>
    <t>['sql', 'sas', 'sas', 'python', 'go', 'sql server', 'aws', 'oracle', 'qlik', 'ssis', 'zoom']</t>
  </si>
  <si>
    <t>{'analyst_tools': ['sas', 'qlik', 'ssis'], 'cloud': ['aws', 'oracle'], 'databases': ['sql server'], 'programming': ['sql', 'sas', 'python', 'go'], 'sync': ['zoom']}</t>
  </si>
  <si>
    <t>Senior Data Scientist, Federal Marketing</t>
  </si>
  <si>
    <t>DATA Engineer CDI</t>
  </si>
  <si>
    <t>AWS-Data Engineering</t>
  </si>
  <si>
    <t>DATA engineer</t>
  </si>
  <si>
    <t>['java', 'python', 'aws', 'spark']</t>
  </si>
  <si>
    <t>{'cloud': ['aws'], 'libraries': ['spark'], 'programming': ['java', 'python']}</t>
  </si>
  <si>
    <t>['sql', 'go', 'sql server', 'excel', 'power bi', 'word']</t>
  </si>
  <si>
    <t>{'analyst_tools': ['excel', 'power bi', 'word'], 'databases': ['sql server'], 'programming': ['sql', 'go']}</t>
  </si>
  <si>
    <t>Director of Digital, Data and Technology</t>
  </si>
  <si>
    <t>boohoo group</t>
  </si>
  <si>
    <t>QA Engineer - Data driven analytics platform</t>
  </si>
  <si>
    <t>['typescript', 'c++', 'sql', 'aws', 'gdpr', 'express', 'git']</t>
  </si>
  <si>
    <t>{'cloud': ['aws'], 'libraries': ['gdpr'], 'other': ['git'], 'programming': ['typescript', 'c++', 'sql'], 'webframeworks': ['express']}</t>
  </si>
  <si>
    <t>The Prime Technology Systems</t>
  </si>
  <si>
    <t>['sql', 'java', 'python', 'mysql', 'oracle', 'snowflake', 'aws', 'azure', 'gcp', 'airflow', 'microstrategy', 'tableau']</t>
  </si>
  <si>
    <t>{'analyst_tools': ['microstrategy', 'tableau'], 'cloud': ['oracle', 'snowflake', 'aws', 'azure', 'gcp'], 'databases': ['mysql'], 'libraries': ['airflow'], 'programming': ['sql', 'java', 'python']}</t>
  </si>
  <si>
    <t>Computational Modeller</t>
  </si>
  <si>
    <t>Oficina de Treball del SOC</t>
  </si>
  <si>
    <t>['matlab', 'r']</t>
  </si>
  <si>
    <t>{'programming': ['matlab', 'r']}</t>
  </si>
  <si>
    <t>['python', 'sql', 'snowflake', 'aws', 'airflow', 'excel']</t>
  </si>
  <si>
    <t>{'analyst_tools': ['excel'], 'cloud': ['snowflake', 'aws'], 'libraries': ['airflow'], 'programming': ['python', 'sql']}</t>
  </si>
  <si>
    <t>Data Analyst (RDBMS_JAVA_PYTHON_PowerBI_Tableau_Denodo)</t>
  </si>
  <si>
    <t>['sql', 'pandas', 'scikit-learn']</t>
  </si>
  <si>
    <t>{'libraries': ['pandas', 'scikit-learn'], 'programming': ['sql']}</t>
  </si>
  <si>
    <t>AZURE DATA ENGINEER (ORACLE CLOUD) - INDEFINIDO - BUEN SALARIO ...</t>
  </si>
  <si>
    <t>Avante Services</t>
  </si>
  <si>
    <t>['sql', 'python', 't-sql', 'sql server', 'oracle', 'azure', 'databricks', 'pyspark', 'spark']</t>
  </si>
  <si>
    <t>{'cloud': ['oracle', 'azure', 'databricks'], 'databases': ['sql server'], 'libraries': ['pyspark', 'spark'], 'programming': ['sql', 'python', 't-sql']}</t>
  </si>
  <si>
    <t>['python', 'sql', 'notion']</t>
  </si>
  <si>
    <t>{'async': ['notion'], 'programming': ['python', 'sql']}</t>
  </si>
  <si>
    <t>Data Analyst Technician</t>
  </si>
  <si>
    <t>['sql', 'python', 'sql server', 'mysql', 'aurora', 'spark', 'express', 'alteryx', 'excel']</t>
  </si>
  <si>
    <t>{'analyst_tools': ['alteryx', 'excel'], 'cloud': ['aurora'], 'databases': ['sql server', 'mysql'], 'libraries': ['spark'], 'programming': ['sql', 'python'], 'webframeworks': ['express']}</t>
  </si>
  <si>
    <t>['java', 'aws', 'oracle']</t>
  </si>
  <si>
    <t>{'cloud': ['aws', 'oracle'], 'programming': ['java']}</t>
  </si>
  <si>
    <t>Senior Data Engineer en Málaga</t>
  </si>
  <si>
    <t>Data Scientist Power BI – Padova Ovest</t>
  </si>
  <si>
    <t>PS Lavoro srl</t>
  </si>
  <si>
    <t>Lead Informatica MDM Engineer</t>
  </si>
  <si>
    <t>['python', 'scala', 'java', 'sql', 'c', 'aws', 'spark', 'git', 'terraform']</t>
  </si>
  <si>
    <t>{'cloud': ['aws'], 'libraries': ['spark'], 'other': ['git', 'terraform'], 'programming': ['python', 'scala', 'java', 'sql', 'c']}</t>
  </si>
  <si>
    <t>Corporate &amp; Investment Bank - Client Data Analyst</t>
  </si>
  <si>
    <t>Sr Analyst, Digital Marketing</t>
  </si>
  <si>
    <t>Chico's</t>
  </si>
  <si>
    <t>['vba', 'sql', 'python', 'excel', 'dax', 'flow']</t>
  </si>
  <si>
    <t>{'analyst_tools': ['excel', 'dax'], 'other': ['flow'], 'programming': ['vba', 'sql', 'python']}</t>
  </si>
  <si>
    <t>Risk Modeling Intern</t>
  </si>
  <si>
    <t>Zenith Mind Inc</t>
  </si>
  <si>
    <t>Wolfforth, TX</t>
  </si>
  <si>
    <t>3D tactical systems</t>
  </si>
  <si>
    <t>Clinical Faculty of Data Science</t>
  </si>
  <si>
    <t>['spring', 'gdpr']</t>
  </si>
  <si>
    <t>{'libraries': ['spring', 'gdpr']}</t>
  </si>
  <si>
    <t>Data Analyst - KANTAR INSIGHTS – Stage 6 mois  (H/F)</t>
  </si>
  <si>
    <t>Insights by Kantar</t>
  </si>
  <si>
    <t>CanCap Management Inc.</t>
  </si>
  <si>
    <t>Data Analyst - Remote within US</t>
  </si>
  <si>
    <t>Data/Product Expert</t>
  </si>
  <si>
    <t>['sql', 'python', 'java', 'sql server', 'neo4j', 'snowflake', 'aws', 'kafka', 'pyspark', 'spark', 'spring', 'flow']</t>
  </si>
  <si>
    <t>{'cloud': ['snowflake', 'aws'], 'databases': ['sql server', 'neo4j'], 'libraries': ['kafka', 'pyspark', 'spark', 'spring'], 'other': ['flow'], 'programming': ['sql', 'python', 'java']}</t>
  </si>
  <si>
    <t>['python', 'sql', 'r', 'tableau', 'power bi', 'looker']</t>
  </si>
  <si>
    <t>{'analyst_tools': ['tableau', 'power bi', 'looker'], 'programming': ['python', 'sql', 'r']}</t>
  </si>
  <si>
    <t>['python', 'nosql', 'mongodb', 'mongodb', 'javascript', 'postgresql', 'mysql', 'aws', 'redshift', 'graphql', 'airflow', 'tableau']</t>
  </si>
  <si>
    <t>{'analyst_tools': ['tableau'], 'cloud': ['aws', 'redshift'], 'databases': ['mongodb', 'postgresql', 'mysql'], 'libraries': ['graphql', 'airflow'], 'programming': ['python', 'nosql', 'mongodb', 'javascript']}</t>
  </si>
  <si>
    <t>Business Operation Analyst</t>
  </si>
  <si>
    <t>Shimizu - Fujita - Takenaka - EEI Joint Venture</t>
  </si>
  <si>
    <t>['python', 'c', 'c++', 'javascript', 'sql', 'visual basic', 'java', 'c#', 'html', 'spreadsheet', 'excel']</t>
  </si>
  <si>
    <t>{'analyst_tools': ['spreadsheet', 'excel'], 'programming': ['python', 'c', 'c++', 'javascript', 'sql', 'visual basic', 'java', 'c#', 'html']}</t>
  </si>
  <si>
    <t>['shell', 'python', 'sql', 'sas', 'sas', 'snowflake', 'linux', 'unix', 'windows', 'qlik', 'tableau', 'microstrategy', 'git']</t>
  </si>
  <si>
    <t>{'analyst_tools': ['sas', 'qlik', 'tableau', 'microstrategy'], 'cloud': ['snowflake'], 'os': ['linux', 'unix', 'windows'], 'other': ['git'], 'programming': ['shell', 'python', 'sql', 'sas']}</t>
  </si>
  <si>
    <t>Mandiant (now part of Google Cloud)</t>
  </si>
  <si>
    <t>['sql', 'python', 'sql server', 'gcp', 'bigquery', 'airflow', 'sap']</t>
  </si>
  <si>
    <t>{'analyst_tools': ['sap'], 'cloud': ['gcp', 'bigquery'], 'databases': ['sql server'], 'libraries': ['airflow'], 'programming': ['sql', 'python']}</t>
  </si>
  <si>
    <t>Data Science Manager / Assistant Manager</t>
  </si>
  <si>
    <t>Hong Leong Assurance Berhad</t>
  </si>
  <si>
    <t>DATA ENGINEER SPARK / SCALA / CLOUD (IT) / Freelance</t>
  </si>
  <si>
    <t>Marketing Analytical Roles- Analyst/ Senior Analyst/ Associate...</t>
  </si>
  <si>
    <t>via Paperjobs Dubai</t>
  </si>
  <si>
    <t>['sas', 'sas', 'r', 'python', 'vba', 'sql', 'java', 'sql server', 'pandas', 'spss', 'tableau', 'power bi']</t>
  </si>
  <si>
    <t>{'analyst_tools': ['sas', 'spss', 'tableau', 'power bi'], 'databases': ['sql server'], 'libraries': ['pandas'], 'programming': ['sas', 'r', 'python', 'vba', 'sql', 'java']}</t>
  </si>
  <si>
    <t>Data Analyst II - REMOTE - Full-time</t>
  </si>
  <si>
    <t>['sql', 't-sql', 'excel', 'visio', 'flow']</t>
  </si>
  <si>
    <t>{'analyst_tools': ['excel', 'visio'], 'other': ['flow'], 'programming': ['sql', 't-sql']}</t>
  </si>
  <si>
    <t>TEXAS COMMISSION ON ENVIRONMENTAL QUALITY</t>
  </si>
  <si>
    <t>UrbanitesllcLLC</t>
  </si>
  <si>
    <t>['python', 'r', 'sql', 'javascript', 'jupyter', 'github']</t>
  </si>
  <si>
    <t>{'libraries': ['jupyter'], 'other': ['github'], 'programming': ['python', 'r', 'sql', 'javascript']}</t>
  </si>
  <si>
    <t>Data Power Administrator</t>
  </si>
  <si>
    <t>Jobking</t>
  </si>
  <si>
    <t>Business Analyst/data Analyst</t>
  </si>
  <si>
    <t>Rm Applications Sdn Bhd</t>
  </si>
  <si>
    <t>['sql', 'python', 'azure', 'snowflake', 'jira', 'confluence']</t>
  </si>
  <si>
    <t>{'async': ['jira', 'confluence'], 'cloud': ['azure', 'snowflake'], 'programming': ['sql', 'python']}</t>
  </si>
  <si>
    <t>Senior Data Analyst, Business Performance</t>
  </si>
  <si>
    <t>['tableau', 'alteryx', 'excel']</t>
  </si>
  <si>
    <t>{'analyst_tools': ['tableau', 'alteryx', 'excel']}</t>
  </si>
  <si>
    <t>Principal data engineer (Real world data)</t>
  </si>
  <si>
    <t>Compile</t>
  </si>
  <si>
    <t>['python', 'sql', 'databricks', 'snowflake', 'pyspark', 'spark', 'docker']</t>
  </si>
  <si>
    <t>{'cloud': ['databricks', 'snowflake'], 'libraries': ['pyspark', 'spark'], 'other': ['docker'], 'programming': ['python', 'sql']}</t>
  </si>
  <si>
    <t>JB Hi Fi</t>
  </si>
  <si>
    <t>['r', 'sql', 'power bi', 'sap']</t>
  </si>
  <si>
    <t>{'analyst_tools': ['power bi', 'sap'], 'programming': ['r', 'sql']}</t>
  </si>
  <si>
    <t>Data Scientist | Data Engineer - Russia Fossil Tracker project</t>
  </si>
  <si>
    <t>via Energyandcleanair.freshteam.com</t>
  </si>
  <si>
    <t>CREA - Centre for Research on Energy and Clean Air</t>
  </si>
  <si>
    <t>['r', 'python', 'flask', 'unix', 'git']</t>
  </si>
  <si>
    <t>{'os': ['unix'], 'other': ['git'], 'programming': ['r', 'python'], 'webframeworks': ['flask']}</t>
  </si>
  <si>
    <t>People Analytics, Sr. Manager</t>
  </si>
  <si>
    <t>Celanese International Corporation</t>
  </si>
  <si>
    <t>['python', 'sap', 'tableau', 'power bi']</t>
  </si>
  <si>
    <t>{'analyst_tools': ['sap', 'tableau', 'power bi'], 'programming': ['python']}</t>
  </si>
  <si>
    <t>Avp, Visualization Engineer, Data Technology</t>
  </si>
  <si>
    <t>['tableau', 'bitbucket']</t>
  </si>
  <si>
    <t>{'analyst_tools': ['tableau'], 'other': ['bitbucket']}</t>
  </si>
  <si>
    <t>Mars Athletic</t>
  </si>
  <si>
    <t>['python', 'java', 'scala', 'sql', 'nosql', 'aws', 'pyspark', 'airflow', 'kubernetes', 'docker']</t>
  </si>
  <si>
    <t>{'cloud': ['aws'], 'libraries': ['pyspark', 'airflow'], 'other': ['kubernetes', 'docker'], 'programming': ['python', 'java', 'scala', 'sql', 'nosql']}</t>
  </si>
  <si>
    <t>esyconnect career</t>
  </si>
  <si>
    <t>['sql', 'python', 'scala', 'java', 'c#', 'tableau', 'looker']</t>
  </si>
  <si>
    <t>{'analyst_tools': ['tableau', 'looker'], 'programming': ['sql', 'python', 'scala', 'java', 'c#']}</t>
  </si>
  <si>
    <t>Senior Data Engineer - Remote or Hybrid</t>
  </si>
  <si>
    <t>['go', 'kafka', 'linux', 'chef']</t>
  </si>
  <si>
    <t>{'libraries': ['kafka'], 'os': ['linux'], 'other': ['chef'], 'programming': ['go']}</t>
  </si>
  <si>
    <t>CTS Global Equity Group, Inc.</t>
  </si>
  <si>
    <t>Dragons Group</t>
  </si>
  <si>
    <t>Data Analyst (Taguig)</t>
  </si>
  <si>
    <t>Sanitary Care Products Asia, Inc.</t>
  </si>
  <si>
    <t>Data Analyst Sales-Controlling (ab 30h)</t>
  </si>
  <si>
    <t>Marketscope</t>
  </si>
  <si>
    <t>Power BI Data Analyst - Remote | WFH</t>
  </si>
  <si>
    <t>['sql', 't-sql', 'azure', 'excel', 'power bi']</t>
  </si>
  <si>
    <t>{'analyst_tools': ['excel', 'power bi'], 'cloud': ['azure'], 'programming': ['sql', 't-sql']}</t>
  </si>
  <si>
    <t>DevOps Engineer (Data)</t>
  </si>
  <si>
    <t>['r', 'rust', 'aws', 'github']</t>
  </si>
  <si>
    <t>{'cloud': ['aws'], 'other': ['github'], 'programming': ['r', 'rust']}</t>
  </si>
  <si>
    <t>Student Internship: Data &amp; Analytics</t>
  </si>
  <si>
    <t>Sales Transformation (Data Science / Analytics / Insights) - Intern</t>
  </si>
  <si>
    <t>East Kilbride, Glasgow, UK</t>
  </si>
  <si>
    <t>Lusona Consultancy (Financial) Limited</t>
  </si>
  <si>
    <t>['sap', 'sheets', 'flow']</t>
  </si>
  <si>
    <t>{'analyst_tools': ['sap', 'sheets'], 'other': ['flow']}</t>
  </si>
  <si>
    <t>AVP, Big Data Analyst, Financial Crime Analytics, LCS Analytics</t>
  </si>
  <si>
    <t>['php', 'java', 'c', 'python', 'r', 'matlab', 'sas', 'sas', 'sql', 'aws', 'azure', 'databricks', 'spss']</t>
  </si>
  <si>
    <t>{'analyst_tools': ['sas', 'spss'], 'cloud': ['aws', 'azure', 'databricks'], 'programming': ['php', 'java', 'c', 'python', 'r', 'matlab', 'sas', 'sql']}</t>
  </si>
  <si>
    <t>Amach Software</t>
  </si>
  <si>
    <t>['sql', 'sql server', 'aws', 'snowflake', 'tableau', 'cognos']</t>
  </si>
  <si>
    <t>{'analyst_tools': ['tableau', 'cognos'], 'cloud': ['aws', 'snowflake'], 'databases': ['sql server'], 'programming': ['sql']}</t>
  </si>
  <si>
    <t>310 AI</t>
  </si>
  <si>
    <t>Scientist / Senior Scientist</t>
  </si>
  <si>
    <t>VRS Careers</t>
  </si>
  <si>
    <t>['sql', 'javascript', 'html', 'mysql', 'aws', 'windows']</t>
  </si>
  <si>
    <t>{'cloud': ['aws'], 'databases': ['mysql'], 'os': ['windows'], 'programming': ['sql', 'javascript', 'html']}</t>
  </si>
  <si>
    <t>['sql', 'azure', 'snowflake', 'spark', 'power bi', 'tableau']</t>
  </si>
  <si>
    <t>{'analyst_tools': ['power bi', 'tableau'], 'cloud': ['azure', 'snowflake'], 'libraries': ['spark'], 'programming': ['sql']}</t>
  </si>
  <si>
    <t>Siemens Canada Limited</t>
  </si>
  <si>
    <t>['python', 'elasticsearch', 'aws', 'redshift', 'unix', 'tableau', 'terraform']</t>
  </si>
  <si>
    <t>{'analyst_tools': ['tableau'], 'cloud': ['aws', 'redshift'], 'databases': ['elasticsearch'], 'os': ['unix'], 'other': ['terraform'], 'programming': ['python']}</t>
  </si>
  <si>
    <t>['sql', 'python', 'r', 'aws', 'hadoop', 'pyspark', 'express']</t>
  </si>
  <si>
    <t>{'cloud': ['aws'], 'libraries': ['hadoop', 'pyspark'], 'programming': ['sql', 'python', 'r'], 'webframeworks': ['express']}</t>
  </si>
  <si>
    <t>Junior data analyst /Data scientist/ python programmer remote ...</t>
  </si>
  <si>
    <t>Alumni Ventures Group</t>
  </si>
  <si>
    <t>['python', 'sql', 'tensorflow', 'pytorch', 'keras', 'github', 'bitbucket', 'git']</t>
  </si>
  <si>
    <t>{'libraries': ['tensorflow', 'pytorch', 'keras'], 'other': ['github', 'bitbucket', 'git'], 'programming': ['python', 'sql']}</t>
  </si>
  <si>
    <t>Data engineer confirmé F/H</t>
  </si>
  <si>
    <t>Mangrove</t>
  </si>
  <si>
    <t>Ведущий Data Scientist, Ранжирование поиска</t>
  </si>
  <si>
    <t>['python', 'pyspark', 'airflow', 'hadoop']</t>
  </si>
  <si>
    <t>{'libraries': ['pyspark', 'airflow', 'hadoop'], 'programming': ['python']}</t>
  </si>
  <si>
    <t>Element Middle East LLC</t>
  </si>
  <si>
    <t>Insights &amp; Data Analytics Manager</t>
  </si>
  <si>
    <t>Lead Data Analyst (F/M) - CDI</t>
  </si>
  <si>
    <t>Molotov</t>
  </si>
  <si>
    <t>Technology Recruiting Solutions Inc.</t>
  </si>
  <si>
    <t>['sql', 'python', 'r', 'ruby', 'ruby', 'go', 'elasticsearch', 'bigquery', 'redshift']</t>
  </si>
  <si>
    <t>{'cloud': ['bigquery', 'redshift'], 'databases': ['elasticsearch'], 'programming': ['sql', 'python', 'r', 'ruby', 'go'], 'webframeworks': ['ruby']}</t>
  </si>
  <si>
    <t>Emet Technologies</t>
  </si>
  <si>
    <t>Senior Data Engineer // Remote</t>
  </si>
  <si>
    <t>Fisker Inc</t>
  </si>
  <si>
    <t>['scala', 'python', 'java', 'tensorflow', 'keras', 'pytorch', 'mxnet', 'spark', 'airflow', 'tableau', 'kubernetes']</t>
  </si>
  <si>
    <t>{'analyst_tools': ['tableau'], 'libraries': ['tensorflow', 'keras', 'pytorch', 'mxnet', 'spark', 'airflow'], 'other': ['kubernetes'], 'programming': ['scala', 'python', 'java']}</t>
  </si>
  <si>
    <t>['java', 'python', 'sql', 'word']</t>
  </si>
  <si>
    <t>{'analyst_tools': ['word'], 'programming': ['java', 'python', 'sql']}</t>
  </si>
  <si>
    <t>Sabre Corporation</t>
  </si>
  <si>
    <t>['nosql', 'sql', 'python', 'r', 'scala', 'shell', 'gcp', 'oracle', 'bigquery', 'aws', 'kafka', 'scikit-learn', 'tensorflow', 'pytorch', 'spark', 'kubernetes', 'docker', 'git']</t>
  </si>
  <si>
    <t>{'cloud': ['gcp', 'oracle', 'bigquery', 'aws'], 'libraries': ['kafka', 'scikit-learn', 'tensorflow', 'pytorch', 'spark'], 'other': ['kubernetes', 'docker', 'git'], 'programming': ['nosql', 'sql', 'python', 'r', 'scala', 'shell']}</t>
  </si>
  <si>
    <t>Senior engineer / principal engineer</t>
  </si>
  <si>
    <t>Data Engineer (11000 PEN/Mes)</t>
  </si>
  <si>
    <t>['go', 'python', 'tensorflow', 'pytorch']</t>
  </si>
  <si>
    <t>{'libraries': ['tensorflow', 'pytorch'], 'programming': ['go', 'python']}</t>
  </si>
  <si>
    <t>Team 4 Progress</t>
  </si>
  <si>
    <t>['python', 'nosql', 'aws', 'databricks', 'pyspark', 'keras', 'tensorflow']</t>
  </si>
  <si>
    <t>{'cloud': ['aws', 'databricks'], 'libraries': ['pyspark', 'keras', 'tensorflow'], 'programming': ['python', 'nosql']}</t>
  </si>
  <si>
    <t>automotiveMastermind Inc.</t>
  </si>
  <si>
    <t>Financial Manager/Data Analyst R950 000 Germiston</t>
  </si>
  <si>
    <t>The People Connection</t>
  </si>
  <si>
    <t>Inimco</t>
  </si>
  <si>
    <t>Senior Analyst - Platforms Analytics and Processes</t>
  </si>
  <si>
    <t>['sas', 'sas', 'sql', 'visual basic', 'javascript', 'python', 'linux']</t>
  </si>
  <si>
    <t>{'analyst_tools': ['sas'], 'os': ['linux'], 'programming': ['sas', 'sql', 'visual basic', 'javascript', 'python']}</t>
  </si>
  <si>
    <t>via Atlantic Health System | Careers - ICIMS</t>
  </si>
  <si>
    <t>['python', 'aws', 'redshift', 'qlik']</t>
  </si>
  <si>
    <t>{'analyst_tools': ['qlik'], 'cloud': ['aws', 'redshift'], 'programming': ['python']}</t>
  </si>
  <si>
    <t>Head of Data Analytics Sweden in Vilnius</t>
  </si>
  <si>
    <t>(Senior) Manager Data Science (w/m/d)</t>
  </si>
  <si>
    <t>BDO AG Wirtschaftsprüfungsgesellschaft</t>
  </si>
  <si>
    <t>['sql', 'java', 'shell', 'sql server', 'oracle', 'redshift', 'aurora', 'aws', 'sap', 'tableau', 'power bi', 'jenkins', 'git', 'jira']</t>
  </si>
  <si>
    <t>{'analyst_tools': ['sap', 'tableau', 'power bi'], 'async': ['jira'], 'cloud': ['oracle', 'redshift', 'aurora', 'aws'], 'databases': ['sql server'], 'other': ['jenkins', 'git'], 'programming': ['sql', 'java', 'shell']}</t>
  </si>
  <si>
    <t>Senior Search Engineer</t>
  </si>
  <si>
    <t>['sql', 'java', 'cassandra', 'elasticsearch', 'aws', 'docker']</t>
  </si>
  <si>
    <t>{'cloud': ['aws'], 'databases': ['cassandra', 'elasticsearch'], 'other': ['docker'], 'programming': ['sql', 'java']}</t>
  </si>
  <si>
    <t>AURUMJIN CONSULTING PTE. LTD.</t>
  </si>
  <si>
    <t>Department of Defence</t>
  </si>
  <si>
    <t>['sql', 'sql server', 'cognos', 'power bi', 'tableau']</t>
  </si>
  <si>
    <t>{'analyst_tools': ['cognos', 'power bi', 'tableau'], 'databases': ['sql server'], 'programming': ['sql']}</t>
  </si>
  <si>
    <t>Data Scientist, SPS Inventory Management Services</t>
  </si>
  <si>
    <t>ASSPL - Karnataka</t>
  </si>
  <si>
    <t>['sql', 'python', 'r', 'sas', 'sas', 'matlab', 'aws', 'tableau', 'flow']</t>
  </si>
  <si>
    <t>{'analyst_tools': ['sas', 'tableau'], 'cloud': ['aws'], 'other': ['flow'], 'programming': ['sql', 'python', 'r', 'sas', 'matlab']}</t>
  </si>
  <si>
    <t>Principal Economist / Scientist</t>
  </si>
  <si>
    <t>thyssenkrupp Steel Europe AG</t>
  </si>
  <si>
    <t>Sr. Staff Data Scientist, Adversarial ML</t>
  </si>
  <si>
    <t>['python', 'r', 'sql', 'aws', 'gcp', 'azure', 'numpy', 'pandas', 'tensorflow', 'keras']</t>
  </si>
  <si>
    <t>{'cloud': ['aws', 'gcp', 'azure'], 'libraries': ['numpy', 'pandas', 'tensorflow', 'keras'], 'programming': ['python', 'r', 'sql']}</t>
  </si>
  <si>
    <t>['r', 'python', 'matlab', 'sql', 'azure', 'aws', 'pandas']</t>
  </si>
  <si>
    <t>{'cloud': ['azure', 'aws'], 'libraries': ['pandas'], 'programming': ['r', 'python', 'matlab', 'sql']}</t>
  </si>
  <si>
    <t>Marketing Data Intern</t>
  </si>
  <si>
    <t>Discover Dollar</t>
  </si>
  <si>
    <t>['python', 't-sql', 'powershell', 'azure', 'ssis']</t>
  </si>
  <si>
    <t>{'analyst_tools': ['ssis'], 'cloud': ['azure'], 'programming': ['python', 't-sql', 'powershell']}</t>
  </si>
  <si>
    <t>Marketing Data Analyst - Fast Hire</t>
  </si>
  <si>
    <t>Integrated Supply Network</t>
  </si>
  <si>
    <t>['elasticsearch', 'hadoop', 'spark']</t>
  </si>
  <si>
    <t>{'databases': ['elasticsearch'], 'libraries': ['hadoop', 'spark']}</t>
  </si>
  <si>
    <t>['python', 'sql', 'scala', 'r', 'aws', 'kafka', 'airflow', 'git']</t>
  </si>
  <si>
    <t>{'cloud': ['aws'], 'libraries': ['kafka', 'airflow'], 'other': ['git'], 'programming': ['python', 'sql', 'scala', 'r']}</t>
  </si>
  <si>
    <t>Data Analyst Lead (FT)</t>
  </si>
  <si>
    <t>Geidi IT Services Inc</t>
  </si>
  <si>
    <t>Sr Data Scientist, West</t>
  </si>
  <si>
    <t>['python', 'r', 'sql', 'javascript', 'pyspark', 'spark', 'rshiny']</t>
  </si>
  <si>
    <t>{'libraries': ['pyspark', 'spark', 'rshiny'], 'programming': ['python', 'r', 'sql', 'javascript']}</t>
  </si>
  <si>
    <t>Heidelberg Materials AG</t>
  </si>
  <si>
    <t>['python', 'sql', 'gcp', 'aws', 'unix', 'atlassian']</t>
  </si>
  <si>
    <t>{'cloud': ['gcp', 'aws'], 'os': ['unix'], 'other': ['atlassian'], 'programming': ['python', 'sql']}</t>
  </si>
  <si>
    <t>Magnolia Medical Technologies</t>
  </si>
  <si>
    <t>['go', 'snowflake', 'aws', 'azure', 'gcp']</t>
  </si>
  <si>
    <t>{'cloud': ['snowflake', 'aws', 'azure', 'gcp'], 'programming': ['go']}</t>
  </si>
  <si>
    <t>Data Scientist (12 Month Register)(Direct Hire)</t>
  </si>
  <si>
    <t>Telespazio</t>
  </si>
  <si>
    <t>['sql', 'sap', 'tableau', 'power bi', 'webex']</t>
  </si>
  <si>
    <t>{'analyst_tools': ['sap', 'tableau', 'power bi'], 'programming': ['sql'], 'sync': ['webex']}</t>
  </si>
  <si>
    <t>['python', 'r', 'matlab', 'azure', 'aws', 'gcp', 'git']</t>
  </si>
  <si>
    <t>{'cloud': ['azure', 'aws', 'gcp'], 'other': ['git'], 'programming': ['python', 'r', 'matlab']}</t>
  </si>
  <si>
    <t>Booz Allen Hamilton, Inc.</t>
  </si>
  <si>
    <t>['python', 'aws', 'oracle', 'pyspark', 'pandas']</t>
  </si>
  <si>
    <t>{'cloud': ['aws', 'oracle'], 'libraries': ['pyspark', 'pandas'], 'programming': ['python']}</t>
  </si>
  <si>
    <t>Gallus Recruitment Consultants</t>
  </si>
  <si>
    <t>['sql', 'vba', 'python', 'r', 'power bi', 'excel', 'outlook', 'powerpoint', 'sharepoint', 'word', 'ssrs']</t>
  </si>
  <si>
    <t>{'analyst_tools': ['power bi', 'excel', 'outlook', 'powerpoint', 'sharepoint', 'word', 'ssrs'], 'programming': ['sql', 'vba', 'python', 'r']}</t>
  </si>
  <si>
    <t>Power Platform Developer/Data Scientist</t>
  </si>
  <si>
    <t>MEEZA</t>
  </si>
  <si>
    <t>LifeCheq</t>
  </si>
  <si>
    <t>['clojure', 'typescript', 'python', 'sql', 'databricks', 'aws', 'react', 'spark', 'terraform']</t>
  </si>
  <si>
    <t>{'cloud': ['databricks', 'aws'], 'libraries': ['react', 'spark'], 'other': ['terraform'], 'programming': ['clojure', 'typescript', 'python', 'sql']}</t>
  </si>
  <si>
    <t>Mechanical Design Engineer - Data Centres</t>
  </si>
  <si>
    <t>Falcon Green</t>
  </si>
  <si>
    <t>Google Cloud Expert Data Engineer</t>
  </si>
  <si>
    <t>['python', 'scala', 'sql', 'gcp', 'bigquery', 'airflow', 'git']</t>
  </si>
  <si>
    <t>{'cloud': ['gcp', 'bigquery'], 'libraries': ['airflow'], 'other': ['git'], 'programming': ['python', 'scala', 'sql']}</t>
  </si>
  <si>
    <t>DataBricks - Data Engineer</t>
  </si>
  <si>
    <t>['sql', 'python', 'scala', 'databricks', 'spark']</t>
  </si>
  <si>
    <t>{'cloud': ['databricks'], 'libraries': ['spark'], 'programming': ['sql', 'python', 'scala']}</t>
  </si>
  <si>
    <t>Vector Infotech Systems And Networks International Pte. Ltd.</t>
  </si>
  <si>
    <t>Tu Primera Experiencia en Databricks y Data Factory</t>
  </si>
  <si>
    <t>Data Analyst - Summer Intern</t>
  </si>
  <si>
    <t>Trinity Logistics Group</t>
  </si>
  <si>
    <t>['python', 'r', 'scikit-learn', 'numpy', 'pandas']</t>
  </si>
  <si>
    <t>{'libraries': ['scikit-learn', 'numpy', 'pandas'], 'programming': ['python', 'r']}</t>
  </si>
  <si>
    <t>['sql', 'python', 'mysql', 'postgresql', 'bigquery', 'snowflake', 'aws', 'gcp', 'spark', 'airflow', 'pyspark', 'github']</t>
  </si>
  <si>
    <t>{'cloud': ['bigquery', 'snowflake', 'aws', 'gcp'], 'databases': ['mysql', 'postgresql'], 'libraries': ['spark', 'airflow', 'pyspark'], 'other': ['github'], 'programming': ['sql', 'python']}</t>
  </si>
  <si>
    <t>['c', 'sql', 'python', 'azure', 'databricks', 'spark', 'pyspark', 'power bi', 'dax', 'flow']</t>
  </si>
  <si>
    <t>{'analyst_tools': ['power bi', 'dax'], 'cloud': ['azure', 'databricks'], 'libraries': ['spark', 'pyspark'], 'other': ['flow'], 'programming': ['c', 'sql', 'python']}</t>
  </si>
  <si>
    <t>['sql', 'aws', 'gcp', 'azure', 'airflow', 'tableau', 'power bi']</t>
  </si>
  <si>
    <t>{'analyst_tools': ['tableau', 'power bi'], 'cloud': ['aws', 'gcp', 'azure'], 'libraries': ['airflow'], 'programming': ['sql']}</t>
  </si>
  <si>
    <t>Analyst, Payroll</t>
  </si>
  <si>
    <t>BI Analyst/Data Analyst - FMCG Marketing</t>
  </si>
  <si>
    <t>MASA Outsourcing (Pty) Ltd</t>
  </si>
  <si>
    <t>Expedient Staffing Solutions</t>
  </si>
  <si>
    <t>['sql', 't-sql', 'sql server', 'azure', 'databricks', 'vmware', 'windows', 'ssis', 'ssrs', 'power bi']</t>
  </si>
  <si>
    <t>{'analyst_tools': ['ssis', 'ssrs', 'power bi'], 'cloud': ['azure', 'databricks', 'vmware'], 'databases': ['sql server'], 'os': ['windows'], 'programming': ['sql', 't-sql']}</t>
  </si>
  <si>
    <t>Data Scientist L.68/99</t>
  </si>
  <si>
    <t>Auditor Data Science</t>
  </si>
  <si>
    <t>Field Museum</t>
  </si>
  <si>
    <t>Junior Data Analyst (m/w/d) aus Düsseldorf</t>
  </si>
  <si>
    <t>Business Analyst (Data Management)</t>
  </si>
  <si>
    <t>['sql', 'python', 'r', 'java', 'aws']</t>
  </si>
  <si>
    <t>{'cloud': ['aws'], 'programming': ['sql', 'python', 'r', 'java']}</t>
  </si>
  <si>
    <t>Cybersecurity Data Scientist Manager</t>
  </si>
  <si>
    <t>['python', 'databricks', 'spark', 'github', 'docker', 'jira']</t>
  </si>
  <si>
    <t>{'async': ['jira'], 'cloud': ['databricks'], 'libraries': ['spark'], 'other': ['github', 'docker'], 'programming': ['python']}</t>
  </si>
  <si>
    <t>Uitdagende HBO / WO Artificial Intelligence/Data Scientist...</t>
  </si>
  <si>
    <t>Limmen, Netherlands</t>
  </si>
  <si>
    <t>Labonovum Lab Services B.V.</t>
  </si>
  <si>
    <t>['python', 'scala', 'postgresql', 'aws', 'spark', 'graphql', 'vue.js', 'windows', 'linux', 'excel']</t>
  </si>
  <si>
    <t>{'analyst_tools': ['excel'], 'cloud': ['aws'], 'databases': ['postgresql'], 'libraries': ['spark', 'graphql'], 'os': ['windows', 'linux'], 'programming': ['python', 'scala'], 'webframeworks': ['vue.js']}</t>
  </si>
  <si>
    <t>데이터농장팀 데이터 사이언티스트(Data Scientist) 채용</t>
  </si>
  <si>
    <t>컬리</t>
  </si>
  <si>
    <t>CAPTADOR DE DATOS</t>
  </si>
  <si>
    <t>Sr. Cloud Database Engineer/ Sr. Data Engineer</t>
  </si>
  <si>
    <t>Right Fit Advisors</t>
  </si>
  <si>
    <t>['python', 'java', 'r', 'sql', 'nosql', 'mongodb', 'mongodb', 'cassandra', 'elasticsearch', 'redis', 'azure', 'aws', 'gcp', 'databricks', 'oracle', 'snowflake', 'hadoop', 'spark', 'kafka']</t>
  </si>
  <si>
    <t>{'cloud': ['azure', 'aws', 'gcp', 'databricks', 'oracle', 'snowflake'], 'databases': ['mongodb', 'cassandra', 'elasticsearch', 'redis'], 'libraries': ['hadoop', 'spark', 'kafka'], 'programming': ['python', 'java', 'r', 'sql', 'nosql', 'mongodb']}</t>
  </si>
  <si>
    <t>Data center and optical fiber engineer</t>
  </si>
  <si>
    <t>Cal-Tex Protective Coatings</t>
  </si>
  <si>
    <t>['sql', 'sas', 'sas', 'vba', 'sql server', 'excel', 'tableau', 'powerpoint']</t>
  </si>
  <si>
    <t>{'analyst_tools': ['sas', 'excel', 'tableau', 'powerpoint'], 'databases': ['sql server'], 'programming': ['sql', 'sas', 'vba']}</t>
  </si>
  <si>
    <t>Data Engineer- Bay Area Infrastructure</t>
  </si>
  <si>
    <t>['sql', 'html', 'python', 'powershell', 'sql server', 'azure', 'airflow', 'windows', 'power bi', 'sharepoint', 'kubernetes']</t>
  </si>
  <si>
    <t>{'analyst_tools': ['power bi', 'sharepoint'], 'cloud': ['azure'], 'databases': ['sql server'], 'libraries': ['airflow'], 'os': ['windows'], 'other': ['kubernetes'], 'programming': ['sql', 'html', 'python', 'powershell']}</t>
  </si>
  <si>
    <t>['python', 'c++', 'sql', 'numpy', 'pandas', 'visio']</t>
  </si>
  <si>
    <t>{'analyst_tools': ['visio'], 'libraries': ['numpy', 'pandas'], 'programming': ['python', 'c++', 'sql']}</t>
  </si>
  <si>
    <t>Finance Master Data Analyst</t>
  </si>
  <si>
    <t>Asset Modelling Data Scientist</t>
  </si>
  <si>
    <t>Northumbrian Water</t>
  </si>
  <si>
    <t>Data Engineer (DC, CO, LA) Jobs</t>
  </si>
  <si>
    <t>['python', 'sql', 'r', 'spark', 'pyspark', 'pandas']</t>
  </si>
  <si>
    <t>{'libraries': ['spark', 'pyspark', 'pandas'], 'programming': ['python', 'sql', 'r']}</t>
  </si>
  <si>
    <t>ASE SINGAPORE PTE. LTD.</t>
  </si>
  <si>
    <t>cxLoyalty - Sr. Data Scientist</t>
  </si>
  <si>
    <t>['c++', 'c#', 'java', 'javascript', 'r', 'python', 'spark', 'pyspark', 'docker', 'kubernetes']</t>
  </si>
  <si>
    <t>{'libraries': ['spark', 'pyspark'], 'other': ['docker', 'kubernetes'], 'programming': ['c++', 'c#', 'java', 'javascript', 'r', 'python']}</t>
  </si>
  <si>
    <t>CFTE - Centre for Finance, Technology and Entrepreneurship</t>
  </si>
  <si>
    <t>['notion', 'slack']</t>
  </si>
  <si>
    <t>{'async': ['notion'], 'sync': ['slack']}</t>
  </si>
  <si>
    <t>Foot Locker</t>
  </si>
  <si>
    <t>['python', 'r', 'elasticsearch', 'tensorflow', 'keras', 'mxnet']</t>
  </si>
  <si>
    <t>{'databases': ['elasticsearch'], 'libraries': ['tensorflow', 'keras', 'mxnet'], 'programming': ['python', 'r']}</t>
  </si>
  <si>
    <t>Data Analyst-scientist</t>
  </si>
  <si>
    <t>['powershell', 'python', 'vmware', 'azure', 'aws', 'windows', 'ubuntu', 'sharepoint', 'terraform', 'ansible', 'jira']</t>
  </si>
  <si>
    <t>{'analyst_tools': ['sharepoint'], 'async': ['jira'], 'cloud': ['vmware', 'azure', 'aws'], 'os': ['windows', 'ubuntu'], 'other': ['terraform', 'ansible'], 'programming': ['powershell', 'python']}</t>
  </si>
  <si>
    <t>Adbakx</t>
  </si>
  <si>
    <t>XpertAI</t>
  </si>
  <si>
    <t>Market Weighton, York, UK</t>
  </si>
  <si>
    <t>Oscar Associates (Uk)</t>
  </si>
  <si>
    <t>Business/Data Analyst Jobs</t>
  </si>
  <si>
    <t>Data Scientist, Product Analytics - Core Services</t>
  </si>
  <si>
    <t>['sql', 'python', 'r', 'swift']</t>
  </si>
  <si>
    <t>{'programming': ['sql', 'python', 'r', 'swift']}</t>
  </si>
  <si>
    <t>Data Engineer Finance for Bahrain</t>
  </si>
  <si>
    <t>Vamsystems</t>
  </si>
  <si>
    <t>台積電</t>
  </si>
  <si>
    <t>['r', 'python', 'aws', 'azure', 'gdpr', 'hadoop', 'spark', 'power bi']</t>
  </si>
  <si>
    <t>{'analyst_tools': ['power bi'], 'cloud': ['aws', 'azure'], 'libraries': ['gdpr', 'hadoop', 'spark'], 'programming': ['r', 'python']}</t>
  </si>
  <si>
    <t>BigData Hadoop Developer</t>
  </si>
  <si>
    <t>['scala', 'java', 'aws', 'hadoop', 'spark', 'airflow', 'linux']</t>
  </si>
  <si>
    <t>{'cloud': ['aws'], 'libraries': ['hadoop', 'spark', 'airflow'], 'os': ['linux'], 'programming': ['scala', 'java']}</t>
  </si>
  <si>
    <t>VP/ AVP- Team Lead, Data Engineer, Middle Technology Office...</t>
  </si>
  <si>
    <t>['shell', 'python', 'java', 'scala', 'clojure', 'c', 'c++', 'javascript', 'go', 'cassandra', 'elasticsearch', 'aws', 'spark', 'hadoop', 'kafka', 'unix', 'linux', 'jenkins', 'yarn', 'kubernetes', 'ansible']</t>
  </si>
  <si>
    <t>{'cloud': ['aws'], 'databases': ['cassandra', 'elasticsearch'], 'libraries': ['spark', 'hadoop', 'kafka'], 'os': ['unix', 'linux'], 'other': ['jenkins', 'yarn', 'kubernetes', 'ansible'], 'programming': ['shell', 'python', 'java', 'scala', 'clojure', 'c', 'c++', 'javascript', 'go']}</t>
  </si>
  <si>
    <t>['c#', 'java', 'fortran', 'matlab', 'sas', 'sas']</t>
  </si>
  <si>
    <t>{'analyst_tools': ['sas'], 'programming': ['c#', 'java', 'fortran', 'matlab', 'sas']}</t>
  </si>
  <si>
    <t>['shell', 'sql', 'python', 'linux']</t>
  </si>
  <si>
    <t>{'os': ['linux'], 'programming': ['shell', 'sql', 'python']}</t>
  </si>
  <si>
    <t>Data Scientist | The Competition and Markets Authority</t>
  </si>
  <si>
    <t>['sql', 'python', 'oracle', 'azure', 'aws', 'gcp']</t>
  </si>
  <si>
    <t>{'cloud': ['oracle', 'azure', 'aws', 'gcp'], 'programming': ['sql', 'python']}</t>
  </si>
  <si>
    <t>Si-Ware Systems</t>
  </si>
  <si>
    <t>['python', 'matlab', 'java', 'c', 'c++', 'php', 'sql', 'mysql', 'excel']</t>
  </si>
  <si>
    <t>{'analyst_tools': ['excel'], 'databases': ['mysql'], 'programming': ['python', 'matlab', 'java', 'c', 'c++', 'php', 'sql']}</t>
  </si>
  <si>
    <t>Data Scientist – National IncentivesÂ</t>
  </si>
  <si>
    <t>['sql', 'aws', 'redshift', 'snowflake', 'bigquery', 'airflow', 'ssis']</t>
  </si>
  <si>
    <t>{'analyst_tools': ['ssis'], 'cloud': ['aws', 'redshift', 'snowflake', 'bigquery'], 'libraries': ['airflow'], 'programming': ['sql']}</t>
  </si>
  <si>
    <t>Data Analyst (experience in Data Migration) - Contract = 12 months</t>
  </si>
  <si>
    <t>Data Scientist, Global Strategy (Orlando, FL)</t>
  </si>
  <si>
    <t>Data Mining Algorithm Engineer-Electricity Business</t>
  </si>
  <si>
    <t>['sql', 'java', 'javascript', 'python', 'snowflake', 'bigquery', 'redshift', 'azure', 'spark', 'excel', 'word', 'kubernetes']</t>
  </si>
  <si>
    <t>{'analyst_tools': ['excel', 'word'], 'cloud': ['snowflake', 'bigquery', 'redshift', 'azure'], 'libraries': ['spark'], 'other': ['kubernetes'], 'programming': ['sql', 'java', 'javascript', 'python']}</t>
  </si>
  <si>
    <t>Data Engineer | Integration Developer</t>
  </si>
  <si>
    <t>via Jobs OneGlobe</t>
  </si>
  <si>
    <t>['sql', 'nosql', 'shell', 'java', 'python', 'c#', 'golang', 'hadoop', 'kafka', 'spark', 'unix', 'sap']</t>
  </si>
  <si>
    <t>{'analyst_tools': ['sap'], 'libraries': ['hadoop', 'kafka', 'spark'], 'os': ['unix'], 'programming': ['sql', 'nosql', 'shell', 'java', 'python', 'c#', 'golang']}</t>
  </si>
  <si>
    <t>Junior software programmer/Data Analyst/Data Scientists/ML--Remote...</t>
  </si>
  <si>
    <t>Senior Data Engineer (Remoto o Híbrido)</t>
  </si>
  <si>
    <t>Data Engineer (m/f/x)  St. Julian’s, Malta</t>
  </si>
  <si>
    <t>R&amp;D Electrical Engineer - Energy Storage Analytics (Experienced)</t>
  </si>
  <si>
    <t>['python', 'matlab', 'go']</t>
  </si>
  <si>
    <t>{'programming': ['python', 'matlab', 'go']}</t>
  </si>
  <si>
    <t>Data Scientist, Valencia</t>
  </si>
  <si>
    <t>Brattleboro, VT</t>
  </si>
  <si>
    <t>Data Engineer (2500-3000$)</t>
  </si>
  <si>
    <t>Haparz</t>
  </si>
  <si>
    <t>['sql', 't-sql', 'python', 'powershell', 'azure', 'databricks', 'spark']</t>
  </si>
  <si>
    <t>{'cloud': ['azure', 'databricks'], 'libraries': ['spark'], 'programming': ['sql', 't-sql', 'python', 'powershell']}</t>
  </si>
  <si>
    <t>Meta Recruitment</t>
  </si>
  <si>
    <t>Copenhagen Economics</t>
  </si>
  <si>
    <t>Data Intelligence Senior R&amp;D Engineer- Douyin live</t>
  </si>
  <si>
    <t>['mysql', 'hadoop', 'spark']</t>
  </si>
  <si>
    <t>{'databases': ['mysql'], 'libraries': ['hadoop', 'spark']}</t>
  </si>
  <si>
    <t>Data Analyst/ Data Scientist</t>
  </si>
  <si>
    <t>['sql', 'python', 'azure', 'excel', 'git']</t>
  </si>
  <si>
    <t>{'analyst_tools': ['excel'], 'cloud': ['azure'], 'other': ['git'], 'programming': ['sql', 'python']}</t>
  </si>
  <si>
    <t>I&amp;D - Big Data Engineer</t>
  </si>
  <si>
    <t>['scala', 'java', 'nosql', 'mongodb', 'mongodb', 'redis', 'kafka', 'hadoop', 'spark', 'unix']</t>
  </si>
  <si>
    <t>{'databases': ['mongodb', 'redis'], 'libraries': ['kafka', 'hadoop', 'spark'], 'os': ['unix'], 'programming': ['scala', 'java', 'nosql', 'mongodb']}</t>
  </si>
  <si>
    <t>Big C Supercenter Public Company Limited</t>
  </si>
  <si>
    <t>['c++', 'python', 'r', 'mysql', 'pytorch', 'hadoop', 'spark']</t>
  </si>
  <si>
    <t>{'databases': ['mysql'], 'libraries': ['pytorch', 'hadoop', 'spark'], 'programming': ['c++', 'python', 'r']}</t>
  </si>
  <si>
    <t>VP/AVP, Senior Data Scientist, Consumer Banking Group</t>
  </si>
  <si>
    <t>Staff Software Engineer, Developer Productivity  Argentina ...</t>
  </si>
  <si>
    <t>CoderPad</t>
  </si>
  <si>
    <t>['scala', 'python', 'typescript', 'golang']</t>
  </si>
  <si>
    <t>{'programming': ['scala', 'python', 'typescript', 'golang']}</t>
  </si>
  <si>
    <t>Software Development Engineer, Finance Technology</t>
  </si>
  <si>
    <t>['c#', 'sql', 'java', 'javascript', 'sql server', 'azure', 'angular']</t>
  </si>
  <si>
    <t>{'cloud': ['azure'], 'databases': ['sql server'], 'programming': ['c#', 'sql', 'java', 'javascript'], 'webframeworks': ['angular']}</t>
  </si>
  <si>
    <t>Data Engineer - Mexico/US (Home Based)</t>
  </si>
  <si>
    <t>['java', 'c', 'c++', 'c#', 'unix']</t>
  </si>
  <si>
    <t>{'os': ['unix'], 'programming': ['java', 'c', 'c++', 'c#']}</t>
  </si>
  <si>
    <t>Sr. Data Analyst / Global Network Expansion</t>
  </si>
  <si>
    <t>['powerpoint', 'sharepoint']</t>
  </si>
  <si>
    <t>{'analyst_tools': ['powerpoint', 'sharepoint']}</t>
  </si>
  <si>
    <t>Publicis Media logo</t>
  </si>
  <si>
    <t>Internship-Data Science</t>
  </si>
  <si>
    <t>Okemos, MI</t>
  </si>
  <si>
    <t>Renaissance Health Services Corporation</t>
  </si>
  <si>
    <t>['python', 'java', 'c++', 'matlab', 'r', 'excel']</t>
  </si>
  <si>
    <t>{'analyst_tools': ['excel'], 'programming': ['python', 'java', 'c++', 'matlab', 'r']}</t>
  </si>
  <si>
    <t>ESAB</t>
  </si>
  <si>
    <t>['sql', 'python', 'snowflake', 'bigquery', 'redshift', 'airflow', 'git']</t>
  </si>
  <si>
    <t>{'cloud': ['snowflake', 'bigquery', 'redshift'], 'libraries': ['airflow'], 'other': ['git'], 'programming': ['sql', 'python']}</t>
  </si>
  <si>
    <t>Dell Boomi Certified Data Engineer</t>
  </si>
  <si>
    <t>Waterloo Data</t>
  </si>
  <si>
    <t>['sql', 'sql server', 'azure', 'tableau', 'ssis']</t>
  </si>
  <si>
    <t>{'analyst_tools': ['tableau', 'ssis'], 'cloud': ['azure'], 'databases': ['sql server'], 'programming': ['sql']}</t>
  </si>
  <si>
    <t>AI/ML Applied Research Scientist</t>
  </si>
  <si>
    <t>Mölnlycke</t>
  </si>
  <si>
    <t>['python', 'azure', 'snowflake', 'scikit-learn', 'tensorflow', 'pytorch', 'spark', 'pandas', 'numpy', 'word', 'git', 'docker', 'kubernetes']</t>
  </si>
  <si>
    <t>{'analyst_tools': ['word'], 'cloud': ['azure', 'snowflake'], 'libraries': ['scikit-learn', 'tensorflow', 'pytorch', 'spark', 'pandas', 'numpy'], 'other': ['git', 'docker', 'kubernetes'], 'programming': ['python']}</t>
  </si>
  <si>
    <t>Cross Domain Quality Engineer</t>
  </si>
  <si>
    <t>Junior Cloud Controller</t>
  </si>
  <si>
    <t>via Teamlease</t>
  </si>
  <si>
    <t>Maxgen technologies pvt ltd</t>
  </si>
  <si>
    <t>Sr. Data Engineer (Must Speak Mandarin) - Now Hiring</t>
  </si>
  <si>
    <t>Research</t>
  </si>
  <si>
    <t>Automation QA Engineer (JavaScript)</t>
  </si>
  <si>
    <t>Леруа Мерлен. Центральный офис</t>
  </si>
  <si>
    <t>['typescript', 'java', 'sql', 'javascript', 'postgresql', 'jenkins']</t>
  </si>
  <si>
    <t>{'databases': ['postgresql'], 'other': ['jenkins'], 'programming': ['typescript', 'java', 'sql', 'javascript']}</t>
  </si>
  <si>
    <t>Digital Solutions Project Engineer</t>
  </si>
  <si>
    <t>Junior Business Data Analist Temporary</t>
  </si>
  <si>
    <t>['python', 'java', 'r', 'hadoop']</t>
  </si>
  <si>
    <t>{'libraries': ['hadoop'], 'programming': ['python', 'java', 'r']}</t>
  </si>
  <si>
    <t>Moquegua, Peru</t>
  </si>
  <si>
    <t>Data analyst - asset management | Sint-Katelijne-Waver | voltijds</t>
  </si>
  <si>
    <t>Sint-Katelijne-Waver, Belgium</t>
  </si>
  <si>
    <t>BEKO Engineering &amp; Informatik GmbH</t>
  </si>
  <si>
    <t>Hybrid-Remote Data Modeler</t>
  </si>
  <si>
    <t>Summit Human Capital</t>
  </si>
  <si>
    <t>['sql', 'azure', 'visio']</t>
  </si>
  <si>
    <t>{'analyst_tools': ['visio'], 'cloud': ['azure'], 'programming': ['sql']}</t>
  </si>
  <si>
    <t>Data Analyst - Male</t>
  </si>
  <si>
    <t>Wrangler Instruments</t>
  </si>
  <si>
    <t>Data Engineer (Real Time Ingestion)</t>
  </si>
  <si>
    <t>['nosql', 'sql', 'aws', 'azure', 'gcp', 'oracle', 'spark', 'hadoop']</t>
  </si>
  <si>
    <t>{'cloud': ['aws', 'azure', 'gcp', 'oracle'], 'libraries': ['spark', 'hadoop'], 'programming': ['nosql', 'sql']}</t>
  </si>
  <si>
    <t>['python', 'sql', 'redis', 'azure', 'pyspark', 'airflow', 'github']</t>
  </si>
  <si>
    <t>{'cloud': ['azure'], 'databases': ['redis'], 'libraries': ['pyspark', 'airflow'], 'other': ['github'], 'programming': ['python', 'sql']}</t>
  </si>
  <si>
    <t>['sql', 'sql server', 'aws', 'azure', 'linux']</t>
  </si>
  <si>
    <t>{'cloud': ['aws', 'azure'], 'databases': ['sql server'], 'os': ['linux'], 'programming': ['sql']}</t>
  </si>
  <si>
    <t>Freelance Tableau Data Analyst</t>
  </si>
  <si>
    <t>Italic</t>
  </si>
  <si>
    <t>['sql', 'gcp', 'databricks', 'spark', 'kafka', 'airflow', 'looker', 'github']</t>
  </si>
  <si>
    <t>{'analyst_tools': ['looker'], 'cloud': ['gcp', 'databricks'], 'libraries': ['spark', 'kafka', 'airflow'], 'other': ['github'], 'programming': ['sql']}</t>
  </si>
  <si>
    <t>Stemly Pte Ltd</t>
  </si>
  <si>
    <t>Data Science Program Director - Hybrid/Remote</t>
  </si>
  <si>
    <t>Overseas server senior R&amp;D engineer -Data Engineering</t>
  </si>
  <si>
    <t>Queen's University Belfast</t>
  </si>
  <si>
    <t>['c', 'c++', 'java', 'python', 'r']</t>
  </si>
  <si>
    <t>{'programming': ['c', 'c++', 'java', 'python', 'r']}</t>
  </si>
  <si>
    <t>Adzuna ZA Premium</t>
  </si>
  <si>
    <t>['sql', 'python', 'mongo', 'java', 'postgresql', 'oracle', 'azure', 'hadoop', 'power bi', 'tableau']</t>
  </si>
  <si>
    <t>{'analyst_tools': ['power bi', 'tableau'], 'cloud': ['oracle', 'azure'], 'databases': ['postgresql'], 'libraries': ['hadoop'], 'programming': ['sql', 'python', 'mongo', 'java']}</t>
  </si>
  <si>
    <t>['scala', 'python', 'sql', 'azure', 'databricks', 'spark', 'hadoop', 'pyspark', 'github']</t>
  </si>
  <si>
    <t>{'cloud': ['azure', 'databricks'], 'libraries': ['spark', 'hadoop', 'pyspark'], 'other': ['github'], 'programming': ['scala', 'python', 'sql']}</t>
  </si>
  <si>
    <t>Harvey Nash Belgium</t>
  </si>
  <si>
    <t>Back Office Data Analyst (with German)</t>
  </si>
  <si>
    <t>Alba Iulia, Romania   (+4 others)</t>
  </si>
  <si>
    <t>Formel D Romania SRL</t>
  </si>
  <si>
    <t>Sr. Data Scientist (Global Media Agency)</t>
  </si>
  <si>
    <t>['r', 'python', 'sql', 'mysql', 'postgresql', 'tableau']</t>
  </si>
  <si>
    <t>{'analyst_tools': ['tableau'], 'databases': ['mysql', 'postgresql'], 'programming': ['r', 'python', 'sql']}</t>
  </si>
  <si>
    <t>['r', 'python', 'sql', 'azure', 'word']</t>
  </si>
  <si>
    <t>{'analyst_tools': ['word'], 'cloud': ['azure'], 'programming': ['r', 'python', 'sql']}</t>
  </si>
  <si>
    <t>Groupe Cargo</t>
  </si>
  <si>
    <t>Taotian Group-Advanced Data Research and Development Engineer ...</t>
  </si>
  <si>
    <t>Tallinn, Estonia   (+2 others)</t>
  </si>
  <si>
    <t>via Teamtailor - Swedbank</t>
  </si>
  <si>
    <t>['sql', 'oracle', 'git', 'jira']</t>
  </si>
  <si>
    <t>{'async': ['jira'], 'cloud': ['oracle'], 'other': ['git'], 'programming': ['sql']}</t>
  </si>
  <si>
    <t>['scala', 'sql', 'python', 'azure', 'databricks', 'spark']</t>
  </si>
  <si>
    <t>{'cloud': ['azure', 'databricks'], 'libraries': ['spark'], 'programming': ['scala', 'sql', 'python']}</t>
  </si>
  <si>
    <t>Innovaccer</t>
  </si>
  <si>
    <t>['python', 'sql', 'keras', 'tensorflow', 'nltk']</t>
  </si>
  <si>
    <t>{'libraries': ['keras', 'tensorflow', 'nltk'], 'programming': ['python', 'sql']}</t>
  </si>
  <si>
    <t>Data Scientist-Hybrid</t>
  </si>
  <si>
    <t>['python', 'sql', 'sql server', 'mysql', 'snowflake', 'oracle', 'hadoop']</t>
  </si>
  <si>
    <t>{'cloud': ['snowflake', 'oracle'], 'databases': ['sql server', 'mysql'], 'libraries': ['hadoop'], 'programming': ['python', 'sql']}</t>
  </si>
  <si>
    <t>Connectiverx</t>
  </si>
  <si>
    <t>Sync.com</t>
  </si>
  <si>
    <t>['no-sql', 'sql', 'python', 'nosql', 'mongo', 'mysql', 'redis', 'spark', 'kafka', 'docker', 'kubernetes', 'yarn']</t>
  </si>
  <si>
    <t>{'databases': ['mysql', 'redis'], 'libraries': ['spark', 'kafka'], 'other': ['docker', 'kubernetes', 'yarn'], 'programming': ['no-sql', 'sql', 'python', 'nosql', 'mongo']}</t>
  </si>
  <si>
    <t>CRM數據分析專員 (CRM Data Analyst)</t>
  </si>
  <si>
    <t>Looking for Expert data scientists who can develop daily trading...</t>
  </si>
  <si>
    <t>HRlab.sk</t>
  </si>
  <si>
    <t>Sr Analyst, Social Media Analytics</t>
  </si>
  <si>
    <t>research software developer, data scientist developer</t>
  </si>
  <si>
    <t>Scaletech GmbH</t>
  </si>
  <si>
    <t>['css', 'node']</t>
  </si>
  <si>
    <t>{'programming': ['css'], 'webframeworks': ['node']}</t>
  </si>
  <si>
    <t>Data Scientist - Especialista de Analytics</t>
  </si>
  <si>
    <t>EVO Banco</t>
  </si>
  <si>
    <t>['python', 'azure', 'databricks', 'datarobot', 'github']</t>
  </si>
  <si>
    <t>{'analyst_tools': ['datarobot'], 'cloud': ['azure', 'databricks'], 'other': ['github'], 'programming': ['python']}</t>
  </si>
  <si>
    <t>PVcase</t>
  </si>
  <si>
    <t>Data Engineer (10 USD/Mes) [Remote]</t>
  </si>
  <si>
    <t>['sql', 'oracle', 'excel', 'power bi', 'spreadsheet']</t>
  </si>
  <si>
    <t>{'analyst_tools': ['excel', 'power bi', 'spreadsheet'], 'cloud': ['oracle'], 'programming': ['sql']}</t>
  </si>
  <si>
    <t>Director Reporting &amp; Data Analysis</t>
  </si>
  <si>
    <t>Expert Business Data Analyst</t>
  </si>
  <si>
    <t>Intern Data Mining/ Analysis (m/f/d)</t>
  </si>
  <si>
    <t>Raunheim, Germany</t>
  </si>
  <si>
    <t>Lotus Tech Innovation Centre GmbH</t>
  </si>
  <si>
    <t>['python', 'java', 'pandas']</t>
  </si>
  <si>
    <t>{'libraries': ['pandas'], 'programming': ['python', 'java']}</t>
  </si>
  <si>
    <t>Talent Sphere Ltd</t>
  </si>
  <si>
    <t>['sql', 'gdpr', 'power bi', 'tableau', 'excel']</t>
  </si>
  <si>
    <t>{'analyst_tools': ['power bi', 'tableau', 'excel'], 'libraries': ['gdpr'], 'programming': ['sql']}</t>
  </si>
  <si>
    <t>Chisquare Group</t>
  </si>
  <si>
    <t>Junior SQL Developer/Data Analyst (onsite) (25739)</t>
  </si>
  <si>
    <t>Levi, Ray &amp; Shoup, Inc. (LRS)</t>
  </si>
  <si>
    <t>Senior Data Engineer-Azure Data Factory</t>
  </si>
  <si>
    <t>['azure', 'snowflake', 'power bi', 'flow']</t>
  </si>
  <si>
    <t>{'analyst_tools': ['power bi'], 'cloud': ['azure', 'snowflake'], 'other': ['flow']}</t>
  </si>
  <si>
    <t>DevOps Engineer Cloud Big Data Platform_BD</t>
  </si>
  <si>
    <t>['bash', 'powershell', 'python', 'azure', 'databricks', 'spark', 'terraform', 'git']</t>
  </si>
  <si>
    <t>{'cloud': ['azure', 'databricks'], 'libraries': ['spark'], 'other': ['terraform', 'git'], 'programming': ['bash', 'powershell', 'python']}</t>
  </si>
  <si>
    <t>['python', 'sql', 'elasticsearch', 'gcp', 'airflow', 'tensorflow', 'pytorch', 'gitlab']</t>
  </si>
  <si>
    <t>{'cloud': ['gcp'], 'databases': ['elasticsearch'], 'libraries': ['airflow', 'tensorflow', 'pytorch'], 'other': ['gitlab'], 'programming': ['python', 'sql']}</t>
  </si>
  <si>
    <t>Wipro Recruitment 2023 - Job Alert - Data Engineer Post</t>
  </si>
  <si>
    <t>via Outlookedd.in</t>
  </si>
  <si>
    <t>['sql', 'python', 'mongodb', 'mongodb', 'sql server', 'oracle', 'hadoop']</t>
  </si>
  <si>
    <t>{'cloud': ['oracle'], 'databases': ['mongodb', 'sql server'], 'libraries': ['hadoop'], 'programming': ['sql', 'python', 'mongodb']}</t>
  </si>
  <si>
    <t>Chapel IT Search Careers</t>
  </si>
  <si>
    <t>['sql', 'python', 'ssis', 'qlik']</t>
  </si>
  <si>
    <t>{'analyst_tools': ['ssis', 'qlik'], 'programming': ['sql', 'python']}</t>
  </si>
  <si>
    <t>['java', 'scala', 'python', 'databricks', 'azure', 'snowflake', 'spark', 'git', 'bitbucket']</t>
  </si>
  <si>
    <t>{'cloud': ['databricks', 'azure', 'snowflake'], 'libraries': ['spark'], 'other': ['git', 'bitbucket'], 'programming': ['java', 'scala', 'python']}</t>
  </si>
  <si>
    <t>Company recruit for Decision Point - Senior Data Scientist</t>
  </si>
  <si>
    <t>Decision Point Pvt. Ltd.</t>
  </si>
  <si>
    <t>['r', 'sas', 'sas', 'python', 'java', 'scala', 'sql', 'hadoop', 'spark']</t>
  </si>
  <si>
    <t>{'analyst_tools': ['sas'], 'libraries': ['hadoop', 'spark'], 'programming': ['r', 'sas', 'python', 'java', 'scala', 'sql']}</t>
  </si>
  <si>
    <t>Senior Data Engineer - Randburg - R950K pa at e-Merge IT Recruitment</t>
  </si>
  <si>
    <t>['r', 'python', 'sql', 'dplyr', 'pandas', 'numpy', 'tableau', 'looker']</t>
  </si>
  <si>
    <t>{'analyst_tools': ['tableau', 'looker'], 'libraries': ['dplyr', 'pandas', 'numpy'], 'programming': ['r', 'python', 'sql']}</t>
  </si>
  <si>
    <t>['python', 'php', 'sql', 'c++', 'c', 'java', 'django', 'flask', 'docker', 'kubernetes', 'jira']</t>
  </si>
  <si>
    <t>{'async': ['jira'], 'other': ['docker', 'kubernetes'], 'programming': ['python', 'php', 'sql', 'c++', 'c', 'java'], 'webframeworks': ['django', 'flask']}</t>
  </si>
  <si>
    <t>Data Engineer F/H ( Rennes)</t>
  </si>
  <si>
    <t>['sql', 'scala', 'r', 'python', 'java', 'cassandra', 'gcp', 'aws', 'azure', 'spark', 'hadoop', 'kafka']</t>
  </si>
  <si>
    <t>{'cloud': ['gcp', 'aws', 'azure'], 'databases': ['cassandra'], 'libraries': ['spark', 'hadoop', 'kafka'], 'programming': ['sql', 'scala', 'r', 'python', 'java']}</t>
  </si>
  <si>
    <t>FoxyMoron</t>
  </si>
  <si>
    <t>Senior Artificial Intelligence Scientist</t>
  </si>
  <si>
    <t>['sql', 'python', 'r', 'looker', 'tableau', 'flow']</t>
  </si>
  <si>
    <t>{'analyst_tools': ['looker', 'tableau'], 'other': ['flow'], 'programming': ['sql', 'python', 'r']}</t>
  </si>
  <si>
    <t>['java', 'python', 'scala', 'shell', 'sql', 'no-sql', 'bash', 'kafka', 'linux']</t>
  </si>
  <si>
    <t>{'libraries': ['kafka'], 'os': ['linux'], 'programming': ['java', 'python', 'scala', 'shell', 'sql', 'no-sql', 'bash']}</t>
  </si>
  <si>
    <t>Internship – Security Advisory, Data Security and Protection Engineer</t>
  </si>
  <si>
    <t>Compensation Analytics Manager</t>
  </si>
  <si>
    <t>Relativity Inc</t>
  </si>
  <si>
    <t>Costa Rica (+1 other)</t>
  </si>
  <si>
    <t>EarnUp</t>
  </si>
  <si>
    <t>Cugy, Switzerland</t>
  </si>
  <si>
    <t>Sterling Engineering</t>
  </si>
  <si>
    <t>['python', 'r', 'sql', 'aws', 'hadoop', 'numpy', 'pandas', 'matplotlib', 'spark', 'pyspark']</t>
  </si>
  <si>
    <t>{'cloud': ['aws'], 'libraries': ['hadoop', 'numpy', 'pandas', 'matplotlib', 'spark', 'pyspark'], 'programming': ['python', 'r', 'sql']}</t>
  </si>
  <si>
    <t>Data Analyst - Entry Level - Now Hiring</t>
  </si>
  <si>
    <t>Soft Industry Alliance Ltd.</t>
  </si>
  <si>
    <t>Junior Legal Data Analyst</t>
  </si>
  <si>
    <t>Ansbach, Germany</t>
  </si>
  <si>
    <t>Tradebyte Software GmbH</t>
  </si>
  <si>
    <t>['c', 'python', 'java', 'scala', 'aws', 'redshift', 'databricks', 'spark', 'kafka', 'atlassian']</t>
  </si>
  <si>
    <t>{'cloud': ['aws', 'redshift', 'databricks'], 'libraries': ['spark', 'kafka'], 'other': ['atlassian'], 'programming': ['c', 'python', 'java', 'scala']}</t>
  </si>
  <si>
    <t>Vice President, Data Analytics</t>
  </si>
  <si>
    <t>Pyde Technologies</t>
  </si>
  <si>
    <t>['go', 'firebase', 'firebase', 'bigquery', 'tableau', 'jira']</t>
  </si>
  <si>
    <t>{'analyst_tools': ['tableau'], 'async': ['jira'], 'cloud': ['firebase', 'bigquery'], 'databases': ['firebase'], 'programming': ['go']}</t>
  </si>
  <si>
    <t>Customer Research &amp; Analytics Analyst</t>
  </si>
  <si>
    <t>Organizational Metrics Data Analyst (Hybrid Opportunity)</t>
  </si>
  <si>
    <t>University of Massachusetts - Amherst</t>
  </si>
  <si>
    <t>['sas', 'sas', 'r', 'tableau', 'excel', 'spss']</t>
  </si>
  <si>
    <t>{'analyst_tools': ['sas', 'tableau', 'excel', 'spss'], 'programming': ['sas', 'r']}</t>
  </si>
  <si>
    <t>Metrics and Data Analyst Sr</t>
  </si>
  <si>
    <t>['sharepoint', 'microstrategy', 'excel']</t>
  </si>
  <si>
    <t>{'analyst_tools': ['sharepoint', 'microstrategy', 'excel']}</t>
  </si>
  <si>
    <t>Senior Consultant, Data Scientist</t>
  </si>
  <si>
    <t>Malthus Darwin</t>
  </si>
  <si>
    <t>['sql', 't-sql', 'python', 'sql server', 'snowflake', 'airflow', 'power bi', 'git']</t>
  </si>
  <si>
    <t>{'analyst_tools': ['power bi'], 'cloud': ['snowflake'], 'databases': ['sql server'], 'libraries': ['airflow'], 'other': ['git'], 'programming': ['sql', 't-sql', 'python']}</t>
  </si>
  <si>
    <t>['sql', 'word', 'flow']</t>
  </si>
  <si>
    <t>{'analyst_tools': ['word'], 'other': ['flow'], 'programming': ['sql']}</t>
  </si>
  <si>
    <t>(Senior) Data Engineer - Schwerpunkt Operations (m/w/d)</t>
  </si>
  <si>
    <t>Kienbaum</t>
  </si>
  <si>
    <t>Enterprise Market Data Analyst</t>
  </si>
  <si>
    <t>LUXOFT INFORMATION TECHNOLOGY (SINGAPORE) PTE. LTD.</t>
  </si>
  <si>
    <t>Px Analyst</t>
  </si>
  <si>
    <t>['scala', 'java', 'kubernetes']</t>
  </si>
  <si>
    <t>{'other': ['kubernetes'], 'programming': ['scala', 'java']}</t>
  </si>
  <si>
    <t>['python', 'scala', 'sql', 'nosql', 'databricks', 'aws', 'pandas', 'scikit-learn', 'numpy', 'matplotlib', 'plotly', 'hugging face', 'spark', 'express', 'excel', 'word', 'powerpoint', 'git']</t>
  </si>
  <si>
    <t>{'analyst_tools': ['excel', 'word', 'powerpoint'], 'cloud': ['databricks', 'aws'], 'libraries': ['pandas', 'scikit-learn', 'numpy', 'matplotlib', 'plotly', 'hugging face', 'spark'], 'other': ['git'], 'programming': ['python', 'scala', 'sql', 'nosql'], 'webframeworks': ['express']}</t>
  </si>
  <si>
    <t>Big Data Platform engineers for an european IT Hub In Barcelona</t>
  </si>
  <si>
    <t>Agrupa Global Talent</t>
  </si>
  <si>
    <t>['python', 'sql', 'java', 'scala', 'golang', 'mongodb', 'mongodb', 'sql server', 'cassandra', 'databricks', 'azure', 'spark', 'kubernetes', 'terraform']</t>
  </si>
  <si>
    <t>{'cloud': ['databricks', 'azure'], 'databases': ['mongodb', 'sql server', 'cassandra'], 'libraries': ['spark'], 'other': ['kubernetes', 'terraform'], 'programming': ['python', 'sql', 'java', 'scala', 'golang', 'mongodb']}</t>
  </si>
  <si>
    <t>DataScientist F/H</t>
  </si>
  <si>
    <t>Data Platform Development Engineer- Douyin live</t>
  </si>
  <si>
    <t>Shopfully S.p.a.</t>
  </si>
  <si>
    <t>CommonSpirit Health</t>
  </si>
  <si>
    <t>['python', 'sql', 'go', 'azure', 'docker', 'kubernetes', 'terraform']</t>
  </si>
  <si>
    <t>{'cloud': ['azure'], 'other': ['docker', 'kubernetes', 'terraform'], 'programming': ['python', 'sql', 'go']}</t>
  </si>
  <si>
    <t>['sql', 'aws', 'redshift', 'spark', 'airflow']</t>
  </si>
  <si>
    <t>{'cloud': ['aws', 'redshift'], 'libraries': ['spark', 'airflow'], 'programming': ['sql']}</t>
  </si>
  <si>
    <t>Africa Global Logistics</t>
  </si>
  <si>
    <t>['python', 'mongodb', 'mongodb', 'react']</t>
  </si>
  <si>
    <t>{'databases': ['mongodb'], 'libraries': ['react'], 'programming': ['python', 'mongodb']}</t>
  </si>
  <si>
    <t>['python', 'sql', 'r', 'scala', 'aws', 'azure', 'gcp', 'tensorflow', 'docker', 'kubernetes']</t>
  </si>
  <si>
    <t>{'cloud': ['aws', 'azure', 'gcp'], 'libraries': ['tensorflow'], 'other': ['docker', 'kubernetes'], 'programming': ['python', 'sql', 'r', 'scala']}</t>
  </si>
  <si>
    <t>Serasa Experian logo</t>
  </si>
  <si>
    <t>Dana Syariah Indonesia</t>
  </si>
  <si>
    <t>['python', 'sql', 'matlab', 'excel', 'tableau']</t>
  </si>
  <si>
    <t>{'analyst_tools': ['excel', 'tableau'], 'programming': ['python', 'sql', 'matlab']}</t>
  </si>
  <si>
    <t>Firstminute</t>
  </si>
  <si>
    <t>Expert Risk Adjustment Data Analyst - REMOTE</t>
  </si>
  <si>
    <t>Business Intelligence Analyst - Remote/Hybrid | 0923</t>
  </si>
  <si>
    <t>Wide-out Workforces Inc.</t>
  </si>
  <si>
    <t>['sql', 'python', 'java', 'vba', 'tableau', 'power bi', 'notion']</t>
  </si>
  <si>
    <t>{'analyst_tools': ['tableau', 'power bi'], 'async': ['notion'], 'programming': ['sql', 'python', 'java', 'vba']}</t>
  </si>
  <si>
    <t>TropoGo</t>
  </si>
  <si>
    <t>LEAD DATA ENGINEER BIGDATA H/F-(H/F)</t>
  </si>
  <si>
    <t>MANULIFE (SINGAPORE) PTE. LTD.</t>
  </si>
  <si>
    <t>['python', 'r', 'sas', 'sas', 'matlab', 'sql', 'c']</t>
  </si>
  <si>
    <t>{'analyst_tools': ['sas'], 'programming': ['python', 'r', 'sas', 'matlab', 'sql', 'c']}</t>
  </si>
  <si>
    <t>['azure', 'aws', 'react', 'sap', 'github']</t>
  </si>
  <si>
    <t>{'analyst_tools': ['sap'], 'cloud': ['azure', 'aws'], 'libraries': ['react'], 'other': ['github']}</t>
  </si>
  <si>
    <t>IT Data Scientist II</t>
  </si>
  <si>
    <t>['python', 'r', 'sql', 'word', 'excel', 'powerpoint', 'tableau', 'power bi', 'jira']</t>
  </si>
  <si>
    <t>{'analyst_tools': ['word', 'excel', 'powerpoint', 'tableau', 'power bi'], 'async': ['jira'], 'programming': ['python', 'r', 'sql']}</t>
  </si>
  <si>
    <t>Remote Operations Data Engineer - Now Hiring</t>
  </si>
  <si>
    <t>['go', 'c#', 'vb.net', 'python', 'c++', 'powerpoint']</t>
  </si>
  <si>
    <t>{'analyst_tools': ['powerpoint'], 'programming': ['go', 'c#', 'vb.net', 'python', 'c++']}</t>
  </si>
  <si>
    <t>Analytic Hire Solutions</t>
  </si>
  <si>
    <t>New Horizons Enterprises Limited</t>
  </si>
  <si>
    <t>['python', 'c#', 'java', 'sql', 'azure', 'aws', 'gcp', 'power bi']</t>
  </si>
  <si>
    <t>{'analyst_tools': ['power bi'], 'cloud': ['azure', 'aws', 'gcp'], 'programming': ['python', 'c#', 'java', 'sql']}</t>
  </si>
  <si>
    <t>Mackenzie Stuart</t>
  </si>
  <si>
    <t>Data Science Manager/Lead</t>
  </si>
  <si>
    <t>PostJobFree</t>
  </si>
  <si>
    <t>Consultor/a Junior con Python, Pyspark y SQL</t>
  </si>
  <si>
    <t>Software Developer Senior(Developer, Data Engineering)</t>
  </si>
  <si>
    <t>El Masnou, Spain</t>
  </si>
  <si>
    <t>['sql', 'python', 'r', 'matlab', 'vba', 'aws', 'excel', 'qlik']</t>
  </si>
  <si>
    <t>{'analyst_tools': ['excel', 'qlik'], 'cloud': ['aws'], 'programming': ['sql', 'python', 'r', 'matlab', 'vba']}</t>
  </si>
  <si>
    <t>White Light Digital Marketing</t>
  </si>
  <si>
    <t>Adastra (Thailand) Co., Ltd.</t>
  </si>
  <si>
    <t>['python', 'sql', 'aws', 'redshift', 'spark', 'pyspark', 'hadoop', 'terraform']</t>
  </si>
  <si>
    <t>{'cloud': ['aws', 'redshift'], 'libraries': ['spark', 'pyspark', 'hadoop'], 'other': ['terraform'], 'programming': ['python', 'sql']}</t>
  </si>
  <si>
    <t>Cybersecurity Analyst - Data Protection - HYBRID ONSITE</t>
  </si>
  <si>
    <t>Expert Reporting Analyst</t>
  </si>
  <si>
    <t>['python', 'sql', 'aws', 'azure', 'plotly', 'numpy', 'pandas', 'matplotlib', 'seaborn', 'tableau', 'power bi']</t>
  </si>
  <si>
    <t>{'analyst_tools': ['tableau', 'power bi'], 'cloud': ['aws', 'azure'], 'libraries': ['plotly', 'numpy', 'pandas', 'matplotlib', 'seaborn'], 'programming': ['python', 'sql']}</t>
  </si>
  <si>
    <t>Data Engineer / Python / Fully Remote</t>
  </si>
  <si>
    <t>['python', 'sql', 'javascript', 'aws']</t>
  </si>
  <si>
    <t>{'cloud': ['aws'], 'programming': ['python', 'sql', 'javascript']}</t>
  </si>
  <si>
    <t>Manufacturing Analyst</t>
  </si>
  <si>
    <t>Team Lead Data Engineer (GreenPlum, ClickHouse)</t>
  </si>
  <si>
    <t>Тера Интегро</t>
  </si>
  <si>
    <t>Data Engineer | Python</t>
  </si>
  <si>
    <t>['python', 'javascript', 'mongodb', 'mongodb', 'postgresql', 'elasticsearch', 'redis', 'azure', 'aws', 'gcp', 'pytorch', 'hugging face', 'spark', 'fastapi', 'docker', 'kubernetes', 'terraform', 'gitlab', 'git']</t>
  </si>
  <si>
    <t>{'cloud': ['azure', 'aws', 'gcp'], 'databases': ['mongodb', 'postgresql', 'elasticsearch', 'redis'], 'libraries': ['pytorch', 'hugging face', 'spark'], 'other': ['docker', 'kubernetes', 'terraform', 'gitlab', 'git'], 'programming': ['python', 'javascript', 'mongodb'], 'webframeworks': ['fastapi']}</t>
  </si>
  <si>
    <t>Senior Data Engineer DWH</t>
  </si>
  <si>
    <t>Mercedes-Benz Customer Assistance Center</t>
  </si>
  <si>
    <t>['python', 'pandas', 'numpy', 'pyspark']</t>
  </si>
  <si>
    <t>{'libraries': ['pandas', 'numpy', 'pyspark'], 'programming': ['python']}</t>
  </si>
  <si>
    <t>['python', 'solidity', 'java', 'golang', 'rust']</t>
  </si>
  <si>
    <t>{'programming': ['python', 'solidity', 'java', 'golang', 'rust']}</t>
  </si>
  <si>
    <t>Anúncio De Trabalho: Etl Analyst</t>
  </si>
  <si>
    <t>Noesis Portugal S. A.</t>
  </si>
  <si>
    <t>Data Engineer (Over $40K, Government projects)</t>
  </si>
  <si>
    <t>['r', 'python', 'sql', 'aws', 'gcp']</t>
  </si>
  <si>
    <t>{'cloud': ['aws', 'gcp'], 'programming': ['r', 'python', 'sql']}</t>
  </si>
  <si>
    <t>UScellular</t>
  </si>
  <si>
    <t>Data Analyst JB-2552</t>
  </si>
  <si>
    <t>['python', 'r', 'sql', 'elasticsearch', 'pandas', 'numpy']</t>
  </si>
  <si>
    <t>{'databases': ['elasticsearch'], 'libraries': ['pandas', 'numpy'], 'programming': ['python', 'r', 'sql']}</t>
  </si>
  <si>
    <t>Senior Analyst, Global Data Governance &amp; Strategy</t>
  </si>
  <si>
    <t>Business Intelligence Developer/Data Engineer (SAP)</t>
  </si>
  <si>
    <t>Senior Game Data Analyst - Teskin Studio</t>
  </si>
  <si>
    <t>Senior Software Engineer - Business Intelligence</t>
  </si>
  <si>
    <t>['sql', 'azure', 'sap', 'ssis']</t>
  </si>
  <si>
    <t>{'analyst_tools': ['sap', 'ssis'], 'cloud': ['azure'], 'programming': ['sql']}</t>
  </si>
  <si>
    <t>['javascript', 'oracle', 'dax']</t>
  </si>
  <si>
    <t>{'analyst_tools': ['dax'], 'cloud': ['oracle'], 'programming': ['javascript']}</t>
  </si>
  <si>
    <t>['sql', 'sas', 'sas', 'r', 'python', 'spark', 'power bi', 'excel', 'powerpoint', 'tableau', 'alteryx', 'word']</t>
  </si>
  <si>
    <t>{'analyst_tools': ['sas', 'power bi', 'excel', 'powerpoint', 'tableau', 'alteryx', 'word'], 'libraries': ['spark'], 'programming': ['sql', 'sas', 'r', 'python']}</t>
  </si>
  <si>
    <t>NLP Lead Data Scientist</t>
  </si>
  <si>
    <t>['python', 'sql', 'html', 'aws', 'azure', 'tensorflow', 'pytorch', 'spark', 'git', 'jira']</t>
  </si>
  <si>
    <t>{'async': ['jira'], 'cloud': ['aws', 'azure'], 'libraries': ['tensorflow', 'pytorch', 'spark'], 'other': ['git'], 'programming': ['python', 'sql', 'html']}</t>
  </si>
  <si>
    <t>Senior Big Data Engineer - Fully Remote /UK/ - Urgent Position</t>
  </si>
  <si>
    <t>Customer Engineering, Data Analytics, Google Cloud</t>
  </si>
  <si>
    <t>ThreatFabric</t>
  </si>
  <si>
    <t>['python', 'databricks', 'azure', 'aws', 'pyspark', 'numpy', 'keras', 'tensorflow']</t>
  </si>
  <si>
    <t>{'cloud': ['databricks', 'azure', 'aws'], 'libraries': ['pyspark', 'numpy', 'keras', 'tensorflow'], 'programming': ['python']}</t>
  </si>
  <si>
    <t>Senior Software Engineer in Test</t>
  </si>
  <si>
    <t>['python', 'selenium', 'linux', 'git']</t>
  </si>
  <si>
    <t>{'libraries': ['selenium'], 'os': ['linux'], 'other': ['git'], 'programming': ['python']}</t>
  </si>
  <si>
    <t>Molitor International Conseil</t>
  </si>
  <si>
    <t>['javascript', 'scala', 'sql', 'unix', 'linux']</t>
  </si>
  <si>
    <t>{'os': ['unix', 'linux'], 'programming': ['javascript', 'scala', 'sql']}</t>
  </si>
  <si>
    <t>Data Analyst Associate 2</t>
  </si>
  <si>
    <t>Engineering Assistant</t>
  </si>
  <si>
    <t>Seeing Machines</t>
  </si>
  <si>
    <t>ConexusDX</t>
  </si>
  <si>
    <t>Dynainfo</t>
  </si>
  <si>
    <t>Database Analyst Jobs</t>
  </si>
  <si>
    <t>['oracle', 'excel', 'word', 'powerpoint', 'tableau']</t>
  </si>
  <si>
    <t>{'analyst_tools': ['excel', 'word', 'powerpoint', 'tableau'], 'cloud': ['oracle']}</t>
  </si>
  <si>
    <t>Klarna Bank AB</t>
  </si>
  <si>
    <t>['html', 'css', 'javascript', 'sql']</t>
  </si>
  <si>
    <t>{'programming': ['html', 'css', 'javascript', 'sql']}</t>
  </si>
  <si>
    <t>Science of Food and Cooking Internship</t>
  </si>
  <si>
    <t>Space Food Club</t>
  </si>
  <si>
    <t>['selenium', 'angular', 'linux', 'docker']</t>
  </si>
  <si>
    <t>{'libraries': ['selenium'], 'os': ['linux'], 'other': ['docker'], 'webframeworks': ['angular']}</t>
  </si>
  <si>
    <t>Manager, Software Engineer, Data Science - Full-time / Part-time</t>
  </si>
  <si>
    <t>Arquiteto De Integrações De Dados</t>
  </si>
  <si>
    <t>Sem nome</t>
  </si>
  <si>
    <t>['sql', 'db2', 'mysql', 'oracle', 'excel']</t>
  </si>
  <si>
    <t>{'analyst_tools': ['excel'], 'cloud': ['oracle'], 'databases': ['db2', 'mysql'], 'programming': ['sql']}</t>
  </si>
  <si>
    <t>Geospatial Data Analyst/Manager</t>
  </si>
  <si>
    <t>CSS Corporation</t>
  </si>
  <si>
    <t>Estágio Profissional: Economics and Data Analyst</t>
  </si>
  <si>
    <t>Analytic Methodologist, Senior Jobs</t>
  </si>
  <si>
    <t>['python', 'java', 'sql', 'mongo', 'cassandra', 'aws', 'spark', 'docker', 'kubernetes']</t>
  </si>
  <si>
    <t>{'cloud': ['aws'], 'databases': ['cassandra'], 'libraries': ['spark'], 'other': ['docker', 'kubernetes'], 'programming': ['python', 'java', 'sql', 'mongo']}</t>
  </si>
  <si>
    <t>['nosql', 'scala', 'java', 'aws', 'redshift', 'snowflake', 'databricks', 'kafka', 'spring', 'looker']</t>
  </si>
  <si>
    <t>{'analyst_tools': ['looker'], 'cloud': ['aws', 'redshift', 'snowflake', 'databricks'], 'libraries': ['kafka', 'spring'], 'programming': ['nosql', 'scala', 'java']}</t>
  </si>
  <si>
    <t>Boohoo Group</t>
  </si>
  <si>
    <t>['sql', 'sql server', 'bigquery', 'ssrs', 'tableau']</t>
  </si>
  <si>
    <t>{'analyst_tools': ['ssrs', 'tableau'], 'cloud': ['bigquery'], 'databases': ['sql server'], 'programming': ['sql']}</t>
  </si>
  <si>
    <t>Enterprise Reporting Analyst</t>
  </si>
  <si>
    <t>South State Bank</t>
  </si>
  <si>
    <t>Recursive</t>
  </si>
  <si>
    <t>Alooba</t>
  </si>
  <si>
    <t>Big Data Engineer (Remote)</t>
  </si>
  <si>
    <t>Investment Analyst Internship</t>
  </si>
  <si>
    <t>Specter</t>
  </si>
  <si>
    <t>Data Analysis, Manager</t>
  </si>
  <si>
    <t>Customer Data Integrity Trust and Security Analyst</t>
  </si>
  <si>
    <t>Training and Marketing Professionals Inc.</t>
  </si>
  <si>
    <t>Salesforce Marketing Cloud Engineer - Remote</t>
  </si>
  <si>
    <t>via We Are Aspire Dubai - Aspire</t>
  </si>
  <si>
    <t>We Are Aspire Dubai</t>
  </si>
  <si>
    <t>['css', 'html', 'sql', 'flow']</t>
  </si>
  <si>
    <t>{'other': ['flow'], 'programming': ['css', 'html', 'sql']}</t>
  </si>
  <si>
    <t>Data Engineer / Инженер данных (г. Сочи)</t>
  </si>
  <si>
    <t>['python', 'sql', 'snowflake', 'airflow', 'tableau', 'excel', 'looker']</t>
  </si>
  <si>
    <t>{'analyst_tools': ['tableau', 'excel', 'looker'], 'cloud': ['snowflake'], 'libraries': ['airflow'], 'programming': ['python', 'sql']}</t>
  </si>
  <si>
    <t>Commonshare</t>
  </si>
  <si>
    <t>['ruby', 'ruby', 'javascript', 'postgresql', 'node.js', 'ruby on rails', 'git']</t>
  </si>
  <si>
    <t>{'databases': ['postgresql'], 'other': ['git'], 'programming': ['ruby', 'javascript'], 'webframeworks': ['ruby', 'node.js', 'ruby on rails']}</t>
  </si>
  <si>
    <t>111981-Data Engineer</t>
  </si>
  <si>
    <t>Sr Data Analyst, Client Facing - Remote</t>
  </si>
  <si>
    <t>Dataanzx04- Data Engineer Sr Consultant 1</t>
  </si>
  <si>
    <t>SVP, Mortgage Analytics - Hybrid</t>
  </si>
  <si>
    <t>['sas', 'sas', 'python', 'sql', 'tableau', 'flow']</t>
  </si>
  <si>
    <t>{'analyst_tools': ['sas', 'tableau'], 'other': ['flow'], 'programming': ['sas', 'python', 'sql']}</t>
  </si>
  <si>
    <t>['sql', 'python', 'bigquery', 'tensorflow', 'scikit-learn', 'numpy', 'tableau']</t>
  </si>
  <si>
    <t>{'analyst_tools': ['tableau'], 'cloud': ['bigquery'], 'libraries': ['tensorflow', 'scikit-learn', 'numpy'], 'programming': ['sql', 'python']}</t>
  </si>
  <si>
    <t>['aws', 'azure', 'power bi', 'terraform']</t>
  </si>
  <si>
    <t>{'analyst_tools': ['power bi'], 'cloud': ['aws', 'azure'], 'other': ['terraform']}</t>
  </si>
  <si>
    <t>['go', 'sql', 'python', 'r', 'databricks', 'qlik', 'tableau', 'power bi']</t>
  </si>
  <si>
    <t>{'analyst_tools': ['qlik', 'tableau', 'power bi'], 'cloud': ['databricks'], 'programming': ['go', 'sql', 'python', 'r']}</t>
  </si>
  <si>
    <t>Platform Development Engineer/Expert- Video Cloud</t>
  </si>
  <si>
    <t>['java', 'python', 'go', 'hadoop']</t>
  </si>
  <si>
    <t>{'libraries': ['hadoop'], 'programming': ['java', 'python', 'go']}</t>
  </si>
  <si>
    <t>Staff Data Engineer, Enterprise Insights - Slack</t>
  </si>
  <si>
    <t>['sql', 'python', 'scala', 'nosql', 'snowflake', 'aws', 'gcp', 'azure', 'airflow', 'spark', 'hadoop', 'slack']</t>
  </si>
  <si>
    <t>{'cloud': ['snowflake', 'aws', 'gcp', 'azure'], 'libraries': ['airflow', 'spark', 'hadoop'], 'programming': ['sql', 'python', 'scala', 'nosql'], 'sync': ['slack']}</t>
  </si>
  <si>
    <t>['sql', 'mongodb', 'mongodb', 'python', 'mysql', 'mariadb', 'cassandra']</t>
  </si>
  <si>
    <t>{'databases': ['mongodb', 'mysql', 'mariadb', 'cassandra'], 'programming': ['sql', 'mongodb', 'python']}</t>
  </si>
  <si>
    <t>OSR Enterprises AG</t>
  </si>
  <si>
    <t>['nosql', 'sql', 'mongodb', 'mongodb', 'python', 'perl', 'java', 'hadoop', 'spark', 'kafka', 'yarn']</t>
  </si>
  <si>
    <t>{'databases': ['mongodb'], 'libraries': ['hadoop', 'spark', 'kafka'], 'other': ['yarn'], 'programming': ['nosql', 'sql', 'mongodb', 'python', 'perl', 'java']}</t>
  </si>
  <si>
    <t>HRIS and Data Analyst</t>
  </si>
  <si>
    <t>['r', 'python', 'sql', 'sas', 'sas', 'spss']</t>
  </si>
  <si>
    <t>{'analyst_tools': ['sas', 'spss'], 'programming': ['r', 'python', 'sql', 'sas']}</t>
  </si>
  <si>
    <t>Economic Modeller - Analyst</t>
  </si>
  <si>
    <t>Ricardo plc</t>
  </si>
  <si>
    <t>Sales Analyst &amp; Activation</t>
  </si>
  <si>
    <t>['python', 'java', 'sql', 'postgresql', 'aws', 'redshift', 'airflow', 'spark', 'kafka', 'ubuntu', 'unix', 'kubernetes', 'docker', 'github', 'terraform', 'flow']</t>
  </si>
  <si>
    <t>{'cloud': ['aws', 'redshift'], 'databases': ['postgresql'], 'libraries': ['airflow', 'spark', 'kafka'], 'os': ['ubuntu', 'unix'], 'other': ['kubernetes', 'docker', 'github', 'terraform', 'flow'], 'programming': ['python', 'java', 'sql']}</t>
  </si>
  <si>
    <t>Looking for an Computer Vision enginner/AI engineer/Data scientist.</t>
  </si>
  <si>
    <t>['sql', 'snowflake', 'redshift', 'azure', 'looker', 'git']</t>
  </si>
  <si>
    <t>{'analyst_tools': ['looker'], 'cloud': ['snowflake', 'redshift', 'azure'], 'other': ['git'], 'programming': ['sql']}</t>
  </si>
  <si>
    <t>['sql', 'go', 'alteryx', 'tableau']</t>
  </si>
  <si>
    <t>{'analyst_tools': ['alteryx', 'tableau'], 'programming': ['sql', 'go']}</t>
  </si>
  <si>
    <t>Syncarp</t>
  </si>
  <si>
    <t>['sql', 'shell', 'mysql', 'azure', 'snowflake', 'oracle', 'airflow', 'kafka', 'linux', 'kubernetes']</t>
  </si>
  <si>
    <t>{'cloud': ['azure', 'snowflake', 'oracle'], 'databases': ['mysql'], 'libraries': ['airflow', 'kafka'], 'os': ['linux'], 'other': ['kubernetes'], 'programming': ['sql', 'shell']}</t>
  </si>
  <si>
    <t>HCL Singapore Pte Ltd</t>
  </si>
  <si>
    <t>Intermediate Bi Developer</t>
  </si>
  <si>
    <t>['sql', 'r', 'ssis']</t>
  </si>
  <si>
    <t>{'analyst_tools': ['ssis'], 'programming': ['sql', 'r']}</t>
  </si>
  <si>
    <t>Head Of Data Science At Hire Resolve</t>
  </si>
  <si>
    <t>PLC Software Engineer</t>
  </si>
  <si>
    <t>Profield</t>
  </si>
  <si>
    <t>Forecast Analyst</t>
  </si>
  <si>
    <t>['sas', 'sas', 'r', 'python', 'sap']</t>
  </si>
  <si>
    <t>{'analyst_tools': ['sas', 'sap'], 'programming': ['sas', 'r', 'python']}</t>
  </si>
  <si>
    <t>Software Development Engineer III, Data Engineering</t>
  </si>
  <si>
    <t>Eau Claire, WI</t>
  </si>
  <si>
    <t>Royal Credit Union</t>
  </si>
  <si>
    <t>['aws', 'azure', 'snowflake', 'databricks', 'redshift']</t>
  </si>
  <si>
    <t>{'cloud': ['aws', 'azure', 'snowflake', 'databricks', 'redshift']}</t>
  </si>
  <si>
    <t>Senior Platform Engineer (Networking)</t>
  </si>
  <si>
    <t>Form3</t>
  </si>
  <si>
    <t>Data Engineer/BI Engineer</t>
  </si>
  <si>
    <t>ELCA Vietnam</t>
  </si>
  <si>
    <t>Data Engineer 2-3</t>
  </si>
  <si>
    <t>['python', 'sql', 'go', 'elasticsearch', 'aws', 'matplotlib', 'airflow', 'spark', 'tableau', 'looker']</t>
  </si>
  <si>
    <t>{'analyst_tools': ['tableau', 'looker'], 'cloud': ['aws'], 'databases': ['elasticsearch'], 'libraries': ['matplotlib', 'airflow', 'spark'], 'programming': ['python', 'sql', 'go']}</t>
  </si>
  <si>
    <t>QA Engineer SR</t>
  </si>
  <si>
    <t>Senior Data Engineer for Data Science</t>
  </si>
  <si>
    <t>Senior Realtime Data Engineer (w/m/d)</t>
  </si>
  <si>
    <t>Công Ty TNHH Befinancial</t>
  </si>
  <si>
    <t>['sql', 'golang', 'typescript', 'css', 'gcp', 'bigquery', 'airflow', 'kafka', 'flutter', 'react', 'flow', 'gitlab']</t>
  </si>
  <si>
    <t>{'cloud': ['gcp', 'bigquery'], 'libraries': ['airflow', 'kafka', 'flutter', 'react'], 'other': ['flow', 'gitlab'], 'programming': ['sql', 'golang', 'typescript', 'css']}</t>
  </si>
  <si>
    <t>['sql', 'bigquery', 'snowflake', 'azure', 'gcp', 'aws']</t>
  </si>
  <si>
    <t>{'cloud': ['bigquery', 'snowflake', 'azure', 'gcp', 'aws'], 'programming': ['sql']}</t>
  </si>
  <si>
    <t>['sql', 'r', 'python', 'word', 'spreadsheet']</t>
  </si>
  <si>
    <t>{'analyst_tools': ['word', 'spreadsheet'], 'programming': ['sql', 'r', 'python']}</t>
  </si>
  <si>
    <t>Master Data Professional</t>
  </si>
  <si>
    <t>Verusen</t>
  </si>
  <si>
    <t>['sql', 'python', 'java', 'scala', 'snowflake', 'spark', 'airflow', 'sap']</t>
  </si>
  <si>
    <t>{'analyst_tools': ['sap'], 'cloud': ['snowflake'], 'libraries': ['spark', 'airflow'], 'programming': ['sql', 'python', 'java', 'scala']}</t>
  </si>
  <si>
    <t>['python', 'sql', 'nosql', 'mongodb', 'mongodb', 'dynamodb', 'aws', 'redshift', 'snowflake', 'oracle', 'airflow']</t>
  </si>
  <si>
    <t>{'cloud': ['aws', 'redshift', 'snowflake', 'oracle'], 'databases': ['mongodb', 'dynamodb'], 'libraries': ['airflow'], 'programming': ['python', 'sql', 'nosql', 'mongodb']}</t>
  </si>
  <si>
    <t>via Logikcull - Talentify</t>
  </si>
  <si>
    <t>Logikcull</t>
  </si>
  <si>
    <t>['python', 'sql', 'mongodb', 'mongodb', 'mysql', 'snowflake', 'fastapi', 'git']</t>
  </si>
  <si>
    <t>{'cloud': ['snowflake'], 'databases': ['mongodb', 'mysql'], 'other': ['git'], 'programming': ['python', 'sql', 'mongodb'], 'webframeworks': ['fastapi']}</t>
  </si>
  <si>
    <t>Revenue Management Analyst BI</t>
  </si>
  <si>
    <t>There is no company name</t>
  </si>
  <si>
    <t>Sr. Data Engineer - Remote - Now Hiring</t>
  </si>
  <si>
    <t>Spring Park, MN</t>
  </si>
  <si>
    <t>['python', 'sql', 'azure', 'spark', 'kubernetes']</t>
  </si>
  <si>
    <t>{'cloud': ['azure'], 'libraries': ['spark'], 'other': ['kubernetes'], 'programming': ['python', 'sql']}</t>
  </si>
  <si>
    <t>CORP</t>
  </si>
  <si>
    <t>Data Scientist, Krakow, Poland</t>
  </si>
  <si>
    <t>['matlab', 'python', 'sql', 'aws', 'visio', 'github', 'confluence', 'jira']</t>
  </si>
  <si>
    <t>{'analyst_tools': ['visio'], 'async': ['confluence', 'jira'], 'cloud': ['aws'], 'other': ['github'], 'programming': ['matlab', 'python', 'sql']}</t>
  </si>
  <si>
    <t>Jr Data Engineer- Hispam</t>
  </si>
  <si>
    <t>['nosql', 'sql', 'bash', 'python', 'hadoop', 'spark', 'airflow', 'pyspark', 'pandas', 'numpy', 'kafka', 'tableau']</t>
  </si>
  <si>
    <t>{'analyst_tools': ['tableau'], 'libraries': ['hadoop', 'spark', 'airflow', 'pyspark', 'pandas', 'numpy', 'kafka'], 'programming': ['nosql', 'sql', 'bash', 'python']}</t>
  </si>
  <si>
    <t>Interesting Job Opportunity: Data Analyst - Reporting Tools</t>
  </si>
  <si>
    <t>BCFD Technologies .</t>
  </si>
  <si>
    <t>['sql', 'vba', 'excel', 'tableau', 'power bi']</t>
  </si>
  <si>
    <t>{'analyst_tools': ['excel', 'tableau', 'power bi'], 'programming': ['sql', 'vba']}</t>
  </si>
  <si>
    <t>#855 Data analist</t>
  </si>
  <si>
    <t>Genetec Inc</t>
  </si>
  <si>
    <t>['typescript', 'javascript', 'azure', 'angular']</t>
  </si>
  <si>
    <t>{'cloud': ['azure'], 'programming': ['typescript', 'javascript'], 'webframeworks': ['angular']}</t>
  </si>
  <si>
    <t>HRis Data Specialist</t>
  </si>
  <si>
    <t>['python', 'azure', 'selenium', 'flow', 'docker']</t>
  </si>
  <si>
    <t>{'cloud': ['azure'], 'libraries': ['selenium'], 'other': ['flow', 'docker'], 'programming': ['python']}</t>
  </si>
  <si>
    <t>4608393</t>
  </si>
  <si>
    <t>['kafka', 'spark', 'docker', 'github', 'kubernetes']</t>
  </si>
  <si>
    <t>{'libraries': ['kafka', 'spark'], 'other': ['docker', 'github', 'kubernetes']}</t>
  </si>
  <si>
    <t>['azure', 'oracle', 'sap']</t>
  </si>
  <si>
    <t>{'analyst_tools': ['sap'], 'cloud': ['azure', 'oracle']}</t>
  </si>
  <si>
    <t>Mid-Level Decision Science Analyst</t>
  </si>
  <si>
    <t>Creative Zone</t>
  </si>
  <si>
    <t>Senior Acquisition Analyst - Entain</t>
  </si>
  <si>
    <t>Manager of Data Science - Virtual/Remote</t>
  </si>
  <si>
    <t>United Parcel Service Inc.</t>
  </si>
  <si>
    <t>['r', 'python', 'sql', 'nosql', 'mongodb', 'mongodb', 'sql server', 'azure', 'snowflake', 'hadoop', 'spark', 'alteryx', 'tableau', 'power bi']</t>
  </si>
  <si>
    <t>{'analyst_tools': ['alteryx', 'tableau', 'power bi'], 'cloud': ['azure', 'snowflake'], 'databases': ['mongodb', 'sql server'], 'libraries': ['hadoop', 'spark'], 'programming': ['r', 'python', 'sql', 'nosql', 'mongodb']}</t>
  </si>
  <si>
    <t>Senior Data Scientist - Synthetic Data</t>
  </si>
  <si>
    <t>Education data analyst multiple</t>
  </si>
  <si>
    <t>Toyota North America</t>
  </si>
  <si>
    <t>Senior Data Engineer - 5 years - Pan India -Immediate joiners only</t>
  </si>
  <si>
    <t>['sql', 'python', 't-sql', 'sql server', 'airflow', 'spark', 'pyspark']</t>
  </si>
  <si>
    <t>{'databases': ['sql server'], 'libraries': ['airflow', 'spark', 'pyspark'], 'programming': ['sql', 'python', 't-sql']}</t>
  </si>
  <si>
    <t>Marketing Data &amp; Insights Analyst</t>
  </si>
  <si>
    <t>KSearch Asia Consulting, Inc</t>
  </si>
  <si>
    <t>['r', 'python', 'tableau', 'excel', 'spss']</t>
  </si>
  <si>
    <t>{'analyst_tools': ['tableau', 'excel', 'spss'], 'programming': ['r', 'python']}</t>
  </si>
  <si>
    <t>Leader in Railroad Seeks Data Analyst</t>
  </si>
  <si>
    <t>['go', 'sas', 'sas', 'python', 'sql', 'tableau', 'power bi', 'terminal']</t>
  </si>
  <si>
    <t>{'analyst_tools': ['sas', 'tableau', 'power bi'], 'other': ['terminal'], 'programming': ['go', 'sas', 'python', 'sql']}</t>
  </si>
  <si>
    <t>Data Engineer/Big Data</t>
  </si>
  <si>
    <t>Computer Systems Analyst I - GIS Analyst Jobs</t>
  </si>
  <si>
    <t>The Pack Solutions Inc.</t>
  </si>
  <si>
    <t>Global Services: Global Supply Chain Data Science Intern - Summer...</t>
  </si>
  <si>
    <t>via Tenneco</t>
  </si>
  <si>
    <t>['sql', 'python', 'aws', 'excel', 'word', 'tableau', 'jira']</t>
  </si>
  <si>
    <t>{'analyst_tools': ['excel', 'word', 'tableau'], 'async': ['jira'], 'cloud': ['aws'], 'programming': ['sql', 'python']}</t>
  </si>
  <si>
    <t>Allegis Group Singapore Pte Ltd</t>
  </si>
  <si>
    <t>['python', 'sql', 'aws', 'spark', 'airflow', 'kafka']</t>
  </si>
  <si>
    <t>{'cloud': ['aws'], 'libraries': ['spark', 'airflow', 'kafka'], 'programming': ['python', 'sql']}</t>
  </si>
  <si>
    <t>Data Engineer/Scientist – Pretoria – Up To R600 Per Hour</t>
  </si>
  <si>
    <t>Software Engineer for data acquisition</t>
  </si>
  <si>
    <t>['vba', 'bigquery', 'excel', 'unify']</t>
  </si>
  <si>
    <t>{'analyst_tools': ['excel'], 'cloud': ['bigquery'], 'programming': ['vba'], 'sync': ['unify']}</t>
  </si>
  <si>
    <t>Customer Data Analyst (m/w/d) Motorsport</t>
  </si>
  <si>
    <t>['java', 'gcp', 'spring', 'kafka', 'terraform', 'kubernetes', 'docker']</t>
  </si>
  <si>
    <t>{'cloud': ['gcp'], 'libraries': ['spring', 'kafka'], 'other': ['terraform', 'kubernetes', 'docker'], 'programming': ['java']}</t>
  </si>
  <si>
    <t>Afc Data Analyst</t>
  </si>
  <si>
    <t>Senior Data Engineer in HR Analytics</t>
  </si>
  <si>
    <t>North Holland, Netherlands   (+3 others)</t>
  </si>
  <si>
    <t>['sql', 'azure', 'snowflake', 'databricks', 'sap', 'power bi', 'ssis', 'git']</t>
  </si>
  <si>
    <t>{'analyst_tools': ['sap', 'power bi', 'ssis'], 'cloud': ['azure', 'snowflake', 'databricks'], 'other': ['git'], 'programming': ['sql']}</t>
  </si>
  <si>
    <t>['vba', 'excel', 'ms access', 'tableau', 'powerpoint']</t>
  </si>
  <si>
    <t>{'analyst_tools': ['excel', 'ms access', 'tableau', 'powerpoint'], 'programming': ['vba']}</t>
  </si>
  <si>
    <t>Level</t>
  </si>
  <si>
    <t>['golang', 'python', 'elasticsearch', 'gcp', 'aws', 'kubernetes']</t>
  </si>
  <si>
    <t>{'cloud': ['gcp', 'aws'], 'databases': ['elasticsearch'], 'other': ['kubernetes'], 'programming': ['golang', 'python']}</t>
  </si>
  <si>
    <t>Santa Rufina Province of Rieti, Italy</t>
  </si>
  <si>
    <t>Veryable</t>
  </si>
  <si>
    <t>['go', 'sql', 'r', 'python', 'sheets', 'tableau', 'looker']</t>
  </si>
  <si>
    <t>{'analyst_tools': ['sheets', 'tableau', 'looker'], 'programming': ['go', 'sql', 'r', 'python']}</t>
  </si>
  <si>
    <t>['sql', 'python', 'aws', 'redshift', 'word']</t>
  </si>
  <si>
    <t>{'analyst_tools': ['word'], 'cloud': ['aws', 'redshift'], 'programming': ['sql', 'python']}</t>
  </si>
  <si>
    <t>['kotlin', 'aws']</t>
  </si>
  <si>
    <t>{'cloud': ['aws'], 'programming': ['kotlin']}</t>
  </si>
  <si>
    <t>Lead Software Engineer for Machine Learning and Advanced Analytics</t>
  </si>
  <si>
    <t>['python', 'sql', 'redis', 'airflow', 'kubernetes', 'docker', 'jenkins', 'confluence']</t>
  </si>
  <si>
    <t>{'async': ['confluence'], 'databases': ['redis'], 'libraries': ['airflow'], 'other': ['kubernetes', 'docker', 'jenkins'], 'programming': ['python', 'sql']}</t>
  </si>
  <si>
    <t>Software Engineer Python Data</t>
  </si>
  <si>
    <t>Fortice</t>
  </si>
  <si>
    <t>Manager – Data Engineering</t>
  </si>
  <si>
    <t>BME Spain - Building Materials Europe en España</t>
  </si>
  <si>
    <t>Wipro Recruitment 2023 - Wipro Careers - Data Analyst Posts</t>
  </si>
  <si>
    <t>Desarrollador/a de Machine Learning</t>
  </si>
  <si>
    <t>Tokio Marine HCC</t>
  </si>
  <si>
    <t>Data Analyst - Strategy &amp; Revenue Analytics, Consumer Banking</t>
  </si>
  <si>
    <t>['python', 'express', 'tableau', 'splunk']</t>
  </si>
  <si>
    <t>{'analyst_tools': ['tableau', 'splunk'], 'programming': ['python'], 'webframeworks': ['express']}</t>
  </si>
  <si>
    <t>Acoustics Experimental and Data Analysis Postdoc</t>
  </si>
  <si>
    <t>['matlab', 'python', 'visual basic', 'c++']</t>
  </si>
  <si>
    <t>{'programming': ['matlab', 'python', 'visual basic', 'c++']}</t>
  </si>
  <si>
    <t>Data Scientist confirmé-e - Services F/H - H/F</t>
  </si>
  <si>
    <t>Svat Group</t>
  </si>
  <si>
    <t>Data Warehouse Modeller</t>
  </si>
  <si>
    <t>Braeside VIC, Australia</t>
  </si>
  <si>
    <t>Conquest Personnel Pty Ltd</t>
  </si>
  <si>
    <t>Business Performance Analyst I</t>
  </si>
  <si>
    <t>Research Manager-Data Science - Full-time</t>
  </si>
  <si>
    <t>Associate Manager - Digital &amp; Media - Data Engineer</t>
  </si>
  <si>
    <t>['python', 'no-sql', 'aws', 'gcp', 'airflow', 'git', 'docker', 'kubernetes']</t>
  </si>
  <si>
    <t>{'cloud': ['aws', 'gcp'], 'libraries': ['airflow'], 'other': ['git', 'docker', 'kubernetes'], 'programming': ['python', 'no-sql']}</t>
  </si>
  <si>
    <t>Sr, Lead Data Engineer</t>
  </si>
  <si>
    <t>['java', 'python', 'scala', 'sql', 'azure', 'spark', 'linux']</t>
  </si>
  <si>
    <t>{'cloud': ['azure'], 'libraries': ['spark'], 'os': ['linux'], 'programming': ['java', 'python', 'scala', 'sql']}</t>
  </si>
  <si>
    <t>Database Application Developer / Senior Data Scientist</t>
  </si>
  <si>
    <t>['c#', 'python', 'sql', 'tableau', 'power bi']</t>
  </si>
  <si>
    <t>{'analyst_tools': ['tableau', 'power bi'], 'programming': ['c#', 'python', 'sql']}</t>
  </si>
  <si>
    <t>['java', 'python', 'javascript', 'nosql']</t>
  </si>
  <si>
    <t>{'programming': ['java', 'python', 'javascript', 'nosql']}</t>
  </si>
  <si>
    <t>SAVANT INFOTECH SOLUTIONS PTE. LTD.</t>
  </si>
  <si>
    <t>Web Research &amp; Data Analyst Intern</t>
  </si>
  <si>
    <t>Cross-Border Commerce Europe</t>
  </si>
  <si>
    <t>Rimm Sustainability</t>
  </si>
  <si>
    <t>['python', 'sql', 'gcp', 'aws', 'azure', 'snowflake']</t>
  </si>
  <si>
    <t>{'cloud': ['gcp', 'aws', 'azure', 'snowflake'], 'programming': ['python', 'sql']}</t>
  </si>
  <si>
    <t>['sql', 'python', 'looker', 'tableau', 'git']</t>
  </si>
  <si>
    <t>{'analyst_tools': ['looker', 'tableau'], 'other': ['git'], 'programming': ['sql', 'python']}</t>
  </si>
  <si>
    <t>LG electronics</t>
  </si>
  <si>
    <t>Regional Process and Financial Analytics Expert</t>
  </si>
  <si>
    <t>Data Analyst Agrarwissenschaften (m/w/d)</t>
  </si>
  <si>
    <t>Südzucker AG</t>
  </si>
  <si>
    <t>Bae Systems Usa</t>
  </si>
  <si>
    <t>Cloud Data Engineer to Coop</t>
  </si>
  <si>
    <t>IDG Recruitment</t>
  </si>
  <si>
    <t>['sql', 'java', 'scala', 'python', 'azure', 'databricks', 'kafka', 'spark', 'kubernetes']</t>
  </si>
  <si>
    <t>{'cloud': ['azure', 'databricks'], 'libraries': ['kafka', 'spark'], 'other': ['kubernetes'], 'programming': ['sql', 'java', 'scala', 'python']}</t>
  </si>
  <si>
    <t>Data Scientist Post-Graduate</t>
  </si>
  <si>
    <t>Village Care</t>
  </si>
  <si>
    <t>['sql', 'python', 'sas', 'sas', 'airflow', 'alteryx', 'tableau']</t>
  </si>
  <si>
    <t>{'analyst_tools': ['sas', 'alteryx', 'tableau'], 'libraries': ['airflow'], 'programming': ['sql', 'python', 'sas']}</t>
  </si>
  <si>
    <t>MGiBA COMMUNICATION</t>
  </si>
  <si>
    <t>['python', 'scala', 'sql', 'azure', 'powerpoint', 'flow']</t>
  </si>
  <si>
    <t>{'analyst_tools': ['powerpoint'], 'cloud': ['azure'], 'other': ['flow'], 'programming': ['python', 'scala', 'sql']}</t>
  </si>
  <si>
    <t>['python', 'sql', 'aws', 'azure', 'notion']</t>
  </si>
  <si>
    <t>{'async': ['notion'], 'cloud': ['aws', 'azure'], 'programming': ['python', 'sql']}</t>
  </si>
  <si>
    <t>Vilnius, Vilnius City Municipality, Lithuania   (+6 others)</t>
  </si>
  <si>
    <t>via Bored Panda</t>
  </si>
  <si>
    <t>Bored Panda</t>
  </si>
  <si>
    <t>['c#', 'sql', 'java', 'sql server', 'oracle', 'windows']</t>
  </si>
  <si>
    <t>{'cloud': ['oracle'], 'databases': ['sql server'], 'os': ['windows'], 'programming': ['c#', 'sql', 'java']}</t>
  </si>
  <si>
    <t>Accountant - Data Analyst (AU)</t>
  </si>
  <si>
    <t>Frontline Accounting</t>
  </si>
  <si>
    <t>['python', 'go', 'sql', 'mysql', 'postgresql', 'aws', 'gcp', 'aurora', 'terraform', 'kubernetes']</t>
  </si>
  <si>
    <t>{'cloud': ['aws', 'gcp', 'aurora'], 'databases': ['mysql', 'postgresql'], 'other': ['terraform', 'kubernetes'], 'programming': ['python', 'go', 'sql']}</t>
  </si>
  <si>
    <t>['python', 'redshift', 'snowflake', 'power bi']</t>
  </si>
  <si>
    <t>{'analyst_tools': ['power bi'], 'cloud': ['redshift', 'snowflake'], 'programming': ['python']}</t>
  </si>
  <si>
    <t>['sql', 'python', 'vba', 'snowflake', 'numpy', 'pandas', 'matplotlib', 'excel', 'tableau']</t>
  </si>
  <si>
    <t>{'analyst_tools': ['excel', 'tableau'], 'cloud': ['snowflake'], 'libraries': ['numpy', 'pandas', 'matplotlib'], 'programming': ['sql', 'python', 'vba']}</t>
  </si>
  <si>
    <t>Bank Decision Science Analyst Mid Level</t>
  </si>
  <si>
    <t>['sql', 'sas', 'sas', 'vba', 'perl', 'javascript', 'phoenix', 'excel']</t>
  </si>
  <si>
    <t>{'analyst_tools': ['sas', 'excel'], 'programming': ['sql', 'sas', 'vba', 'perl', 'javascript'], 'webframeworks': ['phoenix']}</t>
  </si>
  <si>
    <t>['r', 'excel', 'spss', 'qlik', 'power bi']</t>
  </si>
  <si>
    <t>{'analyst_tools': ['excel', 'spss', 'qlik', 'power bi'], 'programming': ['r']}</t>
  </si>
  <si>
    <t>Business analyste informatique Data Confirme</t>
  </si>
  <si>
    <t>Data Analyst III - Now Hiring</t>
  </si>
  <si>
    <t>['php', 'python', 'sql', 'nosql', 'shell', 'aws', 'hadoop', 'spark', 'airflow', 'linux', 'docker']</t>
  </si>
  <si>
    <t>{'cloud': ['aws'], 'libraries': ['hadoop', 'spark', 'airflow'], 'os': ['linux'], 'other': ['docker'], 'programming': ['php', 'python', 'sql', 'nosql', 'shell']}</t>
  </si>
  <si>
    <t>Kimia</t>
  </si>
  <si>
    <t>['python', 'bigquery', 'numpy', 'pandas', 'matplotlib']</t>
  </si>
  <si>
    <t>{'cloud': ['bigquery'], 'libraries': ['numpy', 'pandas', 'matplotlib'], 'programming': ['python']}</t>
  </si>
  <si>
    <t>['sql', 'r', 'python', 'bigquery', 'snowflake', 'tableau']</t>
  </si>
  <si>
    <t>{'analyst_tools': ['tableau'], 'cloud': ['bigquery', 'snowflake'], 'programming': ['sql', 'r', 'python']}</t>
  </si>
  <si>
    <t>Data Architect Junior</t>
  </si>
  <si>
    <t>Cloud Engineer Azure</t>
  </si>
  <si>
    <t>Manager – Clinical Data Engineer</t>
  </si>
  <si>
    <t>Coopérative U Enseigne</t>
  </si>
  <si>
    <t>Analyst, Business Data, Strategic Planning &amp; Business Development ...</t>
  </si>
  <si>
    <t>University of Southern California (USC)</t>
  </si>
  <si>
    <t>Avvale</t>
  </si>
  <si>
    <t>['sql', 'python', 'scala', 'azure', 'aws', 'databricks', 'redshift', 'aurora', 'bigquery', 'spark']</t>
  </si>
  <si>
    <t>{'cloud': ['azure', 'aws', 'databricks', 'redshift', 'aurora', 'bigquery'], 'libraries': ['spark'], 'programming': ['sql', 'python', 'scala']}</t>
  </si>
  <si>
    <t>Assessment Item Writer - Data Engineer (Contract/Part-Time)</t>
  </si>
  <si>
    <t>Data scientist for digital pricing</t>
  </si>
  <si>
    <t>['sql', 'java', 'scala', 'python', 'r', 'oracle', 'aws', 'redshift', 'hadoop', 'airflow', 'spark']</t>
  </si>
  <si>
    <t>{'cloud': ['oracle', 'aws', 'redshift'], 'libraries': ['hadoop', 'airflow', 'spark'], 'programming': ['sql', 'java', 'scala', 'python', 'r']}</t>
  </si>
  <si>
    <t>Chelyabinsk, Russia</t>
  </si>
  <si>
    <t>Lead Data Analyst for Big Data Projects</t>
  </si>
  <si>
    <t>Esports Business Analyst</t>
  </si>
  <si>
    <t>['python', 'sql', 'java', 'scala', 'go', 'aws', 'spark', 'terraform', 'kubernetes']</t>
  </si>
  <si>
    <t>{'cloud': ['aws'], 'libraries': ['spark'], 'other': ['terraform', 'kubernetes'], 'programming': ['python', 'sql', 'java', 'scala', 'go']}</t>
  </si>
  <si>
    <t>Kalibrr</t>
  </si>
  <si>
    <t>['r', 'python', 'javascript', 'sql', 'elasticsearch', 'bigquery', 'aws', 'redshift', 'snowflake', 'keras', 'tensorflow', 'pytorch']</t>
  </si>
  <si>
    <t>{'cloud': ['bigquery', 'aws', 'redshift', 'snowflake'], 'databases': ['elasticsearch'], 'libraries': ['keras', 'tensorflow', 'pytorch'], 'programming': ['r', 'python', 'javascript', 'sql']}</t>
  </si>
  <si>
    <t>Plum Guide</t>
  </si>
  <si>
    <t>['python', 'sql', 'snowflake', 'airflow', 'pyspark', 'bitbucket']</t>
  </si>
  <si>
    <t>{'cloud': ['snowflake'], 'libraries': ['airflow', 'pyspark'], 'other': ['bitbucket'], 'programming': ['python', 'sql']}</t>
  </si>
  <si>
    <t>ASD4 Data Officer and ASD6-EL1 Data Engineer Security Capability</t>
  </si>
  <si>
    <t>Customer Data Analytics Manager</t>
  </si>
  <si>
    <t>Mixed-Signal IC Product Engineer (Japan Design Center)</t>
  </si>
  <si>
    <t>Manager, Decision Science Products</t>
  </si>
  <si>
    <t>System Reliability &amp; Test Engineer (Big Data)</t>
  </si>
  <si>
    <t>['sql', 'bash', 'mysql', 'oracle', 'linux', 'docker']</t>
  </si>
  <si>
    <t>{'cloud': ['oracle'], 'databases': ['mysql'], 'os': ['linux'], 'other': ['docker'], 'programming': ['sql', 'bash']}</t>
  </si>
  <si>
    <t>Laurelsoft Sdn Bhd</t>
  </si>
  <si>
    <t>Data Analyst, Social Media &amp; Business Insight (Digital Agency)</t>
  </si>
  <si>
    <t>TWF Agency (The Web Flight Co., Ltd.)</t>
  </si>
  <si>
    <t>Senior Data Engineer | Python</t>
  </si>
  <si>
    <t>['scala', 'python', 'go', 'redis', 'cassandra', 'aws', 'spark', 'kafka', 'airflow', 'node.js', 'kubernetes', 'ansible', 'terraform', 'docker']</t>
  </si>
  <si>
    <t>{'cloud': ['aws'], 'databases': ['redis', 'cassandra'], 'libraries': ['spark', 'kafka', 'airflow'], 'other': ['kubernetes', 'ansible', 'terraform', 'docker'], 'programming': ['scala', 'python', 'go'], 'webframeworks': ['node.js']}</t>
  </si>
  <si>
    <t>['python', 'r', 'sql', 'c++', 'hadoop', 'spark', 'kafka']</t>
  </si>
  <si>
    <t>{'libraries': ['hadoop', 'spark', 'kafka'], 'programming': ['python', 'r', 'sql', 'c++']}</t>
  </si>
  <si>
    <t>Freedom Finance Europe LTD</t>
  </si>
  <si>
    <t>['go', 'sql', 'java', 'python', 'postgresql', 'jenkins']</t>
  </si>
  <si>
    <t>{'databases': ['postgresql'], 'other': ['jenkins'], 'programming': ['go', 'sql', 'java', 'python']}</t>
  </si>
  <si>
    <t>Senior or Principal Data Scientist</t>
  </si>
  <si>
    <t>League of Minnesota Cities</t>
  </si>
  <si>
    <t>Index Data Manager</t>
  </si>
  <si>
    <t>Team Lead, Data and Analytics</t>
  </si>
  <si>
    <t>Automotive and Surface Transportation</t>
  </si>
  <si>
    <t>Tomton Consult LTD</t>
  </si>
  <si>
    <t>['python', 'golang', 'sqlite', 'react']</t>
  </si>
  <si>
    <t>{'databases': ['sqlite'], 'libraries': ['react'], 'programming': ['python', 'golang']}</t>
  </si>
  <si>
    <t>Data Analyst Junior - Alternance</t>
  </si>
  <si>
    <t>Zenpark</t>
  </si>
  <si>
    <t>['sql', 'python', 'r', 'qlik', 'tableau']</t>
  </si>
  <si>
    <t>{'analyst_tools': ['qlik', 'tableau'], 'programming': ['sql', 'python', 'r']}</t>
  </si>
  <si>
    <t>Chargé Master Data CDI H/F</t>
  </si>
  <si>
    <t>Master Data Associate / Analyst</t>
  </si>
  <si>
    <t>Lionbridge Technologies</t>
  </si>
  <si>
    <t>Landmark Group</t>
  </si>
  <si>
    <t>['java', 'sql', 'sas', 'sas', 'azure', 'spring', 'react', 'outlook', 'excel', 'power bi']</t>
  </si>
  <si>
    <t>{'analyst_tools': ['sas', 'outlook', 'excel', 'power bi'], 'cloud': ['azure'], 'libraries': ['spring', 'react'], 'programming': ['java', 'sql', 'sas']}</t>
  </si>
  <si>
    <t>['dart', 'python', 'java', 'r', 'sas', 'sas', 'sql', 'oracle', 'aws', 'spark', 'unix', 'alteryx', 'excel', 'git', 'jenkins']</t>
  </si>
  <si>
    <t>{'analyst_tools': ['sas', 'alteryx', 'excel'], 'cloud': ['oracle', 'aws'], 'libraries': ['spark'], 'os': ['unix'], 'other': ['git', 'jenkins'], 'programming': ['dart', 'python', 'java', 'r', 'sas', 'sql']}</t>
  </si>
  <si>
    <t>Travelers Group</t>
  </si>
  <si>
    <t>Junior Data Engineer. Job in Alkmaar Cambridge Careers</t>
  </si>
  <si>
    <t>Sr. Data Scientist (Hybrid Work Flexibility)</t>
  </si>
  <si>
    <t>['julia', 'python', 'r', 'sql']</t>
  </si>
  <si>
    <t>{'programming': ['julia', 'python', 'r', 'sql']}</t>
  </si>
  <si>
    <t>FoshTech</t>
  </si>
  <si>
    <t>Data Analytics Mentor (Full-time/ Part-time)</t>
  </si>
  <si>
    <t>['ssrs', 'tableau', 'word', 'powerpoint', 'excel', 'outlook']</t>
  </si>
  <si>
    <t>{'analyst_tools': ['ssrs', 'tableau', 'word', 'powerpoint', 'excel', 'outlook']}</t>
  </si>
  <si>
    <t>Goldbelt Inc</t>
  </si>
  <si>
    <t>['python', 'r', 'sql', 'sql server', 'excel', 'outlook', 'sharepoint']</t>
  </si>
  <si>
    <t>{'analyst_tools': ['excel', 'outlook', 'sharepoint'], 'databases': ['sql server'], 'programming': ['python', 'r', 'sql']}</t>
  </si>
  <si>
    <t>Process Intelligence Analyst</t>
  </si>
  <si>
    <t>Avidly</t>
  </si>
  <si>
    <t>Data Engineer (ETL/SQL)</t>
  </si>
  <si>
    <t>Complete Development (CoDev)</t>
  </si>
  <si>
    <t>['sql', 'c#', 't-sql', 'php', 'sql server', 'snowflake', 'tableau', 'power bi']</t>
  </si>
  <si>
    <t>{'analyst_tools': ['tableau', 'power bi'], 'cloud': ['snowflake'], 'databases': ['sql server'], 'programming': ['sql', 'c#', 't-sql', 'php']}</t>
  </si>
  <si>
    <t>Alternance Data Analyst 24 mois</t>
  </si>
  <si>
    <t>Chambourcy, France</t>
  </si>
  <si>
    <t>Data Analyst, ICQA &amp; Learning Central Support team</t>
  </si>
  <si>
    <t>Q-Express Documents Transport</t>
  </si>
  <si>
    <t>['python', 'sql', 'ruby', 'ruby', 'html', 'oracle', 'ruby on rails', 'excel', 'tableau']</t>
  </si>
  <si>
    <t>{'analyst_tools': ['excel', 'tableau'], 'cloud': ['oracle'], 'programming': ['python', 'sql', 'ruby', 'html'], 'webframeworks': ['ruby', 'ruby on rails']}</t>
  </si>
  <si>
    <t>['spark', 'sap', 'excel']</t>
  </si>
  <si>
    <t>{'analyst_tools': ['sap', 'excel'], 'libraries': ['spark']}</t>
  </si>
  <si>
    <t>Acko</t>
  </si>
  <si>
    <t>Banking Services Analyst</t>
  </si>
  <si>
    <t>Sql Datawarehouse Developer</t>
  </si>
  <si>
    <t>Senior DevOps Engineer (Python/Go + Cloud) - 27100</t>
  </si>
  <si>
    <t>['go', 'python', 'splunk', 'kubernetes', 'docker', 'gitlab']</t>
  </si>
  <si>
    <t>{'analyst_tools': ['splunk'], 'other': ['kubernetes', 'docker', 'gitlab'], 'programming': ['go', 'python']}</t>
  </si>
  <si>
    <t>Indianapolis, IN (+2 others)</t>
  </si>
  <si>
    <t>Senior Software Big Data Engineer</t>
  </si>
  <si>
    <t>Kyiv, Ukraine  (+1 other)</t>
  </si>
  <si>
    <t>['java', 'scala', 'databricks', 'gcp', 'aws', 'airflow', 'spark']</t>
  </si>
  <si>
    <t>{'cloud': ['databricks', 'gcp', 'aws'], 'libraries': ['airflow', 'spark'], 'programming': ['java', 'scala']}</t>
  </si>
  <si>
    <t>Research and Data Specialist</t>
  </si>
  <si>
    <t>Njoyn</t>
  </si>
  <si>
    <t>['python', 'r', 'scala', 'java', 'c++', 'sql', 'mongo', 'oracle', 'hadoop', 'spark', 'tableau']</t>
  </si>
  <si>
    <t>{'analyst_tools': ['tableau'], 'cloud': ['oracle'], 'libraries': ['hadoop', 'spark'], 'programming': ['python', 'r', 'scala', 'java', 'c++', 'sql', 'mongo']}</t>
  </si>
  <si>
    <t>Data Engineer Cloud / lead dev senior (H-F)</t>
  </si>
  <si>
    <t>AUCHAN Retail Luxembourg</t>
  </si>
  <si>
    <t>['gdpr', 'looker', 'excel', 'sheets']</t>
  </si>
  <si>
    <t>{'analyst_tools': ['looker', 'excel', 'sheets'], 'libraries': ['gdpr']}</t>
  </si>
  <si>
    <t>['sql', 'python', 'scala', 'aws', 'airflow', 'spark', 'pyspark', 'github', 'jenkins', 'docker', 'unreal']</t>
  </si>
  <si>
    <t>{'cloud': ['aws'], 'libraries': ['airflow', 'spark', 'pyspark'], 'other': ['github', 'jenkins', 'docker', 'unreal'], 'programming': ['sql', 'python', 'scala']}</t>
  </si>
  <si>
    <t>Lead Data Engineer - Manchester - Salary to £75,000</t>
  </si>
  <si>
    <t>['aws', 'azure', 'bigquery', 'airflow', 'kafka', 'tableau', 'jira']</t>
  </si>
  <si>
    <t>{'analyst_tools': ['tableau'], 'async': ['jira'], 'cloud': ['aws', 'azure', 'bigquery'], 'libraries': ['airflow', 'kafka']}</t>
  </si>
  <si>
    <t>Sr. Data Engineer / Solution Architect</t>
  </si>
  <si>
    <t>['python', 'sql', 'azure', 'spark', 'tableau']</t>
  </si>
  <si>
    <t>{'analyst_tools': ['tableau'], 'cloud': ['azure'], 'libraries': ['spark'], 'programming': ['python', 'sql']}</t>
  </si>
  <si>
    <t>ETL Developer/ Data Engineer</t>
  </si>
  <si>
    <t>CO-WORKER TECHNOLOGY AB</t>
  </si>
  <si>
    <t>['sql', 'snowflake', 'redshift', 'aws', 'flow']</t>
  </si>
  <si>
    <t>{'cloud': ['snowflake', 'redshift', 'aws'], 'other': ['flow'], 'programming': ['sql']}</t>
  </si>
  <si>
    <t>Motion G</t>
  </si>
  <si>
    <t>6 months' contract: Intern, Data Analytics</t>
  </si>
  <si>
    <t>Bright Star Solutions LLC</t>
  </si>
  <si>
    <t>Back-end R&amp;D technical expert/ Engineer-Volcano Engine Analytical...</t>
  </si>
  <si>
    <t>['golang', 'java', 'python', 'hadoop', 'kafka', 'spark']</t>
  </si>
  <si>
    <t>{'libraries': ['hadoop', 'kafka', 'spark'], 'programming': ['golang', 'java', 'python']}</t>
  </si>
  <si>
    <t>Data Analist/BI Consultant</t>
  </si>
  <si>
    <t>Didam, Netherlands</t>
  </si>
  <si>
    <t>Didata Automatisering</t>
  </si>
  <si>
    <t>['azure', 'aws', 'spark']</t>
  </si>
  <si>
    <t>{'cloud': ['azure', 'aws'], 'libraries': ['spark']}</t>
  </si>
  <si>
    <t>Principal Software Engineer -  Marketplace</t>
  </si>
  <si>
    <t>['java', 'typescript', 'sql', 'snowflake', 'excel']</t>
  </si>
  <si>
    <t>{'analyst_tools': ['excel'], 'cloud': ['snowflake'], 'programming': ['java', 'typescript', 'sql']}</t>
  </si>
  <si>
    <t>Squircle IT Consulting Services Pvt Ltd</t>
  </si>
  <si>
    <t>Indellient Inc.</t>
  </si>
  <si>
    <t>['sql', 'elasticsearch', 'visio', 'excel', 'word', 'flow', 'kubernetes', 'terraform', 'jira', 'confluence']</t>
  </si>
  <si>
    <t>{'analyst_tools': ['visio', 'excel', 'word'], 'async': ['jira', 'confluence'], 'databases': ['elasticsearch'], 'other': ['flow', 'kubernetes', 'terraform'], 'programming': ['sql']}</t>
  </si>
  <si>
    <t>deltatre</t>
  </si>
  <si>
    <t>['sql', 'nosql', 'java', 'python', 'aws', 'kafka', 'spark', 'git']</t>
  </si>
  <si>
    <t>{'cloud': ['aws'], 'libraries': ['kafka', 'spark'], 'other': ['git'], 'programming': ['sql', 'nosql', 'java', 'python']}</t>
  </si>
  <si>
    <t>['python', 'aws', 'jupyter', 'kafka', 'spark']</t>
  </si>
  <si>
    <t>{'cloud': ['aws'], 'libraries': ['jupyter', 'kafka', 'spark'], 'programming': ['python']}</t>
  </si>
  <si>
    <t>Jr Data Visualization</t>
  </si>
  <si>
    <t>Avanza inclusión</t>
  </si>
  <si>
    <t>['sql', 'python', 'aws', 'hadoop', 'sap', 'power bi']</t>
  </si>
  <si>
    <t>{'analyst_tools': ['sap', 'power bi'], 'cloud': ['aws'], 'libraries': ['hadoop'], 'programming': ['sql', 'python']}</t>
  </si>
  <si>
    <t>Data Analyst (Any Gradaute)</t>
  </si>
  <si>
    <t>['sql', 't-sql', 'azure', 'power bi', 'dax', 'excel']</t>
  </si>
  <si>
    <t>{'analyst_tools': ['power bi', 'dax', 'excel'], 'cloud': ['azure'], 'programming': ['sql', 't-sql']}</t>
  </si>
  <si>
    <t>['sql', 'scala', 'python', 'bash', 'spark', 'hadoop', 'kafka', 'airflow', 'linux', 'yarn', 'gitlab']</t>
  </si>
  <si>
    <t>{'libraries': ['spark', 'hadoop', 'kafka', 'airflow'], 'os': ['linux'], 'other': ['yarn', 'gitlab'], 'programming': ['sql', 'scala', 'python', 'bash']}</t>
  </si>
  <si>
    <t>['python', 'sql', 'r', 'sas', 'sas', 'git', 'jira']</t>
  </si>
  <si>
    <t>{'analyst_tools': ['sas'], 'async': ['jira'], 'other': ['git'], 'programming': ['python', 'sql', 'r', 'sas']}</t>
  </si>
  <si>
    <t>Hardware Engineer Nederlandstalig</t>
  </si>
  <si>
    <t>Domo Inc.</t>
  </si>
  <si>
    <t>['r', 'matlab', 'sas', 'sas', 'python', 'java', 'sql', 'hadoop', 'spark', 'linux', 'spss', 'flow']</t>
  </si>
  <si>
    <t>{'analyst_tools': ['sas', 'spss'], 'libraries': ['hadoop', 'spark'], 'os': ['linux'], 'other': ['flow'], 'programming': ['r', 'matlab', 'sas', 'python', 'java', 'sql']}</t>
  </si>
  <si>
    <t>Azure Data Engineer - Fully Onsite London</t>
  </si>
  <si>
    <t>208642 / Sr. Data Analyst</t>
  </si>
  <si>
    <t>['sql', 'r', 'sql server', 'oracle', 'outlook', 'word', 'excel', 'powerpoint', 'visio']</t>
  </si>
  <si>
    <t>{'analyst_tools': ['outlook', 'word', 'excel', 'powerpoint', 'visio'], 'cloud': ['oracle'], 'databases': ['sql server'], 'programming': ['sql', 'r']}</t>
  </si>
  <si>
    <t>ACCSS DIGITAL PTE. LTD.</t>
  </si>
  <si>
    <t>['sql', 'python', 'aws', 'pandas', 'numpy', 'power bi', 'excel']</t>
  </si>
  <si>
    <t>{'analyst_tools': ['power bi', 'excel'], 'cloud': ['aws'], 'libraries': ['pandas', 'numpy'], 'programming': ['sql', 'python']}</t>
  </si>
  <si>
    <t>['sql', 'c#', 'java', 'python', 'aws', 'gcp', 'azure', 'airflow', 'spark', 'ssis', 'tableau', 'looker']</t>
  </si>
  <si>
    <t>{'analyst_tools': ['ssis', 'tableau', 'looker'], 'cloud': ['aws', 'gcp', 'azure'], 'libraries': ['airflow', 'spark'], 'programming': ['sql', 'c#', 'java', 'python']}</t>
  </si>
  <si>
    <t>['sql', 'powershell', 'sql server', 'azure', 'excel']</t>
  </si>
  <si>
    <t>{'analyst_tools': ['excel'], 'cloud': ['azure'], 'databases': ['sql server'], 'programming': ['sql', 'powershell']}</t>
  </si>
  <si>
    <t>Transformhub Consulting</t>
  </si>
  <si>
    <t>['python', 'shell', 'aws', 'snowflake', 'redshift', 'oracle', 'spark', 'unix', 'git']</t>
  </si>
  <si>
    <t>{'cloud': ['aws', 'snowflake', 'redshift', 'oracle'], 'libraries': ['spark'], 'os': ['unix'], 'other': ['git'], 'programming': ['python', 'shell']}</t>
  </si>
  <si>
    <t>Kindred Health Inc.</t>
  </si>
  <si>
    <t>['python', 'sql', 'gcp', 'bigquery', 'looker']</t>
  </si>
  <si>
    <t>{'analyst_tools': ['looker'], 'cloud': ['gcp', 'bigquery'], 'programming': ['python', 'sql']}</t>
  </si>
  <si>
    <t>Senior - Software Engineer - Data Science</t>
  </si>
  <si>
    <t>Nutri Medical Resource</t>
  </si>
  <si>
    <t>Aurous Consultancy</t>
  </si>
  <si>
    <t>Analytics Engineering Tech Lead</t>
  </si>
  <si>
    <t>['python', 'pyspark', 'hadoop', 'spark']</t>
  </si>
  <si>
    <t>{'libraries': ['pyspark', 'hadoop', 'spark'], 'programming': ['python']}</t>
  </si>
  <si>
    <t>PYTHON/SPARK DATA ENGINEER</t>
  </si>
  <si>
    <t>Dow Technologies and Systems</t>
  </si>
  <si>
    <t>['python', 'sql', 'scala', 'java', 'spark', 'kafka']</t>
  </si>
  <si>
    <t>{'libraries': ['spark', 'kafka'], 'programming': ['python', 'sql', 'scala', 'java']}</t>
  </si>
  <si>
    <t>['python', 'sql', 'gcp', 'aws', 'airflow']</t>
  </si>
  <si>
    <t>{'cloud': ['gcp', 'aws'], 'libraries': ['airflow'], 'programming': ['python', 'sql']}</t>
  </si>
  <si>
    <t>['python', 'r', 'sql', 'aws', 'azure', 'tensorflow', 'pytorch', 'jira', 'confluence']</t>
  </si>
  <si>
    <t>{'async': ['jira', 'confluence'], 'cloud': ['aws', 'azure'], 'libraries': ['tensorflow', 'pytorch'], 'programming': ['python', 'r', 'sql']}</t>
  </si>
  <si>
    <t>['scala', 'java', 'javascript', 'python']</t>
  </si>
  <si>
    <t>{'programming': ['scala', 'java', 'javascript', 'python']}</t>
  </si>
  <si>
    <t>MERJE Ltd</t>
  </si>
  <si>
    <t>Senior Data Mining Engineer</t>
  </si>
  <si>
    <t>Multivision - Consulting</t>
  </si>
  <si>
    <t>['python', 'pandas', 'airflow', 'git', 'bitbucket', 'jenkins', 'jira']</t>
  </si>
  <si>
    <t>{'async': ['jira'], 'libraries': ['pandas', 'airflow'], 'other': ['git', 'bitbucket', 'jenkins'], 'programming': ['python']}</t>
  </si>
  <si>
    <t>Principal Specialist, Planning, Strategy &amp; Data Analysis</t>
  </si>
  <si>
    <t>EMPLOYMENT AND EMPLOYABILITY INSTITUTE PTE. LTD.</t>
  </si>
  <si>
    <t>['sql', 'ssrs', 'ssis', 'tableau', 'sharepoint']</t>
  </si>
  <si>
    <t>{'analyst_tools': ['ssrs', 'ssis', 'tableau', 'sharepoint'], 'programming': ['sql']}</t>
  </si>
  <si>
    <t>Data Engineer (Azure, Snowflake)</t>
  </si>
  <si>
    <t>['python', 'java', 'golang', 'c#', 'aws', 'snowflake', 'databricks', 'spark', 'kafka', 'terraform', 'kubernetes', 'git']</t>
  </si>
  <si>
    <t>{'cloud': ['aws', 'snowflake', 'databricks'], 'libraries': ['spark', 'kafka'], 'other': ['terraform', 'kubernetes', 'git'], 'programming': ['python', 'java', 'golang', 'c#']}</t>
  </si>
  <si>
    <t>JustAnswer</t>
  </si>
  <si>
    <t>Data In Action</t>
  </si>
  <si>
    <t>['sql', 'python', 'postgresql', 'mysql', 'aws', 'gcp', 'airflow']</t>
  </si>
  <si>
    <t>{'cloud': ['aws', 'gcp'], 'databases': ['postgresql', 'mysql'], 'libraries': ['airflow'], 'programming': ['sql', 'python']}</t>
  </si>
  <si>
    <t>Metrics LLC</t>
  </si>
  <si>
    <t>['python', 'r', 'go', 'aws', 'azure']</t>
  </si>
  <si>
    <t>{'cloud': ['aws', 'azure'], 'programming': ['python', 'r', 'go']}</t>
  </si>
  <si>
    <t>Bae Systems: Data Analyst</t>
  </si>
  <si>
    <t>It Support Senior Engineer,it</t>
  </si>
  <si>
    <t>Senior Propulsion System Architecture Engineer</t>
  </si>
  <si>
    <t>Pangea Aerospace</t>
  </si>
  <si>
    <t>['sql', 'snowflake', 'ibm cloud']</t>
  </si>
  <si>
    <t>{'cloud': ['snowflake', 'ibm cloud'], 'programming': ['sql']}</t>
  </si>
  <si>
    <t>smartFAB</t>
  </si>
  <si>
    <t>['python', 'bash', 'aws', 'gcp', 'azure', 'pandas', 'numpy', 'linux', 'github']</t>
  </si>
  <si>
    <t>{'cloud': ['aws', 'gcp', 'azure'], 'libraries': ['pandas', 'numpy'], 'os': ['linux'], 'other': ['github'], 'programming': ['python', 'bash']}</t>
  </si>
  <si>
    <t>['python', 'scala', 'sql', 'azure', 'spark', 'airflow', 'power bi', 'jenkins', 'git', 'ansible']</t>
  </si>
  <si>
    <t>{'analyst_tools': ['power bi'], 'cloud': ['azure'], 'libraries': ['spark', 'airflow'], 'other': ['jenkins', 'git', 'ansible'], 'programming': ['python', 'scala', 'sql']}</t>
  </si>
  <si>
    <t>DHI Group</t>
  </si>
  <si>
    <t>['python', 'typescript', 'azure', 'aws', 'gcp', 'airflow', 'react', 'fastapi', 'flask', 'django', 'excel', 'kubernetes', 'docker', 'flow', 'terraform', 'ansible', 'puppet', 'chef']</t>
  </si>
  <si>
    <t>{'analyst_tools': ['excel'], 'cloud': ['azure', 'aws', 'gcp'], 'libraries': ['airflow', 'react'], 'other': ['kubernetes', 'docker', 'flow', 'terraform', 'ansible', 'puppet', 'chef'], 'programming': ['python', 'typescript'], 'webframeworks': ['fastapi', 'flask', 'django']}</t>
  </si>
  <si>
    <t>['sql', 'python', 'r', 'powershell', 'bash', 'aws', 'docker', 'kubernetes']</t>
  </si>
  <si>
    <t>{'cloud': ['aws'], 'other': ['docker', 'kubernetes'], 'programming': ['sql', 'python', 'r', 'powershell', 'bash']}</t>
  </si>
  <si>
    <t>Data Scientist – Sales and Marketing</t>
  </si>
  <si>
    <t>Augment and Recruit</t>
  </si>
  <si>
    <t>Data Engineer Python Developer Mexico</t>
  </si>
  <si>
    <t>XE</t>
  </si>
  <si>
    <t>Compeer Financial</t>
  </si>
  <si>
    <t>['sql', 't-sql', 'python', 'sql server', 'azure', 'ssrs']</t>
  </si>
  <si>
    <t>{'analyst_tools': ['ssrs'], 'cloud': ['azure'], 'databases': ['sql server'], 'programming': ['sql', 't-sql', 'python']}</t>
  </si>
  <si>
    <t>Data Platform Engineer (DBA)</t>
  </si>
  <si>
    <t>['sql', 'python', 'bash', 'perl', 'mysql', 'elasticsearch', 'snowflake', 'aws', 'oracle', 'airflow', 'linux', 'ansible', 'jenkins', 'pulumi', 'docker', 'kubernetes']</t>
  </si>
  <si>
    <t>{'cloud': ['snowflake', 'aws', 'oracle'], 'databases': ['mysql', 'elasticsearch'], 'libraries': ['airflow'], 'os': ['linux'], 'other': ['ansible', 'jenkins', 'pulumi', 'docker', 'kubernetes'], 'programming': ['sql', 'python', 'bash', 'perl']}</t>
  </si>
  <si>
    <t>Teldat S.A</t>
  </si>
  <si>
    <t>['sql', 'mongodb', 'mongodb', 'mysql', 'oracle', 'databricks', 'azure', 'dax', 'power bi']</t>
  </si>
  <si>
    <t>{'analyst_tools': ['dax', 'power bi'], 'cloud': ['oracle', 'databricks', 'azure'], 'databases': ['mongodb', 'mysql'], 'programming': ['sql', 'mongodb']}</t>
  </si>
  <si>
    <t>BIA Analyst - Tableau</t>
  </si>
  <si>
    <t>via Confie Administrative Services - ICIMS</t>
  </si>
  <si>
    <t>Confie</t>
  </si>
  <si>
    <t>['snowflake', 'aws', 'redshift', 'bigquery', 'tableau', 'looker']</t>
  </si>
  <si>
    <t>{'analyst_tools': ['tableau', 'looker'], 'cloud': ['snowflake', 'aws', 'redshift', 'bigquery']}</t>
  </si>
  <si>
    <t>Entry Level, Actuarial &amp; Data Science Pricing</t>
  </si>
  <si>
    <t>['python', 'sas', 'sas', 'r', 'excel']</t>
  </si>
  <si>
    <t>{'analyst_tools': ['sas', 'excel'], 'programming': ['python', 'sas', 'r']}</t>
  </si>
  <si>
    <t>Senior Analyst, Search-SEM</t>
  </si>
  <si>
    <t>Cloud Platforms Engineer</t>
  </si>
  <si>
    <t>['python', 'bash', 'powershell', 'aws', 'gcp', 'azure', 'kubernetes', 'terraform', 'ansible']</t>
  </si>
  <si>
    <t>{'cloud': ['aws', 'gcp', 'azure'], 'other': ['kubernetes', 'terraform', 'ansible'], 'programming': ['python', 'bash', 'powershell']}</t>
  </si>
  <si>
    <t>Data-Driven Financial Analyst</t>
  </si>
  <si>
    <t>VFLOWTECH PTE. LTD.</t>
  </si>
  <si>
    <t>['sql', 'python', 'sap', 'excel', 'tableau', 'power bi', 'flow']</t>
  </si>
  <si>
    <t>{'analyst_tools': ['sap', 'excel', 'tableau', 'power bi'], 'other': ['flow'], 'programming': ['sql', 'python']}</t>
  </si>
  <si>
    <t>Cathay Subsidiary Services</t>
  </si>
  <si>
    <t>['r', 'python', 'sql', 'power bi', 'tableau', 'terminal']</t>
  </si>
  <si>
    <t>{'analyst_tools': ['power bi', 'tableau'], 'other': ['terminal'], 'programming': ['r', 'python', 'sql']}</t>
  </si>
  <si>
    <t>Junior Data Analytics</t>
  </si>
  <si>
    <t>['python', 'r', 'sql', 'tableau', 'looker']</t>
  </si>
  <si>
    <t>{'analyst_tools': ['tableau', 'looker'], 'programming': ['python', 'r', 'sql']}</t>
  </si>
  <si>
    <t>Data Analyst Jr - CDI - Paris / Remote</t>
  </si>
  <si>
    <t>via Side</t>
  </si>
  <si>
    <t>Side</t>
  </si>
  <si>
    <t>Инженер по эксплуатации</t>
  </si>
  <si>
    <t>['sql', 'unix', 'jira', 'confluence']</t>
  </si>
  <si>
    <t>{'async': ['jira', 'confluence'], 'os': ['unix'], 'programming': ['sql']}</t>
  </si>
  <si>
    <t>Newport, NC</t>
  </si>
  <si>
    <t>['python', 'javascript', 'aws', 'gcp', 'azure', 'tensorflow', 'pytorch', 'scikit-learn', 'matplotlib', 'seaborn', 'plotly', 'express']</t>
  </si>
  <si>
    <t>{'cloud': ['aws', 'gcp', 'azure'], 'libraries': ['tensorflow', 'pytorch', 'scikit-learn', 'matplotlib', 'seaborn', 'plotly'], 'programming': ['python', 'javascript'], 'webframeworks': ['express']}</t>
  </si>
  <si>
    <t>Senior Associate II, Data Science</t>
  </si>
  <si>
    <t>Voking Technology &amp; Communication srl</t>
  </si>
  <si>
    <t>Data Engineer (Hybrid Work/Flexible)</t>
  </si>
  <si>
    <t>The LivingOS Corporation Ltd.</t>
  </si>
  <si>
    <t>['sql', 'go', 'snowflake', 'redshift', 'bigquery', 'looker', 'power bi']</t>
  </si>
  <si>
    <t>{'analyst_tools': ['looker', 'power bi'], 'cloud': ['snowflake', 'redshift', 'bigquery'], 'programming': ['sql', 'go']}</t>
  </si>
  <si>
    <t>Data Analyst - Confirmé.e</t>
  </si>
  <si>
    <t>['python', 'r', 'sql', 'vba', 'tableau', 'sharepoint', 'jira', 'trello', 'confluence']</t>
  </si>
  <si>
    <t>{'analyst_tools': ['tableau', 'sharepoint'], 'async': ['jira', 'trello', 'confluence'], 'programming': ['python', 'r', 'sql', 'vba']}</t>
  </si>
  <si>
    <t>Healthcare Data SAS Analyst I</t>
  </si>
  <si>
    <t>Uarrow Pte. Ltd.</t>
  </si>
  <si>
    <t>['sql', 'scala', 'python', 'java', 'azure', 'hadoop', 'sap']</t>
  </si>
  <si>
    <t>{'analyst_tools': ['sap'], 'cloud': ['azure'], 'libraries': ['hadoop'], 'programming': ['sql', 'scala', 'python', 'java']}</t>
  </si>
  <si>
    <t>ML Engineer / Data Engineer - Remote</t>
  </si>
  <si>
    <t>Top Financial Services - Data Engineer</t>
  </si>
  <si>
    <t>Covenant Consulting</t>
  </si>
  <si>
    <t>['python', 'javascript', 'databricks', 'aws', 'word']</t>
  </si>
  <si>
    <t>{'analyst_tools': ['word'], 'cloud': ['databricks', 'aws'], 'programming': ['python', 'javascript']}</t>
  </si>
  <si>
    <t>Senior AI &amp; Analytics Development Manager</t>
  </si>
  <si>
    <t>Software Engineer (Full Stack)</t>
  </si>
  <si>
    <t>Data Analyst (SAS)</t>
  </si>
  <si>
    <t>ZIDEA</t>
  </si>
  <si>
    <t>['sas', 'sas', 'mysql', 'oracle', 'unix']</t>
  </si>
  <si>
    <t>{'analyst_tools': ['sas'], 'cloud': ['oracle'], 'databases': ['mysql'], 'os': ['unix'], 'programming': ['sas']}</t>
  </si>
  <si>
    <t>Industrieel Data Engineer</t>
  </si>
  <si>
    <t>Data Modeling Engineer</t>
  </si>
  <si>
    <t>via DataJobs.nl</t>
  </si>
  <si>
    <t>['scala', 'sql', 'python', 'databricks', 'azure', 'word']</t>
  </si>
  <si>
    <t>{'analyst_tools': ['word'], 'cloud': ['databricks', 'azure'], 'programming': ['scala', 'sql', 'python']}</t>
  </si>
  <si>
    <t>Data Reporting Assistant (Teleradiology) (2 Vacancies) VN 066-067/2023</t>
  </si>
  <si>
    <t>Hadoop/Spark Big Data Developer</t>
  </si>
  <si>
    <t>['scala', 'python', 'perl', 'db2', 'spark', 'hadoop', 'unix', 'jenkins']</t>
  </si>
  <si>
    <t>{'databases': ['db2'], 'libraries': ['spark', 'hadoop'], 'os': ['unix'], 'other': ['jenkins'], 'programming': ['scala', 'python', 'perl']}</t>
  </si>
  <si>
    <t>['sql', 'python', 'azure', 'word', 'powerpoint', 'excel', 'sheets', 'looker', 'tableau']</t>
  </si>
  <si>
    <t>{'analyst_tools': ['word', 'powerpoint', 'excel', 'sheets', 'looker', 'tableau'], 'cloud': ['azure'], 'programming': ['sql', 'python']}</t>
  </si>
  <si>
    <t>['python', 'sql', 'aws', 'airflow', 'scikit-learn', 'pytorch', 'pandas', 'docker']</t>
  </si>
  <si>
    <t>{'cloud': ['aws'], 'libraries': ['airflow', 'scikit-learn', 'pytorch', 'pandas'], 'other': ['docker'], 'programming': ['python', 'sql']}</t>
  </si>
  <si>
    <t>['python', 'sql', 'azure', 'databricks', 'spark', 'airflow', 'gitlab', 'kubernetes']</t>
  </si>
  <si>
    <t>{'cloud': ['azure', 'databricks'], 'libraries': ['spark', 'airflow'], 'other': ['gitlab', 'kubernetes'], 'programming': ['python', 'sql']}</t>
  </si>
  <si>
    <t>digirocks</t>
  </si>
  <si>
    <t>Database Engineer or Database Senior Analyst</t>
  </si>
  <si>
    <t>Data engineer (Разработчик КХД)</t>
  </si>
  <si>
    <t>Senior DevOps Engineer, Cloud Governance</t>
  </si>
  <si>
    <t>Sr. Analyst, Data</t>
  </si>
  <si>
    <t>Gavi</t>
  </si>
  <si>
    <t>Lipotec</t>
  </si>
  <si>
    <t>Quality Data Analyst FT Days</t>
  </si>
  <si>
    <t>Metrowest Medical Center</t>
  </si>
  <si>
    <t>AWS Data Engineer - Chennai, Pune, Bangalore</t>
  </si>
  <si>
    <t>['sql', 'nosql', 'mongodb', 'mongodb', 'python', 'scala', 'mysql', 'cassandra', 'aws', 'redshift', 'bigquery', 'airflow', 'pyspark']</t>
  </si>
  <si>
    <t>{'cloud': ['aws', 'redshift', 'bigquery'], 'databases': ['mongodb', 'mysql', 'cassandra'], 'libraries': ['airflow', 'pyspark'], 'programming': ['sql', 'nosql', 'mongodb', 'python', 'scala']}</t>
  </si>
  <si>
    <t>['python', 'databricks', 'azure', 'pyspark', 'pandas', 'numpy', 'scikit-learn', 'git', 'bitbucket']</t>
  </si>
  <si>
    <t>{'cloud': ['databricks', 'azure'], 'libraries': ['pyspark', 'pandas', 'numpy', 'scikit-learn'], 'other': ['git', 'bitbucket'], 'programming': ['python']}</t>
  </si>
  <si>
    <t>Intern - Data Engineer - Guangzhou</t>
  </si>
  <si>
    <t>['go', 'hadoop', 'spark', 'kafka']</t>
  </si>
  <si>
    <t>{'libraries': ['hadoop', 'spark', 'kafka'], 'programming': ['go']}</t>
  </si>
  <si>
    <t>Ocean-D</t>
  </si>
  <si>
    <t>Republic Services</t>
  </si>
  <si>
    <t>['sql', 'python', 'javascript', 'nosql', 'sas', 'sas', 'r', 'java', 'sql server', 'db2', 'dynamodb', 'oracle', 'aurora', 'aws', 'snowflake', 'spark', 'angular', 'node.js', 'qlik', 'tableau']</t>
  </si>
  <si>
    <t>{'analyst_tools': ['sas', 'qlik', 'tableau'], 'cloud': ['oracle', 'aurora', 'aws', 'snowflake'], 'databases': ['sql server', 'db2', 'dynamodb'], 'libraries': ['spark'], 'programming': ['sql', 'python', 'javascript', 'nosql', 'sas', 'r', 'java'], 'webframeworks': ['angular', 'node.js']}</t>
  </si>
  <si>
    <t>Strategy Boolean</t>
  </si>
  <si>
    <t>Audio Dsp Engineer</t>
  </si>
  <si>
    <t>Lead Azure Data Engineer - Architect W - M H/F</t>
  </si>
  <si>
    <t>Edenred Brasil</t>
  </si>
  <si>
    <t>['sql', 'nosql', 'sql server', 'azure', 'databricks', 'gdpr', 'spark']</t>
  </si>
  <si>
    <t>{'cloud': ['azure', 'databricks'], 'databases': ['sql server'], 'libraries': ['gdpr', 'spark'], 'programming': ['sql', 'nosql']}</t>
  </si>
  <si>
    <t>Habyt GmbH</t>
  </si>
  <si>
    <t>BYWS Field Data Collector</t>
  </si>
  <si>
    <t>['sql', 'python', 'aws', 'redshift', 'azure', 'gcp', 'jenkins']</t>
  </si>
  <si>
    <t>{'cloud': ['aws', 'redshift', 'azure', 'gcp'], 'other': ['jenkins'], 'programming': ['sql', 'python']}</t>
  </si>
  <si>
    <t>Massachusetts League of Community Health Centers</t>
  </si>
  <si>
    <t>San Pablo, CA</t>
  </si>
  <si>
    <t>BEP Namur</t>
  </si>
  <si>
    <t>JAVA DEVELOPER &amp; DATA ANALYST</t>
  </si>
  <si>
    <t>Nola, Metropolitan City of Naples, Italy</t>
  </si>
  <si>
    <t>So.Farma.Morra Group</t>
  </si>
  <si>
    <t>['java', 'php', 'vba', 'visual basic', 'excel']</t>
  </si>
  <si>
    <t>{'analyst_tools': ['excel'], 'programming': ['java', 'php', 'vba', 'visual basic']}</t>
  </si>
  <si>
    <t>Stagiaire Ingénieur Big Data</t>
  </si>
  <si>
    <t>Azure databrick Architect / Senior Azure Data Engineer</t>
  </si>
  <si>
    <t>['sql', 'python', 'scala', 'java', 'azure', 'databricks', 'hadoop', 'spark', 'kafka']</t>
  </si>
  <si>
    <t>{'cloud': ['azure', 'databricks'], 'libraries': ['hadoop', 'spark', 'kafka'], 'programming': ['sql', 'python', 'scala', 'java']}</t>
  </si>
  <si>
    <t>Privatklinik Bethanien</t>
  </si>
  <si>
    <t>['ruby', 'ruby', 'python', 'bash', 'javascript', 'go', 'aws', 'gcp', 'kubernetes', 'ansible', 'terraform', 'jenkins', 'github', 'bitbucket']</t>
  </si>
  <si>
    <t>{'cloud': ['aws', 'gcp'], 'other': ['kubernetes', 'ansible', 'terraform', 'jenkins', 'github', 'bitbucket'], 'programming': ['ruby', 'python', 'bash', 'javascript', 'go'], 'webframeworks': ['ruby']}</t>
  </si>
  <si>
    <t>Data Scientist (Temporary)</t>
  </si>
  <si>
    <t>Master Data Governance Manager</t>
  </si>
  <si>
    <t>Internal Data Analysis Audit Analyst Iii</t>
  </si>
  <si>
    <t>GAL- A Vantage Company</t>
  </si>
  <si>
    <t>Cross - Functional Data Engineer &amp; Developer - SQL | ETL | PL ...</t>
  </si>
  <si>
    <t>Process Engineer Iii</t>
  </si>
  <si>
    <t>ICT Traineeship - Data &amp; Data Analytics</t>
  </si>
  <si>
    <t>['nosql', 'go', 'jenkins', 'jira', 'confluence']</t>
  </si>
  <si>
    <t>{'async': ['jira', 'confluence'], 'other': ['jenkins'], 'programming': ['nosql', 'go']}</t>
  </si>
  <si>
    <t>Data Engineer Architect Azure Remote</t>
  </si>
  <si>
    <t>Channel Business Analytics Officer</t>
  </si>
  <si>
    <t>Data Engineer / DBA - MS SQL / AWS - Financial Markets</t>
  </si>
  <si>
    <t>['sql', 'c', 'aws', 'azure', 'snowflake']</t>
  </si>
  <si>
    <t>{'cloud': ['aws', 'azure', 'snowflake'], 'programming': ['sql', 'c']}</t>
  </si>
  <si>
    <t>Data Engineering Reporting</t>
  </si>
  <si>
    <t>via Vivatechnology</t>
  </si>
  <si>
    <t>Azure Data Engineer – Johannesburg – up to R650 Per Hour</t>
  </si>
  <si>
    <t>Data Scientist Manager_Azure</t>
  </si>
  <si>
    <t>['r', 'sas', 'sas', 'python', 'scala', 'nosql', 'azure', 'databricks', 'pytorch', 'numpy', 'hadoop', 'sap', 'flow']</t>
  </si>
  <si>
    <t>{'analyst_tools': ['sas', 'sap'], 'cloud': ['azure', 'databricks'], 'libraries': ['pytorch', 'numpy', 'hadoop'], 'other': ['flow'], 'programming': ['r', 'sas', 'python', 'scala', 'nosql']}</t>
  </si>
  <si>
    <t>['python', 'sql', 'bash', 'powershell', 'pytorch', 'git']</t>
  </si>
  <si>
    <t>{'libraries': ['pytorch'], 'other': ['git'], 'programming': ['python', 'sql', 'bash', 'powershell']}</t>
  </si>
  <si>
    <t>Data Engineer Semi Senior/ Senior para</t>
  </si>
  <si>
    <t>['sql', 'python', 'r', 'java', 'azure', 'hadoop', 'spark', 'sap']</t>
  </si>
  <si>
    <t>{'analyst_tools': ['sap'], 'cloud': ['azure'], 'libraries': ['hadoop', 'spark'], 'programming': ['sql', 'python', 'r', 'java']}</t>
  </si>
  <si>
    <t>Senior Data Architekt</t>
  </si>
  <si>
    <t>['sql', 'gcp', 'aws', 'redshift', 'bigquery', 'oracle', 'airflow']</t>
  </si>
  <si>
    <t>{'cloud': ['gcp', 'aws', 'redshift', 'bigquery', 'oracle'], 'libraries': ['airflow'], 'programming': ['sql']}</t>
  </si>
  <si>
    <t>Data Engineer, Software Development-PHL</t>
  </si>
  <si>
    <t>['sql', 'python', 'aws', 'redshift', 'gcp', 'bigquery', 'sap']</t>
  </si>
  <si>
    <t>{'analyst_tools': ['sap'], 'cloud': ['aws', 'redshift', 'gcp', 'bigquery'], 'programming': ['sql', 'python']}</t>
  </si>
  <si>
    <t>Data Engineer, Music Vertical Platform</t>
  </si>
  <si>
    <t>['scala', 'bigquery', 'aws', 'spark']</t>
  </si>
  <si>
    <t>{'cloud': ['bigquery', 'aws'], 'libraries': ['spark'], 'programming': ['scala']}</t>
  </si>
  <si>
    <t>BigData</t>
  </si>
  <si>
    <t>['nosql', 'java', 'scala', 'cassandra', 'hadoop']</t>
  </si>
  <si>
    <t>{'databases': ['cassandra'], 'libraries': ['hadoop'], 'programming': ['nosql', 'java', 'scala']}</t>
  </si>
  <si>
    <t>Ekeeda Pvt. Ltd</t>
  </si>
  <si>
    <t>Tailormade Solution</t>
  </si>
  <si>
    <t>['python', 'powershell', 'c#', 'azure', 'ssis']</t>
  </si>
  <si>
    <t>{'analyst_tools': ['ssis'], 'cloud': ['azure'], 'programming': ['python', 'powershell', 'c#']}</t>
  </si>
  <si>
    <t>Data Middle/Senior Engineer (AWS exp. is must!) Engineer</t>
  </si>
  <si>
    <t>Reply Polska Sp. z o.o.</t>
  </si>
  <si>
    <t>['c', 'azure', 'aws', 'gcp', 'linux', 'terraform', 'ansible']</t>
  </si>
  <si>
    <t>{'cloud': ['azure', 'aws', 'gcp'], 'os': ['linux'], 'other': ['terraform', 'ansible'], 'programming': ['c']}</t>
  </si>
  <si>
    <t>['python', 'sql', 'databricks', 'redshift', 'bigquery', 'snowflake', 'spark', 'hadoop', 'kafka', 'airflow']</t>
  </si>
  <si>
    <t>{'cloud': ['databricks', 'redshift', 'bigquery', 'snowflake'], 'libraries': ['spark', 'hadoop', 'kafka', 'airflow'], 'programming': ['python', 'sql']}</t>
  </si>
  <si>
    <t>SQL Data Manager / Data Engineer (m/w/d) Zürich, 80-100%</t>
  </si>
  <si>
    <t>Wincasa AG</t>
  </si>
  <si>
    <t>['sql', 'azure', 'windows', 'ssis', 'power bi', 'ssrs', 'dax']</t>
  </si>
  <si>
    <t>{'analyst_tools': ['ssis', 'power bi', 'ssrs', 'dax'], 'cloud': ['azure'], 'os': ['windows'], 'programming': ['sql']}</t>
  </si>
  <si>
    <t>It Business Data Analyst</t>
  </si>
  <si>
    <t>Deloitte International</t>
  </si>
  <si>
    <t>['scala', 'python', 'java', 'sql', 'shell', 'aws', 'hadoop', 'spark', 'spring', 'unix']</t>
  </si>
  <si>
    <t>{'cloud': ['aws'], 'libraries': ['hadoop', 'spark', 'spring'], 'os': ['unix'], 'programming': ['scala', 'python', 'java', 'sql', 'shell']}</t>
  </si>
  <si>
    <t>Senior Data Scientist - Airports</t>
  </si>
  <si>
    <t>DevOps Engineer or Site Reliability Engineer Job</t>
  </si>
  <si>
    <t>['shell', 'python', 'mongodb', 'mongodb', 'java', 'php', 'javascript', 'golang', 'couchbase', 'redis', 'mysql', 'postgresql', 'aws', 'azure', 'gcp', 'kafka', 'linux', 'jenkins', 'docker', 'terraform', 'ansible', 'kubernetes']</t>
  </si>
  <si>
    <t>{'cloud': ['aws', 'azure', 'gcp'], 'databases': ['mongodb', 'couchbase', 'redis', 'mysql', 'postgresql'], 'libraries': ['kafka'], 'os': ['linux'], 'other': ['jenkins', 'docker', 'terraform', 'ansible', 'kubernetes'], 'programming': ['shell', 'python', 'mongodb', 'java', 'php', 'javascript', 'golang']}</t>
  </si>
  <si>
    <t>['python', 'r', 'sas', 'sas', 'sql', 'spss', 'tableau', 'power bi', 'alteryx']</t>
  </si>
  <si>
    <t>{'analyst_tools': ['sas', 'spss', 'tableau', 'power bi', 'alteryx'], 'programming': ['python', 'r', 'sas', 'sql']}</t>
  </si>
  <si>
    <t>Epam Kazakhstan (Эпам Казахстан),ТОО</t>
  </si>
  <si>
    <t>['java', 'python', 'scala', 'sql', 'gcp', 'spark', 'hadoop', 'airflow', 'kafka', 'terraform', 'kubernetes', 'jenkins']</t>
  </si>
  <si>
    <t>{'cloud': ['gcp'], 'libraries': ['spark', 'hadoop', 'airflow', 'kafka'], 'other': ['terraform', 'kubernetes', 'jenkins'], 'programming': ['java', 'python', 'scala', 'sql']}</t>
  </si>
  <si>
    <t>Sr. Business Intel Engineer, Comixology</t>
  </si>
  <si>
    <t>SBM Bank</t>
  </si>
  <si>
    <t>Sr Data Analyst (Remote-USA)</t>
  </si>
  <si>
    <t>Brierley+Partners</t>
  </si>
  <si>
    <t>['c', 'sql', 'sas', 'sas', 'r', 'python', 'tableau', 'alteryx', 'spss']</t>
  </si>
  <si>
    <t>{'analyst_tools': ['sas', 'tableau', 'alteryx', 'spss'], 'programming': ['c', 'sql', 'sas', 'r', 'python']}</t>
  </si>
  <si>
    <t>['python', 'sql', 'ssis', 'power bi', 'qlik', 'tableau']</t>
  </si>
  <si>
    <t>{'analyst_tools': ['ssis', 'power bi', 'qlik', 'tableau'], 'programming': ['python', 'sql']}</t>
  </si>
  <si>
    <t>Data Center and Facilities Engineer</t>
  </si>
  <si>
    <t>Bastion Payment Systems</t>
  </si>
  <si>
    <t>['visio', 'powerpoint', 'word', 'outlook']</t>
  </si>
  <si>
    <t>{'analyst_tools': ['visio', 'powerpoint', 'word', 'outlook']}</t>
  </si>
  <si>
    <t>Data Scientist or</t>
  </si>
  <si>
    <t>Engenheiro de dados pleno senior home office</t>
  </si>
  <si>
    <t>['python', 'mongodb', 'mongodb', 'mysql', 'postgresql']</t>
  </si>
  <si>
    <t>{'databases': ['mongodb', 'mysql', 'postgresql'], 'programming': ['python', 'mongodb']}</t>
  </si>
  <si>
    <t>Sr OM Data Analyst (HYBRID)</t>
  </si>
  <si>
    <t>['go', 'sap', 'tableau']</t>
  </si>
  <si>
    <t>{'analyst_tools': ['sap', 'tableau'], 'programming': ['go']}</t>
  </si>
  <si>
    <t>['spark', 'jupyter', 'tableau', 'power bi']</t>
  </si>
  <si>
    <t>{'analyst_tools': ['tableau', 'power bi'], 'libraries': ['spark', 'jupyter']}</t>
  </si>
  <si>
    <t>Innosential</t>
  </si>
  <si>
    <t>['python', 'r', 'scala', 'matlab', 'azure', 'aws', 'hadoop', 'excel']</t>
  </si>
  <si>
    <t>{'analyst_tools': ['excel'], 'cloud': ['azure', 'aws'], 'libraries': ['hadoop'], 'programming': ['python', 'r', 'scala', 'matlab']}</t>
  </si>
  <si>
    <t>Hochschulpraktikant Data Scientist</t>
  </si>
  <si>
    <t>Securitas AG Schweizerische Bewachungsgesellschaft</t>
  </si>
  <si>
    <t>Senior Data Analyst - Enterprise Credit systems</t>
  </si>
  <si>
    <t>['sql', 'r', 'python', 'sas', 'sas', 'c#', 'tensorflow', 'word', 'spreadsheet', 'ssis']</t>
  </si>
  <si>
    <t>{'analyst_tools': ['sas', 'word', 'spreadsheet', 'ssis'], 'libraries': ['tensorflow'], 'programming': ['sql', 'r', 'python', 'sas', 'c#']}</t>
  </si>
  <si>
    <t>['java', 'python', 'aws', 'spark', 'linux', 'unity']</t>
  </si>
  <si>
    <t>{'cloud': ['aws'], 'libraries': ['spark'], 'os': ['linux'], 'other': ['unity'], 'programming': ['java', 'python']}</t>
  </si>
  <si>
    <t>['sql', 'sql server', 'oracle', 'excel', 'word', 'sap']</t>
  </si>
  <si>
    <t>{'analyst_tools': ['excel', 'word', 'sap'], 'cloud': ['oracle'], 'databases': ['sql server'], 'programming': ['sql']}</t>
  </si>
  <si>
    <t>['python', 'azure', 'databricks', 'power bi', 'unity']</t>
  </si>
  <si>
    <t>{'analyst_tools': ['power bi'], 'cloud': ['azure', 'databricks'], 'other': ['unity'], 'programming': ['python']}</t>
  </si>
  <si>
    <t>ComEd - Principal Data Scientist - Oakbrook Terrace, IL...</t>
  </si>
  <si>
    <t>Motion Analytica</t>
  </si>
  <si>
    <t>Senior Clinical Data Analyst (Romania, Poland, Hungary, UK)</t>
  </si>
  <si>
    <t>ATCO</t>
  </si>
  <si>
    <t>['c#', 'java', 'python', 'sql', 'azure', 'power bi']</t>
  </si>
  <si>
    <t>{'analyst_tools': ['power bi'], 'cloud': ['azure'], 'programming': ['c#', 'java', 'python', 'sql']}</t>
  </si>
  <si>
    <t>Data Science Summer Internship</t>
  </si>
  <si>
    <t>beBee S OM</t>
  </si>
  <si>
    <t>['sas', 'sas', 'sql', 't-sql', 'sql server', 'db2', 'oracle', 'windows', 'tableau', 'excel', 'word', 'powerpoint', 'sharepoint']</t>
  </si>
  <si>
    <t>{'analyst_tools': ['sas', 'tableau', 'excel', 'word', 'powerpoint', 'sharepoint'], 'cloud': ['oracle'], 'databases': ['sql server', 'db2'], 'os': ['windows'], 'programming': ['sas', 'sql', 't-sql']}</t>
  </si>
  <si>
    <t>Data Scientist (Tampa Bay, FL)</t>
  </si>
  <si>
    <t>via LMA Recruitment</t>
  </si>
  <si>
    <t>LMA</t>
  </si>
  <si>
    <t>Data Ops Analysts Lead</t>
  </si>
  <si>
    <t>['java', 'r', 'python', 'scala', 'go', 'snowflake', 'aws', 'azure', 'hadoop']</t>
  </si>
  <si>
    <t>{'cloud': ['snowflake', 'aws', 'azure'], 'libraries': ['hadoop'], 'programming': ['java', 'r', 'python', 'scala', 'go']}</t>
  </si>
  <si>
    <t>Runningman Corp. Careers</t>
  </si>
  <si>
    <t>Sr Engineer (Big Data)</t>
  </si>
  <si>
    <t>Iris software</t>
  </si>
  <si>
    <t>['python', 'oracle', 'pyspark', 'hadoop']</t>
  </si>
  <si>
    <t>{'cloud': ['oracle'], 'libraries': ['pyspark', 'hadoop'], 'programming': ['python']}</t>
  </si>
  <si>
    <t>TechClover</t>
  </si>
  <si>
    <t>['python', 'java', 'sql', 'r', 'cassandra', 'hadoop', 'spark', 'tableau', 'power bi']</t>
  </si>
  <si>
    <t>{'analyst_tools': ['tableau', 'power bi'], 'databases': ['cassandra'], 'libraries': ['hadoop', 'spark'], 'programming': ['python', 'java', 'sql', 'r']}</t>
  </si>
  <si>
    <t>SENIOR BUSINESS ANALYST</t>
  </si>
  <si>
    <t>Senior Data Center Operations Engineer</t>
  </si>
  <si>
    <t>Hudson, OH</t>
  </si>
  <si>
    <t>Leaf Home</t>
  </si>
  <si>
    <t>['scala', 'java', 'sql', 'sql server', 'azure', 'snowflake', 'ssis', 'ssrs', 'outlook', 'word', 'excel', 'powerpoint', 'github']</t>
  </si>
  <si>
    <t>{'analyst_tools': ['ssis', 'ssrs', 'outlook', 'word', 'excel', 'powerpoint'], 'cloud': ['azure', 'snowflake'], 'databases': ['sql server'], 'other': ['github'], 'programming': ['scala', 'java', 'sql']}</t>
  </si>
  <si>
    <t>Machine Learning Engineer (m/w/d) Data &amp; Innovation</t>
  </si>
  <si>
    <t>Grünwald, Germany</t>
  </si>
  <si>
    <t>RTL2 Fernsehen GmbH &amp; Co. KG</t>
  </si>
  <si>
    <t>['airflow', 'docker', 'gitlab', 'kubernetes']</t>
  </si>
  <si>
    <t>{'libraries': ['airflow'], 'other': ['docker', 'gitlab', 'kubernetes']}</t>
  </si>
  <si>
    <t>[토스] People Data Analyst</t>
  </si>
  <si>
    <t>토스</t>
  </si>
  <si>
    <t>Leapin Hong Kong</t>
  </si>
  <si>
    <t>Senior Statistical Data Analyst - Psychiatry</t>
  </si>
  <si>
    <t>Big Data Engineer - Real Time Data Warehouse</t>
  </si>
  <si>
    <t>['bash', 'ansible']</t>
  </si>
  <si>
    <t>{'other': ['ansible'], 'programming': ['bash']}</t>
  </si>
  <si>
    <t>['python', 'java', 'typescript', 'aws', 'gcp']</t>
  </si>
  <si>
    <t>{'cloud': ['aws', 'gcp'], 'programming': ['python', 'java', 'typescript']}</t>
  </si>
  <si>
    <t>Consultant in Data Science</t>
  </si>
  <si>
    <t>Lead Software Engineer - Clinical Data Repository</t>
  </si>
  <si>
    <t>via New York Seasonal Jobs - New York State</t>
  </si>
  <si>
    <t>['java', 'python', 'shell', 'sql', 'gcp', 'unix', 'jenkins', 'git', 'kubernetes']</t>
  </si>
  <si>
    <t>{'cloud': ['gcp'], 'os': ['unix'], 'other': ['jenkins', 'git', 'kubernetes'], 'programming': ['java', 'python', 'shell', 'sql']}</t>
  </si>
  <si>
    <t>EJADA systems Ltd</t>
  </si>
  <si>
    <t>Группа компаний STADA</t>
  </si>
  <si>
    <t>['sql', 'oracle', 'snowflake', 'excel']</t>
  </si>
  <si>
    <t>{'analyst_tools': ['excel'], 'cloud': ['oracle', 'snowflake'], 'programming': ['sql']}</t>
  </si>
  <si>
    <t>Coordinator, Data Analyst and Reporting</t>
  </si>
  <si>
    <t>Crowley ISD</t>
  </si>
  <si>
    <t>Think Future Technologies</t>
  </si>
  <si>
    <t>['python', 'sql', 'postgresql', 'pandas', 'tableau']</t>
  </si>
  <si>
    <t>{'analyst_tools': ['tableau'], 'databases': ['postgresql'], 'libraries': ['pandas'], 'programming': ['python', 'sql']}</t>
  </si>
  <si>
    <t>Retail Marketing Data Analyst Jobs</t>
  </si>
  <si>
    <t>Samsung</t>
  </si>
  <si>
    <t>[Internship] Data Engineer Intern</t>
  </si>
  <si>
    <t>['assembly', 'python', 'sql', 'azure', 'databricks', 'hadoop', 'pyspark', 'tableau']</t>
  </si>
  <si>
    <t>{'analyst_tools': ['tableau'], 'cloud': ['azure', 'databricks'], 'libraries': ['hadoop', 'pyspark'], 'programming': ['assembly', 'python', 'sql']}</t>
  </si>
  <si>
    <t>['python', 'sql', 'java', 'aws', 'azure', 'spark', 'airflow', 'windows']</t>
  </si>
  <si>
    <t>{'cloud': ['aws', 'azure'], 'libraries': ['spark', 'airflow'], 'os': ['windows'], 'programming': ['python', 'sql', 'java']}</t>
  </si>
  <si>
    <t>Sr. Lead Engineer- Full Stack</t>
  </si>
  <si>
    <t>['python', 'java', 'mongodb', 'mongodb', 'mysql', 'postgresql', 'oracle', 'aws', 'azure', 'gcp', 'react', 'selenium', 'angular', 'django', 'flask', 'node.js']</t>
  </si>
  <si>
    <t>{'cloud': ['oracle', 'aws', 'azure', 'gcp'], 'databases': ['mongodb', 'mysql', 'postgresql'], 'libraries': ['react', 'selenium'], 'programming': ['python', 'java', 'mongodb'], 'webframeworks': ['angular', 'django', 'flask', 'node.js']}</t>
  </si>
  <si>
    <t>Data Scientist (4666 USD/Mes)</t>
  </si>
  <si>
    <t>['r', 'python', 'sql', 'sas', 'sas', 'cognos', 'spss', 'excel', 'tableau']</t>
  </si>
  <si>
    <t>{'analyst_tools': ['sas', 'cognos', 'spss', 'excel', 'tableau'], 'programming': ['r', 'python', 'sql', 'sas']}</t>
  </si>
  <si>
    <t>OpenSource Intelligent Solutions</t>
  </si>
  <si>
    <t>['python', 'sql', 'powershell', 'bash', 'dynamodb', 'aws', 'redshift', 'pyspark', 'kafka', 'linux', 'unix', 'excel', 'terraform', 'docker']</t>
  </si>
  <si>
    <t>{'analyst_tools': ['excel'], 'cloud': ['aws', 'redshift'], 'databases': ['dynamodb'], 'libraries': ['pyspark', 'kafka'], 'os': ['linux', 'unix'], 'other': ['terraform', 'docker'], 'programming': ['python', 'sql', 'powershell', 'bash']}</t>
  </si>
  <si>
    <t>Data Scientist with Presale</t>
  </si>
  <si>
    <t>LYCUS</t>
  </si>
  <si>
    <t>Senior Cloud Data Engineer (H/F)</t>
  </si>
  <si>
    <t>['aws', 'azure', 'gcp', 'pyspark']</t>
  </si>
  <si>
    <t>{'cloud': ['aws', 'azure', 'gcp'], 'libraries': ['pyspark']}</t>
  </si>
  <si>
    <t>['go', 'sql', 'python', 'r', 'azure', 'gcp', 'databricks', 'tableau', 'qlik', 'flow']</t>
  </si>
  <si>
    <t>{'analyst_tools': ['tableau', 'qlik'], 'cloud': ['azure', 'gcp', 'databricks'], 'other': ['flow'], 'programming': ['go', 'sql', 'python', 'r']}</t>
  </si>
  <si>
    <t>Delta Exeon Technologies Pvt Ltd</t>
  </si>
  <si>
    <t>Sr. Financial Data Analyst (Security Clearance)</t>
  </si>
  <si>
    <t>['spring', 'spreadsheet', 'planner']</t>
  </si>
  <si>
    <t>{'analyst_tools': ['spreadsheet'], 'async': ['planner'], 'libraries': ['spring']}</t>
  </si>
  <si>
    <t>['python', 'sql', 'bash', 'snowflake', 'aws', 'airflow', 'git', 'atlassian', 'jira', 'confluence', 'trello', 'slack']</t>
  </si>
  <si>
    <t>{'async': ['jira', 'confluence', 'trello'], 'cloud': ['snowflake', 'aws'], 'libraries': ['airflow'], 'other': ['git', 'atlassian'], 'programming': ['python', 'sql', 'bash'], 'sync': ['slack']}</t>
  </si>
  <si>
    <t>Marlin Selection Recruitment</t>
  </si>
  <si>
    <t>['python', 'scala', 'java', 'sql', 'databricks', 'snowflake', 'aws', 'azure', 'git']</t>
  </si>
  <si>
    <t>{'cloud': ['databricks', 'snowflake', 'aws', 'azure'], 'other': ['git'], 'programming': ['python', 'scala', 'java', 'sql']}</t>
  </si>
  <si>
    <t>Sr. Data Engineer - (Job Number: 000481)</t>
  </si>
  <si>
    <t>via Export Development Canada - Talentify</t>
  </si>
  <si>
    <t>Export Development Canada</t>
  </si>
  <si>
    <t>['sas', 'sas', 'sql', 'mongodb', 'mongodb', 'scala', 'java', 'python', 'sql server', 'cassandra', 'oracle', 'azure', 'databricks', 'spark', 'kafka', 'cognos', 'git']</t>
  </si>
  <si>
    <t>{'analyst_tools': ['sas', 'cognos'], 'cloud': ['oracle', 'azure', 'databricks'], 'databases': ['mongodb', 'sql server', 'cassandra'], 'libraries': ['spark', 'kafka'], 'other': ['git'], 'programming': ['sas', 'sql', 'mongodb', 'scala', 'java', 'python']}</t>
  </si>
  <si>
    <t>['python', 'sql', 'azure', 'databricks', 'node.js', 'looker', 'excel', 'power bi']</t>
  </si>
  <si>
    <t>{'analyst_tools': ['looker', 'excel', 'power bi'], 'cloud': ['azure', 'databricks'], 'programming': ['python', 'sql'], 'webframeworks': ['node.js']}</t>
  </si>
  <si>
    <t>Mohawk Industries Inc</t>
  </si>
  <si>
    <t>Sr. Data Scientist, Model Risk Management</t>
  </si>
  <si>
    <t>IT Data Lead Analyst – Hybrid</t>
  </si>
  <si>
    <t>via The Career Matching Platform - CMP Jobs</t>
  </si>
  <si>
    <t>['sas', 'sas', 'word', 'excel', 'visio', 'powerpoint', 'flow', 'jira']</t>
  </si>
  <si>
    <t>{'analyst_tools': ['sas', 'word', 'excel', 'visio', 'powerpoint'], 'async': ['jira'], 'other': ['flow'], 'programming': ['sas']}</t>
  </si>
  <si>
    <t>Data and Research Analyst</t>
  </si>
  <si>
    <t>Farmington, CT</t>
  </si>
  <si>
    <t>ConnectiCare</t>
  </si>
  <si>
    <t>['sql', 'c#', 'c++', 'visual basic', 'python', 'sas', 'sas', 'sql server', 'mysql', 'azure', 'ssis', 'jira', 'confluence', 'smartsheet']</t>
  </si>
  <si>
    <t>{'analyst_tools': ['sas', 'ssis'], 'async': ['jira', 'confluence', 'smartsheet'], 'cloud': ['azure'], 'databases': ['sql server', 'mysql'], 'programming': ['sql', 'c#', 'c++', 'visual basic', 'python', 'sas']}</t>
  </si>
  <si>
    <t>Product Manager - Clinical Data Analytics &amp; Insights</t>
  </si>
  <si>
    <t>RUTRONIK Electronics Worldwide</t>
  </si>
  <si>
    <t>['t-sql', 'sql', 'sql server', 'ssis']</t>
  </si>
  <si>
    <t>{'analyst_tools': ['ssis'], 'databases': ['sql server'], 'programming': ['t-sql', 'sql']}</t>
  </si>
  <si>
    <t>Engenheiro De Dados Sênior</t>
  </si>
  <si>
    <t>BuscarVagas</t>
  </si>
  <si>
    <t>Consorzio SAFRA</t>
  </si>
  <si>
    <t>R-99218 Associate Data Warehouse Developer</t>
  </si>
  <si>
    <t>Mt Sinai, NY</t>
  </si>
  <si>
    <t>Upward Health</t>
  </si>
  <si>
    <t>Bajaj Finserv Health</t>
  </si>
  <si>
    <t>['python', 'azure', 'tensorflow', 'pytorch', 'scikit-learn', 'nltk', 'kubernetes']</t>
  </si>
  <si>
    <t>{'cloud': ['azure'], 'libraries': ['tensorflow', 'pytorch', 'scikit-learn', 'nltk'], 'other': ['kubernetes'], 'programming': ['python']}</t>
  </si>
  <si>
    <t>['sql', 'python', 'azure', 'spark', 'numpy', 'pandas', 'tensorflow', 'pytorch']</t>
  </si>
  <si>
    <t>{'cloud': ['azure'], 'libraries': ['spark', 'numpy', 'pandas', 'tensorflow', 'pytorch'], 'programming': ['sql', 'python']}</t>
  </si>
  <si>
    <t>Salamanca, Spain</t>
  </si>
  <si>
    <t>GRUPO ARESTORA</t>
  </si>
  <si>
    <t>Mesquite Data Analysis Tutor</t>
  </si>
  <si>
    <t>Wire IT</t>
  </si>
  <si>
    <t>ISC Data Engineer</t>
  </si>
  <si>
    <t>['sql', 'scala', 'nosql', 'mongodb', 'mongodb', 'cassandra', 'snowflake', 'azure', 'aws', 'spark', 'kafka', 'hadoop', 'flow']</t>
  </si>
  <si>
    <t>{'cloud': ['snowflake', 'azure', 'aws'], 'databases': ['mongodb', 'cassandra'], 'libraries': ['spark', 'kafka', 'hadoop'], 'other': ['flow'], 'programming': ['sql', 'scala', 'nosql', 'mongodb']}</t>
  </si>
  <si>
    <t>['php', 'typescript', 'css', 'mysql', 'redis', 'react', 'laravel', 'kubernetes']</t>
  </si>
  <si>
    <t>{'databases': ['mysql', 'redis'], 'libraries': ['react'], 'other': ['kubernetes'], 'programming': ['php', 'typescript', 'css'], 'webframeworks': ['laravel']}</t>
  </si>
  <si>
    <t>['sql', 'python', 'java', 'azure', 'hadoop', 'spark']</t>
  </si>
  <si>
    <t>{'cloud': ['azure'], 'libraries': ['hadoop', 'spark'], 'programming': ['sql', 'python', 'java']}</t>
  </si>
  <si>
    <t>Senior Engineer Dynamic Cables</t>
  </si>
  <si>
    <t>Elia Group</t>
  </si>
  <si>
    <t>Data Analyst (EDI)</t>
  </si>
  <si>
    <t>Innovid</t>
  </si>
  <si>
    <t>['python', 'sql', 'pandas', 'numpy', 'scikit-learn', 'gdpr', 'excel']</t>
  </si>
  <si>
    <t>{'analyst_tools': ['excel'], 'libraries': ['pandas', 'numpy', 'scikit-learn', 'gdpr'], 'programming': ['python', 'sql']}</t>
  </si>
  <si>
    <t>SENIOR Data Engineer – Semi Remote – R820 PH</t>
  </si>
  <si>
    <t>(Senior) Data Analyst für Customer Analytics (m/w/d)</t>
  </si>
  <si>
    <t>['python', 'sql', 'mysql', 'power bi', 'tableau']</t>
  </si>
  <si>
    <t>{'analyst_tools': ['power bi', 'tableau'], 'databases': ['mysql'], 'programming': ['python', 'sql']}</t>
  </si>
  <si>
    <t>Data Engineer (4480 USD/Mes) [Remote]</t>
  </si>
  <si>
    <t>Data Engineer- Java/AWS or Ab Initio</t>
  </si>
  <si>
    <t>['java', 'sql', 'shell', 'aws', 'hadoop', 'spark', 'notion']</t>
  </si>
  <si>
    <t>{'async': ['notion'], 'cloud': ['aws'], 'libraries': ['hadoop', 'spark'], 'programming': ['java', 'sql', 'shell']}</t>
  </si>
  <si>
    <t>Senior Data Engineer. Job in Frankfurt Cambridge Careers</t>
  </si>
  <si>
    <t>Ecological Data Scientist</t>
  </si>
  <si>
    <t>Green Dot Corporation (Green Dot Bank)</t>
  </si>
  <si>
    <t>Remote-sensing Data Processing and Modeling Analyst</t>
  </si>
  <si>
    <t>['python', 'r', 'excel', 'word', 'outlook', 'powerpoint']</t>
  </si>
  <si>
    <t>{'analyst_tools': ['excel', 'word', 'outlook', 'powerpoint'], 'programming': ['python', 'r']}</t>
  </si>
  <si>
    <t>Stagiaire « Data Manager/Analyst »</t>
  </si>
  <si>
    <t>['sas', 'sas', 'sql', 'tableau', 'microstrategy']</t>
  </si>
  <si>
    <t>{'analyst_tools': ['sas', 'tableau', 'microstrategy'], 'programming': ['sas', 'sql']}</t>
  </si>
  <si>
    <t>Business/Systems/Data Analyst – Eagle Performance - Now Hiring</t>
  </si>
  <si>
    <t>Data Science Experiencia Gcp</t>
  </si>
  <si>
    <t>['python', 'scala', 'gcp', 'aws', 'pyspark', 'spark', 'jenkins', 'docker']</t>
  </si>
  <si>
    <t>{'cloud': ['gcp', 'aws'], 'libraries': ['pyspark', 'spark'], 'other': ['jenkins', 'docker'], 'programming': ['python', 'scala']}</t>
  </si>
  <si>
    <t>['sql', 'r', 'python', 'power bi', 'microsoft teams']</t>
  </si>
  <si>
    <t>{'analyst_tools': ['power bi'], 'programming': ['sql', 'r', 'python'], 'sync': ['microsoft teams']}</t>
  </si>
  <si>
    <t>Junior Data Analyst - £28,000 - Ilkley (Onsite)</t>
  </si>
  <si>
    <t>Geo-Data Engineer</t>
  </si>
  <si>
    <t>Fugro Albania Sh.p.k</t>
  </si>
  <si>
    <t>Data Analytics Reporting Lead</t>
  </si>
  <si>
    <t>['snowflake', 'alteryx', 'tableau']</t>
  </si>
  <si>
    <t>{'analyst_tools': ['alteryx', 'tableau'], 'cloud': ['snowflake']}</t>
  </si>
  <si>
    <t>Network Insights Analyst</t>
  </si>
  <si>
    <t>Desarrollador Etl Jr</t>
  </si>
  <si>
    <t>Senior Data Scientist- Inference</t>
  </si>
  <si>
    <t>Upshot.ai</t>
  </si>
  <si>
    <t>Lead Reporting and Systems Analyst</t>
  </si>
  <si>
    <t>Scientist, Data Insights</t>
  </si>
  <si>
    <t>Senior Data Engineer AI</t>
  </si>
  <si>
    <t>Experience One AG</t>
  </si>
  <si>
    <t>mu Space and Advanced Technology Co., Ltd.</t>
  </si>
  <si>
    <t>['sql', 'python', 'azure', 'power bi', 'alteryx', 'flow']</t>
  </si>
  <si>
    <t>{'analyst_tools': ['power bi', 'alteryx'], 'cloud': ['azure'], 'other': ['flow'], 'programming': ['sql', 'python']}</t>
  </si>
  <si>
    <t>Legacy Services Analyst</t>
  </si>
  <si>
    <t>['sql', 'sql server', 'oracle', 'excel', 'outlook', 'jira']</t>
  </si>
  <si>
    <t>{'analyst_tools': ['excel', 'outlook'], 'async': ['jira'], 'cloud': ['oracle'], 'databases': ['sql server'], 'programming': ['sql']}</t>
  </si>
  <si>
    <t>['java', 'mysql', 'aws', 'asp.net']</t>
  </si>
  <si>
    <t>{'cloud': ['aws'], 'databases': ['mysql'], 'programming': ['java'], 'webframeworks': ['asp.net']}</t>
  </si>
  <si>
    <t>SUPERINTERNET ACCESS PTE LTD</t>
  </si>
  <si>
    <t>Elasticsearch Developer</t>
  </si>
  <si>
    <t>['java', 'python', 'mariadb', 'kubernetes', 'docker', 'jenkins']</t>
  </si>
  <si>
    <t>{'databases': ['mariadb'], 'other': ['kubernetes', 'docker', 'jenkins'], 'programming': ['java', 'python']}</t>
  </si>
  <si>
    <t>maintenance engineer</t>
  </si>
  <si>
    <t>Software and Data Engineer - Philippines</t>
  </si>
  <si>
    <t>Peak Support</t>
  </si>
  <si>
    <t>['c#', 'postgresql', 'azure', 'windows']</t>
  </si>
  <si>
    <t>{'cloud': ['azure'], 'databases': ['postgresql'], 'os': ['windows'], 'programming': ['c#']}</t>
  </si>
  <si>
    <t>Futu US Inc.</t>
  </si>
  <si>
    <t>['sql', 'aws', 'redshift', 'linux', 'power bi', 'tableau', 'ssrs']</t>
  </si>
  <si>
    <t>{'analyst_tools': ['power bi', 'tableau', 'ssrs'], 'cloud': ['aws', 'redshift'], 'os': ['linux'], 'programming': ['sql']}</t>
  </si>
  <si>
    <t>ChainPeers Srl</t>
  </si>
  <si>
    <t>Noise</t>
  </si>
  <si>
    <t>['python', 'sql', 'gcp', 'excel', 'power bi', 'git']</t>
  </si>
  <si>
    <t>{'analyst_tools': ['excel', 'power bi'], 'cloud': ['gcp'], 'other': ['git'], 'programming': ['python', 'sql']}</t>
  </si>
  <si>
    <t>Data engineer / administrator</t>
  </si>
  <si>
    <t>['sql', 'sql server', 'azure', 'sharepoint']</t>
  </si>
  <si>
    <t>{'analyst_tools': ['sharepoint'], 'cloud': ['azure'], 'databases': ['sql server'], 'programming': ['sql']}</t>
  </si>
  <si>
    <t>Business Analyst Power BI</t>
  </si>
  <si>
    <t>Business Incorporation Zone</t>
  </si>
  <si>
    <t>Apprentissage : DATA ANALYST H/F</t>
  </si>
  <si>
    <t>AF Konsern - Sommerjobb 2024 - Innovasjon &amp; Digital - Utviklere og...</t>
  </si>
  <si>
    <t>AF Gruppen</t>
  </si>
  <si>
    <t>['python', 'azure', 'react', 'angular']</t>
  </si>
  <si>
    <t>{'cloud': ['azure'], 'libraries': ['react'], 'programming': ['python'], 'webframeworks': ['angular']}</t>
  </si>
  <si>
    <t>['go', 'sql', 'python', 'azure', 'databricks', 'spark', 'git']</t>
  </si>
  <si>
    <t>{'cloud': ['azure', 'databricks'], 'libraries': ['spark'], 'other': ['git'], 'programming': ['go', 'sql', 'python']}</t>
  </si>
  <si>
    <t>Data Analyst - Replenishment Data</t>
  </si>
  <si>
    <t>Data Scientist / Data Analyst - Controlling (m/w/d)</t>
  </si>
  <si>
    <t>['go', 'scala', 'python', 'elasticsearch', 'mysql', 'airflow', 'spark', 'pyspark', 'kafka', 'windows', 'kubernetes', 'docker']</t>
  </si>
  <si>
    <t>{'databases': ['elasticsearch', 'mysql'], 'libraries': ['airflow', 'spark', 'pyspark', 'kafka'], 'os': ['windows'], 'other': ['kubernetes', 'docker'], 'programming': ['go', 'scala', 'python']}</t>
  </si>
  <si>
    <t>Full Stack Azure Data Engineer</t>
  </si>
  <si>
    <t>['java', 'python', 'scala', 'c#', 'sql', 't-sql', 'sql server', 'oracle', 'azure', 'gcp', 'excel', 'tableau', 'ssis']</t>
  </si>
  <si>
    <t>{'analyst_tools': ['excel', 'tableau', 'ssis'], 'cloud': ['oracle', 'azure', 'gcp'], 'databases': ['sql server'], 'programming': ['java', 'python', 'scala', 'c#', 'sql', 't-sql']}</t>
  </si>
  <si>
    <t>We Are Fiber</t>
  </si>
  <si>
    <t>['python', 'sql', 'postgresql', 'excel', 'power bi']</t>
  </si>
  <si>
    <t>{'analyst_tools': ['excel', 'power bi'], 'databases': ['postgresql'], 'programming': ['python', 'sql']}</t>
  </si>
  <si>
    <t>Sr Applied Machine Learning Scientist</t>
  </si>
  <si>
    <t>['python', 'sql', 'nosql', 'shell', 'pyspark', 'pytorch', 'tensorflow', 'keras', 'git', 'github', 'bitbucket']</t>
  </si>
  <si>
    <t>{'libraries': ['pyspark', 'pytorch', 'tensorflow', 'keras'], 'other': ['git', 'github', 'bitbucket'], 'programming': ['python', 'sql', 'nosql', 'shell']}</t>
  </si>
  <si>
    <t>['sql', 'go', 'bigquery', 'redshift', 'tableau']</t>
  </si>
  <si>
    <t>{'analyst_tools': ['tableau'], 'cloud': ['bigquery', 'redshift'], 'programming': ['sql', 'go']}</t>
  </si>
  <si>
    <t>Data Engineer – Centurion</t>
  </si>
  <si>
    <t>Data Engineer Unpaid Intern</t>
  </si>
  <si>
    <t>['python', 'java', 'swift', 'kotlin', 'sql', 'tensorflow', 'pytorch', 'spark', 'hadoop', 'keras', 'github']</t>
  </si>
  <si>
    <t>{'libraries': ['tensorflow', 'pytorch', 'spark', 'hadoop', 'keras'], 'other': ['github'], 'programming': ['python', 'java', 'swift', 'kotlin', 'sql']}</t>
  </si>
  <si>
    <t>Health Data Analyst III</t>
  </si>
  <si>
    <t>1199SEIU Funds</t>
  </si>
  <si>
    <t>['sql', 'vba', 'excel', 'word', 'outlook', 'powerpoint', 'visio', 'tableau']</t>
  </si>
  <si>
    <t>{'analyst_tools': ['excel', 'word', 'outlook', 'powerpoint', 'visio', 'tableau'], 'programming': ['sql', 'vba']}</t>
  </si>
  <si>
    <t>Excel Specialist/Analyst (Tender Costing)</t>
  </si>
  <si>
    <t>['excel', 'spreadsheet', 'power bi', 'tableau']</t>
  </si>
  <si>
    <t>{'analyst_tools': ['excel', 'spreadsheet', 'power bi', 'tableau']}</t>
  </si>
  <si>
    <t>e-Liberty Services</t>
  </si>
  <si>
    <t>['python', 'sql', 'aws', 'pandas', 'tensorflow', 'scikit-learn']</t>
  </si>
  <si>
    <t>{'cloud': ['aws'], 'libraries': ['pandas', 'tensorflow', 'scikit-learn'], 'programming': ['python', 'sql']}</t>
  </si>
  <si>
    <t>Data Analyst - Marketing Operations</t>
  </si>
  <si>
    <t>['go', 'excel', 'sheets']</t>
  </si>
  <si>
    <t>{'analyst_tools': ['excel', 'sheets'], 'programming': ['go']}</t>
  </si>
  <si>
    <t>Insurance Services Office, Inc.</t>
  </si>
  <si>
    <t>BI Analyst / Developer</t>
  </si>
  <si>
    <t>['r', 'sql', 'sql server', 'power bi', 'ssrs']</t>
  </si>
  <si>
    <t>{'analyst_tools': ['power bi', 'ssrs'], 'databases': ['sql server'], 'programming': ['r', 'sql']}</t>
  </si>
  <si>
    <t>Data Scientist Big Data Machine Learning</t>
  </si>
  <si>
    <t>['python', 'numpy', 'pandas', 'matplotlib', 'kubernetes']</t>
  </si>
  <si>
    <t>{'libraries': ['numpy', 'pandas', 'matplotlib'], 'other': ['kubernetes'], 'programming': ['python']}</t>
  </si>
  <si>
    <t>['python', 'r', 'spreadsheet']</t>
  </si>
  <si>
    <t>{'analyst_tools': ['spreadsheet'], 'programming': ['python', 'r']}</t>
  </si>
  <si>
    <t>['python', 'sql', 'java', 'aws', 'flask', 'django']</t>
  </si>
  <si>
    <t>{'cloud': ['aws'], 'programming': ['python', 'sql', 'java'], 'webframeworks': ['flask', 'django']}</t>
  </si>
  <si>
    <t>Junior level Data Analyst</t>
  </si>
  <si>
    <t>Data Engineer Sr-responsable de Proyectos en</t>
  </si>
  <si>
    <t>Development Systems &amp; Data Analyst</t>
  </si>
  <si>
    <t>['sql', 'powerpoint', 'excel', 'ms access', 'tableau']</t>
  </si>
  <si>
    <t>{'analyst_tools': ['powerpoint', 'excel', 'ms access', 'tableau'], 'programming': ['sql']}</t>
  </si>
  <si>
    <t>(Senior) Big Data Engineer (m/f/*)</t>
  </si>
  <si>
    <t>['java', 'hadoop', 'spark', 'kafka', 'docker', 'kubernetes', 'ansible', 'terraform']</t>
  </si>
  <si>
    <t>{'libraries': ['hadoop', 'spark', 'kafka'], 'other': ['docker', 'kubernetes', 'ansible', 'terraform'], 'programming': ['java']}</t>
  </si>
  <si>
    <t>Dative</t>
  </si>
  <si>
    <t>Azure Data Engineer (Azure, Synapse) - Hybrid</t>
  </si>
  <si>
    <t>QA engineer на продукт МТС Аналитика (Big Data)</t>
  </si>
  <si>
    <t>MDF Commerce</t>
  </si>
  <si>
    <t>['python', 'sql', 'aws', 'redshift', 'pyspark', 'power bi']</t>
  </si>
  <si>
    <t>{'analyst_tools': ['power bi'], 'cloud': ['aws', 'redshift'], 'libraries': ['pyspark'], 'programming': ['python', 'sql']}</t>
  </si>
  <si>
    <t>BankservAfrica</t>
  </si>
  <si>
    <t>Data Engineer - Johannesburg - 100% Remote - up to R700k</t>
  </si>
  <si>
    <t>['sql', 'python', 'sql server', 'aws', 'azure', 'power bi', 'ssis', 'ssrs']</t>
  </si>
  <si>
    <t>{'analyst_tools': ['power bi', 'ssis', 'ssrs'], 'cloud': ['aws', 'azure'], 'databases': ['sql server'], 'programming': ['sql', 'python']}</t>
  </si>
  <si>
    <t>Senior Software Engineer, Data and Storage</t>
  </si>
  <si>
    <t>['go', 'java', 'python', 'kafka', 'react']</t>
  </si>
  <si>
    <t>{'libraries': ['kafka', 'react'], 'programming': ['go', 'java', 'python']}</t>
  </si>
  <si>
    <t>['assembly', 'sap', 'excel', 'planner']</t>
  </si>
  <si>
    <t>{'analyst_tools': ['sap', 'excel'], 'async': ['planner'], 'programming': ['assembly']}</t>
  </si>
  <si>
    <t>['sql', 'python', 'aws', 'snowflake', 'redshift', 'hadoop', 'spark', 'linux']</t>
  </si>
  <si>
    <t>{'cloud': ['aws', 'snowflake', 'redshift'], 'libraries': ['hadoop', 'spark'], 'os': ['linux'], 'programming': ['sql', 'python']}</t>
  </si>
  <si>
    <t>['sas', 'sas', 'sql', 'r', 'python', 'aws', 'word', 'excel', 'outlook']</t>
  </si>
  <si>
    <t>{'analyst_tools': ['sas', 'word', 'excel', 'outlook'], 'cloud': ['aws'], 'programming': ['sas', 'sql', 'r', 'python']}</t>
  </si>
  <si>
    <t>Worktual</t>
  </si>
  <si>
    <t>['python', 'aws', 'azure', 'gcp', 'tensorflow', 'pytorch', 'nltk', 'hadoop', 'spark']</t>
  </si>
  <si>
    <t>{'cloud': ['aws', 'azure', 'gcp'], 'libraries': ['tensorflow', 'pytorch', 'nltk', 'hadoop', 'spark'], 'programming': ['python']}</t>
  </si>
  <si>
    <t>Data Engineer (Chile)</t>
  </si>
  <si>
    <t>Excellent Opportunity Placements</t>
  </si>
  <si>
    <t>OfficeRnD | Flex &amp; Hybrid Work Platform</t>
  </si>
  <si>
    <t>['sql', 'python', 'crystal', 'snowflake', 'power bi', 'tableau', 'looker']</t>
  </si>
  <si>
    <t>{'analyst_tools': ['power bi', 'tableau', 'looker'], 'cloud': ['snowflake'], 'programming': ['sql', 'python', 'crystal']}</t>
  </si>
  <si>
    <t>via Apartment Careers</t>
  </si>
  <si>
    <t>MAA</t>
  </si>
  <si>
    <t>Data Analyst (Associate III - Data Analysis)</t>
  </si>
  <si>
    <t>Pixel Phant</t>
  </si>
  <si>
    <t>Udaipur, Rajasthan, India</t>
  </si>
  <si>
    <t>E-commerce</t>
  </si>
  <si>
    <t>['python', 'aws', 'tensorflow', 'pytorch', 'docker', 'git']</t>
  </si>
  <si>
    <t>{'cloud': ['aws'], 'libraries': ['tensorflow', 'pytorch'], 'other': ['docker', 'git'], 'programming': ['python']}</t>
  </si>
  <si>
    <t>Sydsen</t>
  </si>
  <si>
    <t>['sql', 'excel', 'ssrs', 'ssis', 'powerbi']</t>
  </si>
  <si>
    <t>{'analyst_tools': ['excel', 'ssrs', 'ssis', 'powerbi'], 'programming': ['sql']}</t>
  </si>
  <si>
    <t>SQL Habit</t>
  </si>
  <si>
    <t>Analytics manager</t>
  </si>
  <si>
    <t>['python', 'azure', 'snowflake', 'ansible', 'terraform', 'docker']</t>
  </si>
  <si>
    <t>{'cloud': ['azure', 'snowflake'], 'other': ['ansible', 'terraform', 'docker'], 'programming': ['python']}</t>
  </si>
  <si>
    <t>British Red Cross</t>
  </si>
  <si>
    <t>['r', 'python', 'sql', 'tidyverse', 'git', 'github']</t>
  </si>
  <si>
    <t>{'libraries': ['tidyverse'], 'other': ['git', 'github'], 'programming': ['r', 'python', 'sql']}</t>
  </si>
  <si>
    <t>Online Data Science and Machine Learning tutor</t>
  </si>
  <si>
    <t>Globus.ai</t>
  </si>
  <si>
    <t>['python', 'sql', 'mongodb', 'mongodb', 'azure']</t>
  </si>
  <si>
    <t>{'cloud': ['azure'], 'databases': ['mongodb'], 'programming': ['python', 'sql', 'mongodb']}</t>
  </si>
  <si>
    <t>['python', 'mongodb', 'mongodb', 'sql', 'elasticsearch', 'gcp', 'git', 'github', 'kubernetes', 'docker', 'gitlab', 'jenkins', 'ansible']</t>
  </si>
  <si>
    <t>{'cloud': ['gcp'], 'databases': ['mongodb', 'elasticsearch'], 'other': ['git', 'github', 'kubernetes', 'docker', 'gitlab', 'jenkins', 'ansible'], 'programming': ['python', 'mongodb', 'sql']}</t>
  </si>
  <si>
    <t>['sql', 'python', 'aws', 'redshift', 'airflow', 'pyspark', 'tensorflow', 'numpy']</t>
  </si>
  <si>
    <t>{'cloud': ['aws', 'redshift'], 'libraries': ['airflow', 'pyspark', 'tensorflow', 'numpy'], 'programming': ['sql', 'python']}</t>
  </si>
  <si>
    <t>Data Insight Analyst - Now Hiring</t>
  </si>
  <si>
    <t>Data Scientist - New Job Opportunity!</t>
  </si>
  <si>
    <t>Synergize Consulting Ltd</t>
  </si>
  <si>
    <t>['go', 'python', 'scala', 'sql', 'sql server', 'elasticsearch', 'aws', 'azure', 'gcp', 'spark', 'kafka', 'hadoop']</t>
  </si>
  <si>
    <t>{'cloud': ['aws', 'azure', 'gcp'], 'databases': ['sql server', 'elasticsearch'], 'libraries': ['spark', 'kafka', 'hadoop'], 'programming': ['go', 'python', 'scala', 'sql']}</t>
  </si>
  <si>
    <t>['sql', 'snowflake', 'bigquery', 'airflow', 'looker', 'tableau']</t>
  </si>
  <si>
    <t>{'analyst_tools': ['looker', 'tableau'], 'cloud': ['snowflake', 'bigquery'], 'libraries': ['airflow'], 'programming': ['sql']}</t>
  </si>
  <si>
    <t>Staff Software Engineer - Databases</t>
  </si>
  <si>
    <t>['java', 'typescript', 'c', 'sql', 'oracle', 'aws', 'gcp', 'react', 'linux', 'kubernetes', 'docker']</t>
  </si>
  <si>
    <t>{'cloud': ['oracle', 'aws', 'gcp'], 'libraries': ['react'], 'os': ['linux'], 'other': ['kubernetes', 'docker'], 'programming': ['java', 'typescript', 'c', 'sql']}</t>
  </si>
  <si>
    <t>Supply Chain BI Analyst</t>
  </si>
  <si>
    <t>['python', 'r', 'sql', 'sql server', 'gcp', 'power bi', 'sap']</t>
  </si>
  <si>
    <t>{'analyst_tools': ['power bi', 'sap'], 'cloud': ['gcp'], 'databases': ['sql server'], 'programming': ['python', 'r', 'sql']}</t>
  </si>
  <si>
    <t>['sql', 'redshift', 'bigquery', 'windows', 'tableau']</t>
  </si>
  <si>
    <t>{'analyst_tools': ['tableau'], 'cloud': ['redshift', 'bigquery'], 'os': ['windows'], 'programming': ['sql']}</t>
  </si>
  <si>
    <t>Senior Data Analyst- Cut &amp; CapCut</t>
  </si>
  <si>
    <t>Marketing Media Analyst</t>
  </si>
  <si>
    <t>Ultrafly Solutions</t>
  </si>
  <si>
    <t>['scala', 'sql', 'powershell', 'azure', 'spark', 'kafka', 'linux', 'docker', 'kubernetes', 'jenkins']</t>
  </si>
  <si>
    <t>{'cloud': ['azure'], 'libraries': ['spark', 'kafka'], 'os': ['linux'], 'other': ['docker', 'kubernetes', 'jenkins'], 'programming': ['scala', 'sql', 'powershell']}</t>
  </si>
  <si>
    <t>['python', 'r', 'scala', 'sql', 'go', 'pandas', 'pytorch', 'tidyverse', 'tensorflow', 'keras']</t>
  </si>
  <si>
    <t>{'libraries': ['pandas', 'pytorch', 'tidyverse', 'tensorflow', 'keras'], 'programming': ['python', 'r', 'scala', 'sql', 'go']}</t>
  </si>
  <si>
    <t>Principal Cloud Data Engineer- Remote - Now Hiring</t>
  </si>
  <si>
    <t>['aws', 'azure', 'snowflake', 'spark', 'kafka', 'hadoop', 'power bi', 'qlik', 'tableau']</t>
  </si>
  <si>
    <t>{'analyst_tools': ['power bi', 'qlik', 'tableau'], 'cloud': ['aws', 'azure', 'snowflake'], 'libraries': ['spark', 'kafka', 'hadoop']}</t>
  </si>
  <si>
    <t>Tech Prof - Data Science (Senior - Advisor)</t>
  </si>
  <si>
    <t>Senior Digital Engineer/Data Analyst</t>
  </si>
  <si>
    <t>['sql', 'powershell', 'python', 'tableau', 'excel', 'sharepoint', 'flow']</t>
  </si>
  <si>
    <t>{'analyst_tools': ['tableau', 'excel', 'sharepoint'], 'other': ['flow'], 'programming': ['sql', 'powershell', 'python']}</t>
  </si>
  <si>
    <t>['python', 'sql', 'databricks', 'gcp', 'bigquery', 'kubernetes', 'terraform', 'docker', 'jira']</t>
  </si>
  <si>
    <t>{'async': ['jira'], 'cloud': ['databricks', 'gcp', 'bigquery'], 'other': ['kubernetes', 'terraform', 'docker'], 'programming': ['python', 'sql']}</t>
  </si>
  <si>
    <t>Dada Consultants</t>
  </si>
  <si>
    <t>['python', 'node', 'tableau']</t>
  </si>
  <si>
    <t>{'analyst_tools': ['tableau'], 'programming': ['python'], 'webframeworks': ['node']}</t>
  </si>
  <si>
    <t>GeoPoll</t>
  </si>
  <si>
    <t>['python', 'r', 'databricks', 'aws', 'gcp', 'azure', 'pytorch', 'scikit-learn', 'qt', 'opencv', 'tensorflow', 'keras', 'spark', 'pyspark']</t>
  </si>
  <si>
    <t>{'cloud': ['databricks', 'aws', 'gcp', 'azure'], 'libraries': ['pytorch', 'scikit-learn', 'qt', 'opencv', 'tensorflow', 'keras', 'spark', 'pyspark'], 'programming': ['python', 'r']}</t>
  </si>
  <si>
    <t>['java', 'go', 'git']</t>
  </si>
  <si>
    <t>{'other': ['git'], 'programming': ['java', 'go']}</t>
  </si>
  <si>
    <t>Test Automation Engineer with Hadoop</t>
  </si>
  <si>
    <t>['python', 'hadoop', 'jenkins']</t>
  </si>
  <si>
    <t>{'libraries': ['hadoop'], 'other': ['jenkins'], 'programming': ['python']}</t>
  </si>
  <si>
    <t>Fortem Cares</t>
  </si>
  <si>
    <t>Entry-level Finance Data Analyst</t>
  </si>
  <si>
    <t>SENIOR GENOMIC DATA SCIENTIST, BIOINFORMATICIAN</t>
  </si>
  <si>
    <t>JUNO Genetics</t>
  </si>
  <si>
    <t>['matlab', 'python', 'r', 'bash', 'linux', 'git']</t>
  </si>
  <si>
    <t>{'os': ['linux'], 'other': ['git'], 'programming': ['matlab', 'python', 'r', 'bash']}</t>
  </si>
  <si>
    <t>Senior Engineer - Back End</t>
  </si>
  <si>
    <t>['java', 'mongodb', 'mongodb', 'mysql', 'postgresql', 'oracle', 'aws', 'azure', 'gcp', 'selenium', 'node.js']</t>
  </si>
  <si>
    <t>{'cloud': ['oracle', 'aws', 'azure', 'gcp'], 'databases': ['mongodb', 'mysql', 'postgresql'], 'libraries': ['selenium'], 'programming': ['java', 'mongodb'], 'webframeworks': ['node.js']}</t>
  </si>
  <si>
    <t>Geospatial Data Scientist. Job in Morgantown WDTN Jobs</t>
  </si>
  <si>
    <t>Systemadministrator MES System / Data Analyst (m/w/d)</t>
  </si>
  <si>
    <t>Stockach, Germany</t>
  </si>
  <si>
    <t>ETO GRUPPE Beteiligungen GmbH</t>
  </si>
  <si>
    <t>['sql', 'python', 'r', 'mysql', 'power bi']</t>
  </si>
  <si>
    <t>{'analyst_tools': ['power bi'], 'databases': ['mysql'], 'programming': ['sql', 'python', 'r']}</t>
  </si>
  <si>
    <t>Senior Digital Engineer</t>
  </si>
  <si>
    <t>Ministry of Justice</t>
  </si>
  <si>
    <t>Data Analyst IoT H/F</t>
  </si>
  <si>
    <t>SOLTEL Group</t>
  </si>
  <si>
    <t>['java', 'spring', 'jenkins']</t>
  </si>
  <si>
    <t>{'libraries': ['spring'], 'other': ['jenkins'], 'programming': ['java']}</t>
  </si>
  <si>
    <t>Pre-Sales Engineer</t>
  </si>
  <si>
    <t>TDCR Tech Data Costa Rica</t>
  </si>
  <si>
    <t>Procter and Gamble</t>
  </si>
  <si>
    <t>Service Agent with SQL</t>
  </si>
  <si>
    <t>Tritium Software, S.L.</t>
  </si>
  <si>
    <t>Senior Data Analyst -Physicians Department - Now Hiring</t>
  </si>
  <si>
    <t>Junior Lecturer in Data Engineering</t>
  </si>
  <si>
    <t>Novelus</t>
  </si>
  <si>
    <t>['python', 'sql', 'databricks', 'aws', 'azure', 'gcp', 'hadoop', 'spark', 'git', 'docker', 'kubernetes']</t>
  </si>
  <si>
    <t>{'cloud': ['databricks', 'aws', 'azure', 'gcp'], 'libraries': ['hadoop', 'spark'], 'other': ['git', 'docker', 'kubernetes'], 'programming': ['python', 'sql']}</t>
  </si>
  <si>
    <t>AXIS Capital Holdings Limited</t>
  </si>
  <si>
    <t>Rayeit</t>
  </si>
  <si>
    <t>['python', 'sql', 'java', 'scala', 'mongodb', 'mongodb', 'neo4j', 'snowflake', 'aws', 'redshift', 'pyspark', 'spark', 'airflow']</t>
  </si>
  <si>
    <t>{'cloud': ['snowflake', 'aws', 'redshift'], 'databases': ['mongodb', 'neo4j'], 'libraries': ['pyspark', 'spark', 'airflow'], 'programming': ['python', 'sql', 'java', 'scala', 'mongodb']}</t>
  </si>
  <si>
    <t>Senior Data Engineer - BI Platform</t>
  </si>
  <si>
    <t>Sourceone Staffing &amp; Consulting Pvt Ltd</t>
  </si>
  <si>
    <t>System Analyst/HR Analyst</t>
  </si>
  <si>
    <t>SQME Professionals Inc.</t>
  </si>
  <si>
    <t>['vb.net', 'sql', 't-sql', 'crystal', 'sql server', 'power bi']</t>
  </si>
  <si>
    <t>{'analyst_tools': ['power bi'], 'databases': ['sql server'], 'programming': ['vb.net', 'sql', 't-sql', 'crystal']}</t>
  </si>
  <si>
    <t>Meriden, Coventry, UK</t>
  </si>
  <si>
    <t>epyx Ltd.</t>
  </si>
  <si>
    <t>Bonsai</t>
  </si>
  <si>
    <t>['python', 'javascript', 'mongodb', 'mongodb', 'sql', 'typescript', 'go', 'mysql', 'kafka', 'docker']</t>
  </si>
  <si>
    <t>{'databases': ['mongodb', 'mysql'], 'libraries': ['kafka'], 'other': ['docker'], 'programming': ['python', 'javascript', 'mongodb', 'sql', 'typescript', 'go']}</t>
  </si>
  <si>
    <t>['sql', 'watson', 'excel', 'tableau']</t>
  </si>
  <si>
    <t>{'analyst_tools': ['excel', 'tableau'], 'cloud': ['watson'], 'programming': ['sql']}</t>
  </si>
  <si>
    <t>Big Data Engineer - Real Time Data Warehouse Direction</t>
  </si>
  <si>
    <t>Sportserve</t>
  </si>
  <si>
    <t>['sql', 'sheets', 'powerpoint', 'excel']</t>
  </si>
  <si>
    <t>{'analyst_tools': ['sheets', 'powerpoint', 'excel'], 'programming': ['sql']}</t>
  </si>
  <si>
    <t>ICICI Lombard</t>
  </si>
  <si>
    <t>['sas', 'sas', 'python', 'tableau', 'power bi']</t>
  </si>
  <si>
    <t>{'analyst_tools': ['sas', 'tableau', 'power bi'], 'programming': ['sas', 'python']}</t>
  </si>
  <si>
    <t>Principal Machine Learning Research Scientist</t>
  </si>
  <si>
    <t>VXI Philippines</t>
  </si>
  <si>
    <t>Architects Lead Engineer</t>
  </si>
  <si>
    <t>['python', 'sql', 'tensorflow', 'pytorch', 'hugging face', 'jupyter', 'excel']</t>
  </si>
  <si>
    <t>{'analyst_tools': ['excel'], 'libraries': ['tensorflow', 'pytorch', 'hugging face', 'jupyter'], 'programming': ['python', 'sql']}</t>
  </si>
  <si>
    <t>Manager Data Scientist - Python | Machine Learning | NLP | AI ...</t>
  </si>
  <si>
    <t>bauXpert GmbH</t>
  </si>
  <si>
    <t>Product Analyst-reseacher</t>
  </si>
  <si>
    <t>Copper Quail</t>
  </si>
  <si>
    <t>Belmont Lavan Ltd</t>
  </si>
  <si>
    <t>['azure', 'aws', 'ansible', 'kubernetes']</t>
  </si>
  <si>
    <t>{'cloud': ['azure', 'aws'], 'other': ['ansible', 'kubernetes']}</t>
  </si>
  <si>
    <t>['go', 'python', 'sql', 'snowflake', 'airflow', 'kubernetes']</t>
  </si>
  <si>
    <t>{'cloud': ['snowflake'], 'libraries': ['airflow'], 'other': ['kubernetes'], 'programming': ['go', 'python', 'sql']}</t>
  </si>
  <si>
    <t>Tyto Athene, LLC</t>
  </si>
  <si>
    <t>['python', 'r', 'matlab', 'sql', 'nosql', 'mongodb', 'mongodb', 'cassandra', 'hadoop', 'numpy', 'tableau', 'microstrategy', 'looker']</t>
  </si>
  <si>
    <t>{'analyst_tools': ['tableau', 'microstrategy', 'looker'], 'databases': ['mongodb', 'cassandra'], 'libraries': ['hadoop', 'numpy'], 'programming': ['python', 'r', 'matlab', 'sql', 'nosql', 'mongodb']}</t>
  </si>
  <si>
    <t>Media analyst with English and Japanese</t>
  </si>
  <si>
    <t>Updata One</t>
  </si>
  <si>
    <t>Data Engineer, Sr. - Remote</t>
  </si>
  <si>
    <t>['sql', 'nosql', 'mongodb', 'mongodb', 'python', 'scala', 'postgresql', 'redshift', 'aws', 'databricks', 'snowflake', 'aurora', 'airflow', 'kafka', 'linux', 'flow', 'docker']</t>
  </si>
  <si>
    <t>{'cloud': ['redshift', 'aws', 'databricks', 'snowflake', 'aurora'], 'databases': ['mongodb', 'postgresql'], 'libraries': ['airflow', 'kafka'], 'os': ['linux'], 'other': ['flow', 'docker'], 'programming': ['sql', 'nosql', 'mongodb', 'python', 'scala']}</t>
  </si>
  <si>
    <t>Senior Data Engineer Jobs In Dubai United Arab Emirates 2023</t>
  </si>
  <si>
    <t>People Data Analytics Manager</t>
  </si>
  <si>
    <t>Idt Operations Engineer, Mexico</t>
  </si>
  <si>
    <t>Stage - Data Analyst NPA</t>
  </si>
  <si>
    <t>Premises Engineer</t>
  </si>
  <si>
    <t>TAAHEED</t>
  </si>
  <si>
    <t>Data Engineer (Contract, Remote)</t>
  </si>
  <si>
    <t>Dikshatek</t>
  </si>
  <si>
    <t>['sql', 'python', 'sql server', 'azure', 'databricks', 'power bi', 'ssis']</t>
  </si>
  <si>
    <t>{'analyst_tools': ['power bi', 'ssis'], 'cloud': ['azure', 'databricks'], 'databases': ['sql server'], 'programming': ['sql', 'python']}</t>
  </si>
  <si>
    <t>Data Development Engineer-Growth -Marketing Center-Shanghai</t>
  </si>
  <si>
    <t>['java', 'python', 'hadoop', 'spark', 'kafka', 'linux', 'flow']</t>
  </si>
  <si>
    <t>{'libraries': ['hadoop', 'spark', 'kafka'], 'os': ['linux'], 'other': ['flow'], 'programming': ['java', 'python']}</t>
  </si>
  <si>
    <t>ZAX Consulting LLC</t>
  </si>
  <si>
    <t>Insight Analyst Consultant</t>
  </si>
  <si>
    <t>MSSQL Engineer</t>
  </si>
  <si>
    <t>['sql', 'java', 'hadoop', 'spark']</t>
  </si>
  <si>
    <t>{'libraries': ['hadoop', 'spark'], 'programming': ['sql', 'java']}</t>
  </si>
  <si>
    <t>Sr. Manager Data Engineering</t>
  </si>
  <si>
    <t>via Jobs At Hasbro</t>
  </si>
  <si>
    <t>['sql', 'python', 'aws', 'snowflake', 'kafka', 'airflow', 'looker', 'terraform', 'docker']</t>
  </si>
  <si>
    <t>{'analyst_tools': ['looker'], 'cloud': ['aws', 'snowflake'], 'libraries': ['kafka', 'airflow'], 'other': ['terraform', 'docker'], 'programming': ['sql', 'python']}</t>
  </si>
  <si>
    <t>Pacific Northwest Nional Laborory</t>
  </si>
  <si>
    <t>Python Back-End Engineer</t>
  </si>
  <si>
    <t>Principal Software Engineer, Data Exchange</t>
  </si>
  <si>
    <t>['java', 'nosql', 'aws', 'gcp', 'kafka', 'spark', 'kubernetes', 'docker']</t>
  </si>
  <si>
    <t>{'cloud': ['aws', 'gcp'], 'libraries': ['kafka', 'spark'], 'other': ['kubernetes', 'docker'], 'programming': ['java', 'nosql']}</t>
  </si>
  <si>
    <t>Syren Cloud</t>
  </si>
  <si>
    <t>['sql', 'sas', 'sas', 'python', 'azure', 'databricks', 'redshift', 'spark', 'ssis', 'excel']</t>
  </si>
  <si>
    <t>{'analyst_tools': ['sas', 'ssis', 'excel'], 'cloud': ['azure', 'databricks', 'redshift'], 'libraries': ['spark'], 'programming': ['sql', 'sas', 'python']}</t>
  </si>
  <si>
    <t>Data Analyst - Customer Insight Team</t>
  </si>
  <si>
    <t>['python', 'sql', 'java', 'postgresql', 'snowflake', 'airflow', 'flow']</t>
  </si>
  <si>
    <t>{'cloud': ['snowflake'], 'databases': ['postgresql'], 'libraries': ['airflow'], 'other': ['flow'], 'programming': ['python', 'sql', 'java']}</t>
  </si>
  <si>
    <t>Data Analyst-1</t>
  </si>
  <si>
    <t>['python', 'sql', 'go', 'aws', 'bigquery', 'tensorflow', 'keras', 'pytorch', 'spark']</t>
  </si>
  <si>
    <t>{'cloud': ['aws', 'bigquery'], 'libraries': ['tensorflow', 'keras', 'pytorch', 'spark'], 'programming': ['python', 'sql', 'go']}</t>
  </si>
  <si>
    <t>Big Data Engineer x 3</t>
  </si>
  <si>
    <t>['java', 'scala', 'python', 'sql', 'nosql', 'hadoop', 'kafka', 'spark']</t>
  </si>
  <si>
    <t>{'libraries': ['hadoop', 'kafka', 'spark'], 'programming': ['java', 'scala', 'python', 'sql', 'nosql']}</t>
  </si>
  <si>
    <t>BI systems analyst</t>
  </si>
  <si>
    <t>Moonsite - Moonsoft Development Ltd.</t>
  </si>
  <si>
    <t>['java', 'python', 'scala', 'dynamodb', 'aws', 'redshift', 'snowflake', 'spark']</t>
  </si>
  <si>
    <t>{'cloud': ['aws', 'redshift', 'snowflake'], 'databases': ['dynamodb'], 'libraries': ['spark'], 'programming': ['java', 'python', 'scala']}</t>
  </si>
  <si>
    <t>Entry Level Data Scientist/Analyst/Engineer - Now Hiring</t>
  </si>
  <si>
    <t>Client Performance Analytics Manager, Data Insights</t>
  </si>
  <si>
    <t>['sql', 'python', 'jupyter', 'pyspark', 'express', 'tableau', 'splunk']</t>
  </si>
  <si>
    <t>{'analyst_tools': ['tableau', 'splunk'], 'libraries': ['jupyter', 'pyspark'], 'programming': ['sql', 'python'], 'webframeworks': ['express']}</t>
  </si>
  <si>
    <t>University of Minnesota Twin Cities</t>
  </si>
  <si>
    <t>Software Engineer, AI / ML / Data Engineering</t>
  </si>
  <si>
    <t>LRDTech</t>
  </si>
  <si>
    <t>['shell', 'python', 'c', 'c++', 'numpy', 'linux', 'git']</t>
  </si>
  <si>
    <t>{'libraries': ['numpy'], 'os': ['linux'], 'other': ['git'], 'programming': ['shell', 'python', 'c', 'c++']}</t>
  </si>
  <si>
    <t>AWK Group AG</t>
  </si>
  <si>
    <t>['python', 'r', 'sql', 'azure', 'aws', 'tensorflow', 'git', 'kubernetes']</t>
  </si>
  <si>
    <t>{'cloud': ['azure', 'aws'], 'libraries': ['tensorflow'], 'other': ['git', 'kubernetes'], 'programming': ['python', 'r', 'sql']}</t>
  </si>
  <si>
    <t>Head of Edo IT Data Enablement</t>
  </si>
  <si>
    <t>['sql', 'oracle', 'ssis', 'flow']</t>
  </si>
  <si>
    <t>{'analyst_tools': ['ssis'], 'cloud': ['oracle'], 'other': ['flow'], 'programming': ['sql']}</t>
  </si>
  <si>
    <t>IT Azure Senior Cloud Engineer</t>
  </si>
  <si>
    <t>Teton</t>
  </si>
  <si>
    <t>Principal Data Scientist (m/f/d)</t>
  </si>
  <si>
    <t>['sql', 'python', 'mysql', 'snowflake', 'aws', 'azure']</t>
  </si>
  <si>
    <t>{'cloud': ['snowflake', 'aws', 'azure'], 'databases': ['mysql'], 'programming': ['sql', 'python']}</t>
  </si>
  <si>
    <t>['sql', 'sql server', 'azure', 'excel', 'git', 'jenkins', 'jira']</t>
  </si>
  <si>
    <t>{'analyst_tools': ['excel'], 'async': ['jira'], 'cloud': ['azure'], 'databases': ['sql server'], 'other': ['git', 'jenkins'], 'programming': ['sql']}</t>
  </si>
  <si>
    <t>Sr. Lead Data Engineer - Enterprise Data (Remote Eligible)</t>
  </si>
  <si>
    <t>Yotpo</t>
  </si>
  <si>
    <t>['sql', 'nosql', 'aws', 'databricks', 'airflow', 'spark']</t>
  </si>
  <si>
    <t>{'cloud': ['aws', 'databricks'], 'libraries': ['airflow', 'spark'], 'programming': ['sql', 'nosql']}</t>
  </si>
  <si>
    <t>Data Engineer or Data Analyst</t>
  </si>
  <si>
    <t>Data Quality Lead/ Data Analyst /SQL/Bank - Now Hiring</t>
  </si>
  <si>
    <t>Sr Analyst, Targeting</t>
  </si>
  <si>
    <t>Toothfairy ™</t>
  </si>
  <si>
    <t>['python', 'sql', 'aws', 'spark', 'pyspark', 'hadoop', 'qlik', 'tableau', 'power bi', 'git']</t>
  </si>
  <si>
    <t>{'analyst_tools': ['qlik', 'tableau', 'power bi'], 'cloud': ['aws'], 'libraries': ['spark', 'pyspark', 'hadoop'], 'other': ['git'], 'programming': ['python', 'sql']}</t>
  </si>
  <si>
    <t>Data Expert, Madrid</t>
  </si>
  <si>
    <t>Estagio Data</t>
  </si>
  <si>
    <t>['sql', 'vba', 'excel', 'power bi', 'dax']</t>
  </si>
  <si>
    <t>{'analyst_tools': ['excel', 'power bi', 'dax'], 'programming': ['sql', 'vba']}</t>
  </si>
  <si>
    <t>Cloud Data Engineer Senior Consultant STEM</t>
  </si>
  <si>
    <t>['sql', 'nosql', 'python', 'r', 'scala', 'java', 'azure', 'aws', 'hadoop', 'spark', 'kafka', 'docker', 'kubernetes', 'jenkins', 'git', 'ansible', 'terraform']</t>
  </si>
  <si>
    <t>{'cloud': ['azure', 'aws'], 'libraries': ['hadoop', 'spark', 'kafka'], 'other': ['docker', 'kubernetes', 'jenkins', 'git', 'ansible', 'terraform'], 'programming': ['sql', 'nosql', 'python', 'r', 'scala', 'java']}</t>
  </si>
  <si>
    <t>Bounty Fresh Food Inc.</t>
  </si>
  <si>
    <t>['python', 'r', 'sql', 'scikit-learn', 'tensorflow', 'pytorch']</t>
  </si>
  <si>
    <t>{'libraries': ['scikit-learn', 'tensorflow', 'pytorch'], 'programming': ['python', 'r', 'sql']}</t>
  </si>
  <si>
    <t>Looking for Sr Data Science/Architect</t>
  </si>
  <si>
    <t>['python', 'sql', 'aws', 'scikit-learn', 'tensorflow', 'pytorch', 'pandas', 'spark', 'airflow', 'windows', 'docker']</t>
  </si>
  <si>
    <t>{'cloud': ['aws'], 'libraries': ['scikit-learn', 'tensorflow', 'pytorch', 'pandas', 'spark', 'airflow'], 'os': ['windows'], 'other': ['docker'], 'programming': ['python', 'sql']}</t>
  </si>
  <si>
    <t>Business/Systems/Data Analysts - Now Hiring</t>
  </si>
  <si>
    <t>Supply Chain Fleet Assoc Data Engineer Part time</t>
  </si>
  <si>
    <t>['python', 'scala', 'sql', 'azure', 'pyspark', 'github', 'kubernetes']</t>
  </si>
  <si>
    <t>{'cloud': ['azure'], 'libraries': ['pyspark'], 'other': ['github', 'kubernetes'], 'programming': ['python', 'scala', 'sql']}</t>
  </si>
  <si>
    <t>['go', 'sql', 'excel', 'jira']</t>
  </si>
  <si>
    <t>{'analyst_tools': ['excel'], 'async': ['jira'], 'programming': ['go', 'sql']}</t>
  </si>
  <si>
    <t>Avon, France</t>
  </si>
  <si>
    <t>via EasyJobs</t>
  </si>
  <si>
    <t>Fideliance</t>
  </si>
  <si>
    <t>['python', 'r', 'sql', 'vba', 'power bi', 'sharepoint', 'excel']</t>
  </si>
  <si>
    <t>{'analyst_tools': ['power bi', 'sharepoint', 'excel'], 'programming': ['python', 'r', 'sql', 'vba']}</t>
  </si>
  <si>
    <t>via EveryMatrix - Teamtailor</t>
  </si>
  <si>
    <t>EveryMatrix</t>
  </si>
  <si>
    <t>['postgresql', 'kafka', 'linux', 'kubernetes', 'ansible', 'terraform']</t>
  </si>
  <si>
    <t>{'databases': ['postgresql'], 'libraries': ['kafka'], 'os': ['linux'], 'other': ['kubernetes', 'ansible', 'terraform']}</t>
  </si>
  <si>
    <t>Data Scientist / Senior Data Scientist, Analytics</t>
  </si>
  <si>
    <t>Senior Fw Engineer</t>
  </si>
  <si>
    <t>Trabajos en Big Data</t>
  </si>
  <si>
    <t>StudentJob ES</t>
  </si>
  <si>
    <t>Fido</t>
  </si>
  <si>
    <t>['java', 'python', 'sql', 'nosql', 'dynamodb', 'mysql', 'redshift', 'aws', 'azure', 'spark', 'airflow', 'kafka']</t>
  </si>
  <si>
    <t>{'cloud': ['redshift', 'aws', 'azure'], 'databases': ['dynamodb', 'mysql'], 'libraries': ['spark', 'airflow', 'kafka'], 'programming': ['java', 'python', 'sql', 'nosql']}</t>
  </si>
  <si>
    <t>lead data engineer</t>
  </si>
  <si>
    <t>['python', 'scala', 'mysql', 'snowflake', 'gcp', 'bigquery', 'kafka', 'flask', 'django', 'fastapi']</t>
  </si>
  <si>
    <t>{'cloud': ['snowflake', 'gcp', 'bigquery'], 'databases': ['mysql'], 'libraries': ['kafka'], 'programming': ['python', 'scala'], 'webframeworks': ['flask', 'django', 'fastapi']}</t>
  </si>
  <si>
    <t>Analyst - Brussels (2023)</t>
  </si>
  <si>
    <t>via Job Listings At Analysis Group, Inc. - ICIMS</t>
  </si>
  <si>
    <t>Analysis Group, Inc.</t>
  </si>
  <si>
    <t>DIVE Data Science Programmer</t>
  </si>
  <si>
    <t>['r', 'sql', 'sql server', 'oracle', 'aurora', 'tableau']</t>
  </si>
  <si>
    <t>{'analyst_tools': ['tableau'], 'cloud': ['oracle', 'aurora'], 'databases': ['sql server'], 'programming': ['r', 'sql']}</t>
  </si>
  <si>
    <t>['sql', 'python', 'java', 'aws', 'gcp', 'azure', 'kafka', 'spark', 'airflow', 'git']</t>
  </si>
  <si>
    <t>{'cloud': ['aws', 'gcp', 'azure'], 'libraries': ['kafka', 'spark', 'airflow'], 'other': ['git'], 'programming': ['sql', 'python', 'java']}</t>
  </si>
  <si>
    <t>City Wonders Ltd.</t>
  </si>
  <si>
    <t>Fall/Winter Intern Data &amp; Analytics Part-time</t>
  </si>
  <si>
    <t>['excel', 'tableau', 'smartsheet']</t>
  </si>
  <si>
    <t>{'analyst_tools': ['excel', 'tableau'], 'async': ['smartsheet']}</t>
  </si>
  <si>
    <t>['sql', 'python', 'snowflake', 'excel', 'alteryx']</t>
  </si>
  <si>
    <t>{'analyst_tools': ['excel', 'alteryx'], 'cloud': ['snowflake'], 'programming': ['sql', 'python']}</t>
  </si>
  <si>
    <t>Werkstudierende Data Science (m/w/d)</t>
  </si>
  <si>
    <t>deecoob GmbH</t>
  </si>
  <si>
    <t>['python', 'gcp', 'scikit-learn', 'tensorflow', 'docker', 'git', 'jira', 'confluence']</t>
  </si>
  <si>
    <t>{'async': ['jira', 'confluence'], 'cloud': ['gcp'], 'libraries': ['scikit-learn', 'tensorflow'], 'other': ['docker', 'git'], 'programming': ['python']}</t>
  </si>
  <si>
    <t>SSI Outsourcing</t>
  </si>
  <si>
    <t>['python', 'sql', 'nosql', 'spark', 'power bi', 'git', 'bitbucket']</t>
  </si>
  <si>
    <t>{'analyst_tools': ['power bi'], 'libraries': ['spark'], 'other': ['git', 'bitbucket'], 'programming': ['python', 'sql', 'nosql']}</t>
  </si>
  <si>
    <t>['python', 'aws', 'azure', 'qlik', 'power bi']</t>
  </si>
  <si>
    <t>{'analyst_tools': ['qlik', 'power bi'], 'cloud': ['aws', 'azure'], 'programming': ['python']}</t>
  </si>
  <si>
    <t>['python', 'azure', 'databricks', 'pyspark', 'spark', 'git']</t>
  </si>
  <si>
    <t>{'cloud': ['azure', 'databricks'], 'libraries': ['pyspark', 'spark'], 'other': ['git'], 'programming': ['python']}</t>
  </si>
  <si>
    <t>['python', 'c', 'snowflake', 'aws', 'hadoop', 'spark']</t>
  </si>
  <si>
    <t>{'cloud': ['snowflake', 'aws'], 'libraries': ['hadoop', 'spark'], 'programming': ['python', 'c']}</t>
  </si>
  <si>
    <t>['sql', 'nosql', 'cassandra', 'dynamodb', 'aws', 'azure', 'redshift', 'snowflake', 'spark', 'airflow', 'kafka', 'ssis', 'ssrs', 'jenkins']</t>
  </si>
  <si>
    <t>{'analyst_tools': ['ssis', 'ssrs'], 'cloud': ['aws', 'azure', 'redshift', 'snowflake'], 'databases': ['cassandra', 'dynamodb'], 'libraries': ['spark', 'airflow', 'kafka'], 'other': ['jenkins'], 'programming': ['sql', 'nosql']}</t>
  </si>
  <si>
    <t>Musgrave Group</t>
  </si>
  <si>
    <t>['python', 'sql', 'azure', 'databricks', 'spark', 'pandas', 'numpy', 'power bi', 'dax']</t>
  </si>
  <si>
    <t>{'analyst_tools': ['power bi', 'dax'], 'cloud': ['azure', 'databricks'], 'libraries': ['spark', 'pandas', 'numpy'], 'programming': ['python', 'sql']}</t>
  </si>
  <si>
    <t>CLOUDUN TECHNOLOGY PTE. LTD.</t>
  </si>
  <si>
    <t>Engage recruit</t>
  </si>
  <si>
    <t>['sql', 'python', 'aws', 'azure', 'plotly', 'scikit-learn', 'pytorch', 'tensorflow', 'tableau', 'git']</t>
  </si>
  <si>
    <t>{'analyst_tools': ['tableau'], 'cloud': ['aws', 'azure'], 'libraries': ['plotly', 'scikit-learn', 'pytorch', 'tensorflow'], 'other': ['git'], 'programming': ['sql', 'python']}</t>
  </si>
  <si>
    <t>['go', 'aws', 'azure', 'gcp', 'excel', 'kubernetes', 'terraform']</t>
  </si>
  <si>
    <t>{'analyst_tools': ['excel'], 'cloud': ['aws', 'azure', 'gcp'], 'other': ['kubernetes', 'terraform'], 'programming': ['go']}</t>
  </si>
  <si>
    <t>Data Scientist - Ads Measurement - Hoboken, NJ</t>
  </si>
  <si>
    <t>Desarrollador/a de Big Data</t>
  </si>
  <si>
    <t>Masterdata Management Analyst</t>
  </si>
  <si>
    <t>Data analyst - on - site</t>
  </si>
  <si>
    <t>['java', 'linux', 'gitlab', 'git', 'confluence']</t>
  </si>
  <si>
    <t>{'async': ['confluence'], 'os': ['linux'], 'other': ['gitlab', 'git'], 'programming': ['java']}</t>
  </si>
  <si>
    <t>Data Intelligence – Information Technology</t>
  </si>
  <si>
    <t>Data Analyst - Entitlement and Compliance</t>
  </si>
  <si>
    <t>Data Engineer exp +2</t>
  </si>
  <si>
    <t>zenital</t>
  </si>
  <si>
    <t>Z2C</t>
  </si>
  <si>
    <t>Senior Data Scientist (Portland, OR)</t>
  </si>
  <si>
    <t>['python', 'sql', 'r', 'scala', 'sas', 'sas', 'azure', 'snowflake', 'databricks', 'power bi', 'tableau']</t>
  </si>
  <si>
    <t>{'analyst_tools': ['sas', 'power bi', 'tableau'], 'cloud': ['azure', 'snowflake', 'databricks'], 'programming': ['python', 'sql', 'r', 'scala', 'sas']}</t>
  </si>
  <si>
    <t>via Hemnet</t>
  </si>
  <si>
    <t>['python', 'ruby', 'ruby', 'aws', 'node.js', 'flow', 'terraform', 'docker']</t>
  </si>
  <si>
    <t>{'cloud': ['aws'], 'other': ['flow', 'terraform', 'docker'], 'programming': ['python', 'ruby'], 'webframeworks': ['ruby', 'node.js']}</t>
  </si>
  <si>
    <t>Business Analyst LuxairCARGO</t>
  </si>
  <si>
    <t>Senior Data Engineer LONDON, LONDON, United Kingdom Posted on...</t>
  </si>
  <si>
    <t>Apply Recruitment</t>
  </si>
  <si>
    <t>Sr. Data Scientist (Remote within 100 miles of Office Location)</t>
  </si>
  <si>
    <t>via New Work Life</t>
  </si>
  <si>
    <t>Camunda Services GmbH</t>
  </si>
  <si>
    <t>Software Engineer - 26943</t>
  </si>
  <si>
    <t>ETL DATA ENGINEER</t>
  </si>
  <si>
    <t>Junior AI/ML Software Engineer</t>
  </si>
  <si>
    <t>IT CO</t>
  </si>
  <si>
    <t>['aws', 'gcp', 'pytorch']</t>
  </si>
  <si>
    <t>{'cloud': ['aws', 'gcp'], 'libraries': ['pytorch']}</t>
  </si>
  <si>
    <t>Server (Advanced) R&amp;D Engineer - Data Storage Platform</t>
  </si>
  <si>
    <t>SIEM Data Ingestion, Exploitation and Visualisation Engineer</t>
  </si>
  <si>
    <t>['python', 'elasticsearch', 'windows', 'linux', 'git']</t>
  </si>
  <si>
    <t>{'databases': ['elasticsearch'], 'os': ['windows', 'linux'], 'other': ['git'], 'programming': ['python']}</t>
  </si>
  <si>
    <t>Operador Soporte Datastage</t>
  </si>
  <si>
    <t>INFT</t>
  </si>
  <si>
    <t>['python', 'sql', 'nosql', 'firebase', 'firebase', 'django', 'flask', 'git', 'gitlab']</t>
  </si>
  <si>
    <t>{'cloud': ['firebase'], 'databases': ['firebase'], 'other': ['git', 'gitlab'], 'programming': ['python', 'sql', 'nosql'], 'webframeworks': ['django', 'flask']}</t>
  </si>
  <si>
    <t>Data Analyst TV</t>
  </si>
  <si>
    <t>Denton Harvey</t>
  </si>
  <si>
    <t>HR Payroll and Data Analyst</t>
  </si>
  <si>
    <t>GATES INDUSTRIAL SINGAPORE PTE. LTD.</t>
  </si>
  <si>
    <t>['oracle', 'cognos', 'excel']</t>
  </si>
  <si>
    <t>{'analyst_tools': ['cognos', 'excel'], 'cloud': ['oracle']}</t>
  </si>
  <si>
    <t>Data Management &amp; Analysis Officer ESUPS</t>
  </si>
  <si>
    <t>Welthungerhilfe</t>
  </si>
  <si>
    <t>['r', 'python', 'vba', 'visual basic', 'tableau', 'power bi', 'excel']</t>
  </si>
  <si>
    <t>{'analyst_tools': ['tableau', 'power bi', 'excel'], 'programming': ['r', 'python', 'vba', 'visual basic']}</t>
  </si>
  <si>
    <t>['gcp', 'aws', 'azure', 'windows']</t>
  </si>
  <si>
    <t>{'cloud': ['gcp', 'aws', 'azure'], 'os': ['windows']}</t>
  </si>
  <si>
    <t>Technicien informatique - Data Scientist H/F</t>
  </si>
  <si>
    <t>Saint-Martin-de-Crau, France</t>
  </si>
  <si>
    <t>Atticus Advisory Solutions Inc</t>
  </si>
  <si>
    <t>Cox Automotive Inc.</t>
  </si>
  <si>
    <t>Application engineer till Saab Dynamics</t>
  </si>
  <si>
    <t>Xamera AB</t>
  </si>
  <si>
    <t>Lead Data Scientist Health and Wellness DTC Consumer Product Company</t>
  </si>
  <si>
    <t>['r', 'sas', 'sas', 'sql', 'python', 'postgresql', 'spss', 'tableau', 'cognos']</t>
  </si>
  <si>
    <t>{'analyst_tools': ['sas', 'spss', 'tableau', 'cognos'], 'databases': ['postgresql'], 'programming': ['r', 'sas', 'sql', 'python']}</t>
  </si>
  <si>
    <t>Data Engineers/Full Stack Engineer</t>
  </si>
  <si>
    <t>['sas', 'sas', 'python', 'java', 'r', 'azure', 'databricks', 'spark', 'qlik', 'tableau', 'power bi']</t>
  </si>
  <si>
    <t>{'analyst_tools': ['sas', 'qlik', 'tableau', 'power bi'], 'cloud': ['azure', 'databricks'], 'libraries': ['spark'], 'programming': ['sas', 'python', 'java', 'r']}</t>
  </si>
  <si>
    <t>Data Associate Scientist: Extractables and Leachables (Dallas, TX)</t>
  </si>
  <si>
    <t>Data &amp; Analytics Developer 100% (m/w/d)</t>
  </si>
  <si>
    <t>Mercedes-Benz Schweiz AG</t>
  </si>
  <si>
    <t>['python', 't-sql', 'azure', 'databricks', 'pyspark']</t>
  </si>
  <si>
    <t>{'cloud': ['azure', 'databricks'], 'libraries': ['pyspark'], 'programming': ['python', 't-sql']}</t>
  </si>
  <si>
    <t>Data Engineer II (Hybrid)</t>
  </si>
  <si>
    <t>Federal Reserve Bank of St. Louis</t>
  </si>
  <si>
    <t>Maids.cc</t>
  </si>
  <si>
    <t>Data Engineer - PEM Quality</t>
  </si>
  <si>
    <t>['nosql', 'sql', 'mongo', 'python', 'gcp', 'oracle', 'hadoop', 'airflow', 'kafka', 'alteryx', 'tableau', 'terraform']</t>
  </si>
  <si>
    <t>{'analyst_tools': ['alteryx', 'tableau'], 'cloud': ['gcp', 'oracle'], 'libraries': ['hadoop', 'airflow', 'kafka'], 'other': ['terraform'], 'programming': ['nosql', 'sql', 'mongo', 'python']}</t>
  </si>
  <si>
    <t>['sql', 'python', 'snowflake', 'tensorflow', 'keras', 'spark', 'kafka', 'flask', 'git']</t>
  </si>
  <si>
    <t>{'cloud': ['snowflake'], 'libraries': ['tensorflow', 'keras', 'spark', 'kafka'], 'other': ['git'], 'programming': ['sql', 'python'], 'webframeworks': ['flask']}</t>
  </si>
  <si>
    <t>Senior Manager, Asset Lead, Clinical Data Sciences, Clinical Data...</t>
  </si>
  <si>
    <t>['sql', 'sql server', 'gcp', 'oracle', 'ms access']</t>
  </si>
  <si>
    <t>{'analyst_tools': ['ms access'], 'cloud': ['gcp', 'oracle'], 'databases': ['sql server'], 'programming': ['sql']}</t>
  </si>
  <si>
    <t>['python', 'sql', 'azure', 'aws', 'databricks', 'ssis']</t>
  </si>
  <si>
    <t>{'analyst_tools': ['ssis'], 'cloud': ['azure', 'aws', 'databricks'], 'programming': ['python', 'sql']}</t>
  </si>
  <si>
    <t>['excel', 'splunk']</t>
  </si>
  <si>
    <t>{'analyst_tools': ['excel', 'splunk']}</t>
  </si>
  <si>
    <t>['aws', 'azure', 'jira']</t>
  </si>
  <si>
    <t>{'async': ['jira'], 'cloud': ['aws', 'azure']}</t>
  </si>
  <si>
    <t>ADI Group</t>
  </si>
  <si>
    <t>['sql', 'python', 'java', 'scala', 'shell', 'hadoop', 'kafka', 'spark', 'linux']</t>
  </si>
  <si>
    <t>{'libraries': ['hadoop', 'kafka', 'spark'], 'os': ['linux'], 'programming': ['sql', 'python', 'java', 'scala', 'shell']}</t>
  </si>
  <si>
    <t>Corning Incorporated (Asia Region)</t>
  </si>
  <si>
    <t>['python', 'matlab', 'r', 'sas', 'sas', 'nosql', 'keras', 'theano', 'scikit-learn', 'tableau', 'power bi', 'flow']</t>
  </si>
  <si>
    <t>{'analyst_tools': ['sas', 'tableau', 'power bi'], 'libraries': ['keras', 'theano', 'scikit-learn'], 'other': ['flow'], 'programming': ['python', 'matlab', 'r', 'sas', 'nosql']}</t>
  </si>
  <si>
    <t>['sql', 'python', 'sas', 'sas', 'r', 'databricks', 'react', 'pyspark', 'excel', 'power bi', 'tableau']</t>
  </si>
  <si>
    <t>{'analyst_tools': ['sas', 'excel', 'power bi', 'tableau'], 'cloud': ['databricks'], 'libraries': ['react', 'pyspark'], 'programming': ['sql', 'python', 'sas', 'r']}</t>
  </si>
  <si>
    <t>Analyst Data F/H</t>
  </si>
  <si>
    <t>The Mobility House GmbH</t>
  </si>
  <si>
    <t>Associate Data Engineering</t>
  </si>
  <si>
    <t>['sql', 'perl', 'c++', 'nosql', 'mongodb', 'mongodb', 'cassandra', 'snowflake', 'azure', 'gcp', 'aws', 'spark', 'airflow', 'kafka', 'linux', 'git', 'jenkins', 'gitlab']</t>
  </si>
  <si>
    <t>{'cloud': ['snowflake', 'azure', 'gcp', 'aws'], 'databases': ['mongodb', 'cassandra'], 'libraries': ['spark', 'airflow', 'kafka'], 'os': ['linux'], 'other': ['git', 'jenkins', 'gitlab'], 'programming': ['sql', 'perl', 'c++', 'nosql', 'mongodb']}</t>
  </si>
  <si>
    <t>Wall Street English</t>
  </si>
  <si>
    <t>['sql', 'python', 'r', 'sql server', 'power bi', 'excel']</t>
  </si>
  <si>
    <t>{'analyst_tools': ['power bi', 'excel'], 'databases': ['sql server'], 'programming': ['sql', 'python', 'r']}</t>
  </si>
  <si>
    <t>['sql', 'python', 'bigquery', 'gcp', 'azure', 'aws', 'airflow', 'looker', 'terraform', 'docker', 'kubernetes']</t>
  </si>
  <si>
    <t>{'analyst_tools': ['looker'], 'cloud': ['bigquery', 'gcp', 'azure', 'aws'], 'libraries': ['airflow'], 'other': ['terraform', 'docker', 'kubernetes'], 'programming': ['sql', 'python']}</t>
  </si>
  <si>
    <t>['r', 'python', 'oracle', 'aws', 'databricks', 'spark']</t>
  </si>
  <si>
    <t>{'cloud': ['oracle', 'aws', 'databricks'], 'libraries': ['spark'], 'programming': ['r', 'python']}</t>
  </si>
  <si>
    <t>Director of Development, School of Data Science</t>
  </si>
  <si>
    <t>University of Texas at San Antonio</t>
  </si>
  <si>
    <t>via Grubhub - ICIMS</t>
  </si>
  <si>
    <t>Grubhub Holdings, Inc.</t>
  </si>
  <si>
    <t>['java', 'nosql', 'cassandra', 'aws', 'docker', 'jenkins']</t>
  </si>
  <si>
    <t>{'cloud': ['aws'], 'databases': ['cassandra'], 'other': ['docker', 'jenkins'], 'programming': ['java', 'nosql']}</t>
  </si>
  <si>
    <t>Reporting &amp; Analytics Supervisor</t>
  </si>
  <si>
    <t>Immediate Opening For Data Analyst with Power BI</t>
  </si>
  <si>
    <t>Koantek Cloud And Ai Services</t>
  </si>
  <si>
    <t>['sql', 'python', 'r', 'power bi', 'dax', 'tableau']</t>
  </si>
  <si>
    <t>{'analyst_tools': ['power bi', 'dax', 'tableau'], 'programming': ['sql', 'python', 'r']}</t>
  </si>
  <si>
    <t>Juniper</t>
  </si>
  <si>
    <t>Grupo Ideias Dinâmicas</t>
  </si>
  <si>
    <t>Główny specjalista – Programista i NLP Data Scientist</t>
  </si>
  <si>
    <t>Sieć Badawcza Łukasiewicz</t>
  </si>
  <si>
    <t>Senior Data Analyst / Open to Remote</t>
  </si>
  <si>
    <t>ONLINE DATA ANALYST</t>
  </si>
  <si>
    <t>Team Lead: Data Engineering and Analytics</t>
  </si>
  <si>
    <t>WePlace</t>
  </si>
  <si>
    <t>Satsuma, AL</t>
  </si>
  <si>
    <t>Geisinger Health System</t>
  </si>
  <si>
    <t>TPI Composites, Inc.</t>
  </si>
  <si>
    <t>['sql', 'python', 'r', 'javascript', 'java', 'c#', 'snowflake', 'aws', 'power bi']</t>
  </si>
  <si>
    <t>{'analyst_tools': ['power bi'], 'cloud': ['snowflake', 'aws'], 'programming': ['sql', 'python', 'r', 'javascript', 'java', 'c#']}</t>
  </si>
  <si>
    <t>781802 - Coastal Engineering Intern</t>
  </si>
  <si>
    <t>Geosyntec Consultants</t>
  </si>
  <si>
    <t>Operations Specialist/data Science</t>
  </si>
  <si>
    <t>Operational Data Engineer</t>
  </si>
  <si>
    <t>['python', 'sql', 't-sql', 'scikit-learn', 'pytorch', 'hadoop', 'excel', 'powerpoint', 'tableau']</t>
  </si>
  <si>
    <t>{'analyst_tools': ['excel', 'powerpoint', 'tableau'], 'libraries': ['scikit-learn', 'pytorch', 'hadoop'], 'programming': ['python', 'sql', 't-sql']}</t>
  </si>
  <si>
    <t>Navy Qualified Validator</t>
  </si>
  <si>
    <t>Data Senior/Lead Engineer</t>
  </si>
  <si>
    <t>River Tech plc</t>
  </si>
  <si>
    <t>['sql', 'python', 'aws', 'redshift', 'kafka', 'unix', 'tableau', 'flow', 'github']</t>
  </si>
  <si>
    <t>{'analyst_tools': ['tableau'], 'cloud': ['aws', 'redshift'], 'libraries': ['kafka'], 'os': ['unix'], 'other': ['flow', 'github'], 'programming': ['sql', 'python']}</t>
  </si>
  <si>
    <t>Pro*C Software Development Engineer - (Remote)</t>
  </si>
  <si>
    <t>['c', 'sql', 'oracle']</t>
  </si>
  <si>
    <t>{'cloud': ['oracle'], 'programming': ['c', 'sql']}</t>
  </si>
  <si>
    <t>['python', 'javascript', 'r', 'snowflake', 'aws', 'azure']</t>
  </si>
  <si>
    <t>{'cloud': ['snowflake', 'aws', 'azure'], 'programming': ['python', 'javascript', 'r']}</t>
  </si>
  <si>
    <t>DATA ANALYST - PESSAC TEAM IDC/IT · PAIE &amp; RH SOLUTIONS - PESSAC ·...</t>
  </si>
  <si>
    <t>Stage PFE en Data Science (SPFEDS2)</t>
  </si>
  <si>
    <t>Infosys Careers 2023 - Job Alert - Data Scientist Post</t>
  </si>
  <si>
    <t>Snowflake Data Engineer / SME</t>
  </si>
  <si>
    <t>['sql', 'python', 'aws', 'redshift', 'airflow', 'kafka', 'tableau']</t>
  </si>
  <si>
    <t>{'analyst_tools': ['tableau'], 'cloud': ['aws', 'redshift'], 'libraries': ['airflow', 'kafka'], 'programming': ['sql', 'python']}</t>
  </si>
  <si>
    <t>Senior - Big Data Engineer - (Job Number: 2317091)</t>
  </si>
  <si>
    <t>['sql', 'python', 'mysql', 'oracle', 'aws', 'linux', 'windows']</t>
  </si>
  <si>
    <t>{'cloud': ['oracle', 'aws'], 'databases': ['mysql'], 'os': ['linux', 'windows'], 'programming': ['sql', 'python']}</t>
  </si>
  <si>
    <t>Specialist Solution Engineer</t>
  </si>
  <si>
    <t>['python', 'java', 'scala', 'c++', 'sql', 'aws', 'spark', 'kafka', 'airflow', 'numpy', 'pandas', 'pytorch', 'tensorflow', 'docker', 'kubernetes', 'flow', 'terraform', 'jenkins', 'ansible']</t>
  </si>
  <si>
    <t>{'cloud': ['aws'], 'libraries': ['spark', 'kafka', 'airflow', 'numpy', 'pandas', 'pytorch', 'tensorflow'], 'other': ['docker', 'kubernetes', 'flow', 'terraform', 'jenkins', 'ansible'], 'programming': ['python', 'java', 'scala', 'c++', 'sql']}</t>
  </si>
  <si>
    <t>Live Feed Analyst</t>
  </si>
  <si>
    <t>alternance data scientist</t>
  </si>
  <si>
    <t>via Careers - Briggs &amp; Stratton</t>
  </si>
  <si>
    <t>Briggs and Stratton</t>
  </si>
  <si>
    <t>['sql', 'r', 'java', 'python', 'tableau', 'power bi']</t>
  </si>
  <si>
    <t>{'analyst_tools': ['tableau', 'power bi'], 'programming': ['sql', 'r', 'java', 'python']}</t>
  </si>
  <si>
    <t>['python', 'mongodb', 'mongodb', 'c++', 'rust', 'neo4j', 'aws', 'databricks', 'numpy', 'pandas', 'jupyter', 'spark', 'hadoop', 'airflow', 'linux', 'docker', 'kubernetes']</t>
  </si>
  <si>
    <t>{'cloud': ['aws', 'databricks'], 'databases': ['mongodb', 'neo4j'], 'libraries': ['numpy', 'pandas', 'jupyter', 'spark', 'hadoop', 'airflow'], 'os': ['linux'], 'other': ['docker', 'kubernetes'], 'programming': ['python', 'mongodb', 'c++', 'rust']}</t>
  </si>
  <si>
    <t>Digital Product Engineer</t>
  </si>
  <si>
    <t>Salé, Morocco</t>
  </si>
  <si>
    <t>['perl', 'python', 'shell']</t>
  </si>
  <si>
    <t>{'programming': ['perl', 'python', 'shell']}</t>
  </si>
  <si>
    <t>['python', 'pytorch', 'linux', 'git']</t>
  </si>
  <si>
    <t>{'libraries': ['pytorch'], 'os': ['linux'], 'other': ['git'], 'programming': ['python']}</t>
  </si>
  <si>
    <t>Elbrus Office &amp; Professional</t>
  </si>
  <si>
    <t>Looker Engineer</t>
  </si>
  <si>
    <t>Devoteam G Cloud Poland</t>
  </si>
  <si>
    <t>['sql', 'python', 'r', 'sas', 'sas', 'nosql', 'airflow', 'spark', 'looker', 'power bi', 'tableau', 'git', 'jenkins', 'gitlab', 'docker', 'kubernetes']</t>
  </si>
  <si>
    <t>{'analyst_tools': ['sas', 'looker', 'power bi', 'tableau'], 'libraries': ['airflow', 'spark'], 'other': ['git', 'jenkins', 'gitlab', 'docker', 'kubernetes'], 'programming': ['sql', 'python', 'r', 'sas', 'nosql']}</t>
  </si>
  <si>
    <t>['go', 'sql', 't-sql', 'nosql', 'python', 'powershell', 'bash', 'azure', 'databricks', 'snowflake', 'spark', 'pyspark', 'kafka', 'power bi', 'flow', 'git', 'docker', 'terraform']</t>
  </si>
  <si>
    <t>{'analyst_tools': ['power bi'], 'cloud': ['azure', 'databricks', 'snowflake'], 'libraries': ['spark', 'pyspark', 'kafka'], 'other': ['flow', 'git', 'docker', 'terraform'], 'programming': ['go', 'sql', 't-sql', 'nosql', 'python', 'powershell', 'bash']}</t>
  </si>
  <si>
    <t>Вакансия Математик (Junior/Middle/Senior Data Scientist)</t>
  </si>
  <si>
    <t>via Cataloxy Минск</t>
  </si>
  <si>
    <t>Представительство ООО «Квалитет» (Российская Федерация) в РБ</t>
  </si>
  <si>
    <t>Sr. Data Engineer/ Data Engineer- Python, SQL &amp; Spark</t>
  </si>
  <si>
    <t>Anblicks Solutions</t>
  </si>
  <si>
    <t>['python', 'sql', 'spark', 'django', 'flask', 'fastapi', 'docker', 'kubernetes']</t>
  </si>
  <si>
    <t>{'libraries': ['spark'], 'other': ['docker', 'kubernetes'], 'programming': ['python', 'sql'], 'webframeworks': ['django', 'flask', 'fastapi']}</t>
  </si>
  <si>
    <t>Policy Analyst Research</t>
  </si>
  <si>
    <t>Suva, Fiji</t>
  </si>
  <si>
    <t>via My Jobs Fiji</t>
  </si>
  <si>
    <t>Fiji</t>
  </si>
  <si>
    <t>Fiji Higher Education Commission</t>
  </si>
  <si>
    <t>Data Analyst Compliance Systems</t>
  </si>
  <si>
    <t>Kamoro Maxima Integra</t>
  </si>
  <si>
    <t>['sql', 'python', 'scala', 'java', 'shell', 'nosql', 'pyspark', 'ssis', 'power bi', 'ssrs']</t>
  </si>
  <si>
    <t>{'analyst_tools': ['ssis', 'power bi', 'ssrs'], 'libraries': ['pyspark'], 'programming': ['sql', 'python', 'scala', 'java', 'shell', 'nosql']}</t>
  </si>
  <si>
    <t>Information Security Analytics &amp; Insights Analyst</t>
  </si>
  <si>
    <t>QA Analyst Tech</t>
  </si>
  <si>
    <t>Nexgencloud</t>
  </si>
  <si>
    <t>Alternance - Data Analyst en Ressources Humaines H/F</t>
  </si>
  <si>
    <t>['cognos', 'tableau', 'excel', 'powerpoint']</t>
  </si>
  <si>
    <t>{'analyst_tools': ['cognos', 'tableau', 'excel', 'powerpoint']}</t>
  </si>
  <si>
    <t>Junior Finance Data Analyst</t>
  </si>
  <si>
    <t>Data Scientist || Goodlettsville, TN || Onsite</t>
  </si>
  <si>
    <t>via USA Staffing</t>
  </si>
  <si>
    <t>Data Scientist jobs in usa</t>
  </si>
  <si>
    <t>Data Scientist NLP/Computer Vision-(H/F)</t>
  </si>
  <si>
    <t>['python', 'keras', 'tensorflow', 'hugging face', 'opencv', 'spark', 'gitlab', 'git']</t>
  </si>
  <si>
    <t>{'libraries': ['keras', 'tensorflow', 'hugging face', 'opencv', 'spark'], 'other': ['gitlab', 'git'], 'programming': ['python']}</t>
  </si>
  <si>
    <t>TalentMaze Recruitment Company</t>
  </si>
  <si>
    <t>['python', 'sql', 'snowflake', 'spark', 'airflow']</t>
  </si>
  <si>
    <t>{'cloud': ['snowflake'], 'libraries': ['spark', 'airflow'], 'programming': ['python', 'sql']}</t>
  </si>
  <si>
    <t>Platform Engineer, Nativapps</t>
  </si>
  <si>
    <t>Data Scientist 6 to 9 Years Mumbai</t>
  </si>
  <si>
    <t>['r', 'python', 'opencv']</t>
  </si>
  <si>
    <t>{'libraries': ['opencv'], 'programming': ['r', 'python']}</t>
  </si>
  <si>
    <t>Traineeship Data</t>
  </si>
  <si>
    <t>via Tigris.works</t>
  </si>
  <si>
    <t>StudiJob</t>
  </si>
  <si>
    <t>Connex One</t>
  </si>
  <si>
    <t>['python', 'aws', 'pytorch', 'scikit-learn']</t>
  </si>
  <si>
    <t>{'cloud': ['aws'], 'libraries': ['pytorch', 'scikit-learn'], 'programming': ['python']}</t>
  </si>
  <si>
    <t>Data Engineer II, Analytics &amp; Data Management</t>
  </si>
  <si>
    <t>['sql', 'python', 'java', 'scala', 'aws', 'redshift', 'hadoop', 'spark']</t>
  </si>
  <si>
    <t>{'cloud': ['aws', 'redshift'], 'libraries': ['hadoop', 'spark'], 'programming': ['sql', 'python', 'java', 'scala']}</t>
  </si>
  <si>
    <t>Data Engineer - Data &amp; Insights</t>
  </si>
  <si>
    <t>Shipping Analyst</t>
  </si>
  <si>
    <t>['sql', 'python', 'azure', 'pyspark', 'outlook']</t>
  </si>
  <si>
    <t>{'analyst_tools': ['outlook'], 'cloud': ['azure'], 'libraries': ['pyspark'], 'programming': ['sql', 'python']}</t>
  </si>
  <si>
    <t>via Energetech</t>
  </si>
  <si>
    <t>Energetech</t>
  </si>
  <si>
    <t>['azure', 'kubernetes', 'terraform', 'gitlab']</t>
  </si>
  <si>
    <t>{'cloud': ['azure'], 'other': ['kubernetes', 'terraform', 'gitlab']}</t>
  </si>
  <si>
    <t>Business Process Automation Analyst</t>
  </si>
  <si>
    <t>Awin</t>
  </si>
  <si>
    <t>Berlin Direkt Versicherung</t>
  </si>
  <si>
    <t>Maximus Human Resources</t>
  </si>
  <si>
    <t>Two Points Sdn. Bhd.</t>
  </si>
  <si>
    <t>Data Analyst, Growth (They/She/He)</t>
  </si>
  <si>
    <t>['sql', 'python', 'r', 'pandas', 'tableau', 'looker']</t>
  </si>
  <si>
    <t>{'analyst_tools': ['tableau', 'looker'], 'libraries': ['pandas'], 'programming': ['sql', 'python', 'r']}</t>
  </si>
  <si>
    <t>Senior Front-End Developer</t>
  </si>
  <si>
    <t>['python', 'perl', 'javascript', 'sql', 'spark', 'linux', 'power bi']</t>
  </si>
  <si>
    <t>{'analyst_tools': ['power bi'], 'libraries': ['spark'], 'os': ['linux'], 'programming': ['python', 'perl', 'javascript', 'sql']}</t>
  </si>
  <si>
    <t>Markel International</t>
  </si>
  <si>
    <t>Vertical Aerospace Ltd</t>
  </si>
  <si>
    <t>Ingénieur/e Système IT</t>
  </si>
  <si>
    <t>Data analysis with P&amp;C Insurance experience</t>
  </si>
  <si>
    <t>Data Engineer - ETL &amp; ELT</t>
  </si>
  <si>
    <t>Big Data Engineer (Pittsburgh, PA)</t>
  </si>
  <si>
    <t>iBCScorp</t>
  </si>
  <si>
    <t>['sql', 'mysql', 'aws', 'gcp', 'azure', 'redshift', 'bigquery', 'snowflake']</t>
  </si>
  <si>
    <t>{'cloud': ['aws', 'gcp', 'azure', 'redshift', 'bigquery', 'snowflake'], 'databases': ['mysql'], 'programming': ['sql']}</t>
  </si>
  <si>
    <t>Business Data Analyst - Digital Transformation</t>
  </si>
  <si>
    <t>Data Scientist (Search)</t>
  </si>
  <si>
    <t>DevOps Engineer in Studio AI  Mid Level</t>
  </si>
  <si>
    <t>via Wind River - Talentify</t>
  </si>
  <si>
    <t>['python', 'java', 'c++', 'c#', 'sql', 'mongo', 'mysql', 'postgresql', 'neo4j', 'aws', 'azure', 'gcp', 'terraform', 'kubernetes', 'docker', 'git', 'github', 'gitlab', 'jenkins', 'jira', 'confluence']</t>
  </si>
  <si>
    <t>{'async': ['jira', 'confluence'], 'cloud': ['aws', 'azure', 'gcp'], 'databases': ['mysql', 'postgresql', 'neo4j'], 'other': ['terraform', 'kubernetes', 'docker', 'git', 'github', 'gitlab', 'jenkins'], 'programming': ['python', 'java', 'c++', 'c#', 'sql', 'mongo']}</t>
  </si>
  <si>
    <t>IT Business Analyst (REMOTE)</t>
  </si>
  <si>
    <t>Data Report Analytics</t>
  </si>
  <si>
    <t>['vba', 'excel', 'sharepoint']</t>
  </si>
  <si>
    <t>{'analyst_tools': ['excel', 'sharepoint'], 'programming': ['vba']}</t>
  </si>
  <si>
    <t>Data analyst clinical management systems</t>
  </si>
  <si>
    <t>OSI Engineering</t>
  </si>
  <si>
    <t>Confidencial Data Analyst</t>
  </si>
  <si>
    <t>['r', 'python', 'sql', 'html', 'css', 'neo4j', 'graphql', 'tableau']</t>
  </si>
  <si>
    <t>{'analyst_tools': ['tableau'], 'databases': ['neo4j'], 'libraries': ['graphql'], 'programming': ['r', 'python', 'sql', 'html', 'css']}</t>
  </si>
  <si>
    <t>['python', 'nosql', 'java', 'sql', 'dynamodb', 'postgresql', 'aws', 'redshift', 'pyspark', 'spark', 'jupyter', 'git', 'docker', 'kubernetes', 'gitlab', 'ansible', 'terraform']</t>
  </si>
  <si>
    <t>{'cloud': ['aws', 'redshift'], 'databases': ['dynamodb', 'postgresql'], 'libraries': ['pyspark', 'spark', 'jupyter'], 'other': ['git', 'docker', 'kubernetes', 'gitlab', 'ansible', 'terraform'], 'programming': ['python', 'nosql', 'java', 'sql']}</t>
  </si>
  <si>
    <t>Stage ou alternance - Data Analyst Junior</t>
  </si>
  <si>
    <t>EDF ENR</t>
  </si>
  <si>
    <t>['sql', 'javascript', 'python', 'html', 'sas', 'sas', 'r', 'sql server']</t>
  </si>
  <si>
    <t>{'analyst_tools': ['sas'], 'databases': ['sql server'], 'programming': ['sql', 'javascript', 'python', 'html', 'sas', 'r']}</t>
  </si>
  <si>
    <t>Quality Engineer Ssr</t>
  </si>
  <si>
    <t>['mongo', 'oracle']</t>
  </si>
  <si>
    <t>{'cloud': ['oracle'], 'programming': ['mongo']}</t>
  </si>
  <si>
    <t>Data Scientist - Senior Manager</t>
  </si>
  <si>
    <t>['javascript', 'scala', 'sql', 'hadoop', 'spark', 'unix', 'linux']</t>
  </si>
  <si>
    <t>{'libraries': ['hadoop', 'spark'], 'os': ['unix', 'linux'], 'programming': ['javascript', 'scala', 'sql']}</t>
  </si>
  <si>
    <t>Spear Education</t>
  </si>
  <si>
    <t>Junior Account and Data Management Analyst (m/w/d) - VIE</t>
  </si>
  <si>
    <t>['go', 'excel', 'sap', 'unity']</t>
  </si>
  <si>
    <t>{'analyst_tools': ['excel', 'sap'], 'other': ['unity'], 'programming': ['go']}</t>
  </si>
  <si>
    <t>Cheras, Selangor, Malaysia</t>
  </si>
  <si>
    <t>MaskEX Global</t>
  </si>
  <si>
    <t>Data Management e Data Governance Specialist</t>
  </si>
  <si>
    <t>['c', 'sql', 'mongodb', 'mongodb', 'sql server', 'oracle', 'powerpoint', 'excel', 'word', 'power bi']</t>
  </si>
  <si>
    <t>{'analyst_tools': ['powerpoint', 'excel', 'word', 'power bi'], 'cloud': ['oracle'], 'databases': ['mongodb', 'sql server'], 'programming': ['c', 'sql', 'mongodb']}</t>
  </si>
  <si>
    <t>Pelico</t>
  </si>
  <si>
    <t>['python', 'kotlin', 'javascript', 'c++', 'sql', 'postgresql', 'redis', 'elasticsearch', 'pandas', 'numpy', 'graphql', 'airflow', 'flask', 'excel', 'docker', 'gitlab']</t>
  </si>
  <si>
    <t>{'analyst_tools': ['excel'], 'databases': ['postgresql', 'redis', 'elasticsearch'], 'libraries': ['pandas', 'numpy', 'graphql', 'airflow'], 'other': ['docker', 'gitlab'], 'programming': ['python', 'kotlin', 'javascript', 'c++', 'sql'], 'webframeworks': ['flask']}</t>
  </si>
  <si>
    <t>Vaco Talent Solutions</t>
  </si>
  <si>
    <t>Privacy Data Analyst - Fluent Danish</t>
  </si>
  <si>
    <t>Majorel Polska</t>
  </si>
  <si>
    <t>Challenger Limited</t>
  </si>
  <si>
    <t>['sql', 't-sql', 'c#', 'python', 'r', 'scala', 'java', 'sql server', 'snowflake', 'ssis', 'power bi', 'tableau', 'flow']</t>
  </si>
  <si>
    <t>{'analyst_tools': ['ssis', 'power bi', 'tableau'], 'cloud': ['snowflake'], 'databases': ['sql server'], 'other': ['flow'], 'programming': ['sql', 't-sql', 'c#', 'python', 'r', 'scala', 'java']}</t>
  </si>
  <si>
    <t>SDIs</t>
  </si>
  <si>
    <t>Product Data Specialist (HW)</t>
  </si>
  <si>
    <t>Oura Health Ltd</t>
  </si>
  <si>
    <t>ERP CRM Data Analyst Remote Work Ref 0251E</t>
  </si>
  <si>
    <t>Lead Ai &amp; Data Science</t>
  </si>
  <si>
    <t>X0PA AI</t>
  </si>
  <si>
    <t>Tangentia</t>
  </si>
  <si>
    <t>['sql', 'python', 'scala', 'cassandra', 'aws', 'redshift', 'hadoop', 'spark', 'kafka', 'airflow', 'tableau', 'power bi', 'qlik']</t>
  </si>
  <si>
    <t>{'analyst_tools': ['tableau', 'power bi', 'qlik'], 'cloud': ['aws', 'redshift'], 'databases': ['cassandra'], 'libraries': ['hadoop', 'spark', 'kafka', 'airflow'], 'programming': ['sql', 'python', 'scala']}</t>
  </si>
  <si>
    <t>['python', 'aws', 'pandas', 'numpy', 'sheets', 'flow']</t>
  </si>
  <si>
    <t>{'analyst_tools': ['sheets'], 'cloud': ['aws'], 'libraries': ['pandas', 'numpy'], 'other': ['flow'], 'programming': ['python']}</t>
  </si>
  <si>
    <t>V2X Software Developer Engineer</t>
  </si>
  <si>
    <t>['c++', 'qt', 'linux', 'git', 'jenkins']</t>
  </si>
  <si>
    <t>{'libraries': ['qt'], 'os': ['linux'], 'other': ['git', 'jenkins'], 'programming': ['c++']}</t>
  </si>
  <si>
    <t>6 Months Junior data analyst (Up to 2,500/month | NO EXP OK!)</t>
  </si>
  <si>
    <t>MAS Holdings</t>
  </si>
  <si>
    <t>['python', 'scala', 'sql', 'azure', 'aws', 'gcp', 'power bi', 'tableau']</t>
  </si>
  <si>
    <t>{'analyst_tools': ['power bi', 'tableau'], 'cloud': ['azure', 'aws', 'gcp'], 'programming': ['python', 'scala', 'sql']}</t>
  </si>
  <si>
    <t>Organon</t>
  </si>
  <si>
    <t>Programmer with Artificial Intelligience Experience</t>
  </si>
  <si>
    <t>Gulf Wide</t>
  </si>
  <si>
    <t>Senior Lead Engineer - Front End</t>
  </si>
  <si>
    <t>['javascript', 'aws', 'azure', 'gcp', 'react', 'angular', 'node.js']</t>
  </si>
  <si>
    <t>{'cloud': ['aws', 'azure', 'gcp'], 'libraries': ['react'], 'programming': ['javascript'], 'webframeworks': ['angular', 'node.js']}</t>
  </si>
  <si>
    <t>Montabaur, Germany  (+1 other)</t>
  </si>
  <si>
    <t>['python', 'r', 'sql', 'java', 'flask', 'powerpoint', 'excel', 'power bi', 'docker']</t>
  </si>
  <si>
    <t>{'analyst_tools': ['powerpoint', 'excel', 'power bi'], 'other': ['docker'], 'programming': ['python', 'r', 'sql', 'java'], 'webframeworks': ['flask']}</t>
  </si>
  <si>
    <t>Privacy Research Engineer - Short Video</t>
  </si>
  <si>
    <t>['go', 'c++', 'python', 'rust', 'java', 'terminal']</t>
  </si>
  <si>
    <t>{'other': ['terminal'], 'programming': ['go', 'c++', 'python', 'rust', 'java']}</t>
  </si>
  <si>
    <t>Alternance Data Scientist F/H F/H</t>
  </si>
  <si>
    <t>['scala', 'aws', 'databricks', 'spark', 'kafka']</t>
  </si>
  <si>
    <t>{'cloud': ['aws', 'databricks'], 'libraries': ['spark', 'kafka'], 'programming': ['scala']}</t>
  </si>
  <si>
    <t>Data Science and Big Data Analytics Researcher</t>
  </si>
  <si>
    <t>EURECAT</t>
  </si>
  <si>
    <t>บริษัท ยัสปาล จำกัด (มหาชน)  / JASPAL PUBLIC COMPANY LIMITED</t>
  </si>
  <si>
    <t>Senior Developer, Data Quality</t>
  </si>
  <si>
    <t>['sql', 'python', 'sas', 'sas', 'nosql', 'go', 'sql server', 'db2', 'databricks', 'snowflake', 'aws', 'azure', 'spark', 'ssis', 'power bi']</t>
  </si>
  <si>
    <t>{'analyst_tools': ['sas', 'ssis', 'power bi'], 'cloud': ['databricks', 'snowflake', 'aws', 'azure'], 'databases': ['sql server', 'db2'], 'libraries': ['spark'], 'programming': ['sql', 'python', 'sas', 'nosql', 'go']}</t>
  </si>
  <si>
    <t>['python', 'sql', 'aws', 'planner']</t>
  </si>
  <si>
    <t>{'async': ['planner'], 'cloud': ['aws'], 'programming': ['python', 'sql']}</t>
  </si>
  <si>
    <t>Metro Systems Corporation Public Company Limited</t>
  </si>
  <si>
    <t>Middle BI Analyst</t>
  </si>
  <si>
    <t>['sql', 'python', 'linux', 'tableau', 'looker', 'excel', 'jira', 'confluence']</t>
  </si>
  <si>
    <t>{'analyst_tools': ['tableau', 'looker', 'excel'], 'async': ['jira', 'confluence'], 'os': ['linux'], 'programming': ['sql', 'python']}</t>
  </si>
  <si>
    <t>Bart Vink&amp; Partners</t>
  </si>
  <si>
    <t>Marketing Manager</t>
  </si>
  <si>
    <t>Data Engineer Summer Intern</t>
  </si>
  <si>
    <t>Gwynedd, PA</t>
  </si>
  <si>
    <t>['sql', 'r', 'python', 'nosql', 'matlab', 'aws', 'redshift', 'kafka', 'spark', 'hadoop']</t>
  </si>
  <si>
    <t>{'cloud': ['aws', 'redshift'], 'libraries': ['kafka', 'spark', 'hadoop'], 'programming': ['sql', 'r', 'python', 'nosql', 'matlab']}</t>
  </si>
  <si>
    <t>Software Validation Engineer</t>
  </si>
  <si>
    <t>via Pliops</t>
  </si>
  <si>
    <t>Pliops</t>
  </si>
  <si>
    <t>Deliveristo</t>
  </si>
  <si>
    <t>['mongodb', 'mongodb', 'python', 'mysql', 'elasticsearch', 'aws', 'bigquery', 'graphql', 'chef']</t>
  </si>
  <si>
    <t>{'cloud': ['aws', 'bigquery'], 'databases': ['mongodb', 'mysql', 'elasticsearch'], 'libraries': ['graphql'], 'other': ['chef'], 'programming': ['mongodb', 'python']}</t>
  </si>
  <si>
    <t>Portfolio Data &amp; Quant Analyst (Asset Management)</t>
  </si>
  <si>
    <t>Jigsaw Financial</t>
  </si>
  <si>
    <t>['python', 'sql', 'gcp', 'aws', 'plotly', 'github']</t>
  </si>
  <si>
    <t>{'cloud': ['gcp', 'aws'], 'libraries': ['plotly'], 'other': ['github'], 'programming': ['python', 'sql']}</t>
  </si>
  <si>
    <t>Experte (m/w/d) im Bereich Data Science/Marketing Science</t>
  </si>
  <si>
    <t>['sas', 'sas', 'sql', 'python', 'sql server', 'oracle', 'unix', 'tableau', 'microstrategy']</t>
  </si>
  <si>
    <t>{'analyst_tools': ['sas', 'tableau', 'microstrategy'], 'cloud': ['oracle'], 'databases': ['sql server'], 'os': ['unix'], 'programming': ['sas', 'sql', 'python']}</t>
  </si>
  <si>
    <t>Business Data Analyst and Collection Officer</t>
  </si>
  <si>
    <t>Sun Life Grepa Financial, Inc.</t>
  </si>
  <si>
    <t>Data Test Engineer (DWH, ETL)</t>
  </si>
  <si>
    <t>['sql', 'python', 'bash', 'aws', 'redshift', 'databricks', 'spark', 'hadoop', 'pandas', 'numpy', 'linux', 'github', 'asana']</t>
  </si>
  <si>
    <t>{'async': ['asana'], 'cloud': ['aws', 'redshift', 'databricks'], 'libraries': ['spark', 'hadoop', 'pandas', 'numpy'], 'os': ['linux'], 'other': ['github'], 'programming': ['sql', 'python', 'bash']}</t>
  </si>
  <si>
    <t>via Devoteam - Talentify</t>
  </si>
  <si>
    <t>['aws', 'dax']</t>
  </si>
  <si>
    <t>{'analyst_tools': ['dax'], 'cloud': ['aws']}</t>
  </si>
  <si>
    <t>Data Requirements Engineer</t>
  </si>
  <si>
    <t>Data Analyst Engineer - International Team</t>
  </si>
  <si>
    <t>Quandatics</t>
  </si>
  <si>
    <t>['sql', 'python', 'hadoop', 'tableau', 'qlik']</t>
  </si>
  <si>
    <t>{'analyst_tools': ['tableau', 'qlik'], 'libraries': ['hadoop'], 'programming': ['sql', 'python']}</t>
  </si>
  <si>
    <t>Teamlead Data Engineering (w/m/d) Data Integration, Data Warehouse</t>
  </si>
  <si>
    <t>Wardow GmbH</t>
  </si>
  <si>
    <t>['python', 'sql', 'snowflake', 'airflow', 'kafka', 'tableau']</t>
  </si>
  <si>
    <t>{'analyst_tools': ['tableau'], 'cloud': ['snowflake'], 'libraries': ['airflow', 'kafka'], 'programming': ['python', 'sql']}</t>
  </si>
  <si>
    <t>Data Base and Business Analyst</t>
  </si>
  <si>
    <t>DATA ANALYST - ANALYSTE DE DONNéES.</t>
  </si>
  <si>
    <t>Conservatoire National des Arts et Métiers</t>
  </si>
  <si>
    <t>['python', 'sql', 'nosql', 'snowflake', 'aws', 'spark', 'pyspark', 'kafka', 'terraform']</t>
  </si>
  <si>
    <t>{'cloud': ['snowflake', 'aws'], 'libraries': ['spark', 'pyspark', 'kafka'], 'other': ['terraform'], 'programming': ['python', 'sql', 'nosql']}</t>
  </si>
  <si>
    <t>Senior Data Analyst  Hybrid</t>
  </si>
  <si>
    <t>['sql', 'cobol', 'shell', 'c#', 'vb.net', 'sql server', 'windows', 'ssrs', 'ssis', 'git']</t>
  </si>
  <si>
    <t>{'analyst_tools': ['ssrs', 'ssis'], 'databases': ['sql server'], 'os': ['windows'], 'other': ['git'], 'programming': ['sql', 'cobol', 'shell', 'c#', 'vb.net']}</t>
  </si>
  <si>
    <t>Reward Data Consultant</t>
  </si>
  <si>
    <t>['r', 'python', 'word', 'excel', 'spss']</t>
  </si>
  <si>
    <t>{'analyst_tools': ['word', 'excel', 'spss'], 'programming': ['r', 'python']}</t>
  </si>
  <si>
    <t>['python', 'tensorflow', 'keras', 'scikit-learn', 'pandas', 'sap', 'chef', 'docker', 'github']</t>
  </si>
  <si>
    <t>{'analyst_tools': ['sap'], 'libraries': ['tensorflow', 'keras', 'scikit-learn', 'pandas'], 'other': ['chef', 'docker', 'github'], 'programming': ['python']}</t>
  </si>
  <si>
    <t>Bonnyville, AB, Canada</t>
  </si>
  <si>
    <t>Villarestaurantgroup</t>
  </si>
  <si>
    <t>Data Engineer / Analyst ( Cloud Project ) | Up to 45K</t>
  </si>
  <si>
    <t>['sql', 'python', 'azure', 'gcp', 'bigquery', 'flow']</t>
  </si>
  <si>
    <t>{'cloud': ['azure', 'gcp', 'bigquery'], 'other': ['flow'], 'programming': ['sql', 'python']}</t>
  </si>
  <si>
    <t>Paderborn, Germany (+6 others)</t>
  </si>
  <si>
    <t>Manager Data Analyst</t>
  </si>
  <si>
    <t>Somerset Global Solutions</t>
  </si>
  <si>
    <t>Data Analyst - BI &amp; Retention Analytics</t>
  </si>
  <si>
    <t>Data Engineer (Oracle, PL/SQL)</t>
  </si>
  <si>
    <t>Vaudoise Assurances</t>
  </si>
  <si>
    <t>Data Engineer/ Estonia relocation / EU payment / English speaking</t>
  </si>
  <si>
    <t>CREW - Digital Talent</t>
  </si>
  <si>
    <t>['scala', 'java', 'python', 'aws', 'redshift', 'bigquery', 'azure', 'databricks', 'snowflake', 'kafka', 'hadoop', 'airflow', 'tableau', 'git', 'kubernetes']</t>
  </si>
  <si>
    <t>{'analyst_tools': ['tableau'], 'cloud': ['aws', 'redshift', 'bigquery', 'azure', 'databricks', 'snowflake'], 'libraries': ['kafka', 'hadoop', 'airflow'], 'other': ['git', 'kubernetes'], 'programming': ['scala', 'java', 'python']}</t>
  </si>
  <si>
    <t>['sql', 'python', 'sql server', 'snowflake', 'azure', 'hadoop', 'kafka', 'ssis', 'sap', 'power bi', 'tableau', 'qlik', 'flow', 'git']</t>
  </si>
  <si>
    <t>{'analyst_tools': ['ssis', 'sap', 'power bi', 'tableau', 'qlik'], 'cloud': ['snowflake', 'azure'], 'databases': ['sql server'], 'libraries': ['hadoop', 'kafka'], 'other': ['flow', 'git'], 'programming': ['sql', 'python']}</t>
  </si>
  <si>
    <t>Junior Data Engineer - Now Hiring</t>
  </si>
  <si>
    <t>Regents of the University of California</t>
  </si>
  <si>
    <t>['sql', 'python', 'snowflake', 'terraform']</t>
  </si>
  <si>
    <t>{'cloud': ['snowflake'], 'other': ['terraform'], 'programming': ['sql', 'python']}</t>
  </si>
  <si>
    <t>Boar's Head Brand</t>
  </si>
  <si>
    <t>VP, Data Science &amp; Analytics</t>
  </si>
  <si>
    <t>via Otis Elevator Company Jobs</t>
  </si>
  <si>
    <t>['scala', 'sql', 'shell', 'python', 'azure', 'spark', 'hadoop', 'unix', 'excel', 'jenkins', 'github']</t>
  </si>
  <si>
    <t>{'analyst_tools': ['excel'], 'cloud': ['azure'], 'libraries': ['spark', 'hadoop'], 'os': ['unix'], 'other': ['jenkins', 'github'], 'programming': ['scala', 'sql', 'shell', 'python']}</t>
  </si>
  <si>
    <t>Experis France</t>
  </si>
  <si>
    <t>Data Scientist Datenanalyse / Business Intelligence / Informatik...</t>
  </si>
  <si>
    <t>['python', 'sql', 'aws', 'azure', 'redshift', 'snowflake', 'power bi', 'docker', 'kubernetes']</t>
  </si>
  <si>
    <t>{'analyst_tools': ['power bi'], 'cloud': ['aws', 'azure', 'redshift', 'snowflake'], 'other': ['docker', 'kubernetes'], 'programming': ['python', 'sql']}</t>
  </si>
  <si>
    <t>['c', 'r', 'matlab']</t>
  </si>
  <si>
    <t>{'programming': ['c', 'r', 'matlab']}</t>
  </si>
  <si>
    <t>Sr. Analyst, Data Insights</t>
  </si>
  <si>
    <t>Business Intelligence And Data Analyst</t>
  </si>
  <si>
    <t>['java', 'javascript', 'html', 'css', 'sql', 'sql server', 'mysql', 'aws', 'azure', 'gcp', 'spring', 'angular']</t>
  </si>
  <si>
    <t>{'cloud': ['aws', 'azure', 'gcp'], 'databases': ['sql server', 'mysql'], 'libraries': ['spring'], 'programming': ['java', 'javascript', 'html', 'css', 'sql'], 'webframeworks': ['angular']}</t>
  </si>
  <si>
    <t>Junior Data Analyst Jobs In Dubai UAE 2023</t>
  </si>
  <si>
    <t>Always International Manpower Service</t>
  </si>
  <si>
    <t>['sql', 'angular', 'tableau']</t>
  </si>
  <si>
    <t>{'analyst_tools': ['tableau'], 'programming': ['sql'], 'webframeworks': ['angular']}</t>
  </si>
  <si>
    <t>BI Data Analyst/Developer - Saudi National</t>
  </si>
  <si>
    <t>WSP in the Middle East</t>
  </si>
  <si>
    <t>['sql', 'swift', 'nosql', 'mongodb', 'mongodb', 'python', 'c#', 'c++', 'java', 'javascript', 'mysql', 'oracle', 'azure', 'power bi', 'dax', 'excel', 'word', 'powerpoint', 'outlook', 'sharepoint']</t>
  </si>
  <si>
    <t>{'analyst_tools': ['power bi', 'dax', 'excel', 'word', 'powerpoint', 'outlook', 'sharepoint'], 'cloud': ['oracle', 'azure'], 'databases': ['mongodb', 'mysql'], 'programming': ['sql', 'swift', 'nosql', 'mongodb', 'python', 'c#', 'c++', 'java', 'javascript']}</t>
  </si>
  <si>
    <t>Data Scientist - Personal Lines Pricing</t>
  </si>
  <si>
    <t>Arthur Financial</t>
  </si>
  <si>
    <t>DevOps/cloudops Engineer Stem</t>
  </si>
  <si>
    <t>Data Scientist – Bootcamp, Project work and Training  (remote-part...</t>
  </si>
  <si>
    <t>Senior Analyst, Contracts</t>
  </si>
  <si>
    <t>AZURE DATA ENGINEER H/F</t>
  </si>
  <si>
    <t>['python', 'scala', 'sql', 'azure', 'databricks', 'airflow', 'spark']</t>
  </si>
  <si>
    <t>{'cloud': ['azure', 'databricks'], 'libraries': ['airflow', 'spark'], 'programming': ['python', 'scala', 'sql']}</t>
  </si>
  <si>
    <t>Senior Solutions Engineer - Big Data</t>
  </si>
  <si>
    <t>['cassandra', 'databricks', 'aws', 'azure', 'gcp', 'spark', 'hadoop', 'excel', 'unify']</t>
  </si>
  <si>
    <t>{'analyst_tools': ['excel'], 'cloud': ['databricks', 'aws', 'azure', 'gcp'], 'databases': ['cassandra'], 'libraries': ['spark', 'hadoop'], 'sync': ['unify']}</t>
  </si>
  <si>
    <t>Junior &amp; Senior Data Engineer-Bangalore(Onsite)</t>
  </si>
  <si>
    <t>['crystal', 'python', 'java', 'scala', 'sql', 'aws', 'azure', 'gcp', 'gdpr', 'hadoop', 'spark', 'kafka', 'flow']</t>
  </si>
  <si>
    <t>{'cloud': ['aws', 'azure', 'gcp'], 'libraries': ['gdpr', 'hadoop', 'spark', 'kafka'], 'other': ['flow'], 'programming': ['crystal', 'python', 'java', 'scala', 'sql']}</t>
  </si>
  <si>
    <t>RTL verification engineer</t>
  </si>
  <si>
    <t>Syntacore</t>
  </si>
  <si>
    <t>RummyVerse</t>
  </si>
  <si>
    <t>['sql', 'python', 'r', 'aws', 'spark']</t>
  </si>
  <si>
    <t>{'cloud': ['aws'], 'libraries': ['spark'], 'programming': ['sql', 'python', 'r']}</t>
  </si>
  <si>
    <t>['vba', 'sql', 'gdpr', 'excel', 'power bi']</t>
  </si>
  <si>
    <t>{'analyst_tools': ['excel', 'power bi'], 'libraries': ['gdpr'], 'programming': ['vba', 'sql']}</t>
  </si>
  <si>
    <t>TSS Data Scientist Associate</t>
  </si>
  <si>
    <t>['python', 'r', 'sql', 'aws', 'azure', 'keras', 'pytorch', 'scikit-learn', 'jupyter', 'tableau']</t>
  </si>
  <si>
    <t>{'analyst_tools': ['tableau'], 'cloud': ['aws', 'azure'], 'libraries': ['keras', 'pytorch', 'scikit-learn', 'jupyter'], 'programming': ['python', 'r', 'sql']}</t>
  </si>
  <si>
    <t>Aptuno</t>
  </si>
  <si>
    <t>['python', 'java', 'c', 'scala', 'sql', 'aws', 'redshift', 'gcp', 'tableau']</t>
  </si>
  <si>
    <t>{'analyst_tools': ['tableau'], 'cloud': ['aws', 'redshift', 'gcp'], 'programming': ['python', 'java', 'c', 'scala', 'sql']}</t>
  </si>
  <si>
    <t>Data Engineer SSAS / SSIS</t>
  </si>
  <si>
    <t>Senior Data Scientist- Risk Modeler- AVP - Hybrid</t>
  </si>
  <si>
    <t>Data Growth Scientist</t>
  </si>
  <si>
    <t>La Mutuelle Generale</t>
  </si>
  <si>
    <t>['bash', 'python', 'aws', 'snowflake', 'jupyter', 'linux', 'qlik', 'git']</t>
  </si>
  <si>
    <t>{'analyst_tools': ['qlik'], 'cloud': ['aws', 'snowflake'], 'libraries': ['jupyter'], 'os': ['linux'], 'other': ['git'], 'programming': ['bash', 'python']}</t>
  </si>
  <si>
    <t>POS Data Quality</t>
  </si>
  <si>
    <t>['alteryx', 'sap', 'excel']</t>
  </si>
  <si>
    <t>{'analyst_tools': ['alteryx', 'sap', 'excel']}</t>
  </si>
  <si>
    <t>['sql', 'r', 'python', 'shell', 'sql server', 'oracle', 'aws', 'azure', 'gcp', 'kafka', 'spark', 'linux', 'excel', 'powerpoint', 'word', 'visio', 'unity', 'git']</t>
  </si>
  <si>
    <t>{'analyst_tools': ['excel', 'powerpoint', 'word', 'visio'], 'cloud': ['oracle', 'aws', 'azure', 'gcp'], 'databases': ['sql server'], 'libraries': ['kafka', 'spark'], 'os': ['linux'], 'other': ['unity', 'git'], 'programming': ['sql', 'r', 'python', 'shell']}</t>
  </si>
  <si>
    <t>Senior Data Engineer – Leading Quantitative Firm</t>
  </si>
  <si>
    <t>Estagio ciencias contabeis</t>
  </si>
  <si>
    <t>['sql', 'word', 'powerpoint', 'excel', 'jira']</t>
  </si>
  <si>
    <t>{'analyst_tools': ['word', 'powerpoint', 'excel'], 'async': ['jira'], 'programming': ['sql']}</t>
  </si>
  <si>
    <t>Data Engineer Contract Remote</t>
  </si>
  <si>
    <t>Credit Risk Analytics - Data Scientist (Remote)</t>
  </si>
  <si>
    <t>Software Systems Engineer</t>
  </si>
  <si>
    <t>HP - United Arab Emirates</t>
  </si>
  <si>
    <t>SCI</t>
  </si>
  <si>
    <t>Accountant (Data Analyst) - AU</t>
  </si>
  <si>
    <t>['sql', 'mongodb', 'mongodb', 'python', 'c#', 'java', 'html', 'oracle', 'azure', 'aws', 'tableau', 'power bi']</t>
  </si>
  <si>
    <t>{'analyst_tools': ['tableau', 'power bi'], 'cloud': ['oracle', 'azure', 'aws'], 'databases': ['mongodb'], 'programming': ['sql', 'mongodb', 'python', 'c#', 'java', 'html']}</t>
  </si>
  <si>
    <t>['python', 'hadoop', 'spark', 'pyspark', 'pandas', 'numpy']</t>
  </si>
  <si>
    <t>{'libraries': ['hadoop', 'spark', 'pyspark', 'pandas', 'numpy'], 'programming': ['python']}</t>
  </si>
  <si>
    <t>['sql', 'python', 'r', 'aws', 'oracle', 'power bi', 'tableau', 'excel', 'powerpoint', 'word']</t>
  </si>
  <si>
    <t>{'analyst_tools': ['power bi', 'tableau', 'excel', 'powerpoint', 'word'], 'cloud': ['aws', 'oracle'], 'programming': ['sql', 'python', 'r']}</t>
  </si>
  <si>
    <t>Engineer - ETL Data Engineer (Sr.) - Full-time / Part-time</t>
  </si>
  <si>
    <t>Quadrant Inc</t>
  </si>
  <si>
    <t>Sr., Compensation Analyst- Hybrid</t>
  </si>
  <si>
    <t>Graduation Manager</t>
  </si>
  <si>
    <t>Data Analytics SQL</t>
  </si>
  <si>
    <t>['sql', 'r', 'python', 'bash', 'qlik']</t>
  </si>
  <si>
    <t>{'analyst_tools': ['qlik'], 'programming': ['sql', 'r', 'python', 'bash']}</t>
  </si>
  <si>
    <t>Master Data Analyst Jobs In Dubai UAE 2023</t>
  </si>
  <si>
    <t>Alternance - Data Analyst &amp; Études Quantitatives F/H</t>
  </si>
  <si>
    <t>Spec-Savers South Africa</t>
  </si>
  <si>
    <t>['sql', 'python', 'java', 'c#', 'azure', 'aws', 'hadoop', 'spark', 'dax', 'tableau']</t>
  </si>
  <si>
    <t>{'analyst_tools': ['dax', 'tableau'], 'cloud': ['azure', 'aws'], 'libraries': ['hadoop', 'spark'], 'programming': ['sql', 'python', 'java', 'c#']}</t>
  </si>
  <si>
    <t>CDAZZDEV</t>
  </si>
  <si>
    <t>Junior Data Analyst till Cabonline!</t>
  </si>
  <si>
    <t>Software Engineer (Cloud Based) – 5408</t>
  </si>
  <si>
    <t>['python', 'go', 'postgresql', 'aws', 'azure', 'databricks', 'spark', 'react', 'kubernetes', 'terraform', 'github', 'gitlab']</t>
  </si>
  <si>
    <t>{'cloud': ['aws', 'azure', 'databricks'], 'databases': ['postgresql'], 'libraries': ['spark', 'react'], 'other': ['kubernetes', 'terraform', 'github', 'gitlab'], 'programming': ['python', 'go']}</t>
  </si>
  <si>
    <t>Software Engineer (Reporting)</t>
  </si>
  <si>
    <t>Schibsted Tech Polska</t>
  </si>
  <si>
    <t>['scala', 'python', 'snowflake', 'aws', 'spark', 'airflow', 'kafka', 'kubernetes', 'docker']</t>
  </si>
  <si>
    <t>{'cloud': ['snowflake', 'aws'], 'libraries': ['spark', 'airflow', 'kafka'], 'other': ['kubernetes', 'docker'], 'programming': ['scala', 'python']}</t>
  </si>
  <si>
    <t>Marketing Data Analyst:</t>
  </si>
  <si>
    <t>Senior Data Analyst (M, F, D)</t>
  </si>
  <si>
    <t>['java', 'python', 'sql', 'shell', 'gcp', 'bigquery', 'hadoop', 'spark', 'unix', 'terminal']</t>
  </si>
  <si>
    <t>{'cloud': ['gcp', 'bigquery'], 'libraries': ['hadoop', 'spark'], 'os': ['unix'], 'other': ['terminal'], 'programming': ['java', 'python', 'sql', 'shell']}</t>
  </si>
  <si>
    <t>Enterprise Data Analyst - Power BI</t>
  </si>
  <si>
    <t>['sql', 'sas', 'sas', 'go', 'sql server', 'power bi']</t>
  </si>
  <si>
    <t>{'analyst_tools': ['sas', 'power bi'], 'databases': ['sql server'], 'programming': ['sql', 'sas', 'go']}</t>
  </si>
  <si>
    <t>Junior Data Scientist/ Data Engineer (Big Data| Financial Services)</t>
  </si>
  <si>
    <t>Data Engineer Co-Op</t>
  </si>
  <si>
    <t>['sql', 'no-sql', 'python', 'c#', 'scala', 'databricks', 'hadoop', 'spark', 'kafka', 'airflow', 'tableau', 'looker']</t>
  </si>
  <si>
    <t>{'analyst_tools': ['tableau', 'looker'], 'cloud': ['databricks'], 'libraries': ['hadoop', 'spark', 'kafka', 'airflow'], 'programming': ['sql', 'no-sql', 'python', 'c#', 'scala']}</t>
  </si>
  <si>
    <t>Data &amp; Pricing Analyst Customer Services (m/f/d)</t>
  </si>
  <si>
    <t>Orizon GmbH, Unit Aviation</t>
  </si>
  <si>
    <t>Metro Network Deployment Engineer</t>
  </si>
  <si>
    <t>Multi-Asset Data Analyst</t>
  </si>
  <si>
    <t>Data Scientist en Machine Learning</t>
  </si>
  <si>
    <t>['python', 'r', 'postgresql', 'dynamodb', 'aws', 'tensorflow', 'pytorch', 'django', 'git', 'gitlab', 'jira']</t>
  </si>
  <si>
    <t>{'async': ['jira'], 'cloud': ['aws'], 'databases': ['postgresql', 'dynamodb'], 'libraries': ['tensorflow', 'pytorch'], 'other': ['git', 'gitlab'], 'programming': ['python', 'r'], 'webframeworks': ['django']}</t>
  </si>
  <si>
    <t>Data Center Engineering Operations Engineer</t>
  </si>
  <si>
    <t>['python', 'sql', 'snowflake', 'databricks', 'azure', 'spark', 'hadoop', 'django', 'flask']</t>
  </si>
  <si>
    <t>{'cloud': ['snowflake', 'databricks', 'azure'], 'libraries': ['spark', 'hadoop'], 'programming': ['python', 'sql'], 'webframeworks': ['django', 'flask']}</t>
  </si>
  <si>
    <t>Mgr, Data Analytics for Process Robustness</t>
  </si>
  <si>
    <t>['python', 'sql', 'sql server', 'aws', 'excel']</t>
  </si>
  <si>
    <t>{'analyst_tools': ['excel'], 'cloud': ['aws'], 'databases': ['sql server'], 'programming': ['python', 'sql']}</t>
  </si>
  <si>
    <t>Principal Data Scientist. Job in Concord My Valley Jobs Today</t>
  </si>
  <si>
    <t>Digital Communication Analyst</t>
  </si>
  <si>
    <t>Principal Engineer, Platform</t>
  </si>
  <si>
    <t>Senior Data Analyst - Customer Analytics</t>
  </si>
  <si>
    <t>['sql', 'databricks', 'tableau', 'looker', 'excel']</t>
  </si>
  <si>
    <t>{'analyst_tools': ['tableau', 'looker', 'excel'], 'cloud': ['databricks'], 'programming': ['sql']}</t>
  </si>
  <si>
    <t>Orau</t>
  </si>
  <si>
    <t>Di O Rara Personnel</t>
  </si>
  <si>
    <t>Mexico - Data Analyst (R0007828 ID)</t>
  </si>
  <si>
    <t>Snr IT Analyst</t>
  </si>
  <si>
    <t>Fw sw Engineer</t>
  </si>
  <si>
    <t>Senior Data Engineer – Randburg</t>
  </si>
  <si>
    <t>Remote Data Analyst - Hiring Now</t>
  </si>
  <si>
    <t>Gadsden, AL</t>
  </si>
  <si>
    <t>['python', 'sql', 'git', 'gitlab', 'docker', 'terraform']</t>
  </si>
  <si>
    <t>{'other': ['git', 'gitlab', 'docker', 'terraform'], 'programming': ['python', 'sql']}</t>
  </si>
  <si>
    <t>Post Trade Data Analyst</t>
  </si>
  <si>
    <t>Senior Data Scientist | Hybrid (for pooling)</t>
  </si>
  <si>
    <t>Data Engineer ETL SAS 100% REMOTO</t>
  </si>
  <si>
    <t>3eco</t>
  </si>
  <si>
    <t>São Domingos de Rana, Portugal</t>
  </si>
  <si>
    <t>New Street Consulting Group (NSCG)</t>
  </si>
  <si>
    <t>Analista data reporting</t>
  </si>
  <si>
    <t>IF SRL - SILOC</t>
  </si>
  <si>
    <t>Holton, KS</t>
  </si>
  <si>
    <t>LJselection</t>
  </si>
  <si>
    <t>Senior Software Engineer with Data Knowledge</t>
  </si>
  <si>
    <t>['sql', 'python', 'javascript', 'aws', 'git']</t>
  </si>
  <si>
    <t>{'cloud': ['aws'], 'other': ['git'], 'programming': ['sql', 'python', 'javascript']}</t>
  </si>
  <si>
    <t>Longitudinal Data Analyst</t>
  </si>
  <si>
    <t>['sql', 'python', 'go', 'aws', 'snowflake']</t>
  </si>
  <si>
    <t>{'cloud': ['aws', 'snowflake'], 'programming': ['sql', 'python', 'go']}</t>
  </si>
  <si>
    <t>['powerpoint', 'visio', 'excel', 'outlook']</t>
  </si>
  <si>
    <t>{'analyst_tools': ['powerpoint', 'visio', 'excel', 'outlook']}</t>
  </si>
  <si>
    <t>Azure Data Engineer/ ETL Developer</t>
  </si>
  <si>
    <t>['go', 'sql', 'no-sql', 'python', 'sql server', 'azure', 'databricks', 'aws', 'gcp', 'ssis', 'alteryx']</t>
  </si>
  <si>
    <t>{'analyst_tools': ['ssis', 'alteryx'], 'cloud': ['azure', 'databricks', 'aws', 'gcp'], 'databases': ['sql server'], 'programming': ['go', 'sql', 'no-sql', 'python']}</t>
  </si>
  <si>
    <t>Montopoli Province of Pisa, Italy</t>
  </si>
  <si>
    <t>['python', 'r', 'visual basic', 'gdpr', 'excel']</t>
  </si>
  <si>
    <t>{'analyst_tools': ['excel'], 'libraries': ['gdpr'], 'programming': ['python', 'r', 'visual basic']}</t>
  </si>
  <si>
    <t>McMahons Point NSW, Australia</t>
  </si>
  <si>
    <t>Solutions Engineer Associate</t>
  </si>
  <si>
    <t>Data/bi Tester</t>
  </si>
  <si>
    <t>Resync</t>
  </si>
  <si>
    <t>Lead Data Engineer - Direct Hire [Remote]</t>
  </si>
  <si>
    <t>Director Data Science &amp; Advanced Analytics - Operations</t>
  </si>
  <si>
    <t>['r', 'python', 'sas', 'sas', 'matlab', 'sql']</t>
  </si>
  <si>
    <t>{'analyst_tools': ['sas'], 'programming': ['r', 'python', 'sas', 'matlab', 'sql']}</t>
  </si>
  <si>
    <t>Data Science Manager - (REMOTE OPPORTUNITY)</t>
  </si>
  <si>
    <t>['python', 'ruby', 'ruby', 'r', 'matlab', 'scala', 'java', 'sas', 'sas', 'sql', 'hadoop', 'spark', 'kafka', 'tensorflow', 'pytorch', 'keras', 'spss']</t>
  </si>
  <si>
    <t>{'analyst_tools': ['sas', 'spss'], 'libraries': ['hadoop', 'spark', 'kafka', 'tensorflow', 'pytorch', 'keras'], 'programming': ['python', 'ruby', 'r', 'matlab', 'scala', 'java', 'sas', 'sql'], 'webframeworks': ['ruby']}</t>
  </si>
  <si>
    <t>via Career - Vattenfall</t>
  </si>
  <si>
    <t>King Fahd University of Petroleum and Minerals</t>
  </si>
  <si>
    <t>['c', 'c++', 'python', 'matlab', 'linux']</t>
  </si>
  <si>
    <t>{'os': ['linux'], 'programming': ['c', 'c++', 'python', 'matlab']}</t>
  </si>
  <si>
    <t>RBC-MDC CORPORATION</t>
  </si>
  <si>
    <t>Taotian Technology-Data Scientist-Hangzhou</t>
  </si>
  <si>
    <t>Sybase Data Engineer</t>
  </si>
  <si>
    <t>Sismos Solutions</t>
  </si>
  <si>
    <t>['java', 'scala', 'python', 'sql', 'nosql', 'mongodb', 'mongodb', 'cassandra', 'azure', 'databricks', 'spark', 'kafka', 'sap']</t>
  </si>
  <si>
    <t>{'analyst_tools': ['sap'], 'cloud': ['azure', 'databricks'], 'databases': ['mongodb', 'cassandra'], 'libraries': ['spark', 'kafka'], 'programming': ['java', 'scala', 'python', 'sql', 'nosql', 'mongodb']}</t>
  </si>
  <si>
    <t>Data Engineer - Social Media Data</t>
  </si>
  <si>
    <t>Global Marketing Data Science Intern</t>
  </si>
  <si>
    <t>Data Analyst - Energy Mgmt and Sustainability</t>
  </si>
  <si>
    <t>AltoTech Global Co. Ltd.</t>
  </si>
  <si>
    <t>Data Scientist – Generative AI &amp; NLP (m/f/d)</t>
  </si>
  <si>
    <t>['python', 'azure', 'aws', 'pytorch', 'gitlab']</t>
  </si>
  <si>
    <t>{'cloud': ['azure', 'aws'], 'libraries': ['pytorch'], 'other': ['gitlab'], 'programming': ['python']}</t>
  </si>
  <si>
    <t>Data Scientist &amp; Ontologist (TS/SCI)</t>
  </si>
  <si>
    <t>Tau Six</t>
  </si>
  <si>
    <t>['r', 'python', 'matlab', 'sql', 'nosql', 'mongodb', 'mongodb', 'cassandra', 'numpy']</t>
  </si>
  <si>
    <t>{'databases': ['mongodb', 'cassandra'], 'libraries': ['numpy'], 'programming': ['r', 'python', 'matlab', 'sql', 'nosql', 'mongodb']}</t>
  </si>
  <si>
    <t>Senior Data Analyst - Analytics &amp; Insights</t>
  </si>
  <si>
    <t>['python', 'sql', 'azure', 'databricks', 'pandas', 'pyspark', 'scikit-learn']</t>
  </si>
  <si>
    <t>{'cloud': ['azure', 'databricks'], 'libraries': ['pandas', 'pyspark', 'scikit-learn'], 'programming': ['python', 'sql']}</t>
  </si>
  <si>
    <t>Associate / Analyst, Business Transformation Analyst - Industry ...</t>
  </si>
  <si>
    <t>['python', 'matlab', 'c++', 'java', 'c#']</t>
  </si>
  <si>
    <t>{'programming': ['python', 'matlab', 'c++', 'java', 'c#']}</t>
  </si>
  <si>
    <t>DataR Labs</t>
  </si>
  <si>
    <t>['python', 'sql', 'pandas', 'numpy', 'matplotlib', 'scikit-learn', 'nltk', 'plotly']</t>
  </si>
  <si>
    <t>{'libraries': ['pandas', 'numpy', 'matplotlib', 'scikit-learn', 'nltk', 'plotly'], 'programming': ['python', 'sql']}</t>
  </si>
  <si>
    <t>Data Analyst Area Qualita'</t>
  </si>
  <si>
    <t>ESG Data Analyst III</t>
  </si>
  <si>
    <t>Triune Infomatics Inc</t>
  </si>
  <si>
    <t>['sql', 'jupyter', 'tableau', 'looker', 'sharepoint', 'flow', 'confluence']</t>
  </si>
  <si>
    <t>{'analyst_tools': ['tableau', 'looker', 'sharepoint'], 'async': ['confluence'], 'libraries': ['jupyter'], 'other': ['flow'], 'programming': ['sql']}</t>
  </si>
  <si>
    <t>Aircraft Data Engineer</t>
  </si>
  <si>
    <t>EXSYN Aviation Solutions | Simplifying Aircraft Data</t>
  </si>
  <si>
    <t>['sql', 't-sql', 'python', 'r', 'java', 'c++', 'sql server', 'mysql', 'azure', 'oracle', 'aws', 'ssis', 'tableau', 'power bi']</t>
  </si>
  <si>
    <t>{'analyst_tools': ['ssis', 'tableau', 'power bi'], 'cloud': ['azure', 'oracle', 'aws'], 'databases': ['sql server', 'mysql'], 'programming': ['sql', 't-sql', 'python', 'r', 'java', 'c++']}</t>
  </si>
  <si>
    <t>['go', 'typescript', 'javascript', 'react', 'graphql', 'gitlab']</t>
  </si>
  <si>
    <t>{'libraries': ['react', 'graphql'], 'other': ['gitlab'], 'programming': ['go', 'typescript', 'javascript']}</t>
  </si>
  <si>
    <t>System/Software Engineer</t>
  </si>
  <si>
    <t>Hwaseong-si, Gyeonggi-do, South Korea</t>
  </si>
  <si>
    <t>Lead Engineer (PostgreSQL, AWS, and Python)</t>
  </si>
  <si>
    <t>['javascript', 'python', 'sql', 't-sql', 'postgresql', 'sql server', 'aws', 'redshift', 'aurora']</t>
  </si>
  <si>
    <t>{'cloud': ['aws', 'redshift', 'aurora'], 'databases': ['postgresql', 'sql server'], 'programming': ['javascript', 'python', 'sql', 't-sql']}</t>
  </si>
  <si>
    <t>['sql', 'r', 'python', 'sql server', 'db2', 'azure', 'databricks', 'oracle', 'snowflake', 'windows', 'ssis', 'spss']</t>
  </si>
  <si>
    <t>{'analyst_tools': ['ssis', 'spss'], 'cloud': ['azure', 'databricks', 'oracle', 'snowflake'], 'databases': ['sql server', 'db2'], 'os': ['windows'], 'programming': ['sql', 'r', 'python']}</t>
  </si>
  <si>
    <t>Analista de dados mestres jr</t>
  </si>
  <si>
    <t>['python', 'r', 'java', 'c', 'bash', 'powershell', 'nosql', 'mongodb', 'mongodb', 'elasticsearch', 'mysql', 'postgresql', 'aws', 'oracle', 'kubernetes', 'terraform', 'ansible']</t>
  </si>
  <si>
    <t>{'cloud': ['aws', 'oracle'], 'databases': ['mongodb', 'elasticsearch', 'mysql', 'postgresql'], 'other': ['kubernetes', 'terraform', 'ansible'], 'programming': ['python', 'r', 'java', 'c', 'bash', 'powershell', 'nosql', 'mongodb']}</t>
  </si>
  <si>
    <t>Staff Engineer, Quality Assurance Engineering (Quality Data System)</t>
  </si>
  <si>
    <t>['python', 'r', 'sql', 'java', 'mysql', 'tableau', 'alteryx']</t>
  </si>
  <si>
    <t>{'analyst_tools': ['tableau', 'alteryx'], 'databases': ['mysql'], 'programming': ['python', 'r', 'sql', 'java']}</t>
  </si>
  <si>
    <t>Kripson Tech Ltd</t>
  </si>
  <si>
    <t>['python', 'gcp', 'azure', 'airflow', 'terraform']</t>
  </si>
  <si>
    <t>{'cloud': ['gcp', 'azure'], 'libraries': ['airflow'], 'other': ['terraform'], 'programming': ['python']}</t>
  </si>
  <si>
    <t>Associazione di Rappresentanza Nazionale</t>
  </si>
  <si>
    <t>Actuaire / Data Scientist Reserving (F/H)</t>
  </si>
  <si>
    <t>['python', 'java', 'c++', 'sql', 't-sql', 'aws', 'azure', 'kafka', 'airflow', 'github', 'gitlab']</t>
  </si>
  <si>
    <t>{'cloud': ['aws', 'azure'], 'libraries': ['kafka', 'airflow'], 'other': ['github', 'gitlab'], 'programming': ['python', 'java', 'c++', 'sql', 't-sql']}</t>
  </si>
  <si>
    <t>Senior Data Analyst für Customer Analytics (m/w/d)</t>
  </si>
  <si>
    <t>['r', 'python', 'excel', 'word', 'powerpoint']</t>
  </si>
  <si>
    <t>{'analyst_tools': ['excel', 'word', 'powerpoint'], 'programming': ['r', 'python']}</t>
  </si>
  <si>
    <t>['excel', 'tableau', 'alteryx']</t>
  </si>
  <si>
    <t>{'analyst_tools': ['excel', 'tableau', 'alteryx']}</t>
  </si>
  <si>
    <t>Lead Data Engineer – (Multiple positions available) (P-IM01)</t>
  </si>
  <si>
    <t>['scala', 'sql', 'java', 'python', 'hadoop', 'spark', 'pyspark', 'github']</t>
  </si>
  <si>
    <t>{'libraries': ['hadoop', 'spark', 'pyspark'], 'other': ['github'], 'programming': ['scala', 'sql', 'java', 'python']}</t>
  </si>
  <si>
    <t>AI - AI Engineer/AI Data Scientist/Mobile Developer/Full Stack</t>
  </si>
  <si>
    <t>['python', 'c#', 'pytorch']</t>
  </si>
  <si>
    <t>{'libraries': ['pytorch'], 'programming': ['python', 'c#']}</t>
  </si>
  <si>
    <t>['python', 'nosql', 'r', 'sas', 'sas', 'vba', 'power bi', 'excel', 'jira', 'confluence']</t>
  </si>
  <si>
    <t>{'analyst_tools': ['sas', 'power bi', 'excel'], 'async': ['jira', 'confluence'], 'programming': ['python', 'nosql', 'r', 'sas', 'vba']}</t>
  </si>
  <si>
    <t>Cognida</t>
  </si>
  <si>
    <t>['go', 'r', 'python', 'cassandra', 'hadoop', 'spark', 'tableau']</t>
  </si>
  <si>
    <t>{'analyst_tools': ['tableau'], 'databases': ['cassandra'], 'libraries': ['hadoop', 'spark'], 'programming': ['go', 'r', 'python']}</t>
  </si>
  <si>
    <t>Pyspark - Data Analyst, 100% en Remoto</t>
  </si>
  <si>
    <t>['python', 'sql', 'pyspark', 'spark', 'linux']</t>
  </si>
  <si>
    <t>{'libraries': ['pyspark', 'spark'], 'os': ['linux'], 'programming': ['python', 'sql']}</t>
  </si>
  <si>
    <t>Business System Analyst(SQL/Project Management)</t>
  </si>
  <si>
    <t>['sql', 'gdpr', 'vue', 'excel', 'word', 'power bi']</t>
  </si>
  <si>
    <t>{'analyst_tools': ['excel', 'word', 'power bi'], 'libraries': ['gdpr'], 'programming': ['sql'], 'webframeworks': ['vue']}</t>
  </si>
  <si>
    <t>Mind The Gap</t>
  </si>
  <si>
    <t>Ninove, Belgium</t>
  </si>
  <si>
    <t>Delhaize Belgium</t>
  </si>
  <si>
    <t>Data Scientist Manager, Medical</t>
  </si>
  <si>
    <t>Risk Validasyon Yetkilisi - Data Scientist</t>
  </si>
  <si>
    <t>['python', 'sql', 'databricks', 'aws', 'pyspark', 'git']</t>
  </si>
  <si>
    <t>{'cloud': ['databricks', 'aws'], 'libraries': ['pyspark'], 'other': ['git'], 'programming': ['python', 'sql']}</t>
  </si>
  <si>
    <t>Statistical Genetics (full time), Data Analyst (full time) and...</t>
  </si>
  <si>
    <t>Universitätsklinikum Tübingen</t>
  </si>
  <si>
    <t>['r', 'python', 'c++', 'java', 'mysql']</t>
  </si>
  <si>
    <t>{'databases': ['mysql'], 'programming': ['r', 'python', 'c++', 'java']}</t>
  </si>
  <si>
    <t>Core Network Technical Support Engineer</t>
  </si>
  <si>
    <t>ZTE Malawi</t>
  </si>
  <si>
    <t>Lead Data Scientist, Growth</t>
  </si>
  <si>
    <t>Junior Data Scientist - Fully Remote</t>
  </si>
  <si>
    <t>Data Analytics (Data Engineer, Python, SQL)</t>
  </si>
  <si>
    <t>Gridly</t>
  </si>
  <si>
    <t>Statutory Data Reporting Analyst</t>
  </si>
  <si>
    <t>Berkshire Hathaway GUARD Insurance Companies</t>
  </si>
  <si>
    <t>Merchtem, Belgium</t>
  </si>
  <si>
    <t>Lead Data Scientist - Site Optimization</t>
  </si>
  <si>
    <t>PK Lead Scientist</t>
  </si>
  <si>
    <t>Worldwide Clinical Trials - USA</t>
  </si>
  <si>
    <t>SYD</t>
  </si>
  <si>
    <t>['sql', 'python', 'snowflake', 'airflow', 'excel']</t>
  </si>
  <si>
    <t>{'analyst_tools': ['excel'], 'cloud': ['snowflake'], 'libraries': ['airflow'], 'programming': ['sql', 'python']}</t>
  </si>
  <si>
    <t>Data Analyst - Digital Marketing (all genders)</t>
  </si>
  <si>
    <t>Native Instruments</t>
  </si>
  <si>
    <t>Data Analyst (CRM)</t>
  </si>
  <si>
    <t>Xanadu Outsourcing Services</t>
  </si>
  <si>
    <t>Media Search Analyst (Russian Language)</t>
  </si>
  <si>
    <t>Edp Energias De Portugal S. A.</t>
  </si>
  <si>
    <t>Master Data Analyst (Finance)</t>
  </si>
  <si>
    <t>Findhu</t>
  </si>
  <si>
    <t>Smart Ims</t>
  </si>
  <si>
    <t>JOTUN (SINGAPORE) PTE LTD</t>
  </si>
  <si>
    <t>['c', 'python', 'bash', 'aws']</t>
  </si>
  <si>
    <t>{'cloud': ['aws'], 'programming': ['c', 'python', 'bash']}</t>
  </si>
  <si>
    <t>Data Engineer Legacy III</t>
  </si>
  <si>
    <t>['sql', 'python', 'sql server', 'aws', 'ssis', 'ssrs', 'word', 'excel', 'outlook']</t>
  </si>
  <si>
    <t>{'analyst_tools': ['ssis', 'ssrs', 'word', 'excel', 'outlook'], 'cloud': ['aws'], 'databases': ['sql server'], 'programming': ['sql', 'python']}</t>
  </si>
  <si>
    <t>Engineering Manager – Data Engineering</t>
  </si>
  <si>
    <t>Digital Analyst - OneWeb (f/m/x)</t>
  </si>
  <si>
    <t>via Mercedes-Benz.io - Softgarden</t>
  </si>
  <si>
    <t>Mercedes-Benz.io Portugal</t>
  </si>
  <si>
    <t>['sql', 'python', 'pyspark', 'dax']</t>
  </si>
  <si>
    <t>{'analyst_tools': ['dax'], 'libraries': ['pyspark'], 'programming': ['sql', 'python']}</t>
  </si>
  <si>
    <t>Associate Data Engineer (US Remote Eligible)</t>
  </si>
  <si>
    <t>['sql', 'python', 'scala', 'java', 'kafka', 'spark', 'linux']</t>
  </si>
  <si>
    <t>{'libraries': ['kafka', 'spark'], 'os': ['linux'], 'programming': ['sql', 'python', 'scala', 'java']}</t>
  </si>
  <si>
    <t>['python', 'scala', 'java', 'sql', 'nosql', 'aws', 'gcp', 'snowflake', 'azure', 'spark', 'kafka', 'terraform']</t>
  </si>
  <si>
    <t>{'cloud': ['aws', 'gcp', 'snowflake', 'azure'], 'libraries': ['spark', 'kafka'], 'other': ['terraform'], 'programming': ['python', 'scala', 'java', 'sql', 'nosql']}</t>
  </si>
  <si>
    <t>PH - Junior Enterprise Solutions Engineer</t>
  </si>
  <si>
    <t>['python', 'sql', 'dynamodb', 'aws', 'redshift', 'aurora', 'snowflake', 'airflow', 'pyspark', 'docker']</t>
  </si>
  <si>
    <t>{'cloud': ['aws', 'redshift', 'aurora', 'snowflake'], 'databases': ['dynamodb'], 'libraries': ['airflow', 'pyspark'], 'other': ['docker'], 'programming': ['python', 'sql']}</t>
  </si>
  <si>
    <t>['java', 'sql', 'nosql', 'cassandra', 'couchdb', 'aws', 'spark', 'hadoop', 'unix', 'linux', 'git', 'kubernetes', 'github', 'jira']</t>
  </si>
  <si>
    <t>{'async': ['jira'], 'cloud': ['aws'], 'databases': ['cassandra', 'couchdb'], 'libraries': ['spark', 'hadoop'], 'os': ['unix', 'linux'], 'other': ['git', 'kubernetes', 'github'], 'programming': ['java', 'sql', 'nosql']}</t>
  </si>
  <si>
    <t>Sales Data Analyst:in</t>
  </si>
  <si>
    <t>ÖBB</t>
  </si>
  <si>
    <t>['python', 'sql', 'scala', 'java', 'nosql', 'mongodb', 'mongodb', 'cassandra', 'aws', 'azure', 'bigquery', 'spark', 'hadoop', 'airflow', 'docker', 'kubernetes', 'jenkins']</t>
  </si>
  <si>
    <t>{'cloud': ['aws', 'azure', 'bigquery'], 'databases': ['mongodb', 'cassandra'], 'libraries': ['spark', 'hadoop', 'airflow'], 'other': ['docker', 'kubernetes', 'jenkins'], 'programming': ['python', 'sql', 'scala', 'java', 'nosql', 'mongodb']}</t>
  </si>
  <si>
    <t>Data Engineer - Growth Team</t>
  </si>
  <si>
    <t>PIGMENT</t>
  </si>
  <si>
    <t>['slack', 'unify']</t>
  </si>
  <si>
    <t>{'sync': ['slack', 'unify']}</t>
  </si>
  <si>
    <t>Intern Analyst</t>
  </si>
  <si>
    <t>Program Mgmt Sr Data Analyst – AVP (HYBRID)</t>
  </si>
  <si>
    <t>['java', 'sql', 'python', 'jira']</t>
  </si>
  <si>
    <t>{'async': ['jira'], 'programming': ['java', 'sql', 'python']}</t>
  </si>
  <si>
    <t>Remote Reporting Analyst</t>
  </si>
  <si>
    <t>EDI Staffing, an EDI Specialists Company</t>
  </si>
  <si>
    <t>['r', 'scala', 'aws', 'git']</t>
  </si>
  <si>
    <t>{'cloud': ['aws'], 'other': ['git'], 'programming': ['r', 'scala']}</t>
  </si>
  <si>
    <t>ML Research Engineer</t>
  </si>
  <si>
    <t>Greenscreens.AI</t>
  </si>
  <si>
    <t>['python', 'postgresql', 'pandas', 'numpy', 'tensorflow', 'git']</t>
  </si>
  <si>
    <t>{'databases': ['postgresql'], 'libraries': ['pandas', 'numpy', 'tensorflow'], 'other': ['git'], 'programming': ['python']}</t>
  </si>
  <si>
    <t>Vianai</t>
  </si>
  <si>
    <t>Product Insights Analyst</t>
  </si>
  <si>
    <t>SellAnyCar</t>
  </si>
  <si>
    <t>Data Engineer - Integration</t>
  </si>
  <si>
    <t>['sql', 'python', 'r', 'aws', 'gcp', 'azure', 'qlik', 'tableau']</t>
  </si>
  <si>
    <t>{'analyst_tools': ['qlik', 'tableau'], 'cloud': ['aws', 'gcp', 'azure'], 'programming': ['sql', 'python', 'r']}</t>
  </si>
  <si>
    <t>Business Analyst (with data analysis skills)</t>
  </si>
  <si>
    <t>['python', 'sql', 'nosql', 'aws', 'redshift', 'pytorch', 'kubernetes', 'terraform', 'pulumi']</t>
  </si>
  <si>
    <t>{'cloud': ['aws', 'redshift'], 'libraries': ['pytorch'], 'other': ['kubernetes', 'terraform', 'pulumi'], 'programming': ['python', 'sql', 'nosql']}</t>
  </si>
  <si>
    <t>Ingeniero/a Datos Junior Confidencial Cloud</t>
  </si>
  <si>
    <t>Universal Rosscam</t>
  </si>
  <si>
    <t>['azure', 'redshift', 'airflow', 'tableau', 'cognos']</t>
  </si>
  <si>
    <t>{'analyst_tools': ['tableau', 'cognos'], 'cloud': ['azure', 'redshift'], 'libraries': ['airflow']}</t>
  </si>
  <si>
    <t>Remote Data Scientist - Now Hiring</t>
  </si>
  <si>
    <t>Staff Packaging Engineer</t>
  </si>
  <si>
    <t>Rand Mutual - RMA</t>
  </si>
  <si>
    <t>Kunan S.A - Tu socio tecnologico</t>
  </si>
  <si>
    <t>Senior Data Scientist - Economics, DER, and Policy Forecasting</t>
  </si>
  <si>
    <t>Larchmont, NY</t>
  </si>
  <si>
    <t>['python', 'r', 'sql', 'go', 'databricks', 'spark']</t>
  </si>
  <si>
    <t>{'cloud': ['databricks'], 'libraries': ['spark'], 'programming': ['python', 'r', 'sql', 'go']}</t>
  </si>
  <si>
    <t>['python', 'jupyter', 'alteryx', 'git', 'jira', 'confluence']</t>
  </si>
  <si>
    <t>{'analyst_tools': ['alteryx'], 'async': ['jira', 'confluence'], 'libraries': ['jupyter'], 'other': ['git'], 'programming': ['python']}</t>
  </si>
  <si>
    <t>Senior Data Engineer - Full time - Remote work</t>
  </si>
  <si>
    <t>Epc Optimization Engineer</t>
  </si>
  <si>
    <t>Ericsson Egypt</t>
  </si>
  <si>
    <t>Project Leader Infraestructura Remoto, 100% en</t>
  </si>
  <si>
    <t>Big Data Delivery and Test Engineer</t>
  </si>
  <si>
    <t>['mysql', 'oracle', 'linux', 'docker']</t>
  </si>
  <si>
    <t>{'cloud': ['oracle'], 'databases': ['mysql'], 'os': ['linux'], 'other': ['docker']}</t>
  </si>
  <si>
    <t>Senior Data Engineer - (BI)</t>
  </si>
  <si>
    <t>Buckhannon, WV</t>
  </si>
  <si>
    <t>Business/data Analyst</t>
  </si>
  <si>
    <t>Silang, Cavite, Philippines</t>
  </si>
  <si>
    <t>Grange Development</t>
  </si>
  <si>
    <t>Altrata</t>
  </si>
  <si>
    <t>Senior Data Engineer - 4952553</t>
  </si>
  <si>
    <t>Senior Data Analyst | Marketing Communication (w/m/d)</t>
  </si>
  <si>
    <t>(Junior) Analyst, Business Performance Analytics</t>
  </si>
  <si>
    <t>SES</t>
  </si>
  <si>
    <t>Data Scientist Summer 2024 Intern (Campus Hires)</t>
  </si>
  <si>
    <t>2nd Order Solutions</t>
  </si>
  <si>
    <t>Datenspezialist/IN</t>
  </si>
  <si>
    <t>Kriens, Switzerland</t>
  </si>
  <si>
    <t>['t-sql', 'python', 'databricks', 'oracle', 'azure']</t>
  </si>
  <si>
    <t>{'cloud': ['databricks', 'oracle', 'azure'], 'programming': ['t-sql', 'python']}</t>
  </si>
  <si>
    <t>Base2 Solutions</t>
  </si>
  <si>
    <t>(Senior) Consultant Data Science (m/f/d) - REF36966E</t>
  </si>
  <si>
    <t>HR Reference Analyst</t>
  </si>
  <si>
    <t>via Jobs At Nestlé | Nestlé Global - Nestlé</t>
  </si>
  <si>
    <t>Los Angeles Dodgers LLC</t>
  </si>
  <si>
    <t>['sql', 'vba', 'r', 'python', 'tableau']</t>
  </si>
  <si>
    <t>{'analyst_tools': ['tableau'], 'programming': ['sql', 'vba', 'r', 'python']}</t>
  </si>
  <si>
    <t>Associate Engineer (CNOC), Data Centre</t>
  </si>
  <si>
    <t>Data Scientist and Analytics Leader</t>
  </si>
  <si>
    <t>['sql', 'sas', 'sas', 'python', 'java', 'r', 'excel', 'tableau', 'word', 'powerpoint']</t>
  </si>
  <si>
    <t>{'analyst_tools': ['sas', 'excel', 'tableau', 'word', 'powerpoint'], 'programming': ['sql', 'sas', 'python', 'java', 'r']}</t>
  </si>
  <si>
    <t>Entry level Data scientist/Jr Software developer-remote - Now Hiring</t>
  </si>
  <si>
    <t>Senior Supply Chain Data Visualization Analyst</t>
  </si>
  <si>
    <t>['sql', 'python', 'r', 'databricks', 'tableau', 'qlik']</t>
  </si>
  <si>
    <t>{'analyst_tools': ['tableau', 'qlik'], 'cloud': ['databricks'], 'programming': ['sql', 'python', 'r']}</t>
  </si>
  <si>
    <t>dentsu Benelux</t>
  </si>
  <si>
    <t>['python', 'sql', 'r', 'aws', 'gcp', 'word']</t>
  </si>
  <si>
    <t>{'analyst_tools': ['word'], 'cloud': ['aws', 'gcp'], 'programming': ['python', 'sql', 'r']}</t>
  </si>
  <si>
    <t>['sql', 'r', 'sas', 'sas', 'power bi', 'excel', 'sharepoint', 'tableau', 'spss', 'terminal']</t>
  </si>
  <si>
    <t>{'analyst_tools': ['sas', 'power bi', 'excel', 'sharepoint', 'tableau', 'spss'], 'other': ['terminal'], 'programming': ['sql', 'r', 'sas']}</t>
  </si>
  <si>
    <t>['swift', 'go', 'javascript']</t>
  </si>
  <si>
    <t>{'programming': ['swift', 'go', 'javascript']}</t>
  </si>
  <si>
    <t>Mis Reporting Analyst</t>
  </si>
  <si>
    <t>['c', 'vba', 'excel', 'alteryx', 'tableau', 'power bi', 'sap']</t>
  </si>
  <si>
    <t>{'analyst_tools': ['excel', 'alteryx', 'tableau', 'power bi', 'sap'], 'programming': ['c', 'vba']}</t>
  </si>
  <si>
    <t>Wallingford, CT</t>
  </si>
  <si>
    <t>Senior Software Engineer Data Platform</t>
  </si>
  <si>
    <t>Sinch AB</t>
  </si>
  <si>
    <t>['aws', 'gcp', 'azure', 'snowflake', 'kafka', 'kubernetes', 'terraform']</t>
  </si>
  <si>
    <t>{'cloud': ['aws', 'gcp', 'azure', 'snowflake'], 'libraries': ['kafka'], 'other': ['kubernetes', 'terraform']}</t>
  </si>
  <si>
    <t>Data Engineer: Global Markets</t>
  </si>
  <si>
    <t>Data Analyst and Data Scientist</t>
  </si>
  <si>
    <t>['azure', 'alteryx']</t>
  </si>
  <si>
    <t>{'analyst_tools': ['alteryx'], 'cloud': ['azure']}</t>
  </si>
  <si>
    <t>Jobster Pte Ltd (EA 06C5060)</t>
  </si>
  <si>
    <t>['java', 'vmware', 'aws', 'azure', 'linux', 'windows', 'ubuntu', 'docker']</t>
  </si>
  <si>
    <t>{'cloud': ['vmware', 'aws', 'azure'], 'os': ['linux', 'windows', 'ubuntu'], 'other': ['docker'], 'programming': ['java']}</t>
  </si>
  <si>
    <t>Software Engineer (CDIO - Group Finance)</t>
  </si>
  <si>
    <t>['vba', 'c#', 'c', 'sql', 'excel', 'ms access']</t>
  </si>
  <si>
    <t>{'analyst_tools': ['excel', 'ms access'], 'programming': ['vba', 'c#', 'c', 'sql']}</t>
  </si>
  <si>
    <t>Gdc Process Mining Data Engineer</t>
  </si>
  <si>
    <t>['sql', 'mysql', 'snowflake', 'oracle', 'react', 'qlik', 'power bi']</t>
  </si>
  <si>
    <t>{'analyst_tools': ['qlik', 'power bi'], 'cloud': ['snowflake', 'oracle'], 'databases': ['mysql'], 'libraries': ['react'], 'programming': ['sql']}</t>
  </si>
  <si>
    <t>Data Engineer - .NET</t>
  </si>
  <si>
    <t>['python', 'powershell', 'sql', 't-sql', 'sql server', 'azure', 'databricks']</t>
  </si>
  <si>
    <t>{'cloud': ['azure', 'databricks'], 'databases': ['sql server'], 'programming': ['python', 'powershell', 'sql', 't-sql']}</t>
  </si>
  <si>
    <t>['sql', 'sql server', 'aws', 'redshift', 'azure', 'ssrs', 'ssis']</t>
  </si>
  <si>
    <t>{'analyst_tools': ['ssrs', 'ssis'], 'cloud': ['aws', 'redshift', 'azure'], 'databases': ['sql server'], 'programming': ['sql']}</t>
  </si>
  <si>
    <t>Data Analyst, Asset Management</t>
  </si>
  <si>
    <t>DMCG Global</t>
  </si>
  <si>
    <t>Data Analyst-Talent Acquisition</t>
  </si>
  <si>
    <t>Fellowes Canada Ltd.</t>
  </si>
  <si>
    <t>Digital Advertising Analyst</t>
  </si>
  <si>
    <t>['go', 'slack']</t>
  </si>
  <si>
    <t>{'programming': ['go'], 'sync': ['slack']}</t>
  </si>
  <si>
    <t>Data Center Engineering Technician</t>
  </si>
  <si>
    <t>['python', 'sql', 'nosql', 'mongodb', 'mongodb', 'cassandra', 'gcp', 'hadoop', 'spark', 'kafka', 'docker', 'kubernetes']</t>
  </si>
  <si>
    <t>{'cloud': ['gcp'], 'databases': ['mongodb', 'cassandra'], 'libraries': ['hadoop', 'spark', 'kafka'], 'other': ['docker', 'kubernetes'], 'programming': ['python', 'sql', 'nosql', 'mongodb']}</t>
  </si>
  <si>
    <t>Payreto</t>
  </si>
  <si>
    <t>['power bi', 'sheets', 'excel']</t>
  </si>
  <si>
    <t>{'analyst_tools': ['power bi', 'sheets', 'excel']}</t>
  </si>
  <si>
    <t>['bash', 'azure', 'spark', 'airflow', 'splunk', 'github', 'kubernetes', 'terraform', 'jenkins', 'git']</t>
  </si>
  <si>
    <t>{'analyst_tools': ['splunk'], 'cloud': ['azure'], 'libraries': ['spark', 'airflow'], 'other': ['github', 'kubernetes', 'terraform', 'jenkins', 'git'], 'programming': ['bash']}</t>
  </si>
  <si>
    <t>AndLight</t>
  </si>
  <si>
    <t>Middleware</t>
  </si>
  <si>
    <t>['sql', 'python', 'gcp', 'aws', 'spark', 'kafka']</t>
  </si>
  <si>
    <t>{'cloud': ['gcp', 'aws'], 'libraries': ['spark', 'kafka'], 'programming': ['sql', 'python']}</t>
  </si>
  <si>
    <t>['typescript', 'html', 'css', 'aws', 'react', 'docker', 'kubernetes']</t>
  </si>
  <si>
    <t>{'cloud': ['aws'], 'libraries': ['react'], 'other': ['docker', 'kubernetes'], 'programming': ['typescript', 'html', 'css']}</t>
  </si>
  <si>
    <t>via Careers At Keyence Corporation - Keyence</t>
  </si>
  <si>
    <t>KEYENCE</t>
  </si>
  <si>
    <t>['sql', 't-sql', 'css', 'c#', 'python', 'excel', 'tableau', 'power bi', 'ssrs', 'ssis']</t>
  </si>
  <si>
    <t>{'analyst_tools': ['excel', 'tableau', 'power bi', 'ssrs', 'ssis'], 'programming': ['sql', 't-sql', 'css', 'c#', 'python']}</t>
  </si>
  <si>
    <t>Data Analyst Trainee (Entry Level)</t>
  </si>
  <si>
    <t>Idealmet Technologies</t>
  </si>
  <si>
    <t>Entry-Level Water Resilience &amp; Environmental Data Analyst</t>
  </si>
  <si>
    <t>Waltham, MA (+1 other)</t>
  </si>
  <si>
    <t>Senior Product Data Management Analyst, Engineering Center Cluj</t>
  </si>
  <si>
    <t>['sql', 'sql server', 'mysql', 'hadoop']</t>
  </si>
  <si>
    <t>{'databases': ['sql server', 'mysql'], 'libraries': ['hadoop'], 'programming': ['sql']}</t>
  </si>
  <si>
    <t>The University Of Texas At Dallas</t>
  </si>
  <si>
    <t>Data Engineer, Specialist - Full-time / Part-time</t>
  </si>
  <si>
    <t>Senior Data Scientist (Based in Nigeria)</t>
  </si>
  <si>
    <t>Supply Chain Strategic Data Analyst</t>
  </si>
  <si>
    <t>Invisibly</t>
  </si>
  <si>
    <t>['sql', 'no-sql', 'mongodb', 'mongodb', 'python', 'firestore', 'bigquery', 'tableau']</t>
  </si>
  <si>
    <t>{'analyst_tools': ['tableau'], 'cloud': ['bigquery'], 'databases': ['mongodb', 'firestore'], 'programming': ['sql', 'no-sql', 'mongodb', 'python']}</t>
  </si>
  <si>
    <t>Senior Data Scientist - FinCrime (f/d/m)</t>
  </si>
  <si>
    <t>Strategic Planning Industrial Engineer</t>
  </si>
  <si>
    <t>Azure Solution Architect/Sr Data Engineer</t>
  </si>
  <si>
    <t>['sql', 'azure', 'oracle', 'excel']</t>
  </si>
  <si>
    <t>{'analyst_tools': ['excel'], 'cloud': ['azure', 'oracle'], 'programming': ['sql']}</t>
  </si>
  <si>
    <t>via Snowflake - Talentify</t>
  </si>
  <si>
    <t>['sql', 'python', 'snowflake', 'redshift', 'bigquery', 'scikit-learn', 'numpy', 'pandas']</t>
  </si>
  <si>
    <t>{'cloud': ['snowflake', 'redshift', 'bigquery'], 'libraries': ['scikit-learn', 'numpy', 'pandas'], 'programming': ['sql', 'python']}</t>
  </si>
  <si>
    <t>miDiagnostics</t>
  </si>
  <si>
    <t>['python', 'javascript', 'sql', 'mysql', 'aws', 'tableau', 'flow']</t>
  </si>
  <si>
    <t>{'analyst_tools': ['tableau'], 'cloud': ['aws'], 'databases': ['mysql'], 'other': ['flow'], 'programming': ['python', 'javascript', 'sql']}</t>
  </si>
  <si>
    <t>Jr. Ecommerce Data Analyst</t>
  </si>
  <si>
    <t>Vivandi</t>
  </si>
  <si>
    <t>DUALES MASTERSTUDIUM WIRTSCHAFTSINFORMATIK / IT MANAGEMENT</t>
  </si>
  <si>
    <t>['snowflake', 'microstrategy']</t>
  </si>
  <si>
    <t>{'analyst_tools': ['microstrategy'], 'cloud': ['snowflake']}</t>
  </si>
  <si>
    <t>Data Scientist (Natural Language)</t>
  </si>
  <si>
    <t>Sr/Mid C++ Software Engineer</t>
  </si>
  <si>
    <t>['c++', 'sql', 'shell', 'postgresql', 'jira']</t>
  </si>
  <si>
    <t>{'async': ['jira'], 'databases': ['postgresql'], 'programming': ['c++', 'sql', 'shell']}</t>
  </si>
  <si>
    <t>Scm Data Analyst</t>
  </si>
  <si>
    <t>Senior Data Scientist - United Nations</t>
  </si>
  <si>
    <t>Data Centre Engineers(AMK, Shift Work)</t>
  </si>
  <si>
    <t>Director- Area Lead Engineer -Data Platform</t>
  </si>
  <si>
    <t>H&amp;M</t>
  </si>
  <si>
    <t>Focus</t>
  </si>
  <si>
    <t>['sql', 'nosql', 'elasticsearch', 'aws', 'azure', 'spark']</t>
  </si>
  <si>
    <t>{'cloud': ['aws', 'azure'], 'databases': ['elasticsearch'], 'libraries': ['spark'], 'programming': ['sql', 'nosql']}</t>
  </si>
  <si>
    <t>['scala', 'java', 'sql', 'airflow', 'spark', 'yarn']</t>
  </si>
  <si>
    <t>{'libraries': ['airflow', 'spark'], 'other': ['yarn'], 'programming': ['scala', 'java', 'sql']}</t>
  </si>
  <si>
    <t>CW Ethics Data Analytics and Reporting - Now Hiring</t>
  </si>
  <si>
    <t>Datamellon</t>
  </si>
  <si>
    <t>['python', 'sql', 'nosql', 'aws', 'redshift', 'bigquery', 'spark', 'hadoop', 'tableau', 'power bi', 'docker', 'kubernetes']</t>
  </si>
  <si>
    <t>{'analyst_tools': ['tableau', 'power bi'], 'cloud': ['aws', 'redshift', 'bigquery'], 'libraries': ['spark', 'hadoop'], 'other': ['docker', 'kubernetes'], 'programming': ['python', 'sql', 'nosql']}</t>
  </si>
  <si>
    <t>human capital analyst i</t>
  </si>
  <si>
    <t>Intern Solutions Data Analyst</t>
  </si>
  <si>
    <t>Data Scientist - Gastrointestinal Disease LBP Development and FMT...</t>
  </si>
  <si>
    <t>Human Biome Institute</t>
  </si>
  <si>
    <t>Data Scientist, Personalization</t>
  </si>
  <si>
    <t>Sr Finance Data Engineer</t>
  </si>
  <si>
    <t>['sql', 'php', 'python', 'powershell', 'perl', 'bash', 'no-sql', 'mongodb', 'mongodb', 'mariadb', 'mysql', 'couchdb', 'cassandra', 'neo4j', 'aws', 'oracle', 'azure', 'redshift', 'spark', 'react', 'vue', 'angular', 'windows', 'linux']</t>
  </si>
  <si>
    <t>{'cloud': ['aws', 'oracle', 'azure', 'redshift'], 'databases': ['mongodb', 'mariadb', 'mysql', 'couchdb', 'cassandra', 'neo4j'], 'libraries': ['spark', 'react'], 'os': ['windows', 'linux'], 'programming': ['sql', 'php', 'python', 'powershell', 'perl', 'bash', 'no-sql', 'mongodb'], 'webframeworks': ['vue', 'angular']}</t>
  </si>
  <si>
    <t>['sql', 'python', 'ssrs', 'ssis', 'power bi', 'tableau']</t>
  </si>
  <si>
    <t>{'analyst_tools': ['ssrs', 'ssis', 'power bi', 'tableau'], 'programming': ['sql', 'python']}</t>
  </si>
  <si>
    <t>Data Scientist/data Engineer</t>
  </si>
  <si>
    <t>Data Engineer - CR</t>
  </si>
  <si>
    <t>['java', 'python', 'scala', 'golang', 'sql', 'nosql', 'shell', 'snowflake', 'aws', 'kafka', 'spark', 'unix']</t>
  </si>
  <si>
    <t>{'cloud': ['snowflake', 'aws'], 'libraries': ['kafka', 'spark'], 'os': ['unix'], 'programming': ['java', 'python', 'scala', 'golang', 'sql', 'nosql', 'shell']}</t>
  </si>
  <si>
    <t>VP/AVP, Senior Mobile Engineer, Group Consumer Banking and Big...</t>
  </si>
  <si>
    <t>['swift', 'groovy', 'git', 'jenkins']</t>
  </si>
  <si>
    <t>{'other': ['git', 'jenkins'], 'programming': ['swift', 'groovy']}</t>
  </si>
  <si>
    <t>['mongodb', 'mongodb', 'sql', 'python', 'php', 'redshift', 'airflow', 'tableau']</t>
  </si>
  <si>
    <t>{'analyst_tools': ['tableau'], 'cloud': ['redshift'], 'databases': ['mongodb'], 'libraries': ['airflow'], 'programming': ['mongodb', 'sql', 'python', 'php']}</t>
  </si>
  <si>
    <t>Procurement Data Analyst M/F</t>
  </si>
  <si>
    <t>['javascript', 'scala', 'python', 'sql', 'nosql', 'hadoop']</t>
  </si>
  <si>
    <t>{'libraries': ['hadoop'], 'programming': ['javascript', 'scala', 'python', 'sql', 'nosql']}</t>
  </si>
  <si>
    <t>['python', 'sql', 'javascript', 'firebase', 'firebase']</t>
  </si>
  <si>
    <t>{'cloud': ['firebase'], 'databases': ['firebase'], 'programming': ['python', 'sql', 'javascript']}</t>
  </si>
  <si>
    <t>Java/spring Senior Engineer</t>
  </si>
  <si>
    <t>GCH HR CONSULTANCY</t>
  </si>
  <si>
    <t>Vacature(s) stagiair Data Scientist</t>
  </si>
  <si>
    <t>via Econometrie.com</t>
  </si>
  <si>
    <t>Intern: Data Analytics / Data Science</t>
  </si>
  <si>
    <t>CRM / Data Systems Analyst</t>
  </si>
  <si>
    <t>BIOINFORMATIC SCIENTIST</t>
  </si>
  <si>
    <t>CÔNG TY CỔ PHẦN GIẢI PHÁP GENE - GENE SOLUTIONS</t>
  </si>
  <si>
    <t>['python', 'scala', 'sql', 'aws', 'snowflake', 'pyspark']</t>
  </si>
  <si>
    <t>{'cloud': ['aws', 'snowflake'], 'libraries': ['pyspark'], 'programming': ['python', 'scala', 'sql']}</t>
  </si>
  <si>
    <t>Hiring for Data Engineer - All Cities</t>
  </si>
  <si>
    <t>['python', 'aws', 'pandas', 'terraform', 'git', 'jira']</t>
  </si>
  <si>
    <t>{'async': ['jira'], 'cloud': ['aws'], 'libraries': ['pandas'], 'other': ['terraform', 'git'], 'programming': ['python']}</t>
  </si>
  <si>
    <t>hays plc</t>
  </si>
  <si>
    <t>Peru Data and Voice Services Senior Analyst</t>
  </si>
  <si>
    <t>Data Scientist (Séries temporelles) H/F (Alternance)</t>
  </si>
  <si>
    <t>Entropy</t>
  </si>
  <si>
    <t>Data Scientist - Work From Home (Flexible)</t>
  </si>
  <si>
    <t>['r', 'python', 'sql', 'postgresql']</t>
  </si>
  <si>
    <t>{'databases': ['postgresql'], 'programming': ['r', 'python', 'sql']}</t>
  </si>
  <si>
    <t>Nortb</t>
  </si>
  <si>
    <t>!เจ้าหน้าที่วิศวกรรมข้อมูล (MIS &amp; Analytics)</t>
  </si>
  <si>
    <t>บริษัท ซีพี ออลล์ จำกัด (มหาชน) / CP ALL PLC.</t>
  </si>
  <si>
    <t>Senior Analyst - Business Intelligence</t>
  </si>
  <si>
    <t>Data Architect/Engineer - Kallo</t>
  </si>
  <si>
    <t>Senior Open-Source Data Scientist Strategy Lead</t>
  </si>
  <si>
    <t>Junior Data Engineer – São Paulo</t>
  </si>
  <si>
    <t>['python', 'shell', 'sql', 'gcp', 'airflow', 'linux', 'docker', 'kubernetes', 'notion']</t>
  </si>
  <si>
    <t>{'async': ['notion'], 'cloud': ['gcp'], 'libraries': ['airflow'], 'os': ['linux'], 'other': ['docker', 'kubernetes'], 'programming': ['python', 'shell', 'sql']}</t>
  </si>
  <si>
    <t>Strava</t>
  </si>
  <si>
    <t>Data Engineer / BI Analyst / Power BI Reporting Spezialist:in (m/w/d)</t>
  </si>
  <si>
    <t>Data &amp; API Platform Engineer</t>
  </si>
  <si>
    <t>['go', 'java', 'sql', 'python', 'dynamodb', 'aws', 'spring', 'kafka', 'graphql', 'airflow', 'git', 'docker', 'kubernetes', 'ansible', 'terraform']</t>
  </si>
  <si>
    <t>{'cloud': ['aws'], 'databases': ['dynamodb'], 'libraries': ['spring', 'kafka', 'graphql', 'airflow'], 'other': ['git', 'docker', 'kubernetes', 'ansible', 'terraform'], 'programming': ['go', 'java', 'sql', 'python']}</t>
  </si>
  <si>
    <t>Full Time Opportunity For Data Analyst</t>
  </si>
  <si>
    <t>Sulekha</t>
  </si>
  <si>
    <t>via Careers At DrFirst - ICIMS</t>
  </si>
  <si>
    <t>DrFirst Inc.</t>
  </si>
  <si>
    <t>['go', 'python', 'bash', 'sql', 'elasticsearch', 'snowflake', 'aws', 'tensorflow', 'hadoop', 'numpy', 'git', 'docker', 'kubernetes']</t>
  </si>
  <si>
    <t>{'cloud': ['snowflake', 'aws'], 'databases': ['elasticsearch'], 'libraries': ['tensorflow', 'hadoop', 'numpy'], 'other': ['git', 'docker', 'kubernetes'], 'programming': ['go', 'python', 'bash', 'sql']}</t>
  </si>
  <si>
    <t>via Buchanan &amp; Edwards - ICIMS</t>
  </si>
  <si>
    <t>['scala', 'python', 'java', 'sql', 'databricks', 'aws', 'spark', 'express', 'excel', 'git', 'jira', 'confluence']</t>
  </si>
  <si>
    <t>{'analyst_tools': ['excel'], 'async': ['jira', 'confluence'], 'cloud': ['databricks', 'aws'], 'libraries': ['spark'], 'other': ['git'], 'programming': ['scala', 'python', 'java', 'sql'], 'webframeworks': ['express']}</t>
  </si>
  <si>
    <t>Epm Data Engineer</t>
  </si>
  <si>
    <t>['vba', 'sql', 'excel', 'word']</t>
  </si>
  <si>
    <t>{'analyst_tools': ['excel', 'word'], 'programming': ['vba', 'sql']}</t>
  </si>
  <si>
    <t>Cvm Data Analyst</t>
  </si>
  <si>
    <t>Bo's Coffee</t>
  </si>
  <si>
    <t>Lmi</t>
  </si>
  <si>
    <t>['sql', 'python', 'r', 'rshiny', 'plotly', 'tableau', 'qlik', 'power bi']</t>
  </si>
  <si>
    <t>{'analyst_tools': ['tableau', 'qlik', 'power bi'], 'libraries': ['rshiny', 'plotly'], 'programming': ['sql', 'python', 'r']}</t>
  </si>
  <si>
    <t>['shell', 'sql', 'azure', 'express', 'power bi', 'sharepoint', 'excel']</t>
  </si>
  <si>
    <t>{'analyst_tools': ['power bi', 'sharepoint', 'excel'], 'cloud': ['azure'], 'programming': ['shell', 'sql'], 'webframeworks': ['express']}</t>
  </si>
  <si>
    <t>data engineer NSOC</t>
  </si>
  <si>
    <t>['python', 'elasticsearch', 'aws', 'spark', 'word', 'kubernetes', 'git']</t>
  </si>
  <si>
    <t>{'analyst_tools': ['word'], 'cloud': ['aws'], 'databases': ['elasticsearch'], 'libraries': ['spark'], 'other': ['kubernetes', 'git'], 'programming': ['python']}</t>
  </si>
  <si>
    <t>Blackburn VIC, Australia</t>
  </si>
  <si>
    <t>The Salvation Army Australia</t>
  </si>
  <si>
    <t>Taylor, TX</t>
  </si>
  <si>
    <t>Sr. Analyst, Clinical Supply Data</t>
  </si>
  <si>
    <t>['sharepoint', 'sap', 'excel']</t>
  </si>
  <si>
    <t>{'analyst_tools': ['sharepoint', 'sap', 'excel']}</t>
  </si>
  <si>
    <t>Pediatric Surgery Data Analyst Full Time Days</t>
  </si>
  <si>
    <t>St. Mary's Medical Center</t>
  </si>
  <si>
    <t>Data Scientist Intern-Artificial Intelligence</t>
  </si>
  <si>
    <t>Senior Data Engineer (80-100%)</t>
  </si>
  <si>
    <t>['sql', 't-sql', 'azure', 'oracle', 'ssis', 'sap']</t>
  </si>
  <si>
    <t>{'analyst_tools': ['ssis', 'sap'], 'cloud': ['azure', 'oracle'], 'programming': ['sql', 't-sql']}</t>
  </si>
  <si>
    <t>['python', 'java', 'sql', 'ruby', 'ruby', 'javascript', 'typescript', 'c']</t>
  </si>
  <si>
    <t>{'programming': ['python', 'java', 'sql', 'ruby', 'javascript', 'typescript', 'c'], 'webframeworks': ['ruby']}</t>
  </si>
  <si>
    <t>Finance Data Governance Analyst IV Hybrid</t>
  </si>
  <si>
    <t>['oracle', 'kafka', 'tableau', 'sap', 'sharepoint']</t>
  </si>
  <si>
    <t>{'analyst_tools': ['tableau', 'sap', 'sharepoint'], 'cloud': ['oracle'], 'libraries': ['kafka']}</t>
  </si>
  <si>
    <t>LATAM Workflow Analyst, NA Workflow Manager</t>
  </si>
  <si>
    <t>['sql', 'vba', 'python', 'perl', 'r', 'hadoop', 'spark', 'power bi', 'tableau', 'excel', 'microstrategy', 'cognos']</t>
  </si>
  <si>
    <t>{'analyst_tools': ['power bi', 'tableau', 'excel', 'microstrategy', 'cognos'], 'libraries': ['hadoop', 'spark'], 'programming': ['sql', 'vba', 'python', 'perl', 'r']}</t>
  </si>
  <si>
    <t>Ravensdown</t>
  </si>
  <si>
    <t>Lead Data &amp; Insight Analyst</t>
  </si>
  <si>
    <t>via Zachary Daniels</t>
  </si>
  <si>
    <t>Alternance Data Engineer' H/F</t>
  </si>
  <si>
    <t>Business Analyst &amp; PowerBI</t>
  </si>
  <si>
    <t>['scala', 'rust', 'sql', 'nosql', 'aws', 'gcp', 'azure', 'kafka', 'spark', 'airflow', 'git', 'flow', 'kubernetes', 'docker']</t>
  </si>
  <si>
    <t>{'cloud': ['aws', 'gcp', 'azure'], 'libraries': ['kafka', 'spark', 'airflow'], 'other': ['git', 'flow', 'kubernetes', 'docker'], 'programming': ['scala', 'rust', 'sql', 'nosql']}</t>
  </si>
  <si>
    <t>Model Risk Data Scientist</t>
  </si>
  <si>
    <t>ETL Data Engineer - Now Hiring</t>
  </si>
  <si>
    <t>['sql', 'python', 'shell', 'nosql', 'db2', 'oracle', 'jira', 'confluence']</t>
  </si>
  <si>
    <t>{'async': ['jira', 'confluence'], 'cloud': ['oracle'], 'databases': ['db2'], 'programming': ['sql', 'python', 'shell', 'nosql']}</t>
  </si>
  <si>
    <t>Thai Bilingual Data Research Analyst</t>
  </si>
  <si>
    <t>S&amp;P Global Philippines, Inc.</t>
  </si>
  <si>
    <t>Senior Statistician (Contract)</t>
  </si>
  <si>
    <t>EPHARMIT LIMITED</t>
  </si>
  <si>
    <t>Regional Digital Analyst (1-year contract renewable)</t>
  </si>
  <si>
    <t>['python', 't-sql', 'shell', 'azure', 'gcp', 'pyspark', 'spark']</t>
  </si>
  <si>
    <t>{'cloud': ['azure', 'gcp'], 'libraries': ['pyspark', 'spark'], 'programming': ['python', 't-sql', 'shell']}</t>
  </si>
  <si>
    <t>Data Analystics Engineer</t>
  </si>
  <si>
    <t>Networkers International South Africa</t>
  </si>
  <si>
    <t>['sql', 'python', 'java', 'shell', 'hadoop', 'spark', 'sap', 'git']</t>
  </si>
  <si>
    <t>{'analyst_tools': ['sap'], 'libraries': ['hadoop', 'spark'], 'other': ['git'], 'programming': ['sql', 'python', 'java', 'shell']}</t>
  </si>
  <si>
    <t>iNext AB</t>
  </si>
  <si>
    <t>['python', 'bash', 'powershell', 'aws', 'azure', 'terraform', 'docker', 'kubernetes']</t>
  </si>
  <si>
    <t>{'cloud': ['aws', 'azure'], 'other': ['terraform', 'docker', 'kubernetes'], 'programming': ['python', 'bash', 'powershell']}</t>
  </si>
  <si>
    <t>Intern Data Analytics</t>
  </si>
  <si>
    <t>['sql', 'python', 'r', 'snowflake', 'alteryx', 'tableau']</t>
  </si>
  <si>
    <t>{'analyst_tools': ['alteryx', 'tableau'], 'cloud': ['snowflake'], 'programming': ['sql', 'python', 'r']}</t>
  </si>
  <si>
    <t>Data Engineer - Spark y Scala</t>
  </si>
  <si>
    <t>['sql', 'python', 'scala', 'azure', 'databricks', 'spark']</t>
  </si>
  <si>
    <t>{'cloud': ['azure', 'databricks'], 'libraries': ['spark'], 'programming': ['sql', 'python', 'scala']}</t>
  </si>
  <si>
    <t>Oliver Peters</t>
  </si>
  <si>
    <t>['sql', 'python', 'sql server', 'azure', 'gdpr', 'flow']</t>
  </si>
  <si>
    <t>{'cloud': ['azure'], 'databases': ['sql server'], 'libraries': ['gdpr'], 'other': ['flow'], 'programming': ['sql', 'python']}</t>
  </si>
  <si>
    <t>data engineer tech lead</t>
  </si>
  <si>
    <t>Research Specialist - Data Analyst</t>
  </si>
  <si>
    <t>Associate Customer Data Engineer</t>
  </si>
  <si>
    <t>via IT Jobs | IT Careers Canada</t>
  </si>
  <si>
    <t>Analyst/Senior Analyst for the Data Handling System (DHS)</t>
  </si>
  <si>
    <t>ECMWF</t>
  </si>
  <si>
    <t>Data Quality Engineer Intern</t>
  </si>
  <si>
    <t>['python', 'sql', 'terraform', 'gitlab']</t>
  </si>
  <si>
    <t>{'other': ['terraform', 'gitlab'], 'programming': ['python', 'sql']}</t>
  </si>
  <si>
    <t>Project Manager - Data Analyst - Banking or Financial - Now Hiring</t>
  </si>
  <si>
    <t>['python', 'sql', 'nosql', 'r', 'aws']</t>
  </si>
  <si>
    <t>{'cloud': ['aws'], 'programming': ['python', 'sql', 'nosql', 'r']}</t>
  </si>
  <si>
    <t>Senior Applied AI Scientist</t>
  </si>
  <si>
    <t>['python', 'java', 'numpy', 'pandas', 'scikit-learn', 'tensorflow', 'keras', 'pytorch']</t>
  </si>
  <si>
    <t>{'libraries': ['numpy', 'pandas', 'scikit-learn', 'tensorflow', 'keras', 'pytorch'], 'programming': ['python', 'java']}</t>
  </si>
  <si>
    <t>Virginia (+7 others)</t>
  </si>
  <si>
    <t>Data Scientist / Quantitative Analyst (f/m/d) part-time/full-time</t>
  </si>
  <si>
    <t>Helvetia Versicherungen</t>
  </si>
  <si>
    <t>['r', 'python', 'sas', 'sas', 'nosql', 'go', 'git', 'docker', 'kubernetes']</t>
  </si>
  <si>
    <t>{'analyst_tools': ['sas'], 'other': ['git', 'docker', 'kubernetes'], 'programming': ['r', 'python', 'sas', 'nosql', 'go']}</t>
  </si>
  <si>
    <t>Acuity Brands, Inc</t>
  </si>
  <si>
    <t>['sql', 't-sql', 'c#', 'python', 'scala', 'db2', 'azure', 'oracle', 'power bi', 'tableau', 'qlik', 'sap', 'cognos', 'ssis', 'git']</t>
  </si>
  <si>
    <t>{'analyst_tools': ['power bi', 'tableau', 'qlik', 'sap', 'cognos', 'ssis'], 'cloud': ['azure', 'oracle'], 'databases': ['db2'], 'other': ['git'], 'programming': ['sql', 't-sql', 'c#', 'python', 'scala']}</t>
  </si>
  <si>
    <t>Cred</t>
  </si>
  <si>
    <t>['java', 'scala', 'python', 'sql', 'aws', 'azure', 'gcp', 'databricks']</t>
  </si>
  <si>
    <t>{'cloud': ['aws', 'azure', 'gcp', 'databricks'], 'programming': ['java', 'scala', 'python', 'sql']}</t>
  </si>
  <si>
    <t>data engineer h/f</t>
  </si>
  <si>
    <t>['java', 'mysql', 'selenium', 'tableau']</t>
  </si>
  <si>
    <t>{'analyst_tools': ['tableau'], 'databases': ['mysql'], 'libraries': ['selenium'], 'programming': ['java']}</t>
  </si>
  <si>
    <t>['sql', 'python', 'java', 'snowflake']</t>
  </si>
  <si>
    <t>{'cloud': ['snowflake'], 'programming': ['sql', 'python', 'java']}</t>
  </si>
  <si>
    <t>Senior Director, Data Science and Analytics</t>
  </si>
  <si>
    <t>['sql', 'python', 'r', 'redshift', 'snowflake', 'aws', 'azure', 'looker', 'tableau', 'power bi']</t>
  </si>
  <si>
    <t>{'analyst_tools': ['looker', 'tableau', 'power bi'], 'cloud': ['redshift', 'snowflake', 'aws', 'azure'], 'programming': ['sql', 'python', 'r']}</t>
  </si>
  <si>
    <t>Interesting Job Opportunity: Mactores - Senior Data Engineer ...</t>
  </si>
  <si>
    <t>['sql', 'aws', 'pyspark', 'spark', 'airflow']</t>
  </si>
  <si>
    <t>{'cloud': ['aws'], 'libraries': ['pyspark', 'spark', 'airflow'], 'programming': ['sql']}</t>
  </si>
  <si>
    <t>['sas', 'sas', 'java']</t>
  </si>
  <si>
    <t>{'analyst_tools': ['sas'], 'programming': ['sas', 'java']}</t>
  </si>
  <si>
    <t>Indiana University Purdue University Indianapolis (IUPUI)</t>
  </si>
  <si>
    <t>Digital Content Analyst</t>
  </si>
  <si>
    <t>Loewe</t>
  </si>
  <si>
    <t>['c', 'python', 'golang', 'aws', 'azure', 'gcp', 'centos', 'ubuntu', 'ansible', 'terraform', 'kubernetes', 'puppet', 'git', 'jenkins']</t>
  </si>
  <si>
    <t>{'cloud': ['aws', 'azure', 'gcp'], 'os': ['centos', 'ubuntu'], 'other': ['ansible', 'terraform', 'kubernetes', 'puppet', 'git', 'jenkins'], 'programming': ['c', 'python', 'golang']}</t>
  </si>
  <si>
    <t>Vulnerability Mgt Infrastructure Engineer/ Senior</t>
  </si>
  <si>
    <t>Covenant Eyes</t>
  </si>
  <si>
    <t>['java', 'python', 'scala', 'sql', 'nosql', 'mongodb', 'mongodb', 'couchdb', 'cassandra', 'azure', 'spark', 'hadoop', 'kafka', 'airflow', 'docker', 'kubernetes']</t>
  </si>
  <si>
    <t>{'cloud': ['azure'], 'databases': ['mongodb', 'couchdb', 'cassandra'], 'libraries': ['spark', 'hadoop', 'kafka', 'airflow'], 'other': ['docker', 'kubernetes'], 'programming': ['java', 'python', 'scala', 'sql', 'nosql', 'mongodb']}</t>
  </si>
  <si>
    <t>Analytics &amp; CRO Specialist - Digital Data</t>
  </si>
  <si>
    <t>CaixaBank</t>
  </si>
  <si>
    <t>data center network engineer middle seniority</t>
  </si>
  <si>
    <t>T.S.I. SRL</t>
  </si>
  <si>
    <t>Syren Technologies - Azure Data Engineer - Big Data Technologies</t>
  </si>
  <si>
    <t>['sql', 'aws', 'gcp', 'azure', 'spark', 'tableau', 'power bi']</t>
  </si>
  <si>
    <t>{'analyst_tools': ['tableau', 'power bi'], 'cloud': ['aws', 'gcp', 'azure'], 'libraries': ['spark'], 'programming': ['sql']}</t>
  </si>
  <si>
    <t>Ingénieur en gestion industrielle &amp; data analyst en CDI (H/F)</t>
  </si>
  <si>
    <t>['vba', 'sql', 'sap', 'excel']</t>
  </si>
  <si>
    <t>{'analyst_tools': ['sap', 'excel'], 'programming': ['vba', 'sql']}</t>
  </si>
  <si>
    <t>['sas', 'sas', 'sql', 'python', 'pyspark', 'excel', 'power bi']</t>
  </si>
  <si>
    <t>{'analyst_tools': ['sas', 'excel', 'power bi'], 'libraries': ['pyspark'], 'programming': ['sas', 'sql', 'python']}</t>
  </si>
  <si>
    <t>PLASTIC OMNIUM</t>
  </si>
  <si>
    <t>Data Scientist Product Development Associate Manager - Level 4</t>
  </si>
  <si>
    <t>['sas', 'sas', 'r', 'python', 'matlab', 'sql', 'spark', 'tableau']</t>
  </si>
  <si>
    <t>{'analyst_tools': ['sas', 'tableau'], 'libraries': ['spark'], 'programming': ['sas', 'r', 'python', 'matlab', 'sql']}</t>
  </si>
  <si>
    <t>['python', 'r', 'scikit-learn', 'nltk', 'matplotlib', 'seaborn', 'plotly', 'tensorflow', 'keras', 'tidyverse', 'ggplot2', 'jenkins']</t>
  </si>
  <si>
    <t>{'libraries': ['scikit-learn', 'nltk', 'matplotlib', 'seaborn', 'plotly', 'tensorflow', 'keras', 'tidyverse', 'ggplot2'], 'other': ['jenkins'], 'programming': ['python', 'r']}</t>
  </si>
  <si>
    <t>['sql', 'python', 'java', 'r', 'scala', 'spark', 'hadoop', 'kafka', 'excel']</t>
  </si>
  <si>
    <t>{'analyst_tools': ['excel'], 'libraries': ['spark', 'hadoop', 'kafka'], 'programming': ['sql', 'python', 'java', 'r', 'scala']}</t>
  </si>
  <si>
    <t>['php', 'perl', 'java', 'powershell', 'javascript', 'visual basic', 'aws', 'azure', 'linux', 'windows']</t>
  </si>
  <si>
    <t>{'cloud': ['aws', 'azure'], 'os': ['linux', 'windows'], 'programming': ['php', 'perl', 'java', 'powershell', 'javascript', 'visual basic']}</t>
  </si>
  <si>
    <t>['typescript', 'express', 'kubernetes']</t>
  </si>
  <si>
    <t>{'other': ['kubernetes'], 'programming': ['typescript'], 'webframeworks': ['express']}</t>
  </si>
  <si>
    <t>Data Engineer Level I (Entry Level)</t>
  </si>
  <si>
    <t>['sql', 'azure', 'alteryx', 'ssis', 'flow']</t>
  </si>
  <si>
    <t>{'analyst_tools': ['alteryx', 'ssis'], 'cloud': ['azure'], 'other': ['flow'], 'programming': ['sql']}</t>
  </si>
  <si>
    <t>Senior Data Engineer (Columbus, OH)</t>
  </si>
  <si>
    <t>Process Specialist (Data Governance)</t>
  </si>
  <si>
    <t>Data engineer - up to €80,- per hour</t>
  </si>
  <si>
    <t>['python', 'sql', 'no-sql', 'dynamodb', 'aws', 'databricks', 'pyspark', 'spark', 'hadoop', 'jenkins', 'docker', 'kubernetes', 'github']</t>
  </si>
  <si>
    <t>{'cloud': ['aws', 'databricks'], 'databases': ['dynamodb'], 'libraries': ['pyspark', 'spark', 'hadoop'], 'other': ['jenkins', 'docker', 'kubernetes', 'github'], 'programming': ['python', 'sql', 'no-sql']}</t>
  </si>
  <si>
    <t>GreenTree Advisory Services Pvt Ltd</t>
  </si>
  <si>
    <t>['python', 'r', 'scala', 'sql', 'mongodb', 'mongodb', 'aws', 'spark', 'hadoop', 'plotly', 'docker']</t>
  </si>
  <si>
    <t>{'cloud': ['aws'], 'databases': ['mongodb'], 'libraries': ['spark', 'hadoop', 'plotly'], 'other': ['docker'], 'programming': ['python', 'r', 'scala', 'sql', 'mongodb']}</t>
  </si>
  <si>
    <t>['visio', 'tableau', 'power bi']</t>
  </si>
  <si>
    <t>{'analyst_tools': ['visio', 'tableau', 'power bi']}</t>
  </si>
  <si>
    <t>Business Intelligence Architect</t>
  </si>
  <si>
    <t>Coleshill, Birmingham, UK</t>
  </si>
  <si>
    <t>['go', 'azure', 'snowflake', 'aws', 'qlik', 'power bi', 'tableau', 'ssis']</t>
  </si>
  <si>
    <t>{'analyst_tools': ['qlik', 'power bi', 'tableau', 'ssis'], 'cloud': ['azure', 'snowflake', 'aws'], 'programming': ['go']}</t>
  </si>
  <si>
    <t>['r', 'hadoop', 'tableau', 'word', 'spreadsheet']</t>
  </si>
  <si>
    <t>{'analyst_tools': ['tableau', 'word', 'spreadsheet'], 'libraries': ['hadoop'], 'programming': ['r']}</t>
  </si>
  <si>
    <t>Jochen Schweizer GmbH</t>
  </si>
  <si>
    <t>KPBS Data Engineer</t>
  </si>
  <si>
    <t>San Diego State University</t>
  </si>
  <si>
    <t>['sql', 'bash', 'python', 'snowflake', 'aws', 'gcp', 'azure', 'airflow', 'linux']</t>
  </si>
  <si>
    <t>{'cloud': ['snowflake', 'aws', 'gcp', 'azure'], 'libraries': ['airflow'], 'os': ['linux'], 'programming': ['sql', 'bash', 'python']}</t>
  </si>
  <si>
    <t>['r', 'sql', 'python', 'git']</t>
  </si>
  <si>
    <t>{'other': ['git'], 'programming': ['r', 'sql', 'python']}</t>
  </si>
  <si>
    <t>['python', 'sql', 'r', 'mysql', 'azure', 'oracle', 'gcp', 'aws', 'kafka']</t>
  </si>
  <si>
    <t>{'cloud': ['azure', 'oracle', 'gcp', 'aws'], 'databases': ['mysql'], 'libraries': ['kafka'], 'programming': ['python', 'sql', 'r']}</t>
  </si>
  <si>
    <t>MLOps (MachineLearning Operations) Engineer</t>
  </si>
  <si>
    <t>['python', 'java', 'azure', 'aws', 'spark', 'linux', 'docker', 'kubernetes']</t>
  </si>
  <si>
    <t>{'cloud': ['azure', 'aws'], 'libraries': ['spark'], 'os': ['linux'], 'other': ['docker', 'kubernetes'], 'programming': ['python', 'java']}</t>
  </si>
  <si>
    <t>Senior Devops Engineer - 26750</t>
  </si>
  <si>
    <t>['python', 'sql', 'postgresql', 'sql server', 'redshift', 'snowflake', 'bigquery', 'oracle', 'aws', 'azure', 'gcp', 'airflow', 'hadoop', 'spark', 'flask', 'fastapi', 'docker']</t>
  </si>
  <si>
    <t>{'cloud': ['redshift', 'snowflake', 'bigquery', 'oracle', 'aws', 'azure', 'gcp'], 'databases': ['postgresql', 'sql server'], 'libraries': ['airflow', 'hadoop', 'spark'], 'other': ['docker'], 'programming': ['python', 'sql'], 'webframeworks': ['flask', 'fastapi']}</t>
  </si>
  <si>
    <t>['python', 'java', 'sql', 'nosql', 'databricks', 'snowflake', 'azure', 'aws', 'redshift', 'alteryx']</t>
  </si>
  <si>
    <t>{'analyst_tools': ['alteryx'], 'cloud': ['databricks', 'snowflake', 'azure', 'aws', 'redshift'], 'programming': ['python', 'java', 'sql', 'nosql']}</t>
  </si>
  <si>
    <t>['python', 'kafka', 'jupyter', 'spark', 'terraform', 'ansible', 'kubernetes', 'docker', 'git']</t>
  </si>
  <si>
    <t>{'libraries': ['kafka', 'jupyter', 'spark'], 'other': ['terraform', 'ansible', 'kubernetes', 'docker', 'git'], 'programming': ['python']}</t>
  </si>
  <si>
    <t>['python', 'mongodb', 'mongodb', 'sql', 'bash', 'java', 'azure', 'databricks', 'pyspark', 'hadoop', 'jupyter', 'git']</t>
  </si>
  <si>
    <t>{'cloud': ['azure', 'databricks'], 'databases': ['mongodb'], 'libraries': ['pyspark', 'hadoop', 'jupyter'], 'other': ['git'], 'programming': ['python', 'mongodb', 'sql', 'bash', 'java']}</t>
  </si>
  <si>
    <t>Windler Ltd</t>
  </si>
  <si>
    <t>Senior data analyst - marketing and experience</t>
  </si>
  <si>
    <t>['sql', 'python', 'r', 'mysql', 'oracle', 'tableau', 'microstrategy']</t>
  </si>
  <si>
    <t>{'analyst_tools': ['tableau', 'microstrategy'], 'cloud': ['oracle'], 'databases': ['mysql'], 'programming': ['sql', 'python', 'r']}</t>
  </si>
  <si>
    <t>Эр-1</t>
  </si>
  <si>
    <t>['sql', 'python', 'pandas', 'numpy', 'plotly']</t>
  </si>
  <si>
    <t>{'libraries': ['pandas', 'numpy', 'plotly'], 'programming': ['sql', 'python']}</t>
  </si>
  <si>
    <t>Automation Analytics Analyst - RCA SERVICES - ANALYTICS</t>
  </si>
  <si>
    <t>AIML- Sr Data Scientist, AIML Data</t>
  </si>
  <si>
    <t>Data Analyst - Digital Marketing 📊</t>
  </si>
  <si>
    <t>['sql', 'go', 'bigquery', 'gcp', 'excel']</t>
  </si>
  <si>
    <t>{'analyst_tools': ['excel'], 'cloud': ['bigquery', 'gcp'], 'programming': ['sql', 'go']}</t>
  </si>
  <si>
    <t>406379 | Senior Software Engineer [Hybrid]</t>
  </si>
  <si>
    <t>['python', 'javascript', 'vue.js', 'github']</t>
  </si>
  <si>
    <t>{'other': ['github'], 'programming': ['python', 'javascript'], 'webframeworks': ['vue.js']}</t>
  </si>
  <si>
    <t>Angel Studios</t>
  </si>
  <si>
    <t>['sql', 'python', 'sql server', 'snowflake', 'aws', 'tableau', 'looker']</t>
  </si>
  <si>
    <t>{'analyst_tools': ['tableau', 'looker'], 'cloud': ['snowflake', 'aws'], 'databases': ['sql server'], 'programming': ['sql', 'python']}</t>
  </si>
  <si>
    <t>['python', 'sql', 'spark', 'tensorflow', 'git', 'confluence', 'jira']</t>
  </si>
  <si>
    <t>{'async': ['confluence', 'jira'], 'libraries': ['spark', 'tensorflow'], 'other': ['git'], 'programming': ['python', 'sql']}</t>
  </si>
  <si>
    <t>['go', 'sql', 'python', 'power bi', 'dax', 'excel']</t>
  </si>
  <si>
    <t>{'analyst_tools': ['power bi', 'dax', 'excel'], 'programming': ['go', 'sql', 'python']}</t>
  </si>
  <si>
    <t>Safety Analysis Engineer</t>
  </si>
  <si>
    <t>Data Scientist II - Language Modeling and AI</t>
  </si>
  <si>
    <t>Metric &amp; Data Analyst Sr</t>
  </si>
  <si>
    <t>Interesting Job Opportunity: TransOrg Analytics - Lead Data...</t>
  </si>
  <si>
    <t>analyste en prévoyance</t>
  </si>
  <si>
    <t>Randstad Lille</t>
  </si>
  <si>
    <t>Data Analyst, Business Process Improvements</t>
  </si>
  <si>
    <t>['sql', 'r', 'python', 'javascript', 'sas', 'sas', 'hadoop', 'spark', 'power bi', 'excel', 'spss', 'tableau', 'qlik']</t>
  </si>
  <si>
    <t>{'analyst_tools': ['sas', 'power bi', 'excel', 'spss', 'tableau', 'qlik'], 'libraries': ['hadoop', 'spark'], 'programming': ['sql', 'r', 'python', 'javascript', 'sas']}</t>
  </si>
  <si>
    <t>Data Engineer Operations</t>
  </si>
  <si>
    <t>Millennium Technology Services</t>
  </si>
  <si>
    <t>['python', 'c++', 'linux', 'unix', 'git', 'jenkins', 'jira']</t>
  </si>
  <si>
    <t>{'async': ['jira'], 'os': ['linux', 'unix'], 'other': ['git', 'jenkins'], 'programming': ['python', 'c++']}</t>
  </si>
  <si>
    <t>data engineer con azure</t>
  </si>
  <si>
    <t>['sql', 'python', 't-sql', 'sql server', 'azure', 'oracle', 'databricks', 'pyspark', 'spark', 'excel']</t>
  </si>
  <si>
    <t>{'analyst_tools': ['excel'], 'cloud': ['azure', 'oracle', 'databricks'], 'databases': ['sql server'], 'libraries': ['pyspark', 'spark'], 'programming': ['sql', 'python', 't-sql']}</t>
  </si>
  <si>
    <t>Consultor de Vendas o Boticário Outlet Premium</t>
  </si>
  <si>
    <t>Gruponatureza</t>
  </si>
  <si>
    <t>Azure Data Engineer ( Databricks + SQL + Support )</t>
  </si>
  <si>
    <t>PROJECT MANAGER (Data Science)</t>
  </si>
  <si>
    <t>#JuniorJobs - Entry Level - Technical Data Engineer (M/F)</t>
  </si>
  <si>
    <t>['assembly', 'sas', 'sas', 'sap']</t>
  </si>
  <si>
    <t>{'analyst_tools': ['sas', 'sap'], 'programming': ['assembly', 'sas']}</t>
  </si>
  <si>
    <t>Payreto Services Inc.</t>
  </si>
  <si>
    <t>Data Engineer Bordeaux H/F</t>
  </si>
  <si>
    <t>Intern - Engineering Data Analyst (m/f/x)</t>
  </si>
  <si>
    <t>Hilti ČR, spol. s r.o.</t>
  </si>
  <si>
    <t>['sql', 'vba', 'r', 'python', 'tableau', 'excel', 'spss', 'powerpoint', 'power bi']</t>
  </si>
  <si>
    <t>{'analyst_tools': ['tableau', 'excel', 'spss', 'powerpoint', 'power bi'], 'programming': ['sql', 'vba', 'r', 'python']}</t>
  </si>
  <si>
    <t>Data Analyst Communications</t>
  </si>
  <si>
    <t>Senior Data Analyst-Customer Success</t>
  </si>
  <si>
    <t>Data Engineer (m/w/d) - Energy</t>
  </si>
  <si>
    <t>Delta Data Engineer/Database Developer</t>
  </si>
  <si>
    <t>['python', 'sql', 'nosql', 'perl', 'postgresql', 'azure', 'airflow', 'gitlab']</t>
  </si>
  <si>
    <t>{'cloud': ['azure'], 'databases': ['postgresql'], 'libraries': ['airflow'], 'other': ['gitlab'], 'programming': ['python', 'sql', 'nosql', 'perl']}</t>
  </si>
  <si>
    <t>Healthcare Data Research Scientist</t>
  </si>
  <si>
    <t>Highbridge, UK (+1 other)</t>
  </si>
  <si>
    <t>ASICS Digital (formerly Runkeeper)</t>
  </si>
  <si>
    <t>['java', 'python', 'snowflake', 'aws']</t>
  </si>
  <si>
    <t>{'cloud': ['snowflake', 'aws'], 'programming': ['java', 'python']}</t>
  </si>
  <si>
    <t>['scala', 'clojure', 'java', 'dynamodb', 'aws', 'bigquery', 'kafka', 'kubernetes']</t>
  </si>
  <si>
    <t>{'cloud': ['aws', 'bigquery'], 'databases': ['dynamodb'], 'libraries': ['kafka'], 'other': ['kubernetes'], 'programming': ['scala', 'clojure', 'java']}</t>
  </si>
  <si>
    <t>Tshikapa City, Democratic Republic of the Congo</t>
  </si>
  <si>
    <t>['python', 'sql', 'aws', 'bigquery']</t>
  </si>
  <si>
    <t>{'cloud': ['aws', 'bigquery'], 'programming': ['python', 'sql']}</t>
  </si>
  <si>
    <t>Sap Data Engineer</t>
  </si>
  <si>
    <t>Reutte, Austria</t>
  </si>
  <si>
    <t>Hiwin Gmbh</t>
  </si>
  <si>
    <t>['sql', 'html', 'javascript', 'vba', 'sap']</t>
  </si>
  <si>
    <t>{'analyst_tools': ['sap'], 'programming': ['sql', 'html', 'javascript', 'vba']}</t>
  </si>
  <si>
    <t>Sr. / Ssr. Data Engineer</t>
  </si>
  <si>
    <t>['sql', 'python', 'aws', 'azure', 'snowflake', 'redshift', 'bigquery', 'spark', 'power bi', 'tableau', 'qlik', 'git']</t>
  </si>
  <si>
    <t>{'analyst_tools': ['power bi', 'tableau', 'qlik'], 'cloud': ['aws', 'azure', 'snowflake', 'redshift', 'bigquery'], 'libraries': ['spark'], 'other': ['git'], 'programming': ['sql', 'python']}</t>
  </si>
  <si>
    <t>['r', 'python', 'spark', 'tableau', 'power bi', 'excel', 'word', 'outlook']</t>
  </si>
  <si>
    <t>{'analyst_tools': ['tableau', 'power bi', 'excel', 'word', 'outlook'], 'libraries': ['spark'], 'programming': ['r', 'python']}</t>
  </si>
  <si>
    <t>Go to Market Data Analyst</t>
  </si>
  <si>
    <t>KYM Advisors Inc</t>
  </si>
  <si>
    <t>['java', 'python', 'scala', 'shell', 'bash', 'spark', 'spring', 'redhat']</t>
  </si>
  <si>
    <t>{'libraries': ['spark', 'spring'], 'os': ['redhat'], 'programming': ['java', 'python', 'scala', 'shell', 'bash']}</t>
  </si>
  <si>
    <t>BigData Engineer with some DevOps skills (Hadoop)</t>
  </si>
  <si>
    <t>['python', 'bash', 'hadoop', 'ansible']</t>
  </si>
  <si>
    <t>{'libraries': ['hadoop'], 'other': ['ansible'], 'programming': ['python', 'bash']}</t>
  </si>
  <si>
    <t>Python Engineer - Data</t>
  </si>
  <si>
    <t>ACS Group</t>
  </si>
  <si>
    <t>H1B Sponsorship Jobs in Usa</t>
  </si>
  <si>
    <t>['sql', 'css', 'postgresql', 'aws', 'redshift', 'oracle', 'jira', 'confluence']</t>
  </si>
  <si>
    <t>{'async': ['jira', 'confluence'], 'cloud': ['aws', 'redshift', 'oracle'], 'databases': ['postgresql'], 'programming': ['sql', 'css']}</t>
  </si>
  <si>
    <t>Data &amp; ML Engineering Program</t>
  </si>
  <si>
    <t>Xomnia | We're hiring</t>
  </si>
  <si>
    <t>['python', 'sql', 'go', 'aws', 'azure', 'gcp', 'git', 'docker']</t>
  </si>
  <si>
    <t>{'cloud': ['aws', 'azure', 'gcp'], 'other': ['git', 'docker'], 'programming': ['python', 'sql', 'go']}</t>
  </si>
  <si>
    <t>Data Engineer Team Lead Bra0740</t>
  </si>
  <si>
    <t>['python', 'mongodb', 'mongodb', 'postgresql', 'elasticsearch', 'gcp', 'bigquery', 'databricks', 'kafka', 'pyspark']</t>
  </si>
  <si>
    <t>{'cloud': ['gcp', 'bigquery', 'databricks'], 'databases': ['mongodb', 'postgresql', 'elasticsearch'], 'libraries': ['kafka', 'pyspark'], 'programming': ['python', 'mongodb']}</t>
  </si>
  <si>
    <t>Bit4id</t>
  </si>
  <si>
    <t>Research Data Analyst 3 - UCSF Breast Care Center</t>
  </si>
  <si>
    <t>FUJIFILM Business Innovation Malaysia Sdn. Bhd.</t>
  </si>
  <si>
    <t>BlueMatrix</t>
  </si>
  <si>
    <t>['java', 'perl', 'nosql', 'sql', 'hadoop', 'windows', 'linux', 'git', 'docker', 'kubernetes']</t>
  </si>
  <si>
    <t>{'libraries': ['hadoop'], 'os': ['windows', 'linux'], 'other': ['git', 'docker', 'kubernetes'], 'programming': ['java', 'perl', 'nosql', 'sql']}</t>
  </si>
  <si>
    <t>Data Scientist- Machine Learning Engineer</t>
  </si>
  <si>
    <t>Headout</t>
  </si>
  <si>
    <t>['javascript', 'typescript', 'css', 'html', 'jquery', 'angular.js', 'ember.js', 'react.js', 'vue.js']</t>
  </si>
  <si>
    <t>{'programming': ['javascript', 'typescript', 'css', 'html'], 'webframeworks': ['jquery', 'angular.js', 'ember.js', 'react.js', 'vue.js']}</t>
  </si>
  <si>
    <t>Lead Data Engineer - Remote. Job in Bradford My Valley Jobs Today</t>
  </si>
  <si>
    <t>Sterra Tech</t>
  </si>
  <si>
    <t>Intermediate Data Engineer (EE)</t>
  </si>
  <si>
    <t>['r', 'c++', 'sql', 'nosql', 'python', 'java', 'scala', 'databricks', 'flow']</t>
  </si>
  <si>
    <t>{'cloud': ['databricks'], 'other': ['flow'], 'programming': ['r', 'c++', 'sql', 'nosql', 'python', 'java', 'scala']}</t>
  </si>
  <si>
    <t>BI &amp; data reporting Expert</t>
  </si>
  <si>
    <t>['sql', 'r', 'vue', 'dax', 'power bi']</t>
  </si>
  <si>
    <t>{'analyst_tools': ['dax', 'power bi'], 'programming': ['sql', 'r'], 'webframeworks': ['vue']}</t>
  </si>
  <si>
    <t>Middleware Engineer/developer</t>
  </si>
  <si>
    <t>['aws', 'azure', 'gcp', 'oracle', 'unix', 'windows', 'sap', 'ansible']</t>
  </si>
  <si>
    <t>{'analyst_tools': ['sap'], 'cloud': ['aws', 'azure', 'gcp', 'oracle'], 'os': ['unix', 'windows'], 'other': ['ansible']}</t>
  </si>
  <si>
    <t>Вакансия Data Engineer/ETL Developer</t>
  </si>
  <si>
    <t>['sas', 'sas', 'sql', 'python', 'postgresql', 'oracle', 'tableau']</t>
  </si>
  <si>
    <t>{'analyst_tools': ['sas', 'tableau'], 'cloud': ['oracle'], 'databases': ['postgresql'], 'programming': ['sas', 'sql', 'python']}</t>
  </si>
  <si>
    <t>Triple Point</t>
  </si>
  <si>
    <t>Web Research Analyst</t>
  </si>
  <si>
    <t>VISO TRUST</t>
  </si>
  <si>
    <t>Data Analyst [Remote]</t>
  </si>
  <si>
    <t>HiRoad</t>
  </si>
  <si>
    <t>['sql', 'python', 'firebase', 'firebase', 'tableau']</t>
  </si>
  <si>
    <t>{'analyst_tools': ['tableau'], 'cloud': ['firebase'], 'databases': ['firebase'], 'programming': ['sql', 'python']}</t>
  </si>
  <si>
    <t>Senior Data Engineer (AVP)</t>
  </si>
  <si>
    <t>Data Engineer / Ingenieur</t>
  </si>
  <si>
    <t>Clas Ohlson</t>
  </si>
  <si>
    <t>['go', 'gcp', 'bigquery', 'power bi']</t>
  </si>
  <si>
    <t>{'analyst_tools': ['power bi'], 'cloud': ['gcp', 'bigquery'], 'programming': ['go']}</t>
  </si>
  <si>
    <t>Senior Data Scientist AI Machine Learning Global Energy Co.</t>
  </si>
  <si>
    <t>Data Engineer - Financials (Remote) (Provo, UT)</t>
  </si>
  <si>
    <t>Kuali</t>
  </si>
  <si>
    <t>['sql', 'java', 'python', 'mysql', 'aws', 'oracle', 'redshift', 'snowflake', 'airflow', 'react', 'node.js', 'angular', 'tableau', 'looker']</t>
  </si>
  <si>
    <t>{'analyst_tools': ['tableau', 'looker'], 'cloud': ['aws', 'oracle', 'redshift', 'snowflake'], 'databases': ['mysql'], 'libraries': ['airflow', 'react'], 'programming': ['sql', 'java', 'python'], 'webframeworks': ['node.js', 'angular']}</t>
  </si>
  <si>
    <t>Five Points, NC</t>
  </si>
  <si>
    <t>['python', 'java', 'javascript', 'c', 'c++', 'aws', 'redshift', 'azure', 'gcp', 'spark', 'unix', 'flow', 'bitbucket', 'github', 'jenkins']</t>
  </si>
  <si>
    <t>{'cloud': ['aws', 'redshift', 'azure', 'gcp'], 'libraries': ['spark'], 'os': ['unix'], 'other': ['flow', 'bitbucket', 'github', 'jenkins'], 'programming': ['python', 'java', 'javascript', 'c', 'c++']}</t>
  </si>
  <si>
    <t>United States Department of Transportation</t>
  </si>
  <si>
    <t>Senior Data Officer/Data Scientist</t>
  </si>
  <si>
    <t>Platform Engineer  Link Group</t>
  </si>
  <si>
    <t>['aws', 'kafka', 'jenkins', 'docker', 'terraform']</t>
  </si>
  <si>
    <t>{'cloud': ['aws'], 'libraries': ['kafka'], 'other': ['jenkins', 'docker', 'terraform']}</t>
  </si>
  <si>
    <t>ICC-Citrix Platform Senior Engineer</t>
  </si>
  <si>
    <t>['aws', 'azure', 'vmware', 'windows', 'linux']</t>
  </si>
  <si>
    <t>{'cloud': ['aws', 'azure', 'vmware'], 'os': ['windows', 'linux']}</t>
  </si>
  <si>
    <t>Marketing Analyst (Hybrid) 1955108618</t>
  </si>
  <si>
    <t>Dealer information data analyst</t>
  </si>
  <si>
    <t>Daten Analyst</t>
  </si>
  <si>
    <t>Jobpoint GmbH</t>
  </si>
  <si>
    <t>Virtual data analyst</t>
  </si>
  <si>
    <t>Flin Flon, MB, Canada</t>
  </si>
  <si>
    <t>【外資系生命保険大手】リード・データアナリスト / Bilingual Lead Data Analyst</t>
  </si>
  <si>
    <t>Full-time / Jr. Data Analyst (Remote)</t>
  </si>
  <si>
    <t>Billerud</t>
  </si>
  <si>
    <t>['sql', 'julia', 'sql server', 'oracle', 'azure', 'chef']</t>
  </si>
  <si>
    <t>{'cloud': ['oracle', 'azure'], 'databases': ['sql server'], 'other': ['chef'], 'programming': ['sql', 'julia']}</t>
  </si>
  <si>
    <t>via Mindler</t>
  </si>
  <si>
    <t>Mindler</t>
  </si>
  <si>
    <t>['redshift', 'spark']</t>
  </si>
  <si>
    <t>{'cloud': ['redshift'], 'libraries': ['spark']}</t>
  </si>
  <si>
    <t>Director of Business Insights and Analytics</t>
  </si>
  <si>
    <t>Venture Tech Solutions, Inc.</t>
  </si>
  <si>
    <t>WindESCo</t>
  </si>
  <si>
    <t>['python', 'cassandra', 'aws', 'scikit-learn', 'tensorflow', 'keras', 'pytorch', 'spark', 'kafka']</t>
  </si>
  <si>
    <t>{'cloud': ['aws'], 'databases': ['cassandra'], 'libraries': ['scikit-learn', 'tensorflow', 'keras', 'pytorch', 'spark', 'kafka'], 'programming': ['python']}</t>
  </si>
  <si>
    <t>Principal - Data Scientist (Trading Analytics)</t>
  </si>
  <si>
    <t>Anglo American / De Beers Group</t>
  </si>
  <si>
    <t>Cox Purtell</t>
  </si>
  <si>
    <t>Sr Data Analyst (Azure)</t>
  </si>
  <si>
    <t>['python', 'sas', 'sas', 'sql', 'azure', 'oracle', 'ssrs', 'tableau', 'spss', 'word', 'powerpoint', 'excel', 'outlook']</t>
  </si>
  <si>
    <t>{'analyst_tools': ['sas', 'ssrs', 'tableau', 'spss', 'word', 'powerpoint', 'excel', 'outlook'], 'cloud': ['azure', 'oracle'], 'programming': ['python', 'sas', 'sql']}</t>
  </si>
  <si>
    <t>Technical Implementation and Delivery Engineer</t>
  </si>
  <si>
    <t>San Miguel de Tucumán, Tucumán Province, Argentina</t>
  </si>
  <si>
    <t>['sql', 'javascript', 'css', 'powershell', 'sql server', 'jquery', 'windows', 'git']</t>
  </si>
  <si>
    <t>{'databases': ['sql server'], 'os': ['windows'], 'other': ['git'], 'programming': ['sql', 'javascript', 'css', 'powershell'], 'webframeworks': ['jquery']}</t>
  </si>
  <si>
    <t>['java', 'linux', 'ubuntu', 'kubernetes', 'gitlab', 'svn', 'jenkins']</t>
  </si>
  <si>
    <t>{'os': ['linux', 'ubuntu'], 'other': ['kubernetes', 'gitlab', 'svn', 'jenkins'], 'programming': ['java']}</t>
  </si>
  <si>
    <t>Instructor Analyst</t>
  </si>
  <si>
    <t>Software Engineer (Data Warehouse)</t>
  </si>
  <si>
    <t>['python', 'r', 'sql', 'tensorflow', 'pytorch', 'keras', 'matplotlib', 'seaborn', 'tableau', 'power bi']</t>
  </si>
  <si>
    <t>{'analyst_tools': ['tableau', 'power bi'], 'libraries': ['tensorflow', 'pytorch', 'keras', 'matplotlib', 'seaborn'], 'programming': ['python', 'r', 'sql']}</t>
  </si>
  <si>
    <t>['crystal', 'nosql', 'sql', 'mongodb', 'mongodb', 'python', 'no-sql', 'cassandra', 'neo4j', 'redis', 'postgresql', 'mysql', 'mariadb', 'dynamodb', 'aws', 'redshift', 'aurora', 'databricks', 'snowflake', 'azure', 'spark', 'hadoop', 'kafka', 'react', 'centos']</t>
  </si>
  <si>
    <t>{'cloud': ['aws', 'redshift', 'aurora', 'databricks', 'snowflake', 'azure'], 'databases': ['mongodb', 'cassandra', 'neo4j', 'redis', 'postgresql', 'mysql', 'mariadb', 'dynamodb'], 'libraries': ['spark', 'hadoop', 'kafka', 'react'], 'os': ['centos'], 'programming': ['crystal', 'nosql', 'sql', 'mongodb', 'python', 'no-sql']}</t>
  </si>
  <si>
    <t>['dynamodb', 'snowflake', 'aws']</t>
  </si>
  <si>
    <t>{'cloud': ['snowflake', 'aws'], 'databases': ['dynamodb']}</t>
  </si>
  <si>
    <t>['python', 'sql', 'mongodb', 'mongodb', 'java', 'bash', 'pyspark', 'hadoop', 'jupyter', 'git']</t>
  </si>
  <si>
    <t>{'databases': ['mongodb'], 'libraries': ['pyspark', 'hadoop', 'jupyter'], 'other': ['git'], 'programming': ['python', 'sql', 'mongodb', 'java', 'bash']}</t>
  </si>
  <si>
    <t>Digital Analyst:in *</t>
  </si>
  <si>
    <t>Ringier Advertising</t>
  </si>
  <si>
    <t>['javascript', 'sql', 'no-sql', 'mongodb', 'mongodb', 'postgresql', 'aws', 'azure', 'gcp', 'unix', 'excel', 'confluence']</t>
  </si>
  <si>
    <t>{'analyst_tools': ['excel'], 'async': ['confluence'], 'cloud': ['aws', 'azure', 'gcp'], 'databases': ['mongodb', 'postgresql'], 'os': ['unix'], 'programming': ['javascript', 'sql', 'no-sql', 'mongodb']}</t>
  </si>
  <si>
    <t>BI Business/data Analyst</t>
  </si>
  <si>
    <t>Frontier Communications Corporation</t>
  </si>
  <si>
    <t>Data Scientist- Emirati Nationality</t>
  </si>
  <si>
    <t>Data scientist (Greater NYC Area, NY)</t>
  </si>
  <si>
    <t>['python', 'sql', 'go', 'rust', 'aws', 'gcp', 'pandas', 'matplotlib', 'pytorch']</t>
  </si>
  <si>
    <t>{'cloud': ['aws', 'gcp'], 'libraries': ['pandas', 'matplotlib', 'pytorch'], 'programming': ['python', 'sql', 'go', 'rust']}</t>
  </si>
  <si>
    <t>via AIDS Healthcare Foundation - Talentify</t>
  </si>
  <si>
    <t>AIDS Healthcare Foundation</t>
  </si>
  <si>
    <t>DiamondFoundry</t>
  </si>
  <si>
    <t>['python', 'javascript', 'powershell', 'sql', 'html', 'css', 'flow']</t>
  </si>
  <si>
    <t>{'other': ['flow'], 'programming': ['python', 'javascript', 'powershell', 'sql', 'html', 'css']}</t>
  </si>
  <si>
    <t>Senior Manager, Consumer Engagement Analytics</t>
  </si>
  <si>
    <t>EverQuote</t>
  </si>
  <si>
    <t>Research Data Scientist I</t>
  </si>
  <si>
    <t>['python', 'r', 'c++', 'java', 'sql', 'nosql', 'mongodb', 'mongodb', 'hadoop', 'spark', 'linux', 'windows', 'tableau']</t>
  </si>
  <si>
    <t>{'analyst_tools': ['tableau'], 'databases': ['mongodb'], 'libraries': ['hadoop', 'spark'], 'os': ['linux', 'windows'], 'programming': ['python', 'r', 'c++', 'java', 'sql', 'nosql', 'mongodb']}</t>
  </si>
  <si>
    <t>SC Analytics Associate</t>
  </si>
  <si>
    <t>West Union, SC</t>
  </si>
  <si>
    <t>Global Operations</t>
  </si>
  <si>
    <t>['sql', 'oracle', 'excel', 'sharepoint', 'outlook']</t>
  </si>
  <si>
    <t>{'analyst_tools': ['excel', 'sharepoint', 'outlook'], 'cloud': ['oracle'], 'programming': ['sql']}</t>
  </si>
  <si>
    <t>Business Analyst for a Data Team</t>
  </si>
  <si>
    <t>Peach Payments</t>
  </si>
  <si>
    <t>['mongodb', 'mongodb', 'python', 'php', 'typescript', 'postgresql', 'mysql', 'aws', 'kafka', 'react', 'node', 'angular', 'git', 'gitlab', 'terraform', 'jira', 'confluence']</t>
  </si>
  <si>
    <t>{'async': ['jira', 'confluence'], 'cloud': ['aws'], 'databases': ['mongodb', 'postgresql', 'mysql'], 'libraries': ['kafka', 'react'], 'other': ['git', 'gitlab', 'terraform'], 'programming': ['mongodb', 'python', 'php', 'typescript'], 'webframeworks': ['node', 'angular']}</t>
  </si>
  <si>
    <t>['python', 'powershell', 'dynamodb', 'aws', 'oracle', 'pyspark', 'spark']</t>
  </si>
  <si>
    <t>{'cloud': ['aws', 'oracle'], 'databases': ['dynamodb'], 'libraries': ['pyspark', 'spark'], 'programming': ['python', 'powershell']}</t>
  </si>
  <si>
    <t>Data Analyst- EDI Experience - Now Hiring</t>
  </si>
  <si>
    <t>Build System Engineer</t>
  </si>
  <si>
    <t>Senior Business Intelligence Analyst - Tableau</t>
  </si>
  <si>
    <t>Junior Fullstack Engineer</t>
  </si>
  <si>
    <t>['golang', 'c#', 'java', 'sql', 'nosql', 'aws', 'gcp', 'azure', 'react', 'node', 'angular']</t>
  </si>
  <si>
    <t>{'cloud': ['aws', 'gcp', 'azure'], 'libraries': ['react'], 'programming': ['golang', 'c#', 'java', 'sql', 'nosql'], 'webframeworks': ['node', 'angular']}</t>
  </si>
  <si>
    <t>Data Analyst (Fintech) - China Market</t>
  </si>
  <si>
    <t>Fairmarkets International Marketing Sdn Bhd</t>
  </si>
  <si>
    <t>['sql', 'snowflake', 'aws', 'kafka', 'flow']</t>
  </si>
  <si>
    <t>{'cloud': ['snowflake', 'aws'], 'libraries': ['kafka'], 'other': ['flow'], 'programming': ['sql']}</t>
  </si>
  <si>
    <t>['sql', 'python', 'mysql', 'bigquery', 'oracle', 'aws', 'airflow', 'looker', 'tableau', 'power bi', 'gitlab', 'github', 'zoom']</t>
  </si>
  <si>
    <t>{'analyst_tools': ['looker', 'tableau', 'power bi'], 'cloud': ['bigquery', 'oracle', 'aws'], 'databases': ['mysql'], 'libraries': ['airflow'], 'other': ['gitlab', 'github'], 'programming': ['sql', 'python'], 'sync': ['zoom']}</t>
  </si>
  <si>
    <t>Kinsley Power Systems</t>
  </si>
  <si>
    <t>['r', 'python', 'sql', 'c', 'power bi', 'tableau', 'git', 'docker', 'flow']</t>
  </si>
  <si>
    <t>{'analyst_tools': ['power bi', 'tableau'], 'other': ['git', 'docker', 'flow'], 'programming': ['r', 'python', 'sql', 'c']}</t>
  </si>
  <si>
    <t>Master Data Governance Analyst</t>
  </si>
  <si>
    <t>Data &amp; CRM Analyst</t>
  </si>
  <si>
    <t>Royal Dublin Society</t>
  </si>
  <si>
    <t>Marketing Analyst (Data Analytics and BI)</t>
  </si>
  <si>
    <t>['aws', 'excel', 'powerpoint', 'tableau', 'github', 'jira', 'confluence']</t>
  </si>
  <si>
    <t>{'analyst_tools': ['excel', 'powerpoint', 'tableau'], 'async': ['jira', 'confluence'], 'cloud': ['aws'], 'other': ['github']}</t>
  </si>
  <si>
    <t>Data Scientist with Energy industry skills</t>
  </si>
  <si>
    <t>Fnb</t>
  </si>
  <si>
    <t>Científico de Datos Remoto</t>
  </si>
  <si>
    <t>['python', 'sql', 'azure', 'oracle', 'aws', 'databricks', 'airflow', 'hadoop', 'pyspark', 'git', 'docker']</t>
  </si>
  <si>
    <t>{'cloud': ['azure', 'oracle', 'aws', 'databricks'], 'libraries': ['airflow', 'hadoop', 'pyspark'], 'other': ['git', 'docker'], 'programming': ['python', 'sql']}</t>
  </si>
  <si>
    <t>Coalition</t>
  </si>
  <si>
    <t>['sql', 'python', 'r', 'scikit-learn', 'pandas', 'numpy', 'tensorflow', 'tableau', 'looker']</t>
  </si>
  <si>
    <t>{'analyst_tools': ['tableau', 'looker'], 'libraries': ['scikit-learn', 'pandas', 'numpy', 'tensorflow'], 'programming': ['sql', 'python', 'r']}</t>
  </si>
  <si>
    <t>Aardwark Slovakia</t>
  </si>
  <si>
    <t>Data Analyst at XR Tech</t>
  </si>
  <si>
    <t>Facebook Switzerland Sàrl</t>
  </si>
  <si>
    <t>['python', 'bash', 'sql', 'elasticsearch']</t>
  </si>
  <si>
    <t>{'databases': ['elasticsearch'], 'programming': ['python', 'bash', 'sql']}</t>
  </si>
  <si>
    <t>['r', 'python', 'c#', 'java', 'sql', 'aws', 'gcp', 'redshift', 'snowflake', 'bigquery', 'kafka', 'terraform', 'docker', 'kubernetes', 'gitlab']</t>
  </si>
  <si>
    <t>{'cloud': ['aws', 'gcp', 'redshift', 'snowflake', 'bigquery'], 'libraries': ['kafka'], 'other': ['terraform', 'docker', 'kubernetes', 'gitlab'], 'programming': ['r', 'python', 'c#', 'java', 'sql']}</t>
  </si>
  <si>
    <t>DevOps Engineer Lisbon</t>
  </si>
  <si>
    <t>['python', 'bash', 'go', 'aws', 'terraform']</t>
  </si>
  <si>
    <t>{'cloud': ['aws'], 'other': ['terraform'], 'programming': ['python', 'bash', 'go']}</t>
  </si>
  <si>
    <t>Research and Analytics Lead at a Dynamic Business</t>
  </si>
  <si>
    <t>FertilAI</t>
  </si>
  <si>
    <t>Automations Data Analyst</t>
  </si>
  <si>
    <t>['python', 'sql', 'aws', 'tensorflow', 'pytorch', 'pandas', 'spark', 'airflow']</t>
  </si>
  <si>
    <t>{'cloud': ['aws'], 'libraries': ['tensorflow', 'pytorch', 'pandas', 'spark', 'airflow'], 'programming': ['python', 'sql']}</t>
  </si>
  <si>
    <t>Webdox Latam</t>
  </si>
  <si>
    <t>['ruby', 'ruby', 'javascript', 'angular']</t>
  </si>
  <si>
    <t>{'programming': ['ruby', 'javascript'], 'webframeworks': ['ruby', 'angular']}</t>
  </si>
  <si>
    <t>Data Center Critical Facilities Engineer/데이터센터 시설 엔지니어</t>
  </si>
  <si>
    <t>SCB TechX</t>
  </si>
  <si>
    <t>['sql', 'r', 'python', 'azure', 'aws', 'gcp', 'keras', 'tensorflow', 'spark', 'tableau', 'excel', 'jenkins', 'git', 'gitlab']</t>
  </si>
  <si>
    <t>{'analyst_tools': ['tableau', 'excel'], 'cloud': ['azure', 'aws', 'gcp'], 'libraries': ['keras', 'tensorflow', 'spark'], 'other': ['jenkins', 'git', 'gitlab'], 'programming': ['sql', 'r', 'python']}</t>
  </si>
  <si>
    <t>Data Engineer/ Analyste Développeur Décisionnel F/H</t>
  </si>
  <si>
    <t>Ganges, France</t>
  </si>
  <si>
    <t>SAS RECHERCHES ET HORIZONS</t>
  </si>
  <si>
    <t>['python', 'azure', 'gdpr', 'linux', 'terraform', 'ansible', 'kubernetes']</t>
  </si>
  <si>
    <t>{'cloud': ['azure'], 'libraries': ['gdpr'], 'os': ['linux'], 'other': ['terraform', 'ansible', 'kubernetes'], 'programming': ['python']}</t>
  </si>
  <si>
    <t>AWS Engineer ||Data engineer with Python with SQL skills</t>
  </si>
  <si>
    <t>['python', 'sql', 'shell', 'postgresql', 'db2', 'aws', 'redshift', 'hadoop', 'spark', 'pyspark', 'linux', 'unix', 'power bi', 'jenkins']</t>
  </si>
  <si>
    <t>{'analyst_tools': ['power bi'], 'cloud': ['aws', 'redshift'], 'databases': ['postgresql', 'db2'], 'libraries': ['hadoop', 'spark', 'pyspark'], 'os': ['linux', 'unix'], 'other': ['jenkins'], 'programming': ['python', 'sql', 'shell']}</t>
  </si>
  <si>
    <t>Urnieta, Spain</t>
  </si>
  <si>
    <t>['scala', 'python', 'r', 'aws', 'oracle', 'hadoop', 'spark', 'kafka', 'flow']</t>
  </si>
  <si>
    <t>{'cloud': ['aws', 'oracle'], 'libraries': ['hadoop', 'spark', 'kafka'], 'other': ['flow'], 'programming': ['scala', 'python', 'r']}</t>
  </si>
  <si>
    <t>Associate Platform Engineer</t>
  </si>
  <si>
    <t>['shell', 'r', 'java', 'python', 'azure', 'hadoop', 'spark', 'kafka', 'linux', 'yarn', 'ansible', 'puppet', 'chef']</t>
  </si>
  <si>
    <t>{'cloud': ['azure'], 'libraries': ['hadoop', 'spark', 'kafka'], 'os': ['linux'], 'other': ['yarn', 'ansible', 'puppet', 'chef'], 'programming': ['shell', 'r', 'java', 'python']}</t>
  </si>
  <si>
    <t>COE - Data Engineering - Senior Analyst</t>
  </si>
  <si>
    <t>['sql', 'vba', 'python', 'gcp', 'azure', 'excel', 'flow']</t>
  </si>
  <si>
    <t>{'analyst_tools': ['excel'], 'cloud': ['gcp', 'azure'], 'other': ['flow'], 'programming': ['sql', 'vba', 'python']}</t>
  </si>
  <si>
    <t>SINAIR TRAVEL AGENCY (PRIVATE) LIMITED</t>
  </si>
  <si>
    <t>['java', 'scala', 'python', 'go', 'gcp', 'aws']</t>
  </si>
  <si>
    <t>{'cloud': ['gcp', 'aws'], 'programming': ['java', 'scala', 'python', 'go']}</t>
  </si>
  <si>
    <t>Data Scientist/Modeler</t>
  </si>
  <si>
    <t>Womentech Llc.</t>
  </si>
  <si>
    <t>Avatar International | Cybersecurity, IT, Finance &amp; Executive Search</t>
  </si>
  <si>
    <t>BI Analyst / Data Expert (m/w/d)</t>
  </si>
  <si>
    <t>County of Rietberg, Germany</t>
  </si>
  <si>
    <t>Ferdinand Stükerjürgen GmbH &amp; Co. KG</t>
  </si>
  <si>
    <t>Senior Data Scientist, Predictive Analytics/Artificial Intelligence</t>
  </si>
  <si>
    <t>Director, Solid Tumor, Oncology Data Science (JRD)</t>
  </si>
  <si>
    <t>บริษัท พินนะเคิล แอสเซท แมเนจเม้นท์ จำกัด</t>
  </si>
  <si>
    <t>Data Engineer - Officer - NY/NJ - Hybrid (HM)</t>
  </si>
  <si>
    <t>DigiFlight</t>
  </si>
  <si>
    <t>Data Engineer II - Virtual</t>
  </si>
  <si>
    <t>['sql', 'python', 'nosql', 'azure', 'databricks', 'spark', 'dax', 'sap']</t>
  </si>
  <si>
    <t>{'analyst_tools': ['dax', 'sap'], 'cloud': ['azure', 'databricks'], 'libraries': ['spark'], 'programming': ['sql', 'python', 'nosql']}</t>
  </si>
  <si>
    <t>Software Engineer (ETL)</t>
  </si>
  <si>
    <t>Business Analyst - Data &amp; Analytics</t>
  </si>
  <si>
    <t>ING Hubs Philippines</t>
  </si>
  <si>
    <t>Data Analyst/ Machine Learning Engineer</t>
  </si>
  <si>
    <t>['python', 'sql', 'r', 'oracle', 'tensorflow', 'keras', 'pytorch', 'docker']</t>
  </si>
  <si>
    <t>{'cloud': ['oracle'], 'libraries': ['tensorflow', 'keras', 'pytorch'], 'other': ['docker'], 'programming': ['python', 'sql', 'r']}</t>
  </si>
  <si>
    <t>Data Analyst (m/w/d) - REF27365K</t>
  </si>
  <si>
    <t>Weißbach, Germany</t>
  </si>
  <si>
    <t>Warehouse Data Analyst Clerk</t>
  </si>
  <si>
    <t>Consultancy - Support for the thematic data analysis of the 2022...</t>
  </si>
  <si>
    <t>Gaborone, Botswana</t>
  </si>
  <si>
    <t>via Jobs In Botswana</t>
  </si>
  <si>
    <t>UNFPA Botswana</t>
  </si>
  <si>
    <t>['python', 'spss', 'excel', 'spreadsheet']</t>
  </si>
  <si>
    <t>{'analyst_tools': ['spss', 'excel', 'spreadsheet'], 'programming': ['python']}</t>
  </si>
  <si>
    <t>Software Engineers Data with ETL specialization – FR/EN (F/M)</t>
  </si>
  <si>
    <t>ASG Data Engineer - AI Initiative</t>
  </si>
  <si>
    <t>via SHI International - Talentify</t>
  </si>
  <si>
    <t>SHI International</t>
  </si>
  <si>
    <t>['python', 'c#', 'java', 'sql', 'power bi', 'tableau']</t>
  </si>
  <si>
    <t>{'analyst_tools': ['power bi', 'tableau'], 'programming': ['python', 'c#', 'java', 'sql']}</t>
  </si>
  <si>
    <t>Hitachi ABB Power Grids</t>
  </si>
  <si>
    <t>['sql', 'r', 'python', 'aws', 'gcp', 'looker', 'tableau', 'qlik']</t>
  </si>
  <si>
    <t>{'analyst_tools': ['looker', 'tableau', 'qlik'], 'cloud': ['aws', 'gcp'], 'programming': ['sql', 'r', 'python']}</t>
  </si>
  <si>
    <t>Master Data/Production Analyst</t>
  </si>
  <si>
    <t>Carter Holt Harvey Woodproducts New Zealand</t>
  </si>
  <si>
    <t>['sql', 'python', 'postgresql', 'sql server', 'airflow', 'kafka', 'hadoop']</t>
  </si>
  <si>
    <t>{'databases': ['postgresql', 'sql server'], 'libraries': ['airflow', 'kafka', 'hadoop'], 'programming': ['sql', 'python']}</t>
  </si>
  <si>
    <t>Problem Solving Engineer</t>
  </si>
  <si>
    <t>CAETANOBUS</t>
  </si>
  <si>
    <t>Data Scientist/Pricing Analyst for UK</t>
  </si>
  <si>
    <t>Rotational Development Program: Data Scientist</t>
  </si>
  <si>
    <t>Fhios</t>
  </si>
  <si>
    <t>['scala', 'python', 'sql', 'sql server', 'postgresql', 'azure', 'databricks', 'gcp', 'aws', 'snowflake', 'linux', 'power bi', 'git', 'kubernetes', 'docker']</t>
  </si>
  <si>
    <t>{'analyst_tools': ['power bi'], 'cloud': ['azure', 'databricks', 'gcp', 'aws', 'snowflake'], 'databases': ['sql server', 'postgresql'], 'os': ['linux'], 'other': ['git', 'kubernetes', 'docker'], 'programming': ['scala', 'python', 'sql']}</t>
  </si>
  <si>
    <t>Testing Practical Engineer</t>
  </si>
  <si>
    <t>(PERM) Data Analyst/ Governance Consultant</t>
  </si>
  <si>
    <t>Grey Anderson Ltd.</t>
  </si>
  <si>
    <t>['sql', 't-sql', 'python', 'sql server', 'azure', 'ssis', 'ssrs', 'power bi']</t>
  </si>
  <si>
    <t>{'analyst_tools': ['ssis', 'ssrs', 'power bi'], 'cloud': ['azure'], 'databases': ['sql server'], 'programming': ['sql', 't-sql', 'python']}</t>
  </si>
  <si>
    <t>MANA Group</t>
  </si>
  <si>
    <t>['python', 'azure', 'scikit-learn', 'git']</t>
  </si>
  <si>
    <t>{'cloud': ['azure'], 'libraries': ['scikit-learn'], 'other': ['git'], 'programming': ['python']}</t>
  </si>
  <si>
    <t>Project Analyst (Part-time, 60%)</t>
  </si>
  <si>
    <t>(REMOTE) Data Scientist &amp; Python Developer Wanted!</t>
  </si>
  <si>
    <t>Interim Master Data Consultant</t>
  </si>
  <si>
    <t>['sql', 'python', 'r', 'perl', 'matlab', 'sas', 'sas', 'pandas', 'hadoop', 'express', 'tableau', 'spss']</t>
  </si>
  <si>
    <t>{'analyst_tools': ['sas', 'tableau', 'spss'], 'libraries': ['pandas', 'hadoop'], 'programming': ['sql', 'python', 'r', 'perl', 'matlab', 'sas'], 'webframeworks': ['express']}</t>
  </si>
  <si>
    <t>Associate or Senior Editor (Machine Learning and Data Science...</t>
  </si>
  <si>
    <t>['python', 'java', 'sql', 'azure', 'snowflake']</t>
  </si>
  <si>
    <t>{'cloud': ['azure', 'snowflake'], 'programming': ['python', 'java', 'sql']}</t>
  </si>
  <si>
    <t>SENIOR APPLICATION ANALYST</t>
  </si>
  <si>
    <t>via Montefiore Careers - Montefiore Medical Center</t>
  </si>
  <si>
    <t>['sql', 't-sql', 'sql server', 'power bi', 'ssrs']</t>
  </si>
  <si>
    <t>{'analyst_tools': ['power bi', 'ssrs'], 'databases': ['sql server'], 'programming': ['sql', 't-sql']}</t>
  </si>
  <si>
    <t>senior fabrication engineer</t>
  </si>
  <si>
    <t>['ruby', 'ruby', 'go', 'sql', 'redis', 'aws', 'react', 'docker', 'kubernetes', 'github', 'trello', 'asana', 'jira', 'slack']</t>
  </si>
  <si>
    <t>{'async': ['trello', 'asana', 'jira'], 'cloud': ['aws'], 'databases': ['redis'], 'libraries': ['react'], 'other': ['docker', 'kubernetes', 'github'], 'programming': ['ruby', 'go', 'sql'], 'sync': ['slack'], 'webframeworks': ['ruby']}</t>
  </si>
  <si>
    <t>Azure Data Engineer / SQL Developer</t>
  </si>
  <si>
    <t>Data Engineer (All levels) - HCMC/HN/DN/Overseas</t>
  </si>
  <si>
    <t>EEZEE TECHNOLOGIES PRIVATE LIMITED</t>
  </si>
  <si>
    <t>Data Migration Engineer – ETL | SQL | Data Migration – Global FinTech</t>
  </si>
  <si>
    <t>Limelight People</t>
  </si>
  <si>
    <t>['java', 'c#', 'sql', 'sql server', 'react', 'ssis']</t>
  </si>
  <si>
    <t>{'analyst_tools': ['ssis'], 'databases': ['sql server'], 'libraries': ['react'], 'programming': ['java', 'c#', 'sql']}</t>
  </si>
  <si>
    <t>Nanox</t>
  </si>
  <si>
    <t>Turn5</t>
  </si>
  <si>
    <t>['sql', 'python', 'aws', 'gcp', 'azure', 'bigquery', 'redshift', 'snowflake', 'kafka', 'spark', 'airflow', 'terraform', 'docker', 'kubernetes']</t>
  </si>
  <si>
    <t>{'cloud': ['aws', 'gcp', 'azure', 'bigquery', 'redshift', 'snowflake'], 'libraries': ['kafka', 'spark', 'airflow'], 'other': ['terraform', 'docker', 'kubernetes'], 'programming': ['sql', 'python']}</t>
  </si>
  <si>
    <t>FE International</t>
  </si>
  <si>
    <t>Director of Data Strategy &amp; Insights</t>
  </si>
  <si>
    <t>Deploy</t>
  </si>
  <si>
    <t>Data Analyst (45499)</t>
  </si>
  <si>
    <t>Reeracoen Philippines, Inc.</t>
  </si>
  <si>
    <t>['python', 'gcp', 'aws', 'spark', 'pyspark']</t>
  </si>
  <si>
    <t>{'cloud': ['gcp', 'aws'], 'libraries': ['spark', 'pyspark'], 'programming': ['python']}</t>
  </si>
  <si>
    <t>Financial Data Analyst (H/F) - Alternance</t>
  </si>
  <si>
    <t>Human Resources Data Scientist</t>
  </si>
  <si>
    <t>artea.com srl</t>
  </si>
  <si>
    <t>['python', 'sql', 'azure', 'pyspark', 'tableau']</t>
  </si>
  <si>
    <t>{'analyst_tools': ['tableau'], 'cloud': ['azure'], 'libraries': ['pyspark'], 'programming': ['python', 'sql']}</t>
  </si>
  <si>
    <t>Vattenfall Eldistribution, Vattenfall</t>
  </si>
  <si>
    <t>['python', 'power bi', 'chef']</t>
  </si>
  <si>
    <t>{'analyst_tools': ['power bi'], 'other': ['chef'], 'programming': ['python']}</t>
  </si>
  <si>
    <t>Senior Machine Learning Engineer - Clipchamp</t>
  </si>
  <si>
    <t>['typescript', 'python', 'c#', 'react', 'windows']</t>
  </si>
  <si>
    <t>{'libraries': ['react'], 'os': ['windows'], 'programming': ['typescript', 'python', 'c#']}</t>
  </si>
  <si>
    <t>Machine Learning Bioinformatician</t>
  </si>
  <si>
    <t>Pyramid Consulting Inc</t>
  </si>
  <si>
    <t>['sql', 'javascript', 'sas', 'sas', 'python', 'r', 'oracle', 'gcp', 'rshiny', 'tableau', 'power bi']</t>
  </si>
  <si>
    <t>{'analyst_tools': ['sas', 'tableau', 'power bi'], 'cloud': ['oracle', 'gcp'], 'libraries': ['rshiny'], 'programming': ['sql', 'javascript', 'sas', 'python', 'r']}</t>
  </si>
  <si>
    <t>Data &amp; Analytics Coach</t>
  </si>
  <si>
    <t>Research Data Scientist (m/w/d) – Projekt ROCK-IT</t>
  </si>
  <si>
    <t>Helmholtz-Zentrum Berlin für Materialien und Energie GmbH</t>
  </si>
  <si>
    <t>Graphcore</t>
  </si>
  <si>
    <t>levy</t>
  </si>
  <si>
    <t>['notion', 'asana', 'slack']</t>
  </si>
  <si>
    <t>{'async': ['notion', 'asana'], 'sync': ['slack']}</t>
  </si>
  <si>
    <t>CARSAT RHONE-ALPES</t>
  </si>
  <si>
    <t>['sql', 'firebase', 'firebase', 'azure', 'databricks', 'gdpr', 'keras', 'tensorflow', 'pandas', 'react', 'tableau', 'alteryx', 'kubernetes', 'docker', 'gitlab']</t>
  </si>
  <si>
    <t>{'analyst_tools': ['tableau', 'alteryx'], 'cloud': ['firebase', 'azure', 'databricks'], 'databases': ['firebase'], 'libraries': ['gdpr', 'keras', 'tensorflow', 'pandas', 'react'], 'other': ['kubernetes', 'docker', 'gitlab'], 'programming': ['sql']}</t>
  </si>
  <si>
    <t>Platform Devsecops Data</t>
  </si>
  <si>
    <t>Data Scientist Medior/Senior</t>
  </si>
  <si>
    <t>Deus. Ai.</t>
  </si>
  <si>
    <t>Zentek Infosoft</t>
  </si>
  <si>
    <t>['go', 'python', 'sql', 'r', 'azure', 'gcp', 'aws', 'databricks', 'pyspark', 'scikit-learn', 'tensorflow', 'keras', 'plotly']</t>
  </si>
  <si>
    <t>{'cloud': ['azure', 'gcp', 'aws', 'databricks'], 'libraries': ['pyspark', 'scikit-learn', 'tensorflow', 'keras', 'plotly'], 'programming': ['go', 'python', 'sql', 'r']}</t>
  </si>
  <si>
    <t>ADVANCED COMPETENCYDEV CENTER INC</t>
  </si>
  <si>
    <t>Junior/Senior Data Engineer (m/w/d) – Data Warehouse</t>
  </si>
  <si>
    <t>Öhringen, Germany</t>
  </si>
  <si>
    <t>Medior Data Scientist Credit Risk - ABN AMRO</t>
  </si>
  <si>
    <t>Finance Club l Part of ProjectiveGroup</t>
  </si>
  <si>
    <t>Senior Big Data Development Engineer- Feishu zero-code/low-code...</t>
  </si>
  <si>
    <t>Data Business Analyst (m/f)</t>
  </si>
  <si>
    <t>['c', 'java', 'python', 'kafka', 'excel']</t>
  </si>
  <si>
    <t>{'analyst_tools': ['excel'], 'libraries': ['kafka'], 'programming': ['c', 'java', 'python']}</t>
  </si>
  <si>
    <t>Data Scientist- Amplify Health</t>
  </si>
  <si>
    <t>['scala', 'python', 'hadoop', 'docker', 'kubernetes']</t>
  </si>
  <si>
    <t>{'libraries': ['hadoop'], 'other': ['docker', 'kubernetes'], 'programming': ['scala', 'python']}</t>
  </si>
  <si>
    <t>Contract Senior Data Engineer/Consultant</t>
  </si>
  <si>
    <t>['python', 'sql', 'aws', 'gcp', 'azure', 'snowflake', 'redshift', 'bigquery', 'gdpr', 'terraform', 'ansible']</t>
  </si>
  <si>
    <t>{'cloud': ['aws', 'gcp', 'azure', 'snowflake', 'redshift', 'bigquery'], 'libraries': ['gdpr'], 'other': ['terraform', 'ansible'], 'programming': ['python', 'sql']}</t>
  </si>
  <si>
    <t>Data Engineer(Snowflake + Python)</t>
  </si>
  <si>
    <t>MSBC Group</t>
  </si>
  <si>
    <t>['python', 'sql', 'snowflake', 'aws', 'airflow', 'linux', 'power bi', 'kubernetes']</t>
  </si>
  <si>
    <t>{'analyst_tools': ['power bi'], 'cloud': ['snowflake', 'aws'], 'libraries': ['airflow'], 'os': ['linux'], 'other': ['kubernetes'], 'programming': ['python', 'sql']}</t>
  </si>
  <si>
    <t>Azure Data Engineer | 3+ Yrs of Relevant Exp.</t>
  </si>
  <si>
    <t>COPRPOD DIGITAL INDIA PRIVATE LIMITED</t>
  </si>
  <si>
    <t>['powershell', 'python', 'azure', 'terraform']</t>
  </si>
  <si>
    <t>{'cloud': ['azure'], 'other': ['terraform'], 'programming': ['powershell', 'python']}</t>
  </si>
  <si>
    <t>Remote - Big Data Engineer</t>
  </si>
  <si>
    <t>Data Analyst Role in Finance</t>
  </si>
  <si>
    <t>Tax/Data Analyst</t>
  </si>
  <si>
    <t>Staff Data Analyst (Rocket Growth)</t>
  </si>
  <si>
    <t>['python', 'r', 'spark', 'airflow', 'github']</t>
  </si>
  <si>
    <t>{'libraries': ['spark', 'airflow'], 'other': ['github'], 'programming': ['python', 'r']}</t>
  </si>
  <si>
    <t>Jakjoud Labs</t>
  </si>
  <si>
    <t>['sql', 'sql server', 'mysql', 'oracle', 'power bi', 'tableau']</t>
  </si>
  <si>
    <t>{'analyst_tools': ['power bi', 'tableau'], 'cloud': ['oracle'], 'databases': ['sql server', 'mysql'], 'programming': ['sql']}</t>
  </si>
  <si>
    <t>SUOMEN OSUUSKAUPPOJEN KESKUSKUNTA</t>
  </si>
  <si>
    <t>DevOps / Data engineer</t>
  </si>
  <si>
    <t>Koalitionen</t>
  </si>
  <si>
    <t>ГК АВТОРУСЬ</t>
  </si>
  <si>
    <t>['python', 'airflow', 'pandas', 'kafka', 'linux']</t>
  </si>
  <si>
    <t>{'libraries': ['airflow', 'pandas', 'kafka'], 'os': ['linux'], 'programming': ['python']}</t>
  </si>
  <si>
    <t>['python', 'sql', 'shell', 'unix', 'git']</t>
  </si>
  <si>
    <t>{'os': ['unix'], 'other': ['git'], 'programming': ['python', 'sql', 'shell']}</t>
  </si>
  <si>
    <t>Sync</t>
  </si>
  <si>
    <t>Haugesund, Norway</t>
  </si>
  <si>
    <t>AutoStore™</t>
  </si>
  <si>
    <t>Principal associate data science</t>
  </si>
  <si>
    <t>Chennai, Tamil Nadu, India  (+1 other)</t>
  </si>
  <si>
    <t>Data Engineer - Houston</t>
  </si>
  <si>
    <t>Data Engineer II - Data Platform</t>
  </si>
  <si>
    <t>['sql', 'sql server', 'db2', 'ssis']</t>
  </si>
  <si>
    <t>{'analyst_tools': ['ssis'], 'databases': ['sql server', 'db2'], 'programming': ['sql']}</t>
  </si>
  <si>
    <t>DIGITAL ANALYTICS SPECIALIST</t>
  </si>
  <si>
    <t>['sql', 'python', 'java', 'firebase', 'firebase', 'sql server', 'power bi', 'tableau', 'sap', 'ssrs', 'dax']</t>
  </si>
  <si>
    <t>{'analyst_tools': ['power bi', 'tableau', 'sap', 'ssrs', 'dax'], 'cloud': ['firebase'], 'databases': ['firebase', 'sql server'], 'programming': ['sql', 'python', 'java']}</t>
  </si>
  <si>
    <t>United Nations University</t>
  </si>
  <si>
    <t>Junior data analist</t>
  </si>
  <si>
    <t>Accent Jobs for People NV</t>
  </si>
  <si>
    <t>Data Engineer (Permanent Work From Home)</t>
  </si>
  <si>
    <t>Remote Philippines</t>
  </si>
  <si>
    <t>Data Scientist or Software Developer. NLP technology development...</t>
  </si>
  <si>
    <t>RSI LONDON Group</t>
  </si>
  <si>
    <t>['python', 'sql', 'rust', 'dynamodb', 'aws', 'docker', 'git', 'github']</t>
  </si>
  <si>
    <t>{'cloud': ['aws'], 'databases': ['dynamodb'], 'other': ['docker', 'git', 'github'], 'programming': ['python', 'sql', 'rust']}</t>
  </si>
  <si>
    <t>【BI】商業數據分析師 Business Analyst</t>
  </si>
  <si>
    <t>FunNow - 即時預訂都會享樂的第一選擇</t>
  </si>
  <si>
    <t>PanCompany B.V.</t>
  </si>
  <si>
    <t>['java', 'scala', 'python', 'cassandra', 'azure', 'aws', 'kafka', 'spark', 'docker', 'kubernetes', 'git']</t>
  </si>
  <si>
    <t>{'cloud': ['azure', 'aws'], 'databases': ['cassandra'], 'libraries': ['kafka', 'spark'], 'other': ['docker', 'kubernetes', 'git'], 'programming': ['java', 'scala', 'python']}</t>
  </si>
  <si>
    <t>Backup System Engineer</t>
  </si>
  <si>
    <t>Balusian</t>
  </si>
  <si>
    <t>['windows', 'ansible']</t>
  </si>
  <si>
    <t>{'os': ['windows'], 'other': ['ansible']}</t>
  </si>
  <si>
    <t>['sql', 'python', 'r', 'sql server', 'oracle', 'hadoop', 'spark', 'kafka', 'tableau']</t>
  </si>
  <si>
    <t>{'analyst_tools': ['tableau'], 'cloud': ['oracle'], 'databases': ['sql server'], 'libraries': ['hadoop', 'spark', 'kafka'], 'programming': ['sql', 'python', 'r']}</t>
  </si>
  <si>
    <t>Entwickler Data Management</t>
  </si>
  <si>
    <t>Data Scientist (Spain PhD / doctorate)</t>
  </si>
  <si>
    <t>Dana_positive maternal health</t>
  </si>
  <si>
    <t>Lead Customer Support Engineer</t>
  </si>
  <si>
    <t>['sql', 'nosql', 'github']</t>
  </si>
  <si>
    <t>{'other': ['github'], 'programming': ['sql', 'nosql']}</t>
  </si>
  <si>
    <t>Financial Program Analyst</t>
  </si>
  <si>
    <t>VTCT</t>
  </si>
  <si>
    <t>['python', 'aws', 'gcp', 'kafka', 'hadoop', 'spark']</t>
  </si>
  <si>
    <t>{'cloud': ['aws', 'gcp'], 'libraries': ['kafka', 'hadoop', 'spark'], 'programming': ['python']}</t>
  </si>
  <si>
    <t>['python', 'sql', 'scala', 'nosql', 'databricks', 'aws', 'azure', 'gcp', 'spark']</t>
  </si>
  <si>
    <t>{'cloud': ['databricks', 'aws', 'azure', 'gcp'], 'libraries': ['spark'], 'programming': ['python', 'sql', 'scala', 'nosql']}</t>
  </si>
  <si>
    <t>Wissenschaftliche Mitarbeiterin / Wissenschaftlicher Mitarbeiter ...</t>
  </si>
  <si>
    <t>Charité</t>
  </si>
  <si>
    <t>Data Scientist (Data Driven MKT) Career</t>
  </si>
  <si>
    <t>['python', 'sql', 'r', 'aws', 'gcp', 'scikit-learn', 'tensorflow', 'pytorch']</t>
  </si>
  <si>
    <t>{'cloud': ['aws', 'gcp'], 'libraries': ['scikit-learn', 'tensorflow', 'pytorch'], 'programming': ['python', 'sql', 'r']}</t>
  </si>
  <si>
    <t>['python', 'javascript', 'hadoop', 'airflow', 'react.js', 'linux', 'ansible', 'docker', 'jenkins', 'git']</t>
  </si>
  <si>
    <t>{'libraries': ['hadoop', 'airflow'], 'os': ['linux'], 'other': ['ansible', 'docker', 'jenkins', 'git'], 'programming': ['python', 'javascript'], 'webframeworks': ['react.js']}</t>
  </si>
  <si>
    <t>Fulfillment Senior Data Analyst</t>
  </si>
  <si>
    <t>Trade &amp; Regulatory Data Analyst</t>
  </si>
  <si>
    <t>SC FULFIL PTE LTD</t>
  </si>
  <si>
    <t>['sql', 'python', 'sql server', 'unix', 'ssis']</t>
  </si>
  <si>
    <t>{'analyst_tools': ['ssis'], 'databases': ['sql server'], 'os': ['unix'], 'programming': ['sql', 'python']}</t>
  </si>
  <si>
    <t>Data Engineer - Azure data bricks</t>
  </si>
  <si>
    <t>['sql', 'scala', 'python', 't-sql', 'azure', 'databricks', 'spark', 'ssis']</t>
  </si>
  <si>
    <t>{'analyst_tools': ['ssis'], 'cloud': ['azure', 'databricks'], 'libraries': ['spark'], 'programming': ['sql', 'scala', 'python', 't-sql']}</t>
  </si>
  <si>
    <t>IT Cards Analyst</t>
  </si>
  <si>
    <t>Nair Systems</t>
  </si>
  <si>
    <t>['oracle', 'visio', 'word']</t>
  </si>
  <si>
    <t>{'analyst_tools': ['visio', 'word'], 'cloud': ['oracle']}</t>
  </si>
  <si>
    <t>wanted Date Scientist</t>
  </si>
  <si>
    <t>Senior Data Engineer IRC183406</t>
  </si>
  <si>
    <t>['elasticsearch', 'bigquery', 'azure', 'databricks', 'tensorflow', 'keras', 'spark', 'hadoop', 'pyspark', 'kafka']</t>
  </si>
  <si>
    <t>{'cloud': ['bigquery', 'azure', 'databricks'], 'databases': ['elasticsearch'], 'libraries': ['tensorflow', 'keras', 'spark', 'hadoop', 'pyspark', 'kafka']}</t>
  </si>
  <si>
    <t>Roncq, France</t>
  </si>
  <si>
    <t>['sql', 'r', 'python', 'gcp', 'azure', 'bigquery']</t>
  </si>
  <si>
    <t>{'cloud': ['gcp', 'azure', 'bigquery'], 'programming': ['sql', 'r', 'python']}</t>
  </si>
  <si>
    <t>Bargersville, IN</t>
  </si>
  <si>
    <t>MYR Group</t>
  </si>
  <si>
    <t>Big Data (Java/Scala) Engineer (Gaming)</t>
  </si>
  <si>
    <t>['nosql', 'dynamodb', 'aws', 'spark', 'kafka', 'terraform']</t>
  </si>
  <si>
    <t>{'cloud': ['aws'], 'databases': ['dynamodb'], 'libraries': ['spark', 'kafka'], 'other': ['terraform'], 'programming': ['nosql']}</t>
  </si>
  <si>
    <t>Sr. Cloud Database Engineer</t>
  </si>
  <si>
    <t>['sql', 'nosql', 'mysql', 'elasticsearch', 'redis', 'postgresql', 'aws', 'aurora']</t>
  </si>
  <si>
    <t>{'cloud': ['aws', 'aurora'], 'databases': ['mysql', 'elasticsearch', 'redis', 'postgresql'], 'programming': ['sql', 'nosql']}</t>
  </si>
  <si>
    <t>EY - GDS Consulting - Data and Analytics (D&amp;A) - Data Engineer...</t>
  </si>
  <si>
    <t>Appliscale sp. z o.o.</t>
  </si>
  <si>
    <t>['javascript', 'typescript', 'java', 'elixir', 'c++', 'golang', 'erlang', 'python', 'react', 'vue', 'node', 'docker', 'kubernetes', 'jenkins', 'terraform']</t>
  </si>
  <si>
    <t>{'libraries': ['react'], 'other': ['docker', 'kubernetes', 'jenkins', 'terraform'], 'programming': ['javascript', 'typescript', 'java', 'elixir', 'c++', 'golang', 'erlang', 'python'], 'webframeworks': ['vue', 'node']}</t>
  </si>
  <si>
    <t>Data Engineer- Apache Spark (m/w/d)</t>
  </si>
  <si>
    <t>['scala', 'aws', 'azure', 'spark']</t>
  </si>
  <si>
    <t>{'cloud': ['aws', 'azure'], 'libraries': ['spark'], 'programming': ['scala']}</t>
  </si>
  <si>
    <t>Financial Data Analyst en ALMOND</t>
  </si>
  <si>
    <t>['sql', 'mongodb', 'mongodb', 'sql server', 'mysql', 'postgresql', 'cassandra', 'redis', 'gcp', 'bigquery', 'oracle', 'airflow', 'hadoop', 'spark', 'tableau', 'microstrategy', 'kubernetes', 'terraform']</t>
  </si>
  <si>
    <t>{'analyst_tools': ['tableau', 'microstrategy'], 'cloud': ['gcp', 'bigquery', 'oracle'], 'databases': ['mongodb', 'sql server', 'mysql', 'postgresql', 'cassandra', 'redis'], 'libraries': ['airflow', 'hadoop', 'spark'], 'other': ['kubernetes', 'terraform'], 'programming': ['sql', 'mongodb']}</t>
  </si>
  <si>
    <t>Moussy-le-Vieux, France</t>
  </si>
  <si>
    <t>บริษัท ชมพรภัณฑ์เมทัลชีท จำกัด / บริษัท อาร์โอเจ อินเตอร์เทรด จำกัด /บริษัท โพลาร์ คูล คอร์ปอเรชั่น จำกัด (บริษัทในเครือ)</t>
  </si>
  <si>
    <t>AxionConnect</t>
  </si>
  <si>
    <t>['python', 'sql', 'gcp', 'pyspark', 'pytorch', 'numpy', 'opencv', 'pandas', 'github', 'docker']</t>
  </si>
  <si>
    <t>{'cloud': ['gcp'], 'libraries': ['pyspark', 'pytorch', 'numpy', 'opencv', 'pandas'], 'other': ['github', 'docker'], 'programming': ['python', 'sql']}</t>
  </si>
  <si>
    <t>Allium</t>
  </si>
  <si>
    <t>via Maryland Jobs - JobServe</t>
  </si>
  <si>
    <t>BI Analyst/Developer for Analytics Department</t>
  </si>
  <si>
    <t>Abacus Medicine</t>
  </si>
  <si>
    <t>['sql', 'azure', 'databricks', 'jupyter', 'power bi', 'tableau', 'qlik', 'dax', 'ssis']</t>
  </si>
  <si>
    <t>{'analyst_tools': ['power bi', 'tableau', 'qlik', 'dax', 'ssis'], 'cloud': ['azure', 'databricks'], 'libraries': ['jupyter'], 'programming': ['sql']}</t>
  </si>
  <si>
    <t>Capital InfoTech Inc.</t>
  </si>
  <si>
    <t>AWS Senior Cloud Data Engineer</t>
  </si>
  <si>
    <t>['aws', 'redshift', 'git']</t>
  </si>
  <si>
    <t>{'cloud': ['aws', 'redshift'], 'other': ['git']}</t>
  </si>
  <si>
    <t>Praktikum Supply Chain Data Scientist (w/m/d)</t>
  </si>
  <si>
    <t>Program - data analyst</t>
  </si>
  <si>
    <t>['sql', 'r', 'python', 'microstrategy', 'ssrs', 'excel', 'word', 'powerpoint', 'visio']</t>
  </si>
  <si>
    <t>{'analyst_tools': ['microstrategy', 'ssrs', 'excel', 'word', 'powerpoint', 'visio'], 'programming': ['sql', 'r', 'python']}</t>
  </si>
  <si>
    <t>Fraud Operations Business Analyst</t>
  </si>
  <si>
    <t>['vba', 'sql', 'sas', 'sas']</t>
  </si>
  <si>
    <t>{'analyst_tools': ['sas'], 'programming': ['vba', 'sql', 'sas']}</t>
  </si>
  <si>
    <t>Senior AML Analyst in Know Your Client</t>
  </si>
  <si>
    <t>Ivisgroup Sdn Bhd</t>
  </si>
  <si>
    <t>SAP APO Techno-Functional Analyst</t>
  </si>
  <si>
    <t>Data Business Analyst, Advanced Customer Services</t>
  </si>
  <si>
    <t>User Data Mining Engineer</t>
  </si>
  <si>
    <t>INTERN: Data scientist</t>
  </si>
  <si>
    <t>['python', 'sql', 'nosql', 'mongodb', 'mongodb', 'mysql', 'sql server', 'azure', 'oracle', 'databricks', 'spark', 'kafka', 'pyspark', 'hadoop', 'power bi']</t>
  </si>
  <si>
    <t>{'analyst_tools': ['power bi'], 'cloud': ['azure', 'oracle', 'databricks'], 'databases': ['mongodb', 'mysql', 'sql server'], 'libraries': ['spark', 'kafka', 'pyspark', 'hadoop'], 'programming': ['python', 'sql', 'nosql', 'mongodb']}</t>
  </si>
  <si>
    <t>DXC Technology (Philippines)</t>
  </si>
  <si>
    <t>GBST Business Data Analyst</t>
  </si>
  <si>
    <t>Talents Connection Sàrl</t>
  </si>
  <si>
    <t>['python', 'snowflake', 'power bi', 'sap']</t>
  </si>
  <si>
    <t>{'analyst_tools': ['power bi', 'sap'], 'cloud': ['snowflake'], 'programming': ['python']}</t>
  </si>
  <si>
    <t>IoT Engineer</t>
  </si>
  <si>
    <t>KDDI Vietnam Corporation</t>
  </si>
  <si>
    <t>Planning and Data Analyst</t>
  </si>
  <si>
    <t>Newman University Birmingham</t>
  </si>
  <si>
    <t>Senior Data Scientist I - Computational Protein design</t>
  </si>
  <si>
    <t>MCE</t>
  </si>
  <si>
    <t>['python', 'sql', 'shell', 'azure', 'snowflake', 'databricks', 'git']</t>
  </si>
  <si>
    <t>{'cloud': ['azure', 'snowflake', 'databricks'], 'other': ['git'], 'programming': ['python', 'sql', 'shell']}</t>
  </si>
  <si>
    <t>['java', 'oracle', 'spring']</t>
  </si>
  <si>
    <t>{'cloud': ['oracle'], 'libraries': ['spring'], 'programming': ['java']}</t>
  </si>
  <si>
    <t>Summer Internship Experience in Data Automation team, Data&amp;Tools...</t>
  </si>
  <si>
    <t>Novelda, Spain</t>
  </si>
  <si>
    <t>CABLEWORLD</t>
  </si>
  <si>
    <t>Python ETL Developer</t>
  </si>
  <si>
    <t>Senior Business Analyst - Finance Data Hub, Group Finance...</t>
  </si>
  <si>
    <t>['sql', 'excel', 'powerpoint', 'flow']</t>
  </si>
  <si>
    <t>{'analyst_tools': ['excel', 'powerpoint'], 'other': ['flow'], 'programming': ['sql']}</t>
  </si>
  <si>
    <t>Data Insurance Specialist</t>
  </si>
  <si>
    <t>['gdpr', 'excel', 'cognos']</t>
  </si>
  <si>
    <t>{'analyst_tools': ['excel', 'cognos'], 'libraries': ['gdpr']}</t>
  </si>
  <si>
    <t>['sql', 'r', 'python', 'bigquery', 'looker']</t>
  </si>
  <si>
    <t>{'analyst_tools': ['looker'], 'cloud': ['bigquery'], 'programming': ['sql', 'r', 'python']}</t>
  </si>
  <si>
    <t>Data Analyst Traineeship</t>
  </si>
  <si>
    <t>INNOVATIQ TECHNOLOGIES PTE. LTD.</t>
  </si>
  <si>
    <t>['sql', 'nosql', 'python', 'scala', 'java', 'hadoop', 'spark', 'kafka']</t>
  </si>
  <si>
    <t>{'libraries': ['hadoop', 'spark', 'kafka'], 'programming': ['sql', 'nosql', 'python', 'scala', 'java']}</t>
  </si>
  <si>
    <t>IT Engineer/Software Developer</t>
  </si>
  <si>
    <t>N K Campbell Consulting - Nyasha</t>
  </si>
  <si>
    <t>['java', 'c#', 'python', 'sql', 'assembly', 'flow']</t>
  </si>
  <si>
    <t>{'other': ['flow'], 'programming': ['java', 'c#', 'python', 'sql', 'assembly']}</t>
  </si>
  <si>
    <t>Interesting Job Opportunity: Valiance Solutions - Senior Azure...</t>
  </si>
  <si>
    <t>Valiance Analytics .</t>
  </si>
  <si>
    <t>Remote - Data Scientist /ML Engineer |C2H/Full Time Role</t>
  </si>
  <si>
    <t>['python', 'aws', 'jupyter', 'git']</t>
  </si>
  <si>
    <t>{'cloud': ['aws'], 'libraries': ['jupyter'], 'other': ['git'], 'programming': ['python']}</t>
  </si>
  <si>
    <t>Millbury, MA</t>
  </si>
  <si>
    <t>Barrday Inc.</t>
  </si>
  <si>
    <t>['sql', 'sql server', 'oracle', 'ssrs']</t>
  </si>
  <si>
    <t>{'analyst_tools': ['ssrs'], 'cloud': ['oracle'], 'databases': ['sql server'], 'programming': ['sql']}</t>
  </si>
  <si>
    <t>CAPP Data Gathering Specialist (Data Analyst) – French Speaker</t>
  </si>
  <si>
    <t>via Burkina Faso | Save The Children - Save The Children International</t>
  </si>
  <si>
    <t>Data Warehouse Analyst Sr (US)</t>
  </si>
  <si>
    <t>LULUS FASHION LOUNGE LLC</t>
  </si>
  <si>
    <t>Data engineer ( Мiddle/Middle+ )</t>
  </si>
  <si>
    <t>РСХБ-Интех</t>
  </si>
  <si>
    <t>['python', 'sql', 'postgresql', 'airflow', 'pyspark', 'kubernetes', 'docker']</t>
  </si>
  <si>
    <t>{'databases': ['postgresql'], 'libraries': ['airflow', 'pyspark'], 'other': ['kubernetes', 'docker'], 'programming': ['python', 'sql']}</t>
  </si>
  <si>
    <t>IRVINE ANALYTICS SOLUTIONS INC</t>
  </si>
  <si>
    <t>['javascript', 'python', 'azure', 'node.js']</t>
  </si>
  <si>
    <t>{'cloud': ['azure'], 'programming': ['javascript', 'python'], 'webframeworks': ['node.js']}</t>
  </si>
  <si>
    <t>['sql', 'python', 'java', 'scala', 'postgresql', 'vmware', 'kafka', 'spark', 'docker', 'kubernetes', 'terraform', 'jira', 'confluence']</t>
  </si>
  <si>
    <t>{'async': ['jira', 'confluence'], 'cloud': ['vmware'], 'databases': ['postgresql'], 'libraries': ['kafka', 'spark'], 'other': ['docker', 'kubernetes', 'terraform'], 'programming': ['sql', 'python', 'java', 'scala']}</t>
  </si>
  <si>
    <t>['go', 'python', 'golang', 'java', 'spark', 'kafka', 'terraform']</t>
  </si>
  <si>
    <t>{'libraries': ['spark', 'kafka'], 'other': ['terraform'], 'programming': ['go', 'python', 'golang', 'java']}</t>
  </si>
  <si>
    <t>Kokenut Data Engineer</t>
  </si>
  <si>
    <t>Specialist, Business Analytics</t>
  </si>
  <si>
    <t>Sr Industrial Data Analyst</t>
  </si>
  <si>
    <t>Bunge North America</t>
  </si>
  <si>
    <t>['sql', 'bigquery', 'gcp', 'jupyter', 'excel', 'looker']</t>
  </si>
  <si>
    <t>{'analyst_tools': ['excel', 'looker'], 'cloud': ['bigquery', 'gcp'], 'libraries': ['jupyter'], 'programming': ['sql']}</t>
  </si>
  <si>
    <t>Ellis IT</t>
  </si>
  <si>
    <t>['sql', 'python', 'gcp', 'qlik']</t>
  </si>
  <si>
    <t>{'analyst_tools': ['qlik'], 'cloud': ['gcp'], 'programming': ['sql', 'python']}</t>
  </si>
  <si>
    <t>['java', 'docker', 'kubernetes']</t>
  </si>
  <si>
    <t>{'other': ['docker', 'kubernetes'], 'programming': ['java']}</t>
  </si>
  <si>
    <t>Schuberg Philis</t>
  </si>
  <si>
    <t>['sql', 'python', 'aws', 'redshift', 'spark', 'kafka', 'gitlab', 'terraform']</t>
  </si>
  <si>
    <t>{'cloud': ['aws', 'redshift'], 'libraries': ['spark', 'kafka'], 'other': ['gitlab', 'terraform'], 'programming': ['sql', 'python']}</t>
  </si>
  <si>
    <t>['java', 'typescript', 'postgresql', 'gcp', 'aws', 'spring', 'react', 'kafka', 'kubernetes', 'gitlab', 'jenkins']</t>
  </si>
  <si>
    <t>{'cloud': ['gcp', 'aws'], 'databases': ['postgresql'], 'libraries': ['spring', 'react', 'kafka'], 'other': ['kubernetes', 'gitlab', 'jenkins'], 'programming': ['java', 'typescript']}</t>
  </si>
  <si>
    <t>Data Engineers (intermediate) - Republic/Northern Ireland teams</t>
  </si>
  <si>
    <t>Healthcare Logic</t>
  </si>
  <si>
    <t>['sql', 'sql server', 'mysql', 'azure', 'react', 'git', 'docker']</t>
  </si>
  <si>
    <t>{'cloud': ['azure'], 'databases': ['sql server', 'mysql'], 'libraries': ['react'], 'other': ['git', 'docker'], 'programming': ['sql']}</t>
  </si>
  <si>
    <t>['python', 'sql', 'java', 'azure', 'flow']</t>
  </si>
  <si>
    <t>{'cloud': ['azure'], 'other': ['flow'], 'programming': ['python', 'sql', 'java']}</t>
  </si>
  <si>
    <t>Azure Synapse Data Engineer</t>
  </si>
  <si>
    <t>Egress Software Technologies</t>
  </si>
  <si>
    <t>['python', 'sql', 'nosql', 'azure', 'databricks', 'spark']</t>
  </si>
  <si>
    <t>{'cloud': ['azure', 'databricks'], 'libraries': ['spark'], 'programming': ['python', 'sql', 'nosql']}</t>
  </si>
  <si>
    <t>Data Architect or Data Engineer</t>
  </si>
  <si>
    <t>['azure', 'excel', 'power bi', 'sap']</t>
  </si>
  <si>
    <t>{'analyst_tools': ['excel', 'power bi', 'sap'], 'cloud': ['azure']}</t>
  </si>
  <si>
    <t>xloop Digital Services (Pvt) Ltd</t>
  </si>
  <si>
    <t>Client Operations - Client Onboarding and Data Analyst</t>
  </si>
  <si>
    <t>Manager, Analytics Strategist</t>
  </si>
  <si>
    <t>['r', 'python', 'mysql', 'power bi', 'tableau', 'excel']</t>
  </si>
  <si>
    <t>{'analyst_tools': ['power bi', 'tableau', 'excel'], 'databases': ['mysql'], 'programming': ['r', 'python']}</t>
  </si>
  <si>
    <t>['sql', 'python', 'r', 'scala', 'shell', 'sas', 'sas', 'oracle', 'spark', 'hadoop', 'excel', 'power bi', 'tableau', 'flow']</t>
  </si>
  <si>
    <t>{'analyst_tools': ['sas', 'excel', 'power bi', 'tableau'], 'cloud': ['oracle'], 'libraries': ['spark', 'hadoop'], 'other': ['flow'], 'programming': ['sql', 'python', 'r', 'scala', 'shell', 'sas']}</t>
  </si>
  <si>
    <t>['nosql', 'python', 'r', 'sas', 'sas', 'databricks', 'azure', 'jira', 'confluence']</t>
  </si>
  <si>
    <t>{'analyst_tools': ['sas'], 'async': ['jira', 'confluence'], 'cloud': ['databricks', 'azure'], 'programming': ['nosql', 'python', 'r', 'sas']}</t>
  </si>
  <si>
    <t>Lead - Data engineer</t>
  </si>
  <si>
    <t>Senior Specialist, Federal Data Scientist (TS/SCI + Poly) Jobs</t>
  </si>
  <si>
    <t>['r', 'python', 'sql', 'go', 'tableau']</t>
  </si>
  <si>
    <t>{'analyst_tools': ['tableau'], 'programming': ['r', 'python', 'sql', 'go']}</t>
  </si>
  <si>
    <t>['sql', 'alteryx', 'ssrs']</t>
  </si>
  <si>
    <t>{'analyst_tools': ['alteryx', 'ssrs'], 'programming': ['sql']}</t>
  </si>
  <si>
    <t>Data Engineer, Enterprise Finance Services</t>
  </si>
  <si>
    <t>Chase 360 Senior Associate Data Scientist</t>
  </si>
  <si>
    <t>BI Engineer – 5531</t>
  </si>
  <si>
    <t>Automation Lead Engineer</t>
  </si>
  <si>
    <t>LK Business Developments</t>
  </si>
  <si>
    <t>['python', 'sql', 'mongo', 'azure', 'hadoop', 'spark', 'numpy', 'pandas', 'pyspark', 'word', 'git']</t>
  </si>
  <si>
    <t>{'analyst_tools': ['word'], 'cloud': ['azure'], 'libraries': ['hadoop', 'spark', 'numpy', 'pandas', 'pyspark'], 'other': ['git'], 'programming': ['python', 'sql', 'mongo']}</t>
  </si>
  <si>
    <t>['python', 'aws', 'gcp', 'tensorflow', 'pytorch', 'nltk', 'hugging face', 'docker', 'kubernetes']</t>
  </si>
  <si>
    <t>{'cloud': ['aws', 'gcp'], 'libraries': ['tensorflow', 'pytorch', 'nltk', 'hugging face'], 'other': ['docker', 'kubernetes'], 'programming': ['python']}</t>
  </si>
  <si>
    <t>Technical Digital Analyst</t>
  </si>
  <si>
    <t>['javascript', 'firebase', 'firebase', 'aws', 'redshift', 'looker', 'excel', 'flow', 'twilio']</t>
  </si>
  <si>
    <t>{'analyst_tools': ['looker', 'excel'], 'cloud': ['firebase', 'aws', 'redshift'], 'databases': ['firebase'], 'other': ['flow'], 'programming': ['javascript'], 'sync': ['twilio']}</t>
  </si>
  <si>
    <t>Data Engineer // Remote</t>
  </si>
  <si>
    <t>['nosql', 'sql', 'python', 'sql server', 'snowflake', 'oracle', 'azure']</t>
  </si>
  <si>
    <t>{'cloud': ['snowflake', 'oracle', 'azure'], 'databases': ['sql server'], 'programming': ['nosql', 'sql', 'python']}</t>
  </si>
  <si>
    <t>via Qonto - Talentify</t>
  </si>
  <si>
    <t>['sql', 'azure', 'sap', 'jenkins', 'github', 'flow']</t>
  </si>
  <si>
    <t>{'analyst_tools': ['sap'], 'cloud': ['azure'], 'other': ['jenkins', 'github', 'flow'], 'programming': ['sql']}</t>
  </si>
  <si>
    <t>Gallagher Bassett</t>
  </si>
  <si>
    <t>['go', 'sql', 'sql server', 'azure']</t>
  </si>
  <si>
    <t>{'cloud': ['azure'], 'databases': ['sql server'], 'programming': ['go', 'sql']}</t>
  </si>
  <si>
    <t>['sql', 'python', 'nosql', 'snowflake', 'aurora', 'redshift', 'aws', 'airflow', 'power bi', 'excel', 'git', 'terraform', 'github']</t>
  </si>
  <si>
    <t>{'analyst_tools': ['power bi', 'excel'], 'cloud': ['snowflake', 'aurora', 'redshift', 'aws'], 'libraries': ['airflow'], 'other': ['git', 'terraform', 'github'], 'programming': ['sql', 'python', 'nosql']}</t>
  </si>
  <si>
    <t>(Senior) Data Engineer / Python Developer (m/w/d)</t>
  </si>
  <si>
    <t>meinestadt.de GmbH</t>
  </si>
  <si>
    <t>['sql', 'nosql', 'mongodb', 'mongodb', 'aws', 'git', 'docker']</t>
  </si>
  <si>
    <t>{'cloud': ['aws'], 'databases': ['mongodb'], 'other': ['git', 'docker'], 'programming': ['sql', 'nosql', 'mongodb']}</t>
  </si>
  <si>
    <t>PSC Biotech Ltd</t>
  </si>
  <si>
    <t>Machine Learning Engineer ML engineering · Gothenburg, Stockholm</t>
  </si>
  <si>
    <t>ORACLE CORPORATION SINGAPORE PTE LTD</t>
  </si>
  <si>
    <t>Backend Development Engineer - International Chemical e-commerce</t>
  </si>
  <si>
    <t>Waldbronn, Germany</t>
  </si>
  <si>
    <t>Brunel GmbH NL Karlsruhe</t>
  </si>
  <si>
    <t>Analytics Engineer III</t>
  </si>
  <si>
    <t>ACV</t>
  </si>
  <si>
    <t>['python', 'aws', 'pandas', 'numpy', 'airflow', 'tableau', 'power bi', 'git']</t>
  </si>
  <si>
    <t>{'analyst_tools': ['tableau', 'power bi'], 'cloud': ['aws'], 'libraries': ['pandas', 'numpy', 'airflow'], 'other': ['git'], 'programming': ['python']}</t>
  </si>
  <si>
    <t>Data Scientist, IPC Simulation</t>
  </si>
  <si>
    <t>['sql', 'python', 'r', 'sas', 'sas', 'matlab', 'perl', 'flow']</t>
  </si>
  <si>
    <t>{'analyst_tools': ['sas'], 'other': ['flow'], 'programming': ['sql', 'python', 'r', 'sas', 'matlab', 'perl']}</t>
  </si>
  <si>
    <t>Big Data Engineer-Number Warehouse direction</t>
  </si>
  <si>
    <t>SkillFactory</t>
  </si>
  <si>
    <t>['sql', 'python', 'mysql', 'bigquery', 'airflow']</t>
  </si>
  <si>
    <t>{'cloud': ['bigquery'], 'databases': ['mysql'], 'libraries': ['airflow'], 'programming': ['sql', 'python']}</t>
  </si>
  <si>
    <t>Transcom Croatia</t>
  </si>
  <si>
    <t>['sql', 'python', 'java', 'go', 'bigquery', 'airflow', 'sap', 'looker', 'tableau']</t>
  </si>
  <si>
    <t>{'analyst_tools': ['sap', 'looker', 'tableau'], 'cloud': ['bigquery'], 'libraries': ['airflow'], 'programming': ['sql', 'python', 'java', 'go']}</t>
  </si>
  <si>
    <t>Fishbone Solutions</t>
  </si>
  <si>
    <t>Veneficus</t>
  </si>
  <si>
    <t>REMOTE: Senior Data Scientist</t>
  </si>
  <si>
    <t>Talent2Win</t>
  </si>
  <si>
    <t>Back Office in Laboratory - No licensed needed (Hybrid) Data Analyst</t>
  </si>
  <si>
    <t>ALGORYC</t>
  </si>
  <si>
    <t>['python', 'golang', 'linux', 'git']</t>
  </si>
  <si>
    <t>{'os': ['linux'], 'other': ['git'], 'programming': ['python', 'golang']}</t>
  </si>
  <si>
    <t>شركة سوناك</t>
  </si>
  <si>
    <t>Lead data scientist Werk, Participatie en Inkomen (zzp - freelance)</t>
  </si>
  <si>
    <t>KH Clinical Quality Analyst</t>
  </si>
  <si>
    <t>Director, Data Science and Growth</t>
  </si>
  <si>
    <t>University of Maryland Global Campus</t>
  </si>
  <si>
    <t>IT Reporting y Visualización</t>
  </si>
  <si>
    <t>['python', 'gcp', 'pyspark', 'git', 'svn', 'jira']</t>
  </si>
  <si>
    <t>{'async': ['jira'], 'cloud': ['gcp'], 'libraries': ['pyspark'], 'other': ['git', 'svn'], 'programming': ['python']}</t>
  </si>
  <si>
    <t>['sql', 'pandas', 'numpy', 'matplotlib']</t>
  </si>
  <si>
    <t>{'libraries': ['pandas', 'numpy', 'matplotlib'], 'programming': ['sql']}</t>
  </si>
  <si>
    <t>['sql', 'c#', 'vb.net', 'azure', 'ssis', 'power bi', 'dax']</t>
  </si>
  <si>
    <t>{'analyst_tools': ['ssis', 'power bi', 'dax'], 'cloud': ['azure'], 'programming': ['sql', 'c#', 'vb.net']}</t>
  </si>
  <si>
    <t>Data Engineer ETL NiFi</t>
  </si>
  <si>
    <t>BE Data Engineer</t>
  </si>
  <si>
    <t>['sql', 'python', 'aws', 'azure', 'gcp', 'snowflake', 'react', 'tableau']</t>
  </si>
  <si>
    <t>{'analyst_tools': ['tableau'], 'cloud': ['aws', 'azure', 'gcp', 'snowflake'], 'libraries': ['react'], 'programming': ['sql', 'python']}</t>
  </si>
  <si>
    <t>Job&amp;Talent</t>
  </si>
  <si>
    <t>Performance and Reporting Analyst</t>
  </si>
  <si>
    <t>Software engineer foco em big data</t>
  </si>
  <si>
    <t>ALTERNANCE - Data Scientist (H/F)</t>
  </si>
  <si>
    <t>Data Science, Madrid</t>
  </si>
  <si>
    <t>['scala', 'python', 'postgresql', 'snowflake', 'aws', 'airflow', 'flow', 'docker', 'kubernetes', 'terraform']</t>
  </si>
  <si>
    <t>{'cloud': ['snowflake', 'aws'], 'databases': ['postgresql'], 'libraries': ['airflow'], 'other': ['flow', 'docker', 'kubernetes', 'terraform'], 'programming': ['scala', 'python']}</t>
  </si>
  <si>
    <t>Reed Smith</t>
  </si>
  <si>
    <t>['python', 'r', 'sql', 'snowflake', 'tableau', 'power bi', 'excel']</t>
  </si>
  <si>
    <t>{'analyst_tools': ['tableau', 'power bi', 'excel'], 'cloud': ['snowflake'], 'programming': ['python', 'r', 'sql']}</t>
  </si>
  <si>
    <t>Management Information - Analyst</t>
  </si>
  <si>
    <t>Data &amp; Pricing Analyst</t>
  </si>
  <si>
    <t>EG Italia spa</t>
  </si>
  <si>
    <t>Market Data Lead Analyst</t>
  </si>
  <si>
    <t>Scalefocus</t>
  </si>
  <si>
    <t>['python', 'sql', 'java', 'scala', 'sas', 'sas', 'redis', 'kafka', 'spark', 'airflow', 'gitlab', 'kubernetes']</t>
  </si>
  <si>
    <t>{'analyst_tools': ['sas'], 'databases': ['redis'], 'libraries': ['kafka', 'spark', 'airflow'], 'other': ['gitlab', 'kubernetes'], 'programming': ['python', 'sql', 'java', 'scala', 'sas']}</t>
  </si>
  <si>
    <t>CGnal</t>
  </si>
  <si>
    <t>['python', 'scala', 'r', 'aws', 'gcp']</t>
  </si>
  <si>
    <t>{'cloud': ['aws', 'gcp'], 'programming': ['python', 'scala', 'r']}</t>
  </si>
  <si>
    <t>['typescript', 'python', 'bash', 'azure', 'aws', 'databricks', 'snowflake', 'airflow', 'spark', 'terraform', 'ansible', 'docker', 'kubernetes', 'jenkins']</t>
  </si>
  <si>
    <t>{'cloud': ['azure', 'aws', 'databricks', 'snowflake'], 'libraries': ['airflow', 'spark'], 'other': ['terraform', 'ansible', 'docker', 'kubernetes', 'jenkins'], 'programming': ['typescript', 'python', 'bash']}</t>
  </si>
  <si>
    <t>['r', 'python', 'java', 'javascript', 'sql', 'mysql', 'sql server', 'oracle', 'redshift', 'snowflake', 'bigquery', 'aws', 'azure', 'hadoop', 'spark', 'tableau', 'qlik', 'git']</t>
  </si>
  <si>
    <t>{'analyst_tools': ['tableau', 'qlik'], 'cloud': ['oracle', 'redshift', 'snowflake', 'bigquery', 'aws', 'azure'], 'databases': ['mysql', 'sql server'], 'libraries': ['hadoop', 'spark'], 'other': ['git'], 'programming': ['r', 'python', 'java', 'javascript', 'sql']}</t>
  </si>
  <si>
    <t>Ingénieur(e) en Biostatistique et Analyse de Données Génétiques ...</t>
  </si>
  <si>
    <t>Université de Lille</t>
  </si>
  <si>
    <t>['r', 'python', 'bash', 'ggplot2', 'git', 'docker']</t>
  </si>
  <si>
    <t>{'libraries': ['ggplot2'], 'other': ['git', 'docker'], 'programming': ['r', 'python', 'bash']}</t>
  </si>
  <si>
    <t>Content Marketing and Data analyst</t>
  </si>
  <si>
    <t>บริษัท ครีเอทีฟ อินโนเวชั่น เทคโนโลยี จำกัด</t>
  </si>
  <si>
    <t>Data Analyst #freshgraduate</t>
  </si>
  <si>
    <t>Contract Property Data Capturers</t>
  </si>
  <si>
    <t>O'Brien Recruitment</t>
  </si>
  <si>
    <t>Kafka Data Engineer (JUNIOR, SENIOR, LEAD)</t>
  </si>
  <si>
    <t>Optimum Solutions (S) Pte Ltd</t>
  </si>
  <si>
    <t>Flight Analyst Engineer</t>
  </si>
  <si>
    <t>Senior Data Architect (w/m/x)</t>
  </si>
  <si>
    <t>AI Data Scientist ( 5 days / East )</t>
  </si>
  <si>
    <t>KING SEARCH PTE. LTD.</t>
  </si>
  <si>
    <t>['python', 'scala', 'java', 'sql', 'hadoop', 'kafka', 'spark', 'airflow', 'tableau', 'docker', 'kubernetes']</t>
  </si>
  <si>
    <t>{'analyst_tools': ['tableau'], 'libraries': ['hadoop', 'kafka', 'spark', 'airflow'], 'other': ['docker', 'kubernetes'], 'programming': ['python', 'scala', 'java', 'sql']}</t>
  </si>
  <si>
    <t>Head of Data Analytics &amp; Insights</t>
  </si>
  <si>
    <t>['python', 'r', 'sql', 'sas', 'sas', 'sql server', 'databricks', 'power bi', 'qlik', 'tableau', 'excel', 'word', 'sharepoint', 'ssrs', 'alteryx']</t>
  </si>
  <si>
    <t>{'analyst_tools': ['sas', 'power bi', 'qlik', 'tableau', 'excel', 'word', 'sharepoint', 'ssrs', 'alteryx'], 'cloud': ['databricks'], 'databases': ['sql server'], 'programming': ['python', 'r', 'sql', 'sas']}</t>
  </si>
  <si>
    <t>Nyexaminerad Data Scientist</t>
  </si>
  <si>
    <t>МегаФон, Инженерные</t>
  </si>
  <si>
    <t>Sr. Data Scientist for Predictive Algorithms - Contract to Hire</t>
  </si>
  <si>
    <t>['sas', 'sas', 'python', 'power bi', 'tableau']</t>
  </si>
  <si>
    <t>{'analyst_tools': ['sas', 'power bi', 'tableau'], 'programming': ['sas', 'python']}</t>
  </si>
  <si>
    <t>Urgently Looking For Senior Beauty Therapists To Work For A Busy...</t>
  </si>
  <si>
    <t>Part-Time Data Analyst- HHD</t>
  </si>
  <si>
    <t>PENN ST UNIV, PA</t>
  </si>
  <si>
    <t>['python', 'sql', 'gcp', 'spark', 'kafka', 'looker']</t>
  </si>
  <si>
    <t>{'analyst_tools': ['looker'], 'cloud': ['gcp'], 'libraries': ['spark', 'kafka'], 'programming': ['python', 'sql']}</t>
  </si>
  <si>
    <t>['scala', 'sql', 'python', 'java', 'dynamodb', 'aws', 'redshift', 'kafka', 'spark', 'hadoop', 'tableau', 'alteryx', 'git', 'jenkins']</t>
  </si>
  <si>
    <t>{'analyst_tools': ['tableau', 'alteryx'], 'cloud': ['aws', 'redshift'], 'databases': ['dynamodb'], 'libraries': ['kafka', 'spark', 'hadoop'], 'other': ['git', 'jenkins'], 'programming': ['scala', 'sql', 'python', 'java']}</t>
  </si>
  <si>
    <t>['sql', 'gcp', 'azure', 'spark', 'pyspark', 'hadoop', 'airflow']</t>
  </si>
  <si>
    <t>{'cloud': ['gcp', 'azure'], 'libraries': ['spark', 'pyspark', 'hadoop', 'airflow'], 'programming': ['sql']}</t>
  </si>
  <si>
    <t>Licensing Analyst</t>
  </si>
  <si>
    <t>Business Intelligence Support Analyst</t>
  </si>
  <si>
    <t>Intern, IT - Operations Research - Data Science (Summer 2024)</t>
  </si>
  <si>
    <t>['sql', 'python', 'excel', 'tableau', 'looker', 'powerpoint']</t>
  </si>
  <si>
    <t>{'analyst_tools': ['excel', 'tableau', 'looker', 'powerpoint'], 'programming': ['sql', 'python']}</t>
  </si>
  <si>
    <t>Batcavesoft Inc.</t>
  </si>
  <si>
    <t>Mint Mobile</t>
  </si>
  <si>
    <t>['sql', 'python', 'r', 'excel', 'jenkins', 'ansible', 'terraform', 'chef']</t>
  </si>
  <si>
    <t>{'analyst_tools': ['excel'], 'other': ['jenkins', 'ansible', 'terraform', 'chef'], 'programming': ['sql', 'python', 'r']}</t>
  </si>
  <si>
    <t>Easyjobs Recruitment</t>
  </si>
  <si>
    <t>Azure Platform Engineer</t>
  </si>
  <si>
    <t>Data Integration Engineer Confluent &amp; Kafka - Tietoevry Transform</t>
  </si>
  <si>
    <t>HyLife</t>
  </si>
  <si>
    <t>Data Scientist- Occasional days in the office each month</t>
  </si>
  <si>
    <t>Afrique Connection Consultancy</t>
  </si>
  <si>
    <t>Data Engineer - PySpark - full remote</t>
  </si>
  <si>
    <t>['sql', 'oracle', 'tableau', 'alteryx']</t>
  </si>
  <si>
    <t>{'analyst_tools': ['tableau', 'alteryx'], 'cloud': ['oracle'], 'programming': ['sql']}</t>
  </si>
  <si>
    <t>Elevarm</t>
  </si>
  <si>
    <t>Supplier Database Analyst</t>
  </si>
  <si>
    <t>['visual basic', 'mysql', 'oracle', 'windows', 'excel']</t>
  </si>
  <si>
    <t>{'analyst_tools': ['excel'], 'cloud': ['oracle'], 'databases': ['mysql'], 'os': ['windows'], 'programming': ['visual basic']}</t>
  </si>
  <si>
    <t>Aplusfcu</t>
  </si>
  <si>
    <t>Data Analyst- Business &amp; Performance</t>
  </si>
  <si>
    <t>via Nexus Jobs</t>
  </si>
  <si>
    <t>Nexus Jobs</t>
  </si>
  <si>
    <t>Data Skills Coach (Part Time; Contract)</t>
  </si>
  <si>
    <t>['tableau', 'outlook', 'slack', 'zoom']</t>
  </si>
  <si>
    <t>{'analyst_tools': ['tableau', 'outlook'], 'sync': ['slack', 'zoom']}</t>
  </si>
  <si>
    <t>Arval</t>
  </si>
  <si>
    <t>['python', 'sql', 'aws', 'redshift', 'aurora', 'pandas', 'tableau', 'excel', 'docker', 'kubernetes', 'jira', 'confluence']</t>
  </si>
  <si>
    <t>{'analyst_tools': ['tableau', 'excel'], 'async': ['jira', 'confluence'], 'cloud': ['aws', 'redshift', 'aurora'], 'libraries': ['pandas'], 'other': ['docker', 'kubernetes'], 'programming': ['python', 'sql']}</t>
  </si>
  <si>
    <t>['r', 'python', 'sql', 'mongodb', 'mongodb', 'redshift', 'aws', 'azure', 'spark', 'tableau', 'power bi']</t>
  </si>
  <si>
    <t>{'analyst_tools': ['tableau', 'power bi'], 'cloud': ['redshift', 'aws', 'azure'], 'databases': ['mongodb'], 'libraries': ['spark'], 'programming': ['r', 'python', 'sql', 'mongodb']}</t>
  </si>
  <si>
    <t>Wurl, Inc</t>
  </si>
  <si>
    <t>['r', 'python', 'sql', 'postgresql', 'oracle', 'azure', 'databricks', 'flow']</t>
  </si>
  <si>
    <t>{'cloud': ['oracle', 'azure', 'databricks'], 'databases': ['postgresql'], 'other': ['flow'], 'programming': ['r', 'python', 'sql']}</t>
  </si>
  <si>
    <t>['sql', 'python', 'pytorch', 'tensorflow', 'flow']</t>
  </si>
  <si>
    <t>{'libraries': ['pytorch', 'tensorflow'], 'other': ['flow'], 'programming': ['sql', 'python']}</t>
  </si>
  <si>
    <t>Network Engineer (Hendon Data Centre)</t>
  </si>
  <si>
    <t>UK Home Office</t>
  </si>
  <si>
    <t>['sas', 'sas', 'sql', 'db2', 'sql server']</t>
  </si>
  <si>
    <t>{'analyst_tools': ['sas'], 'databases': ['db2', 'sql server'], 'programming': ['sas', 'sql']}</t>
  </si>
  <si>
    <t>Data Analyst Intern - Customer Service Quality, Regional...</t>
  </si>
  <si>
    <t>Data Scientist - Walmart Connect</t>
  </si>
  <si>
    <t>Data Engineer for Analytics, Automation &amp; AI</t>
  </si>
  <si>
    <t>Wurth Electronics Midcom</t>
  </si>
  <si>
    <t>Adwise - Your Digital Brain</t>
  </si>
  <si>
    <t>['sql', 'python', 'java', 'scala', 'gcp', 'bigquery', 'looker']</t>
  </si>
  <si>
    <t>{'analyst_tools': ['looker'], 'cloud': ['gcp', 'bigquery'], 'programming': ['sql', 'python', 'java', 'scala']}</t>
  </si>
  <si>
    <t>['python', 'sql', 'r', 'spark', 'pytorch', 'tensorflow', 'keras']</t>
  </si>
  <si>
    <t>{'libraries': ['spark', 'pytorch', 'tensorflow', 'keras'], 'programming': ['python', 'sql', 'r']}</t>
  </si>
  <si>
    <t>XOi Technologies</t>
  </si>
  <si>
    <t>Quest for Knowledge</t>
  </si>
  <si>
    <t>['python', 'r', 'sql', 'alteryx', 'looker', 'power bi', 'qlik', 'sap', 'tableau']</t>
  </si>
  <si>
    <t>{'analyst_tools': ['alteryx', 'looker', 'power bi', 'qlik', 'sap', 'tableau'], 'programming': ['python', 'r', 'sql']}</t>
  </si>
  <si>
    <t>EZSVS SINGAPORE (PTE.) LTD.</t>
  </si>
  <si>
    <t>Senior Associate Data Scientist (US - Remote)</t>
  </si>
  <si>
    <t>Procurement Analytics Development and Visualization</t>
  </si>
  <si>
    <t>['sql', 'excel', 'tableau', 'power bi', 'sap', 'dax']</t>
  </si>
  <si>
    <t>{'analyst_tools': ['excel', 'tableau', 'power bi', 'sap', 'dax'], 'programming': ['sql']}</t>
  </si>
  <si>
    <t>Humanities Data Scientist</t>
  </si>
  <si>
    <t>National Endowment for the Humanities</t>
  </si>
  <si>
    <t>STAGE - Data Analyst H/F</t>
  </si>
  <si>
    <t>METRO France</t>
  </si>
  <si>
    <t>Hepburn and Sons, LLC</t>
  </si>
  <si>
    <t>HRSG</t>
  </si>
  <si>
    <t>['python', 'sql', 'sas', 'sas', 'oracle', 'pandas', 'scikit-learn', 'tableau', 'word']</t>
  </si>
  <si>
    <t>{'analyst_tools': ['sas', 'tableau', 'word'], 'cloud': ['oracle'], 'libraries': ['pandas', 'scikit-learn'], 'programming': ['python', 'sql', 'sas']}</t>
  </si>
  <si>
    <t>['python', 'javascript', 'aws', 'selenium', 'spark', 'airflow', 'express', 'docker']</t>
  </si>
  <si>
    <t>{'cloud': ['aws'], 'libraries': ['selenium', 'spark', 'airflow'], 'other': ['docker'], 'programming': ['python', 'javascript'], 'webframeworks': ['express']}</t>
  </si>
  <si>
    <t>.Net Software Data Engineer – Data Warehouse</t>
  </si>
  <si>
    <t>Hellas Direct</t>
  </si>
  <si>
    <t>['sql', 'mongodb', 'mongodb', 'nosql', 'python', 'mysql', 'mariadb', 'airflow', 'ssis']</t>
  </si>
  <si>
    <t>{'analyst_tools': ['ssis'], 'databases': ['mongodb', 'mysql', 'mariadb'], 'libraries': ['airflow'], 'programming': ['sql', 'mongodb', 'nosql', 'python']}</t>
  </si>
  <si>
    <t>CCC S.A.</t>
  </si>
  <si>
    <t>['sql', 'python', 'azure', 'pandas', 'numpy', 'jupyter', 'scikit-learn']</t>
  </si>
  <si>
    <t>{'cloud': ['azure'], 'libraries': ['pandas', 'numpy', 'jupyter', 'scikit-learn'], 'programming': ['sql', 'python']}</t>
  </si>
  <si>
    <t>Opening For Data Engineer</t>
  </si>
  <si>
    <t>Senior Data Engineer (Cyber Defence System)</t>
  </si>
  <si>
    <t>Centre for Strategic Infocomm Technologies</t>
  </si>
  <si>
    <t>['sql', 'nosql', 'python', 'java', 'scala', 'hadoop', 'spark', 'kafka', 'airflow']</t>
  </si>
  <si>
    <t>{'libraries': ['hadoop', 'spark', 'kafka', 'airflow'], 'programming': ['sql', 'nosql', 'python', 'java', 'scala']}</t>
  </si>
  <si>
    <t>Senior Data Engineer, Software Dev &amp; Engineering</t>
  </si>
  <si>
    <t>['scala', 'python', 'sql', 'no-sql', 'dynamodb', 'databricks', 'aws', 'oracle', 'spark', 'pyspark', 'looker', 'tableau', 'jenkins']</t>
  </si>
  <si>
    <t>{'analyst_tools': ['looker', 'tableau'], 'cloud': ['databricks', 'aws', 'oracle'], 'databases': ['dynamodb'], 'libraries': ['spark', 'pyspark'], 'other': ['jenkins'], 'programming': ['scala', 'python', 'sql', 'no-sql']}</t>
  </si>
  <si>
    <t>Data Analyst  F/H</t>
  </si>
  <si>
    <t>Lempdes, France</t>
  </si>
  <si>
    <t>via Espace Recrutement SIAé - Ministère Des Armées</t>
  </si>
  <si>
    <t>AIA Clermont-Ferrand</t>
  </si>
  <si>
    <t>Career Minded</t>
  </si>
  <si>
    <t>Securonix</t>
  </si>
  <si>
    <t>['sql', 'python', 'snowflake', 'hadoop', 'jupyter', 'spark']</t>
  </si>
  <si>
    <t>{'cloud': ['snowflake'], 'libraries': ['hadoop', 'jupyter', 'spark'], 'programming': ['sql', 'python']}</t>
  </si>
  <si>
    <t>Sales Analyst Trainee</t>
  </si>
  <si>
    <t>Customer Data Analytics Lead</t>
  </si>
  <si>
    <t>['python', 'r', 'sql', 'sql server', 'aws', 'gcp', 'oracle']</t>
  </si>
  <si>
    <t>{'cloud': ['aws', 'gcp', 'oracle'], 'databases': ['sql server'], 'programming': ['python', 'r', 'sql']}</t>
  </si>
  <si>
    <t>Data Information Analyst</t>
  </si>
  <si>
    <t>ING Business Shared Services B.V. Branch</t>
  </si>
  <si>
    <t>Home Office | Online Data Analyst (Polish Language)</t>
  </si>
  <si>
    <t>Data Engineer,Personal Insurance</t>
  </si>
  <si>
    <t>Definity Careers</t>
  </si>
  <si>
    <t>SINGAPORE INSTITUTE OF MANAGEMENT GROUP LIMITED</t>
  </si>
  <si>
    <t>['sql', 'snowflake', 'airflow', 'looker', 'power bi', 'qlik']</t>
  </si>
  <si>
    <t>{'analyst_tools': ['looker', 'power bi', 'qlik'], 'cloud': ['snowflake'], 'libraries': ['airflow'], 'programming': ['sql']}</t>
  </si>
  <si>
    <t>Senior Data Engineer (with Spark, Python)</t>
  </si>
  <si>
    <t>['sql', 'go', 'python', 'databricks', 'spark', 'airflow', 'sap', 'tableau']</t>
  </si>
  <si>
    <t>{'analyst_tools': ['sap', 'tableau'], 'cloud': ['databricks'], 'libraries': ['spark', 'airflow'], 'programming': ['sql', 'go', 'python']}</t>
  </si>
  <si>
    <t>Data Scientist-signal Processing-madrid</t>
  </si>
  <si>
    <t>E&amp;i Intermediate Engineer I</t>
  </si>
  <si>
    <t>Freelancer - Kamal Kumar</t>
  </si>
  <si>
    <t>['sql', 'python', 'scala', 'shell', 'gcp', 'spark', 'pyspark', 'airflow', 'github']</t>
  </si>
  <si>
    <t>{'cloud': ['gcp'], 'libraries': ['spark', 'pyspark', 'airflow'], 'other': ['github'], 'programming': ['sql', 'python', 'scala', 'shell']}</t>
  </si>
  <si>
    <t>Nodejs Engineer</t>
  </si>
  <si>
    <t>Clickdee</t>
  </si>
  <si>
    <t>['sql', 'nosql', 'solidity', 'aws', 'node.js', 'docker']</t>
  </si>
  <si>
    <t>{'cloud': ['aws'], 'other': ['docker'], 'programming': ['sql', 'nosql', 'solidity'], 'webframeworks': ['node.js']}</t>
  </si>
  <si>
    <t>['python', 'ruby', 'ruby', 'java', 'snowflake', 'linux']</t>
  </si>
  <si>
    <t>{'cloud': ['snowflake'], 'os': ['linux'], 'programming': ['python', 'ruby', 'java'], 'webframeworks': ['ruby']}</t>
  </si>
  <si>
    <t>['sas', 'sas', 'sql', 'snowflake', 'linux']</t>
  </si>
  <si>
    <t>{'analyst_tools': ['sas'], 'cloud': ['snowflake'], 'os': ['linux'], 'programming': ['sas', 'sql']}</t>
  </si>
  <si>
    <t>ESRI SINGAPORE PTE. LTD.</t>
  </si>
  <si>
    <t>['sql', 'java', 'c#', 'python', 'oracle', 'excel', 'alteryx']</t>
  </si>
  <si>
    <t>{'analyst_tools': ['excel', 'alteryx'], 'cloud': ['oracle'], 'programming': ['sql', 'java', 'c#', 'python']}</t>
  </si>
  <si>
    <t>Product Data Scientist, Search Data Science and Engineering at Google</t>
  </si>
  <si>
    <t>Customer Success Engineer (Client-Facing)</t>
  </si>
  <si>
    <t>Polyglot Talent</t>
  </si>
  <si>
    <t>['sql', 'redshift', 'snowflake', 'tableau', 'qlik', 'microstrategy']</t>
  </si>
  <si>
    <t>{'analyst_tools': ['tableau', 'qlik', 'microstrategy'], 'cloud': ['redshift', 'snowflake'], 'programming': ['sql']}</t>
  </si>
  <si>
    <t>Principal Data Engineer, Security Research, FedRamp (Xpanse)</t>
  </si>
  <si>
    <t>Lead Consultant Data Analyst</t>
  </si>
  <si>
    <t>Punongbayan &amp; Araullo</t>
  </si>
  <si>
    <t>['sql', 'python', 'r', 'azure', 'power bi', 'tableau', 'qlik', 'alteryx', 'spreadsheet']</t>
  </si>
  <si>
    <t>{'analyst_tools': ['power bi', 'tableau', 'qlik', 'alteryx', 'spreadsheet'], 'cloud': ['azure'], 'programming': ['sql', 'python', 'r']}</t>
  </si>
  <si>
    <t>Data Analyst and Master Data Support</t>
  </si>
  <si>
    <t>San Miguel Integrated Logistics Services, Inc.</t>
  </si>
  <si>
    <t>['sql', 'python', 'mysql', 'gcp', 'airflow']</t>
  </si>
  <si>
    <t>{'cloud': ['gcp'], 'databases': ['mysql'], 'libraries': ['airflow'], 'programming': ['sql', 'python']}</t>
  </si>
  <si>
    <t>Electronic New Product Introduction Engineer</t>
  </si>
  <si>
    <t>Idneo</t>
  </si>
  <si>
    <t>Senior Machine Learning Lead/ Engineer</t>
  </si>
  <si>
    <t>['python', 'c', 'tensorflow', 'pytorch', 'keras']</t>
  </si>
  <si>
    <t>{'libraries': ['tensorflow', 'pytorch', 'keras'], 'programming': ['python', 'c']}</t>
  </si>
  <si>
    <t>Data Analyst/SQL Developer (Remote, Nightshift)</t>
  </si>
  <si>
    <t>Executive Search Firm</t>
  </si>
  <si>
    <t>['sql', 'python', 'sql server', 'mysql', 'pandas', 'matplotlib', 'seaborn', 'power bi', 'ms access', 'ssis', 'flow']</t>
  </si>
  <si>
    <t>{'analyst_tools': ['power bi', 'ms access', 'ssis'], 'databases': ['sql server', 'mysql'], 'libraries': ['pandas', 'matplotlib', 'seaborn'], 'other': ['flow'], 'programming': ['sql', 'python']}</t>
  </si>
  <si>
    <t>Avon Intl</t>
  </si>
  <si>
    <t>Systems Planning &amp; Analysis, Inc.</t>
  </si>
  <si>
    <t>Senior Knowledge Graph Engineer</t>
  </si>
  <si>
    <t>['sql', 'python', 'java', 'javascript', 'azure', 'databricks', 'git', 'docker']</t>
  </si>
  <si>
    <t>{'cloud': ['azure', 'databricks'], 'other': ['git', 'docker'], 'programming': ['sql', 'python', 'java', 'javascript']}</t>
  </si>
  <si>
    <t>Security R&amp;D Engineer-NTA Major Data Security R&amp;D (Volcano Engine)</t>
  </si>
  <si>
    <t>['spark', 'kafka', 'linux']</t>
  </si>
  <si>
    <t>{'libraries': ['spark', 'kafka'], 'os': ['linux']}</t>
  </si>
  <si>
    <t>Research and data analyst</t>
  </si>
  <si>
    <t>Ofqual (Office of Qualifications and Examinations Regulation)</t>
  </si>
  <si>
    <t>['r', 'go', 'microsoft teams']</t>
  </si>
  <si>
    <t>{'programming': ['r', 'go'], 'sync': ['microsoft teams']}</t>
  </si>
  <si>
    <t>['python', 'scala', 'java', 'sql', 'db2', 'sql server', 'snowflake', 'aws', 'azure', 'gcp', 'databricks', 'oracle', 'hadoop', 'airflow', 'spark', 'kafka']</t>
  </si>
  <si>
    <t>{'cloud': ['snowflake', 'aws', 'azure', 'gcp', 'databricks', 'oracle'], 'databases': ['db2', 'sql server'], 'libraries': ['hadoop', 'airflow', 'spark', 'kafka'], 'programming': ['python', 'scala', 'java', 'sql']}</t>
  </si>
  <si>
    <t>Data Engineer – Data Analytics, Global Wholesale Banking (1 Year...</t>
  </si>
  <si>
    <t>['python', 'spark', 'hadoop', 'airflow', 'git']</t>
  </si>
  <si>
    <t>{'libraries': ['spark', 'hadoop', 'airflow'], 'other': ['git'], 'programming': ['python']}</t>
  </si>
  <si>
    <t>['sql', 'sql server', 'mysql', 'postgresql', 'snowflake', 'aws']</t>
  </si>
  <si>
    <t>{'cloud': ['snowflake', 'aws'], 'databases': ['sql server', 'mysql', 'postgresql'], 'programming': ['sql']}</t>
  </si>
  <si>
    <t>['sql', 'python', 'r', 'plotly']</t>
  </si>
  <si>
    <t>{'libraries': ['plotly'], 'programming': ['sql', 'python', 'r']}</t>
  </si>
  <si>
    <t>Rural Community Insurance Agency Inc</t>
  </si>
  <si>
    <t>['r', 'python', 'c', 'c++', 'javascript', 'go', 'sql', 'mysql', 'azure', 'redshift', 'spark', 'hadoop', 'power bi']</t>
  </si>
  <si>
    <t>{'analyst_tools': ['power bi'], 'cloud': ['azure', 'redshift'], 'databases': ['mysql'], 'libraries': ['spark', 'hadoop'], 'programming': ['r', 'python', 'c', 'c++', 'javascript', 'go', 'sql']}</t>
  </si>
  <si>
    <t>Practice Lead / Principal Microsoft Data Engineering &amp; Data Platforms</t>
  </si>
  <si>
    <t>['snowflake', 'gcp', 'aws', 'azure', 'databricks', 'ssis', 'ssrs', 'power bi']</t>
  </si>
  <si>
    <t>{'analyst_tools': ['ssis', 'ssrs', 'power bi'], 'cloud': ['snowflake', 'gcp', 'aws', 'azure', 'databricks']}</t>
  </si>
  <si>
    <t>WORK FROM HOME - Online Data Analyst</t>
  </si>
  <si>
    <t>Senior Engineer, Data Protection &amp; Privacy</t>
  </si>
  <si>
    <t>Plume Design</t>
  </si>
  <si>
    <t>['python', 'shell', 'go', 'aws', 'gdpr']</t>
  </si>
  <si>
    <t>{'cloud': ['aws'], 'libraries': ['gdpr'], 'programming': ['python', 'shell', 'go']}</t>
  </si>
  <si>
    <t>Data Science Python y SQL</t>
  </si>
  <si>
    <t>Data Scientist - Retail - Contract to Hire</t>
  </si>
  <si>
    <t>LLOYD'S REGISTER SINGAPORE PTE. LTD.</t>
  </si>
  <si>
    <t>['python', 'r', 'java', 'sql', 'aws', 'azure', 'matplotlib', 'hadoop', 'spark', 'tableau', 'power bi']</t>
  </si>
  <si>
    <t>{'analyst_tools': ['tableau', 'power bi'], 'cloud': ['aws', 'azure'], 'libraries': ['matplotlib', 'hadoop', 'spark'], 'programming': ['python', 'r', 'java', 'sql']}</t>
  </si>
  <si>
    <t>OTCex Group</t>
  </si>
  <si>
    <t>Kafka Cloud Data Platform Engineer</t>
  </si>
  <si>
    <t>['python', 'sql', 'java', 'azure', 'kafka', 'kubernetes']</t>
  </si>
  <si>
    <t>{'cloud': ['azure'], 'libraries': ['kafka'], 'other': ['kubernetes'], 'programming': ['python', 'sql', 'java']}</t>
  </si>
  <si>
    <t>Innovation Scientist H/F</t>
  </si>
  <si>
    <t>Data Science Intern, Sustainable Investment Research</t>
  </si>
  <si>
    <t>Zigron Inc.</t>
  </si>
  <si>
    <t>['python', 'java', 'scala', 'sql', 'no-sql', 'mongodb', 'mongodb', 'aws', 'redshift', 'snowflake', 'spark', 'hadoop', 'airflow', 'tensorflow', 'tableau', 'github']</t>
  </si>
  <si>
    <t>{'analyst_tools': ['tableau'], 'cloud': ['aws', 'redshift', 'snowflake'], 'databases': ['mongodb'], 'libraries': ['spark', 'hadoop', 'airflow', 'tensorflow'], 'other': ['github'], 'programming': ['python', 'java', 'scala', 'sql', 'no-sql', 'mongodb']}</t>
  </si>
  <si>
    <t>Rrootshell Technologiiss Pvt Ltd</t>
  </si>
  <si>
    <t>Red Points</t>
  </si>
  <si>
    <t>['sql', 'nosql', 'mongodb', 'mongodb', 'postgresql', 'redshift']</t>
  </si>
  <si>
    <t>{'cloud': ['redshift'], 'databases': ['mongodb', 'postgresql'], 'programming': ['sql', 'nosql', 'mongodb']}</t>
  </si>
  <si>
    <t>['sql', 'snowflake', 'oracle', 'airflow']</t>
  </si>
  <si>
    <t>{'cloud': ['snowflake', 'oracle'], 'libraries': ['airflow'], 'programming': ['sql']}</t>
  </si>
  <si>
    <t>Hiring Google Cloud Platform Devops Engineer/ Data Engineer/Cloud...</t>
  </si>
  <si>
    <t>['java', 'python', 'scala', 'sql', 'git', 'jenkins', 'ansible', 'terraform', 'gitlab', 'kubernetes', 'docker']</t>
  </si>
  <si>
    <t>{'other': ['git', 'jenkins', 'ansible', 'terraform', 'gitlab', 'kubernetes', 'docker'], 'programming': ['java', 'python', 'scala', 'sql']}</t>
  </si>
  <si>
    <t>Planning-inc</t>
  </si>
  <si>
    <t>['sql', 'c#', 'r', 'sql server', 'azure', 'asp.net', 'ssis']</t>
  </si>
  <si>
    <t>{'analyst_tools': ['ssis'], 'cloud': ['azure'], 'databases': ['sql server'], 'programming': ['sql', 'c#', 'r'], 'webframeworks': ['asp.net']}</t>
  </si>
  <si>
    <t>['sql', 'sap', 'dax', 'power bi', 'excel', 'powerpoint']</t>
  </si>
  <si>
    <t>{'analyst_tools': ['sap', 'dax', 'power bi', 'excel', 'powerpoint'], 'programming': ['sql']}</t>
  </si>
  <si>
    <t>Unit</t>
  </si>
  <si>
    <t>['sql', 'no-sql', 'python', 'pandas', 'numpy', 'tableau', 'looker']</t>
  </si>
  <si>
    <t>{'analyst_tools': ['tableau', 'looker'], 'libraries': ['pandas', 'numpy'], 'programming': ['sql', 'no-sql', 'python']}</t>
  </si>
  <si>
    <t>Helicon Technologies</t>
  </si>
  <si>
    <t>['python', 'postgresql', 'airflow', 'kafka', 'spark', 'tensorflow', 'react', 'pandas', 'numpy', 'pytorch', 'keras', 'fastapi', 'django', 'kubernetes']</t>
  </si>
  <si>
    <t>{'databases': ['postgresql'], 'libraries': ['airflow', 'kafka', 'spark', 'tensorflow', 'react', 'pandas', 'numpy', 'pytorch', 'keras'], 'other': ['kubernetes'], 'programming': ['python'], 'webframeworks': ['fastapi', 'django']}</t>
  </si>
  <si>
    <t>Fraud Monitoring Analyst Jobs</t>
  </si>
  <si>
    <t>Electrician/Data Engineer</t>
  </si>
  <si>
    <t>Baltic Broadband</t>
  </si>
  <si>
    <t>Data Engineer para Proyecto en Banca</t>
  </si>
  <si>
    <t>Indizen</t>
  </si>
  <si>
    <t>Data Engineer (m/v)</t>
  </si>
  <si>
    <t>Zaltbommel, Netherlands</t>
  </si>
  <si>
    <t>Axians NL</t>
  </si>
  <si>
    <t>['rust', 'sql', 'azure', 'databricks', 'ssis', 'dax', 'power bi']</t>
  </si>
  <si>
    <t>{'analyst_tools': ['ssis', 'dax', 'power bi'], 'cloud': ['azure', 'databricks'], 'programming': ['rust', 'sql']}</t>
  </si>
  <si>
    <t>['python', 'javascript', 'scala', 'linux']</t>
  </si>
  <si>
    <t>{'os': ['linux'], 'programming': ['python', 'javascript', 'scala']}</t>
  </si>
  <si>
    <t>Junior Data scientist (Аналитик)</t>
  </si>
  <si>
    <t>Limpopo Personnel</t>
  </si>
  <si>
    <t>['javascript', 'python', 'jupyter', 'flask', 'splunk']</t>
  </si>
  <si>
    <t>{'analyst_tools': ['splunk'], 'libraries': ['jupyter'], 'programming': ['javascript', 'python'], 'webframeworks': ['flask']}</t>
  </si>
  <si>
    <t>Federal - Data Engineering / Web Application Developer</t>
  </si>
  <si>
    <t>['sql', 'python', 'c', 'mysql', 'azure', 'aws', 'gcp']</t>
  </si>
  <si>
    <t>{'cloud': ['azure', 'aws', 'gcp'], 'databases': ['mysql'], 'programming': ['sql', 'python', 'c']}</t>
  </si>
  <si>
    <t>Akeneo: The Product Experience Company</t>
  </si>
  <si>
    <t>['go', 'python', 'pytorch', 'scikit-learn', 'macos', 'linux', 'github', 'notion', 'jira', 'slack']</t>
  </si>
  <si>
    <t>{'async': ['notion', 'jira'], 'libraries': ['pytorch', 'scikit-learn'], 'os': ['macos', 'linux'], 'other': ['github'], 'programming': ['go', 'python'], 'sync': ['slack']}</t>
  </si>
  <si>
    <t>Senior Datawarehouse Developer</t>
  </si>
  <si>
    <t>Data Engineer con Spark y Scala Ntq2ebb.22</t>
  </si>
  <si>
    <t>Stage - Data Science - Green IT</t>
  </si>
  <si>
    <t>['go', 'python', 'express']</t>
  </si>
  <si>
    <t>{'programming': ['go', 'python'], 'webframeworks': ['express']}</t>
  </si>
  <si>
    <t>CBI International</t>
  </si>
  <si>
    <t>['sql', 'python', 'redshift', 'spark']</t>
  </si>
  <si>
    <t>{'cloud': ['redshift'], 'libraries': ['spark'], 'programming': ['sql', 'python']}</t>
  </si>
  <si>
    <t>Big Data Engineer Jobs In Dubai UAE 2023</t>
  </si>
  <si>
    <t>Ringier Art &amp; Immobilien AG</t>
  </si>
  <si>
    <t>['sql', 'r', 'python', 'html', 'firebase', 'firebase']</t>
  </si>
  <si>
    <t>{'cloud': ['firebase'], 'databases': ['firebase'], 'programming': ['sql', 'r', 'python', 'html']}</t>
  </si>
  <si>
    <t>['python', 'nosql', 'aws', 'spark', 'pyspark', 'kubernetes', 'docker']</t>
  </si>
  <si>
    <t>{'cloud': ['aws'], 'libraries': ['spark', 'pyspark'], 'other': ['kubernetes', 'docker'], 'programming': ['python', 'nosql']}</t>
  </si>
  <si>
    <t>Sr. Data Engineer, Data Strategy &amp; Architecture</t>
  </si>
  <si>
    <t>CardWorks/Merrick Bank</t>
  </si>
  <si>
    <t>['python', 'sql', 'snowflake', 'redshift', 'bigquery', 'aws', 'pandas', 'kafka', 'flow']</t>
  </si>
  <si>
    <t>{'cloud': ['snowflake', 'redshift', 'bigquery', 'aws'], 'libraries': ['pandas', 'kafka'], 'other': ['flow'], 'programming': ['python', 'sql']}</t>
  </si>
  <si>
    <t>Randstad Italia spa</t>
  </si>
  <si>
    <t>Hestiia</t>
  </si>
  <si>
    <t>['sql', 'go', 'aws', 'graphql']</t>
  </si>
  <si>
    <t>{'cloud': ['aws'], 'libraries': ['graphql'], 'programming': ['sql', 'go']}</t>
  </si>
  <si>
    <t>ACADEMIC DATA ANALYST</t>
  </si>
  <si>
    <t>['sql', 'sas', 'sas', 'r', 'python', 'spss']</t>
  </si>
  <si>
    <t>{'analyst_tools': ['sas', 'spss'], 'programming': ['sql', 'sas', 'r', 'python']}</t>
  </si>
  <si>
    <t>['sql', 'python', 'gcp', 'airflow', 'tableau', 'datarobot', 'github']</t>
  </si>
  <si>
    <t>{'analyst_tools': ['tableau', 'datarobot'], 'cloud': ['gcp'], 'libraries': ['airflow'], 'other': ['github'], 'programming': ['sql', 'python']}</t>
  </si>
  <si>
    <t>Data Analyst III. Job in Palos Verdes Estates My Valley Jobs Today</t>
  </si>
  <si>
    <t>['sql', 'python', 'aws', 'gcp', 'azure', 'spring']</t>
  </si>
  <si>
    <t>{'cloud': ['aws', 'gcp', 'azure'], 'libraries': ['spring'], 'programming': ['sql', 'python']}</t>
  </si>
  <si>
    <t>eJobs Group</t>
  </si>
  <si>
    <t>via Hasbro</t>
  </si>
  <si>
    <t>Consultant Data Engineer (Group Analytics &amp; AI)</t>
  </si>
  <si>
    <t>['sas', 'sas', 'oracle', 'hadoop', 'spark']</t>
  </si>
  <si>
    <t>{'analyst_tools': ['sas'], 'cloud': ['oracle'], 'libraries': ['hadoop', 'spark'], 'programming': ['sas']}</t>
  </si>
  <si>
    <t>Data Scientist/Data Modeling</t>
  </si>
  <si>
    <t>BCT LLC</t>
  </si>
  <si>
    <t>Data Scientist (NLP / LLM)</t>
  </si>
  <si>
    <t>Data Scientist-EST/CST only</t>
  </si>
  <si>
    <t>Achieva Credit Union</t>
  </si>
  <si>
    <t>['r', 'python', 'sql', 'c', 'c++', 'java', 'matlab', 'azure', 'power bi', 'dax']</t>
  </si>
  <si>
    <t>{'analyst_tools': ['power bi', 'dax'], 'cloud': ['azure'], 'programming': ['r', 'python', 'sql', 'c', 'c++', 'java', 'matlab']}</t>
  </si>
  <si>
    <t>['python', 'go', 'bash', 'elasticsearch', 'mysql', 'aws', 'databricks', 'kafka', 'airflow', 'terraform', 'jenkins', 'github']</t>
  </si>
  <si>
    <t>{'cloud': ['aws', 'databricks'], 'databases': ['elasticsearch', 'mysql'], 'libraries': ['kafka', 'airflow'], 'other': ['terraform', 'jenkins', 'github'], 'programming': ['python', 'go', 'bash']}</t>
  </si>
  <si>
    <t>Senior Staff AI Data Engineer</t>
  </si>
  <si>
    <t>['r', 'python', 'java', 'bash', 'sql', 'nosql', 'dynamodb', 'snowflake', 'aws', 'gcp', 'azure', 'pandas', 'airflow', 'spark', 'pyspark', 'kafka', 'git', 'kubernetes', 'docker']</t>
  </si>
  <si>
    <t>{'cloud': ['snowflake', 'aws', 'gcp', 'azure'], 'databases': ['dynamodb'], 'libraries': ['pandas', 'airflow', 'spark', 'pyspark', 'kafka'], 'other': ['git', 'kubernetes', 'docker'], 'programming': ['r', 'python', 'java', 'bash', 'sql', 'nosql']}</t>
  </si>
  <si>
    <t>Senior Data Analyst / Applied Scientist (Brand Marketing)</t>
  </si>
  <si>
    <t>['sql', 'python', 'databricks', 'pandas', 'scikit-learn', 'jupyter', 'spark', 'looker']</t>
  </si>
  <si>
    <t>{'analyst_tools': ['looker'], 'cloud': ['databricks'], 'libraries': ['pandas', 'scikit-learn', 'jupyter', 'spark'], 'programming': ['sql', 'python']}</t>
  </si>
  <si>
    <t>Kidly</t>
  </si>
  <si>
    <t>['sql', 'nosql', 'python', 'aws', 'tableau', 'git']</t>
  </si>
  <si>
    <t>{'analyst_tools': ['tableau'], 'cloud': ['aws'], 'other': ['git'], 'programming': ['sql', 'nosql', 'python']}</t>
  </si>
  <si>
    <t>Quality Systems Data Analyst</t>
  </si>
  <si>
    <t>Sealed Air Corporation</t>
  </si>
  <si>
    <t>[Stage Data</t>
  </si>
  <si>
    <t>Community Behavioral Health</t>
  </si>
  <si>
    <t>['sql', 'sql server', 'power bi', 'excel', 'unity']</t>
  </si>
  <si>
    <t>{'analyst_tools': ['power bi', 'excel'], 'databases': ['sql server'], 'other': ['unity'], 'programming': ['sql']}</t>
  </si>
  <si>
    <t>AVP - Data Engineer Analyst</t>
  </si>
  <si>
    <t>Analytics Engineer / Data Analyst H/F - CDI</t>
  </si>
  <si>
    <t>['vba', 'sql', 't-sql', 'python', 'r', 'sas', 'sas', 'sql server', 'mysql', 'oracle', 'bigquery', 'azure', 'excel', 'sap', 'tableau', 'ssis']</t>
  </si>
  <si>
    <t>{'analyst_tools': ['sas', 'excel', 'sap', 'tableau', 'ssis'], 'cloud': ['oracle', 'bigquery', 'azure'], 'databases': ['sql server', 'mysql'], 'programming': ['vba', 'sql', 't-sql', 'python', 'r', 'sas']}</t>
  </si>
  <si>
    <t>BESRAYA (M) SDN BHD</t>
  </si>
  <si>
    <t>Data Engineer - Lyon H/F</t>
  </si>
  <si>
    <t>United Fire &amp; Casualty Company</t>
  </si>
  <si>
    <t>Staff Software Engineer - Data Pipeline</t>
  </si>
  <si>
    <t>['java', 'postgresql', 'aws', 'azure', 'spring', 'kafka', 'flow', 'docker', 'kubernetes', 'github']</t>
  </si>
  <si>
    <t>{'cloud': ['aws', 'azure'], 'databases': ['postgresql'], 'libraries': ['spring', 'kafka'], 'other': ['flow', 'docker', 'kubernetes', 'github'], 'programming': ['java']}</t>
  </si>
  <si>
    <t>CHARTERHOUSE PTE. LTD.</t>
  </si>
  <si>
    <t>['python', 'sql', 'spark', 'pandas', 'scikit-learn', 'pytorch', 'hadoop', 'pyspark', 'airflow']</t>
  </si>
  <si>
    <t>{'libraries': ['spark', 'pandas', 'scikit-learn', 'pytorch', 'hadoop', 'pyspark', 'airflow'], 'programming': ['python', 'sql']}</t>
  </si>
  <si>
    <t>['python', 'sql', 'nosql', 'elasticsearch', 'aws', 'pyspark', 'pandas', 'airflow', 'numpy', 'git', 'gitlab']</t>
  </si>
  <si>
    <t>{'cloud': ['aws'], 'databases': ['elasticsearch'], 'libraries': ['pyspark', 'pandas', 'airflow', 'numpy'], 'other': ['git', 'gitlab'], 'programming': ['python', 'sql', 'nosql']}</t>
  </si>
  <si>
    <t>Sr. Technical Data Analyst - HYBRID</t>
  </si>
  <si>
    <t>via US Anesthesia Partners - ICIMS</t>
  </si>
  <si>
    <t>US Anesthesia Partners, Inc.</t>
  </si>
  <si>
    <t>Cloud Support Engineer</t>
  </si>
  <si>
    <t>Vdci (virtual Data Center Indonesia)</t>
  </si>
  <si>
    <t>Data Engineer - Alation</t>
  </si>
  <si>
    <t>Brașov, Romania (+1 other)</t>
  </si>
  <si>
    <t>via Autoliv Group</t>
  </si>
  <si>
    <t>Autoliv Group</t>
  </si>
  <si>
    <t>['c++', 'python', 'perl', 'sql', 'azure', 'windows', 'linux', 'jenkins', 'github']</t>
  </si>
  <si>
    <t>{'cloud': ['azure'], 'os': ['windows', 'linux'], 'other': ['jenkins', 'github'], 'programming': ['c++', 'python', 'perl', 'sql']}</t>
  </si>
  <si>
    <t>['python', 'sql', 'spark', 'hadoop', 'power bi', 'dax', 'tableau', 'alteryx']</t>
  </si>
  <si>
    <t>{'analyst_tools': ['power bi', 'dax', 'tableau', 'alteryx'], 'libraries': ['spark', 'hadoop'], 'programming': ['python', 'sql']}</t>
  </si>
  <si>
    <t>Sr Azure Data Engineer - Complete work from Home opportunity</t>
  </si>
  <si>
    <t>Machine Learning Engineer (Senior/ Staff)</t>
  </si>
  <si>
    <t>Deep Genomics</t>
  </si>
  <si>
    <t>['aws', 'azure', 'pytorch', 'tensorflow', 'keras']</t>
  </si>
  <si>
    <t>{'cloud': ['aws', 'azure'], 'libraries': ['pytorch', 'tensorflow', 'keras']}</t>
  </si>
  <si>
    <t>📈🇯🇵 知名金融業👍- 公司穩定+福利優渥- Data Scientist 資料科學家 - TL</t>
  </si>
  <si>
    <t>CakeResume Headhunting Recruitment Service</t>
  </si>
  <si>
    <t>NK Trading</t>
  </si>
  <si>
    <t>Cientista de dados senior especialista</t>
  </si>
  <si>
    <t>Data Analyst - Certificado Discapacidad</t>
  </si>
  <si>
    <t>PT NUR RACHMADI BERSAMA</t>
  </si>
  <si>
    <t>['python', 'sql', 'nosql', 'aws', 'jupyter', 'scikit-learn', 'docker']</t>
  </si>
  <si>
    <t>{'cloud': ['aws'], 'libraries': ['jupyter', 'scikit-learn'], 'other': ['docker'], 'programming': ['python', 'sql', 'nosql']}</t>
  </si>
  <si>
    <t>DATA ANALYST, CHIȘINĂU OFFICE (BUIUCANI)</t>
  </si>
  <si>
    <t>Boys &amp; Girls Clubs</t>
  </si>
  <si>
    <t>['python', 'r', 'c++', 'java', 'sql', 'sas', 'sas', 'matlab', 'hadoop', 'spark', 'excel', 'sharepoint', 'spss', 'word']</t>
  </si>
  <si>
    <t>{'analyst_tools': ['sas', 'excel', 'sharepoint', 'spss', 'word'], 'libraries': ['hadoop', 'spark'], 'programming': ['python', 'r', 'c++', 'java', 'sql', 'sas', 'matlab']}</t>
  </si>
  <si>
    <t>Expertise France</t>
  </si>
  <si>
    <t>Dave Inc.</t>
  </si>
  <si>
    <t>['python', 'azure', 'aws', 'spark', 'flow', 'kubernetes']</t>
  </si>
  <si>
    <t>{'cloud': ['azure', 'aws'], 'libraries': ['spark'], 'other': ['flow', 'kubernetes'], 'programming': ['python']}</t>
  </si>
  <si>
    <t>CDI - Data Analyst (H/F)</t>
  </si>
  <si>
    <t>via Hermès - Hermes</t>
  </si>
  <si>
    <t>HERMES INTERNATIONAL</t>
  </si>
  <si>
    <t>['sql', 'javascript', 'python', 'r', 'mysql', 'gcp', 'bigquery', 'gdpr', 'power bi']</t>
  </si>
  <si>
    <t>{'analyst_tools': ['power bi'], 'cloud': ['gcp', 'bigquery'], 'databases': ['mysql'], 'libraries': ['gdpr'], 'programming': ['sql', 'javascript', 'python', 'r']}</t>
  </si>
  <si>
    <t>Freelance Data Engineering Lead</t>
  </si>
  <si>
    <t>Softvolt - IT Solutions</t>
  </si>
  <si>
    <t>Crypto Quantitative Analyst</t>
  </si>
  <si>
    <t>Stage/Alternance - Ingénieur DevOps</t>
  </si>
  <si>
    <t>Blent.ai</t>
  </si>
  <si>
    <t>['bash', 'python', 'java', 'aws', 'gcp', 'azure', 'spark', 'kafka', 'airflow', 'unix', 'debian', 'suse', 'docker', 'kubernetes']</t>
  </si>
  <si>
    <t>{'cloud': ['aws', 'gcp', 'azure'], 'libraries': ['spark', 'kafka', 'airflow'], 'os': ['unix', 'debian', 'suse'], 'other': ['docker', 'kubernetes'], 'programming': ['bash', 'python', 'java']}</t>
  </si>
  <si>
    <t>QA Automation with Python</t>
  </si>
  <si>
    <t>ERNI Spain</t>
  </si>
  <si>
    <t>Business Data Analyst with EPIC and ServiceNow Experience</t>
  </si>
  <si>
    <t>Data Scientist | Híbrido</t>
  </si>
  <si>
    <t>Director, Data Engineering &amp; Business Intelligence</t>
  </si>
  <si>
    <t>Cymax Group Technologies</t>
  </si>
  <si>
    <t>['sql', 'python', 'databricks', 'snowflake', 'azure', 'spark']</t>
  </si>
  <si>
    <t>{'cloud': ['databricks', 'snowflake', 'azure'], 'libraries': ['spark'], 'programming': ['sql', 'python']}</t>
  </si>
  <si>
    <t>Senior Data Engineer - FinTech</t>
  </si>
  <si>
    <t>บริษัท โคบอลท์ สกาย (ไทยแลนด์) จำกัด</t>
  </si>
  <si>
    <t>['sql', 'javascript', 'sas', 'sas', 'excel', 'spss', 'flow']</t>
  </si>
  <si>
    <t>{'analyst_tools': ['sas', 'excel', 'spss'], 'other': ['flow'], 'programming': ['sql', 'javascript', 'sas']}</t>
  </si>
  <si>
    <t>Commercial engagement and analyst lead</t>
  </si>
  <si>
    <t>Transport Accident Commission</t>
  </si>
  <si>
    <t>Great Eastern</t>
  </si>
  <si>
    <t>['sql', 'qlik', 'git']</t>
  </si>
  <si>
    <t>{'analyst_tools': ['qlik'], 'other': ['git'], 'programming': ['sql']}</t>
  </si>
  <si>
    <t>Manager, Data Visualization</t>
  </si>
  <si>
    <t>SMART IT People</t>
  </si>
  <si>
    <t>['sql', 'power bi', 'tableau', 'sap', 'dax']</t>
  </si>
  <si>
    <t>{'analyst_tools': ['power bi', 'tableau', 'sap', 'dax'], 'programming': ['sql']}</t>
  </si>
  <si>
    <t>Clinical Statistical Analyst - Immediate Start</t>
  </si>
  <si>
    <t>Baker Finn</t>
  </si>
  <si>
    <t>Heating Advanced Engineer</t>
  </si>
  <si>
    <t>Data Scientist / Statistician / Analytics Specialist</t>
  </si>
  <si>
    <t>['php', 'python']</t>
  </si>
  <si>
    <t>{'programming': ['php', 'python']}</t>
  </si>
  <si>
    <t>Ventura Smiths</t>
  </si>
  <si>
    <t>['python', 'shell', 'scala', 'aws', 'redshift', 'spark', 'hadoop', 'pyspark', 'terraform', 'git', 'jira', 'confluence']</t>
  </si>
  <si>
    <t>{'async': ['jira', 'confluence'], 'cloud': ['aws', 'redshift'], 'libraries': ['spark', 'hadoop', 'pyspark'], 'other': ['terraform', 'git'], 'programming': ['python', 'shell', 'scala']}</t>
  </si>
  <si>
    <t>Lawson Products</t>
  </si>
  <si>
    <t>['sql', 'python', 'oracle', 'azure', 'power bi', 'sap', 'excel']</t>
  </si>
  <si>
    <t>{'analyst_tools': ['power bi', 'sap', 'excel'], 'cloud': ['oracle', 'azure'], 'programming': ['sql', 'python']}</t>
  </si>
  <si>
    <t>Customer Trust Analyst - 27479</t>
  </si>
  <si>
    <t>Respory</t>
  </si>
  <si>
    <t>Lead Data Engineer (Python, Kafka, Spark, Druid) 100-110k ...</t>
  </si>
  <si>
    <t>['python', 'aws', 'kafka', 'spark', 'jenkins', 'terraform']</t>
  </si>
  <si>
    <t>{'cloud': ['aws'], 'libraries': ['kafka', 'spark'], 'other': ['jenkins', 'terraform'], 'programming': ['python']}</t>
  </si>
  <si>
    <t>SRG Global</t>
  </si>
  <si>
    <t>Process Engineers</t>
  </si>
  <si>
    <t>Green Hydrogen Systems</t>
  </si>
  <si>
    <t>['python', 'excel', 'flow', 'jira']</t>
  </si>
  <si>
    <t>{'analyst_tools': ['excel'], 'async': ['jira'], 'other': ['flow'], 'programming': ['python']}</t>
  </si>
  <si>
    <t>Remote Senior Digital Analyst</t>
  </si>
  <si>
    <t>['sql', 'tableau', 'splunk']</t>
  </si>
  <si>
    <t>{'analyst_tools': ['tableau', 'splunk'], 'programming': ['sql']}</t>
  </si>
  <si>
    <t>Python Data Engineer – Investment Fund – Geneva</t>
  </si>
  <si>
    <t>['python', 'sql', 'postgresql', 'mysql', 'aws', 'azure', 'gcp', 'pandas', 'numpy', 'spark', 'hadoop', 'docker', 'kubernetes']</t>
  </si>
  <si>
    <t>{'cloud': ['aws', 'azure', 'gcp'], 'databases': ['postgresql', 'mysql'], 'libraries': ['pandas', 'numpy', 'spark', 'hadoop'], 'other': ['docker', 'kubernetes'], 'programming': ['python', 'sql']}</t>
  </si>
  <si>
    <t>BI Data Engineer Intern</t>
  </si>
  <si>
    <t>Softonic</t>
  </si>
  <si>
    <t>Geospatial Engineer</t>
  </si>
  <si>
    <t>Pepper Advantage</t>
  </si>
  <si>
    <t>['sql', 'powershell', 'snowflake', 'azure', 'power bi', 'tableau', 'dax']</t>
  </si>
  <si>
    <t>{'analyst_tools': ['power bi', 'tableau', 'dax'], 'cloud': ['snowflake', 'azure'], 'programming': ['sql', 'powershell']}</t>
  </si>
  <si>
    <t>DataViz Engineer</t>
  </si>
  <si>
    <t>['sql', 'aws', 'gcp', 'windows', 'tableau', 'github']</t>
  </si>
  <si>
    <t>{'analyst_tools': ['tableau'], 'cloud': ['aws', 'gcp'], 'os': ['windows'], 'other': ['github'], 'programming': ['sql']}</t>
  </si>
  <si>
    <t>Data Scientist в Блок Финансы</t>
  </si>
  <si>
    <t>['c', 'spark', 'hadoop', 'pyspark']</t>
  </si>
  <si>
    <t>{'libraries': ['spark', 'hadoop', 'pyspark'], 'programming': ['c']}</t>
  </si>
  <si>
    <t>Alternant Data Engineer KALTDE1</t>
  </si>
  <si>
    <t>Cybersecurity Analyst REMOTE</t>
  </si>
  <si>
    <t>['ibm cloud', 'aws', 'azure', 'express', 'kubernetes']</t>
  </si>
  <si>
    <t>{'cloud': ['ibm cloud', 'aws', 'azure'], 'other': ['kubernetes'], 'webframeworks': ['express']}</t>
  </si>
  <si>
    <t>Chargé de projet Data / Data Analyst (F/H)</t>
  </si>
  <si>
    <t>Ile de France Mobilités</t>
  </si>
  <si>
    <t>Smart Automation Delivery Engineer Ii</t>
  </si>
  <si>
    <t>['sql', 'python', 'php', 'airflow']</t>
  </si>
  <si>
    <t>{'libraries': ['airflow'], 'programming': ['sql', 'python', 'php']}</t>
  </si>
  <si>
    <t>['sql', 'python', 'shell', 'azure', 'databricks', 'pyspark']</t>
  </si>
  <si>
    <t>{'cloud': ['azure', 'databricks'], 'libraries': ['pyspark'], 'programming': ['sql', 'python', 'shell']}</t>
  </si>
  <si>
    <t>via Web3</t>
  </si>
  <si>
    <t>['sql', 'python', 'javascript', 'gcp', 'flow', 'kubernetes', 'git', 'docker', 'jira', 'trello', 'slack']</t>
  </si>
  <si>
    <t>{'async': ['jira', 'trello'], 'cloud': ['gcp'], 'other': ['flow', 'kubernetes', 'git', 'docker'], 'programming': ['sql', 'python', 'javascript'], 'sync': ['slack']}</t>
  </si>
  <si>
    <t>Field Engineer Lead</t>
  </si>
  <si>
    <t>Supply Chain Data Analyst and Planner</t>
  </si>
  <si>
    <t>Silvus Technologies</t>
  </si>
  <si>
    <t>Data scientist (m/ž) u Kreditnim rizicima</t>
  </si>
  <si>
    <t>Privredna banka Zagreb d. d.</t>
  </si>
  <si>
    <t>['sql', 'sas', 'sas', 'python', 'r', 'db2', 'oracle', 'hadoop', 'spark', 'flow']</t>
  </si>
  <si>
    <t>{'analyst_tools': ['sas'], 'cloud': ['oracle'], 'databases': ['db2'], 'libraries': ['hadoop', 'spark'], 'other': ['flow'], 'programming': ['sql', 'sas', 'python', 'r']}</t>
  </si>
  <si>
    <t>Data Analyst, FMCG, Dublin Hybrid</t>
  </si>
  <si>
    <t>Accountancy Solutions</t>
  </si>
  <si>
    <t>RevDojo</t>
  </si>
  <si>
    <t>['sql', 'python', 'scala', 'aws', 'azure', 'gcp', 'hadoop', 'spark']</t>
  </si>
  <si>
    <t>{'cloud': ['aws', 'azure', 'gcp'], 'libraries': ['hadoop', 'spark'], 'programming': ['sql', 'python', 'scala']}</t>
  </si>
  <si>
    <t>Data Scientist per progetto AI GPT - Laureando/neolaureato</t>
  </si>
  <si>
    <t>Beta 80 Group</t>
  </si>
  <si>
    <t>['python', 'r', 'scikit-learn', 'express', 'git', 'jira', 'trello']</t>
  </si>
  <si>
    <t>{'async': ['jira', 'trello'], 'libraries': ['scikit-learn'], 'other': ['git'], 'programming': ['python', 'r'], 'webframeworks': ['express']}</t>
  </si>
  <si>
    <t>Lead Data Scientist - Auction</t>
  </si>
  <si>
    <t>Data Scientist I - Top Secret/SCI with Full Scope Polygraph</t>
  </si>
  <si>
    <t>RISK DATA SCIENTIST</t>
  </si>
  <si>
    <t>SDET- Automation Engineer[Python,Java, Virtualization/Storage]</t>
  </si>
  <si>
    <t>['python', 'vmware']</t>
  </si>
  <si>
    <t>{'cloud': ['vmware'], 'programming': ['python']}</t>
  </si>
  <si>
    <t>Integration Data Scientist</t>
  </si>
  <si>
    <t>Junior Digital Analytics Architect</t>
  </si>
  <si>
    <t>['python', 'php', 'sql', 'drupal', 'express', 'tableau', 'looker', 'flow']</t>
  </si>
  <si>
    <t>{'analyst_tools': ['tableau', 'looker'], 'other': ['flow'], 'programming': ['python', 'php', 'sql'], 'webframeworks': ['drupal', 'express']}</t>
  </si>
  <si>
    <t>Data Scientist - Ads Measurement - Chicago, IL</t>
  </si>
  <si>
    <t>CAD - PLM Application engineer</t>
  </si>
  <si>
    <t>2) Aws Data Engineer G1808</t>
  </si>
  <si>
    <t>['python', 'sql', 'powershell', 'bash', 'dynamodb', 'aws', 'pyspark', 'linux', 'unix', 'terraform', 'docker']</t>
  </si>
  <si>
    <t>{'cloud': ['aws'], 'databases': ['dynamodb'], 'libraries': ['pyspark'], 'os': ['linux', 'unix'], 'other': ['terraform', 'docker'], 'programming': ['python', 'sql', 'powershell', 'bash']}</t>
  </si>
  <si>
    <t>Greenock, UK</t>
  </si>
  <si>
    <t>Data Compliance</t>
  </si>
  <si>
    <t>Data Engineer - (Azure / GCP)</t>
  </si>
  <si>
    <t>['sql', 'azure', 'databricks', 'snowflake', 'gcp']</t>
  </si>
  <si>
    <t>{'cloud': ['azure', 'databricks', 'snowflake', 'gcp'], 'programming': ['sql']}</t>
  </si>
  <si>
    <t>['c#', 'ssis']</t>
  </si>
  <si>
    <t>{'analyst_tools': ['ssis'], 'programming': ['c#']}</t>
  </si>
  <si>
    <t>Wake Forest, NC</t>
  </si>
  <si>
    <t>QA engineer (Middle+\Senior)</t>
  </si>
  <si>
    <t>['css', 'html', 'azure', 'aws', 'sap']</t>
  </si>
  <si>
    <t>{'analyst_tools': ['sap'], 'cloud': ['azure', 'aws'], 'programming': ['css', 'html']}</t>
  </si>
  <si>
    <t>KELLY SERVICES</t>
  </si>
  <si>
    <t>['sql', 'python', 'scala', 'r', 'power bi', 'confluence']</t>
  </si>
  <si>
    <t>{'analyst_tools': ['power bi'], 'async': ['confluence'], 'programming': ['sql', 'python', 'scala', 'r']}</t>
  </si>
  <si>
    <t>Quantitative Data Analyst with Security Clearance</t>
  </si>
  <si>
    <t>['python', 'r', 'vba', 'excel', 'word', 'powerpoint']</t>
  </si>
  <si>
    <t>{'analyst_tools': ['excel', 'word', 'powerpoint'], 'programming': ['python', 'r', 'vba']}</t>
  </si>
  <si>
    <t>Video &amp; Data Analyst</t>
  </si>
  <si>
    <t>teamworkonline</t>
  </si>
  <si>
    <t>topGrads</t>
  </si>
  <si>
    <t>['crystal', 'sql', 'go', 'excel']</t>
  </si>
  <si>
    <t>{'analyst_tools': ['excel'], 'programming': ['crystal', 'sql', 'go']}</t>
  </si>
  <si>
    <t>['sql', 'java', 'sql server', 'oracle', 'unix', 'tableau', 'microstrategy', 'ssis']</t>
  </si>
  <si>
    <t>{'analyst_tools': ['tableau', 'microstrategy', 'ssis'], 'cloud': ['oracle'], 'databases': ['sql server'], 'os': ['unix'], 'programming': ['sql', 'java']}</t>
  </si>
  <si>
    <t>Online Data Analyst - Spanish (MX)</t>
  </si>
  <si>
    <t>Envoy Air Inc.</t>
  </si>
  <si>
    <t>['python', 'r', 'sql', 'elasticsearch', 'aws', 'excel', 'visio', 'power bi', 'spss']</t>
  </si>
  <si>
    <t>{'analyst_tools': ['excel', 'visio', 'power bi', 'spss'], 'cloud': ['aws'], 'databases': ['elasticsearch'], 'programming': ['python', 'r', 'sql']}</t>
  </si>
  <si>
    <t>Senior Software Engineer — ?++</t>
  </si>
  <si>
    <t>Group1 Auto</t>
  </si>
  <si>
    <t>Big Data Engineer - Remote, Nationwide</t>
  </si>
  <si>
    <t>Vanguard Digital Consulting</t>
  </si>
  <si>
    <t>['python', 'shell', 'sql', 'aws', 'snowflake', 'git']</t>
  </si>
  <si>
    <t>{'cloud': ['aws', 'snowflake'], 'other': ['git'], 'programming': ['python', 'shell', 'sql']}</t>
  </si>
  <si>
    <t>Microsoft BI Data Engineer</t>
  </si>
  <si>
    <t>GCP Data engineer - 4 to 10 Yrs Exp. - ONSITE – Hyderabad</t>
  </si>
  <si>
    <t>Application Developer/Data Engineer</t>
  </si>
  <si>
    <t>BrokerLink</t>
  </si>
  <si>
    <t>['sql', 'python', 'powershell', 'c#', 'databricks', 'azure', 'spark', 'ssis', 'ssrs', 'power bi']</t>
  </si>
  <si>
    <t>{'analyst_tools': ['ssis', 'ssrs', 'power bi'], 'cloud': ['databricks', 'azure'], 'libraries': ['spark'], 'programming': ['sql', 'python', 'powershell', 'c#']}</t>
  </si>
  <si>
    <t>Beca Analisis Digital Dpto. Data Science</t>
  </si>
  <si>
    <t>Sunhero</t>
  </si>
  <si>
    <t>['sql', 'python', 'nosql', 'r', 'aws', 'git']</t>
  </si>
  <si>
    <t>{'cloud': ['aws'], 'other': ['git'], 'programming': ['sql', 'python', 'nosql', 'r']}</t>
  </si>
  <si>
    <t>Senior Data Scientist / Python / SQL / Hybrid</t>
  </si>
  <si>
    <t>Marketing-Analyst (m/w/d)</t>
  </si>
  <si>
    <t>myphotobook GmbH</t>
  </si>
  <si>
    <t>Finesse Global</t>
  </si>
  <si>
    <t>['dynamodb', 'aws', 'pytorch', 'tensorflow', 'mxnet', 'docker']</t>
  </si>
  <si>
    <t>{'cloud': ['aws'], 'databases': ['dynamodb'], 'libraries': ['pytorch', 'tensorflow', 'mxnet'], 'other': ['docker']}</t>
  </si>
  <si>
    <t>Dignity PLC</t>
  </si>
  <si>
    <t>Data engineer (Рекламная платформа)</t>
  </si>
  <si>
    <t>['python', 'scala', 'sql', 'sql server', 'hadoop', 'spark', 'kafka', 'jenkins', 'git']</t>
  </si>
  <si>
    <t>{'databases': ['sql server'], 'libraries': ['hadoop', 'spark', 'kafka'], 'other': ['jenkins', 'git'], 'programming': ['python', 'scala', 'sql']}</t>
  </si>
  <si>
    <t>Netpace</t>
  </si>
  <si>
    <t>['sql', 'python', 'oracle', 'excel', 'word', 'sap']</t>
  </si>
  <si>
    <t>{'analyst_tools': ['excel', 'word', 'sap'], 'cloud': ['oracle'], 'programming': ['sql', 'python']}</t>
  </si>
  <si>
    <t>Sr. Software Engineer - Data Engineering</t>
  </si>
  <si>
    <t>Halan</t>
  </si>
  <si>
    <t>['scala', 'python', 'nosql', 'mongodb', 'mongodb', 'postgresql', 'mysql', 'cassandra', 'spark', 'hadoop']</t>
  </si>
  <si>
    <t>{'databases': ['mongodb', 'postgresql', 'mysql', 'cassandra'], 'libraries': ['spark', 'hadoop'], 'programming': ['scala', 'python', 'nosql', 'mongodb']}</t>
  </si>
  <si>
    <t>['sql', 'python', 'java', 'powershell', 'ssis']</t>
  </si>
  <si>
    <t>{'analyst_tools': ['ssis'], 'programming': ['sql', 'python', 'java', 'powershell']}</t>
  </si>
  <si>
    <t>Data Analyst and Mobile App Developers</t>
  </si>
  <si>
    <t>Link Creation Sdn. Bhd.</t>
  </si>
  <si>
    <t>Data Science Postdoc-CIGLR</t>
  </si>
  <si>
    <t>['python', 'r', 'matlab', 'shell']</t>
  </si>
  <si>
    <t>{'programming': ['python', 'r', 'matlab', 'shell']}</t>
  </si>
  <si>
    <t>CS Modern Workforce</t>
  </si>
  <si>
    <t>Ottawa, ON, Canada (+2 others)</t>
  </si>
  <si>
    <t>['r', 'sas', 'sas', 'java', 'python', 'hadoop', 'word', 'excel', 'outlook', 'powerpoint']</t>
  </si>
  <si>
    <t>{'analyst_tools': ['sas', 'word', 'excel', 'outlook', 'powerpoint'], 'libraries': ['hadoop'], 'programming': ['r', 'sas', 'java', 'python']}</t>
  </si>
  <si>
    <t>Data Engineer Product Engineering · · Hybrid Remote</t>
  </si>
  <si>
    <t>Asklocala</t>
  </si>
  <si>
    <t>LINKTRIX Consultants, Asia Pacific</t>
  </si>
  <si>
    <t>Senior Informatician, Proteogenomics, Oncology Data Science Platforms</t>
  </si>
  <si>
    <t>['swift', 'python', 'aws', 'unix']</t>
  </si>
  <si>
    <t>{'cloud': ['aws'], 'os': ['unix'], 'programming': ['swift', 'python']}</t>
  </si>
  <si>
    <t>Senior Business Intelligence Analyst - Gaming</t>
  </si>
  <si>
    <t>Bell</t>
  </si>
  <si>
    <t>Placement Specialist Pty Ltd</t>
  </si>
  <si>
    <t>['go', 'vmware', 'azure', 'windows']</t>
  </si>
  <si>
    <t>{'cloud': ['vmware', 'azure'], 'os': ['windows'], 'programming': ['go']}</t>
  </si>
  <si>
    <t>['c', 'sql', 'nosql', 'mysql', 'postgresql', 'oracle', 'hadoop', 'tableau', 'sharepoint']</t>
  </si>
  <si>
    <t>{'analyst_tools': ['tableau', 'sharepoint'], 'cloud': ['oracle'], 'databases': ['mysql', 'postgresql'], 'libraries': ['hadoop'], 'programming': ['c', 'sql', 'nosql']}</t>
  </si>
  <si>
    <t>Data Analyst - Lille - H/F</t>
  </si>
  <si>
    <t>Quality Control Data Analyst II</t>
  </si>
  <si>
    <t>Corporate Data Scientist</t>
  </si>
  <si>
    <t>['python', 'c', 'pytorch', 'tensorflow', 'linux']</t>
  </si>
  <si>
    <t>{'libraries': ['pytorch', 'tensorflow'], 'os': ['linux'], 'programming': ['python', 'c']}</t>
  </si>
  <si>
    <t>โรงพยาบาลซีจีเอช</t>
  </si>
  <si>
    <t>Staff Pricing Data Analyst</t>
  </si>
  <si>
    <t>ZT Group Intl, Inc. dba ZT Systems</t>
  </si>
  <si>
    <t>Data Analyst Modélisation &amp; Projection H/F</t>
  </si>
  <si>
    <t>Algodones, NM</t>
  </si>
  <si>
    <t>Principal Healthcare Data Analyst, Sales</t>
  </si>
  <si>
    <t>Providence Health Plan</t>
  </si>
  <si>
    <t>SymphonyAI Industrial</t>
  </si>
  <si>
    <t>['python', 'azure', 'aws', 'scikit-learn', 'tensorflow', 'keras', 'pandas', 'linux', 'git', 'symphony']</t>
  </si>
  <si>
    <t>{'cloud': ['azure', 'aws'], 'libraries': ['scikit-learn', 'tensorflow', 'keras', 'pandas'], 'os': ['linux'], 'other': ['git'], 'programming': ['python'], 'sync': ['symphony']}</t>
  </si>
  <si>
    <t>['sql', 'python', 'c', 'looker', 'flow']</t>
  </si>
  <si>
    <t>{'analyst_tools': ['looker'], 'other': ['flow'], 'programming': ['sql', 'python', 'c']}</t>
  </si>
  <si>
    <t>Service Reliability Engineer</t>
  </si>
  <si>
    <t>['aws', 'azure', 'kubernetes', 'docker']</t>
  </si>
  <si>
    <t>{'cloud': ['aws', 'azure'], 'other': ['kubernetes', 'docker']}</t>
  </si>
  <si>
    <t>Pontiac, MI</t>
  </si>
  <si>
    <t>['python', 'matlab', 'scikit-learn', 'tensorflow', 'pytorch', 'jupyter']</t>
  </si>
  <si>
    <t>{'libraries': ['scikit-learn', 'tensorflow', 'pytorch', 'jupyter'], 'programming': ['python', 'matlab']}</t>
  </si>
  <si>
    <t>Marquillies, France</t>
  </si>
  <si>
    <t>Senior Data Engineer - Machine Learning Research</t>
  </si>
  <si>
    <t>['python', 'sql', 'nosql', 'mongodb', 'mongodb', 'neo4j', 'gcp', 'bigquery', 'pandas', 'numpy', 'jupyter', 'nltk', 'airflow', 'looker', 'tableau', 'power bi', 'git']</t>
  </si>
  <si>
    <t>{'analyst_tools': ['looker', 'tableau', 'power bi'], 'cloud': ['gcp', 'bigquery'], 'databases': ['mongodb', 'neo4j'], 'libraries': ['pandas', 'numpy', 'jupyter', 'nltk', 'airflow'], 'other': ['git'], 'programming': ['python', 'sql', 'nosql', 'mongodb']}</t>
  </si>
  <si>
    <t>Business Intelligence Analyst – Financial/HR data (Antwerpen, BE...</t>
  </si>
  <si>
    <t>SD Worx Group NV</t>
  </si>
  <si>
    <t>['go', 'tableau', 'cognos']</t>
  </si>
  <si>
    <t>{'analyst_tools': ['tableau', 'cognos'], 'programming': ['go']}</t>
  </si>
  <si>
    <t>ADHR GROUP FILIALE DI CASALECCHIO</t>
  </si>
  <si>
    <t>Policy Officer And Data Analyst</t>
  </si>
  <si>
    <t>Nsw Ministry Of Health</t>
  </si>
  <si>
    <t>R-00130824 Data Engineer Natwest Group Insights</t>
  </si>
  <si>
    <t>INGENIERO/A DE DATOS/ DATA SCIENTIST JUNIOR</t>
  </si>
  <si>
    <t>['python', 'c++', 'golang', 'r', 'sql', 'nosql', 'aws', 'azure', 'git']</t>
  </si>
  <si>
    <t>{'cloud': ['aws', 'azure'], 'other': ['git'], 'programming': ['python', 'c++', 'golang', 'r', 'sql', 'nosql']}</t>
  </si>
  <si>
    <t>Senior Data Analyst - Sri Lanka</t>
  </si>
  <si>
    <t>Superloop</t>
  </si>
  <si>
    <t>2024 Summer Intern: Technology – Data &amp; Analytics, Data Engineer ...</t>
  </si>
  <si>
    <t>['matlab', 'python', 'r', 'sql', 'azure', 'hadoop', 'spark', 'tableau']</t>
  </si>
  <si>
    <t>{'analyst_tools': ['tableau'], 'cloud': ['azure'], 'libraries': ['hadoop', 'spark'], 'programming': ['matlab', 'python', 'r', 'sql']}</t>
  </si>
  <si>
    <t>['sql', 'r', 'gcp', 'tensorflow', 'pytorch']</t>
  </si>
  <si>
    <t>{'cloud': ['gcp'], 'libraries': ['tensorflow', 'pytorch'], 'programming': ['sql', 'r']}</t>
  </si>
  <si>
    <t>Risk Data Scientist Tech Lead</t>
  </si>
  <si>
    <t>Latitude AI LLC.</t>
  </si>
  <si>
    <t>SKUTOPIA</t>
  </si>
  <si>
    <t>['sql', 'python', 'gcp', 'snowflake', 'redshift', 'bigquery', 'looker', 'docker']</t>
  </si>
  <si>
    <t>{'analyst_tools': ['looker'], 'cloud': ['gcp', 'snowflake', 'redshift', 'bigquery'], 'other': ['docker'], 'programming': ['sql', 'python']}</t>
  </si>
  <si>
    <t>['python', 'elasticsearch', 'nltk', 'scikit-learn', 'tensorflow', 'power bi']</t>
  </si>
  <si>
    <t>{'analyst_tools': ['power bi'], 'databases': ['elasticsearch'], 'libraries': ['nltk', 'scikit-learn', 'tensorflow'], 'programming': ['python']}</t>
  </si>
  <si>
    <t>Arethusa</t>
  </si>
  <si>
    <t>Lead Scientist, Data Science - Remote</t>
  </si>
  <si>
    <t>CD PROJEKT RED</t>
  </si>
  <si>
    <t>['go', 'bigquery', 'snowflake', 'airflow', 'looker']</t>
  </si>
  <si>
    <t>{'analyst_tools': ['looker'], 'cloud': ['bigquery', 'snowflake'], 'libraries': ['airflow'], 'programming': ['go']}</t>
  </si>
  <si>
    <t>Estee Lauder Cosmetics</t>
  </si>
  <si>
    <t>Senior Data Engineer (Remote, contract)</t>
  </si>
  <si>
    <t>Diksha Technology</t>
  </si>
  <si>
    <t>HD Supply</t>
  </si>
  <si>
    <t>['python', 'sql', 't-sql', 'sql server', 'azure', 'pyspark', 'power bi', 'dax']</t>
  </si>
  <si>
    <t>{'analyst_tools': ['power bi', 'dax'], 'cloud': ['azure'], 'databases': ['sql server'], 'libraries': ['pyspark'], 'programming': ['python', 'sql', 't-sql']}</t>
  </si>
  <si>
    <t>['java', 'nosql', 'spring', 'docker']</t>
  </si>
  <si>
    <t>{'libraries': ['spring'], 'other': ['docker'], 'programming': ['java', 'nosql']}</t>
  </si>
  <si>
    <t>Senior Data Engineer (FOR POOLING)</t>
  </si>
  <si>
    <t>['python', 'java', 'scala', 'go', 'sql', 'mongo']</t>
  </si>
  <si>
    <t>{'programming': ['python', 'java', 'scala', 'go', 'sql', 'mongo']}</t>
  </si>
  <si>
    <t>Product Specialist (Business Analyst) - R&amp;D, BMRA</t>
  </si>
  <si>
    <t>Cloud data Engineer Streaming - Télétravail</t>
  </si>
  <si>
    <t>Data Scientist II  (Remote)</t>
  </si>
  <si>
    <t>Lead Data Scientist (Philadelphia, PA)</t>
  </si>
  <si>
    <t>['mysql', 'aws', 'azure', 'redshift', 'snowflake', 'aurora', 'spark', 'power bi', 'github']</t>
  </si>
  <si>
    <t>{'analyst_tools': ['power bi'], 'cloud': ['aws', 'azure', 'redshift', 'snowflake', 'aurora'], 'databases': ['mysql'], 'libraries': ['spark'], 'other': ['github']}</t>
  </si>
  <si>
    <t>Senior analyst - data</t>
  </si>
  <si>
    <t>Find IT</t>
  </si>
  <si>
    <t>Actuarial Data Scientist / Portfolio Management Team Member</t>
  </si>
  <si>
    <t>Allianz Türkiye</t>
  </si>
  <si>
    <t>['r', 'python', 'cassandra', 'hadoop', 'spark', 'tableau', 'power bi']</t>
  </si>
  <si>
    <t>{'analyst_tools': ['tableau', 'power bi'], 'databases': ['cassandra'], 'libraries': ['hadoop', 'spark'], 'programming': ['r', 'python']}</t>
  </si>
  <si>
    <t>Data Scientist/Analyst, Research</t>
  </si>
  <si>
    <t>VP, Senior Data Analyst</t>
  </si>
  <si>
    <t>['python', 'sql', 'aws', 'pyspark', 'kafka', 'airflow', 'hadoop', 'spark', 'power bi', 'yarn', 'docker', 'kubernetes', 'git']</t>
  </si>
  <si>
    <t>{'analyst_tools': ['power bi'], 'cloud': ['aws'], 'libraries': ['pyspark', 'kafka', 'airflow', 'hadoop', 'spark'], 'other': ['yarn', 'docker', 'kubernetes', 'git'], 'programming': ['python', 'sql']}</t>
  </si>
  <si>
    <t>['python', 'golang', 'sql', 'aws']</t>
  </si>
  <si>
    <t>{'cloud': ['aws'], 'programming': ['python', 'golang', 'sql']}</t>
  </si>
  <si>
    <t>Senior Data Engineer (Up to $3000)</t>
  </si>
  <si>
    <t>PRECISION SpA</t>
  </si>
  <si>
    <t>Mantech</t>
  </si>
  <si>
    <t>Apprentice - Data Analyst Client - H/F - Mode - September 2023</t>
  </si>
  <si>
    <t>Sr Cloud Data Architect/ Data Engineer</t>
  </si>
  <si>
    <t>['sql', 'no-sql', 'r', 'python', 'dynamodb', 'aws', 'azure', 'aurora', 'redshift', 'snowflake', 'databricks', 'kafka', 'alteryx', 'ssis']</t>
  </si>
  <si>
    <t>{'analyst_tools': ['alteryx', 'ssis'], 'cloud': ['aws', 'azure', 'aurora', 'redshift', 'snowflake', 'databricks'], 'databases': ['dynamodb'], 'libraries': ['kafka'], 'programming': ['sql', 'no-sql', 'r', 'python']}</t>
  </si>
  <si>
    <t>Sales Performance Analyst, Retail</t>
  </si>
  <si>
    <t>['python', 'r', 'scala', 'aws']</t>
  </si>
  <si>
    <t>{'cloud': ['aws'], 'programming': ['python', 'r', 'scala']}</t>
  </si>
  <si>
    <t>Graduate Skills Bootcamp in Data Science</t>
  </si>
  <si>
    <t>Coventry University</t>
  </si>
  <si>
    <t>Data engineer (Python)</t>
  </si>
  <si>
    <t>Weigandt Consulting</t>
  </si>
  <si>
    <t>['scala', 'spark', 'kafka', 'airflow', 'power bi', 'qlik']</t>
  </si>
  <si>
    <t>{'analyst_tools': ['power bi', 'qlik'], 'libraries': ['spark', 'kafka', 'airflow'], 'programming': ['scala']}</t>
  </si>
  <si>
    <t>Data Engineer l Junior to Mid-Level</t>
  </si>
  <si>
    <t>['python', 'sql', 'php', 'azure', 'aws', 'hadoop', 'spark']</t>
  </si>
  <si>
    <t>{'cloud': ['azure', 'aws'], 'libraries': ['hadoop', 'spark'], 'programming': ['python', 'sql', 'php']}</t>
  </si>
  <si>
    <t>['bash', 'sql', 'aws', 'kafka', 'linux', 'splunk', 'jenkins', 'ansible', 'docker', 'kubernetes']</t>
  </si>
  <si>
    <t>{'analyst_tools': ['splunk'], 'cloud': ['aws'], 'libraries': ['kafka'], 'os': ['linux'], 'other': ['jenkins', 'ansible', 'docker', 'kubernetes'], 'programming': ['bash', 'sql']}</t>
  </si>
  <si>
    <t>Conectys PH</t>
  </si>
  <si>
    <t>MINDREAMERS</t>
  </si>
  <si>
    <t>Data Analyst - Content Writer</t>
  </si>
  <si>
    <t>BMG SERVICES PTE. LTD.</t>
  </si>
  <si>
    <t>Data/BI Analyst Hiring</t>
  </si>
  <si>
    <t>Torino- Data Analyst</t>
  </si>
  <si>
    <t>Internship: Data Analyst Intern</t>
  </si>
  <si>
    <t>Waje Smart Solutions Limited</t>
  </si>
  <si>
    <t>['sql', 'python', 'azure', 'databricks', 'graphql', 'ssis', 'power bi', 'excel', 'github']</t>
  </si>
  <si>
    <t>{'analyst_tools': ['ssis', 'power bi', 'excel'], 'cloud': ['azure', 'databricks'], 'libraries': ['graphql'], 'other': ['github'], 'programming': ['sql', 'python']}</t>
  </si>
  <si>
    <t>Data Analyst/Data Modeler- Global KYC @ING Hubs Ro</t>
  </si>
  <si>
    <t>Senior Cloud Infrastructure Software Engineer</t>
  </si>
  <si>
    <t>['c#', 'python', 'dynamodb', 'aws', 'windows', 'linux', 'terraform', 'git', 'jira', 'confluence']</t>
  </si>
  <si>
    <t>{'async': ['jira', 'confluence'], 'cloud': ['aws'], 'databases': ['dynamodb'], 'os': ['windows', 'linux'], 'other': ['terraform', 'git'], 'programming': ['c#', 'python']}</t>
  </si>
  <si>
    <t>Data Engineer (80-100%)</t>
  </si>
  <si>
    <t>['python', 'sql', 'shell', 'snowflake', 'azure', 'tableau', 'power bi', 'docker']</t>
  </si>
  <si>
    <t>{'analyst_tools': ['tableau', 'power bi'], 'cloud': ['snowflake', 'azure'], 'other': ['docker'], 'programming': ['python', 'sql', 'shell']}</t>
  </si>
  <si>
    <t>Data Engineer plus benefits Peregrine</t>
  </si>
  <si>
    <t>Peregrine</t>
  </si>
  <si>
    <t>['python', 'sql', 'scala', 'nosql', 'mongodb', 'mongodb', 'azure', 'oracle', 'spark', 'hadoop', 'jupyter', 'tensorflow', 'power bi']</t>
  </si>
  <si>
    <t>{'analyst_tools': ['power bi'], 'cloud': ['azure', 'oracle'], 'databases': ['mongodb'], 'libraries': ['spark', 'hadoop', 'jupyter', 'tensorflow'], 'programming': ['python', 'sql', 'scala', 'nosql', 'mongodb']}</t>
  </si>
  <si>
    <t>Etl Integration Engineer</t>
  </si>
  <si>
    <t>Data analyst - études financières-(H/F)</t>
  </si>
  <si>
    <t>Data Engineer / SSIS ETL developer | Hyderabad</t>
  </si>
  <si>
    <t>via Govhelp.in</t>
  </si>
  <si>
    <t>Wetzikon, Switzerland</t>
  </si>
  <si>
    <t>GZO AG Spital Wetzikon</t>
  </si>
  <si>
    <t>['python', 'tensorflow', 'pytorch', 'word']</t>
  </si>
  <si>
    <t>{'analyst_tools': ['word'], 'libraries': ['tensorflow', 'pytorch'], 'programming': ['python']}</t>
  </si>
  <si>
    <t>Senior Sustainability Data Analyst</t>
  </si>
  <si>
    <t>['r', 'python', 'sql', 'azure', 'aws', 'qlik', 'tableau']</t>
  </si>
  <si>
    <t>{'analyst_tools': ['qlik', 'tableau'], 'cloud': ['azure', 'aws'], 'programming': ['r', 'python', 'sql']}</t>
  </si>
  <si>
    <t>HYBRID Sr. Data Engineer - Databricks, ML, Azure Cloud</t>
  </si>
  <si>
    <t>['python', 'sql', 'scala', 'nosql', 'sql server', 'mysql', 'databricks', 'azure', 'spark', 'pyspark', 'ssis', 'tableau', 'power bi', 'word', 'git']</t>
  </si>
  <si>
    <t>{'analyst_tools': ['ssis', 'tableau', 'power bi', 'word'], 'cloud': ['databricks', 'azure'], 'databases': ['sql server', 'mysql'], 'libraries': ['spark', 'pyspark'], 'other': ['git'], 'programming': ['python', 'sql', 'scala', 'nosql']}</t>
  </si>
  <si>
    <t>Consultant Data Engineer &amp; Expert Python F/H</t>
  </si>
  <si>
    <t>['sql', 'python', 'postgresql', 'snowflake', 'git', 'jira']</t>
  </si>
  <si>
    <t>{'async': ['jira'], 'cloud': ['snowflake'], 'databases': ['postgresql'], 'other': ['git'], 'programming': ['sql', 'python']}</t>
  </si>
  <si>
    <t>Data Development Engineer</t>
  </si>
  <si>
    <t>CTG Luxembourg</t>
  </si>
  <si>
    <t>['sql', 'shell', 'perl', 'python', 'java', 'db2', 'neo4j', 'cassandra', 'oracle']</t>
  </si>
  <si>
    <t>{'cloud': ['oracle'], 'databases': ['db2', 'neo4j', 'cassandra'], 'programming': ['sql', 'shell', 'perl', 'python', 'java']}</t>
  </si>
  <si>
    <t>Sr Server Engineer</t>
  </si>
  <si>
    <t>Mediatonic</t>
  </si>
  <si>
    <t>['c#', 'azure', 'aws', 'angular', 'linux', 'jenkins', 'kubernetes', 'docker']</t>
  </si>
  <si>
    <t>{'cloud': ['azure', 'aws'], 'os': ['linux'], 'other': ['jenkins', 'kubernetes', 'docker'], 'programming': ['c#'], 'webframeworks': ['angular']}</t>
  </si>
  <si>
    <t>Ca Tpm Data Scientist</t>
  </si>
  <si>
    <t>['r', 'python', 'sql', 'java', 'javascript', 'c', 'c++', 'databricks', 'planner']</t>
  </si>
  <si>
    <t>{'async': ['planner'], 'cloud': ['databricks'], 'programming': ['r', 'python', 'sql', 'java', 'javascript', 'c', 'c++']}</t>
  </si>
  <si>
    <t>data-scientist-industry-phd-role</t>
  </si>
  <si>
    <t>AD análisis y desarrollo, SL</t>
  </si>
  <si>
    <t>['r', 'sas', 'sas', 'java', 'python', 'tableau', 'excel']</t>
  </si>
  <si>
    <t>{'analyst_tools': ['sas', 'tableau', 'excel'], 'programming': ['r', 'sas', 'java', 'python']}</t>
  </si>
  <si>
    <t>['rshiny']</t>
  </si>
  <si>
    <t>{'libraries': ['rshiny']}</t>
  </si>
  <si>
    <t>Data Warehouse Development Engineer - Headlines Watermelon Direction</t>
  </si>
  <si>
    <t>Data Engineer - Customer Journey</t>
  </si>
  <si>
    <t>Azure Data Engineer- Insights &amp; Data, Stockholm</t>
  </si>
  <si>
    <t>['sql', 'azure', 'snowflake', 'databricks', 'aws', 'gcp', 'dax', 'git', 'github']</t>
  </si>
  <si>
    <t>{'analyst_tools': ['dax'], 'cloud': ['azure', 'snowflake', 'databricks', 'aws', 'gcp'], 'other': ['git', 'github'], 'programming': ['sql']}</t>
  </si>
  <si>
    <t>LEAD ENGINEER - PRINCIPAL ENGINEER - SYSTEMS ENGINEER - DATA...</t>
  </si>
  <si>
    <t>['sql', 'python', 'go', 'postgresql', 'elasticsearch', 'redshift', 'aws', 'hadoop', 'airflow', 'kafka', 'terraform', 'trello', 'slack']</t>
  </si>
  <si>
    <t>{'async': ['trello'], 'cloud': ['redshift', 'aws'], 'databases': ['postgresql', 'elasticsearch'], 'libraries': ['hadoop', 'airflow', 'kafka'], 'other': ['terraform'], 'programming': ['sql', 'python', 'go'], 'sync': ['slack']}</t>
  </si>
  <si>
    <t>Amsive LLC</t>
  </si>
  <si>
    <t>['sql', 'python', 'scala', 'r', 'azure']</t>
  </si>
  <si>
    <t>{'cloud': ['azure'], 'programming': ['sql', 'python', 'scala', 'r']}</t>
  </si>
  <si>
    <t>Celerates</t>
  </si>
  <si>
    <t>['nosql', 'mysql', 'postgresql', 'aws']</t>
  </si>
  <si>
    <t>{'cloud': ['aws'], 'databases': ['mysql', 'postgresql'], 'programming': ['nosql']}</t>
  </si>
  <si>
    <t>['python', 'aws', 'azure', 'jupyter', 'pytorch', 'tensorflow', 'pandas', 'kubernetes', 'docker', 'jenkins']</t>
  </si>
  <si>
    <t>{'cloud': ['aws', 'azure'], 'libraries': ['jupyter', 'pytorch', 'tensorflow', 'pandas'], 'other': ['kubernetes', 'docker', 'jenkins'], 'programming': ['python']}</t>
  </si>
  <si>
    <t>TRIVAL-SERVICES SA</t>
  </si>
  <si>
    <t>['sql', 't-sql', 'azure', 'pyspark', 'power bi']</t>
  </si>
  <si>
    <t>{'analyst_tools': ['power bi'], 'cloud': ['azure'], 'libraries': ['pyspark'], 'programming': ['sql', 't-sql']}</t>
  </si>
  <si>
    <t>Mathematiker/Aktuar (m/w/d) mit Schwerpunkt ALM und Data Science</t>
  </si>
  <si>
    <t>Signal Iduna</t>
  </si>
  <si>
    <t>BP Midstream Partners LP</t>
  </si>
  <si>
    <t>Agoura Hills, CA</t>
  </si>
  <si>
    <t>Cydcor</t>
  </si>
  <si>
    <t>Sse Big Data</t>
  </si>
  <si>
    <t>Intern/Junior Market Research Analyst (Remote Researcher Internship)</t>
  </si>
  <si>
    <t>MEDEANALYTICS</t>
  </si>
  <si>
    <t>['sql', 'python', 'scala', 'aws', 'snowflake', 'oracle', 'redshift', 'databricks', 'pyspark', 'kubernetes', 'github']</t>
  </si>
  <si>
    <t>{'cloud': ['aws', 'snowflake', 'oracle', 'redshift', 'databricks'], 'libraries': ['pyspark'], 'other': ['kubernetes', 'github'], 'programming': ['sql', 'python', 'scala']}</t>
  </si>
  <si>
    <t>Marketing Analyst I</t>
  </si>
  <si>
    <t>PVT</t>
  </si>
  <si>
    <t>National Rural Electric Cooperative Association</t>
  </si>
  <si>
    <t>['python', 'r', 'sas', 'sas', 'aws', 'azure', 'spss', 'tableau', 'excel', 'word', 'outlook']</t>
  </si>
  <si>
    <t>{'analyst_tools': ['sas', 'spss', 'tableau', 'excel', 'word', 'outlook'], 'cloud': ['aws', 'azure'], 'programming': ['python', 'r', 'sas']}</t>
  </si>
  <si>
    <t>['aws', 'azure', 'kafka']</t>
  </si>
  <si>
    <t>{'cloud': ['aws', 'azure'], 'libraries': ['kafka']}</t>
  </si>
  <si>
    <t>['scala', 'python', 'typescript', 'sql', 'java', 'gcp', 'bigquery', 'spark', 'tensorflow', 'pytorch', 'airflow', 'angular', 'looker', 'kubernetes']</t>
  </si>
  <si>
    <t>{'analyst_tools': ['looker'], 'cloud': ['gcp', 'bigquery'], 'libraries': ['spark', 'tensorflow', 'pytorch', 'airflow'], 'other': ['kubernetes'], 'programming': ['scala', 'python', 'typescript', 'sql', 'java'], 'webframeworks': ['angular']}</t>
  </si>
  <si>
    <t>48547-Web front-end development Engineer</t>
  </si>
  <si>
    <t>['css', 'html', 'react', 'vue', 'terminal']</t>
  </si>
  <si>
    <t>{'libraries': ['react'], 'other': ['terminal'], 'programming': ['css', 'html'], 'webframeworks': ['vue']}</t>
  </si>
  <si>
    <t>Silverpoint printing press LLC</t>
  </si>
  <si>
    <t>Budget Analyst</t>
  </si>
  <si>
    <t>North Jakarta, North Jakarta City, Jakarta, Indonesia</t>
  </si>
  <si>
    <t>Advotics</t>
  </si>
  <si>
    <t>['sql', 'python', 'r', 'excel', 'microstrategy']</t>
  </si>
  <si>
    <t>{'analyst_tools': ['excel', 'microstrategy'], 'programming': ['sql', 'python', 'r']}</t>
  </si>
  <si>
    <t>Principal Data Scientist W/ Fluent Level of English</t>
  </si>
  <si>
    <t>['python', 'r', 'scala', 'databricks', 'aws']</t>
  </si>
  <si>
    <t>{'cloud': ['databricks', 'aws'], 'programming': ['python', 'r', 'scala']}</t>
  </si>
  <si>
    <t>Web3 Data Analyst</t>
  </si>
  <si>
    <t>['sql', 'solidity', 'postgresql', 'bigquery']</t>
  </si>
  <si>
    <t>{'cloud': ['bigquery'], 'databases': ['postgresql'], 'programming': ['sql', 'solidity']}</t>
  </si>
  <si>
    <t>Data Engineer/ English Speaker Required</t>
  </si>
  <si>
    <t>['java', 'scala', 'spark', 'kubernetes']</t>
  </si>
  <si>
    <t>{'libraries': ['spark'], 'other': ['kubernetes'], 'programming': ['java', 'scala']}</t>
  </si>
  <si>
    <t>Data Science Manager (Remote Opportunity)</t>
  </si>
  <si>
    <t>Lead DevOps Engineer with Big Data</t>
  </si>
  <si>
    <t>['aws', 'redshift', 'kafka', 'hadoop', 'spark']</t>
  </si>
  <si>
    <t>{'cloud': ['aws', 'redshift'], 'libraries': ['kafka', 'hadoop', 'spark']}</t>
  </si>
  <si>
    <t>['sql', 'python', 'vba', 'r', 'power bi', 'tableau']</t>
  </si>
  <si>
    <t>{'analyst_tools': ['power bi', 'tableau'], 'programming': ['sql', 'python', 'vba', 'r']}</t>
  </si>
  <si>
    <t>Sales Development Analyst Intern</t>
  </si>
  <si>
    <t>Aspire Digital Credit Card</t>
  </si>
  <si>
    <t>Senior Executive, Data Engineer</t>
  </si>
  <si>
    <t>Software Engineer - Python/BigData and Machine Learning Ops</t>
  </si>
  <si>
    <t>['swift', 'mongodb', 'mongodb', 'python', 'java', 'scala', 'c#', 'sql', 'nosql', 'elasticsearch', 'kafka', 'airflow', 'spark', 'gitlab', 'docker', 'kubernetes']</t>
  </si>
  <si>
    <t>{'databases': ['mongodb', 'elasticsearch'], 'libraries': ['kafka', 'airflow', 'spark'], 'other': ['gitlab', 'docker', 'kubernetes'], 'programming': ['swift', 'mongodb', 'python', 'java', 'scala', 'c#', 'sql', 'nosql']}</t>
  </si>
  <si>
    <t>['python', 'sql', 'gcp', 'spark', 'kafka']</t>
  </si>
  <si>
    <t>{'cloud': ['gcp'], 'libraries': ['spark', 'kafka'], 'programming': ['python', 'sql']}</t>
  </si>
  <si>
    <t>Intern - Internet Data Analyst - Summer 2024 - Full-time / Part-time</t>
  </si>
  <si>
    <t>['sql', 'azure', 'tableau', 'looker', 'flow']</t>
  </si>
  <si>
    <t>{'analyst_tools': ['tableau', 'looker'], 'cloud': ['azure'], 'other': ['flow'], 'programming': ['sql']}</t>
  </si>
  <si>
    <t>Data / analyst multiple</t>
  </si>
  <si>
    <t>Svam International, Inc.</t>
  </si>
  <si>
    <t>Rome Research Corporation</t>
  </si>
  <si>
    <t>Senior Research Analyst - Power &amp; Utilities</t>
  </si>
  <si>
    <t>Data Analyst pour un poste en prévision des ventes dans une...</t>
  </si>
  <si>
    <t>Academic Work Switzerland</t>
  </si>
  <si>
    <t>P1- Data Engineer- intermediate- WECJP00027009 - Mississauga</t>
  </si>
  <si>
    <t>['python', 'java', 'scala', 'sql', 'nosql', 'aws', 'azure', 'gcp', 'bigquery', 'spark', 'kafka']</t>
  </si>
  <si>
    <t>{'cloud': ['aws', 'azure', 'gcp', 'bigquery'], 'libraries': ['spark', 'kafka'], 'programming': ['python', 'java', 'scala', 'sql', 'nosql']}</t>
  </si>
  <si>
    <t>Marketplace Data Analyst</t>
  </si>
  <si>
    <t>Senior Data Scientist, London</t>
  </si>
  <si>
    <t>Putnam</t>
  </si>
  <si>
    <t>['sql', 'vba', 'aws', 'snowflake', 'excel', 'tableau', 'qlik', 'symphony']</t>
  </si>
  <si>
    <t>{'analyst_tools': ['excel', 'tableau', 'qlik'], 'cloud': ['aws', 'snowflake'], 'programming': ['sql', 'vba'], 'sync': ['symphony']}</t>
  </si>
  <si>
    <t>['python', 'javascript', 'react']</t>
  </si>
  <si>
    <t>{'libraries': ['react'], 'programming': ['python', 'javascript']}</t>
  </si>
  <si>
    <t>Senior Data Scientist (Lead Data Manager) - Remote</t>
  </si>
  <si>
    <t>Senior Analyst Data Analytics</t>
  </si>
  <si>
    <t>IT Ridge Technologies Pty Ltd</t>
  </si>
  <si>
    <t>Data Engineer | Internship</t>
  </si>
  <si>
    <t>Areka Consulting</t>
  </si>
  <si>
    <t>['sql', 'python', 'azure', 'pandas', 'seaborn', 'excel', 'tableau', 'power bi', 'microstrategy', 'alteryx', 'ssis']</t>
  </si>
  <si>
    <t>{'analyst_tools': ['excel', 'tableau', 'power bi', 'microstrategy', 'alteryx', 'ssis'], 'cloud': ['azure'], 'libraries': ['pandas', 'seaborn'], 'programming': ['sql', 'python']}</t>
  </si>
  <si>
    <t>Massive Entertainment – A Ubisoft Studio</t>
  </si>
  <si>
    <t>ML Data Linguist</t>
  </si>
  <si>
    <t>TEOLIA CONSULTING</t>
  </si>
  <si>
    <t>['elasticsearch', 'aws', 'snowflake', 'terraform']</t>
  </si>
  <si>
    <t>{'cloud': ['aws', 'snowflake'], 'databases': ['elasticsearch'], 'other': ['terraform']}</t>
  </si>
  <si>
    <t>บริษัท ธนาคารไทยเครดิต เพื่อรายย่อย จำกัด (มหาชน) / Thai Credit Retail Bank Public Company Limited</t>
  </si>
  <si>
    <t>['r', 'matlab', 'spss', 'excel']</t>
  </si>
  <si>
    <t>{'analyst_tools': ['spss', 'excel'], 'programming': ['r', 'matlab']}</t>
  </si>
  <si>
    <t>IIFL (India Infoline Group)</t>
  </si>
  <si>
    <t>Azure Data Engineer,4-11Years , Immediate joinner , 30 Days Notice...</t>
  </si>
  <si>
    <t>Supro Consulting</t>
  </si>
  <si>
    <t>Home Based Energy Analyst</t>
  </si>
  <si>
    <t>DCX PH Inc.</t>
  </si>
  <si>
    <t>Data Analyst Expérimenté F/H</t>
  </si>
  <si>
    <t>Deloitte Extended Services</t>
  </si>
  <si>
    <t>['python', 'sql', 'mysql', 'postgresql', 'sql server', 'numpy', 'pandas', 'spark', 'pyspark', 'ssis', 'tableau', 'qlik']</t>
  </si>
  <si>
    <t>{'analyst_tools': ['ssis', 'tableau', 'qlik'], 'databases': ['mysql', 'postgresql', 'sql server'], 'libraries': ['numpy', 'pandas', 'spark', 'pyspark'], 'programming': ['python', 'sql']}</t>
  </si>
  <si>
    <t>['sql', 'databricks', 'ssis', 'cognos', 'qlik']</t>
  </si>
  <si>
    <t>{'analyst_tools': ['ssis', 'cognos', 'qlik'], 'cloud': ['databricks'], 'programming': ['sql']}</t>
  </si>
  <si>
    <t>112_Software Engineer Backend</t>
  </si>
  <si>
    <t>We Exist</t>
  </si>
  <si>
    <t>Cyberthreat Analyst</t>
  </si>
  <si>
    <t>Software Engineer Senior Data Engineer</t>
  </si>
  <si>
    <t>['sql', 'nosql', 'mongodb', 'mongodb', 'python', 'java', 'c++', 'scala', 'aws', 'redshift', 'hadoop', 'spark', 'kafka', 'airflow']</t>
  </si>
  <si>
    <t>{'cloud': ['aws', 'redshift'], 'databases': ['mongodb'], 'libraries': ['hadoop', 'spark', 'kafka', 'airflow'], 'programming': ['sql', 'nosql', 'mongodb', 'python', 'java', 'c++', 'scala']}</t>
  </si>
  <si>
    <t>['r', 'python', 'lisp', 'clojure', 'scala', 'java', 'perl', 'c++', 'git', 'trello', 'jira']</t>
  </si>
  <si>
    <t>{'async': ['trello', 'jira'], 'other': ['git'], 'programming': ['r', 'python', 'lisp', 'clojure', 'scala', 'java', 'perl', 'c++']}</t>
  </si>
  <si>
    <t>Eq:809 (Wab44) Jlo:871 Data Engineer Senior</t>
  </si>
  <si>
    <t>Data Analyst, Specialty Pharmacy Operations Capacity Planning</t>
  </si>
  <si>
    <t>Offre de stage – Data Scientist</t>
  </si>
  <si>
    <t>Lunalogic</t>
  </si>
  <si>
    <t>['python', 'opencv', 'tensorflow', 'keras', 'pytorch', 'vue', 'github']</t>
  </si>
  <si>
    <t>{'libraries': ['opencv', 'tensorflow', 'keras', 'pytorch'], 'other': ['github'], 'programming': ['python'], 'webframeworks': ['vue']}</t>
  </si>
  <si>
    <t>Specialist, Global Analytic Insights</t>
  </si>
  <si>
    <t>People Analytics Reporting Analyst (Talent Acquisition)</t>
  </si>
  <si>
    <t>['excel', 'powerpoint', 'power bi', 'visio', 'sharepoint']</t>
  </si>
  <si>
    <t>{'analyst_tools': ['excel', 'powerpoint', 'power bi', 'visio', 'sharepoint']}</t>
  </si>
  <si>
    <t>Leadfeeder sta cercando Senior Data Analyst Remote</t>
  </si>
  <si>
    <t>['r', 'python', 'sql', 'go', 'redshift', 'azure', 'spark', 'tableau']</t>
  </si>
  <si>
    <t>{'analyst_tools': ['tableau'], 'cloud': ['redshift', 'azure'], 'libraries': ['spark'], 'programming': ['r', 'python', 'sql', 'go']}</t>
  </si>
  <si>
    <t>['sql', 'shell', 'aws', 'snowflake', 'unix']</t>
  </si>
  <si>
    <t>{'cloud': ['aws', 'snowflake'], 'os': ['unix'], 'programming': ['sql', 'shell']}</t>
  </si>
  <si>
    <t>Data Center Engineering Technician, (Eskilstuna)</t>
  </si>
  <si>
    <t>Insight International (UK) Ltd</t>
  </si>
  <si>
    <t>['python', 'sql', 'mongodb', 'mongodb', 'azure', 'jupyter', 'qlik']</t>
  </si>
  <si>
    <t>{'analyst_tools': ['qlik'], 'cloud': ['azure'], 'databases': ['mongodb'], 'libraries': ['jupyter'], 'programming': ['python', 'sql', 'mongodb']}</t>
  </si>
  <si>
    <t>Work from home senior data analyst</t>
  </si>
  <si>
    <t>Bairesdev S.A.</t>
  </si>
  <si>
    <t>Python Machine Learning Engineer (AdLight)</t>
  </si>
  <si>
    <t>Roosh</t>
  </si>
  <si>
    <t>['python', 'sql', 'nosql', 'go', 'aws', 'azure', 'gcp', 'tensorflow', 'pytorch', 'flow', 'docker']</t>
  </si>
  <si>
    <t>{'cloud': ['aws', 'azure', 'gcp'], 'libraries': ['tensorflow', 'pytorch'], 'other': ['flow', 'docker'], 'programming': ['python', 'sql', 'nosql', 'go']}</t>
  </si>
  <si>
    <t>Data Steward/Chef de projet informatique Data</t>
  </si>
  <si>
    <t>Data Engineer (Data Management &amp; Delivery)</t>
  </si>
  <si>
    <t>['python', 'java', 'scala', 'sql', 'redshift', 'spark', 'airflow']</t>
  </si>
  <si>
    <t>{'cloud': ['redshift'], 'libraries': ['spark', 'airflow'], 'programming': ['python', 'java', 'scala', 'sql']}</t>
  </si>
  <si>
    <t>Lead C++ Engineer</t>
  </si>
  <si>
    <t>AWEM</t>
  </si>
  <si>
    <t>['c++', 'lua', 'javascript', 'python', 'qt']</t>
  </si>
  <si>
    <t>{'libraries': ['qt'], 'programming': ['c++', 'lua', 'javascript', 'python']}</t>
  </si>
  <si>
    <t>Breezeline</t>
  </si>
  <si>
    <t>KonsultaMD</t>
  </si>
  <si>
    <t>KBW Financial Staffing &amp; Recruiting</t>
  </si>
  <si>
    <t>Referent Evaluation / Data Scientist (m/w/d)</t>
  </si>
  <si>
    <t>Mobil Krankenkasse</t>
  </si>
  <si>
    <t>['python', 'azure', 'aws', 'vmware', 'visio', 'github']</t>
  </si>
  <si>
    <t>{'analyst_tools': ['visio'], 'cloud': ['azure', 'aws', 'vmware'], 'other': ['github'], 'programming': ['python']}</t>
  </si>
  <si>
    <t>Pw82 : (Zel836) : Data Engineer Senior</t>
  </si>
  <si>
    <t>['t-sql', 'sas', 'sas', 'python', 'r', 'scala', 'pyspark']</t>
  </si>
  <si>
    <t>{'analyst_tools': ['sas'], 'libraries': ['pyspark'], 'programming': ['t-sql', 'sas', 'python', 'r', 'scala']}</t>
  </si>
  <si>
    <t>Senior Data Scientist AWS - Hybrid / Remote - up to £70k</t>
  </si>
  <si>
    <t>['python', 'sql', 'aws', 'databricks', 'snowflake', 'azure', 'pytorch', 'tensorflow', 'kafka']</t>
  </si>
  <si>
    <t>{'cloud': ['aws', 'databricks', 'snowflake', 'azure'], 'libraries': ['pytorch', 'tensorflow', 'kafka'], 'programming': ['python', 'sql']}</t>
  </si>
  <si>
    <t>['python', 'java', 'sql', 'shell', 'oracle', 'hadoop', 'unix']</t>
  </si>
  <si>
    <t>{'cloud': ['oracle'], 'libraries': ['hadoop'], 'os': ['unix'], 'programming': ['python', 'java', 'sql', 'shell']}</t>
  </si>
  <si>
    <t>Data Analyst- Amplify Health</t>
  </si>
  <si>
    <t>Career Options Africa (Kenya)</t>
  </si>
  <si>
    <t>Data Engineer Python SQL Expérimenté H/F</t>
  </si>
  <si>
    <t>Verduron LTD</t>
  </si>
  <si>
    <t>H&amp;S Labour Brokers</t>
  </si>
  <si>
    <t>Sql Etl Developer</t>
  </si>
  <si>
    <t>['python', 'powershell', 'aws', 'azure', 'windows']</t>
  </si>
  <si>
    <t>{'cloud': ['aws', 'azure'], 'os': ['windows'], 'programming': ['python', 'powershell']}</t>
  </si>
  <si>
    <t>via Elementor Careers</t>
  </si>
  <si>
    <t>QualityAssurance Engineer</t>
  </si>
  <si>
    <t>Amidel</t>
  </si>
  <si>
    <t>SR. BUSINESS DATA ANALYST</t>
  </si>
  <si>
    <t>via Cooper University Hospital | Careers Center - ICIMS</t>
  </si>
  <si>
    <t>Cooper University Hospital</t>
  </si>
  <si>
    <t>EDAG Mexico</t>
  </si>
  <si>
    <t>Software Engineer, SeqsLab Cloud Platform</t>
  </si>
  <si>
    <t>ATGENOMIX INC.</t>
  </si>
  <si>
    <t>['python', 'scala', 'rust', 'linux']</t>
  </si>
  <si>
    <t>{'os': ['linux'], 'programming': ['python', 'scala', 'rust']}</t>
  </si>
  <si>
    <t>Kaplan Professional ME</t>
  </si>
  <si>
    <t>['sas', 'sas', 'python', 'r', 'sql', 'azure', 'tableau']</t>
  </si>
  <si>
    <t>{'analyst_tools': ['sas', 'tableau'], 'cloud': ['azure'], 'programming': ['sas', 'python', 'r', 'sql']}</t>
  </si>
  <si>
    <t>Analista Jr. de Gobierno de Datos</t>
  </si>
  <si>
    <t>['sql', 'python', 'gcp', 'azure', 'airflow', 'looker', 'tableau', 'power bi']</t>
  </si>
  <si>
    <t>{'analyst_tools': ['looker', 'tableau', 'power bi'], 'cloud': ['gcp', 'azure'], 'libraries': ['airflow'], 'programming': ['sql', 'python']}</t>
  </si>
  <si>
    <t>Data analyste informatiquee Senior (IT) / Freelance</t>
  </si>
  <si>
    <t>['sql', 'python', 'gcp', 'bigquery', 'tableau', 'looker', 'power bi', 'github']</t>
  </si>
  <si>
    <t>{'analyst_tools': ['tableau', 'looker', 'power bi'], 'cloud': ['gcp', 'bigquery'], 'other': ['github'], 'programming': ['sql', 'python']}</t>
  </si>
  <si>
    <t>AVP, Data Engineering</t>
  </si>
  <si>
    <t>VTRAC Consulting Corporation (WBE)</t>
  </si>
  <si>
    <t>Healthcare Data Analyst I - Quality Systems</t>
  </si>
  <si>
    <t>Data &amp; Software Internships at eHealth4everyone</t>
  </si>
  <si>
    <t>['javascript', 'python', 'r', 'java', 'bash', 'mysql', 'react', 'spring', 'vue', 'angular', 'linux', 'excel']</t>
  </si>
  <si>
    <t>{'analyst_tools': ['excel'], 'databases': ['mysql'], 'libraries': ['react', 'spring'], 'os': ['linux'], 'programming': ['javascript', 'python', 'r', 'java', 'bash'], 'webframeworks': ['vue', 'angular']}</t>
  </si>
  <si>
    <t>SQL Experience Data Analyst</t>
  </si>
  <si>
    <t>Pricing &amp; Sales Data Analyst</t>
  </si>
  <si>
    <t>Cashton, WI</t>
  </si>
  <si>
    <t>Meru Data - Senior Engineer - .Net</t>
  </si>
  <si>
    <t>Meru Data</t>
  </si>
  <si>
    <t>['c#', 'typescript', 'sql', 'elasticsearch', 'sql server', 'azure', 'asp.net', 'angular', 'git']</t>
  </si>
  <si>
    <t>{'cloud': ['azure'], 'databases': ['elasticsearch', 'sql server'], 'other': ['git'], 'programming': ['c#', 'typescript', 'sql'], 'webframeworks': ['asp.net', 'angular']}</t>
  </si>
  <si>
    <t>['mongo', 'nosql', 'mysql', 'cassandra', 'couchbase', 'redis', 'oracle', 'hadoop', 'spark', 'kubernetes']</t>
  </si>
  <si>
    <t>{'cloud': ['oracle'], 'databases': ['mysql', 'cassandra', 'couchbase', 'redis'], 'libraries': ['hadoop', 'spark'], 'other': ['kubernetes'], 'programming': ['mongo', 'nosql']}</t>
  </si>
  <si>
    <t>ETL Ontwikkelaar / Data Engineer BI - Communications</t>
  </si>
  <si>
    <t>CGI Nederland</t>
  </si>
  <si>
    <t>['sql', 'sql server', 'oracle', 'aws', 'hadoop', 'qlik']</t>
  </si>
  <si>
    <t>{'analyst_tools': ['qlik'], 'cloud': ['oracle', 'aws'], 'databases': ['sql server'], 'libraries': ['hadoop'], 'programming': ['sql']}</t>
  </si>
  <si>
    <t>Business Analyst HYBRID W2</t>
  </si>
  <si>
    <t>Dream Games</t>
  </si>
  <si>
    <t>['c#', 'java', 'unity']</t>
  </si>
  <si>
    <t>{'other': ['unity'], 'programming': ['c#', 'java']}</t>
  </si>
  <si>
    <t>['python', 'scala', 'sql', 'azure', 'databricks', 'spark', 'qlik', 'flow', 'docker', 'kubernetes']</t>
  </si>
  <si>
    <t>{'analyst_tools': ['qlik'], 'cloud': ['azure', 'databricks'], 'libraries': ['spark'], 'other': ['flow', 'docker', 'kubernetes'], 'programming': ['python', 'scala', 'sql']}</t>
  </si>
  <si>
    <t>Solutions Delivery Senior Business Analyst</t>
  </si>
  <si>
    <t>SAGES Informatique</t>
  </si>
  <si>
    <t>Director, Data Analytics Data Science - Now Hiring</t>
  </si>
  <si>
    <t>Hyundai Motor Group Innovation Center in Singapore (HMGICS)</t>
  </si>
  <si>
    <t>coins erp data engineer -remote</t>
  </si>
  <si>
    <t>SMARTPADDLE TECHNOLOGY</t>
  </si>
  <si>
    <t>Hiring for GCP Data Scientist/ML Engineer</t>
  </si>
  <si>
    <t>Project/Data Analyst</t>
  </si>
  <si>
    <t>Belcan Corporation</t>
  </si>
  <si>
    <t>via Ian Martin Group</t>
  </si>
  <si>
    <t>Data Engineer Manager 80-100%</t>
  </si>
  <si>
    <t>Sogema Software Group</t>
  </si>
  <si>
    <t>['crystal', 'sql', 'php', 'kotlin', 'swift', 'java', 'windows', 'sap', 'git']</t>
  </si>
  <si>
    <t>{'analyst_tools': ['sap'], 'os': ['windows'], 'other': ['git'], 'programming': ['crystal', 'sql', 'php', 'kotlin', 'swift', 'java']}</t>
  </si>
  <si>
    <t>Data &amp; Analytics Developer, Sr Data Engineer, Sr Analytics Specialist</t>
  </si>
  <si>
    <t>Data engineer​​​​​​​</t>
  </si>
  <si>
    <t>TerraLink</t>
  </si>
  <si>
    <t>['python', 'sql', 'spark', 'pyspark', 'pandas', 'flask', 'django']</t>
  </si>
  <si>
    <t>{'libraries': ['spark', 'pyspark', 'pandas'], 'programming': ['python', 'sql'], 'webframeworks': ['flask', 'django']}</t>
  </si>
  <si>
    <t>['python', 'aws', 'keras']</t>
  </si>
  <si>
    <t>{'cloud': ['aws'], 'libraries': ['keras'], 'programming': ['python']}</t>
  </si>
  <si>
    <t>['python', 'dynamodb', 'aws', 'redshift', 'snowflake', 'pyspark', 'airflow']</t>
  </si>
  <si>
    <t>{'cloud': ['aws', 'redshift', 'snowflake'], 'databases': ['dynamodb'], 'libraries': ['pyspark', 'airflow'], 'programming': ['python']}</t>
  </si>
  <si>
    <t>Ennetbürgen, Switzerland</t>
  </si>
  <si>
    <t>['sql', 'python', 'c#', 'c++', 'java', 'sql server', 'airflow']</t>
  </si>
  <si>
    <t>{'databases': ['sql server'], 'libraries': ['airflow'], 'programming': ['sql', 'python', 'c#', 'c++', 'java']}</t>
  </si>
  <si>
    <t>VP, Data Scientist, Group PFS</t>
  </si>
  <si>
    <t>['python', 'r', 'sql', 'sas', 'sas', 'hadoop', 'qlik', 'power bi']</t>
  </si>
  <si>
    <t>{'analyst_tools': ['sas', 'qlik', 'power bi'], 'libraries': ['hadoop'], 'programming': ['python', 'r', 'sql', 'sas']}</t>
  </si>
  <si>
    <t>['sql', 'sas', 'sas', 'databricks', 'snowflake', 'hadoop', 'jira', 'confluence']</t>
  </si>
  <si>
    <t>{'analyst_tools': ['sas'], 'async': ['jira', 'confluence'], 'cloud': ['databricks', 'snowflake'], 'libraries': ['hadoop'], 'programming': ['sql', 'sas']}</t>
  </si>
  <si>
    <t>['java', 'python', 'scala']</t>
  </si>
  <si>
    <t>{'programming': ['java', 'python', 'scala']}</t>
  </si>
  <si>
    <t>Power Bi Visualisation</t>
  </si>
  <si>
    <t>127 - Data Analyst</t>
  </si>
  <si>
    <t>Next Phase Solutions and Services, Inc.</t>
  </si>
  <si>
    <t>Medior Data Integrity Engineer</t>
  </si>
  <si>
    <t>CONSULTYS BENELUX</t>
  </si>
  <si>
    <t>MBK Search</t>
  </si>
  <si>
    <t>Associate Machine Learning Engineer / Machine Learning Engineer</t>
  </si>
  <si>
    <t>['python', 'pytorch', 'tensorflow', 'fastapi']</t>
  </si>
  <si>
    <t>{'libraries': ['pytorch', 'tensorflow'], 'programming': ['python'], 'webframeworks': ['fastapi']}</t>
  </si>
  <si>
    <t>Neumann&amp;Müller GmbH &amp; Co. KG</t>
  </si>
  <si>
    <t>Austin, QC, Canada</t>
  </si>
  <si>
    <t>['scala', 'python', 'golang', 'spark', 'airflow', 'graphql', 'kubernetes', 'docker']</t>
  </si>
  <si>
    <t>{'libraries': ['spark', 'airflow', 'graphql'], 'other': ['kubernetes', 'docker'], 'programming': ['scala', 'python', 'golang']}</t>
  </si>
  <si>
    <t>['sql', 'go', 'r', 'aws', 'windows', 'looker', 'jira', 'confluence']</t>
  </si>
  <si>
    <t>{'analyst_tools': ['looker'], 'async': ['jira', 'confluence'], 'cloud': ['aws'], 'os': ['windows'], 'programming': ['sql', 'go', 'r']}</t>
  </si>
  <si>
    <t>Engineer - Distribution</t>
  </si>
  <si>
    <t>Jemena Limited</t>
  </si>
  <si>
    <t>Qualification &amp; Validation Engineer</t>
  </si>
  <si>
    <t>Senior React Native Engineer</t>
  </si>
  <si>
    <t>limehome</t>
  </si>
  <si>
    <t>['javascript', 'typescript', 'aws', 'react', 'windows']</t>
  </si>
  <si>
    <t>{'cloud': ['aws'], 'libraries': ['react'], 'os': ['windows'], 'programming': ['javascript', 'typescript']}</t>
  </si>
  <si>
    <t>21vek.by</t>
  </si>
  <si>
    <t>['python', 'sql', 'numpy', 'pandas', 'matplotlib', 'airflow', 'power bi', 'tableau', 'excel', 'git', 'gitlab']</t>
  </si>
  <si>
    <t>{'analyst_tools': ['power bi', 'tableau', 'excel'], 'libraries': ['numpy', 'pandas', 'matplotlib', 'airflow'], 'other': ['git', 'gitlab'], 'programming': ['python', 'sql']}</t>
  </si>
  <si>
    <t>Omnipresent</t>
  </si>
  <si>
    <t>['sql', 'python', 'go', 'snowflake', 'tableau', 'looker']</t>
  </si>
  <si>
    <t>{'analyst_tools': ['tableau', 'looker'], 'cloud': ['snowflake'], 'programming': ['sql', 'python', 'go']}</t>
  </si>
  <si>
    <t>Sr. Azure Data Factory Developer to support a large enhancement...</t>
  </si>
  <si>
    <t>Dixon, IL</t>
  </si>
  <si>
    <t>Wilbur Ellis Company, Inc.</t>
  </si>
  <si>
    <t>via Rit.Work</t>
  </si>
  <si>
    <t>['python', 'sql', 'bash', 'postgresql', 'hadoop', 'airflow', 'spark', 'fastapi', 'docker', 'git']</t>
  </si>
  <si>
    <t>{'databases': ['postgresql'], 'libraries': ['hadoop', 'airflow', 'spark'], 'other': ['docker', 'git'], 'programming': ['python', 'sql', 'bash'], 'webframeworks': ['fastapi']}</t>
  </si>
  <si>
    <t>Data Analyst - Middleboro, MA</t>
  </si>
  <si>
    <t>Sr Director, Head of Customer Data Platform Engineering – Evinova</t>
  </si>
  <si>
    <t>Data Engineer | GCP 1</t>
  </si>
  <si>
    <t>Business Analytics Manager EMEA</t>
  </si>
  <si>
    <t>Senior Mechanical Engineer (Data Centre Cooling Solution)</t>
  </si>
  <si>
    <t>Data Engineer - Build the Future of Data at TCE!Data Engineer ...</t>
  </si>
  <si>
    <t>The Crown Estate</t>
  </si>
  <si>
    <t>['nosql', 'sql', 'python', 'scala', 'powershell', 'azure', 'databricks']</t>
  </si>
  <si>
    <t>{'cloud': ['azure', 'databricks'], 'programming': ['nosql', 'sql', 'python', 'scala', 'powershell']}</t>
  </si>
  <si>
    <t>['java', 'sql', 'aws', 'gcp', 'kubernetes', 'docker']</t>
  </si>
  <si>
    <t>{'cloud': ['aws', 'gcp'], 'other': ['kubernetes', 'docker'], 'programming': ['java', 'sql']}</t>
  </si>
  <si>
    <t>Data Engineer（英语熟练）</t>
  </si>
  <si>
    <t>阿尔泰克</t>
  </si>
  <si>
    <t>['python', 'postgresql', 'mysql', 'azure', 'kafka', 'spark', 'hadoop']</t>
  </si>
  <si>
    <t>{'cloud': ['azure'], 'databases': ['postgresql', 'mysql'], 'libraries': ['kafka', 'spark', 'hadoop'], 'programming': ['python']}</t>
  </si>
  <si>
    <t>PeakMetrics</t>
  </si>
  <si>
    <t>Engineer, C&amp;i</t>
  </si>
  <si>
    <t>First Quantum Minerals Ltd.</t>
  </si>
  <si>
    <t>via Phillips 66 Careers</t>
  </si>
  <si>
    <t>Phillips 66</t>
  </si>
  <si>
    <t>['r', 'python', 'go', 'azure', 'aws']</t>
  </si>
  <si>
    <t>{'cloud': ['azure', 'aws'], 'programming': ['r', 'python', 'go']}</t>
  </si>
  <si>
    <t>['sql', 'python', 'powershell', 'c#', 'nosql', 'sql server', 'azure', 'spark', 'ssis', 'git']</t>
  </si>
  <si>
    <t>{'analyst_tools': ['ssis'], 'cloud': ['azure'], 'databases': ['sql server'], 'libraries': ['spark'], 'other': ['git'], 'programming': ['sql', 'python', 'powershell', 'c#', 'nosql']}</t>
  </si>
  <si>
    <t>Personal</t>
  </si>
  <si>
    <t>Hsqes Data Analyst</t>
  </si>
  <si>
    <t>ENEXIS GROEP</t>
  </si>
  <si>
    <t>['python', 'sql', 'java', 'azure', 'databricks', 'spark', 'powerpoint', 'power bi', 'tableau', 'excel', 'outlook']</t>
  </si>
  <si>
    <t>{'analyst_tools': ['powerpoint', 'power bi', 'tableau', 'excel', 'outlook'], 'cloud': ['azure', 'databricks'], 'libraries': ['spark'], 'programming': ['python', 'sql', 'java']}</t>
  </si>
  <si>
    <t>['sql', 'sql server', 'oracle', 'azure', 'linux', 'ssis', 'ansible', 'git']</t>
  </si>
  <si>
    <t>{'analyst_tools': ['ssis'], 'cloud': ['oracle', 'azure'], 'databases': ['sql server'], 'os': ['linux'], 'other': ['ansible', 'git'], 'programming': ['sql']}</t>
  </si>
  <si>
    <t>Systems Engineer (ios Developer)</t>
  </si>
  <si>
    <t>['objective-c', 'swift', 'firebase', 'firebase']</t>
  </si>
  <si>
    <t>{'cloud': ['firebase'], 'databases': ['firebase'], 'programming': ['objective-c', 'swift']}</t>
  </si>
  <si>
    <t>['sql', 't-sql', 'python', 'r', 'java', 'c++', 'sql server', 'mysql', 'azure', 'oracle', 'ssis', 'tableau', 'power bi']</t>
  </si>
  <si>
    <t>{'analyst_tools': ['ssis', 'tableau', 'power bi'], 'cloud': ['azure', 'oracle'], 'databases': ['sql server', 'mysql'], 'programming': ['sql', 't-sql', 'python', 'r', 'java', 'c++']}</t>
  </si>
  <si>
    <t>Data Science Workflows Architect</t>
  </si>
  <si>
    <t>['julia', 'python', 'java', 'shell', 'jupyter', 'express', 'zoom']</t>
  </si>
  <si>
    <t>{'libraries': ['jupyter'], 'programming': ['julia', 'python', 'java', 'shell'], 'sync': ['zoom'], 'webframeworks': ['express']}</t>
  </si>
  <si>
    <t>HireMe Technology</t>
  </si>
  <si>
    <t>['python', 'sql', 'go', 'tensorflow']</t>
  </si>
  <si>
    <t>{'libraries': ['tensorflow'], 'programming': ['python', 'sql', 'go']}</t>
  </si>
  <si>
    <t>Database Engineer - Remote</t>
  </si>
  <si>
    <t>['go', 'nosql', 'python', 'bash', 'powershell', 'openstack', 'express', 'jenkins', 'git', 'ansible', 'terraform', 'kubernetes']</t>
  </si>
  <si>
    <t>{'cloud': ['openstack'], 'other': ['jenkins', 'git', 'ansible', 'terraform', 'kubernetes'], 'programming': ['go', 'nosql', 'python', 'bash', 'powershell'], 'webframeworks': ['express']}</t>
  </si>
  <si>
    <t>cloudester</t>
  </si>
  <si>
    <t>Pie Medical Imaging B.V.</t>
  </si>
  <si>
    <t>Data Science Training and Placement Program (Paid)</t>
  </si>
  <si>
    <t>BruntWork</t>
  </si>
  <si>
    <t>['r', 'python', 'sql', 'windows', 'tableau', 'power bi']</t>
  </si>
  <si>
    <t>{'analyst_tools': ['tableau', 'power bi'], 'os': ['windows'], 'programming': ['r', 'python', 'sql']}</t>
  </si>
  <si>
    <t>Grupo Viajes El Corte Inglés</t>
  </si>
  <si>
    <t>['mongodb', 'mongodb', 'java', 'python', 'scala', 'sql', 'nosql', 'couchbase', 'redis', 'postgresql', 'bigquery', 'spark', 'kafka', 'airflow', 'looker', 'git']</t>
  </si>
  <si>
    <t>{'analyst_tools': ['looker'], 'cloud': ['bigquery'], 'databases': ['mongodb', 'couchbase', 'redis', 'postgresql'], 'libraries': ['spark', 'kafka', 'airflow'], 'other': ['git'], 'programming': ['mongodb', 'java', 'python', 'scala', 'sql', 'nosql']}</t>
  </si>
  <si>
    <t>c+ software engineer</t>
  </si>
  <si>
    <t>['c++', 'c#', 'java']</t>
  </si>
  <si>
    <t>{'programming': ['c++', 'c#', 'java']}</t>
  </si>
  <si>
    <t>Data &amp; Solutions Engineer</t>
  </si>
  <si>
    <t>Bank of Cyprus</t>
  </si>
  <si>
    <t>['sql', 'sas', 'sas', 'r', 'python', 'groovy']</t>
  </si>
  <si>
    <t>{'analyst_tools': ['sas'], 'programming': ['sql', 'sas', 'r', 'python', 'groovy']}</t>
  </si>
  <si>
    <t>Data Scientist (N2) Salary up to JPY 9,000,000</t>
  </si>
  <si>
    <t>['python', 'groovy', 'java', 'aws', 'azure']</t>
  </si>
  <si>
    <t>{'cloud': ['aws', 'azure'], 'programming': ['python', 'groovy', 'java']}</t>
  </si>
  <si>
    <t>['python', 'sql', 'nosql', 'dynamodb', 'aws', 'redshift', 'airflow', 'arch']</t>
  </si>
  <si>
    <t>{'cloud': ['aws', 'redshift'], 'databases': ['dynamodb'], 'libraries': ['airflow'], 'os': ['arch'], 'programming': ['python', 'sql', 'nosql']}</t>
  </si>
  <si>
    <t>['sql', 'python', 'javascript', 'typescript', 'mysql', 'postgresql', 'aws', 'aurora', 'jenkins', 'bitbucket', 'confluence', 'jira']</t>
  </si>
  <si>
    <t>{'async': ['confluence', 'jira'], 'cloud': ['aws', 'aurora'], 'databases': ['mysql', 'postgresql'], 'other': ['jenkins', 'bitbucket'], 'programming': ['sql', 'python', 'javascript', 'typescript']}</t>
  </si>
  <si>
    <t>Holland and Barrett</t>
  </si>
  <si>
    <t>['scala', 'python', 'sql', 'go', 'dynamodb', 'aws', 'redshift', 'oracle', 'kafka', 'spark', 'terraform', 'docker', 'gitlab']</t>
  </si>
  <si>
    <t>{'cloud': ['aws', 'redshift', 'oracle'], 'databases': ['dynamodb'], 'libraries': ['kafka', 'spark'], 'other': ['terraform', 'docker', 'gitlab'], 'programming': ['scala', 'python', 'sql', 'go']}</t>
  </si>
  <si>
    <t>KA Hamilton &amp; Associates</t>
  </si>
  <si>
    <t>['python', 'java', 'scala', 'sql', 'neo4j', 'snowflake', 'databricks', 'redshift', 'airflow']</t>
  </si>
  <si>
    <t>{'cloud': ['snowflake', 'databricks', 'redshift'], 'databases': ['neo4j'], 'libraries': ['airflow'], 'programming': ['python', 'java', 'scala', 'sql']}</t>
  </si>
  <si>
    <t>Nortempo</t>
  </si>
  <si>
    <t>Energy - software data engineer</t>
  </si>
  <si>
    <t>['java', 'javascript', 'python', 'sql', 'databricks', 'snowflake', 'azure', 'spark', 'docker', 'kubernetes', 'git']</t>
  </si>
  <si>
    <t>{'cloud': ['databricks', 'snowflake', 'azure'], 'libraries': ['spark'], 'other': ['docker', 'kubernetes', 'git'], 'programming': ['java', 'javascript', 'python', 'sql']}</t>
  </si>
  <si>
    <t>['java', 'c++', 'oracle', 'outlook', 'word', 'excel']</t>
  </si>
  <si>
    <t>{'analyst_tools': ['outlook', 'word', 'excel'], 'cloud': ['oracle'], 'programming': ['java', 'c++']}</t>
  </si>
  <si>
    <t>It support engineer</t>
  </si>
  <si>
    <t>The Network IT</t>
  </si>
  <si>
    <t>Clinical Informatics Data Analyst</t>
  </si>
  <si>
    <t>NHS Scotland</t>
  </si>
  <si>
    <t>Data Engineer – Life Science (F/M/D)</t>
  </si>
  <si>
    <t>via De.jobgigy.com</t>
  </si>
  <si>
    <t>['aws', 'gcp', 'databricks', 'bigquery', 'azure', 'kafka', 'spark', 'power bi', 'looker', 'tableau', 'git', 'docker', 'kubernetes']</t>
  </si>
  <si>
    <t>{'analyst_tools': ['power bi', 'looker', 'tableau'], 'cloud': ['aws', 'gcp', 'databricks', 'bigquery', 'azure'], 'libraries': ['kafka', 'spark'], 'other': ['git', 'docker', 'kubernetes']}</t>
  </si>
  <si>
    <t>['python', 'sql', 'no-sql', 'gcp', 'azure', 'databricks', 'spark', 'hadoop', 'kafka']</t>
  </si>
  <si>
    <t>{'cloud': ['gcp', 'azure', 'databricks'], 'libraries': ['spark', 'hadoop', 'kafka'], 'programming': ['python', 'sql', 'no-sql']}</t>
  </si>
  <si>
    <t>Microstrategy Data Engineer</t>
  </si>
  <si>
    <t>['aws', 'azure', 'power bi', 'microstrategy', 'tableau', 'excel', 'powerpoint']</t>
  </si>
  <si>
    <t>{'analyst_tools': ['power bi', 'microstrategy', 'tableau', 'excel', 'powerpoint'], 'cloud': ['aws', 'azure']}</t>
  </si>
  <si>
    <t>Data Scientist (Mid-Level) (Remote). Job in New Braunfels My...</t>
  </si>
  <si>
    <t>Nimbyx Philippines, Inc.</t>
  </si>
  <si>
    <t>['python', 'r', 'tensorflow', 'pytorch', 'flow']</t>
  </si>
  <si>
    <t>{'libraries': ['tensorflow', 'pytorch'], 'other': ['flow'], 'programming': ['python', 'r']}</t>
  </si>
  <si>
    <t>Data Scientist Associate- Early Career</t>
  </si>
  <si>
    <t>Analytics Specialist - Lisbon (hybrid-model)</t>
  </si>
  <si>
    <t>['javascript', 'html', 'css', 'python', 'sql']</t>
  </si>
  <si>
    <t>{'programming': ['javascript', 'html', 'css', 'python', 'sql']}</t>
  </si>
  <si>
    <t>['sql', 'nosql', 'python', 'azure', 'qlik']</t>
  </si>
  <si>
    <t>{'analyst_tools': ['qlik'], 'cloud': ['azure'], 'programming': ['sql', 'nosql', 'python']}</t>
  </si>
  <si>
    <t>Bersama Digital Data Centres (BDDC)</t>
  </si>
  <si>
    <t>['python', 'sql', 'postgresql', 'gcp', 'airflow', 'kubernetes', 'docker']</t>
  </si>
  <si>
    <t>{'cloud': ['gcp'], 'databases': ['postgresql'], 'libraries': ['airflow'], 'other': ['kubernetes', 'docker'], 'programming': ['python', 'sql']}</t>
  </si>
  <si>
    <t>Senior Analyst Reporting</t>
  </si>
  <si>
    <t>Cornershop</t>
  </si>
  <si>
    <t>Scientist Application Data (x|f|m)</t>
  </si>
  <si>
    <t>Holland FinTech sta cercando Data Science Specialist QuantumBlack</t>
  </si>
  <si>
    <t>John Swire &amp; Sons (H.K.) Ltd.</t>
  </si>
  <si>
    <t>['sql', 'python', 'alteryx', 'qlik', 'flow']</t>
  </si>
  <si>
    <t>{'analyst_tools': ['alteryx', 'qlik'], 'other': ['flow'], 'programming': ['sql', 'python']}</t>
  </si>
  <si>
    <t>Data Engineer Jobs in Dubai</t>
  </si>
  <si>
    <t>['bash', 'python', 'azure', 'ansible', 'jenkins', 'docker', 'terraform']</t>
  </si>
  <si>
    <t>{'cloud': ['azure'], 'other': ['ansible', 'jenkins', 'docker', 'terraform'], 'programming': ['bash', 'python']}</t>
  </si>
  <si>
    <t>Data Science Operations</t>
  </si>
  <si>
    <t>Acuity</t>
  </si>
  <si>
    <t>['python', 'sql', 'azure', 'selenium', 'pandas', 'numpy', 'nltk', 'tableau']</t>
  </si>
  <si>
    <t>{'analyst_tools': ['tableau'], 'cloud': ['azure'], 'libraries': ['selenium', 'pandas', 'numpy', 'nltk'], 'programming': ['python', 'sql']}</t>
  </si>
  <si>
    <t>Data Analyst Managers and Data Engineer Managers</t>
  </si>
  <si>
    <t>CRM Analyst (m/w/d)</t>
  </si>
  <si>
    <t>['python', 'selenium', 'git', 'jenkins', 'docker', 'kubernetes', 'jira', 'confluence']</t>
  </si>
  <si>
    <t>{'async': ['jira', 'confluence'], 'libraries': ['selenium'], 'other': ['git', 'jenkins', 'docker', 'kubernetes'], 'programming': ['python']}</t>
  </si>
  <si>
    <t>Agensi Pekerjaan Spring Professional (Malaysia) Sdn Bhd</t>
  </si>
  <si>
    <t>Data Scientist Hnw</t>
  </si>
  <si>
    <t>Riverforest Connections</t>
  </si>
  <si>
    <t>['c', 'r', 'sas', 'sas', 'python', 'sql', 'hadoop', 'tableau']</t>
  </si>
  <si>
    <t>{'analyst_tools': ['sas', 'tableau'], 'libraries': ['hadoop'], 'programming': ['c', 'r', 'sas', 'python', 'sql']}</t>
  </si>
  <si>
    <t>Esprimo S.r.l.</t>
  </si>
  <si>
    <t>Apprenticeship - Business analytics and digital performance...</t>
  </si>
  <si>
    <t>['sql', 'azure', 'hadoop', 'spark', 'kafka']</t>
  </si>
  <si>
    <t>{'cloud': ['azure'], 'libraries': ['hadoop', 'spark', 'kafka'], 'programming': ['sql']}</t>
  </si>
  <si>
    <t>Norwell, MA</t>
  </si>
  <si>
    <t>Battelle</t>
  </si>
  <si>
    <t>Data Warehousing Engineer - (Job Number: 03QQQ)</t>
  </si>
  <si>
    <t>via TTEC - Talentify</t>
  </si>
  <si>
    <t>['sql', 'java', 'python', 'no-sql', 'mysql', 'oracle', 'azure', 'aws', 'gcp', 'bigquery', 'airflow', 'ssis', 'looker']</t>
  </si>
  <si>
    <t>{'analyst_tools': ['ssis', 'looker'], 'cloud': ['oracle', 'azure', 'aws', 'gcp', 'bigquery'], 'databases': ['mysql'], 'libraries': ['airflow'], 'programming': ['sql', 'java', 'python', 'no-sql']}</t>
  </si>
  <si>
    <t>Sales Analyst job Post</t>
  </si>
  <si>
    <t>via New Ugandan Jobs</t>
  </si>
  <si>
    <t>Q-Sourcing Limited</t>
  </si>
  <si>
    <t>Junior Business Intelligence</t>
  </si>
  <si>
    <t>Torry Harris Integration Solutions</t>
  </si>
  <si>
    <t>['mongo', 'python', 'go', 'powershell', 'java', 'redis', 'azure', 'databricks', 'aws', 'kafka', 'kubernetes', 'github']</t>
  </si>
  <si>
    <t>{'cloud': ['azure', 'databricks', 'aws'], 'databases': ['redis'], 'libraries': ['kafka'], 'other': ['kubernetes', 'github'], 'programming': ['mongo', 'python', 'go', 'powershell', 'java']}</t>
  </si>
  <si>
    <t>Analystic Specialists</t>
  </si>
  <si>
    <t>ISR Solutions (Pty) Ltd</t>
  </si>
  <si>
    <t>Advance Metrics AG</t>
  </si>
  <si>
    <t>Highams Recruitment</t>
  </si>
  <si>
    <t>['sql', 'sas', 'sas', 'r', 'python', 'sql server', 'oracle', 'ssis']</t>
  </si>
  <si>
    <t>{'analyst_tools': ['sas', 'ssis'], 'cloud': ['oracle'], 'databases': ['sql server'], 'programming': ['sql', 'sas', 'r', 'python']}</t>
  </si>
  <si>
    <t>Treliant</t>
  </si>
  <si>
    <t>['vba', 'python', 'excel', 'tableau', 'power bi', 'spreadsheet', 'powerpoint', 'word']</t>
  </si>
  <si>
    <t>{'analyst_tools': ['excel', 'tableau', 'power bi', 'spreadsheet', 'powerpoint', 'word'], 'programming': ['vba', 'python']}</t>
  </si>
  <si>
    <t>Sr. Build Engineer</t>
  </si>
  <si>
    <t>['python', 'groovy', 'jenkins']</t>
  </si>
  <si>
    <t>{'other': ['jenkins'], 'programming': ['python', 'groovy']}</t>
  </si>
  <si>
    <t>Two95HRHUB</t>
  </si>
  <si>
    <t>['sql', 'html', 'javascript', 'hadoop', 'excel', 'power bi']</t>
  </si>
  <si>
    <t>{'analyst_tools': ['excel', 'power bi'], 'libraries': ['hadoop'], 'programming': ['sql', 'html', 'javascript']}</t>
  </si>
  <si>
    <t>['c', 'r', 'shell', 'python', 'aws', 'rshiny', 'linux']</t>
  </si>
  <si>
    <t>{'cloud': ['aws'], 'libraries': ['rshiny'], 'os': ['linux'], 'programming': ['c', 'r', 'shell', 'python']}</t>
  </si>
  <si>
    <t>Arrow Global</t>
  </si>
  <si>
    <t>['sql', 'vba', 'excel', 'ssrs', 'ssis', 'tableau', 'power bi']</t>
  </si>
  <si>
    <t>{'analyst_tools': ['excel', 'ssrs', 'ssis', 'tableau', 'power bi'], 'programming': ['sql', 'vba']}</t>
  </si>
  <si>
    <t>Real - time Data Engineer</t>
  </si>
  <si>
    <t>['python', 'sql', 'kafka', 'spark', 'hadoop', 'kubernetes', 'git']</t>
  </si>
  <si>
    <t>{'libraries': ['kafka', 'spark', 'hadoop'], 'other': ['kubernetes', 'git'], 'programming': ['python', 'sql']}</t>
  </si>
  <si>
    <t>Data Engineer - Green Tech</t>
  </si>
  <si>
    <t>['postgresql', 'gcp', 'graphql', 'git']</t>
  </si>
  <si>
    <t>{'cloud': ['gcp'], 'databases': ['postgresql'], 'libraries': ['graphql'], 'other': ['git']}</t>
  </si>
  <si>
    <t>Energy Analytics Software Platform System Engineer</t>
  </si>
  <si>
    <t>GLOBAL MANAGEMENT CONSULTANTS</t>
  </si>
  <si>
    <t>BI Manager</t>
  </si>
  <si>
    <t>['sql', 'r', 'python', 'javascript', 'sql server', 'azure', 'dax', 'power bi', 'sharepoint', 'flow', 'unify']</t>
  </si>
  <si>
    <t>{'analyst_tools': ['dax', 'power bi', 'sharepoint'], 'cloud': ['azure'], 'databases': ['sql server'], 'other': ['flow'], 'programming': ['sql', 'r', 'python', 'javascript'], 'sync': ['unify']}</t>
  </si>
  <si>
    <t>Stage - Data Scientist – Apprentissage DL Multimodal H/F</t>
  </si>
  <si>
    <t>['python', 'sql', 'java', 'aws', 'azure', 'hadoop', 'spark']</t>
  </si>
  <si>
    <t>{'cloud': ['aws', 'azure'], 'libraries': ['hadoop', 'spark'], 'programming': ['python', 'sql', 'java']}</t>
  </si>
  <si>
    <t>Senior Server Engineer- Data Integration Platform</t>
  </si>
  <si>
    <t>['java', 'spring', 'spark', 'hadoop', 'flow']</t>
  </si>
  <si>
    <t>{'libraries': ['spring', 'spark', 'hadoop'], 'other': ['flow'], 'programming': ['java']}</t>
  </si>
  <si>
    <t>via Crypto Jobs</t>
  </si>
  <si>
    <t>Senior Python engineer</t>
  </si>
  <si>
    <t>iDPP</t>
  </si>
  <si>
    <t>['redis', 'fastapi', 'docker']</t>
  </si>
  <si>
    <t>{'databases': ['redis'], 'other': ['docker'], 'webframeworks': ['fastapi']}</t>
  </si>
  <si>
    <t>Data Scientist - CRO Analytics &amp; Transformation, 80-100%</t>
  </si>
  <si>
    <t>Bank Julius Bär &amp; Co. AG</t>
  </si>
  <si>
    <t>['sql', 'r', 'python', 'java', 'c++']</t>
  </si>
  <si>
    <t>{'programming': ['sql', 'r', 'python', 'java', 'c++']}</t>
  </si>
  <si>
    <t>['scala', 'sql', 'r', 'databricks', 'azure', 'aws', 'gcp', 'airflow', 'spark']</t>
  </si>
  <si>
    <t>{'cloud': ['databricks', 'azure', 'aws', 'gcp'], 'libraries': ['airflow', 'spark'], 'programming': ['scala', 'sql', 'r']}</t>
  </si>
  <si>
    <t>Internship Data Analytics (6 months)</t>
  </si>
  <si>
    <t>Alexion Pharma GmbH</t>
  </si>
  <si>
    <t>['python', 'vba', 'sql', 'r', 'numpy', 'pandas', 'scikit-learn', 'excel', 'powerpoint', 'qlik']</t>
  </si>
  <si>
    <t>{'analyst_tools': ['excel', 'powerpoint', 'qlik'], 'libraries': ['numpy', 'pandas', 'scikit-learn'], 'programming': ['python', 'vba', 'sql', 'r']}</t>
  </si>
  <si>
    <t>Data Scientists for Big Data, IoT and machine learning projects</t>
  </si>
  <si>
    <t>['nosql', 'python', 'java', 'r', 'tensorflow', 'kafka', 'jupyter']</t>
  </si>
  <si>
    <t>{'libraries': ['tensorflow', 'kafka', 'jupyter'], 'programming': ['nosql', 'python', 'java', 'r']}</t>
  </si>
  <si>
    <t>['python', 'r', 'sql', 'databricks', 'azure', 'power bi', 'tableau', 'kubernetes']</t>
  </si>
  <si>
    <t>{'analyst_tools': ['power bi', 'tableau'], 'cloud': ['databricks', 'azure'], 'other': ['kubernetes'], 'programming': ['python', 'r', 'sql']}</t>
  </si>
  <si>
    <t>AIS - Advanced Info Services Plc.</t>
  </si>
  <si>
    <t>AIA Group Ltd</t>
  </si>
  <si>
    <t>Armis Group</t>
  </si>
  <si>
    <t>TheResumeReview.com</t>
  </si>
  <si>
    <t>Globish Academia</t>
  </si>
  <si>
    <t>Digital Service Systems - Data Architect, Engineer</t>
  </si>
  <si>
    <t>['python', 'java', 'postgresql', 'kubernetes']</t>
  </si>
  <si>
    <t>{'databases': ['postgresql'], 'other': ['kubernetes'], 'programming': ['python', 'java']}</t>
  </si>
  <si>
    <t>Data Remediation Analyst 1</t>
  </si>
  <si>
    <t>['sql', 'sql server', 'oracle', 'excel', 'sap']</t>
  </si>
  <si>
    <t>{'analyst_tools': ['excel', 'sap'], 'cloud': ['oracle'], 'databases': ['sql server'], 'programming': ['sql']}</t>
  </si>
  <si>
    <t>Saucillo, Chihuahua, Mexico</t>
  </si>
  <si>
    <t>['golang', 'ruby', 'ruby', 'java', 'scala', 'c++', 'aws', 'redshift', 'spark', 'ruby on rails', 'terraform']</t>
  </si>
  <si>
    <t>{'cloud': ['aws', 'redshift'], 'libraries': ['spark'], 'other': ['terraform'], 'programming': ['golang', 'ruby', 'java', 'scala', 'c++'], 'webframeworks': ['ruby', 'ruby on rails']}</t>
  </si>
  <si>
    <t>Data Specialist SAP</t>
  </si>
  <si>
    <t>Mortágua, Portugal</t>
  </si>
  <si>
    <t>['python', 'sql', 'power bi', 'qlik']</t>
  </si>
  <si>
    <t>{'analyst_tools': ['power bi', 'qlik'], 'programming': ['python', 'sql']}</t>
  </si>
  <si>
    <t>['sql', 'c#', 'python', 'java', 'spring', 'jenkins']</t>
  </si>
  <si>
    <t>{'libraries': ['spring'], 'other': ['jenkins'], 'programming': ['sql', 'c#', 'python', 'java']}</t>
  </si>
  <si>
    <t>['sql', 'nosql', 'java', 'elasticsearch', 'aws', 'hadoop', 'kafka', 'spark']</t>
  </si>
  <si>
    <t>{'cloud': ['aws'], 'databases': ['elasticsearch'], 'libraries': ['hadoop', 'kafka', 'spark'], 'programming': ['sql', 'nosql', 'java']}</t>
  </si>
  <si>
    <t>Allemagne-en-Provence, France</t>
  </si>
  <si>
    <t>Stadtwerke Schwäbisch Gmünd GmbH</t>
  </si>
  <si>
    <t>['java', 'sql', 'qlik', 'sap']</t>
  </si>
  <si>
    <t>{'analyst_tools': ['qlik', 'sap'], 'programming': ['java', 'sql']}</t>
  </si>
  <si>
    <t>['t-sql', 'azure', 'aws', 'snowflake', 'oracle', 'spark', 'kafka', 'ssis', 'sap', 'tableau', 'git', 'svn']</t>
  </si>
  <si>
    <t>{'analyst_tools': ['ssis', 'sap', 'tableau'], 'cloud': ['azure', 'aws', 'snowflake', 'oracle'], 'libraries': ['spark', 'kafka'], 'other': ['git', 'svn'], 'programming': ['t-sql']}</t>
  </si>
  <si>
    <t>Qc Analyst</t>
  </si>
  <si>
    <t>MiTek</t>
  </si>
  <si>
    <t>Research &amp; Development Staff</t>
  </si>
  <si>
    <t>Phra Nakhon Si Ayutthaya, Thailand</t>
  </si>
  <si>
    <t>Ajinomoto (Thailand) Co., Ltd.</t>
  </si>
  <si>
    <t>Mushawar Recruitment Solutions</t>
  </si>
  <si>
    <t>Data Engineer – Johannesburg – up to R700k PA</t>
  </si>
  <si>
    <t>Data &amp; Process Analyst</t>
  </si>
  <si>
    <t>Analista de Big Data Pl</t>
  </si>
  <si>
    <t>['azure', 'linux', 'flow']</t>
  </si>
  <si>
    <t>{'cloud': ['azure'], 'os': ['linux'], 'other': ['flow']}</t>
  </si>
  <si>
    <t>Sofinco España</t>
  </si>
  <si>
    <t>['sql', 'no-sql', 'python', 'oracle', 'aws', 'azure', 'gcp', 'redshift', 'snowflake', 'hadoop', 'spark', 'kafka', 'git']</t>
  </si>
  <si>
    <t>{'cloud': ['oracle', 'aws', 'azure', 'gcp', 'redshift', 'snowflake'], 'libraries': ['hadoop', 'spark', 'kafka'], 'other': ['git'], 'programming': ['sql', 'no-sql', 'python']}</t>
  </si>
  <si>
    <t>['python', 'java', 'mysql', 'azure', 'spark']</t>
  </si>
  <si>
    <t>{'cloud': ['azure'], 'databases': ['mysql'], 'libraries': ['spark'], 'programming': ['python', 'java']}</t>
  </si>
  <si>
    <t>General Software</t>
  </si>
  <si>
    <t>Associate Manager for Data Scientist Role (EH 1982)</t>
  </si>
  <si>
    <t>Senior Specialist - Data Engineering and Analytics.Technology...</t>
  </si>
  <si>
    <t>['sql', 'sas', 'sas', 'python', 'nosql', 'oracle', 'hadoop', 'spark', 'tableau', 'power bi', 'excel', 'powerpoint']</t>
  </si>
  <si>
    <t>{'analyst_tools': ['sas', 'tableau', 'power bi', 'excel', 'powerpoint'], 'cloud': ['oracle'], 'libraries': ['hadoop', 'spark'], 'programming': ['sql', 'sas', 'python', 'nosql']}</t>
  </si>
  <si>
    <t>Minds United</t>
  </si>
  <si>
    <t>['sql', 'mysql', 'tableau', 'excel', 'power bi', 'powerpoint', 'flow']</t>
  </si>
  <si>
    <t>{'analyst_tools': ['tableau', 'excel', 'power bi', 'powerpoint'], 'databases': ['mysql'], 'other': ['flow'], 'programming': ['sql']}</t>
  </si>
  <si>
    <t>Observability - Senior Data Scientist</t>
  </si>
  <si>
    <t>['javascript', 'c++', 'elasticsearch', 'scikit-learn', 'pytorch', 'keras', 'github', 'zoom', 'slack']</t>
  </si>
  <si>
    <t>{'databases': ['elasticsearch'], 'libraries': ['scikit-learn', 'pytorch', 'keras'], 'other': ['github'], 'programming': ['javascript', 'c++'], 'sync': ['zoom', 'slack']}</t>
  </si>
  <si>
    <t>Junior Paid Media Analyst</t>
  </si>
  <si>
    <t>IMF Smart Education</t>
  </si>
  <si>
    <t>Software Engineering Analyst</t>
  </si>
  <si>
    <t>['react', 'linux']</t>
  </si>
  <si>
    <t>{'libraries': ['react'], 'os': ['linux']}</t>
  </si>
  <si>
    <t>['sql', 'python', 'nosql', 'aws', 'azure', 'redshift', 'gcp', 'pyspark', 'spark', 'hadoop', 'kafka', 'ssis', 'alteryx', 'power bi', 'tableau', 'git', 'jira', 'confluence']</t>
  </si>
  <si>
    <t>{'analyst_tools': ['ssis', 'alteryx', 'power bi', 'tableau'], 'async': ['jira', 'confluence'], 'cloud': ['aws', 'azure', 'redshift', 'gcp'], 'libraries': ['pyspark', 'spark', 'hadoop', 'kafka'], 'other': ['git'], 'programming': ['sql', 'python', 'nosql']}</t>
  </si>
  <si>
    <t>Junior DATA ANALYST</t>
  </si>
  <si>
    <t>['nosql', 'sql', 'python', 'sql server', 'qlik', 'excel', 'power bi']</t>
  </si>
  <si>
    <t>{'analyst_tools': ['qlik', 'excel', 'power bi'], 'databases': ['sql server'], 'programming': ['nosql', 'sql', 'python']}</t>
  </si>
  <si>
    <t>AARIMA Consulting Services DMCC</t>
  </si>
  <si>
    <t>QA Engineer Python</t>
  </si>
  <si>
    <t>NKT Cables-china</t>
  </si>
  <si>
    <t>['vba', 'python', 'tableau']</t>
  </si>
  <si>
    <t>{'analyst_tools': ['tableau'], 'programming': ['vba', 'python']}</t>
  </si>
  <si>
    <t>sr. associate, data analytics</t>
  </si>
  <si>
    <t>Xceed</t>
  </si>
  <si>
    <t>['r', 'python', 'vba', 'aws', 'excel', 'powerpoint']</t>
  </si>
  <si>
    <t>{'analyst_tools': ['excel', 'powerpoint'], 'cloud': ['aws'], 'programming': ['r', 'python', 'vba']}</t>
  </si>
  <si>
    <t>Data engineer / lead data engineer</t>
  </si>
  <si>
    <t>['python', 'scala', 'sql', 'sql server', 'azure', 'databricks', 'spark', 'kafka', 'airflow', 'power bi', 'git', 'terraform', 'docker']</t>
  </si>
  <si>
    <t>{'analyst_tools': ['power bi'], 'cloud': ['azure', 'databricks'], 'databases': ['sql server'], 'libraries': ['spark', 'kafka', 'airflow'], 'other': ['git', 'terraform', 'docker'], 'programming': ['python', 'scala', 'sql']}</t>
  </si>
  <si>
    <t>Afstudeerstage Quality Engineering</t>
  </si>
  <si>
    <t>PowerBI Engineer</t>
  </si>
  <si>
    <t>SOC Analyst Level 2</t>
  </si>
  <si>
    <t>RITE DESK SYSTEMS</t>
  </si>
  <si>
    <t>['perl', 'python', 'windows', 'linux', 'unix']</t>
  </si>
  <si>
    <t>{'os': ['windows', 'linux', 'unix'], 'programming': ['perl', 'python']}</t>
  </si>
  <si>
    <t>Senior Data Scientist - Marketing Science</t>
  </si>
  <si>
    <t>Grip Security</t>
  </si>
  <si>
    <t>['python', 'sql', 'pandas', 'numpy', 'pytorch', 'matplotlib', 'tensorflow']</t>
  </si>
  <si>
    <t>{'libraries': ['pandas', 'numpy', 'pytorch', 'matplotlib', 'tensorflow'], 'programming': ['python', 'sql']}</t>
  </si>
  <si>
    <t>Physical Design Engineer</t>
  </si>
  <si>
    <t>['sql', 'aws', 'azure', 'ssis']</t>
  </si>
  <si>
    <t>{'analyst_tools': ['ssis'], 'cloud': ['aws', 'azure'], 'programming': ['sql']}</t>
  </si>
  <si>
    <t>Sales and Market Analyst</t>
  </si>
  <si>
    <t>['snowflake', 'redshift', 'kubernetes']</t>
  </si>
  <si>
    <t>{'cloud': ['snowflake', 'redshift'], 'other': ['kubernetes']}</t>
  </si>
  <si>
    <t>Tamanna.com</t>
  </si>
  <si>
    <t>AIML - Senior Data Engineer, AIML Data</t>
  </si>
  <si>
    <t>MBrain Information Sdn Bhd</t>
  </si>
  <si>
    <t>Analytics Engineer - Specialist / Sr. Specialist</t>
  </si>
  <si>
    <t>['python', 'sql', 'gcp', 'snowflake', 'aws', 'spring', 'excel', 'flow']</t>
  </si>
  <si>
    <t>{'analyst_tools': ['excel'], 'cloud': ['gcp', 'snowflake', 'aws'], 'libraries': ['spring'], 'other': ['flow'], 'programming': ['python', 'sql']}</t>
  </si>
  <si>
    <t>THE BOSTON SOFTWARE SOLUTIONS INTERNATIONAL PTE LTD</t>
  </si>
  <si>
    <t>['java', 'kafka', 'react', 'git', 'jira']</t>
  </si>
  <si>
    <t>{'async': ['jira'], 'libraries': ['kafka', 'react'], 'other': ['git'], 'programming': ['java']}</t>
  </si>
  <si>
    <t>via Skillfill.freshteam.com</t>
  </si>
  <si>
    <t>Skillfill GmbH</t>
  </si>
  <si>
    <t>['sql', 'python', 'perl', 'java', 'php', 'html', 'css', 'javascript', 'hadoop']</t>
  </si>
  <si>
    <t>{'libraries': ['hadoop'], 'programming': ['sql', 'python', 'perl', 'java', 'php', 'html', 'css', 'javascript']}</t>
  </si>
  <si>
    <t>['sql', 'python', 'r', 'powerpoint', 'tableau', 'power bi', 'qlik']</t>
  </si>
  <si>
    <t>{'analyst_tools': ['powerpoint', 'tableau', 'power bi', 'qlik'], 'programming': ['sql', 'python', 'r']}</t>
  </si>
  <si>
    <t>Veridion (formerly Soleadify)</t>
  </si>
  <si>
    <t>['python', 'cassandra', 'mysql', 'spark', 'pytorch', 'tensorflow']</t>
  </si>
  <si>
    <t>{'databases': ['cassandra', 'mysql'], 'libraries': ['spark', 'pytorch', 'tensorflow'], 'programming': ['python']}</t>
  </si>
  <si>
    <t>Analyst II (226 Days)</t>
  </si>
  <si>
    <t>['sql', 'python', 'sql server', 'azure', 'snowflake', 'oracle', 'tableau', 'word', 'excel']</t>
  </si>
  <si>
    <t>{'analyst_tools': ['tableau', 'word', 'excel'], 'cloud': ['azure', 'snowflake', 'oracle'], 'databases': ['sql server'], 'programming': ['sql', 'python']}</t>
  </si>
  <si>
    <t>Data Engineer Needed for Complex Website User Behavior Tracking Task</t>
  </si>
  <si>
    <t>['python', 'pyspark', 'jupyter', 'git', 'flow']</t>
  </si>
  <si>
    <t>{'libraries': ['pyspark', 'jupyter'], 'other': ['git', 'flow'], 'programming': ['python']}</t>
  </si>
  <si>
    <t>Data Analyst (Telco Background)</t>
  </si>
  <si>
    <t>['python', 'sql', 'pandas', 'numpy', 'qlik', 'tableau', 'power bi']</t>
  </si>
  <si>
    <t>{'analyst_tools': ['qlik', 'tableau', 'power bi'], 'libraries': ['pandas', 'numpy'], 'programming': ['python', 'sql']}</t>
  </si>
  <si>
    <t>Data Analyst (Python Developer)</t>
  </si>
  <si>
    <t>Bank</t>
  </si>
  <si>
    <t>DATA ANALYST | NIGHT SHIFT | MAKATI OFFICE</t>
  </si>
  <si>
    <t>['sql', 'python', 'postgresql', 'heroku', 'tableau']</t>
  </si>
  <si>
    <t>{'analyst_tools': ['tableau'], 'cloud': ['heroku'], 'databases': ['postgresql'], 'programming': ['sql', 'python']}</t>
  </si>
  <si>
    <t>iKraftSolutions LATAM</t>
  </si>
  <si>
    <t>['python', 'r', 'sql', 'excel', 'alteryx']</t>
  </si>
  <si>
    <t>{'analyst_tools': ['excel', 'alteryx'], 'programming': ['python', 'r', 'sql']}</t>
  </si>
  <si>
    <t>LARSEN &amp; TOUBRO INFOTECH LIMITED, SINGAPORE BRANCH</t>
  </si>
  <si>
    <t>Energy Markets Data Scientist</t>
  </si>
  <si>
    <t>Business &amp; Data Analytics Manager, HP ROPU ASKAN</t>
  </si>
  <si>
    <t>Boehringer Ingelheim Singapore Pte Ltd</t>
  </si>
  <si>
    <t>['sql', 'aws', 'hadoop', 'tableau']</t>
  </si>
  <si>
    <t>{'analyst_tools': ['tableau'], 'cloud': ['aws'], 'libraries': ['hadoop'], 'programming': ['sql']}</t>
  </si>
  <si>
    <t>ANALYTIC SOLUTIONS GROUP, LLC</t>
  </si>
  <si>
    <t>['sql', 'python', 'sas', 'sas', 'matlab', 'r', 'mysql', 'aws', 'databricks', 'tableau', 'spss', 'github', 'jira', 'confluence']</t>
  </si>
  <si>
    <t>{'analyst_tools': ['sas', 'tableau', 'spss'], 'async': ['jira', 'confluence'], 'cloud': ['aws', 'databricks'], 'databases': ['mysql'], 'other': ['github'], 'programming': ['sql', 'python', 'sas', 'matlab', 'r']}</t>
  </si>
  <si>
    <t>Technical Application Scientist</t>
  </si>
  <si>
    <t>BioLegend, Inc.</t>
  </si>
  <si>
    <t>Project Manager - Communication &amp; Energy Consulting Section, Data...</t>
  </si>
  <si>
    <t>['hadoop', 'docker', 'kubernetes']</t>
  </si>
  <si>
    <t>{'libraries': ['hadoop'], 'other': ['docker', 'kubernetes']}</t>
  </si>
  <si>
    <t>Sr Engineer, Ai Machine Learning</t>
  </si>
  <si>
    <t>['python', 'r', 'java', 'pytorch', 'flow']</t>
  </si>
  <si>
    <t>{'libraries': ['pytorch'], 'other': ['flow'], 'programming': ['python', 'r', 'java']}</t>
  </si>
  <si>
    <t>STAGE 2024 - Data Scientist Commande Vocale (ALL GENDER)</t>
  </si>
  <si>
    <t>['python', 'javascript', 'sas', 'sas']</t>
  </si>
  <si>
    <t>{'analyst_tools': ['sas'], 'programming': ['python', 'javascript', 'sas']}</t>
  </si>
  <si>
    <t>Alani Software pvt ltd</t>
  </si>
  <si>
    <t>Data Analysis &amp; Visualization Sr Engineer - Splunk NC, TX &amp; VA</t>
  </si>
  <si>
    <t>['aws', 'linux', 'windows', 'splunk']</t>
  </si>
  <si>
    <t>{'analyst_tools': ['splunk'], 'cloud': ['aws'], 'os': ['linux', 'windows']}</t>
  </si>
  <si>
    <t>['sql', 'go', 'sql server', 'power bi', 'ssis']</t>
  </si>
  <si>
    <t>{'analyst_tools': ['power bi', 'ssis'], 'databases': ['sql server'], 'programming': ['sql', 'go']}</t>
  </si>
  <si>
    <t>['python', 'golang', 'sql', 'tensorflow', 'keras', 'pytorch']</t>
  </si>
  <si>
    <t>{'libraries': ['tensorflow', 'keras', 'pytorch'], 'programming': ['python', 'golang', 'sql']}</t>
  </si>
  <si>
    <t>Spec Analytics Analyst 2</t>
  </si>
  <si>
    <t>Data Visualisation Engineer</t>
  </si>
  <si>
    <t>['sql', 'aws', 'redshift', 'snowflake', 'bigquery', 'looker', 'git']</t>
  </si>
  <si>
    <t>{'analyst_tools': ['looker'], 'cloud': ['aws', 'redshift', 'snowflake', 'bigquery'], 'other': ['git'], 'programming': ['sql']}</t>
  </si>
  <si>
    <t>['java', 'scala', 'python', 'sql', 'aws', 'gcp', 'kafka', 'spark', 'graphql', 'gitlab']</t>
  </si>
  <si>
    <t>{'cloud': ['aws', 'gcp'], 'libraries': ['kafka', 'spark', 'graphql'], 'other': ['gitlab'], 'programming': ['java', 'scala', 'python', 'sql']}</t>
  </si>
  <si>
    <t>Covering Engineer</t>
  </si>
  <si>
    <t>Itera Mobility Engineering</t>
  </si>
  <si>
    <t>['tableau', 'alteryx', 'sap']</t>
  </si>
  <si>
    <t>{'analyst_tools': ['tableau', 'alteryx', 'sap']}</t>
  </si>
  <si>
    <t>['python', 'sql', 'java', 'pandas', 'numpy', 'docker']</t>
  </si>
  <si>
    <t>{'libraries': ['pandas', 'numpy'], 'other': ['docker'], 'programming': ['python', 'sql', 'java']}</t>
  </si>
  <si>
    <t>Datomomy Solutions</t>
  </si>
  <si>
    <t>['python', 'sql', 'aws', 'azure', 'redshift', 'databricks', 'tableau', 'power bi']</t>
  </si>
  <si>
    <t>{'analyst_tools': ['tableau', 'power bi'], 'cloud': ['aws', 'azure', 'redshift', 'databricks'], 'programming': ['python', 'sql']}</t>
  </si>
  <si>
    <t>via Veeva Systems - Talentify</t>
  </si>
  <si>
    <t>ACMV TECHNICAL ENGINEER (PROJECT) (DATA CENTER)</t>
  </si>
  <si>
    <t>M Digital Partner</t>
  </si>
  <si>
    <t>GAMMA Senior Data Scientist</t>
  </si>
  <si>
    <t>['python', 'r', 'scala', 'sql', 'azure', 'databricks', 'aws', 'spark', 'matplotlib', 'ggplot2', 'hadoop', 'power bi', 'word', 'spreadsheet', 'excel', 'powerpoint']</t>
  </si>
  <si>
    <t>{'analyst_tools': ['power bi', 'word', 'spreadsheet', 'excel', 'powerpoint'], 'cloud': ['azure', 'databricks', 'aws'], 'libraries': ['spark', 'matplotlib', 'ggplot2', 'hadoop'], 'programming': ['python', 'r', 'scala', 'sql']}</t>
  </si>
  <si>
    <t>['python', 'sql', 'aws', 'gcp', 'hadoop', 'spark', 'plotly']</t>
  </si>
  <si>
    <t>{'cloud': ['aws', 'gcp'], 'libraries': ['hadoop', 'spark', 'plotly'], 'programming': ['python', 'sql']}</t>
  </si>
  <si>
    <t>Cambay Healthcare Llc.</t>
  </si>
  <si>
    <t>['c', 'sas', 'sas', 'r', 'powerpoint', 'tableau']</t>
  </si>
  <si>
    <t>{'analyst_tools': ['sas', 'powerpoint', 'tableau'], 'programming': ['c', 'sas', 'r']}</t>
  </si>
  <si>
    <t>['sql', 'python', 'postgresql', 'linux']</t>
  </si>
  <si>
    <t>{'databases': ['postgresql'], 'os': ['linux'], 'programming': ['sql', 'python']}</t>
  </si>
  <si>
    <t>Drilling Real-Time Data System</t>
  </si>
  <si>
    <t>Bwsala</t>
  </si>
  <si>
    <t>Data Management Integrator</t>
  </si>
  <si>
    <t>Mobile/fullstack Senior Engineer</t>
  </si>
  <si>
    <t>['swift', 'kotlin', 'scala', 'java', 'aws']</t>
  </si>
  <si>
    <t>{'cloud': ['aws'], 'programming': ['swift', 'kotlin', 'scala', 'java']}</t>
  </si>
  <si>
    <t>Software Developer (Data Pipelines)</t>
  </si>
  <si>
    <t>['python', 'shell', 'sql', 'node', 'unix', 'linux', 'zoom']</t>
  </si>
  <si>
    <t>{'os': ['unix', 'linux'], 'programming': ['python', 'shell', 'sql'], 'sync': ['zoom'], 'webframeworks': ['node']}</t>
  </si>
  <si>
    <t>['sas', 'sas', 'r', 'sql', 'excel']</t>
  </si>
  <si>
    <t>{'analyst_tools': ['sas', 'excel'], 'programming': ['sas', 'r', 'sql']}</t>
  </si>
  <si>
    <t>Black Sea Oil &amp; Gas SRL</t>
  </si>
  <si>
    <t>Intern Data Scientist in Digital Transformation – Pharma...</t>
  </si>
  <si>
    <t>Waco, NE</t>
  </si>
  <si>
    <t>['javascript', 'swift', 'java', 'c#', 'scala', 'ruby', 'ruby']</t>
  </si>
  <si>
    <t>{'programming': ['javascript', 'swift', 'java', 'c#', 'scala', 'ruby'], 'webframeworks': ['ruby']}</t>
  </si>
  <si>
    <t>Software Engineer / Senior Software Engineer - Data Engineering</t>
  </si>
  <si>
    <t>DxDy (SmallAxe (Pvt) Ltd)</t>
  </si>
  <si>
    <t>['scala', 'python', 'aws', 'azure', 'gcp', 'databricks', 'spark']</t>
  </si>
  <si>
    <t>{'cloud': ['aws', 'azure', 'gcp', 'databricks'], 'libraries': ['spark'], 'programming': ['scala', 'python']}</t>
  </si>
  <si>
    <t>Lead Data Engineer (AWS &amp; Snowflake)</t>
  </si>
  <si>
    <t>['sql', 'python', 'aws', 'snowflake', 'databricks', 'azure', 'gcp', 'spark', 'tableau', 'power bi', 'slack']</t>
  </si>
  <si>
    <t>{'analyst_tools': ['tableau', 'power bi'], 'cloud': ['aws', 'snowflake', 'databricks', 'azure', 'gcp'], 'libraries': ['spark'], 'programming': ['sql', 'python'], 'sync': ['slack']}</t>
  </si>
  <si>
    <t>['sql', 'azure', 'databricks', 'pyspark', 'alteryx']</t>
  </si>
  <si>
    <t>{'analyst_tools': ['alteryx'], 'cloud': ['azure', 'databricks'], 'libraries': ['pyspark'], 'programming': ['sql']}</t>
  </si>
  <si>
    <t>EURO DEPOT ESPAÑA SA</t>
  </si>
  <si>
    <t>['sql', 'python', 'scala', 'shell', 'aws', 'databricks', 'spark', 'hadoop', 'airflow', 'pyspark', 'docker']</t>
  </si>
  <si>
    <t>{'cloud': ['aws', 'databricks'], 'libraries': ['spark', 'hadoop', 'airflow', 'pyspark'], 'other': ['docker'], 'programming': ['sql', 'python', 'scala', 'shell']}</t>
  </si>
  <si>
    <t>License Key Analyst</t>
  </si>
  <si>
    <t>Apprenti(e) DATA Manager F/H/D</t>
  </si>
  <si>
    <t>Principal Data Engineer Timisoara</t>
  </si>
  <si>
    <t>via Amdaris</t>
  </si>
  <si>
    <t>['sql', 'python', 'r', 'sql server', 'azure', 'tableau', 'flow']</t>
  </si>
  <si>
    <t>{'analyst_tools': ['tableau'], 'cloud': ['azure'], 'databases': ['sql server'], 'other': ['flow'], 'programming': ['sql', 'python', 'r']}</t>
  </si>
  <si>
    <t>Sea/ by Maritech</t>
  </si>
  <si>
    <t>['azure', 'power bi', 'excel', 'alteryx']</t>
  </si>
  <si>
    <t>{'analyst_tools': ['power bi', 'excel', 'alteryx'], 'cloud': ['azure']}</t>
  </si>
  <si>
    <t>Program Manager - Data Scientist</t>
  </si>
  <si>
    <t>University of Michigan</t>
  </si>
  <si>
    <t>['sql', 'aws', 'hadoop', 'spark', 'kafka', 'airflow', 'yarn', 'docker', 'kubernetes']</t>
  </si>
  <si>
    <t>{'cloud': ['aws'], 'libraries': ['hadoop', 'spark', 'kafka', 'airflow'], 'other': ['yarn', 'docker', 'kubernetes'], 'programming': ['sql']}</t>
  </si>
  <si>
    <t>Solutions Data Analyst - Remote</t>
  </si>
  <si>
    <t>data analytics engineer</t>
  </si>
  <si>
    <t>Data Analyst at Mercy Corps</t>
  </si>
  <si>
    <t>Manager, Data Analyst</t>
  </si>
  <si>
    <t>DATA SCIENCE MANAGEMENT INTERN</t>
  </si>
  <si>
    <t>Gillette</t>
  </si>
  <si>
    <t>Oracle Data Engineer - Now Hiring</t>
  </si>
  <si>
    <t>Employer Direct Healthcare</t>
  </si>
  <si>
    <t>['sql', 'shell', 'powershell', 'azure', 'express', 'power bi', 'ssis', 'ssrs']</t>
  </si>
  <si>
    <t>{'analyst_tools': ['power bi', 'ssis', 'ssrs'], 'cloud': ['azure'], 'programming': ['sql', 'shell', 'powershell'], 'webframeworks': ['express']}</t>
  </si>
  <si>
    <t>Nlp Dialog Engineer</t>
  </si>
  <si>
    <t>['python', 'watson', 'ibm cloud', 'express', 'linux', 'git']</t>
  </si>
  <si>
    <t>{'cloud': ['watson', 'ibm cloud'], 'os': ['linux'], 'other': ['git'], 'programming': ['python'], 'webframeworks': ['express']}</t>
  </si>
  <si>
    <t>RedCloud</t>
  </si>
  <si>
    <t>['sql', 'r', 'sas', 'sas', 'power bi', 'tableau', 'qlik']</t>
  </si>
  <si>
    <t>{'analyst_tools': ['sas', 'power bi', 'tableau', 'qlik'], 'programming': ['sql', 'r', 'sas']}</t>
  </si>
  <si>
    <t>L2 : Security Analyst</t>
  </si>
  <si>
    <t>senior analog mixed signal design engineer</t>
  </si>
  <si>
    <t>Software Placements</t>
  </si>
  <si>
    <t>['shell', 'perl', 'python', 'flow']</t>
  </si>
  <si>
    <t>{'other': ['flow'], 'programming': ['shell', 'perl', 'python']}</t>
  </si>
  <si>
    <t>['spark', 'sap', 'word', 'excel', 'outlook']</t>
  </si>
  <si>
    <t>{'analyst_tools': ['sap', 'word', 'excel', 'outlook'], 'libraries': ['spark']}</t>
  </si>
  <si>
    <t>QS Engineer  (ไซต์ Data Center)</t>
  </si>
  <si>
    <t>Business Unit Data Governance Analyst</t>
  </si>
  <si>
    <t>Prepaid Wireless Wholesale LLC</t>
  </si>
  <si>
    <t>Wonderlabz</t>
  </si>
  <si>
    <t>Data Engineer ( Управление "Устройства самообслуживания")</t>
  </si>
  <si>
    <t>ПАО ВТБ, Розничный бизнес</t>
  </si>
  <si>
    <t>['sql', 'python', 'postgresql', 'hadoop', 'jira', 'confluence']</t>
  </si>
  <si>
    <t>{'async': ['jira', 'confluence'], 'databases': ['postgresql'], 'libraries': ['hadoop'], 'programming': ['sql', 'python']}</t>
  </si>
  <si>
    <t>Data and Reports Analyst Ortigas</t>
  </si>
  <si>
    <t>Intelegencia BPO LLC Corp.</t>
  </si>
  <si>
    <t>Risk Analytics Researcher</t>
  </si>
  <si>
    <t>['r', 'sas', 'sas', 'python', 'matlab', 'excel']</t>
  </si>
  <si>
    <t>{'analyst_tools': ['sas', 'excel'], 'programming': ['r', 'sas', 'python', 'matlab']}</t>
  </si>
  <si>
    <t>Senior Cloud/Devops Engineer</t>
  </si>
  <si>
    <t>['aws', 'azure', 'windows', 'terraform', 'git', 'github', 'ansible']</t>
  </si>
  <si>
    <t>{'cloud': ['aws', 'azure'], 'os': ['windows'], 'other': ['terraform', 'git', 'github', 'ansible']}</t>
  </si>
  <si>
    <t>Algos Capital</t>
  </si>
  <si>
    <t>['python', 'sql', 'c#', 'mysql', 'keras', 'tensorflow', 'git']</t>
  </si>
  <si>
    <t>{'databases': ['mysql'], 'libraries': ['keras', 'tensorflow'], 'other': ['git'], 'programming': ['python', 'sql', 'c#']}</t>
  </si>
  <si>
    <t>Data Science Traineeship (dutch speaking)</t>
  </si>
  <si>
    <t>Arriva Nederland</t>
  </si>
  <si>
    <t>['python', 'power bi', 'word']</t>
  </si>
  <si>
    <t>{'analyst_tools': ['power bi', 'word'], 'programming': ['python']}</t>
  </si>
  <si>
    <t>Data Analyst (AML &amp; Governance)</t>
  </si>
  <si>
    <t>TalentTag Recruitment and PEO Company</t>
  </si>
  <si>
    <t>PHL Data Engineer</t>
  </si>
  <si>
    <t>['sql', 't-sql', 'nosql', 'python', 'c#', 'r', 'javascript', 'sql server', 'azure', 'databricks', 'snowflake', 'spark', 'ssis', 'ssrs']</t>
  </si>
  <si>
    <t>{'analyst_tools': ['ssis', 'ssrs'], 'cloud': ['azure', 'databricks', 'snowflake'], 'databases': ['sql server'], 'libraries': ['spark'], 'programming': ['sql', 't-sql', 'nosql', 'python', 'c#', 'r', 'javascript']}</t>
  </si>
  <si>
    <t>['java', 'selenium', 'flow']</t>
  </si>
  <si>
    <t>{'libraries': ['selenium'], 'other': ['flow'], 'programming': ['java']}</t>
  </si>
  <si>
    <t>Software Engineer - Intern_2023</t>
  </si>
  <si>
    <t>Business Analyst - Data Analyst</t>
  </si>
  <si>
    <t>['go', 'vba', 'r', 'python', 'excel', 'tableau', 'power bi']</t>
  </si>
  <si>
    <t>{'analyst_tools': ['excel', 'tableau', 'power bi'], 'programming': ['go', 'vba', 'r', 'python']}</t>
  </si>
  <si>
    <t>IT Desktop Tech</t>
  </si>
  <si>
    <t>HALLIBURTON FAR EAST PTE LTD</t>
  </si>
  <si>
    <t>Senior/Lead Data Engineer - AWS - Python</t>
  </si>
  <si>
    <t>['python', 'aws', 'confluence', 'jira']</t>
  </si>
  <si>
    <t>{'async': ['confluence', 'jira'], 'cloud': ['aws'], 'programming': ['python']}</t>
  </si>
  <si>
    <t>['go', 'r', 'python', 'vba', 'sas', 'sas', 'sql', 'html', 'css', 'javascript', 'azure']</t>
  </si>
  <si>
    <t>{'analyst_tools': ['sas'], 'cloud': ['azure'], 'programming': ['go', 'r', 'python', 'vba', 'sas', 'sql', 'html', 'css', 'javascript']}</t>
  </si>
  <si>
    <t>Technical Support Engineer, Advanced</t>
  </si>
  <si>
    <t>['excel', 'word', 'powerpoint', 'outlook', 'flow']</t>
  </si>
  <si>
    <t>{'analyst_tools': ['excel', 'word', 'powerpoint', 'outlook'], 'other': ['flow']}</t>
  </si>
  <si>
    <t>Tech Analyst CRM</t>
  </si>
  <si>
    <t>Lebanon, TN</t>
  </si>
  <si>
    <t>['shell', 'sql', 'sql server', 'kafka', 'express', 'windows', 'visio']</t>
  </si>
  <si>
    <t>{'analyst_tools': ['visio'], 'databases': ['sql server'], 'libraries': ['kafka'], 'os': ['windows'], 'programming': ['shell', 'sql'], 'webframeworks': ['express']}</t>
  </si>
  <si>
    <t>Data Engineering and Analytics Lead</t>
  </si>
  <si>
    <t>['python', 'c#', 'php', 'java', 'azure', 'spark', 'hadoop']</t>
  </si>
  <si>
    <t>{'cloud': ['azure'], 'libraries': ['spark', 'hadoop'], 'programming': ['python', 'c#', 'php', 'java']}</t>
  </si>
  <si>
    <t>Stichd</t>
  </si>
  <si>
    <t>['r', 'python', 'sql', 'azure', 'aws', 'databricks', 'gcp', 'snowflake', 'oracle', 'tableau', 'power bi']</t>
  </si>
  <si>
    <t>{'analyst_tools': ['tableau', 'power bi'], 'cloud': ['azure', 'aws', 'databricks', 'gcp', 'snowflake', 'oracle'], 'programming': ['r', 'python', 'sql']}</t>
  </si>
  <si>
    <t>IT Nachwuchsprogramm Software Engineer im Data Science und...</t>
  </si>
  <si>
    <t>['java', 'python', 'sql', 'kafka']</t>
  </si>
  <si>
    <t>{'libraries': ['kafka'], 'programming': ['java', 'python', 'sql']}</t>
  </si>
  <si>
    <t>Data Engineer II - AMZ6253</t>
  </si>
  <si>
    <t>Ростелеком-Солар</t>
  </si>
  <si>
    <t>['java', 'snowflake']</t>
  </si>
  <si>
    <t>{'cloud': ['snowflake'], 'programming': ['java']}</t>
  </si>
  <si>
    <t>SEBA Bank AG</t>
  </si>
  <si>
    <t>Senior Lead Security Data Scientist</t>
  </si>
  <si>
    <t>['python', 'r', 'java', 'scala', 'aws', 'gcp', 'azure']</t>
  </si>
  <si>
    <t>{'cloud': ['aws', 'gcp', 'azure'], 'programming': ['python', 'r', 'java', 'scala']}</t>
  </si>
  <si>
    <t>Privacy Analyst - Personal Data Protection</t>
  </si>
  <si>
    <t>Data generation: placement programming engineer, CljP</t>
  </si>
  <si>
    <t>['azure', 'databricks', 'gdpr', 'git', 'jenkins']</t>
  </si>
  <si>
    <t>{'cloud': ['azure', 'databricks'], 'libraries': ['gdpr'], 'other': ['git', 'jenkins']}</t>
  </si>
  <si>
    <t>['python', 'snowflake', 'aws', 'gcp', 'azure', 'terraform']</t>
  </si>
  <si>
    <t>{'cloud': ['snowflake', 'aws', 'gcp', 'azure'], 'other': ['terraform'], 'programming': ['python']}</t>
  </si>
  <si>
    <t>DATA ANALYST - 60074900</t>
  </si>
  <si>
    <t>Associate Director, Analytics and Visualization</t>
  </si>
  <si>
    <t>['r', 'sas', 'sas', 'python', 'sql', 'azure', 'aws', 'hadoop', 'tableau', 'alteryx']</t>
  </si>
  <si>
    <t>{'analyst_tools': ['sas', 'tableau', 'alteryx'], 'cloud': ['azure', 'aws'], 'libraries': ['hadoop'], 'programming': ['r', 'sas', 'python', 'sql']}</t>
  </si>
  <si>
    <t>Starburst Data Engineer (Remote)</t>
  </si>
  <si>
    <t>Data Scientist Co-Op - Masters Degree - Fall 2023</t>
  </si>
  <si>
    <t>Torc Robotics</t>
  </si>
  <si>
    <t>['python', 'javascript', 'aws', 'gcp', 'azure', 'plotly', 'linux']</t>
  </si>
  <si>
    <t>{'cloud': ['aws', 'gcp', 'azure'], 'libraries': ['plotly'], 'os': ['linux'], 'programming': ['python', 'javascript']}</t>
  </si>
  <si>
    <t>Senior Financial Data Analyst - BA Job - Now Hiring</t>
  </si>
  <si>
    <t>Simplilearn</t>
  </si>
  <si>
    <t>HR Risk Data Analysis</t>
  </si>
  <si>
    <t>Data &amp; Reporting Analyst (REMOTE)</t>
  </si>
  <si>
    <t>via AssuredPartners | Careers - ICIMS</t>
  </si>
  <si>
    <t>AssuredPartners</t>
  </si>
  <si>
    <t>Business Data Analytics Intern, Santiago</t>
  </si>
  <si>
    <t>Oetker Digital GmbH</t>
  </si>
  <si>
    <t>['python', 'sql', 'nosql', 'mongodb', 'mongodb', 'cassandra', 'azure', 'bigquery', 'spark', 'hadoop', 'airflow']</t>
  </si>
  <si>
    <t>{'cloud': ['azure', 'bigquery'], 'databases': ['mongodb', 'cassandra'], 'libraries': ['spark', 'hadoop', 'airflow'], 'programming': ['python', 'sql', 'nosql', 'mongodb']}</t>
  </si>
  <si>
    <t>Data-Scientist Lead</t>
  </si>
  <si>
    <t>['sql', 'oracle', 'snowflake', 'airflow', 'tableau', 'power bi', 'qlik']</t>
  </si>
  <si>
    <t>{'analyst_tools': ['tableau', 'power bi', 'qlik'], 'cloud': ['oracle', 'snowflake'], 'libraries': ['airflow'], 'programming': ['sql']}</t>
  </si>
  <si>
    <t>['r', 'python', 'elasticsearch', 'spark', 'hadoop', 'keras', 'tensorflow', 'theano']</t>
  </si>
  <si>
    <t>{'databases': ['elasticsearch'], 'libraries': ['spark', 'hadoop', 'keras', 'tensorflow', 'theano'], 'programming': ['r', 'python']}</t>
  </si>
  <si>
    <t>SRG Recruitment</t>
  </si>
  <si>
    <t>Staff Performance Test Engineer, Data</t>
  </si>
  <si>
    <t>['java', 'python', 'go', 'aws', 'azure']</t>
  </si>
  <si>
    <t>{'cloud': ['aws', 'azure'], 'programming': ['java', 'python', 'go']}</t>
  </si>
  <si>
    <t>via Allied Consultants - ICIMS</t>
  </si>
  <si>
    <t>Senior Data Engineer - Scala Core + Python - AVP</t>
  </si>
  <si>
    <t>['scala', 'python', 'java', 'sql', 'react', 'hadoop', 'spark', 'git', 'jira']</t>
  </si>
  <si>
    <t>{'async': ['jira'], 'libraries': ['react', 'hadoop', 'spark'], 'other': ['git'], 'programming': ['scala', 'python', 'java', 'sql']}</t>
  </si>
  <si>
    <t>Data Analyst/EDI Technical Specialist</t>
  </si>
  <si>
    <t>Financial Controlling and Data Analysis Specialist</t>
  </si>
  <si>
    <t>M2M Services</t>
  </si>
  <si>
    <t>Financial Analyst/ Business Analyst 1 year contract</t>
  </si>
  <si>
    <t>APAC Page Personnel</t>
  </si>
  <si>
    <t>['sql', 'python', 'mysql', 'bigquery', 'kafka', 'excel', 'tableau', 'looker', 'microstrategy', 'ssis']</t>
  </si>
  <si>
    <t>{'analyst_tools': ['excel', 'tableau', 'looker', 'microstrategy', 'ssis'], 'cloud': ['bigquery'], 'databases': ['mysql'], 'libraries': ['kafka'], 'programming': ['sql', 'python']}</t>
  </si>
  <si>
    <t>OneWater Marine</t>
  </si>
  <si>
    <t>Senior Associate Data Scientist: Cheminformatics</t>
  </si>
  <si>
    <t>via Terray - Talentify</t>
  </si>
  <si>
    <t>Terray</t>
  </si>
  <si>
    <t>['python', 'numpy', 'pandas', 'scikit-learn', 'linux']</t>
  </si>
  <si>
    <t>{'libraries': ['numpy', 'pandas', 'scikit-learn'], 'os': ['linux'], 'programming': ['python']}</t>
  </si>
  <si>
    <t>Tauranga City Council</t>
  </si>
  <si>
    <t>['t-sql', 'sql', 'sql server', 'azure', 'watson', 'power bi']</t>
  </si>
  <si>
    <t>{'analyst_tools': ['power bi'], 'cloud': ['azure', 'watson'], 'databases': ['sql server'], 'programming': ['t-sql', 'sql']}</t>
  </si>
  <si>
    <t>Data Analyst Automoción</t>
  </si>
  <si>
    <t>['vba', 'aws', 'power bi', 'excel', 'sharepoint', 'sap', 'microsoft lists']</t>
  </si>
  <si>
    <t>{'analyst_tools': ['power bi', 'excel', 'sharepoint', 'sap'], 'async': ['microsoft lists'], 'cloud': ['aws'], 'programming': ['vba']}</t>
  </si>
  <si>
    <t>Technology Elite, Inc.</t>
  </si>
  <si>
    <t>['sql', 'gcp', 'snowflake', 'bigquery', 'aws', 'azure', 'airflow', 'looker', 'tableau', 'git']</t>
  </si>
  <si>
    <t>{'analyst_tools': ['looker', 'tableau'], 'cloud': ['gcp', 'snowflake', 'bigquery', 'aws', 'azure'], 'libraries': ['airflow'], 'other': ['git'], 'programming': ['sql']}</t>
  </si>
  <si>
    <t>Early Career Data Analyst</t>
  </si>
  <si>
    <t>G-Invoicing Business Analyst</t>
  </si>
  <si>
    <t>Systems Engineer IV - Data Engineer ( Hybrid</t>
  </si>
  <si>
    <t>REMOTE - Data Engineer III - Databricks - R6523</t>
  </si>
  <si>
    <t>['python', 'r', 'sql', 'julia', 'aws', 'spring']</t>
  </si>
  <si>
    <t>{'cloud': ['aws'], 'libraries': ['spring'], 'programming': ['python', 'r', 'sql', 'julia']}</t>
  </si>
  <si>
    <t>['sql', 'python', 'r', 'c#', 'tensorflow', 'scikit-learn']</t>
  </si>
  <si>
    <t>{'libraries': ['tensorflow', 'scikit-learn'], 'programming': ['sql', 'python', 'r', 'c#']}</t>
  </si>
  <si>
    <t>Data Scientist - with Growth Opportunities</t>
  </si>
  <si>
    <t>Carlisle, UK</t>
  </si>
  <si>
    <t>Parity Professionals Limited</t>
  </si>
  <si>
    <t>Clinical Data Engineer - Remote EU</t>
  </si>
  <si>
    <t>Applus+</t>
  </si>
  <si>
    <t>['c++', 'python', 'sql', 'visual basic', 'dax', 'qlik', 'power bi', 'tableau', 'excel']</t>
  </si>
  <si>
    <t>{'analyst_tools': ['dax', 'qlik', 'power bi', 'tableau', 'excel'], 'programming': ['c++', 'python', 'sql', 'visual basic']}</t>
  </si>
  <si>
    <t>Early Career Data Scientist 1 - Statistics</t>
  </si>
  <si>
    <t>Senior Software Engineer/ Associate Manager- Azure Data Engineer- ADF</t>
  </si>
  <si>
    <t>Middle Data Engineer в продукт СТВ (Big Data)</t>
  </si>
  <si>
    <t>Sr Tableau developer (Hyderabad &amp; Bangalore)- Immediate joiners only</t>
  </si>
  <si>
    <t>['sql', 'hadoop', 'pyspark', 'tableau']</t>
  </si>
  <si>
    <t>{'analyst_tools': ['tableau'], 'libraries': ['hadoop', 'pyspark'], 'programming': ['sql']}</t>
  </si>
  <si>
    <t>['python', 'gcp', 'tableau', 'power bi', 'looker']</t>
  </si>
  <si>
    <t>{'analyst_tools': ['tableau', 'power bi', 'looker'], 'cloud': ['gcp'], 'programming': ['python']}</t>
  </si>
  <si>
    <t>Senior Data Platform Engineer - Antwerpen</t>
  </si>
  <si>
    <t>MLOps/ Data Engineer</t>
  </si>
  <si>
    <t>BYTEPLUS PTE. LTD.</t>
  </si>
  <si>
    <t>LOBELLIA Conseil - ASTILLIA</t>
  </si>
  <si>
    <t>VASP - Distribuidora de Publicações, S.A.</t>
  </si>
  <si>
    <t>Litter Robot</t>
  </si>
  <si>
    <t>['sql', 'nosql', 'python', 'php', 'java', 'c++', 'sql server', 'mysql', 'snowflake', 'aws', 'power bi']</t>
  </si>
  <si>
    <t>{'analyst_tools': ['power bi'], 'cloud': ['snowflake', 'aws'], 'databases': ['sql server', 'mysql'], 'programming': ['sql', 'nosql', 'python', 'php', 'java', 'c++']}</t>
  </si>
  <si>
    <t>Senior Business Analyst, Data Platform</t>
  </si>
  <si>
    <t>Data Engineer (Remote - Only)</t>
  </si>
  <si>
    <t>['sql', 'python', 'snowflake', 'bigquery', 'redshift', 'aws']</t>
  </si>
  <si>
    <t>{'cloud': ['snowflake', 'bigquery', 'redshift', 'aws'], 'programming': ['sql', 'python']}</t>
  </si>
  <si>
    <t>['python', 'aws', 'scikit-learn', 'excel', 'git']</t>
  </si>
  <si>
    <t>{'analyst_tools': ['excel'], 'cloud': ['aws'], 'libraries': ['scikit-learn'], 'other': ['git'], 'programming': ['python']}</t>
  </si>
  <si>
    <t>REMOTE - Sr. Data Scientist</t>
  </si>
  <si>
    <t>['python', 'sql', 'snowflake', 'azure', 'airflow', 'tableau', 'power bi', 'terraform', 'docker', 'kubernetes']</t>
  </si>
  <si>
    <t>{'analyst_tools': ['tableau', 'power bi'], 'cloud': ['snowflake', 'azure'], 'libraries': ['airflow'], 'other': ['terraform', 'docker', 'kubernetes'], 'programming': ['python', 'sql']}</t>
  </si>
  <si>
    <t>Security Liaison And Reporting Analyst | Full-Time Permanent</t>
  </si>
  <si>
    <t>EXINI Diagnostics</t>
  </si>
  <si>
    <t>['python', 'javascript', 'scala', 'aws', 'pytorch', 'jupyter', 'git', 'docker', 'jira']</t>
  </si>
  <si>
    <t>{'async': ['jira'], 'cloud': ['aws'], 'libraries': ['pytorch', 'jupyter'], 'other': ['git', 'docker'], 'programming': ['python', 'javascript', 'scala']}</t>
  </si>
  <si>
    <t>['java', 'python', 'cassandra', 'scikit-learn', 'pytorch', 'spark', 'hadoop']</t>
  </si>
  <si>
    <t>{'databases': ['cassandra'], 'libraries': ['scikit-learn', 'pytorch', 'spark', 'hadoop'], 'programming': ['java', 'python']}</t>
  </si>
  <si>
    <t>Remote Python Engineer</t>
  </si>
  <si>
    <t>TFECTA - Digital Innovations</t>
  </si>
  <si>
    <t>['python', 'javascript', 'typescript']</t>
  </si>
  <si>
    <t>{'programming': ['python', 'javascript', 'typescript']}</t>
  </si>
  <si>
    <t>['sql', 'databricks', 'gcp', 'tableau']</t>
  </si>
  <si>
    <t>{'analyst_tools': ['tableau'], 'cloud': ['databricks', 'gcp'], 'programming': ['sql']}</t>
  </si>
  <si>
    <t>['azure', 'aws', 'kafka', 'spark', 'sap', 'cognos']</t>
  </si>
  <si>
    <t>{'analyst_tools': ['sap', 'cognos'], 'cloud': ['azure', 'aws'], 'libraries': ['kafka', 'spark']}</t>
  </si>
  <si>
    <t>Globe Telecom Inc.</t>
  </si>
  <si>
    <t>['aws', 'gcp', 'vmware', 'openstack']</t>
  </si>
  <si>
    <t>{'cloud': ['aws', 'gcp', 'vmware', 'openstack']}</t>
  </si>
  <si>
    <t>Citic Telecom International Holdings Limited</t>
  </si>
  <si>
    <t>G-Research</t>
  </si>
  <si>
    <t>['python', 'sql', 'pandas', 'numpy', 'matplotlib', 'git']</t>
  </si>
  <si>
    <t>{'libraries': ['pandas', 'numpy', 'matplotlib'], 'other': ['git'], 'programming': ['python', 'sql']}</t>
  </si>
  <si>
    <t>Migration Analyst Developer</t>
  </si>
  <si>
    <t>Data Analytics Specialist - Now Hiring</t>
  </si>
  <si>
    <t>Online Data Research Analyst</t>
  </si>
  <si>
    <t>DSG Reclutamiento</t>
  </si>
  <si>
    <t>['python', 'mysql', 'pandas', 'matplotlib', 'git']</t>
  </si>
  <si>
    <t>{'databases': ['mysql'], 'libraries': ['pandas', 'matplotlib'], 'other': ['git'], 'programming': ['python']}</t>
  </si>
  <si>
    <t>Grupo Godó de Comunicación</t>
  </si>
  <si>
    <t>['sql', 'nosql', 'postgresql', 'oracle', 'redshift', 'aws', 'spark']</t>
  </si>
  <si>
    <t>{'cloud': ['oracle', 'redshift', 'aws'], 'databases': ['postgresql'], 'libraries': ['spark'], 'programming': ['sql', 'nosql']}</t>
  </si>
  <si>
    <t>['sql', 'r', 'python', 'aws', 'gcp', 'spark', 'git', 'flow']</t>
  </si>
  <si>
    <t>{'cloud': ['aws', 'gcp'], 'libraries': ['spark'], 'other': ['git', 'flow'], 'programming': ['sql', 'r', 'python']}</t>
  </si>
  <si>
    <t>Data Science Manager - JR23219-3800</t>
  </si>
  <si>
    <t>Data Analyst  Administrator</t>
  </si>
  <si>
    <t>Ban Bueng, Ban Bueng District, Chon Buri, Thailand</t>
  </si>
  <si>
    <t>SIAMKYOHWA SEISAKUSHO CO.,LTD</t>
  </si>
  <si>
    <t>OPERATION/DATA ANALYST (AZIENDA SVILUPPO SOFTWARE WEB-BASED)</t>
  </si>
  <si>
    <t>['sql', 'nosql', 'mongodb', 'mongodb', 'python', 'tensorflow']</t>
  </si>
  <si>
    <t>{'databases': ['mongodb'], 'libraries': ['tensorflow'], 'programming': ['sql', 'nosql', 'mongodb', 'python']}</t>
  </si>
  <si>
    <t>GeeksForLess</t>
  </si>
  <si>
    <t>['spark', 'pyspark', 'airflow']</t>
  </si>
  <si>
    <t>{'libraries': ['spark', 'pyspark', 'airflow']}</t>
  </si>
  <si>
    <t>['vba', 'phoenix', 'excel', 'outlook', 'word', 'sharepoint', 'sap', 'flow']</t>
  </si>
  <si>
    <t>{'analyst_tools': ['excel', 'outlook', 'word', 'sharepoint', 'sap'], 'other': ['flow'], 'programming': ['vba'], 'webframeworks': ['phoenix']}</t>
  </si>
  <si>
    <t>Marketplace Senior Analyst-mac</t>
  </si>
  <si>
    <t>Excel Project - Now Hiring</t>
  </si>
  <si>
    <t>Head Data Science, Analytics &amp; Engineering (w/m/d)</t>
  </si>
  <si>
    <t>via Jobwinner</t>
  </si>
  <si>
    <t>['sql', 'azure', 'databricks', 'hadoop', 'spark', 'ssis', 'git']</t>
  </si>
  <si>
    <t>{'analyst_tools': ['ssis'], 'cloud': ['azure', 'databricks'], 'libraries': ['hadoop', 'spark'], 'other': ['git'], 'programming': ['sql']}</t>
  </si>
  <si>
    <t>Senior Data Engineer (Hybrid - TS/SCI Cleared)</t>
  </si>
  <si>
    <t>Flashpoint</t>
  </si>
  <si>
    <t>['python', 'elasticsearch', 'redis', 'cassandra', 'azure', 'aws', 'gcp', 'kafka', 'flask', 'docker', 'kubernetes', 'terraform', 'ansible']</t>
  </si>
  <si>
    <t>{'cloud': ['azure', 'aws', 'gcp'], 'databases': ['elasticsearch', 'redis', 'cassandra'], 'libraries': ['kafka'], 'other': ['docker', 'kubernetes', 'terraform', 'ansible'], 'programming': ['python'], 'webframeworks': ['flask']}</t>
  </si>
  <si>
    <t>Director - Business Intelligence &amp; Data Analytics</t>
  </si>
  <si>
    <t>تكامل القابضة</t>
  </si>
  <si>
    <t>ETL Tester and Data Quality Analyst</t>
  </si>
  <si>
    <t>OBRAMAT ESPAÑA</t>
  </si>
  <si>
    <t>Melbourne CBD   APS5 Data Analyst DETECTION ANALYTICS RFQ 109161</t>
  </si>
  <si>
    <t>['sas', 'sas', 'sql', 'python', 'vba']</t>
  </si>
  <si>
    <t>{'analyst_tools': ['sas'], 'programming': ['sas', 'sql', 'python', 'vba']}</t>
  </si>
  <si>
    <t>Ferrovial</t>
  </si>
  <si>
    <t>Reports and Analytics Manager</t>
  </si>
  <si>
    <t>Cefas</t>
  </si>
  <si>
    <t>Data Architekt</t>
  </si>
  <si>
    <t>['python', 'postgresql', 'gcp', 'azure', 'databricks', 'snowflake', 'oracle']</t>
  </si>
  <si>
    <t>{'cloud': ['gcp', 'azure', 'databricks', 'snowflake', 'oracle'], 'databases': ['postgresql'], 'programming': ['python']}</t>
  </si>
  <si>
    <t>['python', 'r', 'sql', 'shell', 'databricks', 'azure', 'aws', 'gcp', 'pyspark']</t>
  </si>
  <si>
    <t>{'cloud': ['databricks', 'azure', 'aws', 'gcp'], 'libraries': ['pyspark'], 'programming': ['python', 'r', 'sql', 'shell']}</t>
  </si>
  <si>
    <t>['python', 'groovy', 'java', 'aws', 'azure', 'terraform', 'kubernetes']</t>
  </si>
  <si>
    <t>{'cloud': ['aws', 'azure'], 'other': ['terraform', 'kubernetes'], 'programming': ['python', 'groovy', 'java']}</t>
  </si>
  <si>
    <t>['sql', 'sass', 'dax']</t>
  </si>
  <si>
    <t>{'analyst_tools': ['dax'], 'programming': ['sql', 'sass']}</t>
  </si>
  <si>
    <t>Data Scientist-Marketing Analytics</t>
  </si>
  <si>
    <t>['python', 'sql', 'gcp', 'azure', 'aws', 'snowflake', 'databricks']</t>
  </si>
  <si>
    <t>{'cloud': ['gcp', 'azure', 'aws', 'snowflake', 'databricks'], 'programming': ['python', 'sql']}</t>
  </si>
  <si>
    <t>Digital Commerce: Senior Supply Chain Data Scientist</t>
  </si>
  <si>
    <t>Iron Software</t>
  </si>
  <si>
    <t>ARM Hold Co.</t>
  </si>
  <si>
    <t>['python', 'java', 'scala', 'sql', 'sql server', 'mysql', 'postgresql', 'azure', 'airflow', 'ssis', 'flow']</t>
  </si>
  <si>
    <t>{'analyst_tools': ['ssis'], 'cloud': ['azure'], 'databases': ['sql server', 'mysql', 'postgresql'], 'libraries': ['airflow'], 'other': ['flow'], 'programming': ['python', 'java', 'scala', 'sql']}</t>
  </si>
  <si>
    <t>Data Engineer| Data modeling | Up to $6,500/month</t>
  </si>
  <si>
    <t>['word', 'excel', 'powerpoint', 'microsoft teams', 'slack']</t>
  </si>
  <si>
    <t>{'analyst_tools': ['word', 'excel', 'powerpoint'], 'sync': ['microsoft teams', 'slack']}</t>
  </si>
  <si>
    <t>['java', 'python', 'scala', 'aws', 'gcp', 'azure', 'kafka']</t>
  </si>
  <si>
    <t>{'cloud': ['aws', 'gcp', 'azure'], 'libraries': ['kafka'], 'programming': ['java', 'python', 'scala']}</t>
  </si>
  <si>
    <t>Data Science/Core Python</t>
  </si>
  <si>
    <t>IT Consultancy</t>
  </si>
  <si>
    <t>['r', 'python', 'sql', 'oracle', 'tableau', 'power bi', 'qlik']</t>
  </si>
  <si>
    <t>{'analyst_tools': ['tableau', 'power bi', 'qlik'], 'cloud': ['oracle'], 'programming': ['r', 'python', 'sql']}</t>
  </si>
  <si>
    <t>['python', 'aws', 'spark', 'git', 'gitlab', 'atlassian', 'jira', 'confluence']</t>
  </si>
  <si>
    <t>{'async': ['jira', 'confluence'], 'cloud': ['aws'], 'libraries': ['spark'], 'other': ['git', 'gitlab', 'atlassian'], 'programming': ['python']}</t>
  </si>
  <si>
    <t>Fleet Accountant / Data Analyst</t>
  </si>
  <si>
    <t>Fleets International Enterprises GmbH</t>
  </si>
  <si>
    <t>Wallbox</t>
  </si>
  <si>
    <t>['python', 'linux', 'macos', 'windows', 'unix', 'github', 'gitlab']</t>
  </si>
  <si>
    <t>{'os': ['linux', 'macos', 'windows', 'unix'], 'other': ['github', 'gitlab'], 'programming': ['python']}</t>
  </si>
  <si>
    <t>Principle Data Scientist/Artificial Intelligence Engineer</t>
  </si>
  <si>
    <t>['go', 'databricks', 'aws', 'azure', 'tensorflow', 'pytorch', 'mxnet', 'scikit-learn', 'terraform']</t>
  </si>
  <si>
    <t>{'cloud': ['databricks', 'aws', 'azure'], 'libraries': ['tensorflow', 'pytorch', 'mxnet', 'scikit-learn'], 'other': ['terraform'], 'programming': ['go']}</t>
  </si>
  <si>
    <t>Sr. Enterprise Data Analyst with Security Clearance</t>
  </si>
  <si>
    <t>Onyx Government Services, LLC</t>
  </si>
  <si>
    <t>['sas', 'sas', 'sql', 'tableau', 'jira']</t>
  </si>
  <si>
    <t>{'analyst_tools': ['sas', 'tableau'], 'async': ['jira'], 'programming': ['sas', 'sql']}</t>
  </si>
  <si>
    <t>Data Engineer (m/f/gn)</t>
  </si>
  <si>
    <t>Enovos</t>
  </si>
  <si>
    <t>Data Science Support Analyst</t>
  </si>
  <si>
    <t>['gdpr', 'excel', 'outlook', 'word', 'powerpoint']</t>
  </si>
  <si>
    <t>{'analyst_tools': ['excel', 'outlook', 'word', 'powerpoint'], 'libraries': ['gdpr']}</t>
  </si>
  <si>
    <t>['python', 'r', 'sql', 'sql server', 'postgresql', 'mysql', 'oracle', 'linux']</t>
  </si>
  <si>
    <t>{'cloud': ['oracle'], 'databases': ['sql server', 'postgresql', 'mysql'], 'os': ['linux'], 'programming': ['python', 'r', 'sql']}</t>
  </si>
  <si>
    <t>NMS Consultants</t>
  </si>
  <si>
    <t>['python', 'bash', 'r', 'scala', 'matlab', 'azure', 'aws', 'gcp', 'spark', 'linux', 'kubernetes']</t>
  </si>
  <si>
    <t>{'cloud': ['azure', 'aws', 'gcp'], 'libraries': ['spark'], 'os': ['linux'], 'other': ['kubernetes'], 'programming': ['python', 'bash', 'r', 'scala', 'matlab']}</t>
  </si>
  <si>
    <t>['python', 'java', 'scala', 'mongodb', 'mongodb', 'couchbase', 'redis', 'postgresql', 'bigquery', 'spark', 'kafka', 'airflow']</t>
  </si>
  <si>
    <t>{'cloud': ['bigquery'], 'databases': ['mongodb', 'couchbase', 'redis', 'postgresql'], 'libraries': ['spark', 'kafka', 'airflow'], 'programming': ['python', 'java', 'scala', 'mongodb']}</t>
  </si>
  <si>
    <t>['sql', 'python', 'azure', 'databricks', 'pyspark', 'power bi', 'unity']</t>
  </si>
  <si>
    <t>{'analyst_tools': ['power bi'], 'cloud': ['azure', 'databricks'], 'libraries': ['pyspark'], 'other': ['unity'], 'programming': ['sql', 'python']}</t>
  </si>
  <si>
    <t>Internship in Health Data</t>
  </si>
  <si>
    <t>LIH - Luxembourg Institute of Health</t>
  </si>
  <si>
    <t>['scala', 'java', 'azure', 'spark', 'hadoop', 'kafka']</t>
  </si>
  <si>
    <t>{'cloud': ['azure'], 'libraries': ['spark', 'hadoop', 'kafka'], 'programming': ['scala', 'java']}</t>
  </si>
  <si>
    <t>Data Engineer - Java/Scala/Python</t>
  </si>
  <si>
    <t>['scala', 'sql', 'nosql', 'spark', 'kafka', 'looker']</t>
  </si>
  <si>
    <t>{'analyst_tools': ['looker'], 'libraries': ['spark', 'kafka'], 'programming': ['scala', 'sql', 'nosql']}</t>
  </si>
  <si>
    <t>Entry-level Data Scientist</t>
  </si>
  <si>
    <t>Yolo County Children's Alliance</t>
  </si>
  <si>
    <t>data center network engineer</t>
  </si>
  <si>
    <t>Data Analytics And Machine Learning Engineer</t>
  </si>
  <si>
    <t>Software Development Engineer - Data Collections, Prime Air</t>
  </si>
  <si>
    <t>Data Analyst (f-m-d) People Excellence</t>
  </si>
  <si>
    <t>Evolutio Empowering the cloud</t>
  </si>
  <si>
    <t>['python', 'sql', 'aws', 'pandas', 'numpy', 'splunk']</t>
  </si>
  <si>
    <t>{'analyst_tools': ['splunk'], 'cloud': ['aws'], 'libraries': ['pandas', 'numpy'], 'programming': ['python', 'sql']}</t>
  </si>
  <si>
    <t>['java', 'python', 'go', 'excel']</t>
  </si>
  <si>
    <t>{'analyst_tools': ['excel'], 'programming': ['java', 'python', 'go']}</t>
  </si>
  <si>
    <t>Data Engineer - Hedge Fund - Systematic Technology</t>
  </si>
  <si>
    <t>Finshore Partners</t>
  </si>
  <si>
    <t>['python', 'java', 'c++', 'sql', 'aws']</t>
  </si>
  <si>
    <t>{'cloud': ['aws'], 'programming': ['python', 'java', 'c++', 'sql']}</t>
  </si>
  <si>
    <t>Cloud Data Engineer - Finance</t>
  </si>
  <si>
    <t>via Bg.linkedin.com</t>
  </si>
  <si>
    <t>Hiraya Water</t>
  </si>
  <si>
    <t>['python', 'r', 'matlab', 'flow']</t>
  </si>
  <si>
    <t>{'other': ['flow'], 'programming': ['python', 'r', 'matlab']}</t>
  </si>
  <si>
    <t>KRIS INFOTECH PTE. LTD.</t>
  </si>
  <si>
    <t>Lead Data Analyst II</t>
  </si>
  <si>
    <t>Data Scientist LLMs</t>
  </si>
  <si>
    <t>Data Center Controls Engineer</t>
  </si>
  <si>
    <t>Profit4cloud</t>
  </si>
  <si>
    <t>['java', 'aws', 'azure', 'spring']</t>
  </si>
  <si>
    <t>{'cloud': ['aws', 'azure'], 'libraries': ['spring'], 'programming': ['java']}</t>
  </si>
  <si>
    <t>Harte Hanks</t>
  </si>
  <si>
    <t>Data Analyst im Marketing DACH</t>
  </si>
  <si>
    <t>Ingeniero/a de datos</t>
  </si>
  <si>
    <t>Grupo San Cristóbal</t>
  </si>
  <si>
    <t>AEON Credit Service Systems (Philippines) Inc.</t>
  </si>
  <si>
    <t>['r', 'python', 'sql', 'postgresql', 'oracle', 'tableau']</t>
  </si>
  <si>
    <t>{'analyst_tools': ['tableau'], 'cloud': ['oracle'], 'databases': ['postgresql'], 'programming': ['r', 'python', 'sql']}</t>
  </si>
  <si>
    <t>Senior Data Scientist, Insights &amp; Analytics</t>
  </si>
  <si>
    <t>via Hirevy</t>
  </si>
  <si>
    <t>Virta Health Corp</t>
  </si>
  <si>
    <t>['sql', 'python', 'r', 'airflow', 'jupyter', 'pandas', 'looker', 'tableau', 'power bi']</t>
  </si>
  <si>
    <t>{'analyst_tools': ['looker', 'tableau', 'power bi'], 'libraries': ['airflow', 'jupyter', 'pandas'], 'programming': ['sql', 'python', 'r']}</t>
  </si>
  <si>
    <t>Slovenian Speakers Web Analyst in Slovenia</t>
  </si>
  <si>
    <t>Data Engineer Contract</t>
  </si>
  <si>
    <t>Reacredence It Solutions Inc</t>
  </si>
  <si>
    <t>['java', 'python', 'elasticsearch', 'aws', 'azure', 'spark', 'hadoop', 'jupyter', 'kafka', 'splunk', 'git', 'docker']</t>
  </si>
  <si>
    <t>{'analyst_tools': ['splunk'], 'cloud': ['aws', 'azure'], 'databases': ['elasticsearch'], 'libraries': ['spark', 'hadoop', 'jupyter', 'kafka'], 'other': ['git', 'docker'], 'programming': ['java', 'python']}</t>
  </si>
  <si>
    <t>Data Science Teacher for Adult Professionals</t>
  </si>
  <si>
    <t>London International Studies and Research Center</t>
  </si>
  <si>
    <t>['python', 'r', 'sql', 'hadoop', 'spark', 'outlook', 'power bi', 'tableau']</t>
  </si>
  <si>
    <t>{'analyst_tools': ['outlook', 'power bi', 'tableau'], 'libraries': ['hadoop', 'spark'], 'programming': ['python', 'r', 'sql']}</t>
  </si>
  <si>
    <t>['mongodb', 'mongodb', 'python', 'sql', 'java', 'mysql', 'aws', 'azure', 'airflow', 'kafka', 'hadoop', 'spark', 'kubernetes', 'bitbucket', 'github', 'gitlab']</t>
  </si>
  <si>
    <t>{'cloud': ['aws', 'azure'], 'databases': ['mongodb', 'mysql'], 'libraries': ['airflow', 'kafka', 'hadoop', 'spark'], 'other': ['kubernetes', 'bitbucket', 'github', 'gitlab'], 'programming': ['mongodb', 'python', 'sql', 'java']}</t>
  </si>
  <si>
    <t>Amar Bank</t>
  </si>
  <si>
    <t>['nosql', 'python', 'r', 'tableau', 'power bi', 'spss', 'flow']</t>
  </si>
  <si>
    <t>{'analyst_tools': ['tableau', 'power bi', 'spss'], 'other': ['flow'], 'programming': ['nosql', 'python', 'r']}</t>
  </si>
  <si>
    <t>Conagra Brands, Inc.</t>
  </si>
  <si>
    <t>Senior Director Data Science - Remote</t>
  </si>
  <si>
    <t>Shogun</t>
  </si>
  <si>
    <t>['sql', 'snowflake', 'shogun', 'looker']</t>
  </si>
  <si>
    <t>{'analyst_tools': ['looker'], 'cloud': ['snowflake'], 'libraries': ['shogun'], 'programming': ['sql']}</t>
  </si>
  <si>
    <t>4982 Ag Data Scientist Ssr Sr</t>
  </si>
  <si>
    <t>Gestion Compartida</t>
  </si>
  <si>
    <t>['python', 'sql', 'spark', 'pandas', 'tensorflow', 'gitlab']</t>
  </si>
  <si>
    <t>{'libraries': ['spark', 'pandas', 'tensorflow'], 'other': ['gitlab'], 'programming': ['python', 'sql']}</t>
  </si>
  <si>
    <t>(USA) Data Engineer III - Data Ventures</t>
  </si>
  <si>
    <t>['java', 'scala', 'python', 'nosql', 'mysql', 'gcp', 'azure', 'databricks', 'hadoop', 'spark', 'kafka', 'airflow']</t>
  </si>
  <si>
    <t>{'cloud': ['gcp', 'azure', 'databricks'], 'databases': ['mysql'], 'libraries': ['hadoop', 'spark', 'kafka', 'airflow'], 'programming': ['java', 'scala', 'python', 'nosql']}</t>
  </si>
  <si>
    <t>Maintenance Program Engineer</t>
  </si>
  <si>
    <t>Engineer 2</t>
  </si>
  <si>
    <t>['t-sql', 'javascript', 'html', 'css', 'react', 'jquery', 'node', 'angular', 'linux', 'git']</t>
  </si>
  <si>
    <t>{'libraries': ['react'], 'os': ['linux'], 'other': ['git'], 'programming': ['t-sql', 'javascript', 'html', 'css'], 'webframeworks': ['jquery', 'node', 'angular']}</t>
  </si>
  <si>
    <t>Data Analyst - Sviluppatore BI</t>
  </si>
  <si>
    <t>Tecnologie d'Impresa Srl</t>
  </si>
  <si>
    <t>['sql', 'java', 'hadoop', 'kafka', 'spark']</t>
  </si>
  <si>
    <t>{'libraries': ['hadoop', 'kafka', 'spark'], 'programming': ['sql', 'java']}</t>
  </si>
  <si>
    <t>BOOKZONE S.R.L.</t>
  </si>
  <si>
    <t>['golang', 'python', 'aws', 'azure', 'flask']</t>
  </si>
  <si>
    <t>{'cloud': ['aws', 'azure'], 'programming': ['golang', 'python'], 'webframeworks': ['flask']}</t>
  </si>
  <si>
    <t>['go', 'ruby', 'ruby', 'javascript', 'ibm cloud', 'express', 'kubernetes']</t>
  </si>
  <si>
    <t>{'cloud': ['ibm cloud'], 'other': ['kubernetes'], 'programming': ['go', 'ruby', 'javascript'], 'webframeworks': ['ruby', 'express']}</t>
  </si>
  <si>
    <t>Data Management and Policy R&amp;d Support Engineer</t>
  </si>
  <si>
    <t>Data Engineer (9 month contract)</t>
  </si>
  <si>
    <t>via Oil And Gas Careers</t>
  </si>
  <si>
    <t>Omers</t>
  </si>
  <si>
    <t>Senior Data Warehouse Engineer – Fintech</t>
  </si>
  <si>
    <t>['sql', 'python', 'scala', 'java', 'kafka']</t>
  </si>
  <si>
    <t>{'libraries': ['kafka'], 'programming': ['sql', 'python', 'scala', 'java']}</t>
  </si>
  <si>
    <t>XILINX ASIA PACIFIC PTE. LTD.</t>
  </si>
  <si>
    <t>['python', 'html', 'css', 'sql', 'mongodb', 'mongodb', 'mysql', 'oracle', 'jquery', 'flow', 'git']</t>
  </si>
  <si>
    <t>{'cloud': ['oracle'], 'databases': ['mongodb', 'mysql'], 'other': ['flow', 'git'], 'programming': ['python', 'html', 'css', 'sql', 'mongodb'], 'webframeworks': ['jquery']}</t>
  </si>
  <si>
    <t>Data scientist en données cliniques – 80% à 100%</t>
  </si>
  <si>
    <t>HUG - Hôpitaux Universitaires de Genève</t>
  </si>
  <si>
    <t>['c', 'vue']</t>
  </si>
  <si>
    <t>{'programming': ['c'], 'webframeworks': ['vue']}</t>
  </si>
  <si>
    <t>Fund That Flip</t>
  </si>
  <si>
    <t>Etl Developer/Data Integrator/Data Scientist – Lead</t>
  </si>
  <si>
    <t>Data Operations Analyst - DataLink</t>
  </si>
  <si>
    <t>METRIO</t>
  </si>
  <si>
    <t>['sql', 'python', 'databricks', 'airflow', 'docker', 'git', 'jira']</t>
  </si>
  <si>
    <t>{'async': ['jira'], 'cloud': ['databricks'], 'libraries': ['airflow'], 'other': ['docker', 'git'], 'programming': ['sql', 'python']}</t>
  </si>
  <si>
    <t>['sql', 'python', 'r', 'jupyter', 'tableau', 'git']</t>
  </si>
  <si>
    <t>{'analyst_tools': ['tableau'], 'libraries': ['jupyter'], 'other': ['git'], 'programming': ['sql', 'python', 'r']}</t>
  </si>
  <si>
    <t>Ingeus</t>
  </si>
  <si>
    <t>Data Analyst, Helsinki, Tampere tai Joensuu</t>
  </si>
  <si>
    <t>Senior Specialist, Publication Data Scientist</t>
  </si>
  <si>
    <t>Merck &amp; Co. , Inc.</t>
  </si>
  <si>
    <t>['python', 'vba', 'sharepoint', 'excel']</t>
  </si>
  <si>
    <t>{'analyst_tools': ['sharepoint', 'excel'], 'programming': ['python', 'vba']}</t>
  </si>
  <si>
    <t>['python', 'mongodb', 'mongodb', 'sql', 'azure', 'pyspark', 'jenkins']</t>
  </si>
  <si>
    <t>{'cloud': ['azure'], 'databases': ['mongodb'], 'libraries': ['pyspark'], 'other': ['jenkins'], 'programming': ['python', 'mongodb', 'sql']}</t>
  </si>
  <si>
    <t>People Data Engineer</t>
  </si>
  <si>
    <t>['python', 'scala', 'sql', 'gdpr']</t>
  </si>
  <si>
    <t>{'libraries': ['gdpr'], 'programming': ['python', 'scala', 'sql']}</t>
  </si>
  <si>
    <t>Associate Automation Engineer</t>
  </si>
  <si>
    <t>Zofingen, Switzerland</t>
  </si>
  <si>
    <t>Automated Engineering Services (Switzerland) GmbH</t>
  </si>
  <si>
    <t>Reporting Analyst III (Global Business Intelligence)</t>
  </si>
  <si>
    <t>via LinkedIn Trinidad And Tobago</t>
  </si>
  <si>
    <t>Hirose Electric USA</t>
  </si>
  <si>
    <t>Data Scientist and Researcher - Adversarial ML and Multimodal Deep...</t>
  </si>
  <si>
    <t>DeepKeep</t>
  </si>
  <si>
    <t>['nosql', 'python', 'sql', 'java', 'azure', 'hadoop', 'spark', 'linux', 'jenkins']</t>
  </si>
  <si>
    <t>{'cloud': ['azure'], 'libraries': ['hadoop', 'spark'], 'os': ['linux'], 'other': ['jenkins'], 'programming': ['nosql', 'python', 'sql', 'java']}</t>
  </si>
  <si>
    <t>Data Engineer / Data Analyst Consultant (Contract)</t>
  </si>
  <si>
    <t>Here I Am Studio</t>
  </si>
  <si>
    <t>['python', 'sass', 'mysql', 'aws', 'gcp', 'azure', 'laravel', 'vue.js', 'jquery', 'tableau', 'docker', 'bitbucket', 'git', 'twilio']</t>
  </si>
  <si>
    <t>{'analyst_tools': ['tableau'], 'cloud': ['aws', 'gcp', 'azure'], 'databases': ['mysql'], 'other': ['docker', 'bitbucket', 'git'], 'programming': ['python', 'sass'], 'sync': ['twilio'], 'webframeworks': ['laravel', 'vue.js', 'jquery']}</t>
  </si>
  <si>
    <t>['spark', 'kafka', 'yarn']</t>
  </si>
  <si>
    <t>{'libraries': ['spark', 'kafka'], 'other': ['yarn']}</t>
  </si>
  <si>
    <t>People Analytics &amp; Data Specialist</t>
  </si>
  <si>
    <t>Demant Business Services</t>
  </si>
  <si>
    <t>Senior Polyglot Software Engineer</t>
  </si>
  <si>
    <t>['python', 'scala', 'r', 'azure', 'aws', 'tableau']</t>
  </si>
  <si>
    <t>{'analyst_tools': ['tableau'], 'cloud': ['azure', 'aws'], 'programming': ['python', 'scala', 'r']}</t>
  </si>
  <si>
    <t>ITERIAM</t>
  </si>
  <si>
    <t>['shell', 'python', 'hadoop', 'linux']</t>
  </si>
  <si>
    <t>{'libraries': ['hadoop'], 'os': ['linux'], 'programming': ['shell', 'python']}</t>
  </si>
  <si>
    <t>Linux System Engineer</t>
  </si>
  <si>
    <t>Hong Kong Air Cargo Terminals Limited (Hactl)</t>
  </si>
  <si>
    <t>['oracle', 'azure', 'linux', 'redhat', 'ubuntu', 'centos', 'splunk', 'ansible', 'kubernetes']</t>
  </si>
  <si>
    <t>{'analyst_tools': ['splunk'], 'cloud': ['oracle', 'azure'], 'os': ['linux', 'redhat', 'ubuntu', 'centos'], 'other': ['ansible', 'kubernetes']}</t>
  </si>
  <si>
    <t>International Material Data System Engineer</t>
  </si>
  <si>
    <t>USAID Data Scientist</t>
  </si>
  <si>
    <t>Regulatory Risk - Compliance Systems &amp; Data Associate/Analyst</t>
  </si>
  <si>
    <t>Internship as Business Analyst within SWISS Technics (limited 6...</t>
  </si>
  <si>
    <t>Values Value</t>
  </si>
  <si>
    <t>Venhan Technologies</t>
  </si>
  <si>
    <t>['sql', 'sql server', 'azure', 'power bi', 'ssis', 'dax']</t>
  </si>
  <si>
    <t>{'analyst_tools': ['power bi', 'ssis', 'dax'], 'cloud': ['azure'], 'databases': ['sql server'], 'programming': ['sql']}</t>
  </si>
  <si>
    <t>Obie</t>
  </si>
  <si>
    <t>['sql', 'c', 'excel', 'wire']</t>
  </si>
  <si>
    <t>{'analyst_tools': ['excel'], 'programming': ['sql', 'c'], 'sync': ['wire']}</t>
  </si>
  <si>
    <t>['javascript', 'html', 'css', 'python', 'r', 'sql', 'databricks', 'node.js', 'tableau', 'sharepoint']</t>
  </si>
  <si>
    <t>{'analyst_tools': ['tableau', 'sharepoint'], 'cloud': ['databricks'], 'programming': ['javascript', 'html', 'css', 'python', 'r', 'sql'], 'webframeworks': ['node.js']}</t>
  </si>
  <si>
    <t>Internship: Robotics</t>
  </si>
  <si>
    <t>Warehouse Operations Data Analyst</t>
  </si>
  <si>
    <t>Shiremanstown, PA</t>
  </si>
  <si>
    <t>via Careers At Dorman Products</t>
  </si>
  <si>
    <t>Data Scientist Machine learning: Modelos generativos LLM, Keras...</t>
  </si>
  <si>
    <t>['python', 'java', 'neo4j', 'keras', 'tensorflow', 'opencv', 'nltk', 'hugging face']</t>
  </si>
  <si>
    <t>{'databases': ['neo4j'], 'libraries': ['keras', 'tensorflow', 'opencv', 'nltk', 'hugging face'], 'programming': ['python', 'java']}</t>
  </si>
  <si>
    <t>Marion, OH</t>
  </si>
  <si>
    <t>American Honda Motor</t>
  </si>
  <si>
    <t>Quality Supervisor In Pretoria</t>
  </si>
  <si>
    <t>['ssis', 'power bi', 'qlik', 'tableau', 'flow']</t>
  </si>
  <si>
    <t>{'analyst_tools': ['ssis', 'power bi', 'qlik', 'tableau'], 'other': ['flow']}</t>
  </si>
  <si>
    <t>Urgent requirement for Junior Data Architect Data Engineer Wmd in...</t>
  </si>
  <si>
    <t>Business Analyst, Sales Analytics</t>
  </si>
  <si>
    <t>['sql', 'c', 'go', 'snowflake', 'looker', 'flow']</t>
  </si>
  <si>
    <t>{'analyst_tools': ['looker'], 'cloud': ['snowflake'], 'other': ['flow'], 'programming': ['sql', 'c', 'go']}</t>
  </si>
  <si>
    <t>Epiq Systems, Inc.</t>
  </si>
  <si>
    <t>Catalyst Health Group</t>
  </si>
  <si>
    <t>['python', 'r', 'sql', 'spss']</t>
  </si>
  <si>
    <t>{'analyst_tools': ['spss'], 'programming': ['python', 'r', 'sql']}</t>
  </si>
  <si>
    <t>Senior Data Engineer- Dallas, Austin, or San Antonio, TX</t>
  </si>
  <si>
    <t>['graphql', 'linux', 'kubernetes', 'git', 'jenkins', 'terraform']</t>
  </si>
  <si>
    <t>{'libraries': ['graphql'], 'os': ['linux'], 'other': ['kubernetes', 'git', 'jenkins', 'terraform']}</t>
  </si>
  <si>
    <t>2. Mid Automated QA Analyst</t>
  </si>
  <si>
    <t>['python', 'java', 'c#', 'mongodb', 'mongodb', 'sql', 'aws', 'selenium', 'docker', 'jira']</t>
  </si>
  <si>
    <t>{'async': ['jira'], 'cloud': ['aws'], 'databases': ['mongodb'], 'libraries': ['selenium'], 'other': ['docker'], 'programming': ['python', 'java', 'c#', 'mongodb', 'sql']}</t>
  </si>
  <si>
    <t>iKart Solutions LLP</t>
  </si>
  <si>
    <t>['r', 'python', 'mysql', 'aws', 'azure', 'snowflake', 'bigquery', 'oracle', 'airflow', 'pandas', 'numpy', 'tableau', 'looker']</t>
  </si>
  <si>
    <t>{'analyst_tools': ['tableau', 'looker'], 'cloud': ['aws', 'azure', 'snowflake', 'bigquery', 'oracle'], 'databases': ['mysql'], 'libraries': ['airflow', 'pandas', 'numpy'], 'programming': ['r', 'python']}</t>
  </si>
  <si>
    <t>Principal Data Analyst - Now Hiring</t>
  </si>
  <si>
    <t>Gomel, Belarus</t>
  </si>
  <si>
    <t>via Работа В Гомеле - Rabota.by</t>
  </si>
  <si>
    <t>АЛЬФА-БАНК</t>
  </si>
  <si>
    <t>Lead Staff Data Scientist</t>
  </si>
  <si>
    <t>Fragma Gulf Data Systems DMCC</t>
  </si>
  <si>
    <t>['aws', 'redshift', 'spark', 'tableau']</t>
  </si>
  <si>
    <t>{'analyst_tools': ['tableau'], 'cloud': ['aws', 'redshift'], 'libraries': ['spark']}</t>
  </si>
  <si>
    <t>['python', 'sql', 'sql server', 'mysql', 'postgresql', 'oracle', 'snowflake', 'aws', 'airflow', 'kafka', 'spark', 'terraform']</t>
  </si>
  <si>
    <t>{'cloud': ['oracle', 'snowflake', 'aws'], 'databases': ['sql server', 'mysql', 'postgresql'], 'libraries': ['airflow', 'kafka', 'spark'], 'other': ['terraform'], 'programming': ['python', 'sql']}</t>
  </si>
  <si>
    <t>Data Scientist expérimenté (m/f)</t>
  </si>
  <si>
    <t>Dinant, Belgium</t>
  </si>
  <si>
    <t>Data Scientist Lead/Architect</t>
  </si>
  <si>
    <t>['sql', 'snowflake', 'power bi', 'ssrs', 'ssis', 'dax']</t>
  </si>
  <si>
    <t>{'analyst_tools': ['power bi', 'ssrs', 'ssis', 'dax'], 'cloud': ['snowflake'], 'programming': ['sql']}</t>
  </si>
  <si>
    <t>Curriculum Engineer Data Analytics</t>
  </si>
  <si>
    <t>Ironhack</t>
  </si>
  <si>
    <t>['python', 'sql', 'r', 'matlab', 'numpy', 'pandas', 'tensorflow', 'tableau', 'git', 'zoom']</t>
  </si>
  <si>
    <t>{'analyst_tools': ['tableau'], 'libraries': ['numpy', 'pandas', 'tensorflow'], 'other': ['git'], 'programming': ['python', 'sql', 'r', 'matlab'], 'sync': ['zoom']}</t>
  </si>
  <si>
    <t>Cyber Data Scientist</t>
  </si>
  <si>
    <t>['sql', 'python', 'oracle', 'aws', 'redshift', 'spark', 'tableau', 'power bi', 'cognos', 'sap']</t>
  </si>
  <si>
    <t>{'analyst_tools': ['tableau', 'power bi', 'cognos', 'sap'], 'cloud': ['oracle', 'aws', 'redshift'], 'libraries': ['spark'], 'programming': ['sql', 'python']}</t>
  </si>
  <si>
    <t>['python', 'sql', 'bash', 'airflow', 'git']</t>
  </si>
  <si>
    <t>{'libraries': ['airflow'], 'other': ['git'], 'programming': ['python', 'sql', 'bash']}</t>
  </si>
  <si>
    <t>Home Based Data Analyst - Procurement</t>
  </si>
  <si>
    <t>['php', 'excel', 'spreadsheet']</t>
  </si>
  <si>
    <t>{'analyst_tools': ['excel', 'spreadsheet'], 'programming': ['php']}</t>
  </si>
  <si>
    <t>Data Engineering Analyst | Hiring!</t>
  </si>
  <si>
    <t>NeksJob Philippines</t>
  </si>
  <si>
    <t>Iberia</t>
  </si>
  <si>
    <t>['python', 'nosql', 'sql', 'sql server', 'oracle', 'spark', 'kafka', 'hadoop', 'ssis']</t>
  </si>
  <si>
    <t>{'analyst_tools': ['ssis'], 'cloud': ['oracle'], 'databases': ['sql server'], 'libraries': ['spark', 'kafka', 'hadoop'], 'programming': ['python', 'nosql', 'sql']}</t>
  </si>
  <si>
    <t>['bigquery', 'excel']</t>
  </si>
  <si>
    <t>{'analyst_tools': ['excel'], 'cloud': ['bigquery']}</t>
  </si>
  <si>
    <t>RecruitFirst Malaysia</t>
  </si>
  <si>
    <t>['cognos', 'microstrategy']</t>
  </si>
  <si>
    <t>{'analyst_tools': ['cognos', 'microstrategy']}</t>
  </si>
  <si>
    <t>Analista Data Cumplimiento</t>
  </si>
  <si>
    <t>N398 Data Analyst III</t>
  </si>
  <si>
    <t>['sql', 'sql server', 'oracle', 'ms access', 'excel', 'power bi']</t>
  </si>
  <si>
    <t>{'analyst_tools': ['ms access', 'excel', 'power bi'], 'cloud': ['oracle'], 'databases': ['sql server'], 'programming': ['sql']}</t>
  </si>
  <si>
    <t>Data Scientists til stærkt data- og analysekontor</t>
  </si>
  <si>
    <t>Hinckley, UK</t>
  </si>
  <si>
    <t>Data Cloud Engineer w/ NodeJs - Lisboa</t>
  </si>
  <si>
    <t>Sales Operations Data Scientist, Advertising Platforms</t>
  </si>
  <si>
    <t>Statesboro, GA</t>
  </si>
  <si>
    <t>Sales Engineer Consultant: Power Systems for Data Centres</t>
  </si>
  <si>
    <t>Key Recruitment</t>
  </si>
  <si>
    <t>['c', 'bash', 'python', 'go', 'java', 'aws', 'openstack', 'linux', 'git', 'ansible', 'chef', 'puppet', 'terraform', 'kubernetes', 'docker']</t>
  </si>
  <si>
    <t>{'cloud': ['aws', 'openstack'], 'os': ['linux'], 'other': ['git', 'ansible', 'chef', 'puppet', 'terraform', 'kubernetes', 'docker'], 'programming': ['c', 'bash', 'python', 'go', 'java']}</t>
  </si>
  <si>
    <t>Raise</t>
  </si>
  <si>
    <t>['python', 'sql', 'azure', 'pandas', 'pyspark', 'excel']</t>
  </si>
  <si>
    <t>{'analyst_tools': ['excel'], 'cloud': ['azure'], 'libraries': ['pandas', 'pyspark'], 'programming': ['python', 'sql']}</t>
  </si>
  <si>
    <t>MC - C&amp;M- Data Science</t>
  </si>
  <si>
    <t>Rt Optimization Engineer</t>
  </si>
  <si>
    <t>['python', 'sql', 'r', 'matlab', 'sas', 'sas']</t>
  </si>
  <si>
    <t>{'analyst_tools': ['sas'], 'programming': ['python', 'sql', 'r', 'matlab', 'sas']}</t>
  </si>
  <si>
    <t>Senior Logistics Data Analyst</t>
  </si>
  <si>
    <t>Data Scientist / Machine Learning Engineer &amp; Startup Founder</t>
  </si>
  <si>
    <t>Gerente Bi - Data Analytics</t>
  </si>
  <si>
    <t>CAT Technologies Argentina</t>
  </si>
  <si>
    <t>['sql', 'shell', 'python', 'sql server', 'mysql', 'azure', 'snowflake', 'git', 'confluence', 'jira']</t>
  </si>
  <si>
    <t>{'async': ['confluence', 'jira'], 'cloud': ['azure', 'snowflake'], 'databases': ['sql server', 'mysql'], 'other': ['git'], 'programming': ['sql', 'shell', 'python']}</t>
  </si>
  <si>
    <t>Data Engineer chez le Leader Media en France</t>
  </si>
  <si>
    <t>KatchMe</t>
  </si>
  <si>
    <t>['python', 'sql', 'gcp', 'bigquery', 'aws', 'azure', 'airflow']</t>
  </si>
  <si>
    <t>{'cloud': ['gcp', 'bigquery', 'aws', 'azure'], 'libraries': ['airflow'], 'programming': ['python', 'sql']}</t>
  </si>
  <si>
    <t>IT Managers Inc.</t>
  </si>
  <si>
    <t>['sql', 'sql server', 'db2', 'oracle', 'azure', 'sap']</t>
  </si>
  <si>
    <t>{'analyst_tools': ['sap'], 'cloud': ['oracle', 'azure'], 'databases': ['sql server', 'db2'], 'programming': ['sql']}</t>
  </si>
  <si>
    <t>HR Analytics Intern</t>
  </si>
  <si>
    <t>Data Visualisation Eng...</t>
  </si>
  <si>
    <t>John Clements</t>
  </si>
  <si>
    <t>['sql', 'python', 'spark', 'microstrategy']</t>
  </si>
  <si>
    <t>{'analyst_tools': ['microstrategy'], 'libraries': ['spark'], 'programming': ['sql', 'python']}</t>
  </si>
  <si>
    <t>EDW - Informatica Technology Analyst</t>
  </si>
  <si>
    <t>TELUS International Philippines</t>
  </si>
  <si>
    <t>['sql', 'snowflake', 'oracle', 'unix']</t>
  </si>
  <si>
    <t>{'cloud': ['snowflake', 'oracle'], 'os': ['unix'], 'programming': ['sql']}</t>
  </si>
  <si>
    <t>Lead Data Engineer (Remote-Eligible) - Now Hiring</t>
  </si>
  <si>
    <t>['python', 'sql', 'nosql', 'mysql', 'aws', 'snowflake', 'airflow', 'spark', 'flow', 'terraform']</t>
  </si>
  <si>
    <t>{'cloud': ['aws', 'snowflake'], 'databases': ['mysql'], 'libraries': ['airflow', 'spark'], 'other': ['flow', 'terraform'], 'programming': ['python', 'sql', 'nosql']}</t>
  </si>
  <si>
    <t>['sql', 'vba', 'python', 'r', 'sql server', 'azure', 'databricks', 'spark', 'power bi', 'ssis']</t>
  </si>
  <si>
    <t>{'analyst_tools': ['power bi', 'ssis'], 'cloud': ['azure', 'databricks'], 'databases': ['sql server'], 'libraries': ['spark'], 'programming': ['sql', 'vba', 'python', 'r']}</t>
  </si>
  <si>
    <t>['aws', 'gcp', 'tableau', 'power bi']</t>
  </si>
  <si>
    <t>{'analyst_tools': ['tableau', 'power bi'], 'cloud': ['aws', 'gcp']}</t>
  </si>
  <si>
    <t>Project Data Engineer - QA</t>
  </si>
  <si>
    <t>Clean Energy Associates (CEA)</t>
  </si>
  <si>
    <t>['sql', 't-sql', 'react', 'node', 'word', 'excel']</t>
  </si>
  <si>
    <t>{'analyst_tools': ['word', 'excel'], 'libraries': ['react'], 'programming': ['sql', 't-sql'], 'webframeworks': ['node']}</t>
  </si>
  <si>
    <t>Manager-data Science-faas-dubai</t>
  </si>
  <si>
    <t>['python', 'pyspark', 'datarobot']</t>
  </si>
  <si>
    <t>{'analyst_tools': ['datarobot'], 'libraries': ['pyspark'], 'programming': ['python']}</t>
  </si>
  <si>
    <t>Business Analyst (Finance Background) - Hybrid Set Up</t>
  </si>
  <si>
    <t>Xtrim Global Solutions Pvt Ltd</t>
  </si>
  <si>
    <t>Data Engineer - Life Insurance Company</t>
  </si>
  <si>
    <t>['sql', 'python', 'sas', 'sas', 'vba', 'aws', 'snowflake', 'excel', 'tableau', 'qlik', 'symphony']</t>
  </si>
  <si>
    <t>{'analyst_tools': ['sas', 'excel', 'tableau', 'qlik'], 'cloud': ['aws', 'snowflake'], 'programming': ['sql', 'python', 'sas', 'vba'], 'sync': ['symphony']}</t>
  </si>
  <si>
    <t>DATA Engineer- Tableau / Power BI</t>
  </si>
  <si>
    <t>Senior Data Scientist Data Science Strategy (1 of 3)</t>
  </si>
  <si>
    <t>Technical Support Engineer (6-month term)</t>
  </si>
  <si>
    <t>Rewind Software</t>
  </si>
  <si>
    <t>['ruby', 'ruby', 'typescript', 'aws', 'bitbucket', 'jira', 'confluence']</t>
  </si>
  <si>
    <t>{'async': ['jira', 'confluence'], 'cloud': ['aws'], 'other': ['bitbucket'], 'programming': ['ruby', 'typescript'], 'webframeworks': ['ruby']}</t>
  </si>
  <si>
    <t>via DNA Talent</t>
  </si>
  <si>
    <t>Data Analyst - Contract - 1 day a week</t>
  </si>
  <si>
    <t>['python', 'sql', 'power bi', 'sheets']</t>
  </si>
  <si>
    <t>{'analyst_tools': ['power bi', 'sheets'], 'programming': ['python', 'sql']}</t>
  </si>
  <si>
    <t>Intern in The Data Science and Archive Division</t>
  </si>
  <si>
    <t>European Space Agency</t>
  </si>
  <si>
    <t>Practicante de Data Science</t>
  </si>
  <si>
    <t>Principal Analysis Engineer</t>
  </si>
  <si>
    <t>Sr. Data Engineer for data modeling, structured streaming, quality...</t>
  </si>
  <si>
    <t>2k</t>
  </si>
  <si>
    <t>['ruby', 'ruby', 'c', 'c++', 'go', 'python', 'java', 'redis', 'mysql', 'elasticsearch', 'aws', 'linux', 'centos', 'windows', 'git', 'puppet', 'ansible', 'docker', 'confluence', 'jira']</t>
  </si>
  <si>
    <t>{'async': ['confluence', 'jira'], 'cloud': ['aws'], 'databases': ['redis', 'mysql', 'elasticsearch'], 'os': ['linux', 'centos', 'windows'], 'other': ['git', 'puppet', 'ansible', 'docker'], 'programming': ['ruby', 'c', 'c++', 'go', 'python', 'java'], 'webframeworks': ['ruby']}</t>
  </si>
  <si>
    <t>Revenue Management / Data Analyst (m/w/d)</t>
  </si>
  <si>
    <t>Myrate - Regionales Raten Management</t>
  </si>
  <si>
    <t>['excel', 'word', 'powerpoint', 'zoom', 'slack']</t>
  </si>
  <si>
    <t>{'analyst_tools': ['excel', 'word', 'powerpoint'], 'sync': ['zoom', 'slack']}</t>
  </si>
  <si>
    <t>Data Engineer - Lead</t>
  </si>
  <si>
    <t>['sql', 'nosql', 'cassandra', 'redshift', 'snowflake', 'aws', 'kafka']</t>
  </si>
  <si>
    <t>{'cloud': ['redshift', 'snowflake', 'aws'], 'databases': ['cassandra'], 'libraries': ['kafka'], 'programming': ['sql', 'nosql']}</t>
  </si>
  <si>
    <t>Petrohorizon Sdn Bhd</t>
  </si>
  <si>
    <t>['go', 'vba', 'oracle', 'express', 'excel']</t>
  </si>
  <si>
    <t>{'analyst_tools': ['excel'], 'cloud': ['oracle'], 'programming': ['go', 'vba'], 'webframeworks': ['express']}</t>
  </si>
  <si>
    <t>Kapital Bank Life</t>
  </si>
  <si>
    <t>['python', 'r', 'aws', 'azure', 'hadoop', 'spark', 'express']</t>
  </si>
  <si>
    <t>{'cloud': ['aws', 'azure'], 'libraries': ['hadoop', 'spark'], 'programming': ['python', 'r'], 'webframeworks': ['express']}</t>
  </si>
  <si>
    <t>KVL Bringing Analytics to the People</t>
  </si>
  <si>
    <t>Team lead Data Analysis</t>
  </si>
  <si>
    <t>['elixir', 'jupyter', 'node']</t>
  </si>
  <si>
    <t>{'libraries': ['jupyter'], 'programming': ['elixir'], 'webframeworks': ['node']}</t>
  </si>
  <si>
    <t>Quartile</t>
  </si>
  <si>
    <t>['scala', 'python', 'html', 'c#', 'java', 'azure', 'aws', 'databricks', 'pyspark', 'spark', 'matplotlib', 'power bi', 'terraform']</t>
  </si>
  <si>
    <t>{'analyst_tools': ['power bi'], 'cloud': ['azure', 'aws', 'databricks'], 'libraries': ['pyspark', 'spark', 'matplotlib'], 'other': ['terraform'], 'programming': ['scala', 'python', 'html', 'c#', 'java']}</t>
  </si>
  <si>
    <t>software engineer（architecture）</t>
  </si>
  <si>
    <t>['java', 'redis', 'mysql', 'spring']</t>
  </si>
  <si>
    <t>{'databases': ['redis', 'mysql'], 'libraries': ['spring'], 'programming': ['java']}</t>
  </si>
  <si>
    <t>Data Development Engineer (Data Application direction)</t>
  </si>
  <si>
    <t>Data Analyst at African Entrepreneur Collective</t>
  </si>
  <si>
    <t>African Entrepreneur Collective (AEC)</t>
  </si>
  <si>
    <t>Seabrook, MD</t>
  </si>
  <si>
    <t>Process Development Engineer - Automation &amp; Controls</t>
  </si>
  <si>
    <t>ME Engineer</t>
  </si>
  <si>
    <t>['python', 'r', 'sql', 'java', 'perl', 'nosql', 'aws', 'oracle', 'hadoop', 'tableau', 'sharepoint', 'github']</t>
  </si>
  <si>
    <t>{'analyst_tools': ['tableau', 'sharepoint'], 'cloud': ['aws', 'oracle'], 'libraries': ['hadoop'], 'other': ['github'], 'programming': ['python', 'r', 'sql', 'java', 'perl', 'nosql']}</t>
  </si>
  <si>
    <t>team Data Engineer</t>
  </si>
  <si>
    <t>['python', 'sql', 'aws', 'pyspark', 'vue']</t>
  </si>
  <si>
    <t>{'cloud': ['aws'], 'libraries': ['pyspark'], 'programming': ['python', 'sql'], 'webframeworks': ['vue']}</t>
  </si>
  <si>
    <t>REMOTE Salesforce Data Analyst - Now Hiring</t>
  </si>
  <si>
    <t>Data Engineer – Incident Management</t>
  </si>
  <si>
    <t>via Employ Grace</t>
  </si>
  <si>
    <t>Junior Data Analyst Rotterdam</t>
  </si>
  <si>
    <t>['sql', 'python', 'qlik', 'excel']</t>
  </si>
  <si>
    <t>{'analyst_tools': ['qlik', 'excel'], 'programming': ['sql', 'python']}</t>
  </si>
  <si>
    <t>['python', 'r', 'sql', 'matlab', 'hadoop']</t>
  </si>
  <si>
    <t>{'libraries': ['hadoop'], 'programming': ['python', 'r', 'sql', 'matlab']}</t>
  </si>
  <si>
    <t>Software Engineer 4</t>
  </si>
  <si>
    <t>['go', 'aws', 'express', 'flow', 'terraform', 'gitlab']</t>
  </si>
  <si>
    <t>{'cloud': ['aws'], 'other': ['flow', 'terraform', 'gitlab'], 'programming': ['go'], 'webframeworks': ['express']}</t>
  </si>
  <si>
    <t>CRM Data and Campaign Analyst</t>
  </si>
  <si>
    <t>['sas', 'sas', 'sql', 'python', 'r', 'excel', 'word']</t>
  </si>
  <si>
    <t>{'analyst_tools': ['sas', 'excel', 'word'], 'programming': ['sas', 'sql', 'python', 'r']}</t>
  </si>
  <si>
    <t>UL LLC</t>
  </si>
  <si>
    <t>['sql', 'azure', 'aws', 'bigquery']</t>
  </si>
  <si>
    <t>{'cloud': ['azure', 'aws', 'bigquery'], 'programming': ['sql']}</t>
  </si>
  <si>
    <t>via FranceFintech</t>
  </si>
  <si>
    <t>Trustpair</t>
  </si>
  <si>
    <t>TEVA</t>
  </si>
  <si>
    <t>['sql', 'python', 'excel', 'qlik', 'jira', 'confluence']</t>
  </si>
  <si>
    <t>{'analyst_tools': ['excel', 'qlik'], 'async': ['jira', 'confluence'], 'programming': ['sql', 'python']}</t>
  </si>
  <si>
    <t>['sql', 'nosql', 'mongodb', 'mongodb', 'snowflake', 'kafka', 'spark', 'airflow', 'looker']</t>
  </si>
  <si>
    <t>{'analyst_tools': ['looker'], 'cloud': ['snowflake'], 'databases': ['mongodb'], 'libraries': ['kafka', 'spark', 'airflow'], 'programming': ['sql', 'nosql', 'mongodb']}</t>
  </si>
  <si>
    <t>['go', 'python', 'excel']</t>
  </si>
  <si>
    <t>{'analyst_tools': ['excel'], 'programming': ['go', 'python']}</t>
  </si>
  <si>
    <t>Software Sales Executive</t>
  </si>
  <si>
    <t>BlueSeas Enterprise Co., Ltd.</t>
  </si>
  <si>
    <t>Technology Sales Engineer – Data &amp; AI</t>
  </si>
  <si>
    <t>['db2', 'postgresql', 'mysql', 'oracle', 'ibm cloud']</t>
  </si>
  <si>
    <t>{'cloud': ['oracle', 'ibm cloud'], 'databases': ['db2', 'postgresql', 'mysql']}</t>
  </si>
  <si>
    <t>Machine Learning Engineer AI, Analytics &amp; Data</t>
  </si>
  <si>
    <t>['scala', 'python', 'spark', 'flow']</t>
  </si>
  <si>
    <t>{'libraries': ['spark'], 'other': ['flow'], 'programming': ['scala', 'python']}</t>
  </si>
  <si>
    <t>Senior Data Engineer Amsterdam, Netherlands</t>
  </si>
  <si>
    <t>Influencer Dna</t>
  </si>
  <si>
    <t>['python', 'sql', 'nosql', 'spark']</t>
  </si>
  <si>
    <t>{'libraries': ['spark'], 'programming': ['python', 'sql', 'nosql']}</t>
  </si>
  <si>
    <t>Senior Data Scientist W/ Full Level of English</t>
  </si>
  <si>
    <t>Sr. Unix System Engineer</t>
  </si>
  <si>
    <t>Cinter Career Services</t>
  </si>
  <si>
    <t>['sql', 'db2', 'vmware', 'oracle', 'linux', 'windows']</t>
  </si>
  <si>
    <t>{'cloud': ['vmware', 'oracle'], 'databases': ['db2'], 'os': ['linux', 'windows'], 'programming': ['sql']}</t>
  </si>
  <si>
    <t>via Peoplebank SG</t>
  </si>
  <si>
    <t>['python', 'sql', 'vb.net', 'sql server', 'asp.net', 'ssis']</t>
  </si>
  <si>
    <t>{'analyst_tools': ['ssis'], 'databases': ['sql server'], 'programming': ['python', 'sql', 'vb.net'], 'webframeworks': ['asp.net']}</t>
  </si>
  <si>
    <t>HR &amp; Data Analyst</t>
  </si>
  <si>
    <t>Grafton Group</t>
  </si>
  <si>
    <t>Interesting Job Opportunity: Senior Data Scientist &amp; Team Manager...</t>
  </si>
  <si>
    <t>ave promagne</t>
  </si>
  <si>
    <t>['r', 'python', 'sql', 'excel', 'powerpoint']</t>
  </si>
  <si>
    <t>{'analyst_tools': ['excel', 'powerpoint'], 'programming': ['r', 'python', 'sql']}</t>
  </si>
  <si>
    <t>Lead Data Engineer - Top Telco firm</t>
  </si>
  <si>
    <t>Data Scientist für die quantitative Risikoanalyse</t>
  </si>
  <si>
    <t>Senior Data Engineer - Bangalore, India</t>
  </si>
  <si>
    <t>Cockroach Labs</t>
  </si>
  <si>
    <t>['sql', 'go', 'python', 'java', 'scala', 'spark', 'looker', 'tableau']</t>
  </si>
  <si>
    <t>{'analyst_tools': ['looker', 'tableau'], 'libraries': ['spark'], 'programming': ['sql', 'go', 'python', 'java', 'scala']}</t>
  </si>
  <si>
    <t>treasury data analyst</t>
  </si>
  <si>
    <t>['power bi', 'outlook', 'excel', 'flow']</t>
  </si>
  <si>
    <t>{'analyst_tools': ['power bi', 'outlook', 'excel'], 'other': ['flow']}</t>
  </si>
  <si>
    <t>['python', 'aws', 'azure', 'scikit-learn', 'pytorch']</t>
  </si>
  <si>
    <t>{'cloud': ['aws', 'azure'], 'libraries': ['scikit-learn', 'pytorch'], 'programming': ['python']}</t>
  </si>
  <si>
    <t>['python', 'sql', 'mysql', 'aws', 'aurora', 'oracle', 'snowflake', 'git']</t>
  </si>
  <si>
    <t>{'cloud': ['aws', 'aurora', 'oracle', 'snowflake'], 'databases': ['mysql'], 'other': ['git'], 'programming': ['python', 'sql']}</t>
  </si>
  <si>
    <t>Data Analyst senior (H/F)</t>
  </si>
  <si>
    <t>Technical managment</t>
  </si>
  <si>
    <t>TexTalent</t>
  </si>
  <si>
    <t>['sql', 'sql server', 'azure', 'databricks', 'power bi', 'dax']</t>
  </si>
  <si>
    <t>{'analyst_tools': ['power bi', 'dax'], 'cloud': ['azure', 'databricks'], 'databases': ['sql server'], 'programming': ['sql']}</t>
  </si>
  <si>
    <t>Reporting Liquidity Analyst -(H/F)</t>
  </si>
  <si>
    <t>MS SQL Developer - Data Engineer</t>
  </si>
  <si>
    <t>['sql', 'sql server', 'oracle', 'ssis', 'power bi', 'ssrs']</t>
  </si>
  <si>
    <t>{'analyst_tools': ['ssis', 'power bi', 'ssrs'], 'cloud': ['oracle'], 'databases': ['sql server'], 'programming': ['sql']}</t>
  </si>
  <si>
    <t>Työllisyysrahasto</t>
  </si>
  <si>
    <t>['crystal', 'sql', 't-sql', 'sql server', 'azure', 'power bi', 'git']</t>
  </si>
  <si>
    <t>{'analyst_tools': ['power bi'], 'cloud': ['azure'], 'databases': ['sql server'], 'other': ['git'], 'programming': ['crystal', 'sql', 't-sql']}</t>
  </si>
  <si>
    <t>Revenue Assurance Analyst</t>
  </si>
  <si>
    <t>NICE Actimize</t>
  </si>
  <si>
    <t>['sql', 'vba', 'excel', 'word', 'powerpoint', 'visio']</t>
  </si>
  <si>
    <t>{'analyst_tools': ['excel', 'word', 'powerpoint', 'visio'], 'programming': ['sql', 'vba']}</t>
  </si>
  <si>
    <t>NXP MALAYSIA SDN. BHD.</t>
  </si>
  <si>
    <t>['scala', 'python', 'pyspark', 'airflow', 'spark']</t>
  </si>
  <si>
    <t>{'libraries': ['pyspark', 'airflow', 'spark'], 'programming': ['scala', 'python']}</t>
  </si>
  <si>
    <t>Staff Data Engineer – Salvador</t>
  </si>
  <si>
    <t>via EMPREGA MAIS</t>
  </si>
  <si>
    <t>Internship Global Master Data Analyst</t>
  </si>
  <si>
    <t>NET Engineer/ .NET Developer</t>
  </si>
  <si>
    <t>['c#', 'sql', 'azure', 'ssis']</t>
  </si>
  <si>
    <t>{'analyst_tools': ['ssis'], 'cloud': ['azure'], 'programming': ['c#', 'sql']}</t>
  </si>
  <si>
    <t>['go', 'sql', 'tableau', 'power bi', 'cognos']</t>
  </si>
  <si>
    <t>{'analyst_tools': ['tableau', 'power bi', 'cognos'], 'programming': ['go', 'sql']}</t>
  </si>
  <si>
    <t>Massachusetts Institute of Technology (MIT)</t>
  </si>
  <si>
    <t>Advisory Data Quality Analyst</t>
  </si>
  <si>
    <t>Data Analyst(Cv)</t>
  </si>
  <si>
    <t>Services PLM Material Master Specialist</t>
  </si>
  <si>
    <t>['sap', 'notion']</t>
  </si>
  <si>
    <t>{'analyst_tools': ['sap'], 'async': ['notion']}</t>
  </si>
  <si>
    <t>MLOPS Data Engineer (I&amp;D)</t>
  </si>
  <si>
    <t>['python', 'aws', 'gcp', 'azure', 'pytorch', 'scikit-learn', 'spark', 'pyspark', 'docker']</t>
  </si>
  <si>
    <t>{'cloud': ['aws', 'gcp', 'azure'], 'libraries': ['pytorch', 'scikit-learn', 'spark', 'pyspark'], 'other': ['docker'], 'programming': ['python']}</t>
  </si>
  <si>
    <t>JPC - 255 - Senior Data Modeler</t>
  </si>
  <si>
    <t>['sql', 'cassandra', 'oracle', 'hadoop', 'confluence', 'jira']</t>
  </si>
  <si>
    <t>{'async': ['confluence', 'jira'], 'cloud': ['oracle'], 'databases': ['cassandra'], 'libraries': ['hadoop'], 'programming': ['sql']}</t>
  </si>
  <si>
    <t>Technical Support Engineer (Cyber Security project)</t>
  </si>
  <si>
    <t>['sql', 'html', 'javascript', 'elasticsearch', 'bigquery']</t>
  </si>
  <si>
    <t>{'cloud': ['bigquery'], 'databases': ['elasticsearch'], 'programming': ['sql', 'html', 'javascript']}</t>
  </si>
  <si>
    <t>Data Engineer Pyspark/GCP</t>
  </si>
  <si>
    <t>AYLI CONSULTING</t>
  </si>
  <si>
    <t>['python', 'sql', 'gcp', 'spark', 'numpy', 'pandas', 'scikit-learn', 'hadoop']</t>
  </si>
  <si>
    <t>{'cloud': ['gcp'], 'libraries': ['spark', 'numpy', 'pandas', 'scikit-learn', 'hadoop'], 'programming': ['python', 'sql']}</t>
  </si>
  <si>
    <t>irish homecare</t>
  </si>
  <si>
    <t>Codec Ireland</t>
  </si>
  <si>
    <t>Enertek Group</t>
  </si>
  <si>
    <t>['sql', 'r', 'python', 'outlook']</t>
  </si>
  <si>
    <t>{'analyst_tools': ['outlook'], 'programming': ['sql', 'r', 'python']}</t>
  </si>
  <si>
    <t>Data - Engineer/Scientist/Architect | $130K</t>
  </si>
  <si>
    <t>Data Scientist   Operations Research (Range)</t>
  </si>
  <si>
    <t>['python', 'go', 'julia', 'r', 'nosql']</t>
  </si>
  <si>
    <t>{'programming': ['python', 'go', 'julia', 'r', 'nosql']}</t>
  </si>
  <si>
    <t>SWJ TECHNOLOGY, LLC</t>
  </si>
  <si>
    <t>['excel', 'powerpoint', 'word', 'power bi', 'tableau']</t>
  </si>
  <si>
    <t>{'analyst_tools': ['excel', 'powerpoint', 'word', 'power bi', 'tableau']}</t>
  </si>
  <si>
    <t>Data Scientist, Sponsored Products (Level 5), SP Market Intelligence</t>
  </si>
  <si>
    <t>['python', 'sql', 'azure', 'git', 'docker']</t>
  </si>
  <si>
    <t>{'cloud': ['azure'], 'other': ['git', 'docker'], 'programming': ['python', 'sql']}</t>
  </si>
  <si>
    <t>Data Analytics Engineer DBT Looker - SaaS</t>
  </si>
  <si>
    <t>SAP Data Analyst - CNS</t>
  </si>
  <si>
    <t>EY (dawniej Ernst &amp; Young)</t>
  </si>
  <si>
    <t>Data Engineer (Scala) - Inglés - Full remote</t>
  </si>
  <si>
    <t>['scala', 'sql', 'databricks', 'azure', 'snowflake']</t>
  </si>
  <si>
    <t>{'cloud': ['databricks', 'azure', 'snowflake'], 'programming': ['scala', 'sql']}</t>
  </si>
  <si>
    <t>Process and Data Analyst (Permanent)</t>
  </si>
  <si>
    <t>Ae Village, Dumfries, UK</t>
  </si>
  <si>
    <t>Data Scientist Technical Specialist - Now Hiring</t>
  </si>
  <si>
    <t>Software Data Engineer - Full remote working</t>
  </si>
  <si>
    <t>['java', 'python', 'scala', 'sql', 'bash', 'go', 'spark', 'numpy', 'pandas', 'scikit-learn', 'unix', 'git', 'docker']</t>
  </si>
  <si>
    <t>{'libraries': ['spark', 'numpy', 'pandas', 'scikit-learn'], 'os': ['unix'], 'other': ['git', 'docker'], 'programming': ['java', 'python', 'scala', 'sql', 'bash', 'go']}</t>
  </si>
  <si>
    <t>Data Analyst Stage</t>
  </si>
  <si>
    <t>Bynativ</t>
  </si>
  <si>
    <t>Abington, MA</t>
  </si>
  <si>
    <t>['sas', 'sas', 'sql', 'r', 'tableau']</t>
  </si>
  <si>
    <t>{'analyst_tools': ['sas', 'tableau'], 'programming': ['sas', 'sql', 'r']}</t>
  </si>
  <si>
    <t>Africa Data Analytics</t>
  </si>
  <si>
    <t>['sql', 'python', 'r', 'postgresql', 'redshift', 'aws', 'airflow', 'tableau', 'git']</t>
  </si>
  <si>
    <t>{'analyst_tools': ['tableau'], 'cloud': ['redshift', 'aws'], 'databases': ['postgresql'], 'libraries': ['airflow'], 'other': ['git'], 'programming': ['sql', 'python', 'r']}</t>
  </si>
  <si>
    <t>NEWROLE</t>
  </si>
  <si>
    <t>Avellino, Province of Avellino, Italy</t>
  </si>
  <si>
    <t>Geico</t>
  </si>
  <si>
    <t>Data Analyst cum IT</t>
  </si>
  <si>
    <t>Lih Ming Construction Pte Ltd</t>
  </si>
  <si>
    <t>['shell', 'python', 'postgresql', 'gcp', 'snowflake', 'oracle', 'kafka', 'linux', 'flow']</t>
  </si>
  <si>
    <t>{'cloud': ['gcp', 'snowflake', 'oracle'], 'databases': ['postgresql'], 'libraries': ['kafka'], 'os': ['linux'], 'other': ['flow'], 'programming': ['shell', 'python']}</t>
  </si>
  <si>
    <t>Expert, Data Science, Ai</t>
  </si>
  <si>
    <t>['c', 'hadoop', 'linux']</t>
  </si>
  <si>
    <t>{'libraries': ['hadoop'], 'os': ['linux'], 'programming': ['c']}</t>
  </si>
  <si>
    <t>['python', 'java', 'c#', 'c++', 'sql', 'r']</t>
  </si>
  <si>
    <t>{'programming': ['python', 'java', 'c#', 'c++', 'sql', 'r']}</t>
  </si>
  <si>
    <t>Technical Maintenance Data Query Analyst</t>
  </si>
  <si>
    <t>Global Analytics, Data Scientist</t>
  </si>
  <si>
    <t>AvaFin Latvia</t>
  </si>
  <si>
    <t>Process Data Analyst. Job in Chicago WDTN Jobs</t>
  </si>
  <si>
    <t>['python', 'ibm cloud']</t>
  </si>
  <si>
    <t>{'cloud': ['ibm cloud'], 'programming': ['python']}</t>
  </si>
  <si>
    <t>Data management analyst I</t>
  </si>
  <si>
    <t>Data Analyst - Business Partner (Customer/Vendor)</t>
  </si>
  <si>
    <t>Lutech: Data Scientist</t>
  </si>
  <si>
    <t>Sr. Associate, Data Engineer - Saint Paul, MN</t>
  </si>
  <si>
    <t>Veteran Jobs ? 2023 Mar 01 ? Veterans Resources</t>
  </si>
  <si>
    <t>Especialista Data Science</t>
  </si>
  <si>
    <t>ADARO ENERGY</t>
  </si>
  <si>
    <t>Master Data Financial Analyst</t>
  </si>
  <si>
    <t>Lingen, Germany</t>
  </si>
  <si>
    <t>Big data operation and maintenance R&amp;D Senior Engineer/Expert</t>
  </si>
  <si>
    <t>['shell', 'java', 'go', 'hadoop', 'linux']</t>
  </si>
  <si>
    <t>{'libraries': ['hadoop'], 'os': ['linux'], 'programming': ['shell', 'java', 'go']}</t>
  </si>
  <si>
    <t>InvokHr</t>
  </si>
  <si>
    <t>['python', 'clojure', 'sql', 'databricks', 'azure', 'spark', 'hadoop', 'tableau', 'power bi', 'git']</t>
  </si>
  <si>
    <t>{'analyst_tools': ['tableau', 'power bi'], 'cloud': ['databricks', 'azure'], 'libraries': ['spark', 'hadoop'], 'other': ['git'], 'programming': ['python', 'clojure', 'sql']}</t>
  </si>
  <si>
    <t>['python', 'jupyter', 'git', 'gitlab']</t>
  </si>
  <si>
    <t>{'libraries': ['jupyter'], 'other': ['git', 'gitlab'], 'programming': ['python']}</t>
  </si>
  <si>
    <t>COE – Data Engineering Specialist</t>
  </si>
  <si>
    <t>Research Fellow / Engineer, Lifecycle Sustainability Assessment ...</t>
  </si>
  <si>
    <t>Defined Benefit Data Analyst - Remote</t>
  </si>
  <si>
    <t>Lifeworks, Inc.</t>
  </si>
  <si>
    <t>محلل بيانات حديث التخرج - كفر شكر</t>
  </si>
  <si>
    <t>Markaz Kafr Shukr, Madinet Kafr Shokr, Kafr Shukr, Egypt</t>
  </si>
  <si>
    <t>['go', 'python', 'bash', 'mysql', 'elasticsearch', 'aws', 'kafka', 'linux', 'outlook', 'kubernetes', 'docker', 'jenkins', 'github']</t>
  </si>
  <si>
    <t>{'analyst_tools': ['outlook'], 'cloud': ['aws'], 'databases': ['mysql', 'elasticsearch'], 'libraries': ['kafka'], 'os': ['linux'], 'other': ['kubernetes', 'docker', 'jenkins', 'github'], 'programming': ['go', 'python', 'bash']}</t>
  </si>
  <si>
    <t>Monroe, LA</t>
  </si>
  <si>
    <t>Finance Data Maintenance Analyst</t>
  </si>
  <si>
    <t>Data Analyst, Product Manager (Bank, 12 months contract) $7K</t>
  </si>
  <si>
    <t>Subject Matter Expert for Data Science</t>
  </si>
  <si>
    <t>['sql', 'snowflake', 'ibm cloud', 'unix', 'sharepoint', 'jira']</t>
  </si>
  <si>
    <t>{'analyst_tools': ['sharepoint'], 'async': ['jira'], 'cloud': ['snowflake', 'ibm cloud'], 'os': ['unix'], 'programming': ['sql']}</t>
  </si>
  <si>
    <t>Data Science Analyst, US Digital Acquisition and Engagement Analytics</t>
  </si>
  <si>
    <t>Wafa Assurance</t>
  </si>
  <si>
    <t>['r', 'python', 'java', 'scala', 'sql', 'spark', 'hadoop', 'power bi']</t>
  </si>
  <si>
    <t>{'analyst_tools': ['power bi'], 'libraries': ['spark', 'hadoop'], 'programming': ['r', 'python', 'java', 'scala', 'sql']}</t>
  </si>
  <si>
    <t>Amazon – Data Insights Analytics Cloud Support Engineer</t>
  </si>
  <si>
    <t>HRIS and People Data Analyst</t>
  </si>
  <si>
    <t>CRM &amp; Data Analyst Manager</t>
  </si>
  <si>
    <t>Chiva-Som International Health Resorts Co., Ltd.</t>
  </si>
  <si>
    <t>Bukit Teknologi Digital</t>
  </si>
  <si>
    <t>['java', 'sql', 'nosql', 'azure', 'pyspark']</t>
  </si>
  <si>
    <t>{'cloud': ['azure'], 'libraries': ['pyspark'], 'programming': ['java', 'sql', 'nosql']}</t>
  </si>
  <si>
    <t>Head of Software Engineering/Lead Architect</t>
  </si>
  <si>
    <t>['sql', 'nosql', 'vba', 'snowflake', 'hadoop', 'excel', 'powerpoint', 'tableau']</t>
  </si>
  <si>
    <t>{'analyst_tools': ['excel', 'powerpoint', 'tableau'], 'cloud': ['snowflake'], 'libraries': ['hadoop'], 'programming': ['sql', 'nosql', 'vba']}</t>
  </si>
  <si>
    <t>Data Analyst (Freelancer)</t>
  </si>
  <si>
    <t>Kencko</t>
  </si>
  <si>
    <t>['sql', 'sheets', 'looker']</t>
  </si>
  <si>
    <t>{'analyst_tools': ['sheets', 'looker'], 'programming': ['sql']}</t>
  </si>
  <si>
    <t>Senior Sql Database Engineer</t>
  </si>
  <si>
    <t>['sql', 'ssis', 'jira']</t>
  </si>
  <si>
    <t>{'analyst_tools': ['ssis'], 'async': ['jira'], 'programming': ['sql']}</t>
  </si>
  <si>
    <t>ANALYTICS ENGINEER F/H</t>
  </si>
  <si>
    <t>RCA</t>
  </si>
  <si>
    <t>['snowflake', 'aws', 'airflow']</t>
  </si>
  <si>
    <t>{'cloud': ['snowflake', 'aws'], 'libraries': ['airflow']}</t>
  </si>
  <si>
    <t>Data Engineer Google Cloud Platform (GCP) (F/H)</t>
  </si>
  <si>
    <t>OSL Retail Services Inc</t>
  </si>
  <si>
    <t>Data Scientist (Python and R)</t>
  </si>
  <si>
    <t>Algospark</t>
  </si>
  <si>
    <t>['python', 'r', 'sql', 'azure', 'django', 'tableau']</t>
  </si>
  <si>
    <t>{'analyst_tools': ['tableau'], 'cloud': ['azure'], 'programming': ['python', 'r', 'sql'], 'webframeworks': ['django']}</t>
  </si>
  <si>
    <t>Data Scientist *HEMPHILL EXCLUSIVE*</t>
  </si>
  <si>
    <t>Hemphill Staffing Solutions, Inc.</t>
  </si>
  <si>
    <t>['r', 'sql', 'github']</t>
  </si>
  <si>
    <t>{'other': ['github'], 'programming': ['r', 'sql']}</t>
  </si>
  <si>
    <t>Smouse by Studio Informatica</t>
  </si>
  <si>
    <t>Data Analyst, Sustainability in Agriculture</t>
  </si>
  <si>
    <t>Junior Data Scientist - Internship</t>
  </si>
  <si>
    <t>Wearable Data Scientist - Principal Biostatistician</t>
  </si>
  <si>
    <t>['r', 'python', 'matlab', 'flow']</t>
  </si>
  <si>
    <t>{'other': ['flow'], 'programming': ['r', 'python', 'matlab']}</t>
  </si>
  <si>
    <t>Exalt</t>
  </si>
  <si>
    <t>['sql', 'mongodb', 'mongodb', 'cassandra', 'elasticsearch', 'jupyter', 'microstrategy', 'jenkins']</t>
  </si>
  <si>
    <t>{'analyst_tools': ['microstrategy'], 'databases': ['mongodb', 'cassandra', 'elasticsearch'], 'libraries': ['jupyter'], 'other': ['jenkins'], 'programming': ['sql', 'mongodb']}</t>
  </si>
  <si>
    <t>Voizworks</t>
  </si>
  <si>
    <t>['sql', 'r', 'python', 'pandas']</t>
  </si>
  <si>
    <t>{'libraries': ['pandas'], 'programming': ['sql', 'r', 'python']}</t>
  </si>
  <si>
    <t>Cognizant Lithuania, Cognizant Technology Solutions</t>
  </si>
  <si>
    <t>Sr. Data Scientist- Risk Modeler- AVP - Hybrid - Full-time / Part-time</t>
  </si>
  <si>
    <t>Sr Javascript Engineer</t>
  </si>
  <si>
    <t>['javascript', 'html', 'css', 'svelte']</t>
  </si>
  <si>
    <t>{'programming': ['javascript', 'html', 'css'], 'webframeworks': ['svelte']}</t>
  </si>
  <si>
    <t>Data Engineering Practitioner</t>
  </si>
  <si>
    <t>['java', 'sas', 'sas', 'aws', 'oracle', 'spring', 'sap']</t>
  </si>
  <si>
    <t>{'analyst_tools': ['sas', 'sap'], 'cloud': ['aws', 'oracle'], 'libraries': ['spring'], 'programming': ['java', 'sas']}</t>
  </si>
  <si>
    <t>Payroll Data Analyst for Real Estate Management</t>
  </si>
  <si>
    <t>EMIRATES TASTE CATERING SERVICES FOOD LLC</t>
  </si>
  <si>
    <t>Lead - Data Engineer (Cloud)</t>
  </si>
  <si>
    <t>Ugam</t>
  </si>
  <si>
    <t>['sql', 'python', 'aws', 'gcp', 'snowflake', 'databricks', 'airflow', 'spark']</t>
  </si>
  <si>
    <t>{'cloud': ['aws', 'gcp', 'snowflake', 'databricks'], 'libraries': ['airflow', 'spark'], 'programming': ['sql', 'python']}</t>
  </si>
  <si>
    <t>['sql', 'go', 'snowflake', 'aws', 'git', 'jira']</t>
  </si>
  <si>
    <t>{'async': ['jira'], 'cloud': ['snowflake', 'aws'], 'other': ['git'], 'programming': ['sql', 'go']}</t>
  </si>
  <si>
    <t>Singapore Management University</t>
  </si>
  <si>
    <t>['rust', 'excel']</t>
  </si>
  <si>
    <t>{'analyst_tools': ['excel'], 'programming': ['rust']}</t>
  </si>
  <si>
    <t>Data Scientist for Sales, Finance and Master Data</t>
  </si>
  <si>
    <t>Senior Software Engineer, Observability</t>
  </si>
  <si>
    <t>K3 Business Technologies</t>
  </si>
  <si>
    <t>['sql', 'sql server', 'github']</t>
  </si>
  <si>
    <t>{'databases': ['sql server'], 'other': ['github'], 'programming': ['sql']}</t>
  </si>
  <si>
    <t>IT Development Lead with ABAP (SAP / Master Data Management)</t>
  </si>
  <si>
    <t>Data Scientist Junior en CDI - Nice</t>
  </si>
  <si>
    <t>ONBOARDING PANELIST - DATA ENGINEER</t>
  </si>
  <si>
    <t>CURATAL</t>
  </si>
  <si>
    <t>['python', 'r', 'aws', 'pyspark']</t>
  </si>
  <si>
    <t>{'cloud': ['aws'], 'libraries': ['pyspark'], 'programming': ['python', 'r']}</t>
  </si>
  <si>
    <t>['python', 'aws', 'azure', 'excel']</t>
  </si>
  <si>
    <t>{'analyst_tools': ['excel'], 'cloud': ['aws', 'azure'], 'programming': ['python']}</t>
  </si>
  <si>
    <t>Software Development Engineer in Test-II</t>
  </si>
  <si>
    <t>['aws', 'gcp', 'jenkins', 'docker', 'kubernetes']</t>
  </si>
  <si>
    <t>{'cloud': ['aws', 'gcp'], 'other': ['jenkins', 'docker', 'kubernetes']}</t>
  </si>
  <si>
    <t>['sql', 'python', 'go', 'bigquery', 'github']</t>
  </si>
  <si>
    <t>{'cloud': ['bigquery'], 'other': ['github'], 'programming': ['sql', 'python', 'go']}</t>
  </si>
  <si>
    <t>Data Analyst Visualization</t>
  </si>
  <si>
    <t>['sql', 'html', 'css', 'r', 'gcp']</t>
  </si>
  <si>
    <t>{'cloud': ['gcp'], 'programming': ['sql', 'html', 'css', 'r']}</t>
  </si>
  <si>
    <t>Student Intern, Engineering Data Analytics</t>
  </si>
  <si>
    <t>['javascript', 'python', 'excel', 'sheets']</t>
  </si>
  <si>
    <t>{'analyst_tools': ['excel', 'sheets'], 'programming': ['javascript', 'python']}</t>
  </si>
  <si>
    <t>Lead Service Management Analyst</t>
  </si>
  <si>
    <t>Analyst/Senior Analyst, Sales Business Intelligence</t>
  </si>
  <si>
    <t>via Jobs At American Airlines</t>
  </si>
  <si>
    <t>['sql', 'r', 'python', 'vba', 'azure', 'excel', 'power bi', 'tableau']</t>
  </si>
  <si>
    <t>{'analyst_tools': ['excel', 'power bi', 'tableau'], 'cloud': ['azure'], 'programming': ['sql', 'r', 'python', 'vba']}</t>
  </si>
  <si>
    <t>['sql', 'nosql', 'c++', 'kafka', 'tableau']</t>
  </si>
  <si>
    <t>{'analyst_tools': ['tableau'], 'libraries': ['kafka'], 'programming': ['sql', 'nosql', 'c++']}</t>
  </si>
  <si>
    <t>Bitdefender</t>
  </si>
  <si>
    <t>['python', 'sql', 'matplotlib', 'seaborn', 'hadoop', 'spark', 'tableau']</t>
  </si>
  <si>
    <t>{'analyst_tools': ['tableau'], 'libraries': ['matplotlib', 'seaborn', 'hadoop', 'spark'], 'programming': ['python', 'sql']}</t>
  </si>
  <si>
    <t>Deutsche Bahn: Data Engineer (w/m/d)</t>
  </si>
  <si>
    <t>['sql', 'python', 'r', 'go', 'aws', 'pyspark', 'tableau']</t>
  </si>
  <si>
    <t>{'analyst_tools': ['tableau'], 'cloud': ['aws'], 'libraries': ['pyspark'], 'programming': ['sql', 'python', 'r', 'go']}</t>
  </si>
  <si>
    <t>['sql', 'python', 'r', 'go', 'gcp', 'azure', 'aws', 'bigquery', 'snowflake', 'redshift', 'airflow', 'looker', 'tableau', 'power bi', 'kubernetes', 'git']</t>
  </si>
  <si>
    <t>{'analyst_tools': ['looker', 'tableau', 'power bi'], 'cloud': ['gcp', 'azure', 'aws', 'bigquery', 'snowflake', 'redshift'], 'libraries': ['airflow'], 'other': ['kubernetes', 'git'], 'programming': ['sql', 'python', 'r', 'go']}</t>
  </si>
  <si>
    <t>Security Cleared Data Engineer - Oracle Specialist - 6 Month...</t>
  </si>
  <si>
    <t>Data Engineer | Python, Airflow, Sql | Start up dans la...</t>
  </si>
  <si>
    <t>['python', 'sql', 'postgresql', 'oracle', 'airflow', 'pandas', 'django']</t>
  </si>
  <si>
    <t>{'cloud': ['oracle'], 'databases': ['postgresql'], 'libraries': ['airflow', 'pandas'], 'programming': ['python', 'sql'], 'webframeworks': ['django']}</t>
  </si>
  <si>
    <t>['sql', 'sql server', 'tableau', 'excel', 'power bi', 'qlik']</t>
  </si>
  <si>
    <t>{'analyst_tools': ['tableau', 'excel', 'power bi', 'qlik'], 'databases': ['sql server'], 'programming': ['sql']}</t>
  </si>
  <si>
    <t>Velocity AI</t>
  </si>
  <si>
    <t>['sql', 'vba', 'sql server', 'excel', 'git']</t>
  </si>
  <si>
    <t>{'analyst_tools': ['excel'], 'databases': ['sql server'], 'other': ['git'], 'programming': ['sql', 'vba']}</t>
  </si>
  <si>
    <t>Data Scientist – R&amp; Python</t>
  </si>
  <si>
    <t>Senior SRE, Data Engineering</t>
  </si>
  <si>
    <t>['nosql', 'elasticsearch', 'aws', 'redshift', 'airflow', 'kafka', 'spark', 'linux', 'looker', 'tableau', 'yarn', 'terraform', 'chef', 'puppet', 'ansible', 'docker', 'kubernetes']</t>
  </si>
  <si>
    <t>{'analyst_tools': ['looker', 'tableau'], 'cloud': ['aws', 'redshift'], 'databases': ['elasticsearch'], 'libraries': ['airflow', 'kafka', 'spark'], 'os': ['linux'], 'other': ['yarn', 'terraform', 'chef', 'puppet', 'ansible', 'docker', 'kubernetes'], 'programming': ['nosql']}</t>
  </si>
  <si>
    <t>Maltem</t>
  </si>
  <si>
    <t>['python', 'sql', 'aws', 'pandas', 'numpy', 'scikit-learn', 'airflow']</t>
  </si>
  <si>
    <t>{'cloud': ['aws'], 'libraries': ['pandas', 'numpy', 'scikit-learn', 'airflow'], 'programming': ['python', 'sql']}</t>
  </si>
  <si>
    <t>Bugendaitech</t>
  </si>
  <si>
    <t>Aalsmeer, Netherlands</t>
  </si>
  <si>
    <t>Royal FloraHolland</t>
  </si>
  <si>
    <t>['sql', 'python', 'neo4j', 'aws', 'node', 'chef']</t>
  </si>
  <si>
    <t>{'cloud': ['aws'], 'databases': ['neo4j'], 'other': ['chef'], 'programming': ['sql', 'python'], 'webframeworks': ['node']}</t>
  </si>
  <si>
    <t>['python', 'r', 'sql', 'power bi', 'dax', 'excel']</t>
  </si>
  <si>
    <t>{'analyst_tools': ['power bi', 'dax', 'excel'], 'programming': ['python', 'r', 'sql']}</t>
  </si>
  <si>
    <t>Big Data QA Engineer</t>
  </si>
  <si>
    <t>Appetiser</t>
  </si>
  <si>
    <t>Senior Data Analytic and Informatic Analyst</t>
  </si>
  <si>
    <t>['sql', 'python', 'mysql', 'sap', 'excel', 'power bi', 'dax', 'flow']</t>
  </si>
  <si>
    <t>{'analyst_tools': ['sap', 'excel', 'power bi', 'dax'], 'databases': ['mysql'], 'other': ['flow'], 'programming': ['sql', 'python']}</t>
  </si>
  <si>
    <t>['databricks', 'ibm cloud']</t>
  </si>
  <si>
    <t>{'cloud': ['databricks', 'ibm cloud']}</t>
  </si>
  <si>
    <t>Infobyte career institute</t>
  </si>
  <si>
    <t>['python', 'hadoop', 'excel', 'tableau', 'power bi']</t>
  </si>
  <si>
    <t>{'analyst_tools': ['excel', 'tableau', 'power bi'], 'libraries': ['hadoop'], 'programming': ['python']}</t>
  </si>
  <si>
    <t>Staff Data Analyst, Operations Analytics</t>
  </si>
  <si>
    <t>S2Technologies</t>
  </si>
  <si>
    <t>Flighthub</t>
  </si>
  <si>
    <t>Program Evaluator and Data Analyst - Grant Funded Position</t>
  </si>
  <si>
    <t>via National Louis University | Careers Center | Welcome - ICIMS</t>
  </si>
  <si>
    <t>Data Engineer BI Specialist</t>
  </si>
  <si>
    <t>['python', 'databricks', 'azure', 'pandas', 'pyspark', 'power bi', 'sap']</t>
  </si>
  <si>
    <t>{'analyst_tools': ['power bi', 'sap'], 'cloud': ['databricks', 'azure'], 'libraries': ['pandas', 'pyspark'], 'programming': ['python']}</t>
  </si>
  <si>
    <t>Senior Java Developer with experience in Spark</t>
  </si>
  <si>
    <t>['java', 'aws', 'spark', 'spring', 'kafka', 'jquery', 'docker', 'kubernetes']</t>
  </si>
  <si>
    <t>{'cloud': ['aws'], 'libraries': ['spark', 'spring', 'kafka'], 'other': ['docker', 'kubernetes'], 'programming': ['java'], 'webframeworks': ['jquery']}</t>
  </si>
  <si>
    <t>Data Analyst, PGIM O&amp;I ( Tampa, FL / Hybrid)</t>
  </si>
  <si>
    <t>via Prudential Financial - Talentify</t>
  </si>
  <si>
    <t>ICT Infrastructure Engineer - Server &amp; Data</t>
  </si>
  <si>
    <t>New Town TAS, Australia</t>
  </si>
  <si>
    <t>Catholic Education Tasmania</t>
  </si>
  <si>
    <t>Senior/ Lead Data Scientist - Women in Data Science</t>
  </si>
  <si>
    <t>E2E Program Analyst</t>
  </si>
  <si>
    <t>Etic, Azure Data Engineer</t>
  </si>
  <si>
    <t>NewStore</t>
  </si>
  <si>
    <t>['golang', 'python', 'swift', 'objective-c', 'dynamodb', 'aws', 'react', 'kubernetes', 'terraform']</t>
  </si>
  <si>
    <t>{'cloud': ['aws'], 'databases': ['dynamodb'], 'libraries': ['react'], 'other': ['kubernetes', 'terraform'], 'programming': ['golang', 'python', 'swift', 'objective-c']}</t>
  </si>
  <si>
    <t>Sr. Supply Chain Master Data Analyst (Hybrid) Mundelein, IL</t>
  </si>
  <si>
    <t>Junior Procurement Data Analyst</t>
  </si>
  <si>
    <t>ACEXCELLENT CONSULTING PTE. LTD.</t>
  </si>
  <si>
    <t>Migration/Database analyst tester</t>
  </si>
  <si>
    <t>Junior Data Analyst - Now Hiring</t>
  </si>
  <si>
    <t>Tideworks</t>
  </si>
  <si>
    <t>['sql', 'python', 'power bi', 'excel', 'word', 'powerpoint', 'flow']</t>
  </si>
  <si>
    <t>{'analyst_tools': ['power bi', 'excel', 'word', 'powerpoint'], 'other': ['flow'], 'programming': ['sql', 'python']}</t>
  </si>
  <si>
    <t>Alternance - 12 a 24 mois - Data Scientist Pre Trade Datalake (F/H)</t>
  </si>
  <si>
    <t>['sql', 'python', 'r', 'hadoop', 'power bi']</t>
  </si>
  <si>
    <t>{'analyst_tools': ['power bi'], 'libraries': ['hadoop'], 'programming': ['sql', 'python', 'r']}</t>
  </si>
  <si>
    <t>SR. DATA ENGINEER - PENSION ADMINISTRATION SYSTEM (REMOTE)</t>
  </si>
  <si>
    <t>['sql', 'sql server', 'express', 'sharepoint', 'ssis', 'ssrs']</t>
  </si>
  <si>
    <t>{'analyst_tools': ['sharepoint', 'ssis', 'ssrs'], 'databases': ['sql server'], 'programming': ['sql'], 'webframeworks': ['express']}</t>
  </si>
  <si>
    <t>Junior Data Analyst - Part Time - Remote</t>
  </si>
  <si>
    <t>['sql', 'python', 'go', 'redshift', 'aws', 'azure']</t>
  </si>
  <si>
    <t>{'cloud': ['redshift', 'aws', 'azure'], 'programming': ['sql', 'python', 'go']}</t>
  </si>
  <si>
    <t>aiMotive</t>
  </si>
  <si>
    <t>['python', 'c++', 'aws', 'azure', 'linux', 'docker', 'jenkins', 'kubernetes']</t>
  </si>
  <si>
    <t>{'cloud': ['aws', 'azure'], 'os': ['linux'], 'other': ['docker', 'jenkins', 'kubernetes'], 'programming': ['python', 'c++']}</t>
  </si>
  <si>
    <t>(Senior) Consultant / Architect SAP Analytics Cloud 80-100% (m/w/d)</t>
  </si>
  <si>
    <t>['sql', 'azure', 'snowflake', 'sap', 'tableau']</t>
  </si>
  <si>
    <t>{'analyst_tools': ['sap', 'tableau'], 'cloud': ['azure', 'snowflake'], 'programming': ['sql']}</t>
  </si>
  <si>
    <t>TSR</t>
  </si>
  <si>
    <t>['java', 'python', 'jira', 'confluence']</t>
  </si>
  <si>
    <t>{'async': ['jira', 'confluence'], 'programming': ['java', 'python']}</t>
  </si>
  <si>
    <t>Crystal Reports Writer</t>
  </si>
  <si>
    <t>CORRIDOR Aviation Service Software  Continuum Applied Technology</t>
  </si>
  <si>
    <t>['crystal', 'oracle', 'word']</t>
  </si>
  <si>
    <t>{'analyst_tools': ['word'], 'cloud': ['oracle'], 'programming': ['crystal']}</t>
  </si>
  <si>
    <t>AZURE Cloud Data Engineer, Madrid</t>
  </si>
  <si>
    <t>['python', 'sql', 'html', 'javascript', 'bigquery', 'redshift', 'kafka', 'jquery', 'angular', 'docker']</t>
  </si>
  <si>
    <t>{'cloud': ['bigquery', 'redshift'], 'libraries': ['kafka'], 'other': ['docker'], 'programming': ['python', 'sql', 'html', 'javascript'], 'webframeworks': ['jquery', 'angular']}</t>
  </si>
  <si>
    <t>Datacie</t>
  </si>
  <si>
    <t>['python', 'sql', 'aws', 'git', 'docker']</t>
  </si>
  <si>
    <t>{'cloud': ['aws'], 'other': ['git', 'docker'], 'programming': ['python', 'sql']}</t>
  </si>
  <si>
    <t>Strategic Business Data Analyst</t>
  </si>
  <si>
    <t>['sas', 'sas', 'tableau', 'power bi', 'excel']</t>
  </si>
  <si>
    <t>{'analyst_tools': ['sas', 'tableau', 'power bi', 'excel'], 'programming': ['sas']}</t>
  </si>
  <si>
    <t>Data Science Instructor (All levels)</t>
  </si>
  <si>
    <t>Codeup</t>
  </si>
  <si>
    <t>['python', 'sql', 'matplotlib', 'seaborn', 'spark', 'hadoop', 'jupyter', 'tableau']</t>
  </si>
  <si>
    <t>{'analyst_tools': ['tableau'], 'libraries': ['matplotlib', 'seaborn', 'spark', 'hadoop', 'jupyter'], 'programming': ['python', 'sql']}</t>
  </si>
  <si>
    <t>Health Research Data Analyst</t>
  </si>
  <si>
    <t>Sr. BI Engineer -Tableau/SSRS (120,000 -150,000)</t>
  </si>
  <si>
    <t>Cooling Engineer Remote</t>
  </si>
  <si>
    <t>RDT Engineers</t>
  </si>
  <si>
    <t>Manufacturing Engineering Data Scientist</t>
  </si>
  <si>
    <t>Lancing, UK</t>
  </si>
  <si>
    <t>Airbus Careers</t>
  </si>
  <si>
    <t>Data Engineer – Applications, SQL / MDM / Data Modelling / Design</t>
  </si>
  <si>
    <t>4it Recruitment Ltd</t>
  </si>
  <si>
    <t>Data Centre Electrical Engineer [CDCP / Professional Engineer ...</t>
  </si>
  <si>
    <t>ANNEXION PARTNERS PTE. LTD.</t>
  </si>
  <si>
    <t>Haddonfield, NJ</t>
  </si>
  <si>
    <t>Community Behavioral Health.</t>
  </si>
  <si>
    <t>Data Scientist and Visualization Specialist with Security Clearance</t>
  </si>
  <si>
    <t>['r', 'python', 'sql', 'nosql', 'plotly', 'seaborn', 'ggplot2', 'qlik', 'tableau']</t>
  </si>
  <si>
    <t>{'analyst_tools': ['qlik', 'tableau'], 'libraries': ['plotly', 'seaborn', 'ggplot2'], 'programming': ['r', 'python', 'sql', 'nosql']}</t>
  </si>
  <si>
    <t>Big Data Senior Work</t>
  </si>
  <si>
    <t>Advanced Engineer</t>
  </si>
  <si>
    <t>Ad Hoc Labs (Burner)</t>
  </si>
  <si>
    <t>Regional Safety Engineer – South Korea, Data Center Health and Safety</t>
  </si>
  <si>
    <t>via Careers Horizon</t>
  </si>
  <si>
    <t>Research Scientist II, PXT Central Science</t>
  </si>
  <si>
    <t>Riverflex</t>
  </si>
  <si>
    <t>['python', 'java', 'sql', 'azure', 'databricks', 'pyspark', 'hadoop', 'spark', 'kafka', 'airflow', 'excel', 'git', 'kubernetes']</t>
  </si>
  <si>
    <t>{'analyst_tools': ['excel'], 'cloud': ['azure', 'databricks'], 'libraries': ['pyspark', 'hadoop', 'spark', 'kafka', 'airflow'], 'other': ['git', 'kubernetes'], 'programming': ['python', 'java', 'sql']}</t>
  </si>
  <si>
    <t>Medicaid Data Scientist</t>
  </si>
  <si>
    <t>BerryDunn</t>
  </si>
  <si>
    <t>Analyst Risk Integration Advanced Analytics</t>
  </si>
  <si>
    <t>Mana Holdings Ltd.</t>
  </si>
  <si>
    <t>['javascript', 'python', 'postgresql', 'react', 'graphql', 'django']</t>
  </si>
  <si>
    <t>{'databases': ['postgresql'], 'libraries': ['react', 'graphql'], 'programming': ['javascript', 'python'], 'webframeworks': ['django']}</t>
  </si>
  <si>
    <t>Senior Data Engineer, Tech Lead</t>
  </si>
  <si>
    <t>['python', 'nosql', 'azure', 'gdpr', 'spark', 'hadoop', 'kafka', 'power bi', 'tableau', 'jira', 'slack']</t>
  </si>
  <si>
    <t>{'analyst_tools': ['power bi', 'tableau'], 'async': ['jira'], 'cloud': ['azure'], 'libraries': ['gdpr', 'spark', 'hadoop', 'kafka'], 'programming': ['python', 'nosql'], 'sync': ['slack']}</t>
  </si>
  <si>
    <t>via Forbes - Talentify</t>
  </si>
  <si>
    <t>Forbes</t>
  </si>
  <si>
    <t>['python', 'sql', 'bigquery', 'pandas', 'numpy', 'plotly']</t>
  </si>
  <si>
    <t>{'cloud': ['bigquery'], 'libraries': ['pandas', 'numpy', 'plotly'], 'programming': ['python', 'sql']}</t>
  </si>
  <si>
    <t>Global Compliance Systems and Data Analyst</t>
  </si>
  <si>
    <t>Senior Engineer, Analytics Development Operations</t>
  </si>
  <si>
    <t>['python', 'java', 'c#']</t>
  </si>
  <si>
    <t>{'programming': ['python', 'java', 'c#']}</t>
  </si>
  <si>
    <t>Data Engineer ? Snowflake + Cloud Migration</t>
  </si>
  <si>
    <t>Sundargarh, Odisha, India</t>
  </si>
  <si>
    <t>Аналитик DWH</t>
  </si>
  <si>
    <t>Клевер Технолоджи</t>
  </si>
  <si>
    <t>['sql', 'oracle', 'hadoop', 'excel', 'tableau', 'qlik']</t>
  </si>
  <si>
    <t>{'analyst_tools': ['excel', 'tableau', 'qlik'], 'cloud': ['oracle'], 'libraries': ['hadoop'], 'programming': ['sql']}</t>
  </si>
  <si>
    <t>Filstar Distributors Corporation</t>
  </si>
  <si>
    <t>['sql', 'python', 'r', 'powerpoint', 'excel', 'tableau', 'asana', 'trello', 'jira']</t>
  </si>
  <si>
    <t>{'analyst_tools': ['powerpoint', 'excel', 'tableau'], 'async': ['asana', 'trello', 'jira'], 'programming': ['sql', 'python', 'r']}</t>
  </si>
  <si>
    <t>Publication Analyst</t>
  </si>
  <si>
    <t>Scientific Programmer I, School of Public Health-Data Sciences in...</t>
  </si>
  <si>
    <t>['redhat', 'linux']</t>
  </si>
  <si>
    <t>{'os': ['redhat', 'linux']}</t>
  </si>
  <si>
    <t>Data Scientist - R01528124 (Tampa Bay, FL)</t>
  </si>
  <si>
    <t>Opportunities for AWS Data Engineers</t>
  </si>
  <si>
    <t>['sql', 'python', 'r', 'java', 'aws', 'redshift']</t>
  </si>
  <si>
    <t>{'cloud': ['aws', 'redshift'], 'programming': ['sql', 'python', 'r', 'java']}</t>
  </si>
  <si>
    <t>['java', 'azure', 'linux', 'git']</t>
  </si>
  <si>
    <t>{'cloud': ['azure'], 'os': ['linux'], 'other': ['git'], 'programming': ['java']}</t>
  </si>
  <si>
    <t>['sql', 'vba', 'sap', 'tableau', 'power bi', 'sharepoint', 'excel', 'powerpoint']</t>
  </si>
  <si>
    <t>{'analyst_tools': ['sap', 'tableau', 'power bi', 'sharepoint', 'excel', 'powerpoint'], 'programming': ['sql', 'vba']}</t>
  </si>
  <si>
    <t>['sql', 'python', 'aws', 'redshift', 'spark']</t>
  </si>
  <si>
    <t>{'cloud': ['aws', 'redshift'], 'libraries': ['spark'], 'programming': ['sql', 'python']}</t>
  </si>
  <si>
    <t>Internal Audit (Senior) Data Scientist</t>
  </si>
  <si>
    <t>Senior Data Engineer (Remote or Hybrid options available)</t>
  </si>
  <si>
    <t>(Senior) Consultant Data Engineer SAS (all genders)</t>
  </si>
  <si>
    <t>['sas', 'sas', 'sql', 'azure', 'aws', 'gcp', 'snowflake']</t>
  </si>
  <si>
    <t>{'analyst_tools': ['sas'], 'cloud': ['azure', 'aws', 'gcp', 'snowflake'], 'programming': ['sas', 'sql']}</t>
  </si>
  <si>
    <t>Oxigent</t>
  </si>
  <si>
    <t>['sql', 'python', 'scala', 'sql server', 'snowflake', 'spark', 'kafka', 'git']</t>
  </si>
  <si>
    <t>{'cloud': ['snowflake'], 'databases': ['sql server'], 'libraries': ['spark', 'kafka'], 'other': ['git'], 'programming': ['sql', 'python', 'scala']}</t>
  </si>
  <si>
    <t>L1 SUPPORT ENGINEER FOR DATA</t>
  </si>
  <si>
    <t>Outsourced Quality Assured Services Inc</t>
  </si>
  <si>
    <t>IT Associate Data Engineer</t>
  </si>
  <si>
    <t>['sql', 'sas', 'sas', 'r', 'python', 'matlab', 'vba', 'tableau', 'spss', 'excel']</t>
  </si>
  <si>
    <t>{'analyst_tools': ['sas', 'tableau', 'spss', 'excel'], 'programming': ['sql', 'sas', 'r', 'python', 'matlab', 'vba']}</t>
  </si>
  <si>
    <t>Katalon</t>
  </si>
  <si>
    <t>Renewable Data Analyst (Power)</t>
  </si>
  <si>
    <t>Senior Director Data Scientist</t>
  </si>
  <si>
    <t>Data Analytics &amp; Engineer</t>
  </si>
  <si>
    <t>Campaign Data Executive</t>
  </si>
  <si>
    <t>The Financial Times</t>
  </si>
  <si>
    <t>['sql', 'excel', 'visio', 'ms access', 'tableau']</t>
  </si>
  <si>
    <t>{'analyst_tools': ['excel', 'visio', 'ms access', 'tableau'], 'programming': ['sql']}</t>
  </si>
  <si>
    <t>Senior Data Engineer/ Data Engineer - Financial Services</t>
  </si>
  <si>
    <t>['python', 'sql', 'r', 'scala', 'nosql', 'mongodb', 'mongodb', 'neo4j', 'elasticsearch', 'spark', 'keras', 'flask', 'django', 'git', 'jenkins', 'docker', 'kubernetes']</t>
  </si>
  <si>
    <t>{'databases': ['mongodb', 'neo4j', 'elasticsearch'], 'libraries': ['spark', 'keras'], 'other': ['git', 'jenkins', 'docker', 'kubernetes'], 'programming': ['python', 'sql', 'r', 'scala', 'nosql', 'mongodb'], 'webframeworks': ['flask', 'django']}</t>
  </si>
  <si>
    <t>Laerdal Medical</t>
  </si>
  <si>
    <t>Edison Smart</t>
  </si>
  <si>
    <t>Research Fellow / Research Associate (Signal Processing &amp; Data...</t>
  </si>
  <si>
    <t>People Dimension</t>
  </si>
  <si>
    <t>End User Business Analyst Graduate</t>
  </si>
  <si>
    <t>['excel', 'outlook', 'notion']</t>
  </si>
  <si>
    <t>{'analyst_tools': ['excel', 'outlook'], 'async': ['notion']}</t>
  </si>
  <si>
    <t>Wowment.App</t>
  </si>
  <si>
    <t>['python', 'scala', 'java', 'c++']</t>
  </si>
  <si>
    <t>{'programming': ['python', 'scala', 'java', 'c++']}</t>
  </si>
  <si>
    <t>Experto en Visualización de Datos</t>
  </si>
  <si>
    <t>Ilimitas Talent</t>
  </si>
  <si>
    <t>['javascript', 'java', 'oracle', 'qlik']</t>
  </si>
  <si>
    <t>{'analyst_tools': ['qlik'], 'cloud': ['oracle'], 'programming': ['javascript', 'java']}</t>
  </si>
  <si>
    <t>Data Scientist Up to Salary Not Specified plus benefits Be Technology</t>
  </si>
  <si>
    <t>HopSkipDrive</t>
  </si>
  <si>
    <t>['python', 'scala', 'java', 'sql', 'go', 'airflow', 'spark', 'flow', 'git', 'docker']</t>
  </si>
  <si>
    <t>{'libraries': ['airflow', 'spark'], 'other': ['flow', 'git', 'docker'], 'programming': ['python', 'scala', 'java', 'sql', 'go']}</t>
  </si>
  <si>
    <t>Mid-Level Firewall Engineer In Sydney</t>
  </si>
  <si>
    <t>Wisetech Global</t>
  </si>
  <si>
    <t>Spring House, PA</t>
  </si>
  <si>
    <t>Multiconsult</t>
  </si>
  <si>
    <t>Iniativbewerbung - Data Engineer (all Genders)</t>
  </si>
  <si>
    <t>Zühlke Austria</t>
  </si>
  <si>
    <t>['python', 'java', 'c#', 'azure', 'aws', 'airflow', 'hadoop', 'spark', 'kafka']</t>
  </si>
  <si>
    <t>{'cloud': ['azure', 'aws'], 'libraries': ['airflow', 'hadoop', 'spark', 'kafka'], 'programming': ['python', 'java', 'c#']}</t>
  </si>
  <si>
    <t>['typescript', 'java', 'python', 'sql', 'go', 'postgresql', 'redis', 'aws', 'flutter', 'react', 'spark', 'pandas', 'flow', 'kubernetes']</t>
  </si>
  <si>
    <t>{'cloud': ['aws'], 'databases': ['postgresql', 'redis'], 'libraries': ['flutter', 'react', 'spark', 'pandas'], 'other': ['flow', 'kubernetes'], 'programming': ['typescript', 'java', 'python', 'sql', 'go']}</t>
  </si>
  <si>
    <t>['sql', 'r', 'python', 'sql server', 'databricks', 'ssis']</t>
  </si>
  <si>
    <t>{'analyst_tools': ['ssis'], 'cloud': ['databricks'], 'databases': ['sql server'], 'programming': ['sql', 'r', 'python']}</t>
  </si>
  <si>
    <t>Fire Armour Pte Ltd</t>
  </si>
  <si>
    <t>['python', 'sql', 'scikit-learn', 'pyspark', 'power bi']</t>
  </si>
  <si>
    <t>{'analyst_tools': ['power bi'], 'libraries': ['scikit-learn', 'pyspark'], 'programming': ['python', 'sql']}</t>
  </si>
  <si>
    <t>Marketing Analyst GT (Remote)</t>
  </si>
  <si>
    <t>Data Science / AI Resident</t>
  </si>
  <si>
    <t>social media data analyst f/h</t>
  </si>
  <si>
    <t>['bash', 'python', 'c', 'go', 'elasticsearch', 'postgresql', 'aws', 'gcp', 'kafka', 'linux', 'kubernetes', 'terraform', 'gitlab']</t>
  </si>
  <si>
    <t>{'cloud': ['aws', 'gcp'], 'databases': ['elasticsearch', 'postgresql'], 'libraries': ['kafka'], 'os': ['linux'], 'other': ['kubernetes', 'terraform', 'gitlab'], 'programming': ['bash', 'python', 'c', 'go']}</t>
  </si>
  <si>
    <t>Distribution And Reporting Analyst</t>
  </si>
  <si>
    <t>Lancemore Hotel Group</t>
  </si>
  <si>
    <t>['python', 'sql', 'pytorch', 'tensorflow', 'keras', 'scikit-learn', 'matplotlib', 'pandas', 'linux']</t>
  </si>
  <si>
    <t>{'libraries': ['pytorch', 'tensorflow', 'keras', 'scikit-learn', 'matplotlib', 'pandas'], 'os': ['linux'], 'programming': ['python', 'sql']}</t>
  </si>
  <si>
    <t>AWS Data Engineer, Junior</t>
  </si>
  <si>
    <t>Data Analyst, Financial Crime</t>
  </si>
  <si>
    <t>Data Engineer (E)</t>
  </si>
  <si>
    <t>['python', 'go', 'java', 'tensorflow', 'numpy', 'scikit-learn', 'unix']</t>
  </si>
  <si>
    <t>{'libraries': ['tensorflow', 'numpy', 'scikit-learn'], 'os': ['unix'], 'programming': ['python', 'go', 'java']}</t>
  </si>
  <si>
    <t>['sql', 'python', 'java', 'c++', 'scala', 'azure', 'hadoop', 'spark', 'kafka']</t>
  </si>
  <si>
    <t>{'cloud': ['azure'], 'libraries': ['hadoop', 'spark', 'kafka'], 'programming': ['sql', 'python', 'java', 'c++', 'scala']}</t>
  </si>
  <si>
    <t>People2profit-NG</t>
  </si>
  <si>
    <t>['mysql', 'oracle', 'power bi', 'tableau']</t>
  </si>
  <si>
    <t>{'analyst_tools': ['power bi', 'tableau'], 'cloud': ['oracle'], 'databases': ['mysql']}</t>
  </si>
  <si>
    <t>Data Scientist, Center for Global Health Science and Security ...</t>
  </si>
  <si>
    <t>['r', 'python', 'julia', 'c++', 'sql', 'tidyverse', 'airtable']</t>
  </si>
  <si>
    <t>{'async': ['airtable'], 'libraries': ['tidyverse'], 'programming': ['r', 'python', 'julia', 'c++', 'sql']}</t>
  </si>
  <si>
    <t>Data Analyst  F/H  CDI</t>
  </si>
  <si>
    <t>['sas', 'sas', 'sass', 'excel']</t>
  </si>
  <si>
    <t>{'analyst_tools': ['sas', 'excel'], 'programming': ['sas', 'sass']}</t>
  </si>
  <si>
    <t>#10049 - Sr. Data Scientist</t>
  </si>
  <si>
    <t>Cafeto Software</t>
  </si>
  <si>
    <t>Graduate Data Scientist/Physicist</t>
  </si>
  <si>
    <t>Senior Data Engineer (Informatica/BigQuery)</t>
  </si>
  <si>
    <t>['python', 'databricks', 'pandas', 'pyspark', 'pytorch', 'keras']</t>
  </si>
  <si>
    <t>{'cloud': ['databricks'], 'libraries': ['pandas', 'pyspark', 'pytorch', 'keras'], 'programming': ['python']}</t>
  </si>
  <si>
    <t>iO Data Scientists</t>
  </si>
  <si>
    <t>Zollinger Immigration, A Law Corporation</t>
  </si>
  <si>
    <t>['c', 'nosql', 'sql', 'mongodb', 'mongodb', 'crystal', 'mysql', 'postgresql', 'dynamodb', 'cassandra', 'redis', 'aws', 'redshift', 'snowflake', 'kafka', 'airflow', 'looker', 'tableau', 'terraform', 'ansible', 'puppet', 'chef', 'docker']</t>
  </si>
  <si>
    <t>{'analyst_tools': ['looker', 'tableau'], 'cloud': ['aws', 'redshift', 'snowflake'], 'databases': ['mongodb', 'mysql', 'postgresql', 'dynamodb', 'cassandra', 'redis'], 'libraries': ['kafka', 'airflow'], 'other': ['terraform', 'ansible', 'puppet', 'chef', 'docker'], 'programming': ['c', 'nosql', 'sql', 'mongodb', 'crystal']}</t>
  </si>
  <si>
    <t>Deale</t>
  </si>
  <si>
    <t>CloudSource</t>
  </si>
  <si>
    <t>['python', 'mongodb', 'mongodb', 'sql', 'nosql', 'javascript', 'java', 'postgresql', 'redis', 'pytorch', 'tensorflow', 'hadoop', 'spark', 'kafka', 'airflow', 'docker', 'kubernetes']</t>
  </si>
  <si>
    <t>{'databases': ['mongodb', 'postgresql', 'redis'], 'libraries': ['pytorch', 'tensorflow', 'hadoop', 'spark', 'kafka', 'airflow'], 'other': ['docker', 'kubernetes'], 'programming': ['python', 'mongodb', 'sql', 'nosql', 'javascript', 'java']}</t>
  </si>
  <si>
    <t>FSP</t>
  </si>
  <si>
    <t>['sas', 'sas', 'sql', 'excel', 'word', 'sharepoint', 'tableau']</t>
  </si>
  <si>
    <t>{'analyst_tools': ['sas', 'excel', 'word', 'sharepoint', 'tableau'], 'programming': ['sas', 'sql']}</t>
  </si>
  <si>
    <t>Data Warehouse Engineer till VX Fiber i Umeå</t>
  </si>
  <si>
    <t>Clockwork</t>
  </si>
  <si>
    <t>Atop Consultants</t>
  </si>
  <si>
    <t>['c', 'r', 'python', 'azure']</t>
  </si>
  <si>
    <t>{'cloud': ['azure'], 'programming': ['c', 'r', 'python']}</t>
  </si>
  <si>
    <t>IT Global Data Architect</t>
  </si>
  <si>
    <t>['c#', 'java', 'sql']</t>
  </si>
  <si>
    <t>{'programming': ['c#', 'java', 'sql']}</t>
  </si>
  <si>
    <t>Staff Performance Analysis Engineer</t>
  </si>
  <si>
    <t>['c', 'c++', 'python', 'shell', 'linux', 'git']</t>
  </si>
  <si>
    <t>{'os': ['linux'], 'other': ['git'], 'programming': ['c', 'c++', 'python', 'shell']}</t>
  </si>
  <si>
    <t>['java', 'sql', 'nosql', 'go', 'aws', 'spring', 'terraform', 'docker', 'kubernetes']</t>
  </si>
  <si>
    <t>{'cloud': ['aws'], 'libraries': ['spring'], 'other': ['terraform', 'docker', 'kubernetes'], 'programming': ['java', 'sql', 'nosql', 'go']}</t>
  </si>
  <si>
    <t>Ring Power Cat</t>
  </si>
  <si>
    <t>['c', 'excel', 'word', 'flow']</t>
  </si>
  <si>
    <t>{'analyst_tools': ['excel', 'word'], 'other': ['flow'], 'programming': ['c']}</t>
  </si>
  <si>
    <t>Lead Frontend Engineer in the field of data science</t>
  </si>
  <si>
    <t>Netvagas -</t>
  </si>
  <si>
    <t>['sql', 'python', 'gcp', 'bigquery', 'pandas', 'tensorflow', 'scikit-learn']</t>
  </si>
  <si>
    <t>{'cloud': ['gcp', 'bigquery'], 'libraries': ['pandas', 'tensorflow', 'scikit-learn'], 'programming': ['sql', 'python']}</t>
  </si>
  <si>
    <t>Data Engineer (Informatica/Hadoop/Ab Initio)</t>
  </si>
  <si>
    <t>['python', 'bash', 'shell', 'gcp', 'pyspark', 'hadoop', 'airflow', 'unix']</t>
  </si>
  <si>
    <t>{'cloud': ['gcp'], 'libraries': ['pyspark', 'hadoop', 'airflow'], 'os': ['unix'], 'programming': ['python', 'bash', 'shell']}</t>
  </si>
  <si>
    <t>Data Engineer (h/f) 100%</t>
  </si>
  <si>
    <t>Oron-le-Châtel, Switzerland</t>
  </si>
  <si>
    <t>PSS IT Solutions SA</t>
  </si>
  <si>
    <t>Shoptrue Inc.</t>
  </si>
  <si>
    <t>Data Analyst &amp; Project Manager (m/f) - Grande Lisboa</t>
  </si>
  <si>
    <t>Truck &amp; Trail Performance, SA</t>
  </si>
  <si>
    <t>['python', 'golang', 'shell', 'sql', 'mysql', 'aws', 'kubernetes', 'git']</t>
  </si>
  <si>
    <t>{'cloud': ['aws'], 'databases': ['mysql'], 'other': ['kubernetes', 'git'], 'programming': ['python', 'golang', 'shell', 'sql']}</t>
  </si>
  <si>
    <t>Cloud Data Engineer / Architect</t>
  </si>
  <si>
    <t>Finance Analyst - Master Data</t>
  </si>
  <si>
    <t>Data Engineer / Data Architect (m/w/d) für ÖPNV-Systeme</t>
  </si>
  <si>
    <t>Leipzig, Germany  (+1 other)</t>
  </si>
  <si>
    <t>Senior Data Analyst, Technical Support</t>
  </si>
  <si>
    <t>Enpresagintza Fakultatea / Facultad de Empresariales (Mondragon Unibertsitatea)</t>
  </si>
  <si>
    <t>Data Analyst (m/w/d) After Sales Solutions</t>
  </si>
  <si>
    <t>Jungheinrich Service &amp; Parts AG &amp; Co. KG</t>
  </si>
  <si>
    <t>Especialista en Ciencias de Datos</t>
  </si>
  <si>
    <t>Pisa Farmacéutica</t>
  </si>
  <si>
    <t>['python', 'java', 'shell', 'sql', 'hadoop', 'spark', 'linux', 'sap', 'power bi']</t>
  </si>
  <si>
    <t>{'analyst_tools': ['sap', 'power bi'], 'libraries': ['hadoop', 'spark'], 'os': ['linux'], 'programming': ['python', 'java', 'shell', 'sql']}</t>
  </si>
  <si>
    <t>Attractive Job Opening for Audience Engineering real time Data...</t>
  </si>
  <si>
    <t>AOM Data Analyst (Hybrid)</t>
  </si>
  <si>
    <t>Heidelberg Materials US, Inc.</t>
  </si>
  <si>
    <t>Medior/Senior Data Science Consultants</t>
  </si>
  <si>
    <t>Reporting Analyst (4666 USD/Mes) [Remote]</t>
  </si>
  <si>
    <t>Quality Data Analyst 40hrs Days</t>
  </si>
  <si>
    <t>Profilo Power BI</t>
  </si>
  <si>
    <t>Softum</t>
  </si>
  <si>
    <t>Bosch Magyarország</t>
  </si>
  <si>
    <t>['sql', 'python', 'sql server', 'azure', 'hadoop', 'jenkins', 'docker']</t>
  </si>
  <si>
    <t>{'cloud': ['azure'], 'databases': ['sql server'], 'libraries': ['hadoop'], 'other': ['jenkins', 'docker'], 'programming': ['sql', 'python']}</t>
  </si>
  <si>
    <t>VAC00340-Data Scientist Muscat</t>
  </si>
  <si>
    <t>Oman Qatari Telecom (OOREDOO)</t>
  </si>
  <si>
    <t>TOHO PRECISION MOLDS PHILIPPINES</t>
  </si>
  <si>
    <t>Data Analyst and Business Development Specialist</t>
  </si>
  <si>
    <t>['python', 'r', 'c#', 'java', 'c++', 'rust', 'sql', 'azure', 'aws', 'spark', 'kafka', 'docker', 'kubernetes']</t>
  </si>
  <si>
    <t>{'cloud': ['azure', 'aws'], 'libraries': ['spark', 'kafka'], 'other': ['docker', 'kubernetes'], 'programming': ['python', 'r', 'c#', 'java', 'c++', 'rust', 'sql']}</t>
  </si>
  <si>
    <t>Senior Data Engineer ETL Python AWS - FinTech</t>
  </si>
  <si>
    <t>['python', 'postgresql', 'aws', 'jupyter', 'numpy', 'pandas']</t>
  </si>
  <si>
    <t>{'cloud': ['aws'], 'databases': ['postgresql'], 'libraries': ['jupyter', 'numpy', 'pandas'], 'programming': ['python']}</t>
  </si>
  <si>
    <t>Data Analysis/Data Science Senior Engineer - Intelligent Service</t>
  </si>
  <si>
    <t>100% Remote - ServiceNow Data Scientist/Dashboard Specialist</t>
  </si>
  <si>
    <t>Customer Data Analyst Portuguese</t>
  </si>
  <si>
    <t>['go', 'sap', 'excel', 'power bi']</t>
  </si>
  <si>
    <t>{'analyst_tools': ['sap', 'excel', 'power bi'], 'programming': ['go']}</t>
  </si>
  <si>
    <t>Data Analyst:in 60-100%</t>
  </si>
  <si>
    <t>PostAuto AG</t>
  </si>
  <si>
    <t>['go', 'excel', 'alteryx']</t>
  </si>
  <si>
    <t>{'analyst_tools': ['excel', 'alteryx'], 'programming': ['go']}</t>
  </si>
  <si>
    <t>QuantsUnited</t>
  </si>
  <si>
    <t>['python', 'scikit-learn', 'tensorflow', 'keras', 'numpy', 'pandas', 'matplotlib', 'plotly']</t>
  </si>
  <si>
    <t>{'libraries': ['scikit-learn', 'tensorflow', 'keras', 'numpy', 'pandas', 'matplotlib', 'plotly'], 'programming': ['python']}</t>
  </si>
  <si>
    <t>OSC Edge</t>
  </si>
  <si>
    <t>Carnegie Mellon University</t>
  </si>
  <si>
    <t>R&amp;D Engineer, II</t>
  </si>
  <si>
    <t>Business Analyst - Strategic Development</t>
  </si>
  <si>
    <t>Propel Consult</t>
  </si>
  <si>
    <t>Sqa Engineer Iii</t>
  </si>
  <si>
    <t>Dystematic Limited</t>
  </si>
  <si>
    <t>Pacific Placements</t>
  </si>
  <si>
    <t>Renault Nissan Technology &amp; Business Centre India</t>
  </si>
  <si>
    <t>['sql', 'scala', 'gcp', 'spark', 'kafka', 'airflow']</t>
  </si>
  <si>
    <t>{'cloud': ['gcp'], 'libraries': ['spark', 'kafka', 'airflow'], 'programming': ['sql', 'scala']}</t>
  </si>
  <si>
    <t>Aztec</t>
  </si>
  <si>
    <t>['python', 'postgresql', 'gcp', 'bigquery', 'django', 'express', 'terraform']</t>
  </si>
  <si>
    <t>{'cloud': ['gcp', 'bigquery'], 'databases': ['postgresql'], 'other': ['terraform'], 'programming': ['python'], 'webframeworks': ['django', 'express']}</t>
  </si>
  <si>
    <t>['excel', 'jira', 'wire']</t>
  </si>
  <si>
    <t>{'analyst_tools': ['excel'], 'async': ['jira'], 'sync': ['wire']}</t>
  </si>
  <si>
    <t>Undp</t>
  </si>
  <si>
    <t>['python', 'c++', 'java', 'r', 'sql', 'hadoop', 'spark', 'tensorflow', 'scikit-learn', 'numpy', 'matplotlib', 'seaborn', 'pytorch', 'keras']</t>
  </si>
  <si>
    <t>{'libraries': ['hadoop', 'spark', 'tensorflow', 'scikit-learn', 'numpy', 'matplotlib', 'seaborn', 'pytorch', 'keras'], 'programming': ['python', 'c++', 'java', 'r', 'sql']}</t>
  </si>
  <si>
    <t>Ats</t>
  </si>
  <si>
    <t>['sql', 'sql server', 'aws', 'snowflake', 'oracle', 'tableau', 'sap', 'wire']</t>
  </si>
  <si>
    <t>{'analyst_tools': ['tableau', 'sap'], 'cloud': ['aws', 'snowflake', 'oracle'], 'databases': ['sql server'], 'programming': ['sql'], 'sync': ['wire']}</t>
  </si>
  <si>
    <t>Analyst/Consultant (Data Governance) - Svizzera</t>
  </si>
  <si>
    <t>Double Consulting</t>
  </si>
  <si>
    <t>Sysgen RPO</t>
  </si>
  <si>
    <t>Engineer, Production</t>
  </si>
  <si>
    <t>Salt, Spain</t>
  </si>
  <si>
    <t>Wissenschaftliche:r Angestellte:r/ Data Scientist (all genders) ...</t>
  </si>
  <si>
    <t>Universitätsklinikum Hamburg-Eppendorf (UKE)</t>
  </si>
  <si>
    <t>Lead/Senior/Analytics Delivery</t>
  </si>
  <si>
    <t>Trident Search</t>
  </si>
  <si>
    <t>Data Analyst (h/f) - CDI</t>
  </si>
  <si>
    <t>epicery</t>
  </si>
  <si>
    <t>Financial Analyst 1</t>
  </si>
  <si>
    <t>Optimissa</t>
  </si>
  <si>
    <t>['python', 'sql', 'pyspark', 'jenkins', 'git']</t>
  </si>
  <si>
    <t>{'libraries': ['pyspark'], 'other': ['jenkins', 'git'], 'programming': ['python', 'sql']}</t>
  </si>
  <si>
    <t>['sql', 'python', 'r', 'looker', 'tableau', 'power bi', 'excel']</t>
  </si>
  <si>
    <t>{'analyst_tools': ['looker', 'tableau', 'power bi', 'excel'], 'programming': ['sql', 'python', 'r']}</t>
  </si>
  <si>
    <t>Data Scientist - Sr Associate</t>
  </si>
  <si>
    <t>['sql', 'python', 'aws', 'hadoop', 'tableau', 'alteryx']</t>
  </si>
  <si>
    <t>{'analyst_tools': ['tableau', 'alteryx'], 'cloud': ['aws'], 'libraries': ['hadoop'], 'programming': ['sql', 'python']}</t>
  </si>
  <si>
    <t>Applications and Data analyst</t>
  </si>
  <si>
    <t>World Trade Organization WTO - Organisation Mondiale du Commerce OMC</t>
  </si>
  <si>
    <t>['python', 'sql', 'javascript', 'drupal', 'tableau', 'excel', 'word', 'powerpoint', 'flow', 'trello', 'jira']</t>
  </si>
  <si>
    <t>{'analyst_tools': ['tableau', 'excel', 'word', 'powerpoint'], 'async': ['trello', 'jira'], 'other': ['flow'], 'programming': ['python', 'sql', 'javascript'], 'webframeworks': ['drupal']}</t>
  </si>
  <si>
    <t>Research Associate (Data Analytics)</t>
  </si>
  <si>
    <t>Atlantic Digital</t>
  </si>
  <si>
    <t>['python', 'sql', 'nosql', 'javascript', 'r', 'matlab', 'mongodb', 'mongodb', 'neo4j', 'spark', 'hadoop', 'kafka', 'flask']</t>
  </si>
  <si>
    <t>{'databases': ['mongodb', 'neo4j'], 'libraries': ['spark', 'hadoop', 'kafka'], 'programming': ['python', 'sql', 'nosql', 'javascript', 'r', 'matlab', 'mongodb'], 'webframeworks': ['flask']}</t>
  </si>
  <si>
    <t>Data Analyst for Slovenian Speaker Freelance</t>
  </si>
  <si>
    <t>Appen Butler Hill Inc</t>
  </si>
  <si>
    <t>Data Analystmadrid, Spain</t>
  </si>
  <si>
    <t>S &amp; D Trade Recruitment Ltd</t>
  </si>
  <si>
    <t>Enterprise People</t>
  </si>
  <si>
    <t>Environmental Engineer/Mathematician/Computer Scientist/Data Scientist</t>
  </si>
  <si>
    <t>Gulf Breeze, FL</t>
  </si>
  <si>
    <t>['sql', 'python', 'azure', 'spark', 'github']</t>
  </si>
  <si>
    <t>{'cloud': ['azure'], 'libraries': ['spark'], 'other': ['github'], 'programming': ['sql', 'python']}</t>
  </si>
  <si>
    <t>ANALYST, DATA</t>
  </si>
  <si>
    <t>Agente Data Expert</t>
  </si>
  <si>
    <t>['excel', 'power bi', 'visio', 'word', 'sharepoint']</t>
  </si>
  <si>
    <t>{'analyst_tools': ['excel', 'power bi', 'visio', 'word', 'sharepoint']}</t>
  </si>
  <si>
    <t>Architect data engineer (Remote)</t>
  </si>
  <si>
    <t>Informatiker/In, Data Scientist</t>
  </si>
  <si>
    <t>ESM - European Stability Mechanism</t>
  </si>
  <si>
    <t>['sql', 'matlab', 'r', 'python', 'mysql', 'sql server', 'tableau', 'git', 'jenkins']</t>
  </si>
  <si>
    <t>{'analyst_tools': ['tableau'], 'databases': ['mysql', 'sql server'], 'other': ['git', 'jenkins'], 'programming': ['sql', 'matlab', 'r', 'python']}</t>
  </si>
  <si>
    <t>Marketing Data Scientist II, Tech - Brand Platform</t>
  </si>
  <si>
    <t>Stagiaire Data Analyst F/H</t>
  </si>
  <si>
    <t>U Emploi</t>
  </si>
  <si>
    <t>Senior Professional Application Engineer</t>
  </si>
  <si>
    <t>['assembly', 'html', 'c', 'c++', 'mysql']</t>
  </si>
  <si>
    <t>{'databases': ['mysql'], 'programming': ['assembly', 'html', 'c', 'c++']}</t>
  </si>
  <si>
    <t>Strong Middle/Senior Data Engineer</t>
  </si>
  <si>
    <t>Ukrainka, Kyiv Oblast, Ukraine</t>
  </si>
  <si>
    <t>['sql', 'azure', 'databricks', 'snowflake', 'bigquery']</t>
  </si>
  <si>
    <t>{'cloud': ['azure', 'databricks', 'snowflake', 'bigquery'], 'programming': ['sql']}</t>
  </si>
  <si>
    <t>PMO &amp; Engineering Data Analyst - H/F</t>
  </si>
  <si>
    <t>Digital Gravity</t>
  </si>
  <si>
    <t>IT Graduate Development Programme – Data Science</t>
  </si>
  <si>
    <t>Croda International Plc</t>
  </si>
  <si>
    <t>Equity Data Science</t>
  </si>
  <si>
    <t>Data Engineer (FTC 12 months)</t>
  </si>
  <si>
    <t>Europe Arab Bank</t>
  </si>
  <si>
    <t>['sql', 'vba', 'sql server', 'ssis', 'ssrs', 'power bi', 'dax', 'excel', 'sharepoint']</t>
  </si>
  <si>
    <t>{'analyst_tools': ['ssis', 'ssrs', 'power bi', 'dax', 'excel', 'sharepoint'], 'databases': ['sql server'], 'programming': ['sql', 'vba']}</t>
  </si>
  <si>
    <t>['go', 'gcp', 'aws']</t>
  </si>
  <si>
    <t>{'cloud': ['gcp', 'aws'], 'programming': ['go']}</t>
  </si>
  <si>
    <t>Client Services Analyst</t>
  </si>
  <si>
    <t>​AR Analyst</t>
  </si>
  <si>
    <t>Coloplast AS</t>
  </si>
  <si>
    <t>Lead BI Analyst/Developer</t>
  </si>
  <si>
    <t>ARCHE CONSULTING</t>
  </si>
  <si>
    <t>Ageas UK</t>
  </si>
  <si>
    <t>['sql', 'python', 'r', 'scala', 'databricks', 'spark', 'sap', 'power bi', 'jira', 'confluence']</t>
  </si>
  <si>
    <t>{'analyst_tools': ['sap', 'power bi'], 'async': ['jira', 'confluence'], 'cloud': ['databricks'], 'libraries': ['spark'], 'programming': ['sql', 'python', 'r', 'scala']}</t>
  </si>
  <si>
    <t>Аналитик данных (Google BigQuery)</t>
  </si>
  <si>
    <t>via GeekLink.io</t>
  </si>
  <si>
    <t>Двигус</t>
  </si>
  <si>
    <t>HIRING. Executive Search</t>
  </si>
  <si>
    <t>['python', 'sql', 'postgresql', 'pandas', 'scikit-learn', 'matplotlib', 'pytorch', 'numpy', 'django']</t>
  </si>
  <si>
    <t>{'databases': ['postgresql'], 'libraries': ['pandas', 'scikit-learn', 'matplotlib', 'pytorch', 'numpy'], 'programming': ['python', 'sql'], 'webframeworks': ['django']}</t>
  </si>
  <si>
    <t>Data Analyst (Code: DATAN2309LK)</t>
  </si>
  <si>
    <t>PROMEA - The Hellenic Society for the Promotion of Research and Development Methodologies</t>
  </si>
  <si>
    <t>Chisl Group</t>
  </si>
  <si>
    <t>['python', 'sql', 'rust', 'javascript', 'aws', 'azure', 'numpy', 'pandas', 'react', 'linux']</t>
  </si>
  <si>
    <t>{'cloud': ['aws', 'azure'], 'libraries': ['numpy', 'pandas', 'react'], 'os': ['linux'], 'programming': ['python', 'sql', 'rust', 'javascript']}</t>
  </si>
  <si>
    <t>International Client Data Scientist Manager</t>
  </si>
  <si>
    <t>Job Watch</t>
  </si>
  <si>
    <t>Dave - Banking For Humans</t>
  </si>
  <si>
    <t>['python', 'sql', 'r', 'pyspark', 'tableau']</t>
  </si>
  <si>
    <t>{'analyst_tools': ['tableau'], 'libraries': ['pyspark'], 'programming': ['python', 'sql', 'r']}</t>
  </si>
  <si>
    <t>data engineering assistant</t>
  </si>
  <si>
    <t>Machine Learning Company</t>
  </si>
  <si>
    <t>Data Engineer - Relocate to Bermuda - LOW TAX</t>
  </si>
  <si>
    <t>Highbury Consulting</t>
  </si>
  <si>
    <t>['azure', 'databricks', 'spark', 'kubernetes', 'terraform', 'github', 'jira']</t>
  </si>
  <si>
    <t>{'async': ['jira'], 'cloud': ['azure', 'databricks'], 'libraries': ['spark'], 'other': ['kubernetes', 'terraform', 'github']}</t>
  </si>
  <si>
    <t>Data Scientist - Global Brand Security Fraud Detection</t>
  </si>
  <si>
    <t>Gedesco</t>
  </si>
  <si>
    <t>['python', 'sql', 'nosql', 'sql server', 'azure', 'databricks', 'kafka', 'hadoop', 'docker']</t>
  </si>
  <si>
    <t>{'cloud': ['azure', 'databricks'], 'databases': ['sql server'], 'libraries': ['kafka', 'hadoop'], 'other': ['docker'], 'programming': ['python', 'sql', 'nosql']}</t>
  </si>
  <si>
    <t>Mouri Tech (p) Ltd</t>
  </si>
  <si>
    <t>['python', 'sql', 'mongodb', 'mongodb', 'cassandra', 'gcp', 'redshift', 'snowflake', 'aws', 'pandas', 'numpy', 'nltk', 'jupyter', 'matplotlib', 'plotly', 'airflow', 'tableau', 'power bi']</t>
  </si>
  <si>
    <t>{'analyst_tools': ['tableau', 'power bi'], 'cloud': ['gcp', 'redshift', 'snowflake', 'aws'], 'databases': ['mongodb', 'cassandra'], 'libraries': ['pandas', 'numpy', 'nltk', 'jupyter', 'matplotlib', 'plotly', 'airflow'], 'programming': ['python', 'sql', 'mongodb']}</t>
  </si>
  <si>
    <t>Data Analyst (f|m|d) (100%) - Zurich - Hybrid Work</t>
  </si>
  <si>
    <t>['r', 'python', 'sql', 'gcp', 'bigquery', 'windows', 'linux', 'looker']</t>
  </si>
  <si>
    <t>{'analyst_tools': ['looker'], 'cloud': ['gcp', 'bigquery'], 'os': ['windows', 'linux'], 'programming': ['r', 'python', 'sql']}</t>
  </si>
  <si>
    <t>🤩 AWS Data Analyst 🤩 | 🗽 Custom software solutions company from...</t>
  </si>
  <si>
    <t>Prometeo Talent | High-quality HR &amp; recruitment services</t>
  </si>
  <si>
    <t>BMG RIGHTS MANAGEMENT GmbH - Corporate</t>
  </si>
  <si>
    <t>['sql', 'python', 'bigquery', 'gcp', 'airflow', 'spark', 'looker', 'tableau']</t>
  </si>
  <si>
    <t>{'analyst_tools': ['looker', 'tableau'], 'cloud': ['bigquery', 'gcp'], 'libraries': ['airflow', 'spark'], 'programming': ['sql', 'python']}</t>
  </si>
  <si>
    <t>Golang Developer</t>
  </si>
  <si>
    <t>Data Scientist con Habilidades de Lidera, Madrid</t>
  </si>
  <si>
    <t>Witzenhausen, Germany</t>
  </si>
  <si>
    <t>STATCON GmbH</t>
  </si>
  <si>
    <t>['java', 'python', 'aws', 'gcp', 'spark', 'kafka', 'splunk', 'docker', 'kubernetes']</t>
  </si>
  <si>
    <t>{'analyst_tools': ['splunk'], 'cloud': ['aws', 'gcp'], 'libraries': ['spark', 'kafka'], 'other': ['docker', 'kubernetes'], 'programming': ['java', 'python']}</t>
  </si>
  <si>
    <t>Data Visualization Analyst (Tableau) - Ref: YC</t>
  </si>
  <si>
    <t>['tableau', 'excel', 'powerpoint', 'flow']</t>
  </si>
  <si>
    <t>{'analyst_tools': ['tableau', 'excel', 'powerpoint'], 'other': ['flow']}</t>
  </si>
  <si>
    <t>Data Analyst III (Value Based Care)</t>
  </si>
  <si>
    <t>Sr. Engineer - Data Center Non-IT Facility Operations</t>
  </si>
  <si>
    <t>['python', 'sql', 'scala', 'r', 'snowflake', 'tableau', 'git']</t>
  </si>
  <si>
    <t>{'analyst_tools': ['tableau'], 'cloud': ['snowflake'], 'other': ['git'], 'programming': ['python', 'sql', 'scala', 'r']}</t>
  </si>
  <si>
    <t>['python', 'scala', 'azure', 'databricks', 'spark', 'pyspark', 'power bi', 'qlik', 'sap', 'git']</t>
  </si>
  <si>
    <t>{'analyst_tools': ['power bi', 'qlik', 'sap'], 'cloud': ['azure', 'databricks'], 'libraries': ['spark', 'pyspark'], 'other': ['git'], 'programming': ['python', 'scala']}</t>
  </si>
  <si>
    <t>Data Analyst (m/w/d) für Reporting und Kennzahlen</t>
  </si>
  <si>
    <t>via KTLA Jobs</t>
  </si>
  <si>
    <t>Glory Global Solutions (Germany) GmbH</t>
  </si>
  <si>
    <t>Data Engineers &amp; Full Stack Engineers (DM-18427_GMT)</t>
  </si>
  <si>
    <t>halcyonknights</t>
  </si>
  <si>
    <t>['sas', 'sas', 'azure', 'qlik', 'tableau']</t>
  </si>
  <si>
    <t>{'analyst_tools': ['sas', 'qlik', 'tableau'], 'cloud': ['azure'], 'programming': ['sas']}</t>
  </si>
  <si>
    <t>['sql', 'python', 'mysql', 'azure', 'aws', 'databricks', 'spark', 'git', 'jira', 'confluence']</t>
  </si>
  <si>
    <t>{'async': ['jira', 'confluence'], 'cloud': ['azure', 'aws', 'databricks'], 'databases': ['mysql'], 'libraries': ['spark'], 'other': ['git'], 'programming': ['sql', 'python']}</t>
  </si>
  <si>
    <t>Web Group, Inc</t>
  </si>
  <si>
    <t>['java', 'python', 'c#', 'pytorch', 'numpy', 'scikit-learn', 'pandas']</t>
  </si>
  <si>
    <t>{'libraries': ['pytorch', 'numpy', 'scikit-learn', 'pandas'], 'programming': ['java', 'python', 'c#']}</t>
  </si>
  <si>
    <t>Analytics and Visualization Specialist</t>
  </si>
  <si>
    <t>['watson', 'power bi']</t>
  </si>
  <si>
    <t>{'analyst_tools': ['power bi'], 'cloud': ['watson']}</t>
  </si>
  <si>
    <t>Global Marketing Analytics Manager</t>
  </si>
  <si>
    <t>['aws', 'redshift', 'snowflake', 'spark', 'kafka', 'airflow', 'terraform']</t>
  </si>
  <si>
    <t>{'cloud': ['aws', 'redshift', 'snowflake'], 'libraries': ['spark', 'kafka', 'airflow'], 'other': ['terraform']}</t>
  </si>
  <si>
    <t>knightsofc</t>
  </si>
  <si>
    <t>['sql', 'r', 'python', 'vba', 'snowflake', 'alteryx', 'tableau', 'power bi', 'powerpoint']</t>
  </si>
  <si>
    <t>{'analyst_tools': ['alteryx', 'tableau', 'power bi', 'powerpoint'], 'cloud': ['snowflake'], 'programming': ['sql', 'r', 'python', 'vba']}</t>
  </si>
  <si>
    <t>First Philec Inc.</t>
  </si>
  <si>
    <t>Veri Bilimi Uzmanı</t>
  </si>
  <si>
    <t>MITOS Medical Tech. A.S.</t>
  </si>
  <si>
    <t>Order to Invoice Analyst</t>
  </si>
  <si>
    <t>['spring', 'excel', 'sap']</t>
  </si>
  <si>
    <t>{'analyst_tools': ['excel', 'sap'], 'libraries': ['spring']}</t>
  </si>
  <si>
    <t>Client Team Sr. Analyst</t>
  </si>
  <si>
    <t>['windows', 'excel', 'powerpoint']</t>
  </si>
  <si>
    <t>{'analyst_tools': ['excel', 'powerpoint'], 'os': ['windows']}</t>
  </si>
  <si>
    <t>Link Energie Industries Co. Inc. (LEI)</t>
  </si>
  <si>
    <t>Senior Data Engineer, Cloud Platform</t>
  </si>
  <si>
    <t>Slovenia (+1 other)</t>
  </si>
  <si>
    <t>Retail Sales - Data Analyst</t>
  </si>
  <si>
    <t>Millennial Zeal Technology Corporation</t>
  </si>
  <si>
    <t>MLOps Engineer AWS</t>
  </si>
  <si>
    <t>['python', 'go', 'aws', 'redshift', 'jupyter', 'pandas', 'numpy', 'git', 'flow']</t>
  </si>
  <si>
    <t>{'cloud': ['aws', 'redshift'], 'libraries': ['jupyter', 'pandas', 'numpy'], 'other': ['git', 'flow'], 'programming': ['python', 'go']}</t>
  </si>
  <si>
    <t>Grupo Limonada</t>
  </si>
  <si>
    <t>Senior Data Analyst with Expertise in Data Governance</t>
  </si>
  <si>
    <t>Northius</t>
  </si>
  <si>
    <t>Solution Area Specialists Azure Data</t>
  </si>
  <si>
    <t>Data Engineer II, AWS Cloud (Hybrid)</t>
  </si>
  <si>
    <t>['python', 'r', 'sas', 'sas', 'sql', 'postgresql', 'aws', 'redshift', 'hadoop', 'spark', 'unix', 'linux', 'terraform', 'ansible']</t>
  </si>
  <si>
    <t>{'analyst_tools': ['sas'], 'cloud': ['aws', 'redshift'], 'databases': ['postgresql'], 'libraries': ['hadoop', 'spark'], 'os': ['unix', 'linux'], 'other': ['terraform', 'ansible'], 'programming': ['python', 'r', 'sas', 'sql']}</t>
  </si>
  <si>
    <t>CleanChoice Energy</t>
  </si>
  <si>
    <t>['sas', 'sas', 'r', 'python', 'sql', 'excel', 'spss', 'tableau', 'power bi', 'ms access']</t>
  </si>
  <si>
    <t>{'analyst_tools': ['sas', 'excel', 'spss', 'tableau', 'power bi', 'ms access'], 'programming': ['sas', 'r', 'python', 'sql']}</t>
  </si>
  <si>
    <t>Global Marketing Data &amp; Analytics Manager, MBD</t>
  </si>
  <si>
    <t>['gdpr', 'sap', 'unity']</t>
  </si>
  <si>
    <t>{'analyst_tools': ['sap'], 'libraries': ['gdpr'], 'other': ['unity']}</t>
  </si>
  <si>
    <t>Junior Business Operations Analyst</t>
  </si>
  <si>
    <t>['python', 'sql', 'javascript', 'excel']</t>
  </si>
  <si>
    <t>{'analyst_tools': ['excel'], 'programming': ['python', 'sql', 'javascript']}</t>
  </si>
  <si>
    <t>via Careersindia-Principal.icims.com</t>
  </si>
  <si>
    <t>ProTask Inc</t>
  </si>
  <si>
    <t>Boost-It</t>
  </si>
  <si>
    <t>TPM05083 - SAP Master Data Analyst</t>
  </si>
  <si>
    <t>Dunboyne, County Meath, Ireland</t>
  </si>
  <si>
    <t>Data engineer jobs - Contract to Hire</t>
  </si>
  <si>
    <t>['nosql', 'sql', 'python', 'java', 'r', 'aws', 'redshift', 'word', 'excel', 'flow']</t>
  </si>
  <si>
    <t>{'analyst_tools': ['word', 'excel'], 'cloud': ['aws', 'redshift'], 'other': ['flow'], 'programming': ['nosql', 'sql', 'python', 'java', 'r']}</t>
  </si>
  <si>
    <t>Soporte Científico de Datos</t>
  </si>
  <si>
    <t>['python', 'java', 'scala', 'databricks', 'scikit-learn', 'pytorch', 'tensorflow', 'spark', 'power bi', 'qlik', 'tableau', 'git']</t>
  </si>
  <si>
    <t>{'analyst_tools': ['power bi', 'qlik', 'tableau'], 'cloud': ['databricks'], 'libraries': ['scikit-learn', 'pytorch', 'tensorflow', 'spark'], 'other': ['git'], 'programming': ['python', 'java', 'scala']}</t>
  </si>
  <si>
    <t>DATA SCIENTIST - join leading International ANALYTICS DELIVERY...</t>
  </si>
  <si>
    <t>['sql', 'python', 'excel', 'word', 'powerpoint', 'sap']</t>
  </si>
  <si>
    <t>{'analyst_tools': ['excel', 'word', 'powerpoint', 'sap'], 'programming': ['sql', 'python']}</t>
  </si>
  <si>
    <t>SciTheWorld</t>
  </si>
  <si>
    <t>['python', 'mongodb', 'mongodb', 'solidity', 'kafka', 'spark', 'angular', 'django']</t>
  </si>
  <si>
    <t>{'databases': ['mongodb'], 'libraries': ['kafka', 'spark'], 'programming': ['python', 'mongodb', 'solidity'], 'webframeworks': ['angular', 'django']}</t>
  </si>
  <si>
    <t>Data Scientist. Job in Pittsburgh My Valley Jobs Today</t>
  </si>
  <si>
    <t>['sql', 'python', 'nosql', 'javascript', 'r', 'java', 'c', 'c++', 'c#', 'matlab', 'mongodb', 'mongodb', 'neo4j', 'react', 'spark', 'hadoop', 'kafka', 'flask', 'gitlab', 'jira']</t>
  </si>
  <si>
    <t>{'async': ['jira'], 'databases': ['mongodb', 'neo4j'], 'libraries': ['react', 'spark', 'hadoop', 'kafka'], 'other': ['gitlab'], 'programming': ['sql', 'python', 'nosql', 'javascript', 'r', 'java', 'c', 'c++', 'c#', 'matlab', 'mongodb'], 'webframeworks': ['flask']}</t>
  </si>
  <si>
    <t>APRIL</t>
  </si>
  <si>
    <t>['sql', 'powershell', 'python', 'r', 'c', 'c#', 'azure', 'databricks', 'ssis', 'power bi']</t>
  </si>
  <si>
    <t>{'analyst_tools': ['ssis', 'power bi'], 'cloud': ['azure', 'databricks'], 'programming': ['sql', 'powershell', 'python', 'r', 'c', 'c#']}</t>
  </si>
  <si>
    <t>Hays Professional Solutions GmbH Standort München</t>
  </si>
  <si>
    <t>['sql', 'html', 'javascript', 'css', 'python']</t>
  </si>
  <si>
    <t>{'programming': ['sql', 'html', 'javascript', 'css', 'python']}</t>
  </si>
  <si>
    <t>Triangle Home Fashions LLC</t>
  </si>
  <si>
    <t>Bioinformatics Scientist, AstraZeneca</t>
  </si>
  <si>
    <t>['java', 'python', 'r', 'shell', 'aws', 'linux']</t>
  </si>
  <si>
    <t>{'cloud': ['aws'], 'os': ['linux'], 'programming': ['java', 'python', 'r', 'shell']}</t>
  </si>
  <si>
    <t>via Abiomed Careers</t>
  </si>
  <si>
    <t>['scala', 'sql', 'aws', 'gcp', 'spark', 'airflow', 'github']</t>
  </si>
  <si>
    <t>{'cloud': ['aws', 'gcp'], 'libraries': ['spark', 'airflow'], 'other': ['github'], 'programming': ['scala', 'sql']}</t>
  </si>
  <si>
    <t>Senior Data Analyst, Finance</t>
  </si>
  <si>
    <t>ReCharge Payments</t>
  </si>
  <si>
    <t>['sql', 'python', 'r', 'redis', 'snowflake', 'azure', 'gcp', 'flask', 'looker', 'docker', 'kubernetes', 'terraform', 'ansible', 'slack']</t>
  </si>
  <si>
    <t>{'analyst_tools': ['looker'], 'cloud': ['snowflake', 'azure', 'gcp'], 'databases': ['redis'], 'other': ['docker', 'kubernetes', 'terraform', 'ansible'], 'programming': ['sql', 'python', 'r'], 'sync': ['slack'], 'webframeworks': ['flask']}</t>
  </si>
  <si>
    <t>Showwcase Elite - Data Engineer</t>
  </si>
  <si>
    <t>['go', 'sql', 'python', 'react', 'flutter', 'airflow', 'github']</t>
  </si>
  <si>
    <t>{'libraries': ['react', 'flutter', 'airflow'], 'other': ['github'], 'programming': ['go', 'sql', 'python']}</t>
  </si>
  <si>
    <t>['sql', 'python', 'hadoop', 'kafka']</t>
  </si>
  <si>
    <t>{'libraries': ['hadoop', 'kafka'], 'programming': ['sql', 'python']}</t>
  </si>
  <si>
    <t>Senior Data Engineer &amp; Solutions Architect</t>
  </si>
  <si>
    <t>Junior Data Analyst (Advanced English)</t>
  </si>
  <si>
    <t>Operational Reporting And Data Analyst</t>
  </si>
  <si>
    <t>vonq-organic</t>
  </si>
  <si>
    <t>Sr Staff Data Scientist - Anti Abuse</t>
  </si>
  <si>
    <t>['go', 'sql', 'r', 'python', 'scala', 'c', 'unix', 'git']</t>
  </si>
  <si>
    <t>{'os': ['unix'], 'other': ['git'], 'programming': ['go', 'sql', 'r', 'python', 'scala', 'c']}</t>
  </si>
  <si>
    <t>Thinkific</t>
  </si>
  <si>
    <t>ORSA/Data Scientist with Security Clearance</t>
  </si>
  <si>
    <t>['r', 'excel', 'sharepoint', 'word']</t>
  </si>
  <si>
    <t>{'analyst_tools': ['excel', 'sharepoint', 'word'], 'programming': ['r']}</t>
  </si>
  <si>
    <t>Knowesis</t>
  </si>
  <si>
    <t>Senior R&amp;D Engineer, Cloud Network Data Forwarding</t>
  </si>
  <si>
    <t>R&amp;D Analytical Scientist</t>
  </si>
  <si>
    <t>Pharmaline</t>
  </si>
  <si>
    <t>Advisor, Data and Products</t>
  </si>
  <si>
    <t>['r', 'sql', 'outlook', 'power bi', 'tableau']</t>
  </si>
  <si>
    <t>{'analyst_tools': ['outlook', 'power bi', 'tableau'], 'programming': ['r', 'sql']}</t>
  </si>
  <si>
    <t>Data Cloud Developer</t>
  </si>
  <si>
    <t>['sql', 'python', 'r', 'sas', 'sas', 'javascript', 'nosql', 'azure', 'hadoop', 'spark', 'alteryx', 'tableau', 'qlik']</t>
  </si>
  <si>
    <t>{'analyst_tools': ['sas', 'alteryx', 'tableau', 'qlik'], 'cloud': ['azure'], 'libraries': ['hadoop', 'spark'], 'programming': ['sql', 'python', 'r', 'sas', 'javascript', 'nosql']}</t>
  </si>
  <si>
    <t>Senior Research Data Scientist Health Biophysics</t>
  </si>
  <si>
    <t>iLoF</t>
  </si>
  <si>
    <t>American Express Global Business Travel</t>
  </si>
  <si>
    <t>['vba', 'express', 'tableau', 'microstrategy', 'sap', 'excel']</t>
  </si>
  <si>
    <t>{'analyst_tools': ['tableau', 'microstrategy', 'sap', 'excel'], 'programming': ['vba'], 'webframeworks': ['express']}</t>
  </si>
  <si>
    <t>QUALITY SYSTEMS ANALYST I - Terre Haute, IN</t>
  </si>
  <si>
    <t>['python', 'r', 'java', 'sql', 'javascript', 'tensorflow', 'pytorch', 'keras', 'spark', 'flask', 'tableau', 'splunk', 'docker']</t>
  </si>
  <si>
    <t>{'analyst_tools': ['tableau', 'splunk'], 'libraries': ['tensorflow', 'pytorch', 'keras', 'spark'], 'other': ['docker'], 'programming': ['python', 'r', 'java', 'sql', 'javascript'], 'webframeworks': ['flask']}</t>
  </si>
  <si>
    <t>['python', 'java', 'scala', 'golang', 'kotlin', 'mongodb', 'mongodb', 'elasticsearch', 'dynamodb', 'postgresql', 'aws', 'redshift', 'sap', 'jenkins', 'github', 'bitbucket', 'kubernetes', 'git', 'docker']</t>
  </si>
  <si>
    <t>{'analyst_tools': ['sap'], 'cloud': ['aws', 'redshift'], 'databases': ['mongodb', 'elasticsearch', 'dynamodb', 'postgresql'], 'other': ['jenkins', 'github', 'bitbucket', 'kubernetes', 'git', 'docker'], 'programming': ['python', 'java', 'scala', 'golang', 'kotlin', 'mongodb']}</t>
  </si>
  <si>
    <t>FreedomCare</t>
  </si>
  <si>
    <t>['sql', 'python', 'java', 'php', 'postgresql', 'mysql', 'tableau']</t>
  </si>
  <si>
    <t>{'analyst_tools': ['tableau'], 'databases': ['postgresql', 'mysql'], 'programming': ['sql', 'python', 'java', 'php']}</t>
  </si>
  <si>
    <t>Customer Service Business Analyst</t>
  </si>
  <si>
    <t>ATS Test</t>
  </si>
  <si>
    <t>Gigarion Technology</t>
  </si>
  <si>
    <t>Data Engineer Expérimenté F/H - Toulouse</t>
  </si>
  <si>
    <t>['sql', 'java', 'mongodb', 'mongodb', 'sql server', 'databricks', 'azure', 'spark', 'airflow', 'kafka', 'kubernetes']</t>
  </si>
  <si>
    <t>{'cloud': ['databricks', 'azure'], 'databases': ['mongodb', 'sql server'], 'libraries': ['spark', 'airflow', 'kafka'], 'other': ['kubernetes'], 'programming': ['sql', 'java', 'mongodb']}</t>
  </si>
  <si>
    <t>['sql', 'python', 'shell', 'bigquery', 'gcp', 'airflow', 'unix', 'flow']</t>
  </si>
  <si>
    <t>{'cloud': ['bigquery', 'gcp'], 'libraries': ['airflow'], 'os': ['unix'], 'other': ['flow'], 'programming': ['sql', 'python', 'shell']}</t>
  </si>
  <si>
    <t>['sql', 'go', 'snowflake', 'power bi']</t>
  </si>
  <si>
    <t>{'analyst_tools': ['power bi'], 'cloud': ['snowflake'], 'programming': ['sql', 'go']}</t>
  </si>
  <si>
    <t>Data Engineer- Customer Data Platform- Insurance</t>
  </si>
  <si>
    <t>CROWN CASTLE</t>
  </si>
  <si>
    <t>['sql', 'python', 'ruby', 'ruby', 'go', 'sql server', 'mysql', 'oracle', 'airflow', 'power bi', 'github']</t>
  </si>
  <si>
    <t>{'analyst_tools': ['power bi'], 'cloud': ['oracle'], 'databases': ['sql server', 'mysql'], 'libraries': ['airflow'], 'other': ['github'], 'programming': ['sql', 'python', 'ruby', 'go'], 'webframeworks': ['ruby']}</t>
  </si>
  <si>
    <t>omni:us</t>
  </si>
  <si>
    <t>['java', 'python', 'kubernetes', 'docker']</t>
  </si>
  <si>
    <t>{'other': ['kubernetes', 'docker'], 'programming': ['java', 'python']}</t>
  </si>
  <si>
    <t>Commercial Analyst - Teaneck, NJ</t>
  </si>
  <si>
    <t>Leonia, NJ</t>
  </si>
  <si>
    <t>Lead/Senior Software Engineer (Data Pipelines)</t>
  </si>
  <si>
    <t>['java', 'python', 'scala', 'azure', 'aws', 'airflow', 'docker', 'terraform', 'ansible', 'kubernetes']</t>
  </si>
  <si>
    <t>{'cloud': ['azure', 'aws'], 'libraries': ['airflow'], 'other': ['docker', 'terraform', 'ansible', 'kubernetes'], 'programming': ['java', 'python', 'scala']}</t>
  </si>
  <si>
    <t>Nardello &amp; Co.</t>
  </si>
  <si>
    <t>['sql', 'python', 'vba', 'excel', 'power bi', 'word']</t>
  </si>
  <si>
    <t>{'analyst_tools': ['excel', 'power bi', 'word'], 'programming': ['sql', 'python', 'vba']}</t>
  </si>
  <si>
    <t>SENIOR DATA ENGINEER – TEAM LEADER</t>
  </si>
  <si>
    <t>['scala', 'sql', 'java', 'ruby', 'ruby', 'python', 'r', 'gcp', 'aws', 'azure']</t>
  </si>
  <si>
    <t>{'cloud': ['gcp', 'aws', 'azure'], 'programming': ['scala', 'sql', 'java', 'ruby', 'python', 'r'], 'webframeworks': ['ruby']}</t>
  </si>
  <si>
    <t>Senec Gmbh</t>
  </si>
  <si>
    <t>SAS Data Engineer (m/w/d) | Heidelberg</t>
  </si>
  <si>
    <t>U.S. Commodity Futures Trading Commission</t>
  </si>
  <si>
    <t>Vacancy Available For Data Engineer Specialist</t>
  </si>
  <si>
    <t>Data Scientist ( Python/ SQL/ AWS )</t>
  </si>
  <si>
    <t>Credit360.AI</t>
  </si>
  <si>
    <t>OutStream</t>
  </si>
  <si>
    <t>['aws', 'azure', 'windows', 'unix', 'linux']</t>
  </si>
  <si>
    <t>{'cloud': ['aws', 'azure'], 'os': ['windows', 'unix', 'linux']}</t>
  </si>
  <si>
    <t>AI Engineer, Data Scientist (£80,000 - £90,000)</t>
  </si>
  <si>
    <t>IT Controlling Data Analyst Dunkerque, Hauts-de-France, France...</t>
  </si>
  <si>
    <t>ArcelorMittal US</t>
  </si>
  <si>
    <t>['sap', 'power bi', 'excel', 'jira']</t>
  </si>
  <si>
    <t>{'analyst_tools': ['sap', 'power bi', 'excel'], 'async': ['jira']}</t>
  </si>
  <si>
    <t>['sql', 'python', 'r', 'flask', 'power bi', 'tableau']</t>
  </si>
  <si>
    <t>{'analyst_tools': ['power bi', 'tableau'], 'programming': ['sql', 'python', 'r'], 'webframeworks': ['flask']}</t>
  </si>
  <si>
    <t>Goose Creek, SC</t>
  </si>
  <si>
    <t>Startup Data Analyst</t>
  </si>
  <si>
    <t>Jr Engineer</t>
  </si>
  <si>
    <t>Data Business Analyst H/F</t>
  </si>
  <si>
    <t>Kuala Terengganu, Terengganu, Malaysia</t>
  </si>
  <si>
    <t>TAJDID Corp Sdn Bhd</t>
  </si>
  <si>
    <t>Senior Data Engineer to Cyber Defense Operations Center</t>
  </si>
  <si>
    <t>['r', 'python', 'java', 'spark', 'airflow', 'yarn', 'kubernetes']</t>
  </si>
  <si>
    <t>{'libraries': ['spark', 'airflow'], 'other': ['yarn', 'kubernetes'], 'programming': ['r', 'python', 'java']}</t>
  </si>
  <si>
    <t>Site Responsible Engineer</t>
  </si>
  <si>
    <t>['sas', 'sas', 'r', 'mongodb', 'mongodb', 'python', 'mysql', 'oracle', 'spss']</t>
  </si>
  <si>
    <t>{'analyst_tools': ['sas', 'spss'], 'cloud': ['oracle'], 'databases': ['mongodb', 'mysql'], 'programming': ['sas', 'r', 'mongodb', 'python']}</t>
  </si>
  <si>
    <t>['r', 'python', 'bash', 'aws']</t>
  </si>
  <si>
    <t>{'cloud': ['aws'], 'programming': ['r', 'python', 'bash']}</t>
  </si>
  <si>
    <t>LEAD DATA SCIENCE</t>
  </si>
  <si>
    <t>via TE Connectivity</t>
  </si>
  <si>
    <t>['scala', 'java', 'python', 'go', 'sql', 'redis', 'mysql', 'postgresql', 'couchbase', 'cassandra', 'bigquery', 'snowflake', 'gcp', 'aws', 'kafka', 'docker', 'kubernetes', 'git', 'gitlab', 'jenkins']</t>
  </si>
  <si>
    <t>{'cloud': ['bigquery', 'snowflake', 'gcp', 'aws'], 'databases': ['redis', 'mysql', 'postgresql', 'couchbase', 'cassandra'], 'libraries': ['kafka'], 'other': ['docker', 'kubernetes', 'git', 'gitlab', 'jenkins'], 'programming': ['scala', 'java', 'python', 'go', 'sql']}</t>
  </si>
  <si>
    <t>Specialist Performance Analytics - Edmonton, AB Full-Time // Remote.</t>
  </si>
  <si>
    <t>Sapphire Technologies Canada, a division of Randstad Interim...</t>
  </si>
  <si>
    <t>Data &amp; Advanced Process Analytics Engineer</t>
  </si>
  <si>
    <t>AstraZeneca Pharma</t>
  </si>
  <si>
    <t>['sql', 'python', 'go', 'oracle']</t>
  </si>
  <si>
    <t>{'cloud': ['oracle'], 'programming': ['sql', 'python', 'go']}</t>
  </si>
  <si>
    <t>Full-Stack Software Engineer</t>
  </si>
  <si>
    <t>['java', 'c++', 'react', 'docker', 'kubernetes']</t>
  </si>
  <si>
    <t>{'libraries': ['react'], 'other': ['docker', 'kubernetes'], 'programming': ['java', 'c++']}</t>
  </si>
  <si>
    <t>CollegeDekho - Senior Data Analyst - Python/SQL</t>
  </si>
  <si>
    <t>['sql', 'r', 'firebase', 'firebase', 'bigquery']</t>
  </si>
  <si>
    <t>{'cloud': ['firebase', 'bigquery'], 'databases': ['firebase'], 'programming': ['sql', 'r']}</t>
  </si>
  <si>
    <t>['sql', 'azure', 'oracle', 'excel', 'ssis', 'git']</t>
  </si>
  <si>
    <t>{'analyst_tools': ['excel', 'ssis'], 'cloud': ['azure', 'oracle'], 'other': ['git'], 'programming': ['sql']}</t>
  </si>
  <si>
    <t>['sql', 'sharepoint', 'power bi', 'tableau', 'flow']</t>
  </si>
  <si>
    <t>{'analyst_tools': ['sharepoint', 'power bi', 'tableau'], 'other': ['flow'], 'programming': ['sql']}</t>
  </si>
  <si>
    <t>['python', 'sql', 'bash', 'numpy', 'pandas', 'pytorch', 'tensorflow', 'keras', 'linux']</t>
  </si>
  <si>
    <t>{'libraries': ['numpy', 'pandas', 'pytorch', 'tensorflow', 'keras'], 'os': ['linux'], 'programming': ['python', 'sql', 'bash']}</t>
  </si>
  <si>
    <t>['sql', 't-sql', 'sql server', 'aws', 'tableau']</t>
  </si>
  <si>
    <t>{'analyst_tools': ['tableau'], 'cloud': ['aws'], 'databases': ['sql server'], 'programming': ['sql', 't-sql']}</t>
  </si>
  <si>
    <t>['sql', 'python', 'oracle', 'databricks', 'azure', 'tableau', 'power bi', 'github']</t>
  </si>
  <si>
    <t>{'analyst_tools': ['tableau', 'power bi'], 'cloud': ['oracle', 'databricks', 'azure'], 'other': ['github'], 'programming': ['sql', 'python']}</t>
  </si>
  <si>
    <t>Data science &amp; AI: Release with the power of AI</t>
  </si>
  <si>
    <t>Info Support Nederland</t>
  </si>
  <si>
    <t>Data Analyst - Junior</t>
  </si>
  <si>
    <t>Pillar Microsoft</t>
  </si>
  <si>
    <t>['sql', 'powershell', 'azure', 'databricks', 'kafka', 'power bi', 'dax']</t>
  </si>
  <si>
    <t>{'analyst_tools': ['power bi', 'dax'], 'cloud': ['azure', 'databricks'], 'libraries': ['kafka'], 'programming': ['sql', 'powershell']}</t>
  </si>
  <si>
    <t>['python', 'go', 'javascript', 'aws', 'terraform']</t>
  </si>
  <si>
    <t>{'cloud': ['aws'], 'other': ['terraform'], 'programming': ['python', 'go', 'javascript']}</t>
  </si>
  <si>
    <t>Sr Software Security Engineer</t>
  </si>
  <si>
    <t>DATA ANALYST (H/M/D) MADRID/CARTAGENA</t>
  </si>
  <si>
    <t>['python', 'sql', 'sqlite', 'azure', 'databricks', 'aws', 'pandas', 'git']</t>
  </si>
  <si>
    <t>{'cloud': ['azure', 'databricks', 'aws'], 'databases': ['sqlite'], 'libraries': ['pandas'], 'other': ['git'], 'programming': ['python', 'sql']}</t>
  </si>
  <si>
    <t>BEKO Engineering Ltd. - Hungary</t>
  </si>
  <si>
    <t>['sql', 'python', 'nosql', 'mongodb', 'mongodb', 'oracle', 'gcp', 'airflow', 'linux', 'power bi']</t>
  </si>
  <si>
    <t>{'analyst_tools': ['power bi'], 'cloud': ['oracle', 'gcp'], 'databases': ['mongodb'], 'libraries': ['airflow'], 'os': ['linux'], 'programming': ['sql', 'python', 'nosql', 'mongodb']}</t>
  </si>
  <si>
    <t>moey!</t>
  </si>
  <si>
    <t>['sql', 'databricks', 'azure', 'pyspark']</t>
  </si>
  <si>
    <t>{'cloud': ['databricks', 'azure'], 'libraries': ['pyspark'], 'programming': ['sql']}</t>
  </si>
  <si>
    <t>Data Analyst / Berater für Controlling &amp; Analytics (m/w/x) im...</t>
  </si>
  <si>
    <t>via Career Board | HR Tech Consulting GmbH - Softgarden</t>
  </si>
  <si>
    <t>HR Tech Consulting GmbH</t>
  </si>
  <si>
    <t>['r', 'excel', 'spss', 'tableau', 'power bi']</t>
  </si>
  <si>
    <t>{'analyst_tools': ['excel', 'spss', 'tableau', 'power bi'], 'programming': ['r']}</t>
  </si>
  <si>
    <t>['sql', 'python', 'looker', 'power bi']</t>
  </si>
  <si>
    <t>{'analyst_tools': ['looker', 'power bi'], 'programming': ['sql', 'python']}</t>
  </si>
  <si>
    <t>Data Engineer - Tech Lead (Snowflake)</t>
  </si>
  <si>
    <t>junior software programmer/Data Analyst/Data Scientists--Remote</t>
  </si>
  <si>
    <t>Indus Net Technologies</t>
  </si>
  <si>
    <t>['sql', 'gcp', 'bigquery', 'spark', 'kafka']</t>
  </si>
  <si>
    <t>{'cloud': ['gcp', 'bigquery'], 'libraries': ['spark', 'kafka'], 'programming': ['sql']}</t>
  </si>
  <si>
    <t>Senior Software Development Engineer in Test, Data</t>
  </si>
  <si>
    <t>Werkstudent (w/m/d) - Data Analyst</t>
  </si>
  <si>
    <t>Map Data Platform Engineer-Service Terminal</t>
  </si>
  <si>
    <t>Data Scientist - Lisboa ou Porto/Híbrido</t>
  </si>
  <si>
    <t>US E - GPS Advisory - RCOR Data Analyst Consultant - R&amp;LS/RCOR ...</t>
  </si>
  <si>
    <t>Airbus DS Geo SA</t>
  </si>
  <si>
    <t>Data Engineer (f/m/d) - all levels - fully remote within Germany</t>
  </si>
  <si>
    <t>['sql', 'groovy', 'java', 'python', 'bigquery', 'gcp', 'spark', 'qlik', 'tableau', 'looker', 'git', 'jenkins', 'jira']</t>
  </si>
  <si>
    <t>{'analyst_tools': ['qlik', 'tableau', 'looker'], 'async': ['jira'], 'cloud': ['bigquery', 'gcp'], 'libraries': ['spark'], 'other': ['git', 'jenkins'], 'programming': ['sql', 'groovy', 'java', 'python']}</t>
  </si>
  <si>
    <t>Senior Data Scientist Permanent employee, Full-time · Girona, Spain</t>
  </si>
  <si>
    <t>Fundcraft</t>
  </si>
  <si>
    <t>['sql', 'bigquery', 'gcp', 'airflow', 'git', 'github']</t>
  </si>
  <si>
    <t>{'cloud': ['bigquery', 'gcp'], 'libraries': ['airflow'], 'other': ['git', 'github'], 'programming': ['sql']}</t>
  </si>
  <si>
    <t>Microsoft Bi Data Engineer</t>
  </si>
  <si>
    <t>['t-sql', 'ssis', 'ssrs', 'power bi']</t>
  </si>
  <si>
    <t>{'analyst_tools': ['ssis', 'ssrs', 'power bi'], 'programming': ['t-sql']}</t>
  </si>
  <si>
    <t>VC</t>
  </si>
  <si>
    <t>Trigent Software - Professional Services</t>
  </si>
  <si>
    <t>['visio', 'word', 'spreadsheet', 'excel']</t>
  </si>
  <si>
    <t>{'analyst_tools': ['visio', 'word', 'spreadsheet', 'excel']}</t>
  </si>
  <si>
    <t>OMICRON SRL</t>
  </si>
  <si>
    <t>Senior PL/SQL Developer</t>
  </si>
  <si>
    <t>['cobol', 'shell', 'sql', 'oracle', 'unix']</t>
  </si>
  <si>
    <t>{'cloud': ['oracle'], 'os': ['unix'], 'programming': ['cobol', 'shell', 'sql']}</t>
  </si>
  <si>
    <t>Revevol Group</t>
  </si>
  <si>
    <t>Senior Data Scientist - Growth Marketing Analytics</t>
  </si>
  <si>
    <t>['sql', 'gdpr', 'hadoop', 'tableau', 'excel', 'power bi']</t>
  </si>
  <si>
    <t>{'analyst_tools': ['tableau', 'excel', 'power bi'], 'libraries': ['gdpr', 'hadoop'], 'programming': ['sql']}</t>
  </si>
  <si>
    <t>Professional Scientists GmbH &amp; Co. KG</t>
  </si>
  <si>
    <t>Kape</t>
  </si>
  <si>
    <t>['go', 'sql', 'python', 'mysql', 'aws', 'spark', 'pyspark', 'tableau']</t>
  </si>
  <si>
    <t>{'analyst_tools': ['tableau'], 'cloud': ['aws'], 'databases': ['mysql'], 'libraries': ['spark', 'pyspark'], 'programming': ['go', 'sql', 'python']}</t>
  </si>
  <si>
    <t>Data Engineer Python Spark AWS</t>
  </si>
  <si>
    <t>['python', 'scala', 'java', 'aws', 'snowflake', 'spark', 'airflow', 'kafka', 'docker']</t>
  </si>
  <si>
    <t>{'cloud': ['aws', 'snowflake'], 'libraries': ['spark', 'airflow', 'kafka'], 'other': ['docker'], 'programming': ['python', 'scala', 'java']}</t>
  </si>
  <si>
    <t>Data Engineer Azure - Per direct</t>
  </si>
  <si>
    <t>Red Data</t>
  </si>
  <si>
    <t>['python', 'pandas', 'numpy', 'scikit-learn', 'tensorflow', 'pytorch', 'matplotlib', 'tableau']</t>
  </si>
  <si>
    <t>{'analyst_tools': ['tableau'], 'libraries': ['pandas', 'numpy', 'scikit-learn', 'tensorflow', 'pytorch', 'matplotlib'], 'programming': ['python']}</t>
  </si>
  <si>
    <t>junior analyst</t>
  </si>
  <si>
    <t>Children's Service Center</t>
  </si>
  <si>
    <t>Assistant Manager, Data Management</t>
  </si>
  <si>
    <t>Keppel Enterprise Services</t>
  </si>
  <si>
    <t>['python', 'r', 'azure', 'aws', 'gcp', 'snowflake', 'power bi', 'tableau']</t>
  </si>
  <si>
    <t>{'analyst_tools': ['power bi', 'tableau'], 'cloud': ['azure', 'aws', 'gcp', 'snowflake'], 'programming': ['python', 'r']}</t>
  </si>
  <si>
    <t>Software Engineer, Training Systems</t>
  </si>
  <si>
    <t>['c++', 'sql']</t>
  </si>
  <si>
    <t>{'programming': ['c++', 'sql']}</t>
  </si>
  <si>
    <t>Acquisition Lifecycle Data Scientist</t>
  </si>
  <si>
    <t>['python', 'r', 'matlab', 'docker', 'kubernetes']</t>
  </si>
  <si>
    <t>{'other': ['docker', 'kubernetes'], 'programming': ['python', 'r', 'matlab']}</t>
  </si>
  <si>
    <t>Machine Learning Scientist II</t>
  </si>
  <si>
    <t>Data Translator</t>
  </si>
  <si>
    <t>['tableau', 'splunk', 'ansible', 'chef']</t>
  </si>
  <si>
    <t>{'analyst_tools': ['tableau', 'splunk'], 'other': ['ansible', 'chef']}</t>
  </si>
  <si>
    <t>['python', 'scala', 'dynamodb', 'elasticsearch', 'aws', 'redshift', 'databricks', 'azure', 'gcp', 'bigquery', 'spark', 'kafka']</t>
  </si>
  <si>
    <t>{'cloud': ['aws', 'redshift', 'databricks', 'azure', 'gcp', 'bigquery'], 'databases': ['dynamodb', 'elasticsearch'], 'libraries': ['spark', 'kafka'], 'programming': ['python', 'scala']}</t>
  </si>
  <si>
    <t>บริษัท เวิลด์ เมดิคอล อัลไลแอนซ์ (ประเทศไทย) จำกัด</t>
  </si>
  <si>
    <t>Operations Analyst Jobs in Sharjah</t>
  </si>
  <si>
    <t>Recruitday</t>
  </si>
  <si>
    <t>PAN-UNITED CORPORATION LTD.</t>
  </si>
  <si>
    <t>['python', 'r', 'sql', 'power bi', 'tableau', 'qlik', 'alteryx']</t>
  </si>
  <si>
    <t>{'analyst_tools': ['power bi', 'tableau', 'qlik', 'alteryx'], 'programming': ['python', 'r', 'sql']}</t>
  </si>
  <si>
    <t>Fonterra Co-operative Group Ltd</t>
  </si>
  <si>
    <t>['sql', 'python', 'aws', 'azure', 'databricks', 'unix', 'ssis', 'terraform', 'jenkins', 'git']</t>
  </si>
  <si>
    <t>{'analyst_tools': ['ssis'], 'cloud': ['aws', 'azure', 'databricks'], 'os': ['unix'], 'other': ['terraform', 'jenkins', 'git'], 'programming': ['sql', 'python']}</t>
  </si>
  <si>
    <t>Data Scientist II, Global Procurement Technology</t>
  </si>
  <si>
    <t>Daon</t>
  </si>
  <si>
    <t>['python', 'c++', 'pytorch', 'scikit-learn', 'tensorflow', 'opencv', 'dlib']</t>
  </si>
  <si>
    <t>{'libraries': ['pytorch', 'scikit-learn', 'tensorflow', 'opencv', 'dlib'], 'programming': ['python', 'c++']}</t>
  </si>
  <si>
    <t>Nurosoft Consulting pvt ltd</t>
  </si>
  <si>
    <t>Business Data Analyst beim Technologieführer mit 35-Stunden-Woche...</t>
  </si>
  <si>
    <t>HAPEKO Hanseatisches Personalkontor GmbH</t>
  </si>
  <si>
    <t>['sql', 'ms access', 'excel', 'tableau']</t>
  </si>
  <si>
    <t>{'analyst_tools': ['ms access', 'excel', 'tableau'], 'programming': ['sql']}</t>
  </si>
  <si>
    <t>РТЛабс</t>
  </si>
  <si>
    <t>['python', 'pytorch', 'spark', 'airflow', 'linux', 'docker', 'git']</t>
  </si>
  <si>
    <t>{'libraries': ['pytorch', 'spark', 'airflow'], 'os': ['linux'], 'other': ['docker', 'git'], 'programming': ['python']}</t>
  </si>
  <si>
    <t>Senior Systems Data Analyst</t>
  </si>
  <si>
    <t>Multi-Disciplinary Kotlin Engineer</t>
  </si>
  <si>
    <t>STEPWISE SPÓŁKA Z OGRANICZONĄ ODPOWIEDZIALNOŚCIĄ</t>
  </si>
  <si>
    <t>Saras Analytics - Senior/Lead Data Engineer - SQL/Python</t>
  </si>
  <si>
    <t>['python', 'sql', 'snowflake', 'airflow', 'git']</t>
  </si>
  <si>
    <t>{'cloud': ['snowflake'], 'libraries': ['airflow'], 'other': ['git'], 'programming': ['python', 'sql']}</t>
  </si>
  <si>
    <t>WeChat Data Platform Development Senior Engineer</t>
  </si>
  <si>
    <t>['java', 'python', 'go', 'redis', 'kafka', 'django', 'linux']</t>
  </si>
  <si>
    <t>{'databases': ['redis'], 'libraries': ['kafka'], 'os': ['linux'], 'programming': ['java', 'python', 'go'], 'webframeworks': ['django']}</t>
  </si>
  <si>
    <t>Absika Solutions Private Limited</t>
  </si>
  <si>
    <t>['python', 'aws', 'splunk', 'terraform', 'kubernetes', 'docker']</t>
  </si>
  <si>
    <t>{'analyst_tools': ['splunk'], 'cloud': ['aws'], 'other': ['terraform', 'kubernetes', 'docker'], 'programming': ['python']}</t>
  </si>
  <si>
    <t>Porirua, New Zealand</t>
  </si>
  <si>
    <t>Porirua City Council</t>
  </si>
  <si>
    <t>['sql', 'python', 'mysql', 'postgresql', 'aws', 'azure', 'airflow']</t>
  </si>
  <si>
    <t>{'cloud': ['aws', 'azure'], 'databases': ['mysql', 'postgresql'], 'libraries': ['airflow'], 'programming': ['sql', 'python']}</t>
  </si>
  <si>
    <t>Fronius Canada Ltd.</t>
  </si>
  <si>
    <t>['python', 'sql', 'nosql', 'elasticsearch', 'azure', 'airflow', 'spark', 'kafka', 'kubernetes', 'docker', 'git']</t>
  </si>
  <si>
    <t>{'cloud': ['azure'], 'databases': ['elasticsearch'], 'libraries': ['airflow', 'spark', 'kafka'], 'other': ['kubernetes', 'docker', 'git'], 'programming': ['python', 'sql', 'nosql']}</t>
  </si>
  <si>
    <t>Cambridge Epigenetix</t>
  </si>
  <si>
    <t>Merkle MENA</t>
  </si>
  <si>
    <t>Tomaszów, Poland</t>
  </si>
  <si>
    <t>['c#', 'sql', 'gcp', 'aws', 'azure', 'snowflake', 'confluence']</t>
  </si>
  <si>
    <t>{'async': ['confluence'], 'cloud': ['gcp', 'aws', 'azure', 'snowflake'], 'programming': ['c#', 'sql']}</t>
  </si>
  <si>
    <t>Ethics Compliance Analyst</t>
  </si>
  <si>
    <t>BP Egypt</t>
  </si>
  <si>
    <t>Sustainable Impact E2E Data Analyst</t>
  </si>
  <si>
    <t>Taylored Appointments</t>
  </si>
  <si>
    <t>Capitol Hill, Saipan, CNMI</t>
  </si>
  <si>
    <t>Northern Mariana Islands</t>
  </si>
  <si>
    <t>Data Analyst - Worksop</t>
  </si>
  <si>
    <t>Cloudologic</t>
  </si>
  <si>
    <t>['sql', 'python', 'databricks', 'aws', 'ssis']</t>
  </si>
  <si>
    <t>{'analyst_tools': ['ssis'], 'cloud': ['databricks', 'aws'], 'programming': ['sql', 'python']}</t>
  </si>
  <si>
    <t>Senior Data Scientist - Darwin Insurance</t>
  </si>
  <si>
    <t>via TopYorkshireCareers</t>
  </si>
  <si>
    <t>Data Analyst with German</t>
  </si>
  <si>
    <t>['excel', 'word', 'outlook', 'jira']</t>
  </si>
  <si>
    <t>{'analyst_tools': ['excel', 'word', 'outlook'], 'async': ['jira']}</t>
  </si>
  <si>
    <t>Data Analyst - Banking (Up to 55K)</t>
  </si>
  <si>
    <t>['c#', 'c++', 'sql', 'powershell', 'azure', 'databricks', 'spark', 'kubernetes', 'git']</t>
  </si>
  <si>
    <t>{'cloud': ['azure', 'databricks'], 'libraries': ['spark'], 'other': ['kubernetes', 'git'], 'programming': ['c#', 'c++', 'sql', 'powershell']}</t>
  </si>
  <si>
    <t>['python', 'typescript', 'javascript', 'r', 'html', 'css', 'pyspark', 'git']</t>
  </si>
  <si>
    <t>{'libraries': ['pyspark'], 'other': ['git'], 'programming': ['python', 'typescript', 'javascript', 'r', 'html', 'css']}</t>
  </si>
  <si>
    <t>Radisson Hotel Group</t>
  </si>
  <si>
    <t>Industrial Decarbonisation Analyst</t>
  </si>
  <si>
    <t>Sandbag</t>
  </si>
  <si>
    <t>Knauf Deutschland</t>
  </si>
  <si>
    <t>Data Analyst Hybrid</t>
  </si>
  <si>
    <t>BlackRock, Inc</t>
  </si>
  <si>
    <t>['python', 'mysql', 'cassandra', 'snowflake', 'pandas', 'django', 'flask', 'git', 'jenkins']</t>
  </si>
  <si>
    <t>{'cloud': ['snowflake'], 'databases': ['mysql', 'cassandra'], 'libraries': ['pandas'], 'other': ['git', 'jenkins'], 'programming': ['python'], 'webframeworks': ['django', 'flask']}</t>
  </si>
  <si>
    <t>Data engineer / scientists </t>
  </si>
  <si>
    <t>['sql', 'python', 'azure', 'databricks', 'pyspark', 'tableau', 'looker']</t>
  </si>
  <si>
    <t>{'analyst_tools': ['tableau', 'looker'], 'cloud': ['azure', 'databricks'], 'libraries': ['pyspark'], 'programming': ['sql', 'python']}</t>
  </si>
  <si>
    <t>Remote Data Analyst - Start Now</t>
  </si>
  <si>
    <t>Public Health Specialist, Health Informatics, Data Analytics and...</t>
  </si>
  <si>
    <t>['c#', 'sql', 'mysql', 'postgresql', 'sql server', 'asp.net']</t>
  </si>
  <si>
    <t>{'databases': ['mysql', 'postgresql', 'sql server'], 'programming': ['c#', 'sql'], 'webframeworks': ['asp.net']}</t>
  </si>
  <si>
    <t>Network/Gateway Engineer</t>
  </si>
  <si>
    <t>Data Scientist Irb</t>
  </si>
  <si>
    <t>Data Analyst-Poland</t>
  </si>
  <si>
    <t>Data Analyst for QA activity - Summer Internship</t>
  </si>
  <si>
    <t>Vneuron</t>
  </si>
  <si>
    <t>['sql', 'vue', 'jira']</t>
  </si>
  <si>
    <t>{'async': ['jira'], 'programming': ['sql'], 'webframeworks': ['vue']}</t>
  </si>
  <si>
    <t>Pessoa engenheira de dados senior</t>
  </si>
  <si>
    <t>['python', 'sql', 'javascript', 'nosql', 'java', 'scala', 'sql server', 'redshift', 'snowflake', 'pandas', 'kafka', 'airflow', 'ssis']</t>
  </si>
  <si>
    <t>{'analyst_tools': ['ssis'], 'cloud': ['redshift', 'snowflake'], 'databases': ['sql server'], 'libraries': ['pandas', 'kafka', 'airflow'], 'programming': ['python', 'sql', 'javascript', 'nosql', 'java', 'scala']}</t>
  </si>
  <si>
    <t>Data Scientist Python-Machine Learning en alternance. Job in...</t>
  </si>
  <si>
    <t>Actuary Data Analyst - Now Hiring</t>
  </si>
  <si>
    <t>Big Data Engineer - Hadoop - £90K +</t>
  </si>
  <si>
    <t>Data Analyst - Krakow</t>
  </si>
  <si>
    <t>Product Data Analyst Intern</t>
  </si>
  <si>
    <t>Core Data Platforms Platform Engineer</t>
  </si>
  <si>
    <t>Suncorp Group Limited</t>
  </si>
  <si>
    <t>['sql', 'redshift', 'oracle', 'aws', 'airflow', 'tableau', 'power bi', 'kubernetes']</t>
  </si>
  <si>
    <t>{'analyst_tools': ['tableau', 'power bi'], 'cloud': ['redshift', 'oracle', 'aws'], 'libraries': ['airflow'], 'other': ['kubernetes'], 'programming': ['sql']}</t>
  </si>
  <si>
    <t>Data Science &amp; Analytics Internships – Summer 2023</t>
  </si>
  <si>
    <t>Data Science Platform Manager (AI / ML) - Leading Insurance Group</t>
  </si>
  <si>
    <t>['python', 'r', 'scala', 'hadoop', 'spark', 'tensorflow']</t>
  </si>
  <si>
    <t>{'libraries': ['hadoop', 'spark', 'tensorflow'], 'programming': ['python', 'r', 'scala']}</t>
  </si>
  <si>
    <t>Applications Engineer, II</t>
  </si>
  <si>
    <t>Data Scientist #1263</t>
  </si>
  <si>
    <t>['t-sql', 'sql', 'python', 'sql server', 'azure', 'ssis', 'tableau', 'ssrs', 'power bi']</t>
  </si>
  <si>
    <t>{'analyst_tools': ['ssis', 'tableau', 'ssrs', 'power bi'], 'cloud': ['azure'], 'databases': ['sql server'], 'programming': ['t-sql', 'sql', 'python']}</t>
  </si>
  <si>
    <t>Importante empresa del Retail</t>
  </si>
  <si>
    <t>Cvs Pharmacy</t>
  </si>
  <si>
    <t>Engineering Manager, Data</t>
  </si>
  <si>
    <t>Crédit Agricole Atlantique Vendée</t>
  </si>
  <si>
    <t>['sas', 'sas', 'sql', 'vue', 'excel', 'powerpoint', 'microstrategy']</t>
  </si>
  <si>
    <t>{'analyst_tools': ['sas', 'excel', 'powerpoint', 'microstrategy'], 'programming': ['sas', 'sql'], 'webframeworks': ['vue']}</t>
  </si>
  <si>
    <t>Data Engineer, Качество поиска</t>
  </si>
  <si>
    <t>['sql', 'python', 'kafka', 'airflow']</t>
  </si>
  <si>
    <t>{'libraries': ['kafka', 'airflow'], 'programming': ['sql', 'python']}</t>
  </si>
  <si>
    <t>['sql', 'hadoop', 'excel', 'tableau']</t>
  </si>
  <si>
    <t>{'analyst_tools': ['excel', 'tableau'], 'libraries': ['hadoop'], 'programming': ['sql']}</t>
  </si>
  <si>
    <t>ICQA Data Analyst (m/w/d) - Graben</t>
  </si>
  <si>
    <t>Oberottmarshausen, Germany</t>
  </si>
  <si>
    <t>New York Global Consultants</t>
  </si>
  <si>
    <t>T-MOBILE USA, Inc.</t>
  </si>
  <si>
    <t>['sql', 'no-sql', 'azure', 'databricks', 'power bi']</t>
  </si>
  <si>
    <t>{'analyst_tools': ['power bi'], 'cloud': ['azure', 'databricks'], 'programming': ['sql', 'no-sql']}</t>
  </si>
  <si>
    <t>Coca-Cola Hellenic Bottling Company</t>
  </si>
  <si>
    <t>['python', 'sql', 'databricks', 'pyspark', 'matplotlib', 'excel']</t>
  </si>
  <si>
    <t>{'analyst_tools': ['excel'], 'cloud': ['databricks'], 'libraries': ['pyspark', 'matplotlib'], 'programming': ['python', 'sql']}</t>
  </si>
  <si>
    <t>Data Analyst - Mobile</t>
  </si>
  <si>
    <t>['go', 'sql', 'python', 'jupyter', 'tableau']</t>
  </si>
  <si>
    <t>{'analyst_tools': ['tableau'], 'libraries': ['jupyter'], 'programming': ['go', 'sql', 'python']}</t>
  </si>
  <si>
    <t>['assembly', 'python', 'sql', 'shell', 'aws', 'azure', 'linux']</t>
  </si>
  <si>
    <t>{'cloud': ['aws', 'azure'], 'os': ['linux'], 'programming': ['assembly', 'python', 'sql', 'shell']}</t>
  </si>
  <si>
    <t>Kamo Placements CC</t>
  </si>
  <si>
    <t>IT Support &amp; Data Analyst</t>
  </si>
  <si>
    <t>Mr. Marine Group</t>
  </si>
  <si>
    <t>Cubiq Recruitment</t>
  </si>
  <si>
    <t>['sas', 'sas', 'crystal', 'ms access', 'ssrs', 'spss', 'tableau', 'powerpoint', 'excel']</t>
  </si>
  <si>
    <t>{'analyst_tools': ['sas', 'ms access', 'ssrs', 'spss', 'tableau', 'powerpoint', 'excel'], 'programming': ['sas', 'crystal']}</t>
  </si>
  <si>
    <t>Sunrise</t>
  </si>
  <si>
    <t>['python', 'r', 'sql', 'spark', 'hadoop', 'flow']</t>
  </si>
  <si>
    <t>{'libraries': ['spark', 'hadoop'], 'other': ['flow'], 'programming': ['python', 'r', 'sql']}</t>
  </si>
  <si>
    <t>Software Developer im Data Engineering (m/w/d)</t>
  </si>
  <si>
    <t>['python', 'c++', 'c#', 'gitlab', 'docker', 'kubernetes']</t>
  </si>
  <si>
    <t>{'other': ['gitlab', 'docker', 'kubernetes'], 'programming': ['python', 'c++', 'c#']}</t>
  </si>
  <si>
    <t>['vba', 'sql', 'sql server', 'ssis', 'tableau', 'power bi', 'flow']</t>
  </si>
  <si>
    <t>{'analyst_tools': ['ssis', 'tableau', 'power bi'], 'databases': ['sql server'], 'other': ['flow'], 'programming': ['vba', 'sql']}</t>
  </si>
  <si>
    <t>Efficiency Engineer</t>
  </si>
  <si>
    <t>Junior Data Analyst, Дата Аналітик</t>
  </si>
  <si>
    <t>Livingston Research</t>
  </si>
  <si>
    <t>Jet2.com and Jet2holidays</t>
  </si>
  <si>
    <t>SENIOR DATA ENGINEER (F/M/X)</t>
  </si>
  <si>
    <t>Mercedes-Benz.io GmbH</t>
  </si>
  <si>
    <t>['python', 'sql', 'azure', 'databricks', 'spark', 'airflow', 'kubernetes', 'docker']</t>
  </si>
  <si>
    <t>{'cloud': ['azure', 'databricks'], 'libraries': ['spark', 'airflow'], 'other': ['kubernetes', 'docker'], 'programming': ['python', 'sql']}</t>
  </si>
  <si>
    <t>PrismHR</t>
  </si>
  <si>
    <t>['scala', 'golang', 'c#', 'ruby', 'ruby', 'spark', 'kafka', 'looker']</t>
  </si>
  <si>
    <t>{'analyst_tools': ['looker'], 'libraries': ['spark', 'kafka'], 'programming': ['scala', 'golang', 'c#', 'ruby'], 'webframeworks': ['ruby']}</t>
  </si>
  <si>
    <t>['sql', 'java', 'go', 'postgresql', 'aws', 'oracle', 'snowflake', 'aurora', 'jenkins']</t>
  </si>
  <si>
    <t>{'cloud': ['aws', 'oracle', 'snowflake', 'aurora'], 'databases': ['postgresql'], 'other': ['jenkins'], 'programming': ['sql', 'java', 'go']}</t>
  </si>
  <si>
    <t>Junior Data Scientist &amp; AI</t>
  </si>
  <si>
    <t>Joinrs</t>
  </si>
  <si>
    <t>['r', 'excel', 'powerpoint', 'word', 'tableau', 'qlik']</t>
  </si>
  <si>
    <t>{'analyst_tools': ['excel', 'powerpoint', 'word', 'tableau', 'qlik'], 'programming': ['r']}</t>
  </si>
  <si>
    <t>Cloud data engineer h/f</t>
  </si>
  <si>
    <t>Senior / Team Lead Data scientist</t>
  </si>
  <si>
    <t>Changellenge</t>
  </si>
  <si>
    <t>['python', 'sql', 'pytorch', 'tensorflow', 'mxnet', 'pyspark', 'airflow', 'github']</t>
  </si>
  <si>
    <t>{'libraries': ['pytorch', 'tensorflow', 'mxnet', 'pyspark', 'airflow'], 'other': ['github'], 'programming': ['python', 'sql']}</t>
  </si>
  <si>
    <t>Data Scientist (Knowledge Graphs)</t>
  </si>
  <si>
    <t>['python', 'neo4j', 'hadoop', 'spark']</t>
  </si>
  <si>
    <t>{'databases': ['neo4j'], 'libraries': ['hadoop', 'spark'], 'programming': ['python']}</t>
  </si>
  <si>
    <t>Tech Machers Consulting</t>
  </si>
  <si>
    <t>via SentiLink - Talentify</t>
  </si>
  <si>
    <t>Ultra Voucher</t>
  </si>
  <si>
    <t>['nosql', 'mongodb', 'mongodb', 'mysql', 'postgresql', 'tableau', 'power bi']</t>
  </si>
  <si>
    <t>{'analyst_tools': ['tableau', 'power bi'], 'databases': ['mongodb', 'mysql', 'postgresql'], 'programming': ['nosql', 'mongodb']}</t>
  </si>
  <si>
    <t>Supply Chain Analyst - Hybrid</t>
  </si>
  <si>
    <t>['visual basic', 'excel', 'sap']</t>
  </si>
  <si>
    <t>{'analyst_tools': ['excel', 'sap'], 'programming': ['visual basic']}</t>
  </si>
  <si>
    <t>['python', 'go', 'azure', 'databricks', 'spark']</t>
  </si>
  <si>
    <t>{'cloud': ['azure', 'databricks'], 'libraries': ['spark'], 'programming': ['python', 'go']}</t>
  </si>
  <si>
    <t>Data Engineer II - Real World Data</t>
  </si>
  <si>
    <t>['python', 'r', 'scala', 'julia', 'sql', 'dynamodb', 'aws', 'redshift', 'tableau', 'git', 'github', 'bitbucket', 'jira', 'confluence']</t>
  </si>
  <si>
    <t>{'analyst_tools': ['tableau'], 'async': ['jira', 'confluence'], 'cloud': ['aws', 'redshift'], 'databases': ['dynamodb'], 'other': ['git', 'github', 'bitbucket'], 'programming': ['python', 'r', 'scala', 'julia', 'sql']}</t>
  </si>
  <si>
    <t>Google BigQuery Data Engineer (Onsite)</t>
  </si>
  <si>
    <t>['python', 'sql', 'bigquery', 'gcp', 'spark', 'github']</t>
  </si>
  <si>
    <t>{'cloud': ['bigquery', 'gcp'], 'libraries': ['spark'], 'other': ['github'], 'programming': ['python', 'sql']}</t>
  </si>
  <si>
    <t>Lead Java Engineer - Big Data Platform</t>
  </si>
  <si>
    <t>['java', 'azure', 'hadoop', 'spark', 'spring']</t>
  </si>
  <si>
    <t>{'cloud': ['azure'], 'libraries': ['hadoop', 'spark', 'spring'], 'programming': ['java']}</t>
  </si>
  <si>
    <t>Traineeship Engineering</t>
  </si>
  <si>
    <t>Connetix Nederland</t>
  </si>
  <si>
    <t>Data Scientist Experimenté H/F</t>
  </si>
  <si>
    <t>['nosql', 'python', 'sql', 'aws', 'gcp', 'azure', 'databricks', 'pytorch', 'tensorflow', 'unix', 'docker', 'kubernetes', 'git']</t>
  </si>
  <si>
    <t>{'cloud': ['aws', 'gcp', 'azure', 'databricks'], 'libraries': ['pytorch', 'tensorflow'], 'os': ['unix'], 'other': ['docker', 'kubernetes', 'git'], 'programming': ['nosql', 'python', 'sql']}</t>
  </si>
  <si>
    <t>Clinical Data Analyst - Bone Marrow Transplant Support - (032)</t>
  </si>
  <si>
    <t>['sql', 'python', 'shell', 'aws', 'phoenix']</t>
  </si>
  <si>
    <t>{'cloud': ['aws'], 'programming': ['sql', 'python', 'shell'], 'webframeworks': ['phoenix']}</t>
  </si>
  <si>
    <t>Senior Programmer/Developer-Data Scientist</t>
  </si>
  <si>
    <t>Halkorb RH</t>
  </si>
  <si>
    <t>Le Hab</t>
  </si>
  <si>
    <t>Senior/Staff Data Scientist, Connected TV</t>
  </si>
  <si>
    <t>Data Engineering/Data Science Graduate - Early Careers 2024</t>
  </si>
  <si>
    <t>Senior Big Data Engineer- AWS</t>
  </si>
  <si>
    <t>Finance et Impact Data Analyst</t>
  </si>
  <si>
    <t>Kinougarde</t>
  </si>
  <si>
    <t>LV= General Insurance</t>
  </si>
  <si>
    <t>['python', 'sql', 'azure', 'databricks', 'gdpr', 'kubernetes', 'docker']</t>
  </si>
  <si>
    <t>{'cloud': ['azure', 'databricks'], 'libraries': ['gdpr'], 'other': ['kubernetes', 'docker'], 'programming': ['python', 'sql']}</t>
  </si>
  <si>
    <t>['express', 'looker', 'tableau']</t>
  </si>
  <si>
    <t>{'analyst_tools': ['looker', 'tableau'], 'webframeworks': ['express']}</t>
  </si>
  <si>
    <t>['sql', 'python', 'azure', 'databricks', 'ssis', 'ssrs', 'flow', 'jenkins']</t>
  </si>
  <si>
    <t>{'analyst_tools': ['ssis', 'ssrs'], 'cloud': ['azure', 'databricks'], 'other': ['flow', 'jenkins'], 'programming': ['sql', 'python']}</t>
  </si>
  <si>
    <t>['python', 'java', 'scala', 'go', 'elasticsearch', 'aws', 'azure', 'gcp', 'spark', 'kafka', 'kubernetes']</t>
  </si>
  <si>
    <t>{'cloud': ['aws', 'azure', 'gcp'], 'databases': ['elasticsearch'], 'libraries': ['spark', 'kafka'], 'other': ['kubernetes'], 'programming': ['python', 'java', 'scala', 'go']}</t>
  </si>
  <si>
    <t>Data engineer (F/H) | Saas</t>
  </si>
  <si>
    <t>['scala', 'python', 'go', 'redis', 'cassandra', 'aws', 'azure', 'gcp', 'spark', 'kafka', 'airflow', 'node.js', 'kubernetes', 'ansible', 'terraform', 'docker']</t>
  </si>
  <si>
    <t>{'cloud': ['aws', 'azure', 'gcp'], 'databases': ['redis', 'cassandra'], 'libraries': ['spark', 'kafka', 'airflow'], 'other': ['kubernetes', 'ansible', 'terraform', 'docker'], 'programming': ['scala', 'python', 'go'], 'webframeworks': ['node.js']}</t>
  </si>
  <si>
    <t>Akademia Data Engineer</t>
  </si>
  <si>
    <t>Senior Data Engineer - Contract - Remote</t>
  </si>
  <si>
    <t>Oakland Park Data Analysis Tutor</t>
  </si>
  <si>
    <t>Mentmore</t>
  </si>
  <si>
    <t>['python', 'azure', 'databricks', 'pyspark', 'gdpr', 'github']</t>
  </si>
  <si>
    <t>{'cloud': ['azure', 'databricks'], 'libraries': ['pyspark', 'gdpr'], 'other': ['github'], 'programming': ['python']}</t>
  </si>
  <si>
    <t>Experis It</t>
  </si>
  <si>
    <t>Total Quality Logistics</t>
  </si>
  <si>
    <t>Data Engineer (4480 USD/Mes)</t>
  </si>
  <si>
    <t>Tencent Advertising Data Mining Algorithm Engineer (Industry...</t>
  </si>
  <si>
    <t>Senior Data Engineer Up to Salary Not Specified plus benefits...</t>
  </si>
  <si>
    <t>Lead Data Engineer (Rubixis)</t>
  </si>
  <si>
    <t>via NThrive</t>
  </si>
  <si>
    <t>nThrive</t>
  </si>
  <si>
    <t>['java', 'python', 'bash', 'azure', 'angular', 'excel', 'atlassian', 'bitbucket', 'jenkins', 'jira', 'confluence']</t>
  </si>
  <si>
    <t>{'analyst_tools': ['excel'], 'async': ['jira', 'confluence'], 'cloud': ['azure'], 'other': ['atlassian', 'bitbucket', 'jenkins'], 'programming': ['java', 'python', 'bash'], 'webframeworks': ['angular']}</t>
  </si>
  <si>
    <t>CDI - Data Engineer GCP (F/H)</t>
  </si>
  <si>
    <t>Data Quality Assistant</t>
  </si>
  <si>
    <t>Molesey, UK</t>
  </si>
  <si>
    <t>['r', 'matlab', 'snowflake']</t>
  </si>
  <si>
    <t>{'cloud': ['snowflake'], 'programming': ['r', 'matlab']}</t>
  </si>
  <si>
    <t>Data Scientist- Senior Level</t>
  </si>
  <si>
    <t>Senior AI Data Engineer/Scientist</t>
  </si>
  <si>
    <t>['python', 'r', 'scala', 'azure', 'databricks', 'spark']</t>
  </si>
  <si>
    <t>{'cloud': ['azure', 'databricks'], 'libraries': ['spark'], 'programming': ['python', 'r', 'scala']}</t>
  </si>
  <si>
    <t>['azure', 'tableau', 'visio', 'jira']</t>
  </si>
  <si>
    <t>{'analyst_tools': ['tableau', 'visio'], 'async': ['jira'], 'cloud': ['azure']}</t>
  </si>
  <si>
    <t>Business Analyst/Data Analyst - Now Hiring</t>
  </si>
  <si>
    <t>['sql', 'swift', 'hadoop', 'jira']</t>
  </si>
  <si>
    <t>{'async': ['jira'], 'libraries': ['hadoop'], 'programming': ['sql', 'swift']}</t>
  </si>
  <si>
    <t>Abbott, TX</t>
  </si>
  <si>
    <t>Stockholm Environment Institute</t>
  </si>
  <si>
    <t>via INTELLISWIFT INC - Talentify</t>
  </si>
  <si>
    <t>INTELLISWIFT INC</t>
  </si>
  <si>
    <t>['sql', 'sas', 'sas', 'alteryx', 'tableau']</t>
  </si>
  <si>
    <t>{'analyst_tools': ['sas', 'alteryx', 'tableau'], 'programming': ['sql', 'sas']}</t>
  </si>
  <si>
    <t>Mindpoint Group</t>
  </si>
  <si>
    <t>0010 Data Scientist-anz</t>
  </si>
  <si>
    <t>Data Scientist KLC</t>
  </si>
  <si>
    <t>['python', 'sql', 'azure', 'pandas', 'powerpoint', 'terminal', 'docker']</t>
  </si>
  <si>
    <t>{'analyst_tools': ['powerpoint'], 'cloud': ['azure'], 'libraries': ['pandas'], 'other': ['terminal', 'docker'], 'programming': ['python', 'sql']}</t>
  </si>
  <si>
    <t>MyHealthcare Technologies - NLP Data Engineer - Data...</t>
  </si>
  <si>
    <t>MyHealthcare Technologies</t>
  </si>
  <si>
    <t>['sql', 'python', 'mysql', 'postgresql', 'aws', 'gcp', 'azure', 'nltk', 'scikit-learn', 'gdpr', 'plotly', 'django', 'word']</t>
  </si>
  <si>
    <t>{'analyst_tools': ['word'], 'cloud': ['aws', 'gcp', 'azure'], 'databases': ['mysql', 'postgresql'], 'libraries': ['nltk', 'scikit-learn', 'gdpr', 'plotly'], 'programming': ['sql', 'python'], 'webframeworks': ['django']}</t>
  </si>
  <si>
    <t>['c', 'keras', 'nltk', 'flow']</t>
  </si>
  <si>
    <t>{'libraries': ['keras', 'nltk'], 'other': ['flow'], 'programming': ['c']}</t>
  </si>
  <si>
    <t>Home office: Online Data Analyst</t>
  </si>
  <si>
    <t>Remote Data Analyst - Hiring Urgently</t>
  </si>
  <si>
    <t>Beaufort, SC</t>
  </si>
  <si>
    <t>['python', 'aws', 'gcp', 'redshift', 'snowflake']</t>
  </si>
  <si>
    <t>{'cloud': ['aws', 'gcp', 'redshift', 'snowflake'], 'programming': ['python']}</t>
  </si>
  <si>
    <t>Miller's Ale House</t>
  </si>
  <si>
    <t>['python', 'java', 'scala', 'sql', 'mongodb', 'mongodb', 'elasticsearch', 'cassandra', 'neo4j', 'hadoop', 'spark', 'airflow', 'kafka', 'react', 'angular', 'vue.js', 'docker']</t>
  </si>
  <si>
    <t>{'databases': ['mongodb', 'elasticsearch', 'cassandra', 'neo4j'], 'libraries': ['hadoop', 'spark', 'airflow', 'kafka', 'react'], 'other': ['docker'], 'programming': ['python', 'java', 'scala', 'sql', 'mongodb'], 'webframeworks': ['angular', 'vue.js']}</t>
  </si>
  <si>
    <t>Inawisdom</t>
  </si>
  <si>
    <t>Biedenkopf, Germany</t>
  </si>
  <si>
    <t>weclapp</t>
  </si>
  <si>
    <t>PLSQL/Python developer</t>
  </si>
  <si>
    <t>Mid Data Scientist (f/m/x), Remote / Berlin</t>
  </si>
  <si>
    <t>Senior Data Engineer – Semantic Modelling (f/m/d)</t>
  </si>
  <si>
    <t>GROPYUS</t>
  </si>
  <si>
    <t>['python', 'scala', 'java', 'neo4j', 'aws', 'azure', 'gcp']</t>
  </si>
  <si>
    <t>{'cloud': ['aws', 'azure', 'gcp'], 'databases': ['neo4j'], 'programming': ['python', 'scala', 'java']}</t>
  </si>
  <si>
    <t>data engineer/ scientist</t>
  </si>
  <si>
    <t>['sql', 'python', 'sql server', 'aws', 'redshift', 'azure', 'oracle', 'airflow', 'spark', 'terraform', 'git', 'docker']</t>
  </si>
  <si>
    <t>{'cloud': ['aws', 'redshift', 'azure', 'oracle'], 'databases': ['sql server'], 'libraries': ['airflow', 'spark'], 'other': ['terraform', 'git', 'docker'], 'programming': ['sql', 'python']}</t>
  </si>
  <si>
    <t>Data Engineer/ Business Intelligence Consultant</t>
  </si>
  <si>
    <t>Security Operation Analyst</t>
  </si>
  <si>
    <t>['aws', 'azure', 'openstack', 'excel']</t>
  </si>
  <si>
    <t>{'analyst_tools': ['excel'], 'cloud': ['aws', 'azure', 'openstack']}</t>
  </si>
  <si>
    <t>MakoLab</t>
  </si>
  <si>
    <t>Position : Data Engineer (REMOTE)</t>
  </si>
  <si>
    <t>Data Science Python. Hibrido, Madrid</t>
  </si>
  <si>
    <t>['python', 'scala', 'spark', 'pyspark', 'power bi']</t>
  </si>
  <si>
    <t>{'analyst_tools': ['power bi'], 'libraries': ['spark', 'pyspark'], 'programming': ['python', 'scala']}</t>
  </si>
  <si>
    <t>Analyst, Audit Analytics</t>
  </si>
  <si>
    <t>DYNAMIC HUMAN CAPITAL PTE. LTD.</t>
  </si>
  <si>
    <t>['python', 'sql', 'c#', 'nosql', 'docker', 'kubernetes']</t>
  </si>
  <si>
    <t>{'other': ['docker', 'kubernetes'], 'programming': ['python', 'sql', 'c#', 'nosql']}</t>
  </si>
  <si>
    <t>Faculty position, specializing in data science and statistics</t>
  </si>
  <si>
    <t>Universitat Oberta de Catalunya (UOC)</t>
  </si>
  <si>
    <t>['python', 'aws', 'databricks', 'spark', 'git', 'jenkins', 'docker', 'kubernetes']</t>
  </si>
  <si>
    <t>{'cloud': ['aws', 'databricks'], 'libraries': ['spark'], 'other': ['git', 'jenkins', 'docker', 'kubernetes'], 'programming': ['python']}</t>
  </si>
  <si>
    <t>日商電腦視覺股份有限公司台灣分公司</t>
  </si>
  <si>
    <t>['r', 'dplyr', 'ggplot2']</t>
  </si>
  <si>
    <t>{'libraries': ['dplyr', 'ggplot2'], 'programming': ['r']}</t>
  </si>
  <si>
    <t>Développeur Data SQL SSAS - Contrat permanent - Genève</t>
  </si>
  <si>
    <t>['sql', 'sql server', 'oracle', 'azure', 'ssis', 'power bi', 'ssrs', 'dax']</t>
  </si>
  <si>
    <t>{'analyst_tools': ['ssis', 'power bi', 'ssrs', 'dax'], 'cloud': ['oracle', 'azure'], 'databases': ['sql server'], 'programming': ['sql']}</t>
  </si>
  <si>
    <t>['sql', 'sql server', 'windows', 'excel']</t>
  </si>
  <si>
    <t>{'analyst_tools': ['excel'], 'databases': ['sql server'], 'os': ['windows'], 'programming': ['sql']}</t>
  </si>
  <si>
    <t>['sql', 'excel', 'word', 'powerpoint', 'power bi']</t>
  </si>
  <si>
    <t>{'analyst_tools': ['excel', 'word', 'powerpoint', 'power bi'], 'programming': ['sql']}</t>
  </si>
  <si>
    <t>vind!</t>
  </si>
  <si>
    <t>['python', 'sql', 'r', 'azure', 'databricks', 'jupyter', 'pytorch', 'tensorflow']</t>
  </si>
  <si>
    <t>{'cloud': ['azure', 'databricks'], 'libraries': ['jupyter', 'pytorch', 'tensorflow'], 'programming': ['python', 'sql', 'r']}</t>
  </si>
  <si>
    <t>['python', 'golang', 'aws', 'kubernetes', 'chef', 'puppet', 'ansible', 'terraform', 'pulumi']</t>
  </si>
  <si>
    <t>{'cloud': ['aws'], 'other': ['kubernetes', 'chef', 'puppet', 'ansible', 'terraform', 'pulumi'], 'programming': ['python', 'golang']}</t>
  </si>
  <si>
    <t>Resulticks Inc.</t>
  </si>
  <si>
    <t>Digital Analyst Internship</t>
  </si>
  <si>
    <t>['excel', 'powerpoint', 'microstrategy']</t>
  </si>
  <si>
    <t>{'analyst_tools': ['excel', 'powerpoint', 'microstrategy']}</t>
  </si>
  <si>
    <t>Entity Master Data Management Data Analyst</t>
  </si>
  <si>
    <t>Algorisys Technologies Pvt. Ltd.</t>
  </si>
  <si>
    <t>Classdojo</t>
  </si>
  <si>
    <t>Data Engineer 資料工程師| CBU_12_01</t>
  </si>
  <si>
    <t>eCloudvalley</t>
  </si>
  <si>
    <t>['aws', 'redshift', 'snowflake', 'azure', 'databricks', 'spark', 'hadoop']</t>
  </si>
  <si>
    <t>{'cloud': ['aws', 'redshift', 'snowflake', 'azure', 'databricks'], 'libraries': ['spark', 'hadoop']}</t>
  </si>
  <si>
    <t>TribolaTech</t>
  </si>
  <si>
    <t>['python', 'r', 'sql', 'azure', 'oracle', 'numpy', 'pandas', 'plotly', 'power bi', 'tableau']</t>
  </si>
  <si>
    <t>{'analyst_tools': ['power bi', 'tableau'], 'cloud': ['azure', 'oracle'], 'libraries': ['numpy', 'pandas', 'plotly'], 'programming': ['python', 'r', 'sql']}</t>
  </si>
  <si>
    <t>DATA ENGINEER Senior- Industria Retail</t>
  </si>
  <si>
    <t>Jubileo, Entre Rios, Argentina</t>
  </si>
  <si>
    <t>Team Lead – Data Developer</t>
  </si>
  <si>
    <t>Cirque du Soleil</t>
  </si>
  <si>
    <t>['sql', 'nosql', 'aws', 'azure', 'gcp', 'gdpr', 'hadoop', 'spark', 'airflow', 'git']</t>
  </si>
  <si>
    <t>{'cloud': ['aws', 'azure', 'gcp'], 'libraries': ['gdpr', 'hadoop', 'spark', 'airflow'], 'other': ['git'], 'programming': ['sql', 'nosql']}</t>
  </si>
  <si>
    <t>Data Engineer (Data Warehouse Developer) 100% Remote</t>
  </si>
  <si>
    <t>['sql', 'sql server', 'alteryx', 'ssis', 'ssrs', 'tableau', 'git', 'github']</t>
  </si>
  <si>
    <t>{'analyst_tools': ['alteryx', 'ssis', 'ssrs', 'tableau'], 'databases': ['sql server'], 'other': ['git', 'github'], 'programming': ['sql']}</t>
  </si>
  <si>
    <t>Data Operations Professional</t>
  </si>
  <si>
    <t>Global BPO Solution</t>
  </si>
  <si>
    <t>Support Analyst, Field Applications (LIMS)</t>
  </si>
  <si>
    <t>Taxdown</t>
  </si>
  <si>
    <t>Global Market Analytics</t>
  </si>
  <si>
    <t>['python', 'sql', 'pandas', 'airflow', 'power bi', 'tableau', 'jenkins', 'jira']</t>
  </si>
  <si>
    <t>{'analyst_tools': ['power bi', 'tableau'], 'async': ['jira'], 'libraries': ['pandas', 'airflow'], 'other': ['jenkins'], 'programming': ['python', 'sql']}</t>
  </si>
  <si>
    <t>['python', 'sql', 'bigquery', 'pandas', 'numpy', 'scikit-learn', 'jupyter', 'fastapi', 'linux', 'docker']</t>
  </si>
  <si>
    <t>{'cloud': ['bigquery'], 'libraries': ['pandas', 'numpy', 'scikit-learn', 'jupyter'], 'os': ['linux'], 'other': ['docker'], 'programming': ['python', 'sql'], 'webframeworks': ['fastapi']}</t>
  </si>
  <si>
    <t>Lendingpoint Llc</t>
  </si>
  <si>
    <t>Стажер дата инженер</t>
  </si>
  <si>
    <t>IT Data Engineer - Logistiksysteme (d/m/w)</t>
  </si>
  <si>
    <t>['sql', 'c#', 'azure', 'databricks']</t>
  </si>
  <si>
    <t>{'cloud': ['azure', 'databricks'], 'programming': ['sql', 'c#']}</t>
  </si>
  <si>
    <t>Allround Engineer</t>
  </si>
  <si>
    <t>In Ovo</t>
  </si>
  <si>
    <t>Tyroola</t>
  </si>
  <si>
    <t>(Senior) Data Analyst (f/m/d) 100%</t>
  </si>
  <si>
    <t>Director of Assessment, Data Analytics, and Research</t>
  </si>
  <si>
    <t>University of Delaware</t>
  </si>
  <si>
    <t>大数据分析师/大数据分析岗</t>
  </si>
  <si>
    <t>北京祥瑞启晨科技有限公司</t>
  </si>
  <si>
    <t>Axenix</t>
  </si>
  <si>
    <t>['python', 'scala', 'java', 'hadoop', 'spark', 'linux']</t>
  </si>
  <si>
    <t>{'libraries': ['hadoop', 'spark'], 'os': ['linux'], 'programming': ['python', 'scala', 'java']}</t>
  </si>
  <si>
    <t>['java', 'scala', 'cassandra', 'redis', 'elasticsearch', 'gcp', 'aws', 'azure', 'spark', 'kafka', 'linux', 'docker']</t>
  </si>
  <si>
    <t>{'cloud': ['gcp', 'aws', 'azure'], 'databases': ['cassandra', 'redis', 'elasticsearch'], 'libraries': ['spark', 'kafka'], 'os': ['linux'], 'other': ['docker'], 'programming': ['java', 'scala']}</t>
  </si>
  <si>
    <t>Rcm - Data Analyst</t>
  </si>
  <si>
    <t>Aim Academy &amp; Recruitment</t>
  </si>
  <si>
    <t>twoday</t>
  </si>
  <si>
    <t>Ruth's Hospitality Group</t>
  </si>
  <si>
    <t>['gcp', 'sheets', 'power bi', 'looker', 'flow']</t>
  </si>
  <si>
    <t>{'analyst_tools': ['sheets', 'power bi', 'looker'], 'cloud': ['gcp'], 'other': ['flow']}</t>
  </si>
  <si>
    <t>['sql', 'python', 'r', 'hadoop', 'spark', 'github']</t>
  </si>
  <si>
    <t>{'libraries': ['hadoop', 'spark'], 'other': ['github'], 'programming': ['sql', 'python', 'r']}</t>
  </si>
  <si>
    <t>['python', 'sql', 'shell', 'aws', 'unix', 'kubernetes', 'docker']</t>
  </si>
  <si>
    <t>{'cloud': ['aws'], 'os': ['unix'], 'other': ['kubernetes', 'docker'], 'programming': ['python', 'sql', 'shell']}</t>
  </si>
  <si>
    <t>['sql', 'nosql', 'java', 'scala', 'c#', 'c++', 'python', 'azure', 'aws', 'hadoop', 'spark', 'kafka']</t>
  </si>
  <si>
    <t>{'cloud': ['azure', 'aws'], 'libraries': ['hadoop', 'spark', 'kafka'], 'programming': ['sql', 'nosql', 'java', 'scala', 'c#', 'c++', 'python']}</t>
  </si>
  <si>
    <t>Data Engineer Up to Salary Not Specified plus benefits Certes IT...</t>
  </si>
  <si>
    <t>Graduate Business Data Analyst - Operational Excellence</t>
  </si>
  <si>
    <t>Strategic Risk Reporting – Data Analyst (all genders)</t>
  </si>
  <si>
    <t>Lead Engineer, System Architect (Data) (Ref: CTO/CTO/CTO/3058b)</t>
  </si>
  <si>
    <t>ASTRI - Hong Kong Applied Science and Technology Research Institute</t>
  </si>
  <si>
    <t>['aws', 'kafka', 'hadoop', 'spark']</t>
  </si>
  <si>
    <t>{'cloud': ['aws'], 'libraries': ['kafka', 'hadoop', 'spark']}</t>
  </si>
  <si>
    <t>Data Scientist - Model Validator (REMOTE)</t>
  </si>
  <si>
    <t>['python', 'r', 'sas', 'sas', 'linux']</t>
  </si>
  <si>
    <t>{'analyst_tools': ['sas'], 'os': ['linux'], 'programming': ['python', 'r', 'sas']}</t>
  </si>
  <si>
    <t>Analytics Engineer Jobs in Abu Dhabi UAE 2023</t>
  </si>
  <si>
    <t>Delma Group</t>
  </si>
  <si>
    <t>Grindstone</t>
  </si>
  <si>
    <t>Kundanalytiker - Data Scientist</t>
  </si>
  <si>
    <t>['sql', 'sas', 'sas', 'r', 'python', 'azure', 'power bi']</t>
  </si>
  <si>
    <t>{'analyst_tools': ['sas', 'power bi'], 'cloud': ['azure'], 'programming': ['sql', 'sas', 'r', 'python']}</t>
  </si>
  <si>
    <t>Manager- Data Science</t>
  </si>
  <si>
    <t>Data Analyst Retail Specialist</t>
  </si>
  <si>
    <t>Champion Europe Group</t>
  </si>
  <si>
    <t>Data Engineer, HD Maps</t>
  </si>
  <si>
    <t>['bash', 'sql', 'aws', 'node']</t>
  </si>
  <si>
    <t>{'cloud': ['aws'], 'programming': ['bash', 'sql'], 'webframeworks': ['node']}</t>
  </si>
  <si>
    <t>Mekdam Holding Group QPSC</t>
  </si>
  <si>
    <t>Scoring Analyst / Decision Scientist</t>
  </si>
  <si>
    <t>Senior ML Engineer в команду «Матчинг»</t>
  </si>
  <si>
    <t>Профи (profi.ru)</t>
  </si>
  <si>
    <t>['python', 'php', 'scala', 'typescript', 'mysql', 'spark']</t>
  </si>
  <si>
    <t>{'databases': ['mysql'], 'libraries': ['spark'], 'programming': ['python', 'php', 'scala', 'typescript']}</t>
  </si>
  <si>
    <t>Assistant Manager - Data Scientist-CPG025867</t>
  </si>
  <si>
    <t>Data Engineering Trainer</t>
  </si>
  <si>
    <t>Monitoring Architect</t>
  </si>
  <si>
    <t>['splunk', 'ansible', 'jira', 'slack']</t>
  </si>
  <si>
    <t>{'analyst_tools': ['splunk'], 'async': ['jira'], 'other': ['ansible'], 'sync': ['slack']}</t>
  </si>
  <si>
    <t>Senior Analyst, Data Processing</t>
  </si>
  <si>
    <t>['python', 'r', 'sql', 'mysql', 'git']</t>
  </si>
  <si>
    <t>{'databases': ['mysql'], 'other': ['git'], 'programming': ['python', 'r', 'sql']}</t>
  </si>
  <si>
    <t>HRIS &amp; Reporting Analyst</t>
  </si>
  <si>
    <t>Capri Sun GmbH</t>
  </si>
  <si>
    <t>E.ON One GmbH</t>
  </si>
  <si>
    <t>Ju51) : Senior Data Engineer Xaf (Az944)</t>
  </si>
  <si>
    <t>USA-Data Scientist III</t>
  </si>
  <si>
    <t>Data Engineer (Senior Elasticsearch Engineer)</t>
  </si>
  <si>
    <t>['nosql', 'ruby', 'ruby', 'elasticsearch', 'cassandra', 'mysql', 'postgresql', 'redis', 'aws', 'kafka', 'node.js', 'linux']</t>
  </si>
  <si>
    <t>{'cloud': ['aws'], 'databases': ['elasticsearch', 'cassandra', 'mysql', 'postgresql', 'redis'], 'libraries': ['kafka'], 'os': ['linux'], 'programming': ['nosql', 'ruby'], 'webframeworks': ['ruby', 'node.js']}</t>
  </si>
  <si>
    <t>Consultant Data Engineer – H/F</t>
  </si>
  <si>
    <t>['python', 'r', 'azure', 'ssis', 'ssrs']</t>
  </si>
  <si>
    <t>{'analyst_tools': ['ssis', 'ssrs'], 'cloud': ['azure'], 'programming': ['python', 'r']}</t>
  </si>
  <si>
    <t>Data Analyst Latam with Strong SQL Knowledge To..</t>
  </si>
  <si>
    <t>Trulioo</t>
  </si>
  <si>
    <t>['mongodb', 'mongodb', 'shell', 'python', 'bash', 'dynamodb', 'mysql', 'elasticsearch', 'aws', 'redshift', 'express', 'terraform']</t>
  </si>
  <si>
    <t>{'cloud': ['aws', 'redshift'], 'databases': ['mongodb', 'dynamodb', 'mysql', 'elasticsearch'], 'other': ['terraform'], 'programming': ['mongodb', 'shell', 'python', 'bash'], 'webframeworks': ['express']}</t>
  </si>
  <si>
    <t>Full-stack Software Engineer</t>
  </si>
  <si>
    <t>Datafold</t>
  </si>
  <si>
    <t>['python', 'postgresql', 'redis', 'aws']</t>
  </si>
  <si>
    <t>{'cloud': ['aws'], 'databases': ['postgresql', 'redis'], 'programming': ['python']}</t>
  </si>
  <si>
    <t>Principal Data Science - IHM</t>
  </si>
  <si>
    <t>['elasticsearch', 'spark', 'yarn']</t>
  </si>
  <si>
    <t>{'databases': ['elasticsearch'], 'libraries': ['spark'], 'other': ['yarn']}</t>
  </si>
  <si>
    <t>Railway Signalling Systems Engineer</t>
  </si>
  <si>
    <t>Data Analyst I-Nonexempt</t>
  </si>
  <si>
    <t>MUSC Health</t>
  </si>
  <si>
    <t>['python', 'mysql', 'snowflake']</t>
  </si>
  <si>
    <t>{'cloud': ['snowflake'], 'databases': ['mysql'], 'programming': ['python']}</t>
  </si>
  <si>
    <t>SAP Data Engineer (m/w/d) Stellen-ID: 2316</t>
  </si>
  <si>
    <t>HIWIN GmbH</t>
  </si>
  <si>
    <t>PLUS Retail</t>
  </si>
  <si>
    <t>['sql', 'python', 'r', 'azure', 'power bi', 'word', 'planner']</t>
  </si>
  <si>
    <t>{'analyst_tools': ['power bi', 'word'], 'async': ['planner'], 'cloud': ['azure'], 'programming': ['sql', 'python', 'r']}</t>
  </si>
  <si>
    <t>Senior Strategic Data Scientist</t>
  </si>
  <si>
    <t>['python', 'azure', 'pandas', 'scikit-learn', 'notion']</t>
  </si>
  <si>
    <t>{'async': ['notion'], 'cloud': ['azure'], 'libraries': ['pandas', 'scikit-learn'], 'programming': ['python']}</t>
  </si>
  <si>
    <t>Assistant Manager, Market Data</t>
  </si>
  <si>
    <t>SANNE</t>
  </si>
  <si>
    <t>['vba', 'sql', 'azure', 'excel', 'power bi', 'ms access', 'tableau', 'sap']</t>
  </si>
  <si>
    <t>{'analyst_tools': ['excel', 'power bi', 'ms access', 'tableau', 'sap'], 'cloud': ['azure'], 'programming': ['vba', 'sql']}</t>
  </si>
  <si>
    <t>Staff Data Engineer (Remote - Austin, or U.S.)</t>
  </si>
  <si>
    <t>['python', 'java', 'ruby', 'ruby', 'c++', 'c#', 'go', 'scala', 'nosql', 'shell', 'snowflake', 'redshift', 'bigquery', 'aws', 'looker']</t>
  </si>
  <si>
    <t>{'analyst_tools': ['looker'], 'cloud': ['snowflake', 'redshift', 'bigquery', 'aws'], 'programming': ['python', 'java', 'ruby', 'c++', 'c#', 'go', 'scala', 'nosql', 'shell'], 'webframeworks': ['ruby']}</t>
  </si>
  <si>
    <t>Aeronautical Information Analyst</t>
  </si>
  <si>
    <t>Principal Data Scientist Corporate Madrid, Spain</t>
  </si>
  <si>
    <t>Data science PhD</t>
  </si>
  <si>
    <t>Business Analyst (Wealth Management/Bank) - Ref: MY</t>
  </si>
  <si>
    <t>EnSight Information Technologies</t>
  </si>
  <si>
    <t>['sql', 'azure', 'ssis', 'ssrs', 'power bi', 'dax']</t>
  </si>
  <si>
    <t>{'analyst_tools': ['ssis', 'ssrs', 'power bi', 'dax'], 'cloud': ['azure'], 'programming': ['sql']}</t>
  </si>
  <si>
    <t>Data Modelling-Oracle&amp;PLSQL</t>
  </si>
  <si>
    <t>IT Cloud engineer</t>
  </si>
  <si>
    <t>Senior Data Engineer - ETL/Power BI</t>
  </si>
  <si>
    <t>IT Services companiy</t>
  </si>
  <si>
    <t>['sql', 'hadoop', 'spark', 'power bi']</t>
  </si>
  <si>
    <t>{'analyst_tools': ['power bi'], 'libraries': ['hadoop', 'spark'], 'programming': ['sql']}</t>
  </si>
  <si>
    <t>['azure', 'databricks', 'spark', 'pyspark', 'power bi']</t>
  </si>
  <si>
    <t>{'analyst_tools': ['power bi'], 'cloud': ['azure', 'databricks'], 'libraries': ['spark', 'pyspark']}</t>
  </si>
  <si>
    <t>['python', 'matlab', 'fortran', 'go']</t>
  </si>
  <si>
    <t>{'programming': ['python', 'matlab', 'fortran', 'go']}</t>
  </si>
  <si>
    <t>Sales Analyst Administrator</t>
  </si>
  <si>
    <t>Baptcare</t>
  </si>
  <si>
    <t>Data Scientist, AMER OpsTech Solutions</t>
  </si>
  <si>
    <t>['sql', 'python', 'r', 'sas', 'sas', 'matlab', 'spss']</t>
  </si>
  <si>
    <t>{'analyst_tools': ['sas', 'spss'], 'programming': ['sql', 'python', 'r', 'sas', 'matlab']}</t>
  </si>
  <si>
    <t>['python', 'scala', 'javascript', 'mongodb', 'mongodb', 'postgresql', 'mysql', 'redis', 'aws', 'azure', 'airflow', 'spark', 'hadoop', 'sap', 'power bi', 'alteryx', 'git']</t>
  </si>
  <si>
    <t>{'analyst_tools': ['sap', 'power bi', 'alteryx'], 'cloud': ['aws', 'azure'], 'databases': ['mongodb', 'postgresql', 'mysql', 'redis'], 'libraries': ['airflow', 'spark', 'hadoop'], 'other': ['git'], 'programming': ['python', 'scala', 'javascript', 'mongodb']}</t>
  </si>
  <si>
    <t>Data Scientist (Level 2)</t>
  </si>
  <si>
    <t>['python', 'sql', 'r', 'sas', 'sas', 'matlab', 'tableau', 'alteryx']</t>
  </si>
  <si>
    <t>{'analyst_tools': ['sas', 'tableau', 'alteryx'], 'programming': ['python', 'sql', 'r', 'sas', 'matlab']}</t>
  </si>
  <si>
    <t>WNTD</t>
  </si>
  <si>
    <t>Data Analyst / Report Writer 3</t>
  </si>
  <si>
    <t>improvado.io</t>
  </si>
  <si>
    <t>data analyst report</t>
  </si>
  <si>
    <t>Record to Report Senior Analyst</t>
  </si>
  <si>
    <t>Research Engineer in Omics Data Analysis and Integration</t>
  </si>
  <si>
    <t>Institut Pasteur</t>
  </si>
  <si>
    <t>数据工程师 Data Engineer（太仓）</t>
  </si>
  <si>
    <t>舍弗勒</t>
  </si>
  <si>
    <t>['sql', 'sql server', 'azure', 'power bi', 'dax', 'sap']</t>
  </si>
  <si>
    <t>{'analyst_tools': ['power bi', 'dax', 'sap'], 'cloud': ['azure'], 'databases': ['sql server'], 'programming': ['sql']}</t>
  </si>
  <si>
    <t>Wishabi Inc.</t>
  </si>
  <si>
    <t>['python', 'sql', 'nosql', 'elasticsearch', 'aws', 'databricks', 'kafka', 'spark', 'airflow', 'excel', 'github', 'docker', 'kubernetes']</t>
  </si>
  <si>
    <t>{'analyst_tools': ['excel'], 'cloud': ['aws', 'databricks'], 'databases': ['elasticsearch'], 'libraries': ['kafka', 'spark', 'airflow'], 'other': ['github', 'docker', 'kubernetes'], 'programming': ['python', 'sql', 'nosql']}</t>
  </si>
  <si>
    <t>Denison, TX</t>
  </si>
  <si>
    <t>['python', 'r', 'sql', 'aws', 'azure', 'qlik']</t>
  </si>
  <si>
    <t>{'analyst_tools': ['qlik'], 'cloud': ['aws', 'azure'], 'programming': ['python', 'r', 'sql']}</t>
  </si>
  <si>
    <t>J2377331-IL-United States of America-Data Analyst Summer Intern</t>
  </si>
  <si>
    <t>['java', 'c#', 'power bi']</t>
  </si>
  <si>
    <t>{'analyst_tools': ['power bi'], 'programming': ['java', 'c#']}</t>
  </si>
  <si>
    <t>Data Analyst- Marketing</t>
  </si>
  <si>
    <t>Offre de stage - Data scientist</t>
  </si>
  <si>
    <t>Agence NOCTA</t>
  </si>
  <si>
    <t>Sr. Revenue Operations Analyst</t>
  </si>
  <si>
    <t>NTIATIVE IT Recruitment</t>
  </si>
  <si>
    <t>['python', 'scala', 'golang', 'aws', 'gcp', 'snowflake', 'redshift', 'spark']</t>
  </si>
  <si>
    <t>{'cloud': ['aws', 'gcp', 'snowflake', 'redshift'], 'libraries': ['spark'], 'programming': ['python', 'scala', 'golang']}</t>
  </si>
  <si>
    <t>['python', 'r', 'sql', 'nosql', 'aws', 'numpy', 'pandas', 'pytorch', 'scikit-learn']</t>
  </si>
  <si>
    <t>{'cloud': ['aws'], 'libraries': ['numpy', 'pandas', 'pytorch', 'scikit-learn'], 'programming': ['python', 'r', 'sql', 'nosql']}</t>
  </si>
  <si>
    <t>Data Engineer (Azure/Python/Spark) - remote</t>
  </si>
  <si>
    <t>SuisseCo GmbH</t>
  </si>
  <si>
    <t>['sql', 'azure', 'databricks', 'spark', 'sap']</t>
  </si>
  <si>
    <t>{'analyst_tools': ['sap'], 'cloud': ['azure', 'databricks'], 'libraries': ['spark'], 'programming': ['sql']}</t>
  </si>
  <si>
    <t>Expert in Sales/Finance/Marketing Data Analyst</t>
  </si>
  <si>
    <t>In2desks Offshore IT Resources</t>
  </si>
  <si>
    <t>['sql', 'ssrs', 'ssis', 'power bi', 'cognos']</t>
  </si>
  <si>
    <t>{'analyst_tools': ['ssrs', 'ssis', 'power bi', 'cognos'], 'programming': ['sql']}</t>
  </si>
  <si>
    <t>CIAM Data and Analytics Analyst (REMOTE OPPORTUNITY)</t>
  </si>
  <si>
    <t>Data Analyst 6138-30</t>
  </si>
  <si>
    <t>Foilcon</t>
  </si>
  <si>
    <t>['sql', 'r', 'matlab', 'sas', 'sas', 'vba', 'sql server', 'oracle', 'azure', 'power bi', 'spss', 'excel', 'sharepoint', 'flow']</t>
  </si>
  <si>
    <t>{'analyst_tools': ['sas', 'power bi', 'spss', 'excel', 'sharepoint'], 'cloud': ['oracle', 'azure'], 'databases': ['sql server'], 'other': ['flow'], 'programming': ['sql', 'r', 'matlab', 'sas', 'vba']}</t>
  </si>
  <si>
    <t>['swift', 'java', 'kotlin']</t>
  </si>
  <si>
    <t>{'programming': ['swift', 'java', 'kotlin']}</t>
  </si>
  <si>
    <t>GCP Data Engineer - DBT/Talend</t>
  </si>
  <si>
    <t>Atos Syntel</t>
  </si>
  <si>
    <t>['nosql', 'python', 'r', 'sql', 'matlab', 'java', 'mongodb', 'mongodb', 'cassandra', 'postgresql', 'azure', 'gcp', 'aws', 'databricks', 'oracle', 'bigquery', 'spark', 'kafka', 'power bi', 'looker', 'tableau', 'flow']</t>
  </si>
  <si>
    <t>{'analyst_tools': ['power bi', 'looker', 'tableau'], 'cloud': ['azure', 'gcp', 'aws', 'databricks', 'oracle', 'bigquery'], 'databases': ['mongodb', 'cassandra', 'postgresql'], 'libraries': ['spark', 'kafka'], 'other': ['flow'], 'programming': ['nosql', 'python', 'r', 'sql', 'matlab', 'java', 'mongodb']}</t>
  </si>
  <si>
    <t>Global ATS - Portuguese</t>
  </si>
  <si>
    <t>['sql', 'python', 'no-sql', 'sql server', 'azure', 'databricks', 'oracle', 'aws', 'gcp', 'pyspark', 'spark', 'ssis']</t>
  </si>
  <si>
    <t>{'analyst_tools': ['ssis'], 'cloud': ['azure', 'databricks', 'oracle', 'aws', 'gcp'], 'databases': ['sql server'], 'libraries': ['pyspark', 'spark'], 'programming': ['sql', 'python', 'no-sql']}</t>
  </si>
  <si>
    <t>DPD Deutschland GmbH</t>
  </si>
  <si>
    <t>Sr. Insider Threat Analyst</t>
  </si>
  <si>
    <t>['python', 'azure', 'kafka', 'windows']</t>
  </si>
  <si>
    <t>{'cloud': ['azure'], 'libraries': ['kafka'], 'os': ['windows'], 'programming': ['python']}</t>
  </si>
  <si>
    <t>Programme Policy officer: Data analyst/GIS Officer SSA8 Bamako...</t>
  </si>
  <si>
    <t>Senior Data Engineer with AI, Data IQ &amp; ML</t>
  </si>
  <si>
    <t>Sr. / Consultant - Data Governance</t>
  </si>
  <si>
    <t>Patrizia Pepe</t>
  </si>
  <si>
    <t>['go', 'power bi', 'word', 'excel', 'outlook']</t>
  </si>
  <si>
    <t>{'analyst_tools': ['power bi', 'word', 'excel', 'outlook'], 'programming': ['go']}</t>
  </si>
  <si>
    <t>['java', 'aws', 'databricks', 'spark', 'kubernetes']</t>
  </si>
  <si>
    <t>{'cloud': ['aws', 'databricks'], 'libraries': ['spark'], 'other': ['kubernetes'], 'programming': ['java']}</t>
  </si>
  <si>
    <t>OSC</t>
  </si>
  <si>
    <t>['crystal', 'visio', 'cognos']</t>
  </si>
  <si>
    <t>{'analyst_tools': ['visio', 'cognos'], 'programming': ['crystal']}</t>
  </si>
  <si>
    <t>Business Intelligence and Data Analyst (m/f/d)</t>
  </si>
  <si>
    <t>Trelleborg Sealing Solutions Germany GmbH</t>
  </si>
  <si>
    <t>Site Reliability Engineer Lead</t>
  </si>
  <si>
    <t>['bash', 'python', 'ruby', 'ruby', 'aws', 'docker', 'kubernetes', 'gitlab', 'jenkins']</t>
  </si>
  <si>
    <t>{'cloud': ['aws'], 'other': ['docker', 'kubernetes', 'gitlab', 'jenkins'], 'programming': ['bash', 'python', 'ruby'], 'webframeworks': ['ruby']}</t>
  </si>
  <si>
    <t>Trellance Inc</t>
  </si>
  <si>
    <t>['python', 'sql', 'sql server', 'pyspark', 'pandas', 'unix', 'git', 'jira']</t>
  </si>
  <si>
    <t>{'async': ['jira'], 'databases': ['sql server'], 'libraries': ['pyspark', 'pandas'], 'os': ['unix'], 'other': ['git'], 'programming': ['python', 'sql']}</t>
  </si>
  <si>
    <t>Accenture Song – Customer Analytics Data Science Lead</t>
  </si>
  <si>
    <t>['python', 'r', 'watson', 'azure', 'power bi', 'tableau', 'flow']</t>
  </si>
  <si>
    <t>{'analyst_tools': ['power bi', 'tableau'], 'cloud': ['watson', 'azure'], 'other': ['flow'], 'programming': ['python', 'r']}</t>
  </si>
  <si>
    <t>Data Engineer Architect (AWS or Snowflake)</t>
  </si>
  <si>
    <t>['python', 'scala', 'r', 'sql', 'bash', 'aws', 'redshift', 'snowflake', 'hadoop', 'kafka', 'git']</t>
  </si>
  <si>
    <t>{'cloud': ['aws', 'redshift', 'snowflake'], 'libraries': ['hadoop', 'kafka'], 'other': ['git'], 'programming': ['python', 'scala', 'r', 'sql', 'bash']}</t>
  </si>
  <si>
    <t>['python', 'java', 'sql', 'shell', 'javascript', 'aws', 'redshift', 'oracle', 'spring', 'angular', 'unix', 'docker', 'jenkins', 'git', 'jira']</t>
  </si>
  <si>
    <t>{'async': ['jira'], 'cloud': ['aws', 'redshift', 'oracle'], 'libraries': ['spring'], 'os': ['unix'], 'other': ['docker', 'jenkins', 'git'], 'programming': ['python', 'java', 'sql', 'shell', 'javascript'], 'webframeworks': ['angular']}</t>
  </si>
  <si>
    <t>Senior Data Scientist for AI-Driven Productivity Platform</t>
  </si>
  <si>
    <t>SSA Group</t>
  </si>
  <si>
    <t>['python', 'aws', 'pandas', 'numpy', 'tensorflow', 'pytorch', 'scikit-learn', 'jupyter']</t>
  </si>
  <si>
    <t>{'cloud': ['aws'], 'libraries': ['pandas', 'numpy', 'tensorflow', 'pytorch', 'scikit-learn', 'jupyter'], 'programming': ['python']}</t>
  </si>
  <si>
    <t>DATA SCIENTIST 2</t>
  </si>
  <si>
    <t>Waller, TX</t>
  </si>
  <si>
    <t>Daikin Comfort Technologies</t>
  </si>
  <si>
    <t>Lalamove - Data Infrastructure Team Lead</t>
  </si>
  <si>
    <t>['sql', 'python', 'nosql', 'kafka', 'tableau', 'flow']</t>
  </si>
  <si>
    <t>{'analyst_tools': ['tableau'], 'libraries': ['kafka'], 'other': ['flow'], 'programming': ['sql', 'python', 'nosql']}</t>
  </si>
  <si>
    <t>['python', 'elasticsearch', 'linux', 'sap', 'kubernetes', 'git', 'jenkins', 'docker']</t>
  </si>
  <si>
    <t>{'analyst_tools': ['sap'], 'databases': ['elasticsearch'], 'os': ['linux'], 'other': ['kubernetes', 'git', 'jenkins', 'docker'], 'programming': ['python']}</t>
  </si>
  <si>
    <t>Tech Excellence Data Engineer, Mid</t>
  </si>
  <si>
    <t>Data and Logistics Analyst</t>
  </si>
  <si>
    <t>BAA Training</t>
  </si>
  <si>
    <t>['excel', 'powerpoint', 'power bi', 'qlik']</t>
  </si>
  <si>
    <t>{'analyst_tools': ['excel', 'powerpoint', 'power bi', 'qlik']}</t>
  </si>
  <si>
    <t>['sql', 'spark', 'dax']</t>
  </si>
  <si>
    <t>{'analyst_tools': ['dax'], 'libraries': ['spark'], 'programming': ['sql']}</t>
  </si>
  <si>
    <t>powercloud</t>
  </si>
  <si>
    <t>['sql', 'php', 'laravel', 'symfony', 'linux']</t>
  </si>
  <si>
    <t>{'os': ['linux'], 'programming': ['sql', 'php'], 'webframeworks': ['laravel', 'symfony']}</t>
  </si>
  <si>
    <t>Erfaren Data Engineer</t>
  </si>
  <si>
    <t>['python', 'sql', 'azure', 'aws', 'gcp', 'bigquery', 'snowflake', 'redshift', 'databricks', 'plotly', 'kafka', 'tableau', 'looker', 'docker', 'git']</t>
  </si>
  <si>
    <t>{'analyst_tools': ['tableau', 'looker'], 'cloud': ['azure', 'aws', 'gcp', 'bigquery', 'snowflake', 'redshift', 'databricks'], 'libraries': ['plotly', 'kafka'], 'other': ['docker', 'git'], 'programming': ['python', 'sql']}</t>
  </si>
  <si>
    <t>['python', 'java', 'shell', 'github', 'docker']</t>
  </si>
  <si>
    <t>{'other': ['github', 'docker'], 'programming': ['python', 'java', 'shell']}</t>
  </si>
  <si>
    <t>Databiz recrute Data Engineer Sénior</t>
  </si>
  <si>
    <t>via Farojob</t>
  </si>
  <si>
    <t>Databiz</t>
  </si>
  <si>
    <t>['python', 'sql', 'gcp', 'bigquery', 'airflow', 'terraform', 'docker']</t>
  </si>
  <si>
    <t>{'cloud': ['gcp', 'bigquery'], 'libraries': ['airflow'], 'other': ['terraform', 'docker'], 'programming': ['python', 'sql']}</t>
  </si>
  <si>
    <t>Заместитель начальника отдела (Руководитель DataEngineer)</t>
  </si>
  <si>
    <t>['python', 'spark', 'linux']</t>
  </si>
  <si>
    <t>{'libraries': ['spark'], 'os': ['linux'], 'programming': ['python']}</t>
  </si>
  <si>
    <t>(Senior) Manager - Data Analytics (Transactions) (m/w/d)</t>
  </si>
  <si>
    <t>Vendor Data Analyst</t>
  </si>
  <si>
    <t>['bash', 'python', 'r', 'excel']</t>
  </si>
  <si>
    <t>{'analyst_tools': ['excel'], 'programming': ['bash', 'python', 'r']}</t>
  </si>
  <si>
    <t>['sql', 'nosql', 'python', 'scala', 'mysql', 'airflow', 'kafka']</t>
  </si>
  <si>
    <t>{'databases': ['mysql'], 'libraries': ['airflow', 'kafka'], 'programming': ['sql', 'nosql', 'python', 'scala']}</t>
  </si>
  <si>
    <t>ISR Recruitment Ltd</t>
  </si>
  <si>
    <t>['golang', 'ruby', 'ruby', 'python', 'aws', 'linux', 'kubernetes', 'terraform', 'docker', 'github']</t>
  </si>
  <si>
    <t>{'cloud': ['aws'], 'os': ['linux'], 'other': ['kubernetes', 'terraform', 'docker', 'github'], 'programming': ['golang', 'ruby', 'python'], 'webframeworks': ['ruby']}</t>
  </si>
  <si>
    <t>['r', 'python', 'sql', 'java', 'javascript', 'go', 'azure', 'aws', 'spark']</t>
  </si>
  <si>
    <t>{'cloud': ['azure', 'aws'], 'libraries': ['spark'], 'programming': ['r', 'python', 'sql', 'java', 'javascript', 'go']}</t>
  </si>
  <si>
    <t>Technische Data Engineer</t>
  </si>
  <si>
    <t>Buysman Holding Group</t>
  </si>
  <si>
    <t>Air Arabia Dubai</t>
  </si>
  <si>
    <t>['python', 'r', 'javascript', 'airflow', 'spark', 'matplotlib', 'plotly', 'hadoop', 'linux', 'looker', 'docker', 'git']</t>
  </si>
  <si>
    <t>{'analyst_tools': ['looker'], 'libraries': ['airflow', 'spark', 'matplotlib', 'plotly', 'hadoop'], 'os': ['linux'], 'other': ['docker', 'git'], 'programming': ['python', 'r', 'javascript']}</t>
  </si>
  <si>
    <t>Data Program Lead (FS)</t>
  </si>
  <si>
    <t>['aws', 'azure', 'gcp', 'pyspark', 'hadoop']</t>
  </si>
  <si>
    <t>{'cloud': ['aws', 'azure', 'gcp'], 'libraries': ['pyspark', 'hadoop']}</t>
  </si>
  <si>
    <t>Data Architect - Greece</t>
  </si>
  <si>
    <t>Thessaloniki, Greece (+1 other)</t>
  </si>
  <si>
    <t>['python', 'sql', 'spark', 'tensorflow', 'power bi']</t>
  </si>
  <si>
    <t>{'analyst_tools': ['power bi'], 'libraries': ['spark', 'tensorflow'], 'programming': ['python', 'sql']}</t>
  </si>
  <si>
    <t>Senior II Applied Scientist</t>
  </si>
  <si>
    <t>['python', 'sql', 'aws', 'databricks', 'pandas']</t>
  </si>
  <si>
    <t>{'cloud': ['aws', 'databricks'], 'libraries': ['pandas'], 'programming': ['python', 'sql']}</t>
  </si>
  <si>
    <t>Machine Learning Big Data Data Scientist</t>
  </si>
  <si>
    <t>Data Steward/Data Scientist in Child Development and Education</t>
  </si>
  <si>
    <t>Cuajimalpa de Morelos, CDMX, Mexico</t>
  </si>
  <si>
    <t>El Puerto de Liverpool (Coorporativo)</t>
  </si>
  <si>
    <t>Cloud Security Engineer / Ingenieur</t>
  </si>
  <si>
    <t>['powershell', 'bash', 'azure', 'express']</t>
  </si>
  <si>
    <t>{'cloud': ['azure'], 'programming': ['powershell', 'bash'], 'webframeworks': ['express']}</t>
  </si>
  <si>
    <t>['sql', 'nosql', 'spark', 'excel', 'jenkins', 'github']</t>
  </si>
  <si>
    <t>{'analyst_tools': ['excel'], 'libraries': ['spark'], 'other': ['jenkins', 'github'], 'programming': ['sql', 'nosql']}</t>
  </si>
  <si>
    <t>Data Engineer (Algorithm | System Design)</t>
  </si>
  <si>
    <t>SDET - (Data Science, AI/ML background)</t>
  </si>
  <si>
    <t>Fiddler AI</t>
  </si>
  <si>
    <t>['python', 'selenium', 'jenkins']</t>
  </si>
  <si>
    <t>{'libraries': ['selenium'], 'other': ['jenkins'], 'programming': ['python']}</t>
  </si>
  <si>
    <t>CRM Analyst Spain</t>
  </si>
  <si>
    <t>['airflow', 'gitlab']</t>
  </si>
  <si>
    <t>{'libraries': ['airflow'], 'other': ['gitlab']}</t>
  </si>
  <si>
    <t>Cosmederm Aesthetic Group</t>
  </si>
  <si>
    <t>['sql', 't-sql', 'ssis', 'power bi', 'ssrs']</t>
  </si>
  <si>
    <t>{'analyst_tools': ['ssis', 'power bi', 'ssrs'], 'programming': ['sql', 't-sql']}</t>
  </si>
  <si>
    <t>['python', 'sql', 'gcp', 'aws', 'bigquery', 'airflow', 'git']</t>
  </si>
  <si>
    <t>{'cloud': ['gcp', 'aws', 'bigquery'], 'libraries': ['airflow'], 'other': ['git'], 'programming': ['python', 'sql']}</t>
  </si>
  <si>
    <t>Abbvie Operations Singapore Pte. Ltd.</t>
  </si>
  <si>
    <t>['python', 'r', 'shell', 'sql', 'sap', 'flow']</t>
  </si>
  <si>
    <t>{'analyst_tools': ['sap'], 'other': ['flow'], 'programming': ['python', 'r', 'shell', 'sql']}</t>
  </si>
  <si>
    <t>Platform / Data Engineer</t>
  </si>
  <si>
    <t>Talent Professionals Group</t>
  </si>
  <si>
    <t>['sql', 'python', 'perl', 'ruby', 'ruby', 'shell', 'couchdb', 'mysql', 'aws', 'oracle', 'hadoop', 'spark', 'unix', 'sap', 'power bi', 'git', 'gitlab', 'terraform', 'chef']</t>
  </si>
  <si>
    <t>{'analyst_tools': ['sap', 'power bi'], 'cloud': ['aws', 'oracle'], 'databases': ['couchdb', 'mysql'], 'libraries': ['hadoop', 'spark'], 'os': ['unix'], 'other': ['git', 'gitlab', 'terraform', 'chef'], 'programming': ['sql', 'python', 'perl', 'ruby', 'shell'], 'webframeworks': ['ruby']}</t>
  </si>
  <si>
    <t>via PERSOLKELLY Hong Kong</t>
  </si>
  <si>
    <t>['sql', 'python', 'scikit-learn', 'tensorflow', 'pytorch']</t>
  </si>
  <si>
    <t>{'libraries': ['scikit-learn', 'tensorflow', 'pytorch'], 'programming': ['sql', 'python']}</t>
  </si>
  <si>
    <t>Mattermost Inc</t>
  </si>
  <si>
    <t>['sql', 'python', 'snowflake', 'airflow', 'sap', 'looker', 'mattermost']</t>
  </si>
  <si>
    <t>{'analyst_tools': ['sap', 'looker'], 'cloud': ['snowflake'], 'libraries': ['airflow'], 'programming': ['sql', 'python'], 'sync': ['mattermost']}</t>
  </si>
  <si>
    <t>D Square Consulting Services Pvt Ltd</t>
  </si>
  <si>
    <t>['python', 'r', 'sql', 'java', 'selenium', 'tableau', 'cognos', 'microstrategy']</t>
  </si>
  <si>
    <t>{'analyst_tools': ['tableau', 'cognos', 'microstrategy'], 'libraries': ['selenium'], 'programming': ['python', 'r', 'sql', 'java']}</t>
  </si>
  <si>
    <t>Business Analyst (Salesforce Team)</t>
  </si>
  <si>
    <t>['sql', 'python', 'r', 'mongodb', 'mongodb', 'mysql', 'aws', 'looker', 'excel', 'tableau', 'sap', 'jira', 'trello']</t>
  </si>
  <si>
    <t>{'analyst_tools': ['looker', 'excel', 'tableau', 'sap'], 'async': ['jira', 'trello'], 'cloud': ['aws'], 'databases': ['mongodb', 'mysql'], 'programming': ['sql', 'python', 'r', 'mongodb']}</t>
  </si>
  <si>
    <t>[Job - 10784] Senior Data Engineer, Brazil</t>
  </si>
  <si>
    <t>['sql', 'python', 'mysql', 'postgresql', 'aws', 'airflow', 'pandas', 'linux']</t>
  </si>
  <si>
    <t>{'cloud': ['aws'], 'databases': ['mysql', 'postgresql'], 'libraries': ['airflow', 'pandas'], 'os': ['linux'], 'programming': ['sql', 'python']}</t>
  </si>
  <si>
    <t>Commercial Data Analyst TRAVEL</t>
  </si>
  <si>
    <t>Fa-2323 Financial Business Analyst</t>
  </si>
  <si>
    <t>Luxembourg Institute of Science and Technology (LIST)</t>
  </si>
  <si>
    <t>Senior Data Engineer (Remote Eligible) - Now Hiring</t>
  </si>
  <si>
    <t>Havertown, PA</t>
  </si>
  <si>
    <t>WebstaurantStore</t>
  </si>
  <si>
    <t>['python', 'java', 'scala', 'gcp', 'bigquery', 'git']</t>
  </si>
  <si>
    <t>{'cloud': ['gcp', 'bigquery'], 'other': ['git'], 'programming': ['python', 'java', 'scala']}</t>
  </si>
  <si>
    <t>Evaluation Data Scientist</t>
  </si>
  <si>
    <t>['python', 'r', 'matlab', 'sql', 'excel']</t>
  </si>
  <si>
    <t>{'analyst_tools': ['excel'], 'programming': ['python', 'r', 'matlab', 'sql']}</t>
  </si>
  <si>
    <t>Carrsville, VA</t>
  </si>
  <si>
    <t>['sql', 'r', 'python', 'excel', 'tableau', 'powerbi']</t>
  </si>
  <si>
    <t>{'analyst_tools': ['excel', 'tableau', 'powerbi'], 'programming': ['sql', 'r', 'python']}</t>
  </si>
  <si>
    <t>via BeBee العراق</t>
  </si>
  <si>
    <t>Al Khinji Recruitment</t>
  </si>
  <si>
    <t>Security Analyst:data Analyst(Cyber Security</t>
  </si>
  <si>
    <t>Stellar Recruitment Inc.</t>
  </si>
  <si>
    <t>['sql', 'python', 'azure', 'databricks', 'ssis', 'tableau']</t>
  </si>
  <si>
    <t>{'analyst_tools': ['ssis', 'tableau'], 'cloud': ['azure', 'databricks'], 'programming': ['sql', 'python']}</t>
  </si>
  <si>
    <t>Data Engineer Operation</t>
  </si>
  <si>
    <t>GM EQD e-business data analyst</t>
  </si>
  <si>
    <t>Data Engineer Skywise</t>
  </si>
  <si>
    <t>Data Analyst/Data Entry Clerk</t>
  </si>
  <si>
    <t>Americanlandscapesystems</t>
  </si>
  <si>
    <t>['sql', 'sap', 'excel', 'sharepoint', 'cognos', 'power bi']</t>
  </si>
  <si>
    <t>{'analyst_tools': ['sap', 'excel', 'sharepoint', 'cognos', 'power bi'], 'programming': ['sql']}</t>
  </si>
  <si>
    <t>Data Engineer (ДАДМ)</t>
  </si>
  <si>
    <t>Data Scientist / ML Engineer (Middle+)</t>
  </si>
  <si>
    <t>DIGINETICA</t>
  </si>
  <si>
    <t>['r', 'python', 'sql', 'matlab', 'databricks', 'azure', 'aws', 'spark', 'hadoop', 'linux', 'yarn']</t>
  </si>
  <si>
    <t>{'cloud': ['databricks', 'azure', 'aws'], 'libraries': ['spark', 'hadoop'], 'os': ['linux'], 'other': ['yarn'], 'programming': ['r', 'python', 'sql', 'matlab']}</t>
  </si>
  <si>
    <t>RetInSight</t>
  </si>
  <si>
    <t>Tfin</t>
  </si>
  <si>
    <t>Snr MI / BI Analyst   - Banking (Payments Visualisation Lead)</t>
  </si>
  <si>
    <t>['r', 'sas', 'sas', 'sql', 'power bi']</t>
  </si>
  <si>
    <t>{'analyst_tools': ['sas', 'power bi'], 'programming': ['r', 'sas', 'sql']}</t>
  </si>
  <si>
    <t>Health Analytics Analyst</t>
  </si>
  <si>
    <t>Commercial Administrator And Data Analyst</t>
  </si>
  <si>
    <t>Recruiter4You</t>
  </si>
  <si>
    <t>QA Engineer - Remote</t>
  </si>
  <si>
    <t>Data Analyst II - Research Data Analyst</t>
  </si>
  <si>
    <t>via Knauf Deutschland</t>
  </si>
  <si>
    <t>Gubbio, Province of Perugia, Italy</t>
  </si>
  <si>
    <t>Colacem S.p.A</t>
  </si>
  <si>
    <t>Data Analyst (DT)</t>
  </si>
  <si>
    <t>Simsbury, CT</t>
  </si>
  <si>
    <t>['t-sql', 'sql', 'python', 'azure', 'excel', 'jira']</t>
  </si>
  <si>
    <t>{'analyst_tools': ['excel'], 'async': ['jira'], 'cloud': ['azure'], 'programming': ['t-sql', 'sql', 'python']}</t>
  </si>
  <si>
    <t>Senior Data Engineer &amp; Architect</t>
  </si>
  <si>
    <t>['python', 'java', 'scala', 'sql', 'nosql', 'oracle', 'aws', 'azure', 'spark']</t>
  </si>
  <si>
    <t>{'cloud': ['oracle', 'aws', 'azure'], 'libraries': ['spark'], 'programming': ['python', 'java', 'scala', 'sql', 'nosql']}</t>
  </si>
  <si>
    <t>Fred Hutchinson Cancer Research Center (Fred Hutch)</t>
  </si>
  <si>
    <t>Senior Analyst/Data Scientist</t>
  </si>
  <si>
    <t>Azure Data Engineer-Remote</t>
  </si>
  <si>
    <t>['sql', 'python', 'java', 'cassandra', 'azure', 'databricks', 'aws', 'pyspark', 'spark', 'kafka', 'hadoop', 'unix', 'power bi']</t>
  </si>
  <si>
    <t>{'analyst_tools': ['power bi'], 'cloud': ['azure', 'databricks', 'aws'], 'databases': ['cassandra'], 'libraries': ['pyspark', 'spark', 'kafka', 'hadoop'], 'os': ['unix'], 'programming': ['sql', 'python', 'java']}</t>
  </si>
  <si>
    <t>Wesfarmers OneDigital</t>
  </si>
  <si>
    <t>Data Platform Engineer (m/w) - 80-100%</t>
  </si>
  <si>
    <t>myitjob GmbH</t>
  </si>
  <si>
    <t>['sql', 'gcp', 'azure', 'aws', 'kafka', 'spark', 'kubernetes']</t>
  </si>
  <si>
    <t>{'cloud': ['gcp', 'azure', 'aws'], 'libraries': ['kafka', 'spark'], 'other': ['kubernetes'], 'programming': ['sql']}</t>
  </si>
  <si>
    <t>PM Analyst</t>
  </si>
  <si>
    <t>Finance Data Engineer</t>
  </si>
  <si>
    <t>['sql', 'python', 'vba', 'html', 'linux', 'excel']</t>
  </si>
  <si>
    <t>{'analyst_tools': ['excel'], 'os': ['linux'], 'programming': ['sql', 'python', 'vba', 'html']}</t>
  </si>
  <si>
    <t>TechMate Solution</t>
  </si>
  <si>
    <t>['python', 'sql', 'snowflake', 'databricks', 'tensorflow', 'pytorch', 'scikit-learn', 'spark', 'linux', 'git', 'docker']</t>
  </si>
  <si>
    <t>{'cloud': ['snowflake', 'databricks'], 'libraries': ['tensorflow', 'pytorch', 'scikit-learn', 'spark'], 'os': ['linux'], 'other': ['git', 'docker'], 'programming': ['python', 'sql']}</t>
  </si>
  <si>
    <t>Forward Deployed Software Engineer, New Grad</t>
  </si>
  <si>
    <t>via Palantir Technologies - Talentify</t>
  </si>
  <si>
    <t>['mongodb', 'mongodb', 'nosql', 'python', 'kafka', 'gitlab', 'bitbucket']</t>
  </si>
  <si>
    <t>{'databases': ['mongodb'], 'libraries': ['kafka'], 'other': ['gitlab', 'bitbucket'], 'programming': ['mongodb', 'nosql', 'python']}</t>
  </si>
  <si>
    <t>Coloplast Business Centre Sp z o.o.</t>
  </si>
  <si>
    <t>Engineering Master Data Analyst</t>
  </si>
  <si>
    <t>['visual basic', 'r', 'sql', 'html', 'javascript', 'css', 'excel', 'power bi', 'tableau', 'word', 'powerpoint', 'outlook']</t>
  </si>
  <si>
    <t>{'analyst_tools': ['excel', 'power bi', 'tableau', 'word', 'powerpoint', 'outlook'], 'programming': ['visual basic', 'r', 'sql', 'html', 'javascript', 'css']}</t>
  </si>
  <si>
    <t>Data Analyst - Remote ($67800.00 - $133100.00 / year)</t>
  </si>
  <si>
    <t>['sql', 'sas', 'sas', 'r', 'python', 'sql server', 'db2', 'mysql', 'oracle', 'databricks', 'spark', 'hadoop', 'ssis', 'ssrs', 'tableau']</t>
  </si>
  <si>
    <t>{'analyst_tools': ['sas', 'ssis', 'ssrs', 'tableau'], 'cloud': ['oracle', 'databricks'], 'databases': ['sql server', 'db2', 'mysql'], 'libraries': ['spark', 'hadoop'], 'programming': ['sql', 'sas', 'r', 'python']}</t>
  </si>
  <si>
    <t>Risk Data Engineer (f/m/d)</t>
  </si>
  <si>
    <t>['sql', 'python', 't-sql', 'c#', 'azure', 'power bi', 'dax']</t>
  </si>
  <si>
    <t>{'analyst_tools': ['power bi', 'dax'], 'cloud': ['azure'], 'programming': ['sql', 'python', 't-sql', 'c#']}</t>
  </si>
  <si>
    <t>Digital Data Analyst / Web Analyst - Digital Marketing</t>
  </si>
  <si>
    <t>People Insights Platform Enablement</t>
  </si>
  <si>
    <t>Customer Intelligence</t>
  </si>
  <si>
    <t>#Director Data</t>
  </si>
  <si>
    <t>nexum</t>
  </si>
  <si>
    <t>['sql', 'sql server', 'azure', 'qlik', 'power bi', 'alteryx']</t>
  </si>
  <si>
    <t>{'analyst_tools': ['qlik', 'power bi', 'alteryx'], 'cloud': ['azure'], 'databases': ['sql server'], 'programming': ['sql']}</t>
  </si>
  <si>
    <t>Oggi Lavoro Spa</t>
  </si>
  <si>
    <t>Stage de Fin d'Études - Data Engineer Décarbonation - Février ...</t>
  </si>
  <si>
    <t>['sql', 'sql server', 'jira', 'confluence']</t>
  </si>
  <si>
    <t>{'async': ['jira', 'confluence'], 'databases': ['sql server'], 'programming': ['sql']}</t>
  </si>
  <si>
    <t>Corporate Steps</t>
  </si>
  <si>
    <t>['python', 'scala', 'pyspark', 'kafka', 'flow']</t>
  </si>
  <si>
    <t>{'libraries': ['pyspark', 'kafka'], 'other': ['flow'], 'programming': ['python', 'scala']}</t>
  </si>
  <si>
    <t>Workforce and Operations Analyst</t>
  </si>
  <si>
    <t>Associate Data Scientist (Dr. Pavan Bachireddy's Lab)</t>
  </si>
  <si>
    <t>NETWORKINGAI PTE. LTD.</t>
  </si>
  <si>
    <t>Senior Data Scientist - Python/Scala</t>
  </si>
  <si>
    <t>Meraki training solutions</t>
  </si>
  <si>
    <t>['python', 'r', 'scala', 'aws', 'azure', 'pandas', 'numpy', 'spark', 'matplotlib', 'hadoop', 'tableau', 'power bi']</t>
  </si>
  <si>
    <t>{'analyst_tools': ['tableau', 'power bi'], 'cloud': ['aws', 'azure'], 'libraries': ['pandas', 'numpy', 'spark', 'matplotlib', 'hadoop'], 'programming': ['python', 'r', 'scala']}</t>
  </si>
  <si>
    <t>['sql', 'python', 'scala', 'azure', 'redshift', 'snowflake', 'pyspark', 'kubernetes']</t>
  </si>
  <si>
    <t>{'cloud': ['azure', 'redshift', 'snowflake'], 'libraries': ['pyspark'], 'other': ['kubernetes'], 'programming': ['sql', 'python', 'scala']}</t>
  </si>
  <si>
    <t>Data Analytics Senior Manager- Telecommunication</t>
  </si>
  <si>
    <t>Software Development Engineer II, Roads (Enrichment)</t>
  </si>
  <si>
    <t>['python', 'scala', 'java', 'sql', 'aws', 'spark', 'pyspark', 'hadoop', 'airflow']</t>
  </si>
  <si>
    <t>{'cloud': ['aws'], 'libraries': ['spark', 'pyspark', 'hadoop', 'airflow'], 'programming': ['python', 'scala', 'java', 'sql']}</t>
  </si>
  <si>
    <t>Wire Speed Systems</t>
  </si>
  <si>
    <t>['r', 'python', 'sql', 'nosql', 'mysql', 'hadoop', 'kafka', 'spark', 'plotly', 'seaborn', 'ggplot2', 'sharepoint']</t>
  </si>
  <si>
    <t>{'analyst_tools': ['sharepoint'], 'databases': ['mysql'], 'libraries': ['hadoop', 'kafka', 'spark', 'plotly', 'seaborn', 'ggplot2'], 'programming': ['r', 'python', 'sql', 'nosql']}</t>
  </si>
  <si>
    <t>e:fs TechHub GmbH</t>
  </si>
  <si>
    <t>['javascript', 'sap']</t>
  </si>
  <si>
    <t>{'analyst_tools': ['sap'], 'programming': ['javascript']}</t>
  </si>
  <si>
    <t>Serendipity corporate services</t>
  </si>
  <si>
    <t>Pagero Sverige AB</t>
  </si>
  <si>
    <t>['sql', 'scala', 'python', 'tableau', 'power bi']</t>
  </si>
  <si>
    <t>{'analyst_tools': ['tableau', 'power bi'], 'programming': ['sql', 'scala', 'python']}</t>
  </si>
  <si>
    <t>['shell', 'sql', 'python', 'hadoop', 'spark', 'pyspark', 'fastapi', 'windows', 'linux', 'docker', 'kubernetes', 'bitbucket']</t>
  </si>
  <si>
    <t>{'libraries': ['hadoop', 'spark', 'pyspark'], 'os': ['windows', 'linux'], 'other': ['docker', 'kubernetes', 'bitbucket'], 'programming': ['shell', 'sql', 'python'], 'webframeworks': ['fastapi']}</t>
  </si>
  <si>
    <t>Data Analyst-Assurance-Analytics Delivery-Manager</t>
  </si>
  <si>
    <t>Vega Consulting</t>
  </si>
  <si>
    <t>['sql', 'python', 'r', 'azure', 'databricks', 'power bi', 'ssis', 'ssrs']</t>
  </si>
  <si>
    <t>{'analyst_tools': ['power bi', 'ssis', 'ssrs'], 'cloud': ['azure', 'databricks'], 'programming': ['sql', 'python', 'r']}</t>
  </si>
  <si>
    <t>Stagiaire Data scientist H/F</t>
  </si>
  <si>
    <t>Sciera Inc</t>
  </si>
  <si>
    <t>['r', 'sql', 'python', 'scala', 'java', 'c++', 'pytorch', 'mxnet', 'hadoop', 'tableau']</t>
  </si>
  <si>
    <t>{'analyst_tools': ['tableau'], 'libraries': ['pytorch', 'mxnet', 'hadoop'], 'programming': ['r', 'sql', 'python', 'scala', 'java', 'c++']}</t>
  </si>
  <si>
    <t>Urgent! MIS / DATA SPECIALIST (SQL) - Alabang (Open for fresh...</t>
  </si>
  <si>
    <t>DATABLAZERS INC.</t>
  </si>
  <si>
    <t>Object Technology Solutions India Private Limited</t>
  </si>
  <si>
    <t>['python', 'sql', 'numpy', 'pandas', 'matplotlib', 'tableau', 'qlik']</t>
  </si>
  <si>
    <t>{'analyst_tools': ['tableau', 'qlik'], 'libraries': ['numpy', 'pandas', 'matplotlib'], 'programming': ['python', 'sql']}</t>
  </si>
  <si>
    <t>Team Lead Data Engineering (m/w/d)</t>
  </si>
  <si>
    <t>Frankfurt, Germany   (+2 others)</t>
  </si>
  <si>
    <t>['python', 'java', 'scala', 'aws', 'azure', 'airflow', 'spark', 'hadoop']</t>
  </si>
  <si>
    <t>{'cloud': ['aws', 'azure'], 'libraries': ['airflow', 'spark', 'hadoop'], 'programming': ['python', 'java', 'scala']}</t>
  </si>
  <si>
    <t>Solutions Design Analyst</t>
  </si>
  <si>
    <t>['sql', 'bigquery', 'snowflake', 'airflow', 'looker', 'github']</t>
  </si>
  <si>
    <t>{'analyst_tools': ['looker'], 'cloud': ['bigquery', 'snowflake'], 'libraries': ['airflow'], 'other': ['github'], 'programming': ['sql']}</t>
  </si>
  <si>
    <t>Nt Department Of Health</t>
  </si>
  <si>
    <t>(Senior) Data Engineer, Fraud</t>
  </si>
  <si>
    <t>Delivery Hero, Delivery Hero</t>
  </si>
  <si>
    <t>['python', 'sql', 'dynamodb', 'redis', 'neo4j', 'aws', 'gcp', 'airflow', 'spark', 'terraform']</t>
  </si>
  <si>
    <t>{'cloud': ['aws', 'gcp'], 'databases': ['dynamodb', 'redis', 'neo4j'], 'libraries': ['airflow', 'spark'], 'other': ['terraform'], 'programming': ['python', 'sql']}</t>
  </si>
  <si>
    <t>media analyst</t>
  </si>
  <si>
    <t>PTING</t>
  </si>
  <si>
    <t>coeo | AT</t>
  </si>
  <si>
    <t>Machine Learning + AI Engineer</t>
  </si>
  <si>
    <t>['python', 'bash', 'linux', 'tableau', 'git', 'docker']</t>
  </si>
  <si>
    <t>{'analyst_tools': ['tableau'], 'os': ['linux'], 'other': ['git', 'docker'], 'programming': ['python', 'bash']}</t>
  </si>
  <si>
    <t>SATTELO</t>
  </si>
  <si>
    <t>['sas', 'sas', 'aws', 'azure', 'gcp', 'spark', 'hadoop', 'kafka']</t>
  </si>
  <si>
    <t>{'analyst_tools': ['sas'], 'cloud': ['aws', 'azure', 'gcp'], 'libraries': ['spark', 'hadoop', 'kafka'], 'programming': ['sas']}</t>
  </si>
  <si>
    <t>['python', 'javascript', 'gcp', 'azure', 'aws', 'django', 'flask']</t>
  </si>
  <si>
    <t>{'cloud': ['gcp', 'azure', 'aws'], 'programming': ['python', 'javascript'], 'webframeworks': ['django', 'flask']}</t>
  </si>
  <si>
    <t>['sql', 'python', 'powershell', 'mysql', 'sql server', 'aws', 'azure', 'redshift', 'sap', 'power bi']</t>
  </si>
  <si>
    <t>{'analyst_tools': ['sap', 'power bi'], 'cloud': ['aws', 'azure', 'redshift'], 'databases': ['mysql', 'sql server'], 'programming': ['sql', 'python', 'powershell']}</t>
  </si>
  <si>
    <t>['python', 'oracle', 'aws', 'redshift', 'pyspark', 'spark', 'sap', 'power bi']</t>
  </si>
  <si>
    <t>{'analyst_tools': ['sap', 'power bi'], 'cloud': ['oracle', 'aws', 'redshift'], 'libraries': ['pyspark', 'spark'], 'programming': ['python']}</t>
  </si>
  <si>
    <t>PocketPills</t>
  </si>
  <si>
    <t>Remote - Digital Engineer</t>
  </si>
  <si>
    <t>Remote Team Solutions</t>
  </si>
  <si>
    <t>['kotlin', 'firebase', 'firebase', 'gitlab', 'flow']</t>
  </si>
  <si>
    <t>{'cloud': ['firebase'], 'databases': ['firebase'], 'other': ['gitlab', 'flow'], 'programming': ['kotlin']}</t>
  </si>
  <si>
    <t>Kornwestheim, Germany</t>
  </si>
  <si>
    <t>Data Acquisition &amp; Community Analyst</t>
  </si>
  <si>
    <t>Leadsmarket</t>
  </si>
  <si>
    <t>Benefits Data Analyst - Now Hiring</t>
  </si>
  <si>
    <t>Senior Data Engineer - Cloud</t>
  </si>
  <si>
    <t>NSW Government -Department of Customer Service</t>
  </si>
  <si>
    <t>Numaris</t>
  </si>
  <si>
    <t>Data scientists til udvikling og monitorering - R det dig?</t>
  </si>
  <si>
    <t>Horsens, Denmark</t>
  </si>
  <si>
    <t>Skatteforvaltningen, Horsens</t>
  </si>
  <si>
    <t>Associate Director of Data Science</t>
  </si>
  <si>
    <t>QA Analyst - Data Services (Full Remote - 40,000.00 € gross per year)</t>
  </si>
  <si>
    <t>['sql', 'mongodb', 'mongodb', 'azure', 'power bi']</t>
  </si>
  <si>
    <t>{'analyst_tools': ['power bi'], 'cloud': ['azure'], 'databases': ['mongodb'], 'programming': ['sql', 'mongodb']}</t>
  </si>
  <si>
    <t>['go', 'sql', 'vba', 'python', 'r', 'excel']</t>
  </si>
  <si>
    <t>{'analyst_tools': ['excel'], 'programming': ['go', 'sql', 'vba', 'python', 'r']}</t>
  </si>
  <si>
    <t>Data Scientist I / II</t>
  </si>
  <si>
    <t>Data Analyst Junior F/H</t>
  </si>
  <si>
    <t>['python', 'power bi', 'sap', 'excel']</t>
  </si>
  <si>
    <t>{'analyst_tools': ['power bi', 'sap', 'excel'], 'programming': ['python']}</t>
  </si>
  <si>
    <t>['python', 'azure', 'power bi', 'excel', 'jira']</t>
  </si>
  <si>
    <t>{'analyst_tools': ['power bi', 'excel'], 'async': ['jira'], 'cloud': ['azure'], 'programming': ['python']}</t>
  </si>
  <si>
    <t>Benevity</t>
  </si>
  <si>
    <t>Golden Palace Casino &amp; Sports</t>
  </si>
  <si>
    <t>['go', 'python', 'sql', 'azure', 'spark', 'git']</t>
  </si>
  <si>
    <t>{'cloud': ['azure'], 'libraries': ['spark'], 'other': ['git'], 'programming': ['go', 'python', 'sql']}</t>
  </si>
  <si>
    <t>BILLINGSLEY PROPERTY SERVICES II INC</t>
  </si>
  <si>
    <t>['azure', 'tableau', 'power bi', 'word', 'excel', 'sharepoint']</t>
  </si>
  <si>
    <t>{'analyst_tools': ['tableau', 'power bi', 'word', 'excel', 'sharepoint'], 'cloud': ['azure']}</t>
  </si>
  <si>
    <t>Expedia Group Careers – Data Scientist, Analytics</t>
  </si>
  <si>
    <t>via Internshiphive.com</t>
  </si>
  <si>
    <t>Data Integration Engineer - Hedge Fund</t>
  </si>
  <si>
    <t>['python', 'c#', 'word']</t>
  </si>
  <si>
    <t>{'analyst_tools': ['word'], 'programming': ['python', 'c#']}</t>
  </si>
  <si>
    <t>Prinicipal Software Engineer- Data Lake</t>
  </si>
  <si>
    <t>['python', 'scala', 'java', 'shell', 'mysql', 'postgresql', 'aws', 'redshift', 'airflow', 'spark', 'hadoop', 'docker']</t>
  </si>
  <si>
    <t>{'cloud': ['aws', 'redshift'], 'databases': ['mysql', 'postgresql'], 'libraries': ['airflow', 'spark', 'hadoop'], 'other': ['docker'], 'programming': ['python', 'scala', 'java', 'shell']}</t>
  </si>
  <si>
    <t>['assembly', 'python', 'sql', 'flask']</t>
  </si>
  <si>
    <t>{'programming': ['assembly', 'python', 'sql'], 'webframeworks': ['flask']}</t>
  </si>
  <si>
    <t>Sr. Data Engineer-1</t>
  </si>
  <si>
    <t>['scala', 'mongodb', 'mongodb', 'nosql', 'java', 'javascript', 'mysql', 'hadoop', 'spark', 'selenium', 'spring', 'angular', 'github', 'jenkins', 'chef']</t>
  </si>
  <si>
    <t>{'databases': ['mongodb', 'mysql'], 'libraries': ['hadoop', 'spark', 'selenium', 'spring'], 'other': ['github', 'jenkins', 'chef'], 'programming': ['scala', 'mongodb', 'nosql', 'java', 'javascript'], 'webframeworks': ['angular']}</t>
  </si>
  <si>
    <t>Data Science and Quality Specialist</t>
  </si>
  <si>
    <t>Data Engineer | Media House</t>
  </si>
  <si>
    <t>Zlín, Czechia</t>
  </si>
  <si>
    <t>['python', 'sql', 'snowflake', 'aws', 'spark', 'hadoop']</t>
  </si>
  <si>
    <t>{'cloud': ['snowflake', 'aws'], 'libraries': ['spark', 'hadoop'], 'programming': ['python', 'sql']}</t>
  </si>
  <si>
    <t>['aws', 'redshift', 'pyspark', 'airflow', 'word']</t>
  </si>
  <si>
    <t>{'analyst_tools': ['word'], 'cloud': ['aws', 'redshift'], 'libraries': ['pyspark', 'airflow']}</t>
  </si>
  <si>
    <t>Captario</t>
  </si>
  <si>
    <t>['go', 'c', 'nosql', 'java', 'scala', 'sql', 'python', 'aws', 'kafka', 'spark']</t>
  </si>
  <si>
    <t>{'cloud': ['aws'], 'libraries': ['kafka', 'spark'], 'programming': ['go', 'c', 'nosql', 'java', 'scala', 'sql', 'python']}</t>
  </si>
  <si>
    <t>Python Lead-data Engineer</t>
  </si>
  <si>
    <t>Nhrms - N Human Resources &amp; Management Systems</t>
  </si>
  <si>
    <t>Desktop support engineer</t>
  </si>
  <si>
    <t>eNnovatez</t>
  </si>
  <si>
    <t>Data Analyst (EIM)</t>
  </si>
  <si>
    <t>['python', 'sql', 'mongodb', 'mongodb', 'scala', 'java', 'cassandra', 'dynamodb', 'mysql', 'postgresql', 'sql server', 'aws', 'redshift', 'spark', 'kafka', 'airflow', 'hadoop', 'linux', 'tableau', 'looker', 'docker', 'kubernetes']</t>
  </si>
  <si>
    <t>{'analyst_tools': ['tableau', 'looker'], 'cloud': ['aws', 'redshift'], 'databases': ['mongodb', 'cassandra', 'dynamodb', 'mysql', 'postgresql', 'sql server'], 'libraries': ['spark', 'kafka', 'airflow', 'hadoop'], 'os': ['linux'], 'other': ['docker', 'kubernetes'], 'programming': ['python', 'sql', 'mongodb', 'scala', 'java']}</t>
  </si>
  <si>
    <t>Genomics Visualization and Data Analysis Postdoctoral Research...</t>
  </si>
  <si>
    <t>['javascript', 'go']</t>
  </si>
  <si>
    <t>{'programming': ['javascript', 'go']}</t>
  </si>
  <si>
    <t>Data Scientist-Junior</t>
  </si>
  <si>
    <t>['sql', 'python', 'nosql', 'dynamodb', 'elasticsearch', 'aws', 'redshift', 'airflow', 'kafka']</t>
  </si>
  <si>
    <t>{'cloud': ['aws', 'redshift'], 'databases': ['dynamodb', 'elasticsearch'], 'libraries': ['airflow', 'kafka'], 'programming': ['sql', 'python', 'nosql']}</t>
  </si>
  <si>
    <t>BKA142] Senior Machine Learning Engineer</t>
  </si>
  <si>
    <t>MACHINE LEARNING / DATA ENGINEER (M/W/D)</t>
  </si>
  <si>
    <t>Data Reply</t>
  </si>
  <si>
    <t>['sql', 'scala', 'java', 'python', 'nosql', 'elasticsearch', 'aws', 'spark', 'tensorflow', 'pytorch', 'mxnet', 'keras', 'hadoop', 'kafka', 'docker', 'kubernetes']</t>
  </si>
  <si>
    <t>{'cloud': ['aws'], 'databases': ['elasticsearch'], 'libraries': ['spark', 'tensorflow', 'pytorch', 'mxnet', 'keras', 'hadoop', 'kafka'], 'other': ['docker', 'kubernetes'], 'programming': ['sql', 'scala', 'java', 'python', 'nosql']}</t>
  </si>
  <si>
    <t>['matlab', 'sas', 'sas', 'python', 'r', 'sql', 'azure', 'aws', 'hadoop', 'spark', 'spss', 'power bi']</t>
  </si>
  <si>
    <t>{'analyst_tools': ['sas', 'spss', 'power bi'], 'cloud': ['azure', 'aws'], 'libraries': ['hadoop', 'spark'], 'programming': ['matlab', 'sas', 'python', 'r', 'sql']}</t>
  </si>
  <si>
    <t>PNUD Argentina</t>
  </si>
  <si>
    <t>['power bi', 'smartsheet']</t>
  </si>
  <si>
    <t>{'analyst_tools': ['power bi'], 'async': ['smartsheet']}</t>
  </si>
  <si>
    <t>Data Architecture Lead Analyst</t>
  </si>
  <si>
    <t>Senior NLP Data Scientist - Now Hiring</t>
  </si>
  <si>
    <t>Ac&amp;D Technologies</t>
  </si>
  <si>
    <t>['python', 'gcp', 'gdpr', 'looker']</t>
  </si>
  <si>
    <t>{'analyst_tools': ['looker'], 'cloud': ['gcp'], 'libraries': ['gdpr'], 'programming': ['python']}</t>
  </si>
  <si>
    <t>458/2022 - Data Scientist (Elastic Search)</t>
  </si>
  <si>
    <t>['java', 'nosql', 'mongodb', 'mongodb', 'cassandra', 'aws', 'spark', 'hadoop', 'kafka', 'spring']</t>
  </si>
  <si>
    <t>{'cloud': ['aws'], 'databases': ['mongodb', 'cassandra'], 'libraries': ['spark', 'hadoop', 'kafka', 'spring'], 'programming': ['java', 'nosql', 'mongodb']}</t>
  </si>
  <si>
    <t>Data Science - CTO</t>
  </si>
  <si>
    <t>Portfolio HR &amp; Reward</t>
  </si>
  <si>
    <t>Business Analyst in Finance Tribe in Vilnius</t>
  </si>
  <si>
    <t>Reporting Analyst in Stage</t>
  </si>
  <si>
    <t>Engineers and technicians Italy Permitting Engineer Sevilla</t>
  </si>
  <si>
    <t>ATA Renewables</t>
  </si>
  <si>
    <t>Info Junction LLC</t>
  </si>
  <si>
    <t>Business Analyst- Controlling</t>
  </si>
  <si>
    <t>Uniman</t>
  </si>
  <si>
    <t>['python', 'sas', 'sas', 'r', 'gdpr']</t>
  </si>
  <si>
    <t>{'analyst_tools': ['sas'], 'libraries': ['gdpr'], 'programming': ['python', 'sas', 'r']}</t>
  </si>
  <si>
    <t>Big Data Engineer Job in Hyderabad</t>
  </si>
  <si>
    <t>via AMCAT.com</t>
  </si>
  <si>
    <t>TechSophy</t>
  </si>
  <si>
    <t>['c', 'java', 'scala', 'nosql', 'cassandra', 'spark', 'kafka', 'hadoop']</t>
  </si>
  <si>
    <t>{'databases': ['cassandra'], 'libraries': ['spark', 'kafka', 'hadoop'], 'programming': ['c', 'java', 'scala', 'nosql']}</t>
  </si>
  <si>
    <t>['python', 'sql', 'dynamodb', 'aws', 'databricks', 'codecommit']</t>
  </si>
  <si>
    <t>{'cloud': ['aws', 'databricks'], 'databases': ['dynamodb'], 'other': ['codecommit'], 'programming': ['python', 'sql']}</t>
  </si>
  <si>
    <t>Network Security Analyst Lead</t>
  </si>
  <si>
    <t>Data Engineer - HFT</t>
  </si>
  <si>
    <t>Senior Data Scientist (Atlanta, GA)</t>
  </si>
  <si>
    <t>NICE Ltd</t>
  </si>
  <si>
    <t>['python', 'sql', 'windows', 'jira', 'confluence']</t>
  </si>
  <si>
    <t>{'async': ['jira', 'confluence'], 'os': ['windows'], 'programming': ['python', 'sql']}</t>
  </si>
  <si>
    <t>Big Data Technology Post (BKK Rama 9)</t>
  </si>
  <si>
    <t>Great Wall Motor Manufacturing (Thailand) Company Limited</t>
  </si>
  <si>
    <t>Project Mechanical Engineer (Data Centres)</t>
  </si>
  <si>
    <t>CloudScaler</t>
  </si>
  <si>
    <t>['scala', 'python', 'oracle', 'azure', 'aws', 'hadoop', 'spark', 'kafka', 'tensorflow', 'pandas', 'numpy', 'scikit-learn', 'kubernetes', 'git', 'bitbucket']</t>
  </si>
  <si>
    <t>{'cloud': ['oracle', 'azure', 'aws'], 'libraries': ['hadoop', 'spark', 'kafka', 'tensorflow', 'pandas', 'numpy', 'scikit-learn'], 'other': ['kubernetes', 'git', 'bitbucket'], 'programming': ['scala', 'python']}</t>
  </si>
  <si>
    <t>Data Scientist with Time Series Development+ML ALgorithems</t>
  </si>
  <si>
    <t>Data Capital Inc</t>
  </si>
  <si>
    <t>['python', 'sql', 'databricks', 'spark', 'github']</t>
  </si>
  <si>
    <t>{'cloud': ['databricks'], 'libraries': ['spark'], 'other': ['github'], 'programming': ['python', 'sql']}</t>
  </si>
  <si>
    <t>Project Management Officer with passion for Data Science</t>
  </si>
  <si>
    <t>Stage Stagiaire Data Science</t>
  </si>
  <si>
    <t>ACOEM FRANCE</t>
  </si>
  <si>
    <t>Huntsville, AL (+1 other)</t>
  </si>
  <si>
    <t>Data &amp; Business Intelligence Engineer</t>
  </si>
  <si>
    <t>Plug and Play Tech Center</t>
  </si>
  <si>
    <t>Head of Data Platforms</t>
  </si>
  <si>
    <t>['sql', 'r', 'python', 'aws', 'hadoop', 'tableau', 'excel']</t>
  </si>
  <si>
    <t>{'analyst_tools': ['tableau', 'excel'], 'cloud': ['aws'], 'libraries': ['hadoop'], 'programming': ['sql', 'r', 'python']}</t>
  </si>
  <si>
    <t>['azure', 'power bi', 'tableau', 'ssrs', 'qlik']</t>
  </si>
  <si>
    <t>{'analyst_tools': ['power bi', 'tableau', 'ssrs', 'qlik'], 'cloud': ['azure']}</t>
  </si>
  <si>
    <t>Data Engineer ( Remote / Fulltime / SaaS )</t>
  </si>
  <si>
    <t>WePublish</t>
  </si>
  <si>
    <t>Unow Solutions</t>
  </si>
  <si>
    <t>Data Analyst Advisor</t>
  </si>
  <si>
    <t>['python', 'sql', 'oracle', 'splunk', 'power bi', 'excel']</t>
  </si>
  <si>
    <t>{'analyst_tools': ['splunk', 'power bi', 'excel'], 'cloud': ['oracle'], 'programming': ['python', 'sql']}</t>
  </si>
  <si>
    <t>Sr. Data Scientist - 10% 401k - CI Poly Jobs</t>
  </si>
  <si>
    <t>['python', 'r', 'aws', 'tidyverse', 'git']</t>
  </si>
  <si>
    <t>{'cloud': ['aws'], 'libraries': ['tidyverse'], 'other': ['git'], 'programming': ['python', 'r']}</t>
  </si>
  <si>
    <t>Kunneman &amp; Vandenbroek Recruitment Solutions B.V.</t>
  </si>
  <si>
    <t>MarqVision (YC S21)</t>
  </si>
  <si>
    <t>Aging &amp; Disability Data Analyst</t>
  </si>
  <si>
    <t>Senior Data Product Owner</t>
  </si>
  <si>
    <t>Sr. Procurement Business Intelligence Analyst</t>
  </si>
  <si>
    <t>['sql', 'tableau', 'excel', 'powerpoint', 'word', 'visio']</t>
  </si>
  <si>
    <t>{'analyst_tools': ['tableau', 'excel', 'powerpoint', 'word', 'visio'], 'programming': ['sql']}</t>
  </si>
  <si>
    <t>MECS (Pty) Ltd - Custom-made manpower solutions</t>
  </si>
  <si>
    <t>Data Engineer (f/m/d) Sttugart</t>
  </si>
  <si>
    <t>Performance &amp; Methodology Lead Analyst</t>
  </si>
  <si>
    <t>The Football Association of Hong Kong, China Limited</t>
  </si>
  <si>
    <t>Senior Engineering Manager - Network Optimisation and Automation...</t>
  </si>
  <si>
    <t>['python', 'c++', 'c#', 'git']</t>
  </si>
  <si>
    <t>{'other': ['git'], 'programming': ['python', 'c++', 'c#']}</t>
  </si>
  <si>
    <t>Senior Data Engineer, Practice Financial Analytics - (Permanent...</t>
  </si>
  <si>
    <t>Analyst - Sport Media Monitoring</t>
  </si>
  <si>
    <t>Sr. Digital Analyst</t>
  </si>
  <si>
    <t>Big Data Developer-Scala+Spark</t>
  </si>
  <si>
    <t>['scala', 'shell', 'spark', 'kafka', 'jenkins', 'ansible']</t>
  </si>
  <si>
    <t>{'libraries': ['spark', 'kafka'], 'other': ['jenkins', 'ansible'], 'programming': ['scala', 'shell']}</t>
  </si>
  <si>
    <t>IDEAL MATCH ⎮ Cabinet de Recrutement Tech &amp; IT</t>
  </si>
  <si>
    <t>Intelligence Engineer</t>
  </si>
  <si>
    <t>Majid Al Futiam -</t>
  </si>
  <si>
    <t>Taotian Group-Data Analyst-Industry Development Department 1</t>
  </si>
  <si>
    <t>['python', 'bash', 'r', 'azure', 'spark', 'flask', 'git', 'kubernetes']</t>
  </si>
  <si>
    <t>{'cloud': ['azure'], 'libraries': ['spark'], 'other': ['git', 'kubernetes'], 'programming': ['python', 'bash', 'r'], 'webframeworks': ['flask']}</t>
  </si>
  <si>
    <t>BioStrand</t>
  </si>
  <si>
    <t>Head of Data Science, Analytics and BI</t>
  </si>
  <si>
    <t>['python', 'sql', 'tensorflow', 'keras', 'spark', 'tableau', 'looker', 'qlik']</t>
  </si>
  <si>
    <t>{'analyst_tools': ['tableau', 'looker', 'qlik'], 'libraries': ['tensorflow', 'keras', 'spark'], 'programming': ['python', 'sql']}</t>
  </si>
  <si>
    <t>Headhunt</t>
  </si>
  <si>
    <t>Business Development Executive Specialized in Data</t>
  </si>
  <si>
    <t>Data Analyst/Scientist Client Consultant - End to End Data Experience</t>
  </si>
  <si>
    <t>Allye</t>
  </si>
  <si>
    <t>['python', 'matlab', 'ruby', 'ruby', 'aws', 'scikit-learn', 'pytorch', 'node.js', 'git', 'docker']</t>
  </si>
  <si>
    <t>{'cloud': ['aws'], 'libraries': ['scikit-learn', 'pytorch'], 'other': ['git', 'docker'], 'programming': ['python', 'matlab', 'ruby'], 'webframeworks': ['ruby', 'node.js']}</t>
  </si>
  <si>
    <t>Senior Data Analyst - Risk, Data &amp; Strategy, Financial Crime...</t>
  </si>
  <si>
    <t>['sql', 'tableau', 'excel', 'alteryx', 'outlook']</t>
  </si>
  <si>
    <t>{'analyst_tools': ['tableau', 'excel', 'alteryx', 'outlook'], 'programming': ['sql']}</t>
  </si>
  <si>
    <t>['python', 'sql', 'azure', 'snowflake', 'spark', 'airflow', 'phoenix', 'jenkins', 'docker']</t>
  </si>
  <si>
    <t>{'cloud': ['azure', 'snowflake'], 'libraries': ['spark', 'airflow'], 'other': ['jenkins', 'docker'], 'programming': ['python', 'sql'], 'webframeworks': ['phoenix']}</t>
  </si>
  <si>
    <t>BITEQ Denmark A/S</t>
  </si>
  <si>
    <t>Data Engineer, Enterprise Engineering</t>
  </si>
  <si>
    <t>Isotrol</t>
  </si>
  <si>
    <t>Senior Software Engineer – Etl</t>
  </si>
  <si>
    <t>Ekino France</t>
  </si>
  <si>
    <t>['java', 'sql', 'nosql', 'kotlin', 'javascript', 'spring', 'chef']</t>
  </si>
  <si>
    <t>{'libraries': ['spring'], 'other': ['chef'], 'programming': ['java', 'sql', 'nosql', 'kotlin', 'javascript']}</t>
  </si>
  <si>
    <t>Data &amp; Reporting Analyst (All Level)</t>
  </si>
  <si>
    <t>ICON - APAC</t>
  </si>
  <si>
    <t>Data Scientist / Data Engineer - F/H</t>
  </si>
  <si>
    <t>CS Novidy’s</t>
  </si>
  <si>
    <t>['python', 'numpy', 'scikit-learn', 'kafka', 'git']</t>
  </si>
  <si>
    <t>{'libraries': ['numpy', 'scikit-learn', 'kafka'], 'other': ['git'], 'programming': ['python']}</t>
  </si>
  <si>
    <t>acmetric</t>
  </si>
  <si>
    <t>Científico de Datos BigData</t>
  </si>
  <si>
    <t>BancoEstado</t>
  </si>
  <si>
    <t>['java', 'kotlin', 'golang', 'redis', 'kafka']</t>
  </si>
  <si>
    <t>{'databases': ['redis'], 'libraries': ['kafka'], 'programming': ['java', 'kotlin', 'golang']}</t>
  </si>
  <si>
    <t>['python', 'sql', 'numpy', 'pandas', 'jupyter']</t>
  </si>
  <si>
    <t>{'libraries': ['numpy', 'pandas', 'jupyter'], 'programming': ['python', 'sql']}</t>
  </si>
  <si>
    <t>Interesting Job Opportunity: Lincode Labs - Computer...</t>
  </si>
  <si>
    <t>Lincode Labs .</t>
  </si>
  <si>
    <t>Huhtamaki</t>
  </si>
  <si>
    <t>['sql', 'nosql', 'python', 'java', 'c#', 'powershell', 'sql server', 'azure', 'dax']</t>
  </si>
  <si>
    <t>{'analyst_tools': ['dax'], 'cloud': ['azure'], 'databases': ['sql server'], 'programming': ['sql', 'nosql', 'python', 'java', 'c#', 'powershell']}</t>
  </si>
  <si>
    <t>['sql', 'python', 'sql server', 'oracle', 'databricks', 'power bi', 'tableau', 'excel', 'powerpoint']</t>
  </si>
  <si>
    <t>{'analyst_tools': ['power bi', 'tableau', 'excel', 'powerpoint'], 'cloud': ['oracle', 'databricks'], 'databases': ['sql server'], 'programming': ['sql', 'python']}</t>
  </si>
  <si>
    <t>Equity LifeStyle Properties, Inc.</t>
  </si>
  <si>
    <t>['visual basic', 'sql', 'vba', 'excel']</t>
  </si>
  <si>
    <t>{'analyst_tools': ['excel'], 'programming': ['visual basic', 'sql', 'vba']}</t>
  </si>
  <si>
    <t>Consultant - Sr Engineer I - Data Engineering (AVP)</t>
  </si>
  <si>
    <t>NAB Innovation Centre India</t>
  </si>
  <si>
    <t>['python', 'sql', 'shell', 'scala', 'db2', 'azure', 'aws', 'redshift', 'databricks', 'oracle', 'snowflake', 'pyspark', 'spark', 'hadoop', 'unix', 'power bi', 'excel', 'jenkins', 'docker', 'terraform', 'kubernetes', 'github', 'bitbucket']</t>
  </si>
  <si>
    <t>{'analyst_tools': ['power bi', 'excel'], 'cloud': ['azure', 'aws', 'redshift', 'databricks', 'oracle', 'snowflake'], 'databases': ['db2'], 'libraries': ['pyspark', 'spark', 'hadoop'], 'os': ['unix'], 'other': ['jenkins', 'docker', 'terraform', 'kubernetes', 'github', 'bitbucket'], 'programming': ['python', 'sql', 'shell', 'scala']}</t>
  </si>
  <si>
    <t>CDD Data analyst 75 - PARIS 13</t>
  </si>
  <si>
    <t>SFCTCV</t>
  </si>
  <si>
    <t>['sql', 'vba', 'r', 'pandas', 'excel', 'git']</t>
  </si>
  <si>
    <t>{'analyst_tools': ['excel'], 'libraries': ['pandas'], 'other': ['git'], 'programming': ['sql', 'vba', 'r']}</t>
  </si>
  <si>
    <t>Eigen Haard</t>
  </si>
  <si>
    <t>Vadis People</t>
  </si>
  <si>
    <t>Smartt</t>
  </si>
  <si>
    <t>Data Science Lead Analyst - Compliance Testing Analytics- VP (hybrid)</t>
  </si>
  <si>
    <t>['r', 'sql', 'python', 'sas', 'sas', 'scala', 'tableau', 'cognos', 'atlassian', 'bitbucket', 'jira', 'confluence']</t>
  </si>
  <si>
    <t>{'analyst_tools': ['sas', 'tableau', 'cognos'], 'async': ['jira', 'confluence'], 'other': ['atlassian', 'bitbucket'], 'programming': ['r', 'sql', 'python', 'sas', 'scala']}</t>
  </si>
  <si>
    <t>['sql', 'python', 'shell', 'aws', 'hadoop', 'tableau']</t>
  </si>
  <si>
    <t>{'analyst_tools': ['tableau'], 'cloud': ['aws'], 'libraries': ['hadoop'], 'programming': ['sql', 'python', 'shell']}</t>
  </si>
  <si>
    <t>Аналитик-разработчик (Data Engineer)</t>
  </si>
  <si>
    <t>Софтомнител</t>
  </si>
  <si>
    <t>['sql', 'python', 'javascript', 'react', 'flask', 'docker']</t>
  </si>
  <si>
    <t>{'libraries': ['react'], 'other': ['docker'], 'programming': ['sql', 'python', 'javascript'], 'webframeworks': ['flask']}</t>
  </si>
  <si>
    <t>Settlement Junior Analyst</t>
  </si>
  <si>
    <t>DevOps Aws Engineer</t>
  </si>
  <si>
    <t>['bash', 'python', 'aws', 'azure', 'linux', 'ubuntu', 'centos', 'terraform', 'docker', 'kubernetes', 'ansible']</t>
  </si>
  <si>
    <t>{'cloud': ['aws', 'azure'], 'os': ['linux', 'ubuntu', 'centos'], 'other': ['terraform', 'docker', 'kubernetes', 'ansible'], 'programming': ['bash', 'python']}</t>
  </si>
  <si>
    <t>Coface France</t>
  </si>
  <si>
    <t>['python', 'vue', 'word']</t>
  </si>
  <si>
    <t>{'analyst_tools': ['word'], 'programming': ['python'], 'webframeworks': ['vue']}</t>
  </si>
  <si>
    <t>Data Engineer with Bigdata Expertise</t>
  </si>
  <si>
    <t>['sql', 'python', 'aws', 'redshift', 'snowflake', 'bigquery', 'gcp', 'azure', 'spark', 'kafka', 'airflow']</t>
  </si>
  <si>
    <t>{'cloud': ['aws', 'redshift', 'snowflake', 'bigquery', 'gcp', 'azure'], 'libraries': ['spark', 'kafka', 'airflow'], 'programming': ['sql', 'python']}</t>
  </si>
  <si>
    <t>['sql', 'azure', 'gcp', 'aws', 'power bi', 'tableau']</t>
  </si>
  <si>
    <t>{'analyst_tools': ['power bi', 'tableau'], 'cloud': ['azure', 'gcp', 'aws'], 'programming': ['sql']}</t>
  </si>
  <si>
    <t>Indus Net Technologies Pvt Ltd</t>
  </si>
  <si>
    <t>['sas', 'sas', 'r', 'python', 'tableau', 'power bi']</t>
  </si>
  <si>
    <t>{'analyst_tools': ['sas', 'tableau', 'power bi'], 'programming': ['sas', 'r', 'python']}</t>
  </si>
  <si>
    <t>['python', 'r', 'javascript', 'spark', 'plotly', 'pandas', 'numpy', 'hadoop', 'tableau', 'alteryx', 'power bi']</t>
  </si>
  <si>
    <t>{'analyst_tools': ['tableau', 'alteryx', 'power bi'], 'libraries': ['spark', 'plotly', 'pandas', 'numpy', 'hadoop'], 'programming': ['python', 'r', 'javascript']}</t>
  </si>
  <si>
    <t>Senior Principal Cloud Engineer</t>
  </si>
  <si>
    <t>['kafka', 'git', 'kubernetes']</t>
  </si>
  <si>
    <t>{'libraries': ['kafka'], 'other': ['git', 'kubernetes']}</t>
  </si>
  <si>
    <t>['python', 'sql', 'postgresql', 'sql server', 'azure', 'databricks', 'pyspark', 'jira', 'confluence']</t>
  </si>
  <si>
    <t>{'async': ['jira', 'confluence'], 'cloud': ['azure', 'databricks'], 'databases': ['postgresql', 'sql server'], 'libraries': ['pyspark'], 'programming': ['python', 'sql']}</t>
  </si>
  <si>
    <t>Senior Staff Core ML Data Science Tech Lead</t>
  </si>
  <si>
    <t>Australian Competition and Consumer Commission</t>
  </si>
  <si>
    <t>['go', 'python', 'sql', 'aurora']</t>
  </si>
  <si>
    <t>{'cloud': ['aurora'], 'programming': ['go', 'python', 'sql']}</t>
  </si>
  <si>
    <t>['scala', 'sql', 'azure', 'spark']</t>
  </si>
  <si>
    <t>{'cloud': ['azure'], 'libraries': ['spark'], 'programming': ['scala', 'sql']}</t>
  </si>
  <si>
    <t>Data Analyst Facturatie</t>
  </si>
  <si>
    <t>Select</t>
  </si>
  <si>
    <t>Divergence HR Consulting Philippines</t>
  </si>
  <si>
    <t>['html', 'python', 'java', 'sql']</t>
  </si>
  <si>
    <t>{'programming': ['html', 'python', 'java', 'sql']}</t>
  </si>
  <si>
    <t>Director, Global RWE - Data Science Analytics</t>
  </si>
  <si>
    <t>Somerville, NJ</t>
  </si>
  <si>
    <t>HealthRecon Connect Pvt Ltd</t>
  </si>
  <si>
    <t>Lapaz, Ghana</t>
  </si>
  <si>
    <t>Back-end/Data Software Engineer</t>
  </si>
  <si>
    <t>Albacross</t>
  </si>
  <si>
    <t>['scala', 'sql', 'swift', 'elasticsearch', 'mysql', 'spark', 'git', 'docker', 'kubernetes']</t>
  </si>
  <si>
    <t>{'databases': ['elasticsearch', 'mysql'], 'libraries': ['spark'], 'other': ['git', 'docker', 'kubernetes'], 'programming': ['scala', 'sql', 'swift']}</t>
  </si>
  <si>
    <t>Data support Engineer (VNR-52194) - Groningen</t>
  </si>
  <si>
    <t>Assistant Specialist - Spatial Data Scientist (Young Lab)</t>
  </si>
  <si>
    <t>via UC Davis Recruit</t>
  </si>
  <si>
    <t>['python', 'sql', 'hadoop', 'spark', 'kafka', 'airflow', 'scikit-learn', 'keras', 'tensorflow', 'linux', 'git', 'yarn', 'docker']</t>
  </si>
  <si>
    <t>{'libraries': ['hadoop', 'spark', 'kafka', 'airflow', 'scikit-learn', 'keras', 'tensorflow'], 'os': ['linux'], 'other': ['git', 'yarn', 'docker'], 'programming': ['python', 'sql']}</t>
  </si>
  <si>
    <t>Mindshare Spain SA</t>
  </si>
  <si>
    <t>Data Scientist/-in</t>
  </si>
  <si>
    <t>Staff Data Engineer-Dallas, TX</t>
  </si>
  <si>
    <t>['python', 'java', 'sql', 'dynamodb', 'postgresql', 'databricks', 'aws', 'gcp', 'oracle', 'kafka', 'spark', 'git', 'jenkins']</t>
  </si>
  <si>
    <t>{'cloud': ['databricks', 'aws', 'gcp', 'oracle'], 'databases': ['dynamodb', 'postgresql'], 'libraries': ['kafka', 'spark'], 'other': ['git', 'jenkins'], 'programming': ['python', 'java', 'sql']}</t>
  </si>
  <si>
    <t>SAP Data Archiving Analyst, Enterprise Systems</t>
  </si>
  <si>
    <t>Data Engineer Sr GCP</t>
  </si>
  <si>
    <t>['python', 'java', 'scala', 'gcp', 'bigquery', 'spark', 'looker']</t>
  </si>
  <si>
    <t>{'analyst_tools': ['looker'], 'cloud': ['gcp', 'bigquery'], 'libraries': ['spark'], 'programming': ['python', 'java', 'scala']}</t>
  </si>
  <si>
    <t>['python', 'sql', 'scala', 'c', 'pyspark']</t>
  </si>
  <si>
    <t>{'libraries': ['pyspark'], 'programming': ['python', 'sql', 'scala', 'c']}</t>
  </si>
  <si>
    <t>Data Science &amp; Data Analytics Training Plus Internship (No Coding...</t>
  </si>
  <si>
    <t>Learning Lab</t>
  </si>
  <si>
    <t>['excel', 'spreadsheet', 'tableau', 'power bi']</t>
  </si>
  <si>
    <t>{'analyst_tools': ['excel', 'spreadsheet', 'tableau', 'power bi']}</t>
  </si>
  <si>
    <t>Gcore</t>
  </si>
  <si>
    <t>['t-sql', 'c#', 'ssis', 'ssrs', 'dax', 'git']</t>
  </si>
  <si>
    <t>{'analyst_tools': ['ssis', 'ssrs', 'dax'], 'other': ['git'], 'programming': ['t-sql', 'c#']}</t>
  </si>
  <si>
    <t>['sql', 'python', 'aws', 'pandas', 'jenkins']</t>
  </si>
  <si>
    <t>{'cloud': ['aws'], 'libraries': ['pandas'], 'other': ['jenkins'], 'programming': ['sql', 'python']}</t>
  </si>
  <si>
    <t>Fluid3infotech private limited</t>
  </si>
  <si>
    <t>IZL362 | SuccessFactors Data Engineer</t>
  </si>
  <si>
    <t>Phd in Systems Security</t>
  </si>
  <si>
    <t>Alcala de Henares, Spain</t>
  </si>
  <si>
    <t>IMDEA Software Institute</t>
  </si>
  <si>
    <t>['python', 'r', 'sql', 'databricks', 'kafka', 'spark', 'airflow', 'pandas', 'numpy', 'matplotlib', 'seaborn', 'pyspark', 'docker', 'kubernetes']</t>
  </si>
  <si>
    <t>{'cloud': ['databricks'], 'libraries': ['kafka', 'spark', 'airflow', 'pandas', 'numpy', 'matplotlib', 'seaborn', 'pyspark'], 'other': ['docker', 'kubernetes'], 'programming': ['python', 'r', 'sql']}</t>
  </si>
  <si>
    <t>['python', 'go', 'rust', 'flow']</t>
  </si>
  <si>
    <t>{'other': ['flow'], 'programming': ['python', 'go', 'rust']}</t>
  </si>
  <si>
    <t>Python Engineer / Data Engineer (Trading Systems)</t>
  </si>
  <si>
    <t>Central, Hong Kong  (+1 other)</t>
  </si>
  <si>
    <t>['python', 'express', 'word']</t>
  </si>
  <si>
    <t>{'analyst_tools': ['word'], 'programming': ['python'], 'webframeworks': ['express']}</t>
  </si>
  <si>
    <t>Data Quality Lead/Data Analyst/SQL/Bank</t>
  </si>
  <si>
    <t>Engineering Architect</t>
  </si>
  <si>
    <t>FUJIFILM Business Innovation Asia Pacific</t>
  </si>
  <si>
    <t>Absolvent (m/w/d) Data Analyst</t>
  </si>
  <si>
    <t>Balingen, Germany</t>
  </si>
  <si>
    <t>Techcovery Solutions</t>
  </si>
  <si>
    <t>['python', 'scala', 'sql', 'databricks', 'spark', 'pyspark', 'jenkins']</t>
  </si>
  <si>
    <t>{'cloud': ['databricks'], 'libraries': ['spark', 'pyspark'], 'other': ['jenkins'], 'programming': ['python', 'scala', 'sql']}</t>
  </si>
  <si>
    <t>Stage Analyst Data entry</t>
  </si>
  <si>
    <t>Saonara, Province of Padua, Italy</t>
  </si>
  <si>
    <t>DATA ENGINEER Intermediate</t>
  </si>
  <si>
    <t>['sql', 'mongodb', 'mongodb', 'sql server', 'databricks', 'snowflake', 'azure', 'gdpr', 'word']</t>
  </si>
  <si>
    <t>{'analyst_tools': ['word'], 'cloud': ['databricks', 'snowflake', 'azure'], 'databases': ['mongodb', 'sql server'], 'libraries': ['gdpr'], 'programming': ['sql', 'mongodb']}</t>
  </si>
  <si>
    <t>Principle Data Engineer-Azure</t>
  </si>
  <si>
    <t>Work From Home - Online Data Analyst</t>
  </si>
  <si>
    <t>Facility Engineer (Data Centre) (20K - 30K / Fresh graduates are...</t>
  </si>
  <si>
    <t>Flex HR</t>
  </si>
  <si>
    <t>Senior Data Engineer (MNC Company)</t>
  </si>
  <si>
    <t>Senior Manager / Director Data Scientist / AI Garage (w/m/d)</t>
  </si>
  <si>
    <t>HJG Unternehmensberatungs GmbH</t>
  </si>
  <si>
    <t>Intelligence Officer and Data Analyst</t>
  </si>
  <si>
    <t>Department of Education and Training</t>
  </si>
  <si>
    <t>Blt-data Engineer-evergreen 2021</t>
  </si>
  <si>
    <t>After School Matters</t>
  </si>
  <si>
    <t>Information &amp; Data Analyst (H/F) - CDI</t>
  </si>
  <si>
    <t>['sql', 'python', 'gdpr', 'tableau']</t>
  </si>
  <si>
    <t>{'analyst_tools': ['tableau'], 'libraries': ['gdpr'], 'programming': ['sql', 'python']}</t>
  </si>
  <si>
    <t>BrightDrop Senior Data Scientist - Fleet Analytics and Modeling</t>
  </si>
  <si>
    <t>['python', 'r', 'jupyter', 'airflow', 'spark', 'git']</t>
  </si>
  <si>
    <t>{'libraries': ['jupyter', 'airflow', 'spark'], 'other': ['git'], 'programming': ['python', 'r']}</t>
  </si>
  <si>
    <t>Software Engineer 2 It</t>
  </si>
  <si>
    <t>Grupo Eulen</t>
  </si>
  <si>
    <t>Data Scientist 5wd Up to Rm8k Sunway Kl</t>
  </si>
  <si>
    <t>Nala Employment</t>
  </si>
  <si>
    <t>Sr. Data Engineer Location: Cincinnati, OH (Hybrid)Must be local</t>
  </si>
  <si>
    <t>Ludlow, KY</t>
  </si>
  <si>
    <t>Anveta</t>
  </si>
  <si>
    <t>['powershell', 'python', 'bash', 'ruby', 'ruby', 'go', 'java', 'javascript', 'c#', 'swift', 'aws', 'redshift', 'node.js', 'linux', 'kubernetes', 'jenkins', 'chef', 'puppet', 'ansible']</t>
  </si>
  <si>
    <t>{'cloud': ['aws', 'redshift'], 'os': ['linux'], 'other': ['kubernetes', 'jenkins', 'chef', 'puppet', 'ansible'], 'programming': ['powershell', 'python', 'bash', 'ruby', 'go', 'java', 'javascript', 'c#', 'swift'], 'webframeworks': ['ruby', 'node.js']}</t>
  </si>
  <si>
    <t>23RS - Data Analyst - Full-time / Part-time</t>
  </si>
  <si>
    <t>['java', 'python', 'r', 'azure', 'power bi']</t>
  </si>
  <si>
    <t>{'analyst_tools': ['power bi'], 'cloud': ['azure'], 'programming': ['java', 'python', 'r']}</t>
  </si>
  <si>
    <t>Data Engineer (3640 USD/Mes)</t>
  </si>
  <si>
    <t>Data Business Analyst- Expert</t>
  </si>
  <si>
    <t>Data/Information Mgt Analyst/Data Quality Analyst/Bank</t>
  </si>
  <si>
    <t>(Candidati in 3 Minuti) Online Data Analyst</t>
  </si>
  <si>
    <t>Data Engineer (12000 USD/Mes) [Remote] [Inglés,Python]</t>
  </si>
  <si>
    <t>['sql', 'nosql', 'python', 'azure', 'databricks', 'pyspark', 'sap']</t>
  </si>
  <si>
    <t>{'analyst_tools': ['sap'], 'cloud': ['azure', 'databricks'], 'libraries': ['pyspark'], 'programming': ['sql', 'nosql', 'python']}</t>
  </si>
  <si>
    <t>Consultant Confirmé Data Scientist</t>
  </si>
  <si>
    <t>analytics specialist</t>
  </si>
  <si>
    <t>['python', 'r', 'sql', 'pytorch', 'pandas', 'dplyr', 'tidyverse', 'flask']</t>
  </si>
  <si>
    <t>{'libraries': ['pytorch', 'pandas', 'dplyr', 'tidyverse'], 'programming': ['python', 'r', 'sql'], 'webframeworks': ['flask']}</t>
  </si>
  <si>
    <t>Agile Co-op</t>
  </si>
  <si>
    <t>Security Support Engineer- Hibrido</t>
  </si>
  <si>
    <t>Senior Professional Data Sciences</t>
  </si>
  <si>
    <t>['sql', 'python', 'sas', 'sas', 'scala', 'tableau']</t>
  </si>
  <si>
    <t>{'analyst_tools': ['sas', 'tableau'], 'programming': ['sql', 'python', 'sas', 'scala']}</t>
  </si>
  <si>
    <t>Invesco US</t>
  </si>
  <si>
    <t>Data Scientist, Поисковый рантайм, NLP</t>
  </si>
  <si>
    <t>Expertonica</t>
  </si>
  <si>
    <t>P&amp;a - Business Senior Analyst for Data Analytics &amp;</t>
  </si>
  <si>
    <t>Cheshire Techcorp.</t>
  </si>
  <si>
    <t>IT System Analyst</t>
  </si>
  <si>
    <t>VINIRMA Consulting Pvt  Ltd</t>
  </si>
  <si>
    <t>Software &amp; Data Engineer (w/m/d) for Hi-Acts “Physics-informed AI”</t>
  </si>
  <si>
    <t>Data Engineer Intern (f/m/d)</t>
  </si>
  <si>
    <t>Celtra</t>
  </si>
  <si>
    <t>['sql', 'r', 'scala', 'python', 'snowflake', 'aws', 'power bi']</t>
  </si>
  <si>
    <t>{'analyst_tools': ['power bi'], 'cloud': ['snowflake', 'aws'], 'programming': ['sql', 'r', 'scala', 'python']}</t>
  </si>
  <si>
    <t>SMC Squared India</t>
  </si>
  <si>
    <t>['sql', 'nosql', 't-sql', 'r', 'python', 'azure', 'databricks', 'hadoop', 'kafka', 'power bi', 'sap']</t>
  </si>
  <si>
    <t>{'analyst_tools': ['power bi', 'sap'], 'cloud': ['azure', 'databricks'], 'libraries': ['hadoop', 'kafka'], 'programming': ['sql', 'nosql', 't-sql', 'r', 'python']}</t>
  </si>
  <si>
    <t>Data Engineer till Tekniska verken</t>
  </si>
  <si>
    <t>via Ants</t>
  </si>
  <si>
    <t>['sql', 'python', 'elasticsearch', 'azure', 'databricks', 'spark', 'power bi']</t>
  </si>
  <si>
    <t>{'analyst_tools': ['power bi'], 'cloud': ['azure', 'databricks'], 'databases': ['elasticsearch'], 'libraries': ['spark'], 'programming': ['sql', 'python']}</t>
  </si>
  <si>
    <t>['python', 'sql', 'java', 'scala', 'aws', 'hadoop', 'pyspark', 'spark']</t>
  </si>
  <si>
    <t>{'cloud': ['aws'], 'libraries': ['hadoop', 'pyspark', 'spark'], 'programming': ['python', 'sql', 'java', 'scala']}</t>
  </si>
  <si>
    <t>EO Data Processing Engineer</t>
  </si>
  <si>
    <t>['go', 'python', 'docker', 'kubernetes']</t>
  </si>
  <si>
    <t>{'other': ['docker', 'kubernetes'], 'programming': ['go', 'python']}</t>
  </si>
  <si>
    <t>Senior Business Analyst- Data Entry Specialist</t>
  </si>
  <si>
    <t>['sheets', 'jira', 'confluence', 'slack', 'zoom']</t>
  </si>
  <si>
    <t>{'analyst_tools': ['sheets'], 'async': ['jira', 'confluence'], 'sync': ['slack', 'zoom']}</t>
  </si>
  <si>
    <t>Intermediate Software Engineer / Analyst</t>
  </si>
  <si>
    <t>['sql', 'python', 'java', 'c#', 'sql server', 'snowflake', 'airflow', 'spark', 'kafka', 'power bi']</t>
  </si>
  <si>
    <t>{'analyst_tools': ['power bi'], 'cloud': ['snowflake'], 'databases': ['sql server'], 'libraries': ['airflow', 'spark', 'kafka'], 'programming': ['sql', 'python', 'java', 'c#']}</t>
  </si>
  <si>
    <t>[DnA] User (market/marketing) Researcher (파견계약직)</t>
  </si>
  <si>
    <t>Senior Software Engineer C#, Python</t>
  </si>
  <si>
    <t>KNAPP AG</t>
  </si>
  <si>
    <t>['go', 'c#', 'python', 'java', 'c++', 'javascript', 'typescript', 'azure', 'react', 'angular', 'linux']</t>
  </si>
  <si>
    <t>{'cloud': ['azure'], 'libraries': ['react'], 'os': ['linux'], 'programming': ['go', 'c#', 'python', 'java', 'c++', 'javascript', 'typescript'], 'webframeworks': ['angular']}</t>
  </si>
  <si>
    <t>PT. Astra Graphia Information Technology (AGIT)</t>
  </si>
  <si>
    <t>Software / Quant Engineer / Strat - Portfolio Analytics</t>
  </si>
  <si>
    <t>['sql', 'tableau', 'excel', 'word', 'outlook', 'powerpoint', 'sharepoint']</t>
  </si>
  <si>
    <t>{'analyst_tools': ['tableau', 'excel', 'word', 'outlook', 'powerpoint', 'sharepoint'], 'programming': ['sql']}</t>
  </si>
  <si>
    <t>Analyst - Python, SQL</t>
  </si>
  <si>
    <t>['sql', 'java', 'python', 'nosql', 'linux']</t>
  </si>
  <si>
    <t>{'os': ['linux'], 'programming': ['sql', 'java', 'python', 'nosql']}</t>
  </si>
  <si>
    <t>['java', 'sql', 'nosql', 'kotlin', 'aws', 'gcp', 'azure', 'kafka', 'spring', 'kubernetes', 'docker']</t>
  </si>
  <si>
    <t>{'cloud': ['aws', 'gcp', 'azure'], 'libraries': ['kafka', 'spring'], 'other': ['kubernetes', 'docker'], 'programming': ['java', 'sql', 'nosql', 'kotlin']}</t>
  </si>
  <si>
    <t>Data Scientist (m/w/*) in Berlin</t>
  </si>
  <si>
    <t>Grühn GmbH</t>
  </si>
  <si>
    <t>TALENT4PEOPLE SRL</t>
  </si>
  <si>
    <t>Intermediate Data Scientist Jobs</t>
  </si>
  <si>
    <t>2u.com</t>
  </si>
  <si>
    <t>['sql', 'python', 'r', 'postgresql', 'mysql', 'aws', 'airflow', 'jira']</t>
  </si>
  <si>
    <t>{'async': ['jira'], 'cloud': ['aws'], 'databases': ['postgresql', 'mysql'], 'libraries': ['airflow'], 'programming': ['sql', 'python', 'r']}</t>
  </si>
  <si>
    <t>CWARE - Custom software development</t>
  </si>
  <si>
    <t>Data Analyst (Snowflake_S3_AWS Glue_DeltaLake_DBT)</t>
  </si>
  <si>
    <t>Maltem Asia Pte. Ltd.</t>
  </si>
  <si>
    <t>['sql', 'bash', 'python', 'scala', 'javascript', 'postgresql', 'snowflake', 'aws', 'databricks', 'redshift', 'jupyter', 'tableau', 'confluence', 'jira']</t>
  </si>
  <si>
    <t>{'analyst_tools': ['tableau'], 'async': ['confluence', 'jira'], 'cloud': ['snowflake', 'aws', 'databricks', 'redshift'], 'databases': ['postgresql'], 'libraries': ['jupyter'], 'programming': ['sql', 'bash', 'python', 'scala', 'javascript']}</t>
  </si>
  <si>
    <t>Deal Desk Analyst</t>
  </si>
  <si>
    <t>Networking Support Engineer</t>
  </si>
  <si>
    <t>['python', 'c++', 'java', 'sql', 'linux', 'ansible']</t>
  </si>
  <si>
    <t>{'os': ['linux'], 'other': ['ansible'], 'programming': ['python', 'c++', 'java', 'sql']}</t>
  </si>
  <si>
    <t>EBANX</t>
  </si>
  <si>
    <t>['sql', 'python', 'tableau', 'looker', 'qlik']</t>
  </si>
  <si>
    <t>{'analyst_tools': ['tableau', 'looker', 'qlik'], 'programming': ['sql', 'python']}</t>
  </si>
  <si>
    <t>fenwick boshoff attorneys</t>
  </si>
  <si>
    <t>['sql', 'sql server', 'excel', 'word']</t>
  </si>
  <si>
    <t>{'analyst_tools': ['excel', 'word'], 'databases': ['sql server'], 'programming': ['sql']}</t>
  </si>
  <si>
    <t>['sql', 'python', 'tableau', 'excel', 'microstrategy', 'power bi']</t>
  </si>
  <si>
    <t>{'analyst_tools': ['tableau', 'excel', 'microstrategy', 'power bi'], 'programming': ['sql', 'python']}</t>
  </si>
  <si>
    <t>Balancehero India</t>
  </si>
  <si>
    <t>['python', 'pytorch', 'tensorflow', 'nltk', 'hadoop', 'spark']</t>
  </si>
  <si>
    <t>{'libraries': ['pytorch', 'tensorflow', 'nltk', 'hadoop', 'spark'], 'programming': ['python']}</t>
  </si>
  <si>
    <t>HRIS Data Analytics Human Resources Analyst</t>
  </si>
  <si>
    <t>We Find Group</t>
  </si>
  <si>
    <t>['java', 'python', 'typescript', 'go', 'sql', 'mysql', 'aws', 'gcp', 'spring', 'excel', 'kubernetes', 'terraform', 'gitlab']</t>
  </si>
  <si>
    <t>{'analyst_tools': ['excel'], 'cloud': ['aws', 'gcp'], 'databases': ['mysql'], 'libraries': ['spring'], 'other': ['kubernetes', 'terraform', 'gitlab'], 'programming': ['java', 'python', 'typescript', 'go', 'sql']}</t>
  </si>
  <si>
    <t>Data Analyst (w/m/d) im Bereich Vertrieb. Job in Düsseldorf My...</t>
  </si>
  <si>
    <t>Delica Deutschland GmbH</t>
  </si>
  <si>
    <t>['sap', 'excel', 'microsoft teams']</t>
  </si>
  <si>
    <t>{'analyst_tools': ['sap', 'excel'], 'sync': ['microsoft teams']}</t>
  </si>
  <si>
    <t>Data Engineer  @Smart Cloud Factory</t>
  </si>
  <si>
    <t>Innovation &amp; Engineering HUB</t>
  </si>
  <si>
    <t>['python', 'java', 'sql', 'nosql', 'aws', 'azure', 'gcp', 'qt', 'docker', 'kubernetes', 'terraform']</t>
  </si>
  <si>
    <t>{'cloud': ['aws', 'azure', 'gcp'], 'libraries': ['qt'], 'other': ['docker', 'kubernetes', 'terraform'], 'programming': ['python', 'java', 'sql', 'nosql']}</t>
  </si>
  <si>
    <t>['java', 'python', 'aws', 'gcp', 'windows', 'linux', 'flow']</t>
  </si>
  <si>
    <t>{'cloud': ['aws', 'gcp'], 'os': ['windows', 'linux'], 'other': ['flow'], 'programming': ['java', 'python']}</t>
  </si>
  <si>
    <t>['sql', 'tableau', 'qlik', 'outlook', 'excel', 'word', 'powerpoint']</t>
  </si>
  <si>
    <t>{'analyst_tools': ['tableau', 'qlik', 'outlook', 'excel', 'word', 'powerpoint'], 'programming': ['sql']}</t>
  </si>
  <si>
    <t>['sql', 'python', 'nosql', 'databricks', 'aws']</t>
  </si>
  <si>
    <t>{'cloud': ['databricks', 'aws'], 'programming': ['sql', 'python', 'nosql']}</t>
  </si>
  <si>
    <t>Product Analyst (Consumer)</t>
  </si>
  <si>
    <t>Data Science and AI/ML Engineers</t>
  </si>
  <si>
    <t>Sparcindia</t>
  </si>
  <si>
    <t>['python', 'aws', 'tensorflow', 'matplotlib', 'seaborn', 'tableau']</t>
  </si>
  <si>
    <t>{'analyst_tools': ['tableau'], 'cloud': ['aws'], 'libraries': ['tensorflow', 'matplotlib', 'seaborn'], 'programming': ['python']}</t>
  </si>
  <si>
    <t>Meiyume</t>
  </si>
  <si>
    <t>Redcloud</t>
  </si>
  <si>
    <t>['sql', 'gcp', 'azure', 'tableau']</t>
  </si>
  <si>
    <t>{'analyst_tools': ['tableau'], 'cloud': ['gcp', 'azure'], 'programming': ['sql']}</t>
  </si>
  <si>
    <t>Senior Data Analyst_100% Remote</t>
  </si>
  <si>
    <t>Technicien Expert Data Analyst H/F</t>
  </si>
  <si>
    <t>['r', 'python', 'sql', 'excel', 'sap', 'git']</t>
  </si>
  <si>
    <t>{'analyst_tools': ['excel', 'sap'], 'other': ['git'], 'programming': ['r', 'python', 'sql']}</t>
  </si>
  <si>
    <t>Scientific Data Analyst</t>
  </si>
  <si>
    <t>['sas', 'sas', 'r', 'sql', 'mysql', 'plotly', 'hadoop', 'spark', 'dplyr', 'git', 'jira']</t>
  </si>
  <si>
    <t>{'analyst_tools': ['sas'], 'async': ['jira'], 'databases': ['mysql'], 'libraries': ['plotly', 'hadoop', 'spark', 'dplyr'], 'other': ['git'], 'programming': ['sas', 'r', 'sql']}</t>
  </si>
  <si>
    <t>Blackbird ApS</t>
  </si>
  <si>
    <t>['typescript', 'no-sql', 'sql', 'nosql', 'r', 'dynamodb', 'aws', 'react', 'graphql', 'docker', 'git']</t>
  </si>
  <si>
    <t>{'cloud': ['aws'], 'databases': ['dynamodb'], 'libraries': ['react', 'graphql'], 'other': ['docker', 'git'], 'programming': ['typescript', 'no-sql', 'sql', 'nosql', 'r']}</t>
  </si>
  <si>
    <t>Kayak</t>
  </si>
  <si>
    <t>['r', 'redis', 'dynamodb', 'aws', 'redshift', 'aurora', 'airflow']</t>
  </si>
  <si>
    <t>{'cloud': ['aws', 'redshift', 'aurora'], 'databases': ['redis', 'dynamodb'], 'libraries': ['airflow'], 'programming': ['r']}</t>
  </si>
  <si>
    <t>Big Data Platform Engineer Intern (PhD/Masters)</t>
  </si>
  <si>
    <t>['python', 'java', 'kafka', 'spark']</t>
  </si>
  <si>
    <t>{'libraries': ['kafka', 'spark'], 'programming': ['python', 'java']}</t>
  </si>
  <si>
    <t>Senior Data Scientist - Search/Browse (NLP and ML modelling)</t>
  </si>
  <si>
    <t>SAP Integration Leader</t>
  </si>
  <si>
    <t>Entry Level Python Programmer/Data scientist/Analyst - Full-time ...</t>
  </si>
  <si>
    <t>['sql', 'r', 'oracle', 'excel', 'dax', 'tableau']</t>
  </si>
  <si>
    <t>{'analyst_tools': ['excel', 'dax', 'tableau'], 'cloud': ['oracle'], 'programming': ['sql', 'r']}</t>
  </si>
  <si>
    <t>Information Analyst ACAPS</t>
  </si>
  <si>
    <t>Norwegian Refugee Council NRC</t>
  </si>
  <si>
    <t>['sql', 'windows', 'tableau', 'flow', 'jira', 'unify']</t>
  </si>
  <si>
    <t>{'analyst_tools': ['tableau'], 'async': ['jira'], 'os': ['windows'], 'other': ['flow'], 'programming': ['sql'], 'sync': ['unify']}</t>
  </si>
  <si>
    <t>MSBI/Senior data warehouse developer</t>
  </si>
  <si>
    <t>['sql', 't-sql', 'sql server', 'azure', 'oracle', 'aws', 'ssis', 'ssrs', 'tableau', 'power bi', 'flow', 'jira']</t>
  </si>
  <si>
    <t>{'analyst_tools': ['ssis', 'ssrs', 'tableau', 'power bi'], 'async': ['jira'], 'cloud': ['azure', 'oracle', 'aws'], 'databases': ['sql server'], 'other': ['flow'], 'programming': ['sql', 't-sql']}</t>
  </si>
  <si>
    <t>VIZIO, Inc</t>
  </si>
  <si>
    <t>Senior Power BI</t>
  </si>
  <si>
    <t>DexMach</t>
  </si>
  <si>
    <t>Data Engineer Process Mining (Inhouse) (m/w/d)</t>
  </si>
  <si>
    <t>Wilnsdorf, Germany</t>
  </si>
  <si>
    <t>SIEGENIA GRUPPE</t>
  </si>
  <si>
    <t>Data Scientist Poland PIB Group</t>
  </si>
  <si>
    <t>['python', 'r', 'sql', 'java', 'scala', 'go', 'databricks']</t>
  </si>
  <si>
    <t>{'cloud': ['databricks'], 'programming': ['python', 'r', 'sql', 'java', 'scala', 'go']}</t>
  </si>
  <si>
    <t>['sql', 'python', 'java', 'golang', 'go', 'hadoop', 'unix']</t>
  </si>
  <si>
    <t>{'libraries': ['hadoop'], 'os': ['unix'], 'programming': ['sql', 'python', 'java', 'golang', 'go']}</t>
  </si>
  <si>
    <t>People Analytics Consultant, HR-Workforce Analytics, FT, 9A-5:30P</t>
  </si>
  <si>
    <t>Electrical Design Engineer - Data Centre / Critical Services</t>
  </si>
  <si>
    <t>Open Position: Data Analyst Intern</t>
  </si>
  <si>
    <t>Except Integrated Sustainability</t>
  </si>
  <si>
    <t>Data analyste informatique/SQL</t>
  </si>
  <si>
    <t>Fintonic</t>
  </si>
  <si>
    <t>['python', 'scala', 'sql', 'nosql', 'aws', 'kubernetes', 'docker']</t>
  </si>
  <si>
    <t>{'cloud': ['aws'], 'other': ['kubernetes', 'docker'], 'programming': ['python', 'scala', 'sql', 'nosql']}</t>
  </si>
  <si>
    <t>Senior R&amp;D Engineer-Cloud f/m</t>
  </si>
  <si>
    <t>['sql', 'python', 'r', 'scala', 'c', 'oracle', 'snowflake', 'kafka']</t>
  </si>
  <si>
    <t>{'cloud': ['oracle', 'snowflake'], 'libraries': ['kafka'], 'programming': ['sql', 'python', 'r', 'scala', 'c']}</t>
  </si>
  <si>
    <t>BI Data Lead</t>
  </si>
  <si>
    <t>Data Engineer (Machine Learning Platform Engineer)</t>
  </si>
  <si>
    <t>['sql', 'nosql', 'spark', 'airflow', 'word', 'docker', 'kubernetes']</t>
  </si>
  <si>
    <t>{'analyst_tools': ['word'], 'libraries': ['spark', 'airflow'], 'other': ['docker', 'kubernetes'], 'programming': ['sql', 'nosql']}</t>
  </si>
  <si>
    <t>ER - Hadoop Engineer</t>
  </si>
  <si>
    <t>['bash', 'shell', 'python', 'java', 'sql', 'hadoop', 'spark', 'kafka', 'linux', 'unix', 'git', 'jira']</t>
  </si>
  <si>
    <t>{'async': ['jira'], 'libraries': ['hadoop', 'spark', 'kafka'], 'os': ['linux', 'unix'], 'other': ['git'], 'programming': ['bash', 'shell', 'python', 'java', 'sql']}</t>
  </si>
  <si>
    <t>['python', 'sql', 'aws', 'hadoop', 'spark', 'tableau', 'power bi']</t>
  </si>
  <si>
    <t>{'analyst_tools': ['tableau', 'power bi'], 'cloud': ['aws'], 'libraries': ['hadoop', 'spark'], 'programming': ['python', 'sql']}</t>
  </si>
  <si>
    <t>Data Scientist (Consultant) - (Job Number: LON02P4)</t>
  </si>
  <si>
    <t>數據工程師 Data Engineer / 資深數據工程師 Senior Data Engineer</t>
  </si>
  <si>
    <t>Admazes香港商致博科技</t>
  </si>
  <si>
    <t>Middle+ / Senior Data Engineer</t>
  </si>
  <si>
    <t>['python', 'sql', 'postgresql', 'airflow', 'hadoop', 'spark', 'gitlab']</t>
  </si>
  <si>
    <t>{'databases': ['postgresql'], 'libraries': ['airflow', 'hadoop', 'spark'], 'other': ['gitlab'], 'programming': ['python', 'sql']}</t>
  </si>
  <si>
    <t>DATA SCIENTIST II</t>
  </si>
  <si>
    <t>University of Wisconsin, Madison</t>
  </si>
  <si>
    <t>['sql', 'python', 'databricks', 'power bi', 'tableau', 'github', 'jira']</t>
  </si>
  <si>
    <t>{'analyst_tools': ['power bi', 'tableau'], 'async': ['jira'], 'cloud': ['databricks'], 'other': ['github'], 'programming': ['sql', 'python']}</t>
  </si>
  <si>
    <t>SHL Medical AG</t>
  </si>
  <si>
    <t>['python', 'sql', 'r', 'azure', 'numpy', 'pandas', 'tensorflow', 'pytorch', 'sap']</t>
  </si>
  <si>
    <t>{'analyst_tools': ['sap'], 'cloud': ['azure'], 'libraries': ['numpy', 'pandas', 'tensorflow', 'pytorch'], 'programming': ['python', 'sql', 'r']}</t>
  </si>
  <si>
    <t>['go', 'sql', 'azure', 'tableau', 'jira']</t>
  </si>
  <si>
    <t>{'analyst_tools': ['tableau'], 'async': ['jira'], 'cloud': ['azure'], 'programming': ['go', 'sql']}</t>
  </si>
  <si>
    <t>People Systems and Reporting Analyst</t>
  </si>
  <si>
    <t>University Of Technology Sydney</t>
  </si>
  <si>
    <t>['oracle', 'power bi', 'sharepoint', 'jira', 'confluence']</t>
  </si>
  <si>
    <t>{'analyst_tools': ['power bi', 'sharepoint'], 'async': ['jira', 'confluence'], 'cloud': ['oracle']}</t>
  </si>
  <si>
    <t>['python', 'aws', 'notion']</t>
  </si>
  <si>
    <t>{'async': ['notion'], 'cloud': ['aws'], 'programming': ['python']}</t>
  </si>
  <si>
    <t>['sql', 'nosql', 'mongodb', 'mongodb', 'c#', 'bigquery', 'gcp', 'azure', 'aws', 'airflow', 'git', 'docker', 'kubernetes', 'terraform']</t>
  </si>
  <si>
    <t>{'cloud': ['bigquery', 'gcp', 'azure', 'aws'], 'databases': ['mongodb'], 'libraries': ['airflow'], 'other': ['git', 'docker', 'kubernetes', 'terraform'], 'programming': ['sql', 'nosql', 'mongodb', 'c#']}</t>
  </si>
  <si>
    <t>Azure DevOps</t>
  </si>
  <si>
    <t>['azure', 'vmware', 'windows', 'kubernetes']</t>
  </si>
  <si>
    <t>{'cloud': ['azure', 'vmware'], 'os': ['windows'], 'other': ['kubernetes']}</t>
  </si>
  <si>
    <t>100464 - Lead Ai/ml (Svp)</t>
  </si>
  <si>
    <t>['sql', 'python', 'r', 'javascript', 'neo4j', 'aws', 'azure', 'oracle', 'rshiny', 'scikit-learn', 'spark', 'jupyter', 'tensorflow', 'pytorch', 'node', 'power bi', 'bitbucket', 'jira', 'confluence']</t>
  </si>
  <si>
    <t>{'analyst_tools': ['power bi'], 'async': ['jira', 'confluence'], 'cloud': ['aws', 'azure', 'oracle'], 'databases': ['neo4j'], 'libraries': ['rshiny', 'scikit-learn', 'spark', 'jupyter', 'tensorflow', 'pytorch'], 'other': ['bitbucket'], 'programming': ['sql', 'python', 'r', 'javascript'], 'webframeworks': ['node']}</t>
  </si>
  <si>
    <t>Bénévolat - Je m'engage en tant que Data Analyst Solidaire</t>
  </si>
  <si>
    <t>JeVeuxAider.gouv.fr</t>
  </si>
  <si>
    <t>Senior ML Engineer (Generative AI)</t>
  </si>
  <si>
    <t>AIBY</t>
  </si>
  <si>
    <t>['python', 'pytorch', 'fastapi', 'docker', 'git', 'github']</t>
  </si>
  <si>
    <t>{'libraries': ['pytorch'], 'other': ['docker', 'git', 'github'], 'programming': ['python'], 'webframeworks': ['fastapi']}</t>
  </si>
  <si>
    <t>Consultant Sénior Audit &amp; Data Analytics - Paris 2023 (H/F)</t>
  </si>
  <si>
    <t>MAZARS</t>
  </si>
  <si>
    <t>['sql', 'python', 'mongodb', 'mongodb', 'fastapi', 'alteryx', 'qlik', 'tableau', 'power bi']</t>
  </si>
  <si>
    <t>{'analyst_tools': ['alteryx', 'qlik', 'tableau', 'power bi'], 'databases': ['mongodb'], 'programming': ['sql', 'python', 'mongodb'], 'webframeworks': ['fastapi']}</t>
  </si>
  <si>
    <t>Data Analyst PIM H/F</t>
  </si>
  <si>
    <t>Quality Management Specialist, IQI, Data Analyst</t>
  </si>
  <si>
    <t>Accreditation Association for Ambulatory Health Care (AAAHC)</t>
  </si>
  <si>
    <t>['sas', 'sas', 'r', 'python', 'word', 'excel', 'powerpoint', 'tableau', 'spss']</t>
  </si>
  <si>
    <t>{'analyst_tools': ['sas', 'word', 'excel', 'powerpoint', 'tableau', 'spss'], 'programming': ['sas', 'r', 'python']}</t>
  </si>
  <si>
    <t>['python', 'sql', 'gcp', 'aws', 'azure', 'bigquery', 'snowflake', 'redshift', 'plotly', 'tableau', 'looker', 'docker', 'git']</t>
  </si>
  <si>
    <t>{'analyst_tools': ['tableau', 'looker'], 'cloud': ['gcp', 'aws', 'azure', 'bigquery', 'snowflake', 'redshift'], 'libraries': ['plotly'], 'other': ['docker', 'git'], 'programming': ['python', 'sql']}</t>
  </si>
  <si>
    <t>['python', 'sql', 'aws', 'azure', 'pyspark', 'linux', 'docker', 'kubernetes']</t>
  </si>
  <si>
    <t>{'cloud': ['aws', 'azure'], 'libraries': ['pyspark'], 'os': ['linux'], 'other': ['docker', 'kubernetes'], 'programming': ['python', 'sql']}</t>
  </si>
  <si>
    <t>Fcas2023 Mission Mgmt Lead Engineer</t>
  </si>
  <si>
    <t>['shell', 'python', 'go', 'spark']</t>
  </si>
  <si>
    <t>{'libraries': ['spark'], 'programming': ['shell', 'python', 'go']}</t>
  </si>
  <si>
    <t>Data Strategy</t>
  </si>
  <si>
    <t>Sr. Data Systems Engineer/Architect</t>
  </si>
  <si>
    <t>['linux', 'windows', 'jenkins', 'docker']</t>
  </si>
  <si>
    <t>{'os': ['linux', 'windows'], 'other': ['jenkins', 'docker']}</t>
  </si>
  <si>
    <t>Data Analyst o Data Leader</t>
  </si>
  <si>
    <t>Data Engineer (8-14 yrs)</t>
  </si>
  <si>
    <t>['sql', 'nosql', 'azure', 'kafka', 'ssis', 'tableau']</t>
  </si>
  <si>
    <t>{'analyst_tools': ['ssis', 'tableau'], 'cloud': ['azure'], 'libraries': ['kafka'], 'programming': ['sql', 'nosql']}</t>
  </si>
  <si>
    <t>Engineer - Systems</t>
  </si>
  <si>
    <t>Cloud engineer</t>
  </si>
  <si>
    <t>Aeven Czech Republic s.r.o.</t>
  </si>
  <si>
    <t>SCB Abacus</t>
  </si>
  <si>
    <t>['snowflake', 'alteryx']</t>
  </si>
  <si>
    <t>{'analyst_tools': ['alteryx'], 'cloud': ['snowflake']}</t>
  </si>
  <si>
    <t>Admin Data Analyst</t>
  </si>
  <si>
    <t>Ricoh (Thailand) Ltd.</t>
  </si>
  <si>
    <t>Majszlinger Kft</t>
  </si>
  <si>
    <t>Purchasing Data Engineer</t>
  </si>
  <si>
    <t>Sainte-Catherine-de-Hatley, QC, Canada</t>
  </si>
  <si>
    <t>['sql', 'python', 'javascript', 'sas', 'sas', 'oracle', 'power bi', 'excel', 'tableau', 'sap', 'spss']</t>
  </si>
  <si>
    <t>{'analyst_tools': ['sas', 'power bi', 'excel', 'tableau', 'sap', 'spss'], 'cloud': ['oracle'], 'programming': ['sql', 'python', 'javascript', 'sas']}</t>
  </si>
  <si>
    <t>42 Porto</t>
  </si>
  <si>
    <t>Data Scientist in Machine Learning</t>
  </si>
  <si>
    <t>Telefónica, S.A.</t>
  </si>
  <si>
    <t>['python', 'pytorch', 'spark', 'hadoop', 'kafka']</t>
  </si>
  <si>
    <t>{'libraries': ['pytorch', 'spark', 'hadoop', 'kafka'], 'programming': ['python']}</t>
  </si>
  <si>
    <t>Remote Senior Data analytics engineer part-time</t>
  </si>
  <si>
    <t>O-Nexus</t>
  </si>
  <si>
    <t>['python', 'pandas', 'matplotlib', 'git']</t>
  </si>
  <si>
    <t>{'libraries': ['pandas', 'matplotlib'], 'other': ['git'], 'programming': ['python']}</t>
  </si>
  <si>
    <t>Assistant Director/ Director I, Data Science - Machine Learning...</t>
  </si>
  <si>
    <t>Codash Solutions</t>
  </si>
  <si>
    <t>['python', 'sql', 'dynamodb', 'aws', 'aurora', 'pyspark', 'bitbucket', 'jira', 'confluence']</t>
  </si>
  <si>
    <t>{'async': ['jira', 'confluence'], 'cloud': ['aws', 'aurora'], 'databases': ['dynamodb'], 'libraries': ['pyspark'], 'other': ['bitbucket'], 'programming': ['python', 'sql']}</t>
  </si>
  <si>
    <t>['t-sql', 'sql', 'sql server', 'azure', 'databricks', 'pyspark', 'power bi', 'tableau', 'qlik']</t>
  </si>
  <si>
    <t>{'analyst_tools': ['power bi', 'tableau', 'qlik'], 'cloud': ['azure', 'databricks'], 'databases': ['sql server'], 'libraries': ['pyspark'], 'programming': ['t-sql', 'sql']}</t>
  </si>
  <si>
    <t>Data Scientist: Personalization</t>
  </si>
  <si>
    <t>Growth Data Analyst - Intern (M/F/N)</t>
  </si>
  <si>
    <t>Secaucus, NJ (+1 other)</t>
  </si>
  <si>
    <t>via Quest Diagnostics - ICIMS</t>
  </si>
  <si>
    <t>CRIT INTERIM</t>
  </si>
  <si>
    <t>Junior Data Analyst - Routescanner</t>
  </si>
  <si>
    <t>Routescanner - worldwide container transport platform</t>
  </si>
  <si>
    <t>Senior/staff Software Engineer, Developer</t>
  </si>
  <si>
    <t>Applied Data Scientist II</t>
  </si>
  <si>
    <t>['r', 'python', 'c', 'java', 'javascript', 'sql', 'scala', 'mysql', 'snowflake', 'azure', 'aws', 'hadoop', 'matplotlib', 'plotly', 'tableau']</t>
  </si>
  <si>
    <t>{'analyst_tools': ['tableau'], 'cloud': ['snowflake', 'azure', 'aws'], 'databases': ['mysql'], 'libraries': ['hadoop', 'matplotlib', 'plotly'], 'programming': ['r', 'python', 'c', 'java', 'javascript', 'sql', 'scala']}</t>
  </si>
  <si>
    <t>Data Engineer Cloudera | Full Remote</t>
  </si>
  <si>
    <t>['python', 'r', 'mysql', 'pandas']</t>
  </si>
  <si>
    <t>{'databases': ['mysql'], 'libraries': ['pandas'], 'programming': ['python', 'r']}</t>
  </si>
  <si>
    <t>[Cooperative Internship 2023] Data Platform Engineer Intern</t>
  </si>
  <si>
    <t>Program Specialist - Healthcare Data Analyst - Remote in...</t>
  </si>
  <si>
    <t>['sql', 'python', 'perl', 'c#', 'r', 'matlab', 'sas', 'sas', 'hadoop', 'excel']</t>
  </si>
  <si>
    <t>{'analyst_tools': ['sas', 'excel'], 'libraries': ['hadoop'], 'programming': ['sql', 'python', 'perl', 'c#', 'r', 'matlab', 'sas']}</t>
  </si>
  <si>
    <t>Data engineer (F/H/X)</t>
  </si>
  <si>
    <t>['sql', 'python', 'nosql', 'bash', 'aws', 'oracle', 'kafka', 'fastapi', 'linux', 'tableau', 'git']</t>
  </si>
  <si>
    <t>{'analyst_tools': ['tableau'], 'cloud': ['aws', 'oracle'], 'libraries': ['kafka'], 'os': ['linux'], 'other': ['git'], 'programming': ['sql', 'python', 'nosql', 'bash'], 'webframeworks': ['fastapi']}</t>
  </si>
  <si>
    <t>System / Requirements Engineer</t>
  </si>
  <si>
    <t>AIESEC Mexico</t>
  </si>
  <si>
    <t>200DEV</t>
  </si>
  <si>
    <t>Data Scientist SAS (sedi di Roma e Milano)</t>
  </si>
  <si>
    <t>data science consultant madrid</t>
  </si>
  <si>
    <t>Data Analyst II - Multiple Positions</t>
  </si>
  <si>
    <t>Software Engineer, Bespoke Development</t>
  </si>
  <si>
    <t>['python', 'c#', 'powershell', 'azure', 'react', 'angular', 'asp.net', 'asp.net core', 'tableau', 'power bi', 'git', 'docker', 'kubernetes']</t>
  </si>
  <si>
    <t>{'analyst_tools': ['tableau', 'power bi'], 'cloud': ['azure'], 'libraries': ['react'], 'other': ['git', 'docker', 'kubernetes'], 'programming': ['python', 'c#', 'powershell'], 'webframeworks': ['angular', 'asp.net', 'asp.net core']}</t>
  </si>
  <si>
    <t>Seidor Brasil</t>
  </si>
  <si>
    <t>Data Analyst ( competence center )</t>
  </si>
  <si>
    <t>San Giovanni in Marignano, Province of Rimini, Italy</t>
  </si>
  <si>
    <t>AEFFE S.P.A.</t>
  </si>
  <si>
    <t>['sql', 'sas', 'sas', 'shell', 'python', 'c', 'c++', 'nosql', 'mongodb', 'mongodb', 'db2', 'oracle', 'azure', 'gcp', 'aws', 'kafka', 'spark', 'github']</t>
  </si>
  <si>
    <t>{'analyst_tools': ['sas'], 'cloud': ['oracle', 'azure', 'gcp', 'aws'], 'databases': ['mongodb', 'db2'], 'libraries': ['kafka', 'spark'], 'other': ['github'], 'programming': ['sql', 'sas', 'shell', 'python', 'c', 'c++', 'nosql', 'mongodb']}</t>
  </si>
  <si>
    <t>['sql', 'oracle', 'powerpoint', 'excel', 'tableau', 'power bi']</t>
  </si>
  <si>
    <t>{'analyst_tools': ['powerpoint', 'excel', 'tableau', 'power bi'], 'cloud': ['oracle'], 'programming': ['sql']}</t>
  </si>
  <si>
    <t>Alternant - Data Science RH H/F</t>
  </si>
  <si>
    <t>OVERSEA-CHINESE BANKING CORPORATION LIMITED</t>
  </si>
  <si>
    <t>وظائف Data Analyst - القرين</t>
  </si>
  <si>
    <t>مؤسسة عبد اللطيف</t>
  </si>
  <si>
    <t>Net Zero Insights</t>
  </si>
  <si>
    <t>['python', 'sql', 'sql server', 'aws', 'azure', 'bitbucket', 'docker', 'jira']</t>
  </si>
  <si>
    <t>{'async': ['jira'], 'cloud': ['aws', 'azure'], 'databases': ['sql server'], 'other': ['bitbucket', 'docker'], 'programming': ['python', 'sql']}</t>
  </si>
  <si>
    <t>Trienpont International</t>
  </si>
  <si>
    <t>['python', 'r', 'mongodb', 'mongodb', 'nosql', 'firebase', 'firebase', 'aws', 'azure', 'snowflake', 'gdpr', 'tableau']</t>
  </si>
  <si>
    <t>{'analyst_tools': ['tableau'], 'cloud': ['firebase', 'aws', 'azure', 'snowflake'], 'databases': ['mongodb', 'firebase'], 'libraries': ['gdpr'], 'programming': ['python', 'r', 'mongodb', 'nosql']}</t>
  </si>
  <si>
    <t>Analyst IV - Finance Data Governance Hybrid</t>
  </si>
  <si>
    <t>The Cocktail Global</t>
  </si>
  <si>
    <t>Sr SQL Data Engineer</t>
  </si>
  <si>
    <t>BLUEFALCONN STAFFING</t>
  </si>
  <si>
    <t>['sql', 't-sql', 'sql server', 'elasticsearch', 'mysql', 'postgresql', 'oracle', 'kafka', 'windows', 'ssis', 'ssrs', 'word', 'excel', 'visio', 'gitlab']</t>
  </si>
  <si>
    <t>{'analyst_tools': ['ssis', 'ssrs', 'word', 'excel', 'visio'], 'cloud': ['oracle'], 'databases': ['sql server', 'elasticsearch', 'mysql', 'postgresql'], 'libraries': ['kafka'], 'os': ['windows'], 'other': ['gitlab'], 'programming': ['sql', 't-sql']}</t>
  </si>
  <si>
    <t>Data Scientist – Graph Database - Now Hiring</t>
  </si>
  <si>
    <t>['sql', 'neo4j']</t>
  </si>
  <si>
    <t>{'databases': ['neo4j'], 'programming': ['sql']}</t>
  </si>
  <si>
    <t>MECAD Systems - SOLIDWORKS &amp; 3DEXPERIENCE South Africa</t>
  </si>
  <si>
    <t>Senior Data Scientist - Walmart Connect</t>
  </si>
  <si>
    <t>Senior Software Engineer Data Scientist</t>
  </si>
  <si>
    <t>MicroGenesis Tech Soft Pvt Ltd</t>
  </si>
  <si>
    <t>['python', 'keras']</t>
  </si>
  <si>
    <t>{'libraries': ['keras'], 'programming': ['python']}</t>
  </si>
  <si>
    <t>Winning Consulting</t>
  </si>
  <si>
    <t>Risk Decision Scientist (They/She/He)</t>
  </si>
  <si>
    <t>Tapad - Senior Software Engineer (Oslo)</t>
  </si>
  <si>
    <t>Mercuria Energy America</t>
  </si>
  <si>
    <t>Analyst Benefits</t>
  </si>
  <si>
    <t>['word', 'excel', 'sap', 'outlook']</t>
  </si>
  <si>
    <t>{'analyst_tools': ['word', 'excel', 'sap', 'outlook']}</t>
  </si>
  <si>
    <t>(Senior) Data Scientist Natural Language Processing (m/w/d)</t>
  </si>
  <si>
    <t>['python', 'elasticsearch', 'tensorflow', 'pytorch']</t>
  </si>
  <si>
    <t>{'databases': ['elasticsearch'], 'libraries': ['tensorflow', 'pytorch'], 'programming': ['python']}</t>
  </si>
  <si>
    <t>Accede Solutions Inc</t>
  </si>
  <si>
    <t>['ruby', 'ruby', 'sql', 'ruby on rails', 'git', 'github']</t>
  </si>
  <si>
    <t>{'other': ['git', 'github'], 'programming': ['ruby', 'sql'], 'webframeworks': ['ruby', 'ruby on rails']}</t>
  </si>
  <si>
    <t>MB CONSEIL</t>
  </si>
  <si>
    <t>AIR-QC CO., LTD. (HEAD OFFICE)</t>
  </si>
  <si>
    <t>Telecom Argentina</t>
  </si>
  <si>
    <t>['sql', 'nosql', 'bash', 'python', 'powershell', 'postgresql', 'dynamodb', 'redis', 'gcp', 'aws', 'azure', 'hadoop', 'airflow', 'terraform', 'jenkins', 'gitlab', 'github', 'docker', 'kubernetes']</t>
  </si>
  <si>
    <t>{'cloud': ['gcp', 'aws', 'azure'], 'databases': ['postgresql', 'dynamodb', 'redis'], 'libraries': ['hadoop', 'airflow'], 'other': ['terraform', 'jenkins', 'gitlab', 'github', 'docker', 'kubernetes'], 'programming': ['sql', 'nosql', 'bash', 'python', 'powershell']}</t>
  </si>
  <si>
    <t>Data Engineer with Financial Services Experience (All levels...</t>
  </si>
  <si>
    <t>['sql', 'python', 'mongodb', 'mongodb', 'powershell', 'sql server', 'dynamodb', 'azure', 'databricks', 'aws', 'gcp', 'snowflake', 'airflow', 'ssis', 'tableau', 'power bi']</t>
  </si>
  <si>
    <t>{'analyst_tools': ['ssis', 'tableau', 'power bi'], 'cloud': ['azure', 'databricks', 'aws', 'gcp', 'snowflake'], 'databases': ['mongodb', 'sql server', 'dynamodb'], 'libraries': ['airflow'], 'programming': ['sql', 'python', 'mongodb', 'powershell']}</t>
  </si>
  <si>
    <t>Casumo</t>
  </si>
  <si>
    <t>['sql', 'r', 'python', 'excel', 'powerpoint', 'tableau', 'qlik']</t>
  </si>
  <si>
    <t>{'analyst_tools': ['excel', 'powerpoint', 'tableau', 'qlik'], 'programming': ['sql', 'r', 'python']}</t>
  </si>
  <si>
    <t>['powershell', 'bash', 'python', 'azure', 'terraform']</t>
  </si>
  <si>
    <t>{'cloud': ['azure'], 'other': ['terraform'], 'programming': ['powershell', 'bash', 'python']}</t>
  </si>
  <si>
    <t>['python', 'sql', 'azure', 'snowflake', 'spark', 'airflow', 'jenkins', 'docker']</t>
  </si>
  <si>
    <t>{'cloud': ['azure', 'snowflake'], 'libraries': ['spark', 'airflow'], 'other': ['jenkins', 'docker'], 'programming': ['python', 'sql']}</t>
  </si>
  <si>
    <t>Student Part-Time Data Analyst</t>
  </si>
  <si>
    <t>Allyy.io</t>
  </si>
  <si>
    <t>Academic Advisor</t>
  </si>
  <si>
    <t>Tradition</t>
  </si>
  <si>
    <t>['python', 'postgresql', 'mysql', 'spark', 'airflow', 'docker', 'jenkins', 'gitlab']</t>
  </si>
  <si>
    <t>{'databases': ['postgresql', 'mysql'], 'libraries': ['spark', 'airflow'], 'other': ['docker', 'jenkins', 'gitlab'], 'programming': ['python']}</t>
  </si>
  <si>
    <t>['java', 'python', 'r', 'azure', 'databricks', 'spark', 'selenium', 'express', 'tableau', 'docker', 'terraform']</t>
  </si>
  <si>
    <t>{'analyst_tools': ['tableau'], 'cloud': ['azure', 'databricks'], 'libraries': ['spark', 'selenium'], 'other': ['docker', 'terraform'], 'programming': ['java', 'python', 'r'], 'webframeworks': ['express']}</t>
  </si>
  <si>
    <t>Schindler</t>
  </si>
  <si>
    <t>Connectivity Engineer</t>
  </si>
  <si>
    <t>Senior Data Scientist - Data Visualization</t>
  </si>
  <si>
    <t>Aliqan Services</t>
  </si>
  <si>
    <t>['sql', 'html', 'javascript', 'css', 'snowflake']</t>
  </si>
  <si>
    <t>{'cloud': ['snowflake'], 'programming': ['sql', 'html', 'javascript', 'css']}</t>
  </si>
  <si>
    <t>['java', 'python', 'scala', 'sql', 'oracle', 'databricks', 'aws', 'pyspark', 'express', 'linux', 'centos', 'windows', 'git', 'svn', 'jira', 'confluence']</t>
  </si>
  <si>
    <t>{'async': ['jira', 'confluence'], 'cloud': ['oracle', 'databricks', 'aws'], 'libraries': ['pyspark'], 'os': ['linux', 'centos', 'windows'], 'other': ['git', 'svn'], 'programming': ['java', 'python', 'scala', 'sql'], 'webframeworks': ['express']}</t>
  </si>
  <si>
    <t>Terrabis</t>
  </si>
  <si>
    <t>Alzbeta Search Partners</t>
  </si>
  <si>
    <t>['sql', 'python', 'postgresql', 'pyspark', 'airflow', 'docker', 'jira']</t>
  </si>
  <si>
    <t>{'async': ['jira'], 'databases': ['postgresql'], 'libraries': ['pyspark', 'airflow'], 'other': ['docker'], 'programming': ['sql', 'python']}</t>
  </si>
  <si>
    <t>Assistant Customer Data Analyst</t>
  </si>
  <si>
    <t>Data Scientist - Consumer Deposits &amp; Small Business.</t>
  </si>
  <si>
    <t>['sas', 'sas', 'sql', 'python', 'r', 'tableau', 'jira', 'confluence']</t>
  </si>
  <si>
    <t>{'analyst_tools': ['sas', 'tableau'], 'async': ['jira', 'confluence'], 'programming': ['sas', 'sql', 'python', 'r']}</t>
  </si>
  <si>
    <t>['python', 'r', 'shell', 'sql', 'windows', 'power bi', 'tableau']</t>
  </si>
  <si>
    <t>{'analyst_tools': ['power bi', 'tableau'], 'os': ['windows'], 'programming': ['python', 'r', 'shell', 'sql']}</t>
  </si>
  <si>
    <t>Trov</t>
  </si>
  <si>
    <t>Remote Employee BPO Philippines Inc.</t>
  </si>
  <si>
    <t>Analytics Modelling Senior Analyst (EH 2408)</t>
  </si>
  <si>
    <t>Leads Management and Data Consultant</t>
  </si>
  <si>
    <t>['sas', 'sas', 'spreadsheet', 'excel', 'power bi', 'flow']</t>
  </si>
  <si>
    <t>{'analyst_tools': ['sas', 'spreadsheet', 'excel', 'power bi'], 'other': ['flow'], 'programming': ['sas']}</t>
  </si>
  <si>
    <t>Business/Data Analyst IRC178059</t>
  </si>
  <si>
    <t>Jr. Data Science Instructor</t>
  </si>
  <si>
    <t>(Senior/Lead) Data Engineer Google Cloud (m/f/d)</t>
  </si>
  <si>
    <t>['sql', 'aws', 'gcp', 'bigquery', 'databricks', 'hadoop', 'spark', 'sap']</t>
  </si>
  <si>
    <t>{'analyst_tools': ['sap'], 'cloud': ['aws', 'gcp', 'bigquery', 'databricks'], 'libraries': ['hadoop', 'spark'], 'programming': ['sql']}</t>
  </si>
  <si>
    <t>Business Analyst Python, Madrid</t>
  </si>
  <si>
    <t>['python', 'sql', 'html', 'css', 'postgresql', 'sql server', 'plotly', 'selenium', 'flask', 'power bi']</t>
  </si>
  <si>
    <t>{'analyst_tools': ['power bi'], 'databases': ['postgresql', 'sql server'], 'libraries': ['plotly', 'selenium'], 'programming': ['python', 'sql', 'html', 'css'], 'webframeworks': ['flask']}</t>
  </si>
  <si>
    <t>Kalibrate Technologies Ltd</t>
  </si>
  <si>
    <t>['sql', 'azure', 'alteryx', 'ssis']</t>
  </si>
  <si>
    <t>{'analyst_tools': ['alteryx', 'ssis'], 'cloud': ['azure'], 'programming': ['sql']}</t>
  </si>
  <si>
    <t>Data Engineer Senior F/M/X (H/F)</t>
  </si>
  <si>
    <t>TEHTRIS</t>
  </si>
  <si>
    <t>Samsung Eletronica Da Amazonia LTDA</t>
  </si>
  <si>
    <t>Strathcona Resources Ltd.</t>
  </si>
  <si>
    <t>['sql', 'python', 'r', 'aws', 'azure', 'databricks', 'snowflake', 'tableau', 'flow']</t>
  </si>
  <si>
    <t>{'analyst_tools': ['tableau'], 'cloud': ['aws', 'azure', 'databricks', 'snowflake'], 'other': ['flow'], 'programming': ['sql', 'python', 'r']}</t>
  </si>
  <si>
    <t>Data Engineer Aws, Madrid</t>
  </si>
  <si>
    <t>consultant informatique Data Science</t>
  </si>
  <si>
    <t>Business Analyst maitrisant Power Bi</t>
  </si>
  <si>
    <t>IT.COR Srl</t>
  </si>
  <si>
    <t>['sas', 'sas', 'sql', 'vba', 'sql server', 'windows', 'excel']</t>
  </si>
  <si>
    <t>{'analyst_tools': ['sas', 'excel'], 'databases': ['sql server'], 'os': ['windows'], 'programming': ['sas', 'sql', 'vba']}</t>
  </si>
  <si>
    <t>Lincode Labs - Data Scientist - Deep Learning</t>
  </si>
  <si>
    <t>['c++', 'python', 'tensorflow', 'pytorch', 'docker', 'jira']</t>
  </si>
  <si>
    <t>{'async': ['jira'], 'libraries': ['tensorflow', 'pytorch'], 'other': ['docker'], 'programming': ['c++', 'python']}</t>
  </si>
  <si>
    <t>Pricing &amp; Promotions - Data Analyst (m/w/d)</t>
  </si>
  <si>
    <t>Southern Cross Healthcare</t>
  </si>
  <si>
    <t>['snowflake', 'azure', 'tableau', 'github']</t>
  </si>
  <si>
    <t>{'analyst_tools': ['tableau'], 'cloud': ['snowflake', 'azure'], 'other': ['github']}</t>
  </si>
  <si>
    <t>Data engineer Spark/Scala/Hadoop H/F</t>
  </si>
  <si>
    <t>['scala', 'sql', 'hadoop', 'spark', 'git', 'jira']</t>
  </si>
  <si>
    <t>{'async': ['jira'], 'libraries': ['hadoop', 'spark'], 'other': ['git'], 'programming': ['scala', 'sql']}</t>
  </si>
  <si>
    <t>['nosql', 'java', 'scala', 'python', 'sql', 'spark', 'kafka', 'airflow', 'hadoop']</t>
  </si>
  <si>
    <t>{'libraries': ['spark', 'kafka', 'airflow', 'hadoop'], 'programming': ['nosql', 'java', 'scala', 'python', 'sql']}</t>
  </si>
  <si>
    <t>SOMFY ACTIVITES SA</t>
  </si>
  <si>
    <t>Tech lead data</t>
  </si>
  <si>
    <t>Neoma</t>
  </si>
  <si>
    <t>['python', 'r', 'scala', 'aws', 'azure', 'gcp']</t>
  </si>
  <si>
    <t>{'cloud': ['aws', 'azure', 'gcp'], 'programming': ['python', 'r', 'scala']}</t>
  </si>
  <si>
    <t>['sql', 'python', 'pandas', 'numpy', 'hadoop', 'spark']</t>
  </si>
  <si>
    <t>{'libraries': ['pandas', 'numpy', 'hadoop', 'spark'], 'programming': ['sql', 'python']}</t>
  </si>
  <si>
    <t>['sql', 'python', 'r', 'c', 'tableau', 'microstrategy', 'sap', 'looker', 'atlassian']</t>
  </si>
  <si>
    <t>{'analyst_tools': ['tableau', 'microstrategy', 'sap', 'looker'], 'other': ['atlassian'], 'programming': ['sql', 'python', 'r', 'c']}</t>
  </si>
  <si>
    <t>RHESO.TECH</t>
  </si>
  <si>
    <t>SVI TECHNOLOGIES SDN BHD</t>
  </si>
  <si>
    <t>Land Oberösterreich, Abteilung Trends und Innovation, Statistik Oberösterreich</t>
  </si>
  <si>
    <t>Beca Reporting Data Analyst</t>
  </si>
  <si>
    <t>['sql', 'excel', 'sheets', 'looker']</t>
  </si>
  <si>
    <t>{'analyst_tools': ['excel', 'sheets', 'looker'], 'programming': ['sql']}</t>
  </si>
  <si>
    <t>Knovo</t>
  </si>
  <si>
    <t>Data scientist and developer</t>
  </si>
  <si>
    <t>GEO Marketing Srl</t>
  </si>
  <si>
    <t>Senior Digital, Data</t>
  </si>
  <si>
    <t>['sql', 't-sql', 'sql server', 'aws', 'ssis', 'alteryx']</t>
  </si>
  <si>
    <t>{'analyst_tools': ['ssis', 'alteryx'], 'cloud': ['aws'], 'databases': ['sql server'], 'programming': ['sql', 't-sql']}</t>
  </si>
  <si>
    <t>['power bi', 'excel', 'alteryx', 'tableau']</t>
  </si>
  <si>
    <t>{'analyst_tools': ['power bi', 'excel', 'alteryx', 'tableau']}</t>
  </si>
  <si>
    <t>Data Engineer (L5) - Growth</t>
  </si>
  <si>
    <t>Go Digital Technology</t>
  </si>
  <si>
    <t>['sql', 'python', 'shell', 'aws', 'redshift', 'pandas', 'numpy', 'pyspark', 'hadoop', 'kafka', 'spark', 'terraform', 'git']</t>
  </si>
  <si>
    <t>{'cloud': ['aws', 'redshift'], 'libraries': ['pandas', 'numpy', 'pyspark', 'hadoop', 'kafka', 'spark'], 'other': ['terraform', 'git'], 'programming': ['sql', 'python', 'shell']}</t>
  </si>
  <si>
    <t>['sql', 'nosql', 'sql server', 'azure', 'aws', 'unix', 'windows', 'power bi']</t>
  </si>
  <si>
    <t>{'analyst_tools': ['power bi'], 'cloud': ['azure', 'aws'], 'databases': ['sql server'], 'os': ['unix', 'windows'], 'programming': ['sql', 'nosql']}</t>
  </si>
  <si>
    <t>DevOps Engineer - MLOps (Computer Vision)</t>
  </si>
  <si>
    <t>Chooch Intelligence Technologies</t>
  </si>
  <si>
    <t>['python', 'bash', 'aws', 'azure', 'terraform', 'ansible', 'kubernetes', 'docker']</t>
  </si>
  <si>
    <t>{'cloud': ['aws', 'azure'], 'other': ['terraform', 'ansible', 'kubernetes', 'docker'], 'programming': ['python', 'bash']}</t>
  </si>
  <si>
    <t>Unstructured Data Scientist</t>
  </si>
  <si>
    <t>Data Scientist for Document Analysis using ChargeGrid Model on...</t>
  </si>
  <si>
    <t>Data Analyst confirmé (F/H)</t>
  </si>
  <si>
    <t>Data Engineering Bootcamp</t>
  </si>
  <si>
    <t>Data Engineer- 100% remote</t>
  </si>
  <si>
    <t>['nosql', 'redshift', 'aws', 'spark', 'kafka', 'airflow', 'docker', 'kubernetes']</t>
  </si>
  <si>
    <t>{'cloud': ['redshift', 'aws'], 'libraries': ['spark', 'kafka', 'airflow'], 'other': ['docker', 'kubernetes'], 'programming': ['nosql']}</t>
  </si>
  <si>
    <t>['sql', 'python', 'java', 'sql server', 'azure', 'aws', 'pyspark']</t>
  </si>
  <si>
    <t>{'cloud': ['azure', 'aws'], 'databases': ['sql server'], 'libraries': ['pyspark'], 'programming': ['sql', 'python', 'java']}</t>
  </si>
  <si>
    <t>Data Science Engineer Remote</t>
  </si>
  <si>
    <t>Engenheiro de dados pl sr</t>
  </si>
  <si>
    <t>['sql', 'azure', 'oracle', 'alteryx']</t>
  </si>
  <si>
    <t>{'analyst_tools': ['alteryx'], 'cloud': ['azure', 'oracle'], 'programming': ['sql']}</t>
  </si>
  <si>
    <t>BXGI</t>
  </si>
  <si>
    <t>BANDAI NAMCO Mobile</t>
  </si>
  <si>
    <t>Remote Data Analyst - Urgent</t>
  </si>
  <si>
    <t>['python', 'sql', 'postgresql', 'aws', 'pyspark', 'airflow', 'github', 'docker', 'terraform']</t>
  </si>
  <si>
    <t>{'cloud': ['aws'], 'databases': ['postgresql'], 'libraries': ['pyspark', 'airflow'], 'other': ['github', 'docker', 'terraform'], 'programming': ['python', 'sql']}</t>
  </si>
  <si>
    <t>['nosql', 'mysql', 'aws', 'azure', 'gcp', 'tensorflow', 'keras', 'pytorch', 'hadoop', 'spark', 'kafka', 'excel', 'jenkins', 'git', 'docker', 'kubernetes', 'terraform']</t>
  </si>
  <si>
    <t>{'analyst_tools': ['excel'], 'cloud': ['aws', 'azure', 'gcp'], 'databases': ['mysql'], 'libraries': ['tensorflow', 'keras', 'pytorch', 'hadoop', 'spark', 'kafka'], 'other': ['jenkins', 'git', 'docker', 'kubernetes', 'terraform'], 'programming': ['nosql']}</t>
  </si>
  <si>
    <t>['python', 'sql', 'nosql', 'pandas', 'numpy', 'scikit-learn', 'tensorflow', 'fastapi', 'docker', 'git']</t>
  </si>
  <si>
    <t>{'libraries': ['pandas', 'numpy', 'scikit-learn', 'tensorflow'], 'other': ['docker', 'git'], 'programming': ['python', 'sql', 'nosql'], 'webframeworks': ['fastapi']}</t>
  </si>
  <si>
    <t>Customer Insights Analyst (DataOrbis)</t>
  </si>
  <si>
    <t>['sql', 'nosql', 'java', 'python', 'c#', 'snowflake', 'hadoop', 'kafka', 'airflow']</t>
  </si>
  <si>
    <t>{'cloud': ['snowflake'], 'libraries': ['hadoop', 'kafka', 'airflow'], 'programming': ['sql', 'nosql', 'java', 'python', 'c#']}</t>
  </si>
  <si>
    <t>2023 Summer Internship - Data Science Imaging: Personalized Healthcare</t>
  </si>
  <si>
    <t>前端軟體工程師 Software Engineer - Fronted</t>
  </si>
  <si>
    <t>台灣醫療科技新創公司（HUNTAC）</t>
  </si>
  <si>
    <t>['typescript', 'react', 'angular', 'vue', 'git', 'flow']</t>
  </si>
  <si>
    <t>{'libraries': ['react'], 'other': ['git', 'flow'], 'programming': ['typescript'], 'webframeworks': ['angular', 'vue']}</t>
  </si>
  <si>
    <t>4 Thirteen Group</t>
  </si>
  <si>
    <t>FAIR Risk Analyst - Remote</t>
  </si>
  <si>
    <t>Team Lead of Analytics (Remote)</t>
  </si>
  <si>
    <t>Data Analyst (R programming)</t>
  </si>
  <si>
    <t>['java', 'c++', 'python', 'r', 'scala', 'elasticsearch', 'databricks', 'aws', 'azure', 'spark', 'hadoop', 'kafka', 'plotly', 'seaborn', 'ggplot2', 'tableau', 'qlik', 'git', 'jenkins', 'docker']</t>
  </si>
  <si>
    <t>{'analyst_tools': ['tableau', 'qlik'], 'cloud': ['databricks', 'aws', 'azure'], 'databases': ['elasticsearch'], 'libraries': ['spark', 'hadoop', 'kafka', 'plotly', 'seaborn', 'ggplot2'], 'other': ['git', 'jenkins', 'docker'], 'programming': ['java', 'c++', 'python', 'r', 'scala']}</t>
  </si>
  <si>
    <t>DA(데이터 애널리스트)</t>
  </si>
  <si>
    <t>위메이드</t>
  </si>
  <si>
    <t>Data Center Sales Engineer</t>
  </si>
  <si>
    <t>Gila AlTawakol Electric (HR Page)</t>
  </si>
  <si>
    <t>Intermediate C# Developer – Menlyn – R650K Per Ann</t>
  </si>
  <si>
    <t>Data Scientist Specialist - Top Secret Clearance Required</t>
  </si>
  <si>
    <t>Data Scientist Gestión de Cumplimiento</t>
  </si>
  <si>
    <t>IITMATRIX PTE. LTD.</t>
  </si>
  <si>
    <t>Experis - Data Engineer</t>
  </si>
  <si>
    <t>Software Development Engineer, SDO Privacy, Data Access, SDO...</t>
  </si>
  <si>
    <t>['go', 'java', 'c', 'c++', 'perl']</t>
  </si>
  <si>
    <t>{'programming': ['go', 'java', 'c', 'c++', 'perl']}</t>
  </si>
  <si>
    <t>Data Scientist / Prozessmanager Digitale Lösungen (m/w/d)</t>
  </si>
  <si>
    <t>['mongo', 'sql', 'python', 'mysql', 'oracle', 'azure', 'databricks', 'hadoop', 'sap', 'jira', 'confluence']</t>
  </si>
  <si>
    <t>{'analyst_tools': ['sap'], 'async': ['jira', 'confluence'], 'cloud': ['oracle', 'azure', 'databricks'], 'databases': ['mysql'], 'libraries': ['hadoop'], 'programming': ['mongo', 'sql', 'python']}</t>
  </si>
  <si>
    <t>System Technique</t>
  </si>
  <si>
    <t>Senior Analyst, People Insights</t>
  </si>
  <si>
    <t>. AWS Data Engineer (AWS LAMDA, GLUE, REDSHIFT), PYTHON, SQL ;  2...</t>
  </si>
  <si>
    <t>Aspigile Solutions</t>
  </si>
  <si>
    <t>['python', 'sql', 'excel', 'sharepoint']</t>
  </si>
  <si>
    <t>{'analyst_tools': ['excel', 'sharepoint'], 'programming': ['python', 'sql']}</t>
  </si>
  <si>
    <t>Secfix</t>
  </si>
  <si>
    <t>['typescript', 'javascript', 'go', 'java', 'gcp', 'aws', 'azure', 'gdpr', 'angular', 'node', 'gitlab', 'jira', 'clickup', 'slack']</t>
  </si>
  <si>
    <t>{'async': ['jira', 'clickup'], 'cloud': ['gcp', 'aws', 'azure'], 'libraries': ['gdpr'], 'other': ['gitlab'], 'programming': ['typescript', 'javascript', 'go', 'java'], 'sync': ['slack'], 'webframeworks': ['angular', 'node']}</t>
  </si>
  <si>
    <t>via LinkedIn Cameroon</t>
  </si>
  <si>
    <t>DUVAL ARNO DISTRIBUTION</t>
  </si>
  <si>
    <t>['c++', 'c', 'lua', 'python', 'r']</t>
  </si>
  <si>
    <t>{'programming': ['c++', 'c', 'lua', 'python', 'r']}</t>
  </si>
  <si>
    <t>The Instant Group</t>
  </si>
  <si>
    <t>['shell', 'sql', 'python', 'databricks', 'aws', 'azure', 'gcp', 'spark', 'docker', 'kubernetes']</t>
  </si>
  <si>
    <t>{'cloud': ['databricks', 'aws', 'azure', 'gcp'], 'libraries': ['spark'], 'other': ['docker', 'kubernetes'], 'programming': ['shell', 'sql', 'python']}</t>
  </si>
  <si>
    <t>Deputy Director - Data Analytics</t>
  </si>
  <si>
    <t>['sas', 'sas', 'sql', 'nosql', 'db2', 'mysql', 'oracle', 'tableau', 'qlik', 'spss', 'cognos', 'microstrategy']</t>
  </si>
  <si>
    <t>{'analyst_tools': ['sas', 'tableau', 'qlik', 'spss', 'cognos', 'microstrategy'], 'cloud': ['oracle'], 'databases': ['db2', 'mysql'], 'programming': ['sas', 'sql', 'nosql']}</t>
  </si>
  <si>
    <t>Perion Network</t>
  </si>
  <si>
    <t>['go', 'python', 'sql', 'aws', 'spark', 'tableau']</t>
  </si>
  <si>
    <t>{'analyst_tools': ['tableau'], 'cloud': ['aws'], 'libraries': ['spark'], 'programming': ['go', 'python', 'sql']}</t>
  </si>
  <si>
    <t>Principal Data Scientist (Advanced Analytics, Data, AI, ML &amp; ML Ops)</t>
  </si>
  <si>
    <t>Veraqor</t>
  </si>
  <si>
    <t>Business Intelligence Analyst-Reinsurance Insights</t>
  </si>
  <si>
    <t>Bunn Abbott Consulting</t>
  </si>
  <si>
    <t>['sql', 'powerpoint', 'excel', 'sharepoint', 'power bi', 'tableau']</t>
  </si>
  <si>
    <t>{'analyst_tools': ['powerpoint', 'excel', 'sharepoint', 'power bi', 'tableau'], 'programming': ['sql']}</t>
  </si>
  <si>
    <t>Ripsil Digital Services Pvt. Ltd.</t>
  </si>
  <si>
    <t>['python', 'r', 'sql', 'aws', 'azure', 'pandas', 'numpy', 'scikit-learn', 'hadoop', 'spark']</t>
  </si>
  <si>
    <t>{'cloud': ['aws', 'azure'], 'libraries': ['pandas', 'numpy', 'scikit-learn', 'hadoop', 'spark'], 'programming': ['python', 'r', 'sql']}</t>
  </si>
  <si>
    <t>Vector Resourcing Ltd</t>
  </si>
  <si>
    <t>Data Analyst, AVP</t>
  </si>
  <si>
    <t>YTL-Sea Digital Bank Project</t>
  </si>
  <si>
    <t>['java', 'python', 'kafka', 'flow']</t>
  </si>
  <si>
    <t>{'libraries': ['kafka'], 'other': ['flow'], 'programming': ['java', 'python']}</t>
  </si>
  <si>
    <t>Vice President and Director, Statistics and Data Science Center</t>
  </si>
  <si>
    <t>Marketing Data Analyst | Perm WFH | HMO Day 1</t>
  </si>
  <si>
    <t>ATCON GLOBAL -</t>
  </si>
  <si>
    <t>Verizon Data Services India Pvt.Ltd</t>
  </si>
  <si>
    <t>Newport Pagnell, UK</t>
  </si>
  <si>
    <t>Welcome Break</t>
  </si>
  <si>
    <t>['java', 'c', 'python', 'azure', 'power bi']</t>
  </si>
  <si>
    <t>{'analyst_tools': ['power bi'], 'cloud': ['azure'], 'programming': ['java', 'c', 'python']}</t>
  </si>
  <si>
    <t>Associate Data Scientist - Operations Transformation and Digital...</t>
  </si>
  <si>
    <t>Sr. Cybersecurity Engineer (Hadoop Data engineering-Hadoop...</t>
  </si>
  <si>
    <t>['excel', 'tableau', 'outlook', 'word', 'powerpoint']</t>
  </si>
  <si>
    <t>{'analyst_tools': ['excel', 'tableau', 'outlook', 'word', 'powerpoint']}</t>
  </si>
  <si>
    <t>Manager - Data Analytics &amp; QA</t>
  </si>
  <si>
    <t>['sql', 'sas', 'sas', 'azure', 'snowflake', 'aws', 'excel', 'spss', 'powerpoint', 'sharepoint', 'visio', 'confluence']</t>
  </si>
  <si>
    <t>{'analyst_tools': ['sas', 'excel', 'spss', 'powerpoint', 'sharepoint', 'visio'], 'async': ['confluence'], 'cloud': ['azure', 'snowflake', 'aws'], 'programming': ['sql', 'sas']}</t>
  </si>
  <si>
    <t>['sql', 'nosql', 'python', 'mongodb', 'mongodb', 'c#', 'snowflake']</t>
  </si>
  <si>
    <t>{'cloud': ['snowflake'], 'databases': ['mongodb'], 'programming': ['sql', 'nosql', 'python', 'mongodb', 'c#']}</t>
  </si>
  <si>
    <t>AppLearn®</t>
  </si>
  <si>
    <t>['python', 'sql', 'mysql', 'sql server', 'aws', 'redshift', 'spark', 'kafka']</t>
  </si>
  <si>
    <t>{'cloud': ['aws', 'redshift'], 'databases': ['mysql', 'sql server'], 'libraries': ['spark', 'kafka'], 'programming': ['python', 'sql']}</t>
  </si>
  <si>
    <t>Business Analyst with interest in Data Governance</t>
  </si>
  <si>
    <t>Pt Inovasi Mitra Buana</t>
  </si>
  <si>
    <t>Data Scientist, Multimodal AI for Systems Biology</t>
  </si>
  <si>
    <t>Data Analyst II:</t>
  </si>
  <si>
    <t>Senior Data Scientist (M/F)</t>
  </si>
  <si>
    <t>Data Scientist 2023</t>
  </si>
  <si>
    <t>Retail Analytics Programme Graduate Commercial Analyst</t>
  </si>
  <si>
    <t>['sql', 'python', 'watson', 'excel', 'powerpoint', 'tableau', 'power bi']</t>
  </si>
  <si>
    <t>{'analyst_tools': ['excel', 'powerpoint', 'tableau', 'power bi'], 'cloud': ['watson'], 'programming': ['sql', 'python']}</t>
  </si>
  <si>
    <t>['sas', 'sas', 'sql', 'vba', 'r', 'spss']</t>
  </si>
  <si>
    <t>{'analyst_tools': ['sas', 'spss'], 'programming': ['sas', 'sql', 'vba', 'r']}</t>
  </si>
  <si>
    <t>data</t>
  </si>
  <si>
    <t>['python', 'scala', 'aws', 'gcp', 'azure', 'ovh']</t>
  </si>
  <si>
    <t>{'cloud': ['aws', 'gcp', 'azure', 'ovh'], 'programming': ['python', 'scala']}</t>
  </si>
  <si>
    <t>Senior Data Specialist (m/w/x - based in EU)</t>
  </si>
  <si>
    <t>['c++', 'c#', 'java', 'python', 'golang', 'powershell', 'ruby', 'ruby', 'aws', 'redshift', 'flow']</t>
  </si>
  <si>
    <t>{'cloud': ['aws', 'redshift'], 'other': ['flow'], 'programming': ['c++', 'c#', 'java', 'python', 'golang', 'powershell', 'ruby'], 'webframeworks': ['ruby']}</t>
  </si>
  <si>
    <t>Principal Data Scientist, In Silico Antibody Design</t>
  </si>
  <si>
    <t>Senior Data Engineer - Commercial Credit</t>
  </si>
  <si>
    <t>Títolo Senior Business Analyst</t>
  </si>
  <si>
    <t>SRE Intern (Hybrid Work)</t>
  </si>
  <si>
    <t>['go', 'python', 'ruby', 'ruby', 'php', 'shell', 'sql', 'nosql', 'aws', 'azure', 'gcp', 'git', 'docker']</t>
  </si>
  <si>
    <t>{'cloud': ['aws', 'azure', 'gcp'], 'other': ['git', 'docker'], 'programming': ['go', 'python', 'ruby', 'php', 'shell', 'sql', 'nosql'], 'webframeworks': ['ruby']}</t>
  </si>
  <si>
    <t>Analista en Data Maestra</t>
  </si>
  <si>
    <t>['sql', 'python', 'go', 'snowflake', 'gcp', 'bigquery', 'aws', 'redshift', 'spark', 'hadoop', 'airflow', 'kafka', 'windows']</t>
  </si>
  <si>
    <t>{'cloud': ['snowflake', 'gcp', 'bigquery', 'aws', 'redshift'], 'libraries': ['spark', 'hadoop', 'airflow', 'kafka'], 'os': ['windows'], 'programming': ['sql', 'python', 'go']}</t>
  </si>
  <si>
    <t>via Brussels-Capital-Regionbejobs.blogspot.com</t>
  </si>
  <si>
    <t>['python', 'javascript', 'mongodb', 'mongodb', 'cassandra', 'redis', 'oracle', 'airflow', 'spark', 'kafka', 'fastapi', 'flask', 'excel', 'jenkins', 'kubernetes', 'docker', 'git', 'gitlab', 'notion']</t>
  </si>
  <si>
    <t>{'analyst_tools': ['excel'], 'async': ['notion'], 'cloud': ['oracle'], 'databases': ['mongodb', 'cassandra', 'redis'], 'libraries': ['airflow', 'spark', 'kafka'], 'other': ['jenkins', 'kubernetes', 'docker', 'git', 'gitlab'], 'programming': ['python', 'javascript', 'mongodb'], 'webframeworks': ['fastapi', 'flask']}</t>
  </si>
  <si>
    <t>📊 Data Analyst Intern - Business &amp; Product Ops</t>
  </si>
  <si>
    <t>Infinitus</t>
  </si>
  <si>
    <t>['sql', 'r', 'bigquery', 'sheets', 'tableau', 'looker']</t>
  </si>
  <si>
    <t>{'analyst_tools': ['sheets', 'tableau', 'looker'], 'cloud': ['bigquery'], 'programming': ['sql', 'r']}</t>
  </si>
  <si>
    <t>V-TAC</t>
  </si>
  <si>
    <t>Data Scientist II, Marketing Analytics</t>
  </si>
  <si>
    <t>['sql', 'tableau', 'zoom']</t>
  </si>
  <si>
    <t>{'analyst_tools': ['tableau'], 'programming': ['sql'], 'sync': ['zoom']}</t>
  </si>
  <si>
    <t>Bj07 Senior Data Scientist</t>
  </si>
  <si>
    <t>['sql', 'sas', 'sas', 'python', 'r', 'qlik']</t>
  </si>
  <si>
    <t>{'analyst_tools': ['sas', 'qlik'], 'programming': ['sql', 'sas', 'python', 'r']}</t>
  </si>
  <si>
    <t>Data Quality Testing Engineer - Douyin Team</t>
  </si>
  <si>
    <t>Schoolsfirst Federal Credit Union</t>
  </si>
  <si>
    <t>Bioinformatics Engineer Lead</t>
  </si>
  <si>
    <t>['python', 'sql', 'aws', 'unix']</t>
  </si>
  <si>
    <t>{'cloud': ['aws'], 'os': ['unix'], 'programming': ['python', 'sql']}</t>
  </si>
  <si>
    <t>THECB - Data Analyst IV, Data Engineer</t>
  </si>
  <si>
    <t>Texas Higher Education Coordinating Board</t>
  </si>
  <si>
    <t>['sas', 'sas', 'r', 'python', 'sql', 'go', 'aws', 'azure', 'gcp']</t>
  </si>
  <si>
    <t>{'analyst_tools': ['sas'], 'cloud': ['aws', 'azure', 'gcp'], 'programming': ['sas', 'r', 'python', 'sql', 'go']}</t>
  </si>
  <si>
    <t>['sql', 'nosql', 'neo4j', 'aws', 'git']</t>
  </si>
  <si>
    <t>{'cloud': ['aws'], 'databases': ['neo4j'], 'other': ['git'], 'programming': ['sql', 'nosql']}</t>
  </si>
  <si>
    <t>Business Analyst / Systems Analyst</t>
  </si>
  <si>
    <t>['html', 'java', 'jira', 'confluence']</t>
  </si>
  <si>
    <t>{'async': ['jira', 'confluence'], 'programming': ['html', 'java']}</t>
  </si>
  <si>
    <t>PeopleNet</t>
  </si>
  <si>
    <t>['swift', 'kotlin', 'sql', 'go', 'aws', 'azure', 'react', 'selenium', 'kafka', 'angular', 'linux', 'windows', 'kubernetes', 'docker', 'jenkins', 'gitlab', 'zoom', 'slack']</t>
  </si>
  <si>
    <t>{'cloud': ['aws', 'azure'], 'libraries': ['react', 'selenium', 'kafka'], 'os': ['linux', 'windows'], 'other': ['kubernetes', 'docker', 'jenkins', 'gitlab'], 'programming': ['swift', 'kotlin', 'sql', 'go'], 'sync': ['zoom', 'slack'], 'webframeworks': ['angular']}</t>
  </si>
  <si>
    <t>Experienced Data Scientist in Super AI</t>
  </si>
  <si>
    <t>Sr Data Analyst - Full-time / Part-time</t>
  </si>
  <si>
    <t>['sql', 'python', 'gcp', 'bigquery', 'aws', 'azure', 'redshift', 'snowflake', 'airflow']</t>
  </si>
  <si>
    <t>{'cloud': ['gcp', 'bigquery', 'aws', 'azure', 'redshift', 'snowflake'], 'libraries': ['airflow'], 'programming': ['sql', 'python']}</t>
  </si>
  <si>
    <t>via ACCA Careers</t>
  </si>
  <si>
    <t>Senior Depositary Analyst</t>
  </si>
  <si>
    <t>['sql', 'c', 'azure', 'pyspark', 'dax', 'power bi']</t>
  </si>
  <si>
    <t>{'analyst_tools': ['dax', 'power bi'], 'cloud': ['azure'], 'libraries': ['pyspark'], 'programming': ['sql', 'c']}</t>
  </si>
  <si>
    <t>Remote Entry Level Data Analyst/Engineer</t>
  </si>
  <si>
    <t>Aps6 Data Engineer</t>
  </si>
  <si>
    <t>Comcare (Australian Government)</t>
  </si>
  <si>
    <t>Data Analyst / Data Scientist (Junior/Junior+)</t>
  </si>
  <si>
    <t>Kept (Кэпт)</t>
  </si>
  <si>
    <t>['python', 'sql', 'vba', 'pandas', 'numpy', 'hugging face', 'excel', 'git']</t>
  </si>
  <si>
    <t>{'analyst_tools': ['excel'], 'libraries': ['pandas', 'numpy', 'hugging face'], 'other': ['git'], 'programming': ['python', 'sql', 'vba']}</t>
  </si>
  <si>
    <t>Sr Support Engineer</t>
  </si>
  <si>
    <t>['c', 'go', 'python', 'javascript', 'macos', 'windows', 'linux', 'docker', 'kubernetes']</t>
  </si>
  <si>
    <t>{'os': ['macos', 'windows', 'linux'], 'other': ['docker', 'kubernetes'], 'programming': ['c', 'go', 'python', 'javascript']}</t>
  </si>
  <si>
    <t>Thoucentric - Data Scientist - Machine/Deep Learning</t>
  </si>
  <si>
    <t>(Senior) Data/Machine Learning Engineer</t>
  </si>
  <si>
    <t>['python', 'azure', 'jupyter', 'kafka', 'airflow', 'terraform', 'kubernetes', 'docker', 'git']</t>
  </si>
  <si>
    <t>{'cloud': ['azure'], 'libraries': ['jupyter', 'kafka', 'airflow'], 'other': ['terraform', 'kubernetes', 'docker', 'git'], 'programming': ['python']}</t>
  </si>
  <si>
    <t>Bailo, Spain</t>
  </si>
  <si>
    <t>jobsintown.de GmbH</t>
  </si>
  <si>
    <t>['python', 'r', 'postgresql', 'aws', 'git', 'docker', 'jira']</t>
  </si>
  <si>
    <t>{'async': ['jira'], 'cloud': ['aws'], 'databases': ['postgresql'], 'other': ['git', 'docker'], 'programming': ['python', 'r']}</t>
  </si>
  <si>
    <t>Data Governance Engineer (m/f/d)</t>
  </si>
  <si>
    <t>Verl, Germany (+2 others)</t>
  </si>
  <si>
    <t>Arvato Infoscore GmbH</t>
  </si>
  <si>
    <t>['azure', 'gdpr', 'power bi', 'flow']</t>
  </si>
  <si>
    <t>{'analyst_tools': ['power bi'], 'cloud': ['azure'], 'libraries': ['gdpr'], 'other': ['flow']}</t>
  </si>
  <si>
    <t>Mirabaud Group</t>
  </si>
  <si>
    <t>Data Engineer (AWS &amp; Power BI)</t>
  </si>
  <si>
    <t>['sql', 'python', 'shell', 'postgresql', 'db2', 'aws', 'redshift', 'spark', 'hadoop', 'linux', 'unix', 'power bi', 'splunk', 'bitbucket', 'jenkins']</t>
  </si>
  <si>
    <t>{'analyst_tools': ['power bi', 'splunk'], 'cloud': ['aws', 'redshift'], 'databases': ['postgresql', 'db2'], 'libraries': ['spark', 'hadoop'], 'os': ['linux', 'unix'], 'other': ['bitbucket', 'jenkins'], 'programming': ['sql', 'python', 'shell']}</t>
  </si>
  <si>
    <t>['python', 'vba', 'airflow', 'excel', 'docker']</t>
  </si>
  <si>
    <t>{'analyst_tools': ['excel'], 'libraries': ['airflow'], 'other': ['docker'], 'programming': ['python', 'vba']}</t>
  </si>
  <si>
    <t>Transport Data Analyst</t>
  </si>
  <si>
    <t>DHL Aero Expreso</t>
  </si>
  <si>
    <t>['sql', 'no-sql', 'python', 'hadoop', 'spark', 'kafka', 'microstrategy']</t>
  </si>
  <si>
    <t>{'analyst_tools': ['microstrategy'], 'libraries': ['hadoop', 'spark', 'kafka'], 'programming': ['sql', 'no-sql', 'python']}</t>
  </si>
  <si>
    <t>Staffing Analyst Lead</t>
  </si>
  <si>
    <t>Huancavelica, Peru</t>
  </si>
  <si>
    <t>Senior Manager Global People Analytics</t>
  </si>
  <si>
    <t>EH Germany GmbH</t>
  </si>
  <si>
    <t>U0001 -- DENVER &amp; ANSCHUTZ MED CAMPUS</t>
  </si>
  <si>
    <t>['python', 'shell', 'sql', 'aurora']</t>
  </si>
  <si>
    <t>{'cloud': ['aurora'], 'programming': ['python', 'shell', 'sql']}</t>
  </si>
  <si>
    <t>Business Analyst (18 months Contract)</t>
  </si>
  <si>
    <t>['python', 'sql', 'sas', 'sas', 'alteryx']</t>
  </si>
  <si>
    <t>{'analyst_tools': ['sas', 'alteryx'], 'programming': ['python', 'sql', 'sas']}</t>
  </si>
  <si>
    <t>['sql', 'python', 'java', 'scala', 'nosql', 'azure', 'aws', 'gcp', 'spark', 'kafka', 'git', 'jenkins', 'ansible', 'docker', 'terraform', 'kubernetes']</t>
  </si>
  <si>
    <t>{'cloud': ['azure', 'aws', 'gcp'], 'libraries': ['spark', 'kafka'], 'other': ['git', 'jenkins', 'ansible', 'docker', 'terraform', 'kubernetes'], 'programming': ['sql', 'python', 'java', 'scala', 'nosql']}</t>
  </si>
  <si>
    <t>['sql', 'python', 'r', 'power bi', 'microstrategy', 'cognos', 'tableau', 'excel', 'powerpoint', 'outlook']</t>
  </si>
  <si>
    <t>{'analyst_tools': ['power bi', 'microstrategy', 'cognos', 'tableau', 'excel', 'powerpoint', 'outlook'], 'programming': ['sql', 'python', 'r']}</t>
  </si>
  <si>
    <t>Senior Data Engineer (Python, Azure, Github)</t>
  </si>
  <si>
    <t>['nosql', 'sql', 'python', 'r', 'c#', 'scala', 'azure', 'databricks', 'github', 'kubernetes']</t>
  </si>
  <si>
    <t>{'cloud': ['azure', 'databricks'], 'other': ['github', 'kubernetes'], 'programming': ['nosql', 'sql', 'python', 'r', 'c#', 'scala']}</t>
  </si>
  <si>
    <t>['python', 'sql', 'sql server', 'oracle', 'azure', 'aws', 'databricks', 'spark', 'pandas']</t>
  </si>
  <si>
    <t>{'cloud': ['oracle', 'azure', 'aws', 'databricks'], 'databases': ['sql server'], 'libraries': ['spark', 'pandas'], 'programming': ['python', 'sql']}</t>
  </si>
  <si>
    <t>Adastra Corporation</t>
  </si>
  <si>
    <t>Backend/Data Engineer - Machine Learning Platform | Data Sources</t>
  </si>
  <si>
    <t>['python', 'sql', 'java', 'bigquery', 'airflow', 'pyspark', 'spark', 'tensorflow', 'pytorch', 'kubernetes', 'terraform']</t>
  </si>
  <si>
    <t>{'cloud': ['bigquery'], 'libraries': ['airflow', 'pyspark', 'spark', 'tensorflow', 'pytorch'], 'other': ['kubernetes', 'terraform'], 'programming': ['python', 'sql', 'java']}</t>
  </si>
  <si>
    <t>Contracts Operations Data Analyst</t>
  </si>
  <si>
    <t>['c', 'excel', 'powerpoint', 'sharepoint']</t>
  </si>
  <si>
    <t>{'analyst_tools': ['excel', 'powerpoint', 'sharepoint'], 'programming': ['c']}</t>
  </si>
  <si>
    <t>['python', 'java', 'scala', 'golang', 'aws', 'azure', 'gcp']</t>
  </si>
  <si>
    <t>{'cloud': ['aws', 'azure', 'gcp'], 'programming': ['python', 'java', 'scala', 'golang']}</t>
  </si>
  <si>
    <t>Unizen Technologies Pte. Ltd.</t>
  </si>
  <si>
    <t>Glienicke/Nordbahn, Germany</t>
  </si>
  <si>
    <t>['html', 'python', 'javascript', 'selenium', 'airflow']</t>
  </si>
  <si>
    <t>{'libraries': ['selenium', 'airflow'], 'programming': ['html', 'python', 'javascript']}</t>
  </si>
  <si>
    <t>DataOps Engineers</t>
  </si>
  <si>
    <t>Dataingenjör</t>
  </si>
  <si>
    <t>Analyst clinical service line team</t>
  </si>
  <si>
    <t>Baptist Health</t>
  </si>
  <si>
    <t>Laurelsoft (m) Sdn Bhd</t>
  </si>
  <si>
    <t>Azure data engineer sr</t>
  </si>
  <si>
    <t>Data Virtualization Engineer (all genders)</t>
  </si>
  <si>
    <t>Erste Group</t>
  </si>
  <si>
    <t>['c#', 'java', 'hadoop']</t>
  </si>
  <si>
    <t>{'libraries': ['hadoop'], 'programming': ['c#', 'java']}</t>
  </si>
  <si>
    <t>OK JOB</t>
  </si>
  <si>
    <t>Intelligence Data Analytics</t>
  </si>
  <si>
    <t>PI System data engineer</t>
  </si>
  <si>
    <t>Umicore Poland Sp. z o.o.</t>
  </si>
  <si>
    <t>RAK Ceramics</t>
  </si>
  <si>
    <t>Product Data Analyst, Brand Platform</t>
  </si>
  <si>
    <t>['sql', 'sql server', 'ssis', 'git']</t>
  </si>
  <si>
    <t>{'analyst_tools': ['ssis'], 'databases': ['sql server'], 'other': ['git'], 'programming': ['sql']}</t>
  </si>
  <si>
    <t>Data Scientist Senior F/H - CDI - Boulogne-Billancourt</t>
  </si>
  <si>
    <t>['databricks', 'airflow', 'spark', 'git', 'docker', 'kubernetes']</t>
  </si>
  <si>
    <t>{'cloud': ['databricks'], 'libraries': ['airflow', 'spark'], 'other': ['git', 'docker', 'kubernetes']}</t>
  </si>
  <si>
    <t>Data Analyst (m/w/d) Online Marketing</t>
  </si>
  <si>
    <t>['windows', 'jira', 'confluence']</t>
  </si>
  <si>
    <t>{'async': ['jira', 'confluence'], 'os': ['windows']}</t>
  </si>
  <si>
    <t>Business Analyst/data Scientist</t>
  </si>
  <si>
    <t>Junior Data Entry Operator</t>
  </si>
  <si>
    <t>moka.care</t>
  </si>
  <si>
    <t>['sql', 'postgresql', 'windows', 'github']</t>
  </si>
  <si>
    <t>{'databases': ['postgresql'], 'os': ['windows'], 'other': ['github'], 'programming': ['sql']}</t>
  </si>
  <si>
    <t>Data Scientist I/II (Model Risk Management &amp; Model Risk Validation)</t>
  </si>
  <si>
    <t>['r', 'python', 'matplotlib', 'ggplot2', 'spark', 'word', 'power bi', 'tableau', 'spreadsheet', 'excel', 'powerpoint']</t>
  </si>
  <si>
    <t>{'analyst_tools': ['word', 'power bi', 'tableau', 'spreadsheet', 'excel', 'powerpoint'], 'libraries': ['matplotlib', 'ggplot2', 'spark'], 'programming': ['r', 'python']}</t>
  </si>
  <si>
    <t>['python', 'azure', 'spark', 'gdpr', 'kafka']</t>
  </si>
  <si>
    <t>{'cloud': ['azure'], 'libraries': ['spark', 'gdpr', 'kafka'], 'programming': ['python']}</t>
  </si>
  <si>
    <t>Data Scientist Als Trainee Für Die Personen-rückversicherung</t>
  </si>
  <si>
    <t>['sql', 'python', 'nosql', 'snowflake', 'redshift', 'databricks', 'airflow']</t>
  </si>
  <si>
    <t>{'cloud': ['snowflake', 'redshift', 'databricks'], 'libraries': ['airflow'], 'programming': ['sql', 'python', 'nosql']}</t>
  </si>
  <si>
    <t>Consultant (12 months, home-based): Digital Data Analytics...</t>
  </si>
  <si>
    <t>Halewood, UK</t>
  </si>
  <si>
    <t>Everton Football Club</t>
  </si>
  <si>
    <t>Cognizant Sweden, Cognizant Technology Solutions</t>
  </si>
  <si>
    <t>['python', 'scala', 'r', 'sql', 'shell', 'aws', 'oracle', 'azure', 'redshift', 'kafka', 'spark', 'power bi', 'tableau', 'qlik', 'alteryx']</t>
  </si>
  <si>
    <t>{'analyst_tools': ['power bi', 'tableau', 'qlik', 'alteryx'], 'cloud': ['aws', 'oracle', 'azure', 'redshift'], 'libraries': ['kafka', 'spark'], 'programming': ['python', 'scala', 'r', 'sql', 'shell']}</t>
  </si>
  <si>
    <t>Modelling &amp; Data Science Manager</t>
  </si>
  <si>
    <t>['r', 'python', 'snowflake', 'aws', 'spark', 'keras', 'pytorch', 'scikit-learn', 'excel']</t>
  </si>
  <si>
    <t>{'analyst_tools': ['excel'], 'cloud': ['snowflake', 'aws'], 'libraries': ['spark', 'keras', 'pytorch', 'scikit-learn'], 'programming': ['r', 'python']}</t>
  </si>
  <si>
    <t>['javascript', 'sql', 'python', 'plotly', 'tableau']</t>
  </si>
  <si>
    <t>{'analyst_tools': ['tableau'], 'libraries': ['plotly'], 'programming': ['javascript', 'sql', 'python']}</t>
  </si>
  <si>
    <t>Senior Data Engineer – Apache Spark</t>
  </si>
  <si>
    <t>Data Engineer (Client Value) (JHB/CPT) at Datafin Recruitment</t>
  </si>
  <si>
    <t>TL Data Engineer</t>
  </si>
  <si>
    <t>Оскели Групп</t>
  </si>
  <si>
    <t>['python', 'c', 'hadoop', 'spark']</t>
  </si>
  <si>
    <t>{'libraries': ['hadoop', 'spark'], 'programming': ['python', 'c']}</t>
  </si>
  <si>
    <t>Lloyds Technology Centre India</t>
  </si>
  <si>
    <t>['scala', 'java', 'sql', 'python', 'azure', 'spark', 'kafka', 'linux']</t>
  </si>
  <si>
    <t>{'cloud': ['azure'], 'libraries': ['spark', 'kafka'], 'os': ['linux'], 'programming': ['scala', 'java', 'sql', 'python']}</t>
  </si>
  <si>
    <t>Data Engineer Process Mining</t>
  </si>
  <si>
    <t>BI-Analyst:in im Bereich Vertriebsconsulting</t>
  </si>
  <si>
    <t>voestalpine AG</t>
  </si>
  <si>
    <t>University of Mississippi Medical Center</t>
  </si>
  <si>
    <t>['sql', 'nosql', 'python', 'r', 'sas', 'sas']</t>
  </si>
  <si>
    <t>{'analyst_tools': ['sas'], 'programming': ['sql', 'nosql', 'python', 'r', 'sas']}</t>
  </si>
  <si>
    <t>Analytics Manager (Phoenix, AZ)</t>
  </si>
  <si>
    <t>Evoke Melt</t>
  </si>
  <si>
    <t>['python', 'sql', 'javascript', 'r', 'mysql', 'oracle', 'bigquery', 'redshift', 'snowflake', 'hadoop', 'numpy', 'pandas', 'matplotlib', 'jupyter', 'tableau', 'looker', 'power bi']</t>
  </si>
  <si>
    <t>{'analyst_tools': ['tableau', 'looker', 'power bi'], 'cloud': ['oracle', 'bigquery', 'redshift', 'snowflake'], 'databases': ['mysql'], 'libraries': ['hadoop', 'numpy', 'pandas', 'matplotlib', 'jupyter'], 'programming': ['python', 'sql', 'javascript', 'r']}</t>
  </si>
  <si>
    <t>Data Science &amp; Analytics Internships - Summer 2023</t>
  </si>
  <si>
    <t>['sql', 'r', 'python', 'julia', 'java', 'scala', 'javascript', 'databricks', 'aws', 'spark', 'pyspark', 'angular', 'tableau']</t>
  </si>
  <si>
    <t>{'analyst_tools': ['tableau'], 'cloud': ['databricks', 'aws'], 'libraries': ['spark', 'pyspark'], 'programming': ['sql', 'r', 'python', 'julia', 'java', 'scala', 'javascript'], 'webframeworks': ['angular']}</t>
  </si>
  <si>
    <t>Analyst Trainee Healthcare</t>
  </si>
  <si>
    <t>Operations Engineer - Observability - 29018</t>
  </si>
  <si>
    <t>['splunk', 'kubernetes']</t>
  </si>
  <si>
    <t>{'analyst_tools': ['splunk'], 'other': ['kubernetes']}</t>
  </si>
  <si>
    <t>Data Engineer (m/f/d) Energy Solutions. Job in Munich Cambridge...</t>
  </si>
  <si>
    <t>Data Center - Break-Fix Engineer</t>
  </si>
  <si>
    <t>Vitelco</t>
  </si>
  <si>
    <t>Data Scientist Permanent</t>
  </si>
  <si>
    <t>['python', 'r', 'sas', 'sas', 'scala']</t>
  </si>
  <si>
    <t>{'analyst_tools': ['sas'], 'programming': ['python', 'r', 'sas', 'scala']}</t>
  </si>
  <si>
    <t>['sql', 'python', 'azure', 'kubernetes', 'docker']</t>
  </si>
  <si>
    <t>{'cloud': ['azure'], 'other': ['kubernetes', 'docker'], 'programming': ['sql', 'python']}</t>
  </si>
  <si>
    <t>Butterworth, Penang, Malaysia</t>
  </si>
  <si>
    <t>Verinon Technology Solutions Sdn. Bhd.</t>
  </si>
  <si>
    <t>['python', 'shell', 'jenkins']</t>
  </si>
  <si>
    <t>{'other': ['jenkins'], 'programming': ['python', 'shell']}</t>
  </si>
  <si>
    <t>['typescript', 'go', 'aws', 'kafka', 'linux', 'git', 'docker']</t>
  </si>
  <si>
    <t>{'cloud': ['aws'], 'libraries': ['kafka'], 'os': ['linux'], 'other': ['git', 'docker'], 'programming': ['typescript', 'go']}</t>
  </si>
  <si>
    <t>Yseop</t>
  </si>
  <si>
    <t>['scala', 'python', 'sql', 'spark', 'hadoop', 'kafka', 'pyspark', 'linux']</t>
  </si>
  <si>
    <t>{'libraries': ['spark', 'hadoop', 'kafka', 'pyspark'], 'os': ['linux'], 'programming': ['scala', 'python', 'sql']}</t>
  </si>
  <si>
    <t>['go', 'python', 'r', 'sas', 'sas', 'snowflake', 'tableau', 'unify']</t>
  </si>
  <si>
    <t>{'analyst_tools': ['sas', 'tableau'], 'cloud': ['snowflake'], 'programming': ['go', 'python', 'r', 'sas'], 'sync': ['unify']}</t>
  </si>
  <si>
    <t>['sql', 't-sql', 'python', 'postgresql', 'sql server', 'oracle', 'airflow']</t>
  </si>
  <si>
    <t>{'cloud': ['oracle'], 'databases': ['postgresql', 'sql server'], 'libraries': ['airflow'], 'programming': ['sql', 't-sql', 'python']}</t>
  </si>
  <si>
    <t>Needed Business Leader – Data Engineering for Luanda</t>
  </si>
  <si>
    <t>Victory Oil</t>
  </si>
  <si>
    <t>['python', 'java', 'sql', 'nosql', 'elasticsearch', 'snowflake', 'redshift', 'databricks', 'aws', 'spark', 'kafka', 'kubernetes']</t>
  </si>
  <si>
    <t>{'cloud': ['snowflake', 'redshift', 'databricks', 'aws'], 'databases': ['elasticsearch'], 'libraries': ['spark', 'kafka'], 'other': ['kubernetes'], 'programming': ['python', 'java', 'sql', 'nosql']}</t>
  </si>
  <si>
    <t>Data Analyst/Marketing Analyst</t>
  </si>
  <si>
    <t>['sas', 'sas', 'oracle', 'excel', 'spss']</t>
  </si>
  <si>
    <t>{'analyst_tools': ['sas', 'excel', 'spss'], 'cloud': ['oracle'], 'programming': ['sas']}</t>
  </si>
  <si>
    <t>Consultant Data Science Credit Risk (m/w/d)</t>
  </si>
  <si>
    <t>Data analyst - Remoto</t>
  </si>
  <si>
    <t>TigerTeam Capital Humano</t>
  </si>
  <si>
    <t>Cro &amp; Analytics Expert</t>
  </si>
  <si>
    <t>Faches-Thumesnil, France</t>
  </si>
  <si>
    <t>['no-sql', 'mongodb', 'mongodb', 'cassandra', 'databricks', 'gcp', 'azure', 'aws', 'watson', 'spring']</t>
  </si>
  <si>
    <t>{'cloud': ['databricks', 'gcp', 'azure', 'aws', 'watson'], 'databases': ['mongodb', 'cassandra'], 'libraries': ['spring'], 'programming': ['no-sql', 'mongodb']}</t>
  </si>
  <si>
    <t>XPT Software Australia PTY Ltd</t>
  </si>
  <si>
    <t>['sql', 'sql server', 'databricks', 'hadoop', 'tableau', 'alteryx']</t>
  </si>
  <si>
    <t>{'analyst_tools': ['tableau', 'alteryx'], 'cloud': ['databricks'], 'databases': ['sql server'], 'libraries': ['hadoop'], 'programming': ['sql']}</t>
  </si>
  <si>
    <t>Data Analyst - Project management (60K) – Banking</t>
  </si>
  <si>
    <t>Investment Analyst Intern [Immediate Start]</t>
  </si>
  <si>
    <t>Australasian Property Group</t>
  </si>
  <si>
    <t>Strategic Data Analyst - Hybrid (Hunt Valley, MD)</t>
  </si>
  <si>
    <t>Arch Insurance Group Inc.</t>
  </si>
  <si>
    <t>['sql', 'sql server', 'azure', 'aws', 'arch', 'power bi', 'ssis', 'git']</t>
  </si>
  <si>
    <t>{'analyst_tools': ['power bi', 'ssis'], 'cloud': ['azure', 'aws'], 'databases': ['sql server'], 'os': ['arch'], 'other': ['git'], 'programming': ['sql']}</t>
  </si>
  <si>
    <t>['no-sql', 'python']</t>
  </si>
  <si>
    <t>{'programming': ['no-sql', 'python']}</t>
  </si>
  <si>
    <t>['fortran', 'python', 'c++', 'unix']</t>
  </si>
  <si>
    <t>{'os': ['unix'], 'programming': ['fortran', 'python', 'c++']}</t>
  </si>
  <si>
    <t>Criminal Data Analyst. Job in Chantilly My Valley Jobs Today</t>
  </si>
  <si>
    <t>['python', 'azure', 'databricks', 'kubernetes', 'jenkins']</t>
  </si>
  <si>
    <t>{'cloud': ['azure', 'databricks'], 'other': ['kubernetes', 'jenkins'], 'programming': ['python']}</t>
  </si>
  <si>
    <t>ORNNOVA Group</t>
  </si>
  <si>
    <t>['python', 'java', 'sql', 'shell', 'gcp', 'bigquery', 'azure', 'oracle', 'kafka', 'pyspark', 'jenkins', 'github']</t>
  </si>
  <si>
    <t>{'cloud': ['gcp', 'bigquery', 'azure', 'oracle'], 'libraries': ['kafka', 'pyspark'], 'other': ['jenkins', 'github'], 'programming': ['python', 'java', 'sql', 'shell']}</t>
  </si>
  <si>
    <t>Growth Engineer Senior</t>
  </si>
  <si>
    <t>['sql', 'sas', 'sas', 'python', 'visual basic', 'vba', 'gcp', 'aws', 'numpy', 'pandas', 'excel']</t>
  </si>
  <si>
    <t>{'analyst_tools': ['sas', 'excel'], 'cloud': ['gcp', 'aws'], 'libraries': ['numpy', 'pandas'], 'programming': ['sql', 'sas', 'python', 'visual basic', 'vba']}</t>
  </si>
  <si>
    <t>vinove</t>
  </si>
  <si>
    <t>GIS Data Analyst Intern</t>
  </si>
  <si>
    <t>New Ellenton, SC</t>
  </si>
  <si>
    <t>MobilizeGreen</t>
  </si>
  <si>
    <t>Senior Data Scientist - AI/ML Platform Enablement</t>
  </si>
  <si>
    <t>['python', 'golang', 'bash', 'scala', 'r', 'pytorch', 'spark', 'tensorflow', 'node', 'linux', 'splunk', 'kubernetes', 'docker']</t>
  </si>
  <si>
    <t>{'analyst_tools': ['splunk'], 'libraries': ['pytorch', 'spark', 'tensorflow'], 'os': ['linux'], 'other': ['kubernetes', 'docker'], 'programming': ['python', 'golang', 'bash', 'scala', 'r'], 'webframeworks': ['node']}</t>
  </si>
  <si>
    <t>Junior Expert Data Analytics &amp; AI</t>
  </si>
  <si>
    <t>['sql', 'azure', 'express']</t>
  </si>
  <si>
    <t>{'cloud': ['azure'], 'programming': ['sql'], 'webframeworks': ['express']}</t>
  </si>
  <si>
    <t>Volkswagen Group Technology Solutions India</t>
  </si>
  <si>
    <t>['python', 'scala', 'r', 'sql', 'nosql', 'mongodb', 'mongodb', 'mysql', 'cassandra', 'dynamodb', 'aws', 'openstack', 'azure', 'oracle', 'jupyter', 'pytorch', 'tensorflow', 'spark', 'kafka', 'windows', 'docker', 'kubernetes', 'git', 'jenkins', 'ansible', 'chef', 'puppet', 'terraform']</t>
  </si>
  <si>
    <t>{'cloud': ['aws', 'openstack', 'azure', 'oracle'], 'databases': ['mongodb', 'mysql', 'cassandra', 'dynamodb'], 'libraries': ['jupyter', 'pytorch', 'tensorflow', 'spark', 'kafka'], 'os': ['windows'], 'other': ['docker', 'kubernetes', 'git', 'jenkins', 'ansible', 'chef', 'puppet', 'terraform'], 'programming': ['python', 'scala', 'r', 'sql', 'nosql', 'mongodb']}</t>
  </si>
  <si>
    <t>['python', 'aws', 'rshiny', 'hugging face', 'react', 'fastapi', 'node', 'tableau', 'qlik', 'docker', 'kubernetes', 'jenkins']</t>
  </si>
  <si>
    <t>{'analyst_tools': ['tableau', 'qlik'], 'cloud': ['aws'], 'libraries': ['rshiny', 'hugging face', 'react'], 'other': ['docker', 'kubernetes', 'jenkins'], 'programming': ['python'], 'webframeworks': ['fastapi', 'node']}</t>
  </si>
  <si>
    <t>Big Data Engineer - Relocation to Spain</t>
  </si>
  <si>
    <t>Talent Solutions Poland</t>
  </si>
  <si>
    <t>['scala', 'sql', 'nosql', 'mysql', 'dynamodb', 'redis', 'elasticsearch', 'aws', 'redshift', 'spark', 'hadoop', 'kafka', 'splunk', 'git', 'jenkins', 'jira']</t>
  </si>
  <si>
    <t>{'analyst_tools': ['splunk'], 'async': ['jira'], 'cloud': ['aws', 'redshift'], 'databases': ['mysql', 'dynamodb', 'redis', 'elasticsearch'], 'libraries': ['spark', 'hadoop', 'kafka'], 'other': ['git', 'jenkins'], 'programming': ['scala', 'sql', 'nosql']}</t>
  </si>
  <si>
    <t>['javascript', 'typescript', 'aws', 'node', 'terraform', 'kubernetes']</t>
  </si>
  <si>
    <t>{'cloud': ['aws'], 'other': ['terraform', 'kubernetes'], 'programming': ['javascript', 'typescript'], 'webframeworks': ['node']}</t>
  </si>
  <si>
    <t>['sas', 'sas', 'sql', 'python', 'java', 'azure', 'aws']</t>
  </si>
  <si>
    <t>{'analyst_tools': ['sas'], 'cloud': ['azure', 'aws'], 'programming': ['sas', 'sql', 'python', 'java']}</t>
  </si>
  <si>
    <t>Stage - Data Engineer - Lyon France H/F</t>
  </si>
  <si>
    <t>['python', 'sql', 'java', 'scala', 'spark']</t>
  </si>
  <si>
    <t>{'libraries': ['spark'], 'programming': ['python', 'sql', 'java', 'scala']}</t>
  </si>
  <si>
    <t>Savannah-Chatham County Public Schools</t>
  </si>
  <si>
    <t>Malaysia Airlines Berhad</t>
  </si>
  <si>
    <t>Chief Data Scientist, Senior Manager</t>
  </si>
  <si>
    <t>['python', 'scala', 'java', 'kotlin', 'go', 'rust', 'c#', 'f#', 'c', 'sql', 'azure', 'databricks', 'spark', 'flow']</t>
  </si>
  <si>
    <t>{'cloud': ['azure', 'databricks'], 'libraries': ['spark'], 'other': ['flow'], 'programming': ['python', 'scala', 'java', 'kotlin', 'go', 'rust', 'c#', 'f#', 'c', 'sql']}</t>
  </si>
  <si>
    <t>R&amp;D Beverage Engineering</t>
  </si>
  <si>
    <t>บริษัท ซีพี รีเทลลิงค์ จำกัด</t>
  </si>
  <si>
    <t>PT Bali Towerindo Sentra Tbk</t>
  </si>
  <si>
    <t>Investor Relations – Data Analyst – Internship</t>
  </si>
  <si>
    <t>Ardian</t>
  </si>
  <si>
    <t>Software Backend Engineer</t>
  </si>
  <si>
    <t>Inspyr solutions</t>
  </si>
  <si>
    <t>['t-sql', 'sql', 'sql server', 'express', 'word', 'ssrs', 'tableau', 'power bi', 'microstrategy', 'excel']</t>
  </si>
  <si>
    <t>{'analyst_tools': ['word', 'ssrs', 'tableau', 'power bi', 'microstrategy', 'excel'], 'databases': ['sql server'], 'programming': ['t-sql', 'sql'], 'webframeworks': ['express']}</t>
  </si>
  <si>
    <t>['scala', 'java', 'gcp']</t>
  </si>
  <si>
    <t>{'cloud': ['gcp'], 'programming': ['scala', 'java']}</t>
  </si>
  <si>
    <t>Tactis LLC</t>
  </si>
  <si>
    <t>['python', 'sql', 'r', 'sas', 'sas', 'tensorflow']</t>
  </si>
  <si>
    <t>{'analyst_tools': ['sas'], 'libraries': ['tensorflow'], 'programming': ['python', 'sql', 'r', 'sas']}</t>
  </si>
  <si>
    <t>DN &amp; Associates Executive Search</t>
  </si>
  <si>
    <t>Speech Analytics Analyst</t>
  </si>
  <si>
    <t>ARB Call Facilities, Inc</t>
  </si>
  <si>
    <t>DATA ENGINEER / ARCHITECT</t>
  </si>
  <si>
    <t>VMultiply Solutions</t>
  </si>
  <si>
    <t>['sql', 'azure', 'databricks', 'aws', 'gcp', 'spark', 'airflow', 'pyspark']</t>
  </si>
  <si>
    <t>{'cloud': ['azure', 'databricks', 'aws', 'gcp'], 'libraries': ['spark', 'airflow', 'pyspark'], 'programming': ['sql']}</t>
  </si>
  <si>
    <t>Data Analysis Trainer</t>
  </si>
  <si>
    <t>LingoArt Center</t>
  </si>
  <si>
    <t>MIS, Data Analytics, Management Information Reporting, AVP/Officer</t>
  </si>
  <si>
    <t>['sql', 'vba', 'express', 'cognos', 'excel', 'power bi', 'sharepoint']</t>
  </si>
  <si>
    <t>{'analyst_tools': ['cognos', 'excel', 'power bi', 'sharepoint'], 'programming': ['sql', 'vba'], 'webframeworks': ['express']}</t>
  </si>
  <si>
    <t>Data Science AnalystSAVE</t>
  </si>
  <si>
    <t>dell technologies egypt</t>
  </si>
  <si>
    <t>Product Owner Forecast - Data Engineer H/F</t>
  </si>
  <si>
    <t>Akuo</t>
  </si>
  <si>
    <t>Schaefer Shop</t>
  </si>
  <si>
    <t>Homesite</t>
  </si>
  <si>
    <t>linkupvalue</t>
  </si>
  <si>
    <t>['sql', 'php', 'java', 'python', 'r', 'postgresql', 'mysql', 'hadoop', 'tableau']</t>
  </si>
  <si>
    <t>{'analyst_tools': ['tableau'], 'databases': ['postgresql', 'mysql'], 'libraries': ['hadoop'], 'programming': ['sql', 'php', 'java', 'python', 'r']}</t>
  </si>
  <si>
    <t>GWG Associates</t>
  </si>
  <si>
    <t>['sql', 'r', 'python', 'c++', 'c#', 'java', 'excel', 'power bi']</t>
  </si>
  <si>
    <t>{'analyst_tools': ['excel', 'power bi'], 'programming': ['sql', 'r', 'python', 'c++', 'c#', 'java']}</t>
  </si>
  <si>
    <t>Data Analyst (Power BI. DAX)</t>
  </si>
  <si>
    <t>['python', 'sql', 'nosql', 'aws', 'azure', 'spark', 'tableau', 'excel']</t>
  </si>
  <si>
    <t>{'analyst_tools': ['tableau', 'excel'], 'cloud': ['aws', 'azure'], 'libraries': ['spark'], 'programming': ['python', 'sql', 'nosql']}</t>
  </si>
  <si>
    <t>Postmates by Uber</t>
  </si>
  <si>
    <t>Sourcefly</t>
  </si>
  <si>
    <t>['r', 'python', 'javascript', 'visual basic', 'vba', 'shell', 'powershell', 'sql', 'sas', 'sas', 'aws', 'pandas', 'numpy', 'matplotlib', 'plotly', 'jupyter', 'hadoop', 'spark', 'kafka', 'tableau', 'power bi', 'git', 'docker', 'jira', 'confluence']</t>
  </si>
  <si>
    <t>{'analyst_tools': ['sas', 'tableau', 'power bi'], 'async': ['jira', 'confluence'], 'cloud': ['aws'], 'libraries': ['pandas', 'numpy', 'matplotlib', 'plotly', 'jupyter', 'hadoop', 'spark', 'kafka'], 'other': ['git', 'docker'], 'programming': ['r', 'python', 'javascript', 'visual basic', 'vba', 'shell', 'powershell', 'sql', 'sas']}</t>
  </si>
  <si>
    <t>['sql', 'python', 'pandas', 'matplotlib']</t>
  </si>
  <si>
    <t>{'libraries': ['pandas', 'matplotlib'], 'programming': ['sql', 'python']}</t>
  </si>
  <si>
    <t>AWS QuickSight Data Analyst (Intermediate Level)</t>
  </si>
  <si>
    <t>SystemicLogic</t>
  </si>
  <si>
    <t>DeNexus</t>
  </si>
  <si>
    <t>['python', 'sql', 'redis', 'elasticsearch', 'cassandra', 'hadoop', 'spark', 'kafka']</t>
  </si>
  <si>
    <t>{'databases': ['redis', 'elasticsearch', 'cassandra'], 'libraries': ['hadoop', 'spark', 'kafka'], 'programming': ['python', 'sql']}</t>
  </si>
  <si>
    <t>Senior Ios Engineer, Spain</t>
  </si>
  <si>
    <t>Surprise</t>
  </si>
  <si>
    <t>District Engineer-Data Engineering</t>
  </si>
  <si>
    <t>Algorithm Engineer [Beijing]</t>
  </si>
  <si>
    <t>Aaron's, Inc.</t>
  </si>
  <si>
    <t>['powershell', 'vmware', 'outlook', 'word', 'excel', 'sharepoint', 'flow']</t>
  </si>
  <si>
    <t>{'analyst_tools': ['outlook', 'word', 'excel', 'sharepoint'], 'cloud': ['vmware'], 'other': ['flow'], 'programming': ['powershell']}</t>
  </si>
  <si>
    <t>Treasury Reporting Analysts</t>
  </si>
  <si>
    <t>Lobo Recruitment and maritime services LLP.( Overseas Recruitment License Holder-Govt of India</t>
  </si>
  <si>
    <t>Internship 6 Months, Machine Learning Engineer</t>
  </si>
  <si>
    <t>['python', 'databricks', 'aws', 'kafka', 'airflow', 'hadoop', 'spark', 'windows', 'docker', 'kubernetes']</t>
  </si>
  <si>
    <t>{'cloud': ['databricks', 'aws'], 'libraries': ['kafka', 'airflow', 'hadoop', 'spark'], 'os': ['windows'], 'other': ['docker', 'kubernetes'], 'programming': ['python']}</t>
  </si>
  <si>
    <t>Stage Data Analyst RH</t>
  </si>
  <si>
    <t>Blue BI</t>
  </si>
  <si>
    <t>['r', 'python', 'sas', 'sas', 'hadoop', 'spark', 'tensorflow']</t>
  </si>
  <si>
    <t>{'analyst_tools': ['sas'], 'libraries': ['hadoop', 'spark', 'tensorflow'], 'programming': ['r', 'python', 'sas']}</t>
  </si>
  <si>
    <t>Endor AG</t>
  </si>
  <si>
    <t>Air Data Analyst</t>
  </si>
  <si>
    <t>Data Engineer/Architect - £525 p/d - Outside - 6 Months</t>
  </si>
  <si>
    <t>Gravitas Recruitment Group Ltd</t>
  </si>
  <si>
    <t>['typescript', 'python', 'elasticsearch', 'aws', 'gcp']</t>
  </si>
  <si>
    <t>{'cloud': ['aws', 'gcp'], 'databases': ['elasticsearch'], 'programming': ['typescript', 'python']}</t>
  </si>
  <si>
    <t>Data Advisor</t>
  </si>
  <si>
    <t>Machine Learning 1 Private Limited</t>
  </si>
  <si>
    <t>Beautiful Destinations</t>
  </si>
  <si>
    <t>['scala', 'sql', 'python', 'java', 'c++']</t>
  </si>
  <si>
    <t>{'programming': ['scala', 'sql', 'python', 'java', 'c++']}</t>
  </si>
  <si>
    <t>['python', 'sql', 'spark', 'airflow', 'kubernetes']</t>
  </si>
  <si>
    <t>{'libraries': ['spark', 'airflow'], 'other': ['kubernetes'], 'programming': ['python', 'sql']}</t>
  </si>
  <si>
    <t>Kentyou</t>
  </si>
  <si>
    <t>['java', 'numpy', 'scikit-learn', 'pandas', 'matplotlib', 'pytorch', 'spark', 'hadoop', 'kafka', 'tableau', 'power bi', 'docker']</t>
  </si>
  <si>
    <t>{'analyst_tools': ['tableau', 'power bi'], 'libraries': ['numpy', 'scikit-learn', 'pandas', 'matplotlib', 'pytorch', 'spark', 'hadoop', 'kafka'], 'other': ['docker'], 'programming': ['java']}</t>
  </si>
  <si>
    <t>Senior Autosar Engineer Irc123122</t>
  </si>
  <si>
    <t>Systems and Data Center Engineer</t>
  </si>
  <si>
    <t>via LinkedIn ليبيا</t>
  </si>
  <si>
    <t>Bait Ashames for Data Communications</t>
  </si>
  <si>
    <t>['vmware', 'windows', 'linux', 'unix']</t>
  </si>
  <si>
    <t>{'cloud': ['vmware'], 'os': ['windows', 'linux', 'unix']}</t>
  </si>
  <si>
    <t>Field Tech Associate</t>
  </si>
  <si>
    <t>idealo internet GmbH</t>
  </si>
  <si>
    <t>['sql', 'python', 'nosql', 'aws', 'gcp', 'azure', 'spark', 'git']</t>
  </si>
  <si>
    <t>{'cloud': ['aws', 'gcp', 'azure'], 'libraries': ['spark'], 'other': ['git'], 'programming': ['sql', 'python', 'nosql']}</t>
  </si>
  <si>
    <t>Novartis ÖSterreich</t>
  </si>
  <si>
    <t>California  (+1 other)</t>
  </si>
  <si>
    <t>BIG DATA Engineer (Teletrabajo)</t>
  </si>
  <si>
    <t>Data Integrity and Business Analytics Specialist</t>
  </si>
  <si>
    <t>Zoetis Italia</t>
  </si>
  <si>
    <t>['azure', 'power bi', 'sap', 'excel']</t>
  </si>
  <si>
    <t>{'analyst_tools': ['power bi', 'sap', 'excel'], 'cloud': ['azure']}</t>
  </si>
  <si>
    <t>Senior Business Intelligence Analyst (1)</t>
  </si>
  <si>
    <t>['sql', 'python', 'sas', 'sas', 'snowflake', 'power bi', 'dax', 'tableau']</t>
  </si>
  <si>
    <t>{'analyst_tools': ['sas', 'power bi', 'dax', 'tableau'], 'cloud': ['snowflake'], 'programming': ['sql', 'python', 'sas']}</t>
  </si>
  <si>
    <t>['sql', 'tableau', 'confluence']</t>
  </si>
  <si>
    <t>{'analyst_tools': ['tableau'], 'async': ['confluence'], 'programming': ['sql']}</t>
  </si>
  <si>
    <t>iCEA Sp. z o.o.</t>
  </si>
  <si>
    <t>['javascript', 'html', 'bigquery', 'looker', 'sheets']</t>
  </si>
  <si>
    <t>{'analyst_tools': ['looker', 'sheets'], 'cloud': ['bigquery'], 'programming': ['javascript', 'html']}</t>
  </si>
  <si>
    <t>Barendrecht, Netherlands</t>
  </si>
  <si>
    <t>Data Engineer (100-16-42733/PR)</t>
  </si>
  <si>
    <t>GI Group Hungary Kft.</t>
  </si>
  <si>
    <t>Durability Loads Analysis</t>
  </si>
  <si>
    <t>FCA</t>
  </si>
  <si>
    <t>['python', 'javascript', 'pytorch', 'tensorflow', 'angular', 'tableau', 'splunk', 'docker']</t>
  </si>
  <si>
    <t>{'analyst_tools': ['tableau', 'splunk'], 'libraries': ['pytorch', 'tensorflow'], 'other': ['docker'], 'programming': ['python', 'javascript'], 'webframeworks': ['angular']}</t>
  </si>
  <si>
    <t>GeoYeti</t>
  </si>
  <si>
    <t>['python', 'r', 'tensorflow', 'pytorch', 'keras']</t>
  </si>
  <si>
    <t>{'libraries': ['tensorflow', 'pytorch', 'keras'], 'programming': ['python', 'r']}</t>
  </si>
  <si>
    <t>['sql', 'sql server', 'azure', 'databricks', 'spark', 'express', 'windows', 'linux']</t>
  </si>
  <si>
    <t>{'cloud': ['azure', 'databricks'], 'databases': ['sql server'], 'libraries': ['spark'], 'os': ['windows', 'linux'], 'programming': ['sql'], 'webframeworks': ['express']}</t>
  </si>
  <si>
    <t>Edureify Technology</t>
  </si>
  <si>
    <t>['python', 'nosql', 'sql', 'scala', 'java', 'shell', 'mysql', 'redshift', 'snowflake', 'databricks', 'aws', 'azure', 'pyspark', 'airflow', 'hadoop', 'kafka', 'spark', 'splunk', 'jenkins', 'docker']</t>
  </si>
  <si>
    <t>{'analyst_tools': ['splunk'], 'cloud': ['redshift', 'snowflake', 'databricks', 'aws', 'azure'], 'databases': ['mysql'], 'libraries': ['pyspark', 'airflow', 'hadoop', 'kafka', 'spark'], 'other': ['jenkins', 'docker'], 'programming': ['python', 'nosql', 'sql', 'scala', 'java', 'shell']}</t>
  </si>
  <si>
    <t>Marcom Search</t>
  </si>
  <si>
    <t>['oracle', 'power bi', 'tableau', 'sap', 'cognos', 'flow']</t>
  </si>
  <si>
    <t>{'analyst_tools': ['power bi', 'tableau', 'sap', 'cognos'], 'cloud': ['oracle'], 'other': ['flow']}</t>
  </si>
  <si>
    <t>บริษัท อเด็คโก้ เพชรบุรีตัดใหม่ จำกัด</t>
  </si>
  <si>
    <t>Braehead, Lanark, UK</t>
  </si>
  <si>
    <t>Data Analyst (KPIs comerciales)</t>
  </si>
  <si>
    <t>EULEN Flexiplán</t>
  </si>
  <si>
    <t>Staff Engineer - Data Analytics /Data Engineering with Spotfire...</t>
  </si>
  <si>
    <t>['sql', 'python', 'html', 'tableau']</t>
  </si>
  <si>
    <t>{'analyst_tools': ['tableau'], 'programming': ['sql', 'python', 'html']}</t>
  </si>
  <si>
    <t>['python', 'golang', 'c++', 'aws', 'azure', 'gcp', 'scikit-learn', 'tensorflow', 'theano', 'hadoop', 'spark', 'docker', 'kubernetes']</t>
  </si>
  <si>
    <t>{'cloud': ['aws', 'azure', 'gcp'], 'libraries': ['scikit-learn', 'tensorflow', 'theano', 'hadoop', 'spark'], 'other': ['docker', 'kubernetes'], 'programming': ['python', 'golang', 'c++']}</t>
  </si>
  <si>
    <t>Discovery to Live</t>
  </si>
  <si>
    <t>Atlanta, GA   (+16 others)</t>
  </si>
  <si>
    <t>['sas', 'sas', 'sql', 'python', 'tableau', 'excel']</t>
  </si>
  <si>
    <t>{'analyst_tools': ['sas', 'tableau', 'excel'], 'programming': ['sas', 'sql', 'python']}</t>
  </si>
  <si>
    <t>Ascendifly</t>
  </si>
  <si>
    <t>Data scientist needed to analyze data with nvivo</t>
  </si>
  <si>
    <t>['sql', 'c#', 'python', 'powershell', 'power bi', 'tableau']</t>
  </si>
  <si>
    <t>{'analyst_tools': ['power bi', 'tableau'], 'programming': ['sql', 'c#', 'python', 'powershell']}</t>
  </si>
  <si>
    <t>Internal Audit Data Scientist #217114</t>
  </si>
  <si>
    <t>['java', 'sql', 'sql server', 'mysql', 'oracle', 'flask', 'excel']</t>
  </si>
  <si>
    <t>{'analyst_tools': ['excel'], 'cloud': ['oracle'], 'databases': ['sql server', 'mysql'], 'programming': ['java', 'sql'], 'webframeworks': ['flask']}</t>
  </si>
  <si>
    <t>['python', 'java', 'sql', 'r', 'cassandra', 'hadoop', 'spark', 'windows', 'tableau', 'excel']</t>
  </si>
  <si>
    <t>{'analyst_tools': ['tableau', 'excel'], 'databases': ['cassandra'], 'libraries': ['hadoop', 'spark'], 'os': ['windows'], 'programming': ['python', 'java', 'sql', 'r']}</t>
  </si>
  <si>
    <t>Carelon Global Solutions</t>
  </si>
  <si>
    <t>['vba', 'python', 'selenium', 'matplotlib', 'pandas', 'excel']</t>
  </si>
  <si>
    <t>{'analyst_tools': ['excel'], 'libraries': ['selenium', 'matplotlib', 'pandas'], 'programming': ['vba', 'python']}</t>
  </si>
  <si>
    <t>['python', 'r', 'matlab', 'c', 'c++', 'java', 'javascript', 'databricks', 'tensorflow', 'pytorch', 'jupyter', 'hadoop', 'spark', 'linux', 'tableau', 'splunk', 'docker']</t>
  </si>
  <si>
    <t>{'analyst_tools': ['tableau', 'splunk'], 'cloud': ['databricks'], 'libraries': ['tensorflow', 'pytorch', 'jupyter', 'hadoop', 'spark'], 'os': ['linux'], 'other': ['docker'], 'programming': ['python', 'r', 'matlab', 'c', 'c++', 'java', 'javascript']}</t>
  </si>
  <si>
    <t>Senior Data Scientist/ Bentonville, AR</t>
  </si>
  <si>
    <t>Data Analyst - Performance Parcs Éoliens et Solaires H/F</t>
  </si>
  <si>
    <t>Béziers, France</t>
  </si>
  <si>
    <t>RES Group</t>
  </si>
  <si>
    <t>['sql', 'databricks', 'snowflake', 'airflow', 'spark', 'kubernetes', 'docker']</t>
  </si>
  <si>
    <t>{'cloud': ['databricks', 'snowflake'], 'libraries': ['airflow', 'spark'], 'other': ['kubernetes', 'docker'], 'programming': ['sql']}</t>
  </si>
  <si>
    <t>APERIO</t>
  </si>
  <si>
    <t>['sql', 'nosql', 'mongodb', 'mongodb', 'python', 'db2', 'mysql', 'oracle', 'aws', 'redshift', 'flask', 'django', 'sap', 'sharepoint']</t>
  </si>
  <si>
    <t>{'analyst_tools': ['sap', 'sharepoint'], 'cloud': ['oracle', 'aws', 'redshift'], 'databases': ['mongodb', 'db2', 'mysql'], 'programming': ['sql', 'nosql', 'mongodb', 'python'], 'webframeworks': ['flask', 'django']}</t>
  </si>
  <si>
    <t>Machine Learning Engineer (Mid/Sr)</t>
  </si>
  <si>
    <t>MoMo (M_Service)</t>
  </si>
  <si>
    <t>['python', 'scala', 'go', 'gcp', 'bigquery', 'spark', 'airflow']</t>
  </si>
  <si>
    <t>{'cloud': ['gcp', 'bigquery'], 'libraries': ['spark', 'airflow'], 'programming': ['python', 'scala', 'go']}</t>
  </si>
  <si>
    <t>Data Scientist / Machine Learning Engineer - New Grad - Now Hiring</t>
  </si>
  <si>
    <t>Fluency Academy</t>
  </si>
  <si>
    <t>Virtu Financial</t>
  </si>
  <si>
    <t>Ai/Data Science Engineers X 2</t>
  </si>
  <si>
    <t>Australian Institute of Marine Science</t>
  </si>
  <si>
    <t>SLG</t>
  </si>
  <si>
    <t>['sql', 'python', 'aws', 'snowflake', 'airflow', 'looker']</t>
  </si>
  <si>
    <t>{'analyst_tools': ['looker'], 'cloud': ['aws', 'snowflake'], 'libraries': ['airflow'], 'programming': ['sql', 'python']}</t>
  </si>
  <si>
    <t>Autodistribution</t>
  </si>
  <si>
    <t>EA Change</t>
  </si>
  <si>
    <t>Computer scientist or database expert</t>
  </si>
  <si>
    <t>Stadt Flensburg</t>
  </si>
  <si>
    <t>['go', 'sql', 't-sql', 'sql server', 'ssis', 'qlik']</t>
  </si>
  <si>
    <t>{'analyst_tools': ['ssis', 'qlik'], 'databases': ['sql server'], 'programming': ['go', 'sql', 't-sql']}</t>
  </si>
  <si>
    <t>Information Analyst T2</t>
  </si>
  <si>
    <t>Teleperformance Costa Rica</t>
  </si>
  <si>
    <t>Upstream Research Analyst</t>
  </si>
  <si>
    <t>['aws', 'redshift', 'airflow', 'splunk', 'jenkins', 'git', 'jira', 'confluence']</t>
  </si>
  <si>
    <t>{'analyst_tools': ['splunk'], 'async': ['jira', 'confluence'], 'cloud': ['aws', 'redshift'], 'libraries': ['airflow'], 'other': ['jenkins', 'git']}</t>
  </si>
  <si>
    <t>Data Analyst, Payments</t>
  </si>
  <si>
    <t>r ireland</t>
  </si>
  <si>
    <t>Power BI Data Management Specialist</t>
  </si>
  <si>
    <t>['r', 'power bi', 'excel']</t>
  </si>
  <si>
    <t>{'analyst_tools': ['power bi', 'excel'], 'programming': ['r']}</t>
  </si>
  <si>
    <t>80304915 - Analyst, Data</t>
  </si>
  <si>
    <t>AVP, Senior AML Data Science Analyst- Hybrid</t>
  </si>
  <si>
    <t>['sql', 'python', 'r', 'sas', 'sas', 'mysql', 'hadoop']</t>
  </si>
  <si>
    <t>{'analyst_tools': ['sas'], 'databases': ['mysql'], 'libraries': ['hadoop'], 'programming': ['sql', 'python', 'r', 'sas']}</t>
  </si>
  <si>
    <t>Lead Data Engineer till Musti Group, Solna/Helsinki</t>
  </si>
  <si>
    <t>Arken Zoo</t>
  </si>
  <si>
    <t>['sql', 'python', 'r', 'aws', 'azure', 'snowflake']</t>
  </si>
  <si>
    <t>{'cloud': ['aws', 'azure', 'snowflake'], 'programming': ['sql', 'python', 'r']}</t>
  </si>
  <si>
    <t>Bill Of Material Data Analyst</t>
  </si>
  <si>
    <t>International Automotive Components</t>
  </si>
  <si>
    <t>Rise Up</t>
  </si>
  <si>
    <t>['php', 'javascript', 'sql', 'react', 'laravel', 'symfony', 'angular', 'svelte']</t>
  </si>
  <si>
    <t>{'libraries': ['react'], 'programming': ['php', 'javascript', 'sql'], 'webframeworks': ['laravel', 'symfony', 'angular', 'svelte']}</t>
  </si>
  <si>
    <t>Junior Data Analyst- Python, MySQL, Excel</t>
  </si>
  <si>
    <t>['sql', 'azure', 'power bi', 'ssis', 'excel']</t>
  </si>
  <si>
    <t>{'analyst_tools': ['power bi', 'ssis', 'excel'], 'cloud': ['azure'], 'programming': ['sql']}</t>
  </si>
  <si>
    <t>Middle/Senior Data Engineer</t>
  </si>
  <si>
    <t>['python', 'bash', 'postgresql', 'linux', 'gitlab', 'docker', 'kubernetes']</t>
  </si>
  <si>
    <t>{'databases': ['postgresql'], 'os': ['linux'], 'other': ['gitlab', 'docker', 'kubernetes'], 'programming': ['python', 'bash']}</t>
  </si>
  <si>
    <t>(Senior) Data Scientist / Analyst (m/w/d)</t>
  </si>
  <si>
    <t>FORTITUDE PARTNERSHIP PTE. LTD.</t>
  </si>
  <si>
    <t>['sql', 'sql server', 'excel', 'ssis']</t>
  </si>
  <si>
    <t>{'analyst_tools': ['excel', 'ssis'], 'databases': ['sql server'], 'programming': ['sql']}</t>
  </si>
  <si>
    <t>Assistant Manager - Sales Data Analyst</t>
  </si>
  <si>
    <t>Priviately-held Company</t>
  </si>
  <si>
    <t>Senior Data Analyst / Lead Data Delivery</t>
  </si>
  <si>
    <t>['sql', 'azure', 'snowflake', 'oracle', 'sap']</t>
  </si>
  <si>
    <t>{'analyst_tools': ['sap'], 'cloud': ['azure', 'snowflake', 'oracle'], 'programming': ['sql']}</t>
  </si>
  <si>
    <t>['python', 'sql', 'azure', 'gcp', 'jupyter']</t>
  </si>
  <si>
    <t>{'cloud': ['azure', 'gcp'], 'libraries': ['jupyter'], 'programming': ['python', 'sql']}</t>
  </si>
  <si>
    <t>Senior Business Analyst: Placement &amp; Policy Data Management</t>
  </si>
  <si>
    <t>['java', 'spark', 'kafka', 'ssis']</t>
  </si>
  <si>
    <t>{'analyst_tools': ['ssis'], 'libraries': ['spark', 'kafka'], 'programming': ['java']}</t>
  </si>
  <si>
    <t>MonkHire | An Employee Owned Company</t>
  </si>
  <si>
    <t>['python', 'sql', 'aws', 'redshift', 'hadoop', 'spark', 'kafka', 'linux']</t>
  </si>
  <si>
    <t>{'cloud': ['aws', 'redshift'], 'libraries': ['hadoop', 'spark', 'kafka'], 'os': ['linux'], 'programming': ['python', 'sql']}</t>
  </si>
  <si>
    <t>['scala', 'python', 'java', 'sql', 'elasticsearch', 'hadoop', 'spark', 'yarn', 'git', 'github', 'ansible', 'jenkins']</t>
  </si>
  <si>
    <t>{'databases': ['elasticsearch'], 'libraries': ['hadoop', 'spark'], 'other': ['yarn', 'git', 'github', 'ansible', 'jenkins'], 'programming': ['scala', 'python', 'java', 'sql']}</t>
  </si>
  <si>
    <t>Kotlin Engineer</t>
  </si>
  <si>
    <t>['kotlin', 'java', 'aws', 'kafka', 'kubernetes']</t>
  </si>
  <si>
    <t>{'cloud': ['aws'], 'libraries': ['kafka'], 'other': ['kubernetes'], 'programming': ['kotlin', 'java']}</t>
  </si>
  <si>
    <t>SOLVERMIND HOLDING (SINGAPORE) PTE. LTD.</t>
  </si>
  <si>
    <t>['python', 'java', 'sql', 'snowflake', 'oracle', 'kafka']</t>
  </si>
  <si>
    <t>{'cloud': ['snowflake', 'oracle'], 'libraries': ['kafka'], 'programming': ['python', 'java', 'sql']}</t>
  </si>
  <si>
    <t>Data Scientist with Python 2 roles</t>
  </si>
  <si>
    <t>['c', 'azure', 'spark']</t>
  </si>
  <si>
    <t>{'cloud': ['azure'], 'libraries': ['spark'], 'programming': ['c']}</t>
  </si>
  <si>
    <t>Senior Manager, Data Engineer</t>
  </si>
  <si>
    <t>IHH HEALTHCARE MALAYSIA</t>
  </si>
  <si>
    <t>['python', 'sql', 'java', 'nosql', 'aws', 'azure', 'oracle', 'hadoop', 'spark', 'power bi', 'tableau']</t>
  </si>
  <si>
    <t>{'analyst_tools': ['power bi', 'tableau'], 'cloud': ['aws', 'azure', 'oracle'], 'libraries': ['hadoop', 'spark'], 'programming': ['python', 'sql', 'java', 'nosql']}</t>
  </si>
  <si>
    <t>(高级/资深) 数据科学家，大数据分析 (Sr/Staff) Software Engineer/Data Scientist</t>
  </si>
  <si>
    <t>['python', 'sql', 'r', 'matlab', 'scala', 'spark', 'jupyter', 'pandas', 'airflow', 'numpy', 'linux', 'ansible', 'docker', 'kubernetes']</t>
  </si>
  <si>
    <t>{'libraries': ['spark', 'jupyter', 'pandas', 'airflow', 'numpy'], 'os': ['linux'], 'other': ['ansible', 'docker', 'kubernetes'], 'programming': ['python', 'sql', 'r', 'matlab', 'scala']}</t>
  </si>
  <si>
    <t>Lead Instructor Data Analyst, Madrid</t>
  </si>
  <si>
    <t>Gamma Tech School</t>
  </si>
  <si>
    <t>Senior Data Scientist - Semiconductor Service</t>
  </si>
  <si>
    <t>Burgess Hill, UK</t>
  </si>
  <si>
    <t>['python', 'sql', 'golang', 'azure', 'aws', 'spark', 'pyspark', 'docker', 'kubernetes']</t>
  </si>
  <si>
    <t>{'cloud': ['azure', 'aws'], 'libraries': ['spark', 'pyspark'], 'other': ['docker', 'kubernetes'], 'programming': ['python', 'sql', 'golang']}</t>
  </si>
  <si>
    <t>['sql', 'python', 'azure', 'gcp', 'bigquery', 'airflow']</t>
  </si>
  <si>
    <t>{'cloud': ['azure', 'gcp', 'bigquery'], 'libraries': ['airflow'], 'programming': ['sql', 'python']}</t>
  </si>
  <si>
    <t>Datamanager / Data Engineer</t>
  </si>
  <si>
    <t>Perined</t>
  </si>
  <si>
    <t>['java', 'python', 'sql', 'nosql', 'aws', 'azure']</t>
  </si>
  <si>
    <t>{'cloud': ['aws', 'azure'], 'programming': ['java', 'python', 'sql', 'nosql']}</t>
  </si>
  <si>
    <t>Senior Manager Business Intelligence/Analytics</t>
  </si>
  <si>
    <t>Data Engineering Consultant, Senior Consultant</t>
  </si>
  <si>
    <t>Erste Group Bank AG</t>
  </si>
  <si>
    <t>GoCardless</t>
  </si>
  <si>
    <t>['sql', 'bigquery', 'airflow', 'looker', 'tableau', 'flow']</t>
  </si>
  <si>
    <t>{'analyst_tools': ['looker', 'tableau'], 'cloud': ['bigquery'], 'libraries': ['airflow'], 'other': ['flow'], 'programming': ['sql']}</t>
  </si>
  <si>
    <t>Trimble</t>
  </si>
  <si>
    <t>['python', 'sql', 'nosql', 'aws', 'azure', 'gcp', 'hadoop', 'spark', 'tensorflow', 'pytorch', 'flow', 'git']</t>
  </si>
  <si>
    <t>{'cloud': ['aws', 'azure', 'gcp'], 'libraries': ['hadoop', 'spark', 'tensorflow', 'pytorch'], 'other': ['flow', 'git'], 'programming': ['python', 'sql', 'nosql']}</t>
  </si>
  <si>
    <t>['sql', 'python', 'snowflake', 'sap', 'tableau', 'power bi']</t>
  </si>
  <si>
    <t>{'analyst_tools': ['sap', 'tableau', 'power bi'], 'cloud': ['snowflake'], 'programming': ['sql', 'python']}</t>
  </si>
  <si>
    <t>Radioactive Technologies</t>
  </si>
  <si>
    <t>['python', 'dynamodb', 'redshift', 'snowflake', 'airflow', 'terraform', 'kubernetes']</t>
  </si>
  <si>
    <t>{'cloud': ['redshift', 'snowflake'], 'databases': ['dynamodb'], 'libraries': ['airflow'], 'other': ['terraform', 'kubernetes'], 'programming': ['python']}</t>
  </si>
  <si>
    <t>HYPE</t>
  </si>
  <si>
    <t>Macropace Technologies</t>
  </si>
  <si>
    <t>Group Financial Analysis -Data Analyst</t>
  </si>
  <si>
    <t>Tikehau Capital</t>
  </si>
  <si>
    <t>Polymath Consulting</t>
  </si>
  <si>
    <t>Business Analyst V</t>
  </si>
  <si>
    <t>JJRS Placement</t>
  </si>
  <si>
    <t>['sql', 'hadoop', 'spark', 'power bi', 'tableau']</t>
  </si>
  <si>
    <t>{'analyst_tools': ['power bi', 'tableau'], 'libraries': ['hadoop', 'spark'], 'programming': ['sql']}</t>
  </si>
  <si>
    <t>via PureLogics</t>
  </si>
  <si>
    <t>Purelogics</t>
  </si>
  <si>
    <t>['python', 'nosql', 'mongodb', 'mongodb', 'mysql', 'oracle', 'pyspark', 'spark']</t>
  </si>
  <si>
    <t>{'cloud': ['oracle'], 'databases': ['mongodb', 'mysql'], 'libraries': ['pyspark', 'spark'], 'programming': ['python', 'nosql', 'mongodb']}</t>
  </si>
  <si>
    <t>['python', 'sql', 'aws', 'azure', 'gcp', 'hadoop', 'spark', 'kafka']</t>
  </si>
  <si>
    <t>{'cloud': ['aws', 'azure', 'gcp'], 'libraries': ['hadoop', 'spark', 'kafka'], 'programming': ['python', 'sql']}</t>
  </si>
  <si>
    <t>Eraneos - powered by Quint</t>
  </si>
  <si>
    <t>['sql', 'python', 'r', 'matlab', 'word', 'atlassian']</t>
  </si>
  <si>
    <t>{'analyst_tools': ['word'], 'other': ['atlassian'], 'programming': ['sql', 'python', 'r', 'matlab']}</t>
  </si>
  <si>
    <t>IT Traineeship: Data Analist</t>
  </si>
  <si>
    <t>Createment</t>
  </si>
  <si>
    <t>Data Scientist Senior, Gerencia Marketing y Clientes</t>
  </si>
  <si>
    <t>Security Compliance Analyst</t>
  </si>
  <si>
    <t>['swift', 'gcp']</t>
  </si>
  <si>
    <t>{'cloud': ['gcp'], 'programming': ['swift']}</t>
  </si>
  <si>
    <t>['python', 'sas', 'sas', 'matlab', 'javascript', 'r', 'java', 'c#', 'sql', 'mongodb', 'mongodb', 'mysql', 'sql server', 'oracle', 'jquery', 'tableau', 'outlook', 'excel', 'word', 'git']</t>
  </si>
  <si>
    <t>{'analyst_tools': ['sas', 'tableau', 'outlook', 'excel', 'word'], 'cloud': ['oracle'], 'databases': ['mongodb', 'mysql', 'sql server'], 'other': ['git'], 'programming': ['python', 'sas', 'matlab', 'javascript', 'r', 'java', 'c#', 'sql', 'mongodb'], 'webframeworks': ['jquery']}</t>
  </si>
  <si>
    <t>Acorns Advisers, LLC</t>
  </si>
  <si>
    <t>['sql', 't-sql', 'azure', 'oracle', 'ssis', 'dax', 'sap']</t>
  </si>
  <si>
    <t>{'analyst_tools': ['ssis', 'dax', 'sap'], 'cloud': ['azure', 'oracle'], 'programming': ['sql', 't-sql']}</t>
  </si>
  <si>
    <t>Alcasal Soluciones de Alimentacion SL</t>
  </si>
  <si>
    <t>['mongodb', 'mongodb', 'sql']</t>
  </si>
  <si>
    <t>{'databases': ['mongodb'], 'programming': ['mongodb', 'sql']}</t>
  </si>
  <si>
    <t>['sql', 'python', 'databricks', 'excel']</t>
  </si>
  <si>
    <t>{'analyst_tools': ['excel'], 'cloud': ['databricks'], 'programming': ['sql', 'python']}</t>
  </si>
  <si>
    <t>Financial Data Analyst Asc (Controller) - Early Career</t>
  </si>
  <si>
    <t>['gcp', 'aws', 'azure', 'excel']</t>
  </si>
  <si>
    <t>{'analyst_tools': ['excel'], 'cloud': ['gcp', 'aws', 'azure']}</t>
  </si>
  <si>
    <t>Data Scientist - Big Data</t>
  </si>
  <si>
    <t>Bygg fremtiden med oss - Data Engineer søkes til Sopra Steria!</t>
  </si>
  <si>
    <t>['java', 'kafka', 'kubernetes']</t>
  </si>
  <si>
    <t>{'libraries': ['kafka'], 'other': ['kubernetes'], 'programming': ['java']}</t>
  </si>
  <si>
    <t>CGS Federal (Contact Government Services)</t>
  </si>
  <si>
    <t>Habyt Gmbh</t>
  </si>
  <si>
    <t>BI Developer/ Data Analyst, Oracle Reporting (Financials or HCM)</t>
  </si>
  <si>
    <t>BASF Services (Malaysia) Sdn. Bhd.</t>
  </si>
  <si>
    <t>['nosql', 'mongodb', 'mongodb', 'java', 'python', 'cassandra', 'redis', 'dynamodb', 'azure', 'aws', 'linux']</t>
  </si>
  <si>
    <t>{'cloud': ['azure', 'aws'], 'databases': ['mongodb', 'cassandra', 'redis', 'dynamodb'], 'os': ['linux'], 'programming': ['nosql', 'mongodb', 'java', 'python']}</t>
  </si>
  <si>
    <t>['python', 'r', 'sql', 'shell', 'elasticsearch', 'linux', 'git', 'github']</t>
  </si>
  <si>
    <t>{'databases': ['elasticsearch'], 'os': ['linux'], 'other': ['git', 'github'], 'programming': ['python', 'r', 'sql', 'shell']}</t>
  </si>
  <si>
    <t>Data Analyst Customer Domain, Selling</t>
  </si>
  <si>
    <t>['sql', 'python', 'spark', 'looker']</t>
  </si>
  <si>
    <t>{'analyst_tools': ['looker'], 'libraries': ['spark'], 'programming': ['sql', 'python']}</t>
  </si>
  <si>
    <t>YIPIT PTE. LIMITED</t>
  </si>
  <si>
    <t>['t-sql', 'sql', 'oracle', 'azure', 'tableau']</t>
  </si>
  <si>
    <t>{'analyst_tools': ['tableau'], 'cloud': ['oracle', 'azure'], 'programming': ['t-sql', 'sql']}</t>
  </si>
  <si>
    <t>IdealStaffs Consulting</t>
  </si>
  <si>
    <t>['bash', 'python', 'go', 'aws', 'gcp', 'linux', 'github', 'terraform', 'ansible']</t>
  </si>
  <si>
    <t>{'cloud': ['aws', 'gcp'], 'os': ['linux'], 'other': ['github', 'terraform', 'ansible'], 'programming': ['bash', 'python', 'go']}</t>
  </si>
  <si>
    <t>ACTINEO GmbH</t>
  </si>
  <si>
    <t>Etl and Big Data Developer</t>
  </si>
  <si>
    <t>['java', 'scala', 'python', 'sql', 'shell', 'oracle', 'spark', 'hadoop', 'unix']</t>
  </si>
  <si>
    <t>{'cloud': ['oracle'], 'libraries': ['spark', 'hadoop'], 'os': ['unix'], 'programming': ['java', 'scala', 'python', 'sql', 'shell']}</t>
  </si>
  <si>
    <t>Volkswagen Group Italia S.p.A.</t>
  </si>
  <si>
    <t>['python', 'sas', 'sas', 'power bi']</t>
  </si>
  <si>
    <t>{'analyst_tools': ['sas', 'power bi'], 'programming': ['python', 'sas']}</t>
  </si>
  <si>
    <t>Senior Data Scientist @ Lansweeper in Rome, Italy</t>
  </si>
  <si>
    <t>Data Scientist (m/f/d). Job in Berlin Cambridge Careers</t>
  </si>
  <si>
    <t>['sql', 'c#', 'azure', 'snowflake', 'asp.net', 'power bi']</t>
  </si>
  <si>
    <t>{'analyst_tools': ['power bi'], 'cloud': ['azure', 'snowflake'], 'programming': ['sql', 'c#'], 'webframeworks': ['asp.net']}</t>
  </si>
  <si>
    <t>['sas', 'sas', 'python', 'sql', 'scala', 'databricks', 'azure', 'spark', 'power bi', 'unity', 'jira']</t>
  </si>
  <si>
    <t>{'analyst_tools': ['sas', 'power bi'], 'async': ['jira'], 'cloud': ['databricks', 'azure'], 'libraries': ['spark'], 'other': ['unity'], 'programming': ['sas', 'python', 'sql', 'scala']}</t>
  </si>
  <si>
    <t>IT Helpdesk Engineer</t>
  </si>
  <si>
    <t>['vmware', 'windows', 'linux', 'excel', 'webex']</t>
  </si>
  <si>
    <t>{'analyst_tools': ['excel'], 'cloud': ['vmware'], 'os': ['windows', 'linux'], 'sync': ['webex']}</t>
  </si>
  <si>
    <t>['java', 'python', 'sql', 'spring', 'terraform', 'gitlab']</t>
  </si>
  <si>
    <t>{'libraries': ['spring'], 'other': ['terraform', 'gitlab'], 'programming': ['java', 'python', 'sql']}</t>
  </si>
  <si>
    <t>Business Analyst (behavior models, process/flow models, and usage...</t>
  </si>
  <si>
    <t>MVP Consulting</t>
  </si>
  <si>
    <t>Associate Data Scientist: Web</t>
  </si>
  <si>
    <t>['javascript', 'html', 'css', 'sql', 'tableau']</t>
  </si>
  <si>
    <t>{'analyst_tools': ['tableau'], 'programming': ['javascript', 'html', 'css', 'sql']}</t>
  </si>
  <si>
    <t>Americold Logistics</t>
  </si>
  <si>
    <t>['sql', 't-sql', 'power bi', 'ssrs']</t>
  </si>
  <si>
    <t>{'analyst_tools': ['power bi', 'ssrs'], 'programming': ['sql', 't-sql']}</t>
  </si>
  <si>
    <t>NEO2023 - Data Engineer</t>
  </si>
  <si>
    <t>NA Planning Student Program - Data Analytics</t>
  </si>
  <si>
    <t>Senior Data Scientist (NLP Architect)</t>
  </si>
  <si>
    <t>Olofsson &amp; Company</t>
  </si>
  <si>
    <t>Data Analyst / Data Engineer H/F</t>
  </si>
  <si>
    <t>['python', 'bash', 'powershell', 'azure', 'ssis']</t>
  </si>
  <si>
    <t>{'analyst_tools': ['ssis'], 'cloud': ['azure'], 'programming': ['python', 'bash', 'powershell']}</t>
  </si>
  <si>
    <t>Azure Developer / Data Analyst</t>
  </si>
  <si>
    <t>['sql', 'r', 'python', 'azure', 'databricks', 'power bi', 'flow']</t>
  </si>
  <si>
    <t>{'analyst_tools': ['power bi'], 'cloud': ['azure', 'databricks'], 'other': ['flow'], 'programming': ['sql', 'r', 'python']}</t>
  </si>
  <si>
    <t>['go', 'sql', 'snowflake', 'looker']</t>
  </si>
  <si>
    <t>{'analyst_tools': ['looker'], 'cloud': ['snowflake'], 'programming': ['go', 'sql']}</t>
  </si>
  <si>
    <t>opta data Abrechnungs GmbH</t>
  </si>
  <si>
    <t>['python', 'sql', 'mysql', 'airflow', 'docker', 'kubernetes', 'atlassian', 'bitbucket', 'jenkins', 'jira']</t>
  </si>
  <si>
    <t>{'async': ['jira'], 'databases': ['mysql'], 'libraries': ['airflow'], 'other': ['docker', 'kubernetes', 'atlassian', 'bitbucket', 'jenkins'], 'programming': ['python', 'sql']}</t>
  </si>
  <si>
    <t>AMAGA</t>
  </si>
  <si>
    <t>['sql', 'python', 'php', 'r', 'jupyter']</t>
  </si>
  <si>
    <t>{'libraries': ['jupyter'], 'programming': ['sql', 'python', 'php', 'r']}</t>
  </si>
  <si>
    <t>Senior Data Engineer,ETL Tools,Azure Certification, 7 + Years of...</t>
  </si>
  <si>
    <t>['sql', 'sql server', 'snowflake', 'azure', 'ssis', 'tableau']</t>
  </si>
  <si>
    <t>{'analyst_tools': ['ssis', 'tableau'], 'cloud': ['snowflake', 'azure'], 'databases': ['sql server'], 'programming': ['sql']}</t>
  </si>
  <si>
    <t>Somers, WI</t>
  </si>
  <si>
    <t>People Staffing Solutions</t>
  </si>
  <si>
    <t>Senior Data Engineer – Data integrity</t>
  </si>
  <si>
    <t>['java', 'scala', 'aws', 'azure', 'gcp', 'spark']</t>
  </si>
  <si>
    <t>{'cloud': ['aws', 'azure', 'gcp'], 'libraries': ['spark'], 'programming': ['java', 'scala']}</t>
  </si>
  <si>
    <t>['python', 'sql', 'aws', 'redshift', 'excel', 'terraform']</t>
  </si>
  <si>
    <t>{'analyst_tools': ['excel'], 'cloud': ['aws', 'redshift'], 'other': ['terraform'], 'programming': ['python', 'sql']}</t>
  </si>
  <si>
    <t>['sql', 'python', 'aws', 'azure', 'gcp', 'spark', 'airflow', 'word']</t>
  </si>
  <si>
    <t>{'analyst_tools': ['word'], 'cloud': ['aws', 'azure', 'gcp'], 'libraries': ['spark', 'airflow'], 'programming': ['sql', 'python']}</t>
  </si>
  <si>
    <t>Data Engineer Banking</t>
  </si>
  <si>
    <t>['go', 'python', 'sql', 'kubernetes', 'docker']</t>
  </si>
  <si>
    <t>{'other': ['kubernetes', 'docker'], 'programming': ['go', 'python', 'sql']}</t>
  </si>
  <si>
    <t>Dataanzx04- Data Engineer Sr Consultant</t>
  </si>
  <si>
    <t>Intern Financial Planning &amp; Analytics - Production Roll-Out (f/m/x)</t>
  </si>
  <si>
    <t>Hunters International</t>
  </si>
  <si>
    <t>Data Analyst, Alternate Solutions Group</t>
  </si>
  <si>
    <t>['sql', 'python', 'pyspark', 'pandas', 'scikit-learn', 'pytorch', 'tensorflow', 'express', 'tableau', 'power bi', 'excel', 'git', 'docker', 'kubernetes']</t>
  </si>
  <si>
    <t>{'analyst_tools': ['tableau', 'power bi', 'excel'], 'libraries': ['pyspark', 'pandas', 'scikit-learn', 'pytorch', 'tensorflow'], 'other': ['git', 'docker', 'kubernetes'], 'programming': ['sql', 'python'], 'webframeworks': ['express']}</t>
  </si>
  <si>
    <t>['r', 'vba', 'python']</t>
  </si>
  <si>
    <t>{'programming': ['r', 'vba', 'python']}</t>
  </si>
  <si>
    <t>AWS Data Engineer - UK Wide</t>
  </si>
  <si>
    <t>Data Analyst *in</t>
  </si>
  <si>
    <t>['aws', 'redshift', 'pyspark', 'airflow']</t>
  </si>
  <si>
    <t>{'cloud': ['aws', 'redshift'], 'libraries': ['pyspark', 'airflow']}</t>
  </si>
  <si>
    <t>Big Oh Notation (OPC) Pvt.Ltd.</t>
  </si>
  <si>
    <t>['python', 'java', 'scala', 'sql', 'nosql', 'azure', 'databricks', 'hadoop', 'kafka', 'spark']</t>
  </si>
  <si>
    <t>{'cloud': ['azure', 'databricks'], 'libraries': ['hadoop', 'kafka', 'spark'], 'programming': ['python', 'java', 'scala', 'sql', 'nosql']}</t>
  </si>
  <si>
    <t>grupo-pya</t>
  </si>
  <si>
    <t>Data Scientist / Data Developer - REMOTE</t>
  </si>
  <si>
    <t>Highlight Technologies</t>
  </si>
  <si>
    <t>['python', 'sql', 'databricks', 'aws', 'spark', 'flask', 'jenkins']</t>
  </si>
  <si>
    <t>{'cloud': ['databricks', 'aws'], 'libraries': ['spark'], 'other': ['jenkins'], 'programming': ['python', 'sql'], 'webframeworks': ['flask']}</t>
  </si>
  <si>
    <t>Senior Data Engineer- ETL</t>
  </si>
  <si>
    <t>['scala', 'nosql', 'mongo', 'shell', 'python', 'sql', 'oracle', 'spark', 'kafka', 'pyspark', 'linux', 'unix', 'tableau', 'power bi', 'jenkins', 'bitbucket', 'docker', 'kubernetes', 'jira']</t>
  </si>
  <si>
    <t>{'analyst_tools': ['tableau', 'power bi'], 'async': ['jira'], 'cloud': ['oracle'], 'libraries': ['spark', 'kafka', 'pyspark'], 'os': ['linux', 'unix'], 'other': ['jenkins', 'bitbucket', 'docker', 'kubernetes'], 'programming': ['scala', 'nosql', 'mongo', 'shell', 'python', 'sql']}</t>
  </si>
  <si>
    <t>Data Engineer (m/w/d) [Kziff. OK7352 ]</t>
  </si>
  <si>
    <t>Senior Data Scientist - GTM</t>
  </si>
  <si>
    <t>BIMONA</t>
  </si>
  <si>
    <t>SENIOR/LEAD DATA SCIENTIST - DRIVE THE FUTURE OF INDUSTRY THROUGH...</t>
  </si>
  <si>
    <t>Senior Data Scientist (f/m/d) Berlin</t>
  </si>
  <si>
    <t>TechTiera Sdn Bhd</t>
  </si>
  <si>
    <t>['sql', 'python', 'redshift', 'bigquery', 'aws', 'gcp', 'azure', 'airflow', 'git']</t>
  </si>
  <si>
    <t>{'cloud': ['redshift', 'bigquery', 'aws', 'gcp', 'azure'], 'libraries': ['airflow'], 'other': ['git'], 'programming': ['sql', 'python']}</t>
  </si>
  <si>
    <t>Data Scientist and Business Intelligence Specialist (f/m/d)</t>
  </si>
  <si>
    <t>Canton of Zug, Switzerland</t>
  </si>
  <si>
    <t>['sql', 'python', 'r', 'aws', 'redshift', 'bigquery', 'excel', 'tableau', 'power bi']</t>
  </si>
  <si>
    <t>{'analyst_tools': ['excel', 'tableau', 'power bi'], 'cloud': ['aws', 'redshift', 'bigquery'], 'programming': ['sql', 'python', 'r']}</t>
  </si>
  <si>
    <t>OMS National Insurance</t>
  </si>
  <si>
    <t>Dla Piper International Llp</t>
  </si>
  <si>
    <t>Data Platforms Engineer</t>
  </si>
  <si>
    <t>Onboarding Data Analyst</t>
  </si>
  <si>
    <t>The Math Company - Data Engineering Manager - ETL/Data Warehousing...</t>
  </si>
  <si>
    <t>Themathcompany</t>
  </si>
  <si>
    <t>Lifesight</t>
  </si>
  <si>
    <t>['sql', 'scala', 'nosql', 'spark', 'kafka', 'hadoop']</t>
  </si>
  <si>
    <t>{'libraries': ['spark', 'kafka', 'hadoop'], 'programming': ['sql', 'scala', 'nosql']}</t>
  </si>
  <si>
    <t>Data Engineer gyakornok</t>
  </si>
  <si>
    <t>['python', 'sql', 'nosql', 'azure', 'pandas', 'numpy', 'matplotlib', 'tensorflow', 'pyspark', 'airflow', 'tableau', 'git', 'kubernetes', 'docker']</t>
  </si>
  <si>
    <t>{'analyst_tools': ['tableau'], 'cloud': ['azure'], 'libraries': ['pandas', 'numpy', 'matplotlib', 'tensorflow', 'pyspark', 'airflow'], 'other': ['git', 'kubernetes', 'docker'], 'programming': ['python', 'sql', 'nosql']}</t>
  </si>
  <si>
    <t>Internship : MCCY Data Analytics Solution (MDAS) data exploration</t>
  </si>
  <si>
    <t>Ministry of Culture, Community and Youth</t>
  </si>
  <si>
    <t>['python', 'r', 'spss', 'tableau', 'qlik']</t>
  </si>
  <si>
    <t>{'analyst_tools': ['spss', 'tableau', 'qlik'], 'programming': ['python', 'r']}</t>
  </si>
  <si>
    <t>System Development Engineer, AWS</t>
  </si>
  <si>
    <t>['java', 'python', 'c#', 'c++', 'aws', 'linux', 'flow']</t>
  </si>
  <si>
    <t>{'cloud': ['aws'], 'os': ['linux'], 'other': ['flow'], 'programming': ['java', 'python', 'c#', 'c++']}</t>
  </si>
  <si>
    <t>Digital Tech Data Engineer - Technical Lead (JP)</t>
  </si>
  <si>
    <t>['ssrs', 'tableau', 'microstrategy']</t>
  </si>
  <si>
    <t>{'analyst_tools': ['ssrs', 'tableau', 'microstrategy']}</t>
  </si>
  <si>
    <t>Data Scientist Level 3 - Security Clearance Required. Job in...</t>
  </si>
  <si>
    <t>Datastage Data Engineer</t>
  </si>
  <si>
    <t>Billing Analyst (Entry Level)</t>
  </si>
  <si>
    <t>Stage Data Science NLP</t>
  </si>
  <si>
    <t>RedCompass Labs</t>
  </si>
  <si>
    <t>['java', 'c#', 'c++', 'python', 'shell', 'c', 'elasticsearch', 'aws', 'linux']</t>
  </si>
  <si>
    <t>{'cloud': ['aws'], 'databases': ['elasticsearch'], 'os': ['linux'], 'programming': ['java', 'c#', 'c++', 'python', 'shell', 'c']}</t>
  </si>
  <si>
    <t>Overture Partners, LLC</t>
  </si>
  <si>
    <t>['sql', 'sas', 'sas', 'sql server', 'word', 'outlook', 'excel', 'powerpoint']</t>
  </si>
  <si>
    <t>{'analyst_tools': ['sas', 'word', 'outlook', 'excel', 'powerpoint'], 'databases': ['sql server'], 'programming': ['sql', 'sas']}</t>
  </si>
  <si>
    <t>Bi4All</t>
  </si>
  <si>
    <t>Data Science - Innovation Operations Research - Associate Manager</t>
  </si>
  <si>
    <t>Data Chapter Head</t>
  </si>
  <si>
    <t>Data Analyst / Data Engineer (Open to Fresh Grads)</t>
  </si>
  <si>
    <t>Pacific International Lines (PTE) Ltd</t>
  </si>
  <si>
    <t>Digital data analyst lead</t>
  </si>
  <si>
    <t>Greenfield, IN</t>
  </si>
  <si>
    <t>Assistant / Associate / Data Analyst - (Data Platform Management)</t>
  </si>
  <si>
    <t>Data Blogger/Educator</t>
  </si>
  <si>
    <t>Dataedo</t>
  </si>
  <si>
    <t>All Data International</t>
  </si>
  <si>
    <t>Data Scientist / Machine Learning Engineer (Search and...</t>
  </si>
  <si>
    <t>Senior, Data Engineer - Conversational Commerce</t>
  </si>
  <si>
    <t>Data Scientist/Engineer für die Abteilung IT Audit &amp; Digital...</t>
  </si>
  <si>
    <t>['python', 'sql', 'azure', 'databricks', 'pyspark', 'pandas', 'sap', 'power bi', 'excel', 'powerpoint', 'outlook']</t>
  </si>
  <si>
    <t>{'analyst_tools': ['sap', 'power bi', 'excel', 'powerpoint', 'outlook'], 'cloud': ['azure', 'databricks'], 'libraries': ['pyspark', 'pandas'], 'programming': ['python', 'sql']}</t>
  </si>
  <si>
    <t>Data Scientist​/Cybersecurity</t>
  </si>
  <si>
    <t>Lead, Data Scientist Regulatory Intelligence and Policy Rese</t>
  </si>
  <si>
    <t>Ip Automation Engineer</t>
  </si>
  <si>
    <t>['nosql', 'scala', 'hadoop', 'spark']</t>
  </si>
  <si>
    <t>{'libraries': ['hadoop', 'spark'], 'programming': ['nosql', 'scala']}</t>
  </si>
  <si>
    <t>['sql', 'azure', 'splunk', 'tableau', 'excel']</t>
  </si>
  <si>
    <t>{'analyst_tools': ['splunk', 'tableau', 'excel'], 'cloud': ['azure'], 'programming': ['sql']}</t>
  </si>
  <si>
    <t>Remote - Sr Analyst, Marketing Operations</t>
  </si>
  <si>
    <t>Stericycle</t>
  </si>
  <si>
    <t>['postgresql', 'mysql', 'bigquery', 'looker', 'tableau', 'power bi']</t>
  </si>
  <si>
    <t>{'analyst_tools': ['looker', 'tableau', 'power bi'], 'cloud': ['bigquery'], 'databases': ['postgresql', 'mysql']}</t>
  </si>
  <si>
    <t>Retail Data Analyst Lead - Taguig</t>
  </si>
  <si>
    <t>['elixir', 'aws', 'react', 'angular']</t>
  </si>
  <si>
    <t>{'cloud': ['aws'], 'libraries': ['react'], 'programming': ['elixir'], 'webframeworks': ['angular']}</t>
  </si>
  <si>
    <t>EXCENTRIC</t>
  </si>
  <si>
    <t>Data Engineer Supervisor</t>
  </si>
  <si>
    <t>PT PRIMA FAJAR CAHAYA SURYA</t>
  </si>
  <si>
    <t>['sql', 'r', 'java', 'python', 'sql server', 'postgresql', 'mysql', 'oracle', 'gcp', 'bigquery', 'aws', 'airflow', 'kafka', 'hadoop', 'ssis', 'flow']</t>
  </si>
  <si>
    <t>{'analyst_tools': ['ssis'], 'cloud': ['oracle', 'gcp', 'bigquery', 'aws'], 'databases': ['sql server', 'postgresql', 'mysql'], 'libraries': ['airflow', 'kafka', 'hadoop'], 'other': ['flow'], 'programming': ['sql', 'r', 'java', 'python']}</t>
  </si>
  <si>
    <t>Big Data Engineer-User Growth Data Applications</t>
  </si>
  <si>
    <t>EU - Data Scientist (Remote) - 4 years+</t>
  </si>
  <si>
    <t>['r', 'python', 'perl', 'sas', 'sas', 'sql', 'nosql', 'mongo', 'hadoop', 'tableau', 'sap']</t>
  </si>
  <si>
    <t>{'analyst_tools': ['sas', 'tableau', 'sap'], 'libraries': ['hadoop'], 'programming': ['r', 'python', 'perl', 'sas', 'sql', 'nosql', 'mongo']}</t>
  </si>
  <si>
    <t>Chordify, Inc.</t>
  </si>
  <si>
    <t>['python', 'sql', 'nosql', 'azure', 'databricks', 'spark', 'kafka']</t>
  </si>
  <si>
    <t>{'cloud': ['azure', 'databricks'], 'libraries': ['spark', 'kafka'], 'programming': ['python', 'sql', 'nosql']}</t>
  </si>
  <si>
    <t>['react', 'excel', 'powerpoint']</t>
  </si>
  <si>
    <t>{'analyst_tools': ['excel', 'powerpoint'], 'libraries': ['react']}</t>
  </si>
  <si>
    <t>Sr Data Engineer - Big Query Engineer</t>
  </si>
  <si>
    <t>via Talent.lowes.com</t>
  </si>
  <si>
    <t>Data engineer Data Development</t>
  </si>
  <si>
    <t>['sas', 'sas', 'oracle', 'azure', 'databricks', 'hadoop']</t>
  </si>
  <si>
    <t>{'analyst_tools': ['sas'], 'cloud': ['oracle', 'azure', 'databricks'], 'libraries': ['hadoop'], 'programming': ['sas']}</t>
  </si>
  <si>
    <t>['java', 'scala', 'python', 'r', 'c#', 'javascript', 'shell', 'sql', 'elasticsearch', 'aws', 'snowflake', 'azure', 'power bi', 'tableau']</t>
  </si>
  <si>
    <t>{'analyst_tools': ['power bi', 'tableau'], 'cloud': ['aws', 'snowflake', 'azure'], 'databases': ['elasticsearch'], 'programming': ['java', 'scala', 'python', 'r', 'c#', 'javascript', 'shell', 'sql']}</t>
  </si>
  <si>
    <t>D2X Group</t>
  </si>
  <si>
    <t>['rust', 'sql', 'nosql', 'c', 'c++', 'aws', 'azure', 'gcp', 'kafka', 'docker', 'kubernetes']</t>
  </si>
  <si>
    <t>{'cloud': ['aws', 'azure', 'gcp'], 'libraries': ['kafka'], 'other': ['docker', 'kubernetes'], 'programming': ['rust', 'sql', 'nosql', 'c', 'c++']}</t>
  </si>
  <si>
    <t>Data Scientist ll</t>
  </si>
  <si>
    <t>['python', 'sql', 'aws', 'snowflake', 'scikit-learn', 'numpy', 'pandas', 'plotly', 'seaborn', 'matplotlib', 'jupyter', 'fastapi', 'flask', 'linux', 'git', 'docker', 'jenkins', 'kubernetes']</t>
  </si>
  <si>
    <t>{'cloud': ['aws', 'snowflake'], 'libraries': ['scikit-learn', 'numpy', 'pandas', 'plotly', 'seaborn', 'matplotlib', 'jupyter'], 'os': ['linux'], 'other': ['git', 'docker', 'jenkins', 'kubernetes'], 'programming': ['python', 'sql'], 'webframeworks': ['fastapi', 'flask']}</t>
  </si>
  <si>
    <t>['r', 'python', 'sql', 'aws', 'azure', 'gcp', 'flow']</t>
  </si>
  <si>
    <t>{'cloud': ['aws', 'azure', 'gcp'], 'other': ['flow'], 'programming': ['r', 'python', 'sql']}</t>
  </si>
  <si>
    <t>StoneX Group Inc.</t>
  </si>
  <si>
    <t>['sql', 'azure', 'excel', 'flow']</t>
  </si>
  <si>
    <t>{'analyst_tools': ['excel'], 'cloud': ['azure'], 'other': ['flow'], 'programming': ['sql']}</t>
  </si>
  <si>
    <t>Scentbird</t>
  </si>
  <si>
    <t>Senior Engineer - Tier 1 General Contractor - Data Centre</t>
  </si>
  <si>
    <t>Super Senior Data Engineer</t>
  </si>
  <si>
    <t>Hola Consultores, SL</t>
  </si>
  <si>
    <t>['python', 'databricks', 'azure', 'aws', 'gcp', 'spark', 'pyspark', 'airflow', 'flow']</t>
  </si>
  <si>
    <t>{'cloud': ['databricks', 'azure', 'aws', 'gcp'], 'libraries': ['spark', 'pyspark', 'airflow'], 'other': ['flow'], 'programming': ['python']}</t>
  </si>
  <si>
    <t>Analyst, Customer Service</t>
  </si>
  <si>
    <t>Energizer Holdings</t>
  </si>
  <si>
    <t>data scientist actuarial area</t>
  </si>
  <si>
    <t>['python', 'sql', 'shell', 'azure', 'spark', 'word', 'excel', 'powerpoint']</t>
  </si>
  <si>
    <t>{'analyst_tools': ['word', 'excel', 'powerpoint'], 'cloud': ['azure'], 'libraries': ['spark'], 'programming': ['python', 'sql', 'shell']}</t>
  </si>
  <si>
    <t>Data Quality Assurance Engineer</t>
  </si>
  <si>
    <t>['python', 'sas', 'sas', 'sql', 'r', 'gcp', 'azure', 'spss', 'tableau', 'power bi', 'looker']</t>
  </si>
  <si>
    <t>{'analyst_tools': ['sas', 'spss', 'tableau', 'power bi', 'looker'], 'cloud': ['gcp', 'azure'], 'programming': ['python', 'sas', 'sql', 'r']}</t>
  </si>
  <si>
    <t>Lead Data Engineer- Analytics</t>
  </si>
  <si>
    <t>Analyst Program I</t>
  </si>
  <si>
    <t>Software/Data Engineer-(H/F)</t>
  </si>
  <si>
    <t>['python', 'pandas', 'numpy', 'django', 'power bi']</t>
  </si>
  <si>
    <t>{'analyst_tools': ['power bi'], 'libraries': ['pandas', 'numpy'], 'programming': ['python'], 'webframeworks': ['django']}</t>
  </si>
  <si>
    <t>E-Commerce Product Data Analyst, Dallas, Texas- Hybrid (2 days...</t>
  </si>
  <si>
    <t>NMC Healthcare</t>
  </si>
  <si>
    <t>['sql', 'sql server', 'oracle', 'drupal', 'windows']</t>
  </si>
  <si>
    <t>{'cloud': ['oracle'], 'databases': ['sql server'], 'os': ['windows'], 'programming': ['sql'], 'webframeworks': ['drupal']}</t>
  </si>
  <si>
    <t>Remote Data scientist</t>
  </si>
  <si>
    <t>['powershell', 'python', 'sql', 'mysql', 'sql server', 'azure']</t>
  </si>
  <si>
    <t>{'cloud': ['azure'], 'databases': ['mysql', 'sql server'], 'programming': ['powershell', 'python', 'sql']}</t>
  </si>
  <si>
    <t>Trainee Ti-data Science-java</t>
  </si>
  <si>
    <t>ITT Head Hunter</t>
  </si>
  <si>
    <t>['sql', 'java', 'python', 'sql server']</t>
  </si>
  <si>
    <t>{'databases': ['sql server'], 'programming': ['sql', 'java', 'python']}</t>
  </si>
  <si>
    <t>UN-Habitat – Intern – Data Analyst &amp; Management</t>
  </si>
  <si>
    <t>['python', 'r', 'sql', 'sharepoint']</t>
  </si>
  <si>
    <t>{'analyst_tools': ['sharepoint'], 'programming': ['python', 'r', 'sql']}</t>
  </si>
  <si>
    <t>PERSONNEL AND MEDIA SOLUTIONS SPÓŁKA CYWILNA</t>
  </si>
  <si>
    <t>['go', 'python', 'sql', 'bigquery', 'redshift', 'gcp', 'aws', 'scikit-learn', 'tensorflow', 'tableau', 'looker']</t>
  </si>
  <si>
    <t>{'analyst_tools': ['tableau', 'looker'], 'cloud': ['bigquery', 'redshift', 'gcp', 'aws'], 'libraries': ['scikit-learn', 'tensorflow'], 'programming': ['go', 'python', 'sql']}</t>
  </si>
  <si>
    <t>Senior Data Analyst - Commerce Trust</t>
  </si>
  <si>
    <t>Brooklyn, Pretoria: AU PAIR</t>
  </si>
  <si>
    <t>Taulia</t>
  </si>
  <si>
    <t>['sql', 'python', 'perl', 'javascript', 'shell', 'excel', 'looker', 'tableau']</t>
  </si>
  <si>
    <t>{'analyst_tools': ['excel', 'looker', 'tableau'], 'programming': ['sql', 'python', 'perl', 'javascript', 'shell']}</t>
  </si>
  <si>
    <t>Senior Analyst - Predictive Safety Analytics</t>
  </si>
  <si>
    <t>['sql', 'python', 'html', 'javascript', 'sql server', 'spark', 'pyspark', 'hadoop', 'node']</t>
  </si>
  <si>
    <t>{'databases': ['sql server'], 'libraries': ['spark', 'pyspark', 'hadoop'], 'programming': ['sql', 'python', 'html', 'javascript'], 'webframeworks': ['node']}</t>
  </si>
  <si>
    <t>Data Science - intern</t>
  </si>
  <si>
    <t>BharatMatrimony</t>
  </si>
  <si>
    <t>['python', 'numpy', 'pandas', 'scikit-learn', 'keras', 'theano', 'tensorflow']</t>
  </si>
  <si>
    <t>{'libraries': ['numpy', 'pandas', 'scikit-learn', 'keras', 'theano', 'tensorflow'], 'programming': ['python']}</t>
  </si>
  <si>
    <t>Kamenz, Germany</t>
  </si>
  <si>
    <t>via Alpha Engineering</t>
  </si>
  <si>
    <t>ALPHA-ENGINEERING GmbH &amp; Co. KG</t>
  </si>
  <si>
    <t>['scala', 'java', 'sas', 'sas', 'spark']</t>
  </si>
  <si>
    <t>{'analyst_tools': ['sas'], 'libraries': ['spark'], 'programming': ['scala', 'java', 'sas']}</t>
  </si>
  <si>
    <t>['sql', 'python', 'databricks', 'aws', 'azure', 'git', 'atlassian']</t>
  </si>
  <si>
    <t>{'cloud': ['databricks', 'aws', 'azure'], 'other': ['git', 'atlassian'], 'programming': ['sql', 'python']}</t>
  </si>
  <si>
    <t>Student Data Analyst - University Analytics</t>
  </si>
  <si>
    <t>['sas', 'sas', 'sql', 'r', 'word', 'excel', 'sharepoint']</t>
  </si>
  <si>
    <t>{'analyst_tools': ['sas', 'word', 'excel', 'sharepoint'], 'programming': ['sas', 'sql', 'r']}</t>
  </si>
  <si>
    <t>Data Engineer - Full remote working</t>
  </si>
  <si>
    <t>Chef de projets/data scientist connaissance client</t>
  </si>
  <si>
    <t>Sales Data Quality Analyst: Part Time</t>
  </si>
  <si>
    <t>['go', 'python', 'sql', 'aws', 'jupyter', 'pandas', 'numpy', 'keras', 'pytorch', 'airflow', 'tableau', 'git']</t>
  </si>
  <si>
    <t>{'analyst_tools': ['tableau'], 'cloud': ['aws'], 'libraries': ['jupyter', 'pandas', 'numpy', 'keras', 'pytorch', 'airflow'], 'other': ['git'], 'programming': ['go', 'python', 'sql']}</t>
  </si>
  <si>
    <t>CRH Talento</t>
  </si>
  <si>
    <t>STAGE - APPUI AUX ETUDES STATISTIQUES ET DE DATA SCIENCES MANAGER H/F</t>
  </si>
  <si>
    <t>Agence Française de Développement</t>
  </si>
  <si>
    <t>ARES Corporation</t>
  </si>
  <si>
    <t>['sharepoint', 'outlook', 'word', 'excel', 'powerpoint']</t>
  </si>
  <si>
    <t>{'analyst_tools': ['sharepoint', 'outlook', 'word', 'excel', 'powerpoint']}</t>
  </si>
  <si>
    <t>Data Engineer -Transavia H/F</t>
  </si>
  <si>
    <t>Senior Data Engineer (Fintech)</t>
  </si>
  <si>
    <t>Remote - Data Analyst</t>
  </si>
  <si>
    <t>['sql', 'python', 'spark', 'tableau', 'qlik', 'power bi']</t>
  </si>
  <si>
    <t>{'analyst_tools': ['tableau', 'qlik', 'power bi'], 'libraries': ['spark'], 'programming': ['sql', 'python']}</t>
  </si>
  <si>
    <t>Python Data Scientist - Remote  from Latin America</t>
  </si>
  <si>
    <t>Senior Engineer - Information Technology Security</t>
  </si>
  <si>
    <t>['bash', 'perl', 'python', 'powershell', 'windows', 'unix', 'linux', 'splunk']</t>
  </si>
  <si>
    <t>{'analyst_tools': ['splunk'], 'os': ['windows', 'unix', 'linux'], 'programming': ['bash', 'perl', 'python', 'powershell']}</t>
  </si>
  <si>
    <t>United.Cloud</t>
  </si>
  <si>
    <t>['sql', 'go', 'kafka', 'airflow', 'spark', 'gdpr', 'kubernetes']</t>
  </si>
  <si>
    <t>{'libraries': ['kafka', 'airflow', 'spark', 'gdpr'], 'other': ['kubernetes'], 'programming': ['sql', 'go']}</t>
  </si>
  <si>
    <t>Asset Data Analist</t>
  </si>
  <si>
    <t>Oosterbeek, Netherlands</t>
  </si>
  <si>
    <t>['python', 'r', 'bigquery', 'pyspark', 'unix', 'tableau', 'qlik']</t>
  </si>
  <si>
    <t>{'analyst_tools': ['tableau', 'qlik'], 'cloud': ['bigquery'], 'libraries': ['pyspark'], 'os': ['unix'], 'programming': ['python', 'r']}</t>
  </si>
  <si>
    <t>Data Analyst (Immediate Joiners only)</t>
  </si>
  <si>
    <t>['sql', 'python', 'postgresql', 'pandas', 'numpy', 'airflow', 'tableau']</t>
  </si>
  <si>
    <t>{'analyst_tools': ['tableau'], 'databases': ['postgresql'], 'libraries': ['pandas', 'numpy', 'airflow'], 'programming': ['sql', 'python']}</t>
  </si>
  <si>
    <t>Senior Software Development Engineer, Business Data Technologies</t>
  </si>
  <si>
    <t>Data Analyst - Sustainanbility</t>
  </si>
  <si>
    <t>Talent Fox Recruitment</t>
  </si>
  <si>
    <t>Data Analytics Developer, Institutional Research</t>
  </si>
  <si>
    <t>['sql', 'r', 'python', 'excel', 'spss', 'power bi', 'dax', 'microstrategy', 'symphony']</t>
  </si>
  <si>
    <t>{'analyst_tools': ['excel', 'spss', 'power bi', 'dax', 'microstrategy'], 'programming': ['sql', 'r', 'python'], 'sync': ['symphony']}</t>
  </si>
  <si>
    <t>Need a Data Engineer.</t>
  </si>
  <si>
    <t>One Floral Group</t>
  </si>
  <si>
    <t>Lead Cloud Engineer AWS</t>
  </si>
  <si>
    <t>Contract Analytics Analyst III, Non-Divisional</t>
  </si>
  <si>
    <t>Senior/Lead Data Analytics Consultant - Fashion and Luxury goods</t>
  </si>
  <si>
    <t>['sql', 'python', 'r', 'gcp', 'bigquery', 'airflow', 'qlik', 'excel', 'power bi', 'jira']</t>
  </si>
  <si>
    <t>{'analyst_tools': ['qlik', 'excel', 'power bi'], 'async': ['jira'], 'cloud': ['gcp', 'bigquery'], 'libraries': ['airflow'], 'programming': ['sql', 'python', 'r']}</t>
  </si>
  <si>
    <t>Uvik Software</t>
  </si>
  <si>
    <t>['sql', 'python', 'sql server', 'oracle', 'airflow', 'tableau', 'qlik']</t>
  </si>
  <si>
    <t>{'analyst_tools': ['tableau', 'qlik'], 'cloud': ['oracle'], 'databases': ['sql server'], 'libraries': ['airflow'], 'programming': ['sql', 'python']}</t>
  </si>
  <si>
    <t>Senior Data Engineer | Manila*</t>
  </si>
  <si>
    <t>['sql', 'python', 'nosql', 'cassandra', 'aws', 'azure', 'gcp', 'hadoop', 'spark', 'kafka', 'airflow', 'graphql', 'spring', 'excel']</t>
  </si>
  <si>
    <t>{'analyst_tools': ['excel'], 'cloud': ['aws', 'azure', 'gcp'], 'databases': ['cassandra'], 'libraries': ['hadoop', 'spark', 'kafka', 'airflow', 'graphql', 'spring'], 'programming': ['sql', 'python', 'nosql']}</t>
  </si>
  <si>
    <t>['java', 'python', 'elasticsearch', 'aws', 'spark', 'kafka', 'docker', 'ansible', 'terraform']</t>
  </si>
  <si>
    <t>{'cloud': ['aws'], 'databases': ['elasticsearch'], 'libraries': ['spark', 'kafka'], 'other': ['docker', 'ansible', 'terraform'], 'programming': ['java', 'python']}</t>
  </si>
  <si>
    <t>['sql', 'python', 'nosql', 'javascript', 'c', 'aws', 'pandas', 'numpy', 'scikit-learn', 'react', 'tableau', 'git', 'docker']</t>
  </si>
  <si>
    <t>{'analyst_tools': ['tableau'], 'cloud': ['aws'], 'libraries': ['pandas', 'numpy', 'scikit-learn', 'react'], 'other': ['git', 'docker'], 'programming': ['sql', 'python', 'nosql', 'javascript', 'c']}</t>
  </si>
  <si>
    <t>['scala', 'python', 'nosql', 'sql']</t>
  </si>
  <si>
    <t>{'programming': ['scala', 'python', 'nosql', 'sql']}</t>
  </si>
  <si>
    <t>Health Partners Plans</t>
  </si>
  <si>
    <t>['python', 'sql', 'java', 'spark', 'hadoop', 'pyspark', 'airflow']</t>
  </si>
  <si>
    <t>{'libraries': ['spark', 'hadoop', 'pyspark', 'airflow'], 'programming': ['python', 'sql', 'java']}</t>
  </si>
  <si>
    <t>Data Analyst - Sales Performance Management</t>
  </si>
  <si>
    <t>BeachHead Inc.</t>
  </si>
  <si>
    <t>['java', 'sql', 'scala', 'html', 'azure', 'databricks', 'hadoop', 'spring', 'angular', 'word']</t>
  </si>
  <si>
    <t>{'analyst_tools': ['word'], 'cloud': ['azure', 'databricks'], 'libraries': ['hadoop', 'spring'], 'programming': ['java', 'sql', 'scala', 'html'], 'webframeworks': ['angular']}</t>
  </si>
  <si>
    <t>FSG Zambia Ltd</t>
  </si>
  <si>
    <t>Offer Engineer</t>
  </si>
  <si>
    <t>BI Consultant</t>
  </si>
  <si>
    <t>['sql', 'python', 'azure', 'databricks', 'spark', 'power bi', 'git']</t>
  </si>
  <si>
    <t>{'analyst_tools': ['power bi'], 'cloud': ['azure', 'databricks'], 'libraries': ['spark'], 'other': ['git'], 'programming': ['sql', 'python']}</t>
  </si>
  <si>
    <t>['sql', 'tableau', 'powerbi', 'power bi', 'git']</t>
  </si>
  <si>
    <t>{'analyst_tools': ['tableau', 'powerbi', 'power bi'], 'other': ['git'], 'programming': ['sql']}</t>
  </si>
  <si>
    <t>Desarrollador/ingeniero de Datos Azure</t>
  </si>
  <si>
    <t>Praktikant / Werkstudent Data Analyst (m/w/d) Financial Services...</t>
  </si>
  <si>
    <t>['python', 'sql', 'azure', 'databricks', 'pyspark', 'outlook']</t>
  </si>
  <si>
    <t>{'analyst_tools': ['outlook'], 'cloud': ['azure', 'databricks'], 'libraries': ['pyspark'], 'programming': ['python', 'sql']}</t>
  </si>
  <si>
    <t>Data Analyst - Level 4 Apprenticeship</t>
  </si>
  <si>
    <t>Remit Group</t>
  </si>
  <si>
    <t>['sql', 'excel', 'power bi', 'spss', 'word']</t>
  </si>
  <si>
    <t>{'analyst_tools': ['excel', 'power bi', 'spss', 'word'], 'programming': ['sql']}</t>
  </si>
  <si>
    <t>Data Analyst - Team Pricing Intelligence</t>
  </si>
  <si>
    <t>via Jobs | HV Capital Job Board</t>
  </si>
  <si>
    <t>['sql', 'python', 'vba', 'sql server', 'snowflake', 'aws', 'kafka', 'excel', 'power bi', 'dax', 'jenkins', 'gitlab', 'docker', 'kubernetes', 'git']</t>
  </si>
  <si>
    <t>{'analyst_tools': ['excel', 'power bi', 'dax'], 'cloud': ['snowflake', 'aws'], 'databases': ['sql server'], 'libraries': ['kafka'], 'other': ['jenkins', 'gitlab', 'docker', 'kubernetes', 'git'], 'programming': ['sql', 'python', 'vba']}</t>
  </si>
  <si>
    <t>SearchTeam.eu</t>
  </si>
  <si>
    <t>Sytac</t>
  </si>
  <si>
    <t>['scala', 'python', 'r', 'sql', 'nosql', 'golang', 'spark', 'hadoop', 'excel', 'flow', 'kubernetes', 'docker', 'git', 'planner', 'slack']</t>
  </si>
  <si>
    <t>{'analyst_tools': ['excel'], 'async': ['planner'], 'libraries': ['spark', 'hadoop'], 'other': ['flow', 'kubernetes', 'docker', 'git'], 'programming': ['scala', 'python', 'r', 'sql', 'nosql', 'golang'], 'sync': ['slack']}</t>
  </si>
  <si>
    <t>['python', 'sql', 'dynamodb', 'databricks', 'aws', 'aurora', 'redshift', 'spark', 'kafka']</t>
  </si>
  <si>
    <t>{'cloud': ['databricks', 'aws', 'aurora', 'redshift'], 'databases': ['dynamodb'], 'libraries': ['spark', 'kafka'], 'programming': ['python', 'sql']}</t>
  </si>
  <si>
    <t>Data Science Deployment Engineer</t>
  </si>
  <si>
    <t>['r', 'python', 'azure', 'linux']</t>
  </si>
  <si>
    <t>{'cloud': ['azure'], 'os': ['linux'], 'programming': ['r', 'python']}</t>
  </si>
  <si>
    <t>['sql', 'scala', 'python', 'java', 'c++', 'databricks', 'snowflake', 'azure', 'aws', 'spark', 'airflow', 'kafka']</t>
  </si>
  <si>
    <t>{'cloud': ['databricks', 'snowflake', 'azure', 'aws'], 'libraries': ['spark', 'airflow', 'kafka'], 'programming': ['sql', 'scala', 'python', 'java', 'c++']}</t>
  </si>
  <si>
    <t>Qred</t>
  </si>
  <si>
    <t>['sql', 'python', 'r', 'looker', 'tableau', 'git', 'jira']</t>
  </si>
  <si>
    <t>{'analyst_tools': ['looker', 'tableau'], 'async': ['jira'], 'other': ['git'], 'programming': ['sql', 'python', 'r']}</t>
  </si>
  <si>
    <t>Data-driven Minds Wanted: Data Analyst Position Available</t>
  </si>
  <si>
    <t>Senior/ QA Engineer – Big Data</t>
  </si>
  <si>
    <t>Data Analyst (H/M)</t>
  </si>
  <si>
    <t>['sql', 'qlik', 'power bi', 'looker', 'jira', 'asana']</t>
  </si>
  <si>
    <t>{'analyst_tools': ['qlik', 'power bi', 'looker'], 'async': ['jira', 'asana'], 'programming': ['sql']}</t>
  </si>
  <si>
    <t>['python', 'vba', 'sql', 'azure', 'power bi', 'excel', 'flow']</t>
  </si>
  <si>
    <t>{'analyst_tools': ['power bi', 'excel'], 'cloud': ['azure'], 'other': ['flow'], 'programming': ['python', 'vba', 'sql']}</t>
  </si>
  <si>
    <t>Automotive Industry Data Analyst</t>
  </si>
  <si>
    <t>Michigan City, IN</t>
  </si>
  <si>
    <t>['t-sql', 'sql', 'sql server', 'azure', 'ssis', 'ssrs', 'power bi']</t>
  </si>
  <si>
    <t>{'analyst_tools': ['ssis', 'ssrs', 'power bi'], 'cloud': ['azure'], 'databases': ['sql server'], 'programming': ['t-sql', 'sql']}</t>
  </si>
  <si>
    <t>Data Analyst (Product team)</t>
  </si>
  <si>
    <t>Data Analyst- Digi</t>
  </si>
  <si>
    <t>Elabram System</t>
  </si>
  <si>
    <t>LeoVegas - Gears of Leo Spain</t>
  </si>
  <si>
    <t>['sql', 'javascript', 'github']</t>
  </si>
  <si>
    <t>{'other': ['github'], 'programming': ['sql', 'javascript']}</t>
  </si>
  <si>
    <t>Machine Learning Operations Engineer - Creative Play.</t>
  </si>
  <si>
    <t>['rust', 'python', 'c++', 'gcp', 'aws', 'pytorch', 'kubernetes']</t>
  </si>
  <si>
    <t>{'cloud': ['gcp', 'aws'], 'libraries': ['pytorch'], 'other': ['kubernetes'], 'programming': ['rust', 'python', 'c++']}</t>
  </si>
  <si>
    <t>Data Analytics Technician</t>
  </si>
  <si>
    <t>Paqueta Personnel</t>
  </si>
  <si>
    <t>Rider Performance Analyst</t>
  </si>
  <si>
    <t>Hubtel</t>
  </si>
  <si>
    <t>Data Analyst, Business Strategy</t>
  </si>
  <si>
    <t>National Basketball Association</t>
  </si>
  <si>
    <t>Clinical Scientist, Neuroimaging</t>
  </si>
  <si>
    <t>Cape Fox Corporation</t>
  </si>
  <si>
    <t>['r', 'sql', 'python', 'aws', 'redshift', 'databricks', 'matplotlib', 'excel', 'tableau', 'power bi', 'word', 'outlook', 'powerpoint', 'visio', 'sharepoint']</t>
  </si>
  <si>
    <t>{'analyst_tools': ['excel', 'tableau', 'power bi', 'word', 'outlook', 'powerpoint', 'visio', 'sharepoint'], 'cloud': ['aws', 'redshift', 'databricks'], 'libraries': ['matplotlib'], 'programming': ['r', 'sql', 'python']}</t>
  </si>
  <si>
    <t>Landing. jobs</t>
  </si>
  <si>
    <t>Sr. Data Engineer18427</t>
  </si>
  <si>
    <t>Cephas Consultancy</t>
  </si>
  <si>
    <t>['sql', 'python', 'java', 'go', 'gcp', 'bigquery', 'terraform']</t>
  </si>
  <si>
    <t>{'cloud': ['gcp', 'bigquery'], 'other': ['terraform'], 'programming': ['sql', 'python', 'java', 'go']}</t>
  </si>
  <si>
    <t>Hi, Rockits!</t>
  </si>
  <si>
    <t>['python', 'sql', 'redshift', 'aws', 'azure', 'airflow', 'spark']</t>
  </si>
  <si>
    <t>{'cloud': ['redshift', 'aws', 'azure'], 'libraries': ['airflow', 'spark'], 'programming': ['python', 'sql']}</t>
  </si>
  <si>
    <t>Looking for a Data Analyst</t>
  </si>
  <si>
    <t>Middle Data Analyst Commercial</t>
  </si>
  <si>
    <t>Skyeng</t>
  </si>
  <si>
    <t>['sql', 'python', 'airflow', 'jira', 'confluence', 'zoom', 'mattermost']</t>
  </si>
  <si>
    <t>{'async': ['jira', 'confluence'], 'libraries': ['airflow'], 'programming': ['sql', 'python'], 'sync': ['zoom', 'mattermost']}</t>
  </si>
  <si>
    <t>Wingcopter</t>
  </si>
  <si>
    <t>['python', 'nosql', 'aws', 'azure', 'kafka', 'hadoop', 'spark', 'flow', 'docker', 'git']</t>
  </si>
  <si>
    <t>{'cloud': ['aws', 'azure'], 'libraries': ['kafka', 'hadoop', 'spark'], 'other': ['flow', 'docker', 'git'], 'programming': ['python', 'nosql']}</t>
  </si>
  <si>
    <t>Data Engineer DataStage</t>
  </si>
  <si>
    <t>['sql', 'python', 'azure', 'gcp', 'power bi']</t>
  </si>
  <si>
    <t>{'analyst_tools': ['power bi'], 'cloud': ['azure', 'gcp'], 'programming': ['sql', 'python']}</t>
  </si>
  <si>
    <t>Second Circuit Court of Appeals</t>
  </si>
  <si>
    <t>Amnesty International Deutschland</t>
  </si>
  <si>
    <t>['python', 'nosql', 'django', 'flask', 'fastapi']</t>
  </si>
  <si>
    <t>{'programming': ['python', 'nosql'], 'webframeworks': ['django', 'flask', 'fastapi']}</t>
  </si>
  <si>
    <t>['r', 'sql', 'java', 'hadoop', 'tableau', 'datarobot']</t>
  </si>
  <si>
    <t>{'analyst_tools': ['tableau', 'datarobot'], 'libraries': ['hadoop'], 'programming': ['r', 'sql', 'java']}</t>
  </si>
  <si>
    <t>Senior Data Scientist, Analytics - Full-time / Part-time</t>
  </si>
  <si>
    <t>Business Information Analyst Senior</t>
  </si>
  <si>
    <t>Data Scientist (Engineering, Marine) | Ernest Gordon Recruitment...</t>
  </si>
  <si>
    <t>Data Analytics developer</t>
  </si>
  <si>
    <t>FEBRACIS FORTALEZA TREINAMENTO EM DESENVOLVIMENTO PROFISSIONAL E GERENCIAL LTDA</t>
  </si>
  <si>
    <t>Population Health Data Analyst (Hybrid)</t>
  </si>
  <si>
    <t>Senior Data Protection REF: 40409</t>
  </si>
  <si>
    <t>Data Scientist (Middle+/Senior)</t>
  </si>
  <si>
    <t>Центр финансовых технологий</t>
  </si>
  <si>
    <t>['python', 'sql', 'pandas', 'numpy', 'jupyter', 'airflow', 'pyspark', 'linux', 'git']</t>
  </si>
  <si>
    <t>{'libraries': ['pandas', 'numpy', 'jupyter', 'airflow', 'pyspark'], 'os': ['linux'], 'other': ['git'], 'programming': ['python', 'sql']}</t>
  </si>
  <si>
    <t>['python', 'r', 'sql', 'gcp', 'aws', 'azure', 'keras', 'tensorflow', 'pytorch', 'mxnet', 'hadoop', 'spark']</t>
  </si>
  <si>
    <t>{'cloud': ['gcp', 'aws', 'azure'], 'libraries': ['keras', 'tensorflow', 'pytorch', 'mxnet', 'hadoop', 'spark'], 'programming': ['python', 'r', 'sql']}</t>
  </si>
  <si>
    <t>Infinia ML</t>
  </si>
  <si>
    <t>['python', 'aws', 'azure', 'numpy', 'pandas', 'scikit-learn', 'matplotlib', 'pytorch', 'hugging face', 'linux']</t>
  </si>
  <si>
    <t>{'cloud': ['aws', 'azure'], 'libraries': ['numpy', 'pandas', 'scikit-learn', 'matplotlib', 'pytorch', 'hugging face'], 'os': ['linux'], 'programming': ['python']}</t>
  </si>
  <si>
    <t>Sales Operations Performance Analyst</t>
  </si>
  <si>
    <t>Company: worldline</t>
  </si>
  <si>
    <t>Key User WMS / Data Analyst Junior H/F</t>
  </si>
  <si>
    <t>Corbas, France</t>
  </si>
  <si>
    <t>Business Analyst - Work from Home with Data Analytics and Tableau...</t>
  </si>
  <si>
    <t>Senior Specialist, Artwork Vendor Management and Master Data Analyst</t>
  </si>
  <si>
    <t>bluebird bio</t>
  </si>
  <si>
    <t>Senior Risk Control Algorithm Engineer- International Payments</t>
  </si>
  <si>
    <t>['c', 't-sql', 'sql', 'python', 'nosql', 'aws', 'redshift', 'airflow']</t>
  </si>
  <si>
    <t>{'cloud': ['aws', 'redshift'], 'libraries': ['airflow'], 'programming': ['c', 't-sql', 'sql', 'python', 'nosql']}</t>
  </si>
  <si>
    <t>['python', 'aws', 'gcp', 'azure', 'tensorflow', 'pytorch', 'kafka', 'kubernetes', 'docker', 'terraform', 'pulumi']</t>
  </si>
  <si>
    <t>{'cloud': ['aws', 'gcp', 'azure'], 'libraries': ['tensorflow', 'pytorch', 'kafka'], 'other': ['kubernetes', 'docker', 'terraform', 'pulumi'], 'programming': ['python']}</t>
  </si>
  <si>
    <t>Information Security Engineer Krakow, Poland</t>
  </si>
  <si>
    <t>['python', 'aws', 'windows', 'splunk', 'terraform', 'ansible']</t>
  </si>
  <si>
    <t>{'analyst_tools': ['splunk'], 'cloud': ['aws'], 'os': ['windows'], 'other': ['terraform', 'ansible'], 'programming': ['python']}</t>
  </si>
  <si>
    <t>POC IT Software Developer</t>
  </si>
  <si>
    <t>['c#', 'c', 'asp.net']</t>
  </si>
  <si>
    <t>{'programming': ['c#', 'c'], 'webframeworks': ['asp.net']}</t>
  </si>
  <si>
    <t>Administrador Cloud Azure</t>
  </si>
  <si>
    <t>['aws', 'gcp', 'azure', 'microstrategy', 'qlik', 'tableau', 'terraform', 'kubernetes']</t>
  </si>
  <si>
    <t>{'analyst_tools': ['microstrategy', 'qlik', 'tableau'], 'cloud': ['aws', 'gcp', 'azure'], 'other': ['terraform', 'kubernetes']}</t>
  </si>
  <si>
    <t>Learning &amp; Development Coach – Data Analyst</t>
  </si>
  <si>
    <t>Blenheim Chalcot</t>
  </si>
  <si>
    <t>Data Engineer (m/w/d) Automotive</t>
  </si>
  <si>
    <t>Customer Success Analyst</t>
  </si>
  <si>
    <t>Encode</t>
  </si>
  <si>
    <t>Senior Data Scientist (Experienced Level Professional) - Remote ...</t>
  </si>
  <si>
    <t>Business Intelligence Developer I</t>
  </si>
  <si>
    <t>['sql', 'r', 'python', 'sql server', 'ssis', 'power bi', 'tableau', 'dax']</t>
  </si>
  <si>
    <t>{'analyst_tools': ['ssis', 'power bi', 'tableau', 'dax'], 'databases': ['sql server'], 'programming': ['sql', 'r', 'python']}</t>
  </si>
  <si>
    <t>Argo AI</t>
  </si>
  <si>
    <t>['python', 'java', 'c++', 'flow']</t>
  </si>
  <si>
    <t>{'other': ['flow'], 'programming': ['python', 'java', 'c++']}</t>
  </si>
  <si>
    <t>INISGHT2PROFIT</t>
  </si>
  <si>
    <t>Staff Data Engineer, Global Commercial Payments Platform (Austin, TX)</t>
  </si>
  <si>
    <t>Teachers Mutual Bank</t>
  </si>
  <si>
    <t>Consumer Lending Data Developer</t>
  </si>
  <si>
    <t>Head, Credit Analysts - (Job Number: 2300009643)</t>
  </si>
  <si>
    <t>via Standard Chartered - Talentify</t>
  </si>
  <si>
    <t>via HII</t>
  </si>
  <si>
    <t>['sql', 'nosql', 'linux', 'unix']</t>
  </si>
  <si>
    <t>{'os': ['linux', 'unix'], 'programming': ['sql', 'nosql']}</t>
  </si>
  <si>
    <t>Lead Data Engineer, Team Manager</t>
  </si>
  <si>
    <t>['python', 'java', 'scala', 'sql', 'aws', 'spark']</t>
  </si>
  <si>
    <t>{'cloud': ['aws'], 'libraries': ['spark'], 'programming': ['python', 'java', 'scala', 'sql']}</t>
  </si>
  <si>
    <t>Dateningenieur in Zürich</t>
  </si>
  <si>
    <t>['html', 'css', 'oracle', 'outlook', 'sap', 'slack']</t>
  </si>
  <si>
    <t>{'analyst_tools': ['outlook', 'sap'], 'cloud': ['oracle'], 'programming': ['html', 'css'], 'sync': ['slack']}</t>
  </si>
  <si>
    <t>CRM &amp; Data analyst expert</t>
  </si>
  <si>
    <t>Crelan NV</t>
  </si>
  <si>
    <t>Nemours</t>
  </si>
  <si>
    <t>Data Scientist (min 7 years)</t>
  </si>
  <si>
    <t>['python', 'sql', 'aws', 'redshift', 'airflow', 'tableau']</t>
  </si>
  <si>
    <t>{'analyst_tools': ['tableau'], 'cloud': ['aws', 'redshift'], 'libraries': ['airflow'], 'programming': ['python', 'sql']}</t>
  </si>
  <si>
    <t>['python', 'sql', 'aws', 'azure', 'gcp', 'databricks', 'spark', 'kafka', 'qlik', 'tableau']</t>
  </si>
  <si>
    <t>{'analyst_tools': ['qlik', 'tableau'], 'cloud': ['aws', 'azure', 'gcp', 'databricks'], 'libraries': ['spark', 'kafka'], 'programming': ['python', 'sql']}</t>
  </si>
  <si>
    <t>Data Engineer - Atlanta, GA (Remote)</t>
  </si>
  <si>
    <t>['python', 'scala', 'sql', 'azure', 'jira']</t>
  </si>
  <si>
    <t>{'async': ['jira'], 'cloud': ['azure'], 'programming': ['python', 'scala', 'sql']}</t>
  </si>
  <si>
    <t>Aventura Data Analysis Tutor</t>
  </si>
  <si>
    <t>Senior Sotware Engineer</t>
  </si>
  <si>
    <t>Boldr Impact</t>
  </si>
  <si>
    <t>['javascript', 'ruby', 'ruby', 'python', 'react']</t>
  </si>
  <si>
    <t>{'libraries': ['react'], 'programming': ['javascript', 'ruby', 'python'], 'webframeworks': ['ruby']}</t>
  </si>
  <si>
    <t>Junior IT Application Analyst</t>
  </si>
  <si>
    <t>Godo, Province of Ravenna, Italy</t>
  </si>
  <si>
    <t>via BeBee Italia</t>
  </si>
  <si>
    <t>Euro Company</t>
  </si>
  <si>
    <t>BigData Engineer (Remote) 5+ yrs Exp (Java Mandatory)</t>
  </si>
  <si>
    <t>Freelance Insight Analyst (Australia)</t>
  </si>
  <si>
    <t>Convosphere</t>
  </si>
  <si>
    <t>['ruby', 'ruby', 'javascript', 'sql', 'go', 'python', 'redshift', 'snowflake', 'ruby on rails']</t>
  </si>
  <si>
    <t>{'cloud': ['redshift', 'snowflake'], 'programming': ['ruby', 'javascript', 'sql', 'go', 'python'], 'webframeworks': ['ruby', 'ruby on rails']}</t>
  </si>
  <si>
    <t>E-95) (VD-883) | Lead Data Science (IR-965)</t>
  </si>
  <si>
    <t>via Job Listings</t>
  </si>
  <si>
    <t>Footprint LLC</t>
  </si>
  <si>
    <t>Big Data Engineer (m/w/d) | Hamburg</t>
  </si>
  <si>
    <t>['r', 'python', 'spark', 'kafka', 'kubernetes']</t>
  </si>
  <si>
    <t>{'libraries': ['spark', 'kafka'], 'other': ['kubernetes'], 'programming': ['r', 'python']}</t>
  </si>
  <si>
    <t>Senior data engineer (Departement Onderwijs en Vorming) via...</t>
  </si>
  <si>
    <t>Freelance Data Scientist CA (ZZP)</t>
  </si>
  <si>
    <t>Empik</t>
  </si>
  <si>
    <t>['go', 'azure', 'spark', 'pyspark', 'git', 'docker']</t>
  </si>
  <si>
    <t>{'cloud': ['azure'], 'libraries': ['spark', 'pyspark'], 'other': ['git', 'docker'], 'programming': ['go']}</t>
  </si>
  <si>
    <t>BriskwinIT - Data Engineer - SQL/Pandas</t>
  </si>
  <si>
    <t>['python', 'sql', 'pandas', 'flask']</t>
  </si>
  <si>
    <t>{'libraries': ['pandas'], 'programming': ['python', 'sql'], 'webframeworks': ['flask']}</t>
  </si>
  <si>
    <t>เจ้าหน้าที่วิเคราะห์ข้อมูลการขาย</t>
  </si>
  <si>
    <t>บริษัท ไทยวาโก้ จำกัด (มหาชน)</t>
  </si>
  <si>
    <t>Kong Corporation</t>
  </si>
  <si>
    <t>AWS Data Platform Engineer (9 Months Contract)</t>
  </si>
  <si>
    <t>Data Analytics, Specialist</t>
  </si>
  <si>
    <t>Current Master's - Data Science Internship - Summer 2024</t>
  </si>
  <si>
    <t>Asic / SOC Verification Engineer</t>
  </si>
  <si>
    <t>Maytronics</t>
  </si>
  <si>
    <t>['sql', 'python', 'r', 'excel', 'qlik', 'tableau']</t>
  </si>
  <si>
    <t>{'analyst_tools': ['excel', 'qlik', 'tableau'], 'programming': ['sql', 'python', 'r']}</t>
  </si>
  <si>
    <t>Gtm Data Analyst Coordinator</t>
  </si>
  <si>
    <t>Data Scientist Mid to Senior</t>
  </si>
  <si>
    <t>TAB-IT Recruitment Solutions Ltd</t>
  </si>
  <si>
    <t>Analyst, Data and Insights</t>
  </si>
  <si>
    <t>Digital Services Sg Four Pte. Ltd.</t>
  </si>
  <si>
    <t>['sql', 'python', 'azure', 'excel', 'tableau', 'slack']</t>
  </si>
  <si>
    <t>{'analyst_tools': ['excel', 'tableau'], 'cloud': ['azure'], 'programming': ['sql', 'python'], 'sync': ['slack']}</t>
  </si>
  <si>
    <t>['aws', 'databricks', 'spark', 'airflow']</t>
  </si>
  <si>
    <t>{'cloud': ['aws', 'databricks'], 'libraries': ['spark', 'airflow']}</t>
  </si>
  <si>
    <t>VIE - Data analyst - HR Operations Excellence (F/H)</t>
  </si>
  <si>
    <t>Symphona</t>
  </si>
  <si>
    <t>Douyin Big Data Engineer - Data Warehouse Direction</t>
  </si>
  <si>
    <t>['sql', 'python', 'r', 'sas', 'sas', 'sql server', 'db2', 'snowflake', 'oracle', 'pandas', 'numpy', 'scikit-learn']</t>
  </si>
  <si>
    <t>{'analyst_tools': ['sas'], 'cloud': ['snowflake', 'oracle'], 'databases': ['sql server', 'db2'], 'libraries': ['pandas', 'numpy', 'scikit-learn'], 'programming': ['sql', 'python', 'r', 'sas']}</t>
  </si>
  <si>
    <t>['shell', 'python', 'aws', 'linux', 'docker']</t>
  </si>
  <si>
    <t>{'cloud': ['aws'], 'os': ['linux'], 'other': ['docker'], 'programming': ['shell', 'python']}</t>
  </si>
  <si>
    <t>via JM Family | Careers Center - ICIMS</t>
  </si>
  <si>
    <t>['sas', 'sas', 'sql', 'python', 'r', 'azure', 'power bi']</t>
  </si>
  <si>
    <t>{'analyst_tools': ['sas', 'power bi'], 'cloud': ['azure'], 'programming': ['sas', 'sql', 'python', 'r']}</t>
  </si>
  <si>
    <t>(SENIOR) DATA SCIENTIST (M/W/D)</t>
  </si>
  <si>
    <t>Data Analyst, Revenue &amp; Digital Ad Intelligence</t>
  </si>
  <si>
    <t>Raptive</t>
  </si>
  <si>
    <t>['sql', 'r', 'python', 'html', 'javascript', 'snowflake', 'aws']</t>
  </si>
  <si>
    <t>{'cloud': ['snowflake', 'aws'], 'programming': ['sql', 'r', 'python', 'html', 'javascript']}</t>
  </si>
  <si>
    <t>DLP &amp; Data Security Engineer</t>
  </si>
  <si>
    <t>Private Protocol</t>
  </si>
  <si>
    <t>Artificial Intelligence News</t>
  </si>
  <si>
    <t>Buisness Data Analyst/Project Manager</t>
  </si>
  <si>
    <t>Trulite Glass &amp; Aluminum Solutions, LLC</t>
  </si>
  <si>
    <t>['t-sql', 'r', 'excel', 'word', 'outlook', 'tableau', 'alteryx']</t>
  </si>
  <si>
    <t>{'analyst_tools': ['excel', 'word', 'outlook', 'tableau', 'alteryx'], 'programming': ['t-sql', 'r']}</t>
  </si>
  <si>
    <t>Computational &amp; Data Science Research Specialist</t>
  </si>
  <si>
    <t>via ASHG Careers - American Society Of Human Genetics</t>
  </si>
  <si>
    <t>['sql', 'db2', 'sql server', 'mysql', 'oracle', 'spark', 'hadoop']</t>
  </si>
  <si>
    <t>{'cloud': ['oracle'], 'databases': ['db2', 'sql server', 'mysql'], 'libraries': ['spark', 'hadoop'], 'programming': ['sql']}</t>
  </si>
  <si>
    <t>Maximus KSA | ماكسيموس السعودية</t>
  </si>
  <si>
    <t>['sql', 'python', 'java', 'scala', 'snowflake', 'azure', 'gcp', 'aws', 'linux', 'docker']</t>
  </si>
  <si>
    <t>{'cloud': ['snowflake', 'azure', 'gcp', 'aws'], 'os': ['linux'], 'other': ['docker'], 'programming': ['sql', 'python', 'java', 'scala']}</t>
  </si>
  <si>
    <t>Archway Recruitment</t>
  </si>
  <si>
    <t>['python', 'scala', 'java', 'aws', 'snowflake', 'vue', 'terraform', 'jenkins', 'github', 'docker']</t>
  </si>
  <si>
    <t>{'cloud': ['aws', 'snowflake'], 'other': ['terraform', 'jenkins', 'github', 'docker'], 'programming': ['python', 'scala', 'java'], 'webframeworks': ['vue']}</t>
  </si>
  <si>
    <t>Data Analyst Associate Entry Level</t>
  </si>
  <si>
    <t>['python', 'vba', 'pandas', 'numpy', 'alteryx', 'flow']</t>
  </si>
  <si>
    <t>{'analyst_tools': ['alteryx'], 'libraries': ['pandas', 'numpy'], 'other': ['flow'], 'programming': ['python', 'vba']}</t>
  </si>
  <si>
    <t>Strategy &amp; Operations Analyst II.. - Remote</t>
  </si>
  <si>
    <t>The British Psychological Society</t>
  </si>
  <si>
    <t>['sql', 'go', 'sql server', 'azure', 'power bi', 'flow']</t>
  </si>
  <si>
    <t>{'analyst_tools': ['power bi'], 'cloud': ['azure'], 'databases': ['sql server'], 'other': ['flow'], 'programming': ['sql', 'go']}</t>
  </si>
  <si>
    <t>Software Engineering Team Lead</t>
  </si>
  <si>
    <t>['sql', 'python', 'vba', 'snowflake', 'power bi', 'excel']</t>
  </si>
  <si>
    <t>{'analyst_tools': ['power bi', 'excel'], 'cloud': ['snowflake'], 'programming': ['sql', 'python', 'vba']}</t>
  </si>
  <si>
    <t>Senior Data Scienstist</t>
  </si>
  <si>
    <t>Data Engineer-II</t>
  </si>
  <si>
    <t>['sql', 'python', 'sas', 'sas', 'r', 'sql server', 'oracle']</t>
  </si>
  <si>
    <t>{'analyst_tools': ['sas'], 'cloud': ['oracle'], 'databases': ['sql server'], 'programming': ['sql', 'python', 'sas', 'r']}</t>
  </si>
  <si>
    <t>Ente Ospedaliero Cantonale (EOC)</t>
  </si>
  <si>
    <t>['python', 'sql', 'nosql', 'mongodb', 'mongodb', 'elasticsearch', 'jupyter', 'scikit-learn', 'power bi', 'ssis', 'git', 'docker']</t>
  </si>
  <si>
    <t>{'analyst_tools': ['power bi', 'ssis'], 'databases': ['mongodb', 'elasticsearch'], 'libraries': ['jupyter', 'scikit-learn'], 'other': ['git', 'docker'], 'programming': ['python', 'sql', 'nosql', 'mongodb']}</t>
  </si>
  <si>
    <t>Senior Data Engineer for Brøndby</t>
  </si>
  <si>
    <t>Azendian Solutions</t>
  </si>
  <si>
    <t>['sql', 'pandas', 'scikit-learn', 'git']</t>
  </si>
  <si>
    <t>{'libraries': ['pandas', 'scikit-learn'], 'other': ['git'], 'programming': ['sql']}</t>
  </si>
  <si>
    <t>Data-analist in Nijkerk</t>
  </si>
  <si>
    <t>BergWerk</t>
  </si>
  <si>
    <t>Filmuniversität Babelsberg KONRAD WOLF</t>
  </si>
  <si>
    <t>FlexAbility by AMS</t>
  </si>
  <si>
    <t>Data Engineer (Рекламная платформа)</t>
  </si>
  <si>
    <t>['python', 'scala', 'sql', 'sql server', 'hadoop', 'spark', 'kafka']</t>
  </si>
  <si>
    <t>{'databases': ['sql server'], 'libraries': ['hadoop', 'spark', 'kafka'], 'programming': ['python', 'scala', 'sql']}</t>
  </si>
  <si>
    <t>['sql', 'python', 'java', 'db2', 'oracle', 'azure', 'databricks', 'snowflake', 'kafka', 'unix', 'tableau', 'microstrategy']</t>
  </si>
  <si>
    <t>{'analyst_tools': ['tableau', 'microstrategy'], 'cloud': ['oracle', 'azure', 'databricks', 'snowflake'], 'databases': ['db2'], 'libraries': ['kafka'], 'os': ['unix'], 'programming': ['sql', 'python', 'java']}</t>
  </si>
  <si>
    <t>Senior Bigdata</t>
  </si>
  <si>
    <t>['c++', 'scala', 'ruby', 'ruby', 'nosql', 'aws', 'spark', 'kafka', 'unix', 'docker']</t>
  </si>
  <si>
    <t>{'cloud': ['aws'], 'libraries': ['spark', 'kafka'], 'os': ['unix'], 'other': ['docker'], 'programming': ['c++', 'scala', 'ruby', 'nosql'], 'webframeworks': ['ruby']}</t>
  </si>
  <si>
    <t>Staff Data Engineer - Remote  from India</t>
  </si>
  <si>
    <t>['c', 'sql', 'bigquery', 'aws', 'azure', 'spark', 'hadoop', 'kafka', 'terraform']</t>
  </si>
  <si>
    <t>{'cloud': ['bigquery', 'aws', 'azure'], 'libraries': ['spark', 'hadoop', 'kafka'], 'other': ['terraform'], 'programming': ['c', 'sql']}</t>
  </si>
  <si>
    <t>Au Pair Needed In Brooklyn, R80/Hour, Confidential36867</t>
  </si>
  <si>
    <t>['sql', 'python', 'gcp', 'tensorflow', 'git', 'docker']</t>
  </si>
  <si>
    <t>{'cloud': ['gcp'], 'libraries': ['tensorflow'], 'other': ['git', 'docker'], 'programming': ['sql', 'python']}</t>
  </si>
  <si>
    <t>Big Data Production Support - Software Engineer-GR-38368-61056-JR96957</t>
  </si>
  <si>
    <t>['scala', 'python', 'sql', 'nosql', 'aws', 'hadoop', 'spark', 'jupyter', 'flask', 'unix']</t>
  </si>
  <si>
    <t>{'cloud': ['aws'], 'libraries': ['hadoop', 'spark', 'jupyter'], 'os': ['unix'], 'programming': ['scala', 'python', 'sql', 'nosql'], 'webframeworks': ['flask']}</t>
  </si>
  <si>
    <t>Data Scientist - Renewable Energy Sector at Premium Lithium</t>
  </si>
  <si>
    <t>Premium Lithium Limited</t>
  </si>
  <si>
    <t>Data Engineer (4400 USD/Mes)</t>
  </si>
  <si>
    <t>TUBULAR LABS INC</t>
  </si>
  <si>
    <t>['python', 'elasticsearch', 'aws', 'kafka', 'spark', 'linux', 'kubernetes', 'docker', 'terraform']</t>
  </si>
  <si>
    <t>{'cloud': ['aws'], 'databases': ['elasticsearch'], 'libraries': ['kafka', 'spark'], 'os': ['linux'], 'other': ['kubernetes', 'docker', 'terraform'], 'programming': ['python']}</t>
  </si>
  <si>
    <t>Apply in 3 Minutes: VP Data Science</t>
  </si>
  <si>
    <t>Sylvera</t>
  </si>
  <si>
    <t>Analytic Engineer GCP</t>
  </si>
  <si>
    <t>Data Qa Engineer</t>
  </si>
  <si>
    <t>['python', 'r', 'databricks', 'power bi', 'excel', 'outlook', 'notion']</t>
  </si>
  <si>
    <t>{'analyst_tools': ['power bi', 'excel', 'outlook'], 'async': ['notion'], 'cloud': ['databricks'], 'programming': ['python', 'r']}</t>
  </si>
  <si>
    <t>Digital Marketing Data Analyst (Power BI)</t>
  </si>
  <si>
    <t>Quality Data Analyst and Business Intelligence Developer</t>
  </si>
  <si>
    <t>['sql', 'python', 'scala', 'azure', 'aws', 'gcp', 'snowflake', 'databricks', 'bigquery', 'pyspark', 'kafka']</t>
  </si>
  <si>
    <t>{'cloud': ['azure', 'aws', 'gcp', 'snowflake', 'databricks', 'bigquery'], 'libraries': ['pyspark', 'kafka'], 'programming': ['sql', 'python', 'scala']}</t>
  </si>
  <si>
    <t>Edward Daniels Group</t>
  </si>
  <si>
    <t>['r', 'python', 'sas', 'sas', 'sql', 'matlab']</t>
  </si>
  <si>
    <t>{'analyst_tools': ['sas'], 'programming': ['r', 'python', 'sas', 'sql', 'matlab']}</t>
  </si>
  <si>
    <t>Groupe Pacte Novation</t>
  </si>
  <si>
    <t>['java', 'mongodb', 'mongodb', 'sql', 'mysql', 'dynamodb', 'react', 'xamarin', 'ionic', 'cordova', 'kafka', 'jquery', 'docker']</t>
  </si>
  <si>
    <t>{'databases': ['mongodb', 'mysql', 'dynamodb'], 'libraries': ['react', 'xamarin', 'ionic', 'cordova', 'kafka'], 'other': ['docker'], 'programming': ['java', 'mongodb', 'sql'], 'webframeworks': ['jquery']}</t>
  </si>
  <si>
    <t>Dba SQL Proficient</t>
  </si>
  <si>
    <t>Specialist, Data Engineer/Database Administrator (Snowflake or...</t>
  </si>
  <si>
    <t>['sql', 'r', 'python', 'shell', 'perl', 'ruby', 'ruby', 'snowflake', 'spark', 'unix', 'jenkins', 'git', 'unity', 'jira', 'confluence']</t>
  </si>
  <si>
    <t>{'async': ['jira', 'confluence'], 'cloud': ['snowflake'], 'libraries': ['spark'], 'os': ['unix'], 'other': ['jenkins', 'git', 'unity'], 'programming': ['sql', 'r', 'python', 'shell', 'perl', 'ruby'], 'webframeworks': ['ruby']}</t>
  </si>
  <si>
    <t>Senior Data Engineer - (Geospatial Data)</t>
  </si>
  <si>
    <t>Data Engineering ETL</t>
  </si>
  <si>
    <t>Data Scientist(s)/Data Engineer(s) to build AI/ML solutions for...</t>
  </si>
  <si>
    <t>Terma A/S</t>
  </si>
  <si>
    <t>['python', 'tensorflow', 'pytorch', 'numpy', 'pandas', 'matplotlib', 'linux', 'docker']</t>
  </si>
  <si>
    <t>{'libraries': ['tensorflow', 'pytorch', 'numpy', 'pandas', 'matplotlib'], 'os': ['linux'], 'other': ['docker'], 'programming': ['python']}</t>
  </si>
  <si>
    <t>AbiShar Technologies</t>
  </si>
  <si>
    <t>['sql', 'nosql', 'power bi', 'tableau', 'looker']</t>
  </si>
  <si>
    <t>{'analyst_tools': ['power bi', 'tableau', 'looker'], 'programming': ['sql', 'nosql']}</t>
  </si>
  <si>
    <t>Zamora Chinchipe, Ecuador</t>
  </si>
  <si>
    <t>Tipti S.A.</t>
  </si>
  <si>
    <t>['python', 'java', 'scala', 'sql', 'nosql', 'mongodb', 'mongodb', 'cassandra', 'aws', 'azure', 'spark', 'hadoop', 'kafka']</t>
  </si>
  <si>
    <t>{'cloud': ['aws', 'azure'], 'databases': ['mongodb', 'cassandra'], 'libraries': ['spark', 'hadoop', 'kafka'], 'programming': ['python', 'java', 'scala', 'sql', 'nosql', 'mongodb']}</t>
  </si>
  <si>
    <t>(Hybrid) Vice President, Consumer Banking Chief Data Scientist</t>
  </si>
  <si>
    <t>['sas', 'sas', 'r', 'python', 'scala', 'java', 'sql', 'go', 'hadoop', 'spark', 'kafka']</t>
  </si>
  <si>
    <t>{'analyst_tools': ['sas'], 'libraries': ['hadoop', 'spark', 'kafka'], 'programming': ['sas', 'r', 'python', 'scala', 'java', 'sql', 'go']}</t>
  </si>
  <si>
    <t>['python', 'sql', 'snowflake', 'redshift', 'bigquery', 'databricks', 'aws', 'spark', 'airflow']</t>
  </si>
  <si>
    <t>{'cloud': ['snowflake', 'redshift', 'bigquery', 'databricks', 'aws'], 'libraries': ['spark', 'airflow'], 'programming': ['python', 'sql']}</t>
  </si>
  <si>
    <t>T.S.I. Group S.R.L.</t>
  </si>
  <si>
    <t>Business Intelligence/Data Analyst - (m/w/d)</t>
  </si>
  <si>
    <t>Pflanzen-Kölle Gartencenter GmbH &amp; Co. KG</t>
  </si>
  <si>
    <t>['sql', 'sql server', 'oracle', 'ssis', 'excel', 'power bi']</t>
  </si>
  <si>
    <t>{'analyst_tools': ['ssis', 'excel', 'power bi'], 'cloud': ['oracle'], 'databases': ['sql server'], 'programming': ['sql']}</t>
  </si>
  <si>
    <t>Process Engineer/Data Standards Analyst</t>
  </si>
  <si>
    <t>['sql', 'python', 'aws', 'azure', 'databricks', 'unix', 'ssis', 'power bi', 'tableau', 'terraform', 'jenkins', 'git']</t>
  </si>
  <si>
    <t>{'analyst_tools': ['ssis', 'power bi', 'tableau'], 'cloud': ['aws', 'azure', 'databricks'], 'os': ['unix'], 'other': ['terraform', 'jenkins', 'git'], 'programming': ['sql', 'python']}</t>
  </si>
  <si>
    <t>['java', 'go', 'cassandra', 'elasticsearch', 'aws', 'kafka', 'linux', 'kubernetes']</t>
  </si>
  <si>
    <t>{'cloud': ['aws'], 'databases': ['cassandra', 'elasticsearch'], 'libraries': ['kafka'], 'os': ['linux'], 'other': ['kubernetes'], 'programming': ['java', 'go']}</t>
  </si>
  <si>
    <t>['sql', 'python', 'go', 'java', 'scala', 'azure', 'git']</t>
  </si>
  <si>
    <t>{'cloud': ['azure'], 'other': ['git'], 'programming': ['sql', 'python', 'go', 'java', 'scala']}</t>
  </si>
  <si>
    <t>OMNI Consulting (Asia)</t>
  </si>
  <si>
    <t>['python', 'sql', 'databricks', 'azure', 'aws', 'docker', 'kubernetes']</t>
  </si>
  <si>
    <t>{'cloud': ['databricks', 'azure', 'aws'], 'other': ['docker', 'kubernetes'], 'programming': ['python', 'sql']}</t>
  </si>
  <si>
    <t>['redshift', 'aws', 'tableau', 'jenkins']</t>
  </si>
  <si>
    <t>{'analyst_tools': ['tableau'], 'cloud': ['redshift', 'aws'], 'other': ['jenkins']}</t>
  </si>
  <si>
    <t>['sql', 'no-sql', 'python', 'java', 'golang', 'airflow', 'kafka', 'git', 'github', 'docker', 'kubernetes', 'jira']</t>
  </si>
  <si>
    <t>{'async': ['jira'], 'libraries': ['airflow', 'kafka'], 'other': ['git', 'github', 'docker', 'kubernetes'], 'programming': ['sql', 'no-sql', 'python', 'java', 'golang']}</t>
  </si>
  <si>
    <t>['python', 'sql', 'aws', 'pandas', 'numpy', 'git', 'jira']</t>
  </si>
  <si>
    <t>{'async': ['jira'], 'cloud': ['aws'], 'libraries': ['pandas', 'numpy'], 'other': ['git'], 'programming': ['python', 'sql']}</t>
  </si>
  <si>
    <t>['sql', 'shell', 'gcp', 'bigquery', 'node', 'kubernetes']</t>
  </si>
  <si>
    <t>{'cloud': ['gcp', 'bigquery'], 'other': ['kubernetes'], 'programming': ['sql', 'shell'], 'webframeworks': ['node']}</t>
  </si>
  <si>
    <t>Senior Data Engineer - Data Corpus</t>
  </si>
  <si>
    <t>['sql', 'python', 'gcp', 'bigquery', 'airflow', 'git', 'jira']</t>
  </si>
  <si>
    <t>{'async': ['jira'], 'cloud': ['gcp', 'bigquery'], 'libraries': ['airflow'], 'other': ['git'], 'programming': ['sql', 'python']}</t>
  </si>
  <si>
    <t>FirstService Corporation</t>
  </si>
  <si>
    <t>via Acuity Brands Careers</t>
  </si>
  <si>
    <t>Data Engineer - Officer - Irving - Hybrid (HM)</t>
  </si>
  <si>
    <t>Hutchins, TX</t>
  </si>
  <si>
    <t>['sql', 'r', 'python', 'azure', 'gdpr']</t>
  </si>
  <si>
    <t>{'cloud': ['azure'], 'libraries': ['gdpr'], 'programming': ['sql', 'r', 'python']}</t>
  </si>
  <si>
    <t>Senior Data Scientist - Recommendations/User Profiling</t>
  </si>
  <si>
    <t>['python', 'c', 'aws', 'spark', 'angular', 'github', 'docker']</t>
  </si>
  <si>
    <t>{'cloud': ['aws'], 'libraries': ['spark'], 'other': ['github', 'docker'], 'programming': ['python', 'c'], 'webframeworks': ['angular']}</t>
  </si>
  <si>
    <t>Remote Product Analyst</t>
  </si>
  <si>
    <t>Business Analytics Solution Consultant</t>
  </si>
  <si>
    <t>['javascript', 'python', 'html', 'css', 'tableau', 'looker']</t>
  </si>
  <si>
    <t>{'analyst_tools': ['tableau', 'looker'], 'programming': ['javascript', 'python', 'html', 'css']}</t>
  </si>
  <si>
    <t>DATA ANALYST (H/F/X)</t>
  </si>
  <si>
    <t>Wallonie Entreprendre</t>
  </si>
  <si>
    <t>['sql', 'nosql', 'mongodb', 'mongodb', 'python', 'r', 'mysql', 'postgresql', 'sql server', 'cassandra', 'numpy', 'pandas', 'scikit-learn', 'tensorflow', 'sap', 'power bi', 'dax']</t>
  </si>
  <si>
    <t>{'analyst_tools': ['sap', 'power bi', 'dax'], 'databases': ['mongodb', 'mysql', 'postgresql', 'sql server', 'cassandra'], 'libraries': ['numpy', 'pandas', 'scikit-learn', 'tensorflow'], 'programming': ['sql', 'nosql', 'mongodb', 'python', 'r']}</t>
  </si>
  <si>
    <t>Financial Data Analyst, Revenue Integrity</t>
  </si>
  <si>
    <t>HealthCare Partners</t>
  </si>
  <si>
    <t>['sql', 'mlr', 'excel']</t>
  </si>
  <si>
    <t>{'analyst_tools': ['excel'], 'libraries': ['mlr'], 'programming': ['sql']}</t>
  </si>
  <si>
    <t>['python', 'java', 'scala', 'sql', 'nosql', 'bigquery', 'redshift', 'aws', 'azure', 'gcp', 'airflow']</t>
  </si>
  <si>
    <t>{'cloud': ['bigquery', 'redshift', 'aws', 'azure', 'gcp'], 'libraries': ['airflow'], 'programming': ['python', 'java', 'scala', 'sql', 'nosql']}</t>
  </si>
  <si>
    <t>Sr. Manager, Research and Data Analyst</t>
  </si>
  <si>
    <t>Meals on Wheels America</t>
  </si>
  <si>
    <t>HORIBA France SAS</t>
  </si>
  <si>
    <t>DATA SCIENTIST/ COMPUTER SCIENCE/ GIS (INTERNSHIP)- BATCH...</t>
  </si>
  <si>
    <t>via Grad Jobs</t>
  </si>
  <si>
    <t>Statworks Group</t>
  </si>
  <si>
    <t>['scala', 'java', 'golang', 'python', 'gcp', 'aws', 'azure', 'spark', 'docker', 'kubernetes']</t>
  </si>
  <si>
    <t>{'cloud': ['gcp', 'aws', 'azure'], 'libraries': ['spark'], 'other': ['docker', 'kubernetes'], 'programming': ['scala', 'java', 'golang', 'python']}</t>
  </si>
  <si>
    <t>Senior Data Engineer / Senior Data Scientist (m/f/d) Sofia</t>
  </si>
  <si>
    <t>via Diva-E</t>
  </si>
  <si>
    <t>['sql', 'azure', 'databricks', 'spark', 'pyspark', 'scikit-learn', 'git']</t>
  </si>
  <si>
    <t>{'cloud': ['azure', 'databricks'], 'libraries': ['spark', 'pyspark', 'scikit-learn'], 'other': ['git'], 'programming': ['sql']}</t>
  </si>
  <si>
    <t>['sql', 'python', 'gcp', 'aws', 'numpy', 'pandas', 'docker']</t>
  </si>
  <si>
    <t>{'cloud': ['gcp', 'aws'], 'libraries': ['numpy', 'pandas'], 'other': ['docker'], 'programming': ['sql', 'python']}</t>
  </si>
  <si>
    <t>Data Network Engineer ( LAN)</t>
  </si>
  <si>
    <t>Designated Support Engineer, Storage Support</t>
  </si>
  <si>
    <t>['go', 'vmware', 'linux', 'windows']</t>
  </si>
  <si>
    <t>{'cloud': ['vmware'], 'os': ['linux', 'windows'], 'programming': ['go']}</t>
  </si>
  <si>
    <t>Data Scientist. Job in Annapolis Junction My Valley Jobs Today</t>
  </si>
  <si>
    <t>Data Science Engineer - Sr</t>
  </si>
  <si>
    <t>['nosql', 'sql', 'mongodb', 'mongodb', 'java', 'c++', 'python', 'r', 'no-sql', 'cassandra', 'neo4j', 'azure', 'aws', 'spark', 'hadoop', 'kafka', 'terminal', 'git']</t>
  </si>
  <si>
    <t>{'cloud': ['azure', 'aws'], 'databases': ['mongodb', 'cassandra', 'neo4j'], 'libraries': ['spark', 'hadoop', 'kafka'], 'other': ['terminal', 'git'], 'programming': ['nosql', 'sql', 'mongodb', 'java', 'c++', 'python', 'r', 'no-sql']}</t>
  </si>
  <si>
    <t>Brink Management / Advies</t>
  </si>
  <si>
    <t>Country Club Hills, IL</t>
  </si>
  <si>
    <t>INTERNATIONAL CODE COUNCIL INC</t>
  </si>
  <si>
    <t>['java', 'sql', 'spark', 'excel', 'cognos']</t>
  </si>
  <si>
    <t>{'analyst_tools': ['excel', 'cognos'], 'libraries': ['spark'], 'programming': ['java', 'sql']}</t>
  </si>
  <si>
    <t>['sql', 'python', 'db2', 'sql server', 'azure', 'redshift', 'flutter', 'excel', 'powerpoint', 'word', 'microstrategy', 'tableau']</t>
  </si>
  <si>
    <t>{'analyst_tools': ['excel', 'powerpoint', 'word', 'microstrategy', 'tableau'], 'cloud': ['azure', 'redshift'], 'databases': ['db2', 'sql server'], 'libraries': ['flutter'], 'programming': ['sql', 'python']}</t>
  </si>
  <si>
    <t>['swift', 'sql', 'python', 'tableau', 'excel']</t>
  </si>
  <si>
    <t>{'analyst_tools': ['tableau', 'excel'], 'programming': ['swift', 'sql', 'python']}</t>
  </si>
  <si>
    <t>YipitData</t>
  </si>
  <si>
    <t>Senior Data Analyst-Clip&amp;CapCut</t>
  </si>
  <si>
    <t>Data Engineer (12 month FTC)</t>
  </si>
  <si>
    <t>OfficeSpace Software, Inc.</t>
  </si>
  <si>
    <t>['sql', 'python', 'snowflake', 'redshift', 'tableau', 'looker']</t>
  </si>
  <si>
    <t>{'analyst_tools': ['tableau', 'looker'], 'cloud': ['snowflake', 'redshift'], 'programming': ['sql', 'python']}</t>
  </si>
  <si>
    <t>['python', 'sql', 'nosql', 'sas', 'sas', 'snowflake', 'spark']</t>
  </si>
  <si>
    <t>{'analyst_tools': ['sas'], 'cloud': ['snowflake'], 'libraries': ['spark'], 'programming': ['python', 'sql', 'nosql', 'sas']}</t>
  </si>
  <si>
    <t>via Vacancies In Ghana</t>
  </si>
  <si>
    <t>A Reputable Firm</t>
  </si>
  <si>
    <t>['shell', 'mysql', 'linux']</t>
  </si>
  <si>
    <t>{'databases': ['mysql'], 'os': ['linux'], 'programming': ['shell']}</t>
  </si>
  <si>
    <t>['scala', 'java', 'python', 'r', 'spark', 'kafka', 'hadoop', 'gdpr', 'github', 'jenkins', 'kubernetes']</t>
  </si>
  <si>
    <t>{'libraries': ['spark', 'kafka', 'hadoop', 'gdpr'], 'other': ['github', 'jenkins', 'kubernetes'], 'programming': ['scala', 'java', 'python', 'r']}</t>
  </si>
  <si>
    <t>Marketing Operations and Data Analyst - Now Hiring</t>
  </si>
  <si>
    <t>['sql', 'gdpr', 'power bi', 'excel']</t>
  </si>
  <si>
    <t>{'analyst_tools': ['power bi', 'excel'], 'libraries': ['gdpr'], 'programming': ['sql']}</t>
  </si>
  <si>
    <t>Sales Engineer - APAC (Jakarta)</t>
  </si>
  <si>
    <t>['sql', 'python', 'java', 'javascript', 'go', 'nosql', 'mongodb', 'mongodb', 'neo4j', 'cassandra', 'dynamodb', 'aws', 'azure', 'gcp']</t>
  </si>
  <si>
    <t>{'cloud': ['aws', 'azure', 'gcp'], 'databases': ['mongodb', 'neo4j', 'cassandra', 'dynamodb'], 'programming': ['sql', 'python', 'java', 'javascript', 'go', 'nosql', 'mongodb']}</t>
  </si>
  <si>
    <t>BinitNS</t>
  </si>
  <si>
    <t>['sql', 'python', 'aws', 'azure', 'oracle', 'pyspark', 'power bi']</t>
  </si>
  <si>
    <t>{'analyst_tools': ['power bi'], 'cloud': ['aws', 'azure', 'oracle'], 'libraries': ['pyspark'], 'programming': ['sql', 'python']}</t>
  </si>
  <si>
    <t>Engineering Director - Data Infrastructure (Remote - Ireland)</t>
  </si>
  <si>
    <t>['redshift', 'kafka', 'spark']</t>
  </si>
  <si>
    <t>{'cloud': ['redshift'], 'libraries': ['kafka', 'spark']}</t>
  </si>
  <si>
    <t>['sql', 'mysql', 'aws']</t>
  </si>
  <si>
    <t>{'cloud': ['aws'], 'databases': ['mysql'], 'programming': ['sql']}</t>
  </si>
  <si>
    <t>Merck Gruppe</t>
  </si>
  <si>
    <t>['python', 'pandas', 'numpy', 'scikit-learn', 'keras', 'pytorch']</t>
  </si>
  <si>
    <t>{'libraries': ['pandas', 'numpy', 'scikit-learn', 'keras', 'pytorch'], 'programming': ['python']}</t>
  </si>
  <si>
    <t>Alberta Electric System Operator</t>
  </si>
  <si>
    <t>MBC Group</t>
  </si>
  <si>
    <t>Analysis and Reporting Manager</t>
  </si>
  <si>
    <t>Antal International Egypt</t>
  </si>
  <si>
    <t>Enterprise Architecture Data Engineer Intern</t>
  </si>
  <si>
    <t>The Standard</t>
  </si>
  <si>
    <t>['python', 'azure', 'databricks', 'power bi', 'github', 'jira']</t>
  </si>
  <si>
    <t>{'analyst_tools': ['power bi'], 'async': ['jira'], 'cloud': ['azure', 'databricks'], 'other': ['github'], 'programming': ['python']}</t>
  </si>
  <si>
    <t>[현대카드/현대커머셜] Data Analyst 인재모집</t>
  </si>
  <si>
    <t>Data engineer/Data Scientist</t>
  </si>
  <si>
    <t>GetIT Nordic</t>
  </si>
  <si>
    <t>['python', 'r', 'java', 'matlab', 'scala', 'sql', 'nosql', 'aws', 'azure', 'spark', 'hadoop', 'kafka', 'airflow', 'git']</t>
  </si>
  <si>
    <t>{'cloud': ['aws', 'azure'], 'libraries': ['spark', 'hadoop', 'kafka', 'airflow'], 'other': ['git'], 'programming': ['python', 'r', 'java', 'matlab', 'scala', 'sql', 'nosql']}</t>
  </si>
  <si>
    <t>Senior Data Analyst - INDIA</t>
  </si>
  <si>
    <t>['python', 'r', 'macos', 'windows', 'power bi']</t>
  </si>
  <si>
    <t>{'analyst_tools': ['power bi'], 'os': ['macos', 'windows'], 'programming': ['python', 'r']}</t>
  </si>
  <si>
    <t>Data Engineer Analyst/Programmer</t>
  </si>
  <si>
    <t>['sql', 'sas', 'sas', 'php', 'python', 'java', 'javascript', 'postgresql', 'snowflake', 'oracle', 'kafka', 'tableau', 'power bi', 'sap', 'excel']</t>
  </si>
  <si>
    <t>{'analyst_tools': ['sas', 'tableau', 'power bi', 'sap', 'excel'], 'cloud': ['snowflake', 'oracle'], 'databases': ['postgresql'], 'libraries': ['kafka'], 'programming': ['sql', 'sas', 'php', 'python', 'java', 'javascript']}</t>
  </si>
  <si>
    <t>CAD Sr. Software Engineer</t>
  </si>
  <si>
    <t>Principal Data Engineer (REMOTE)</t>
  </si>
  <si>
    <t>Geico - Government Employees Insurance Company</t>
  </si>
  <si>
    <t>Sr. IT Data Analyst</t>
  </si>
  <si>
    <t>['go', 'sql', 'hadoop']</t>
  </si>
  <si>
    <t>{'libraries': ['hadoop'], 'programming': ['go', 'sql']}</t>
  </si>
  <si>
    <t>Client of P. S International HR Consultants</t>
  </si>
  <si>
    <t>Aezion Technologies</t>
  </si>
  <si>
    <t>['t-sql', 'databricks', 'azure', 'spark']</t>
  </si>
  <si>
    <t>{'cloud': ['databricks', 'azure'], 'libraries': ['spark'], 'programming': ['t-sql']}</t>
  </si>
  <si>
    <t>['python', 'sql', 'redshift', 'snowflake', 'aws', 'azure', 'gcp', 'airflow']</t>
  </si>
  <si>
    <t>{'cloud': ['redshift', 'snowflake', 'aws', 'azure', 'gcp'], 'libraries': ['airflow'], 'programming': ['python', 'sql']}</t>
  </si>
  <si>
    <t>['python', 'azure', 'gdpr', 'terraform', 'ansible', 'kubernetes']</t>
  </si>
  <si>
    <t>{'cloud': ['azure'], 'libraries': ['gdpr'], 'other': ['terraform', 'ansible', 'kubernetes'], 'programming': ['python']}</t>
  </si>
  <si>
    <t>Data analyst/engineer DBT</t>
  </si>
  <si>
    <t>Arity-Senior Data Scientist - Machine Learning (Remote-Home Based...</t>
  </si>
  <si>
    <t>via BUiLT Career Portal - Blacks United In Leading Technology</t>
  </si>
  <si>
    <t>['python', 'pandas', 'numpy', 'scikit-learn', 'tensorflow', 'pytorch', 'git', 'bitbucket']</t>
  </si>
  <si>
    <t>{'libraries': ['pandas', 'numpy', 'scikit-learn', 'tensorflow', 'pytorch'], 'other': ['git', 'bitbucket'], 'programming': ['python']}</t>
  </si>
  <si>
    <t>Sham Shui Po District, Hong Kong</t>
  </si>
  <si>
    <t>Withings HK Limited</t>
  </si>
  <si>
    <t>['python', 'sql', 'javascript', 'php', 'html', 'excel', 'power bi', 'flow']</t>
  </si>
  <si>
    <t>{'analyst_tools': ['excel', 'power bi'], 'other': ['flow'], 'programming': ['python', 'sql', 'javascript', 'php', 'html']}</t>
  </si>
  <si>
    <t>SmartHelio: Predictive Solar Software</t>
  </si>
  <si>
    <t>['python', 'pandas', 'numpy', 'tensorflow', 'keras', 'opencv']</t>
  </si>
  <si>
    <t>{'libraries': ['pandas', 'numpy', 'tensorflow', 'keras', 'opencv'], 'programming': ['python']}</t>
  </si>
  <si>
    <t>Entry-Level Engineer</t>
  </si>
  <si>
    <t>ADVYCE</t>
  </si>
  <si>
    <t>['python', 'sql', 'nosql', 'pandas', 'numpy', 'scikit-learn', 'power bi']</t>
  </si>
  <si>
    <t>{'analyst_tools': ['power bi'], 'libraries': ['pandas', 'numpy', 'scikit-learn'], 'programming': ['python', 'sql', 'nosql']}</t>
  </si>
  <si>
    <t>Systems Data Analyst / Full-time (Remote)</t>
  </si>
  <si>
    <t>Translink</t>
  </si>
  <si>
    <t>Data Scientist/ Data Analysis/ Machine Learning</t>
  </si>
  <si>
    <t>Talent ID (Pty) Ltd</t>
  </si>
  <si>
    <t>['python', 'sql', 'pandas', 'numpy', 'plotly', 'scikit-learn', 'nltk', 'flow', 'git']</t>
  </si>
  <si>
    <t>{'libraries': ['pandas', 'numpy', 'plotly', 'scikit-learn', 'nltk'], 'other': ['flow', 'git'], 'programming': ['python', 'sql']}</t>
  </si>
  <si>
    <t>Cloud data feed processing analyst</t>
  </si>
  <si>
    <t>CARBONOZ</t>
  </si>
  <si>
    <t>['python', 'powershell', 'sql', 'azure', 'aws', 'excel']</t>
  </si>
  <si>
    <t>{'analyst_tools': ['excel'], 'cloud': ['azure', 'aws'], 'programming': ['python', 'powershell', 'sql']}</t>
  </si>
  <si>
    <t>['express', 'puppet', 'chef', 'ansible']</t>
  </si>
  <si>
    <t>{'other': ['puppet', 'chef', 'ansible'], 'webframeworks': ['express']}</t>
  </si>
  <si>
    <t>Lunit Global</t>
  </si>
  <si>
    <t>['mongodb', 'mongodb', 'python', 'sql', 'mysql', 'gcp', 'aws', 'azure', 'pytorch', 'airflow', 'git', 'docker', 'confluence', 'jira', 'slack']</t>
  </si>
  <si>
    <t>{'async': ['confluence', 'jira'], 'cloud': ['gcp', 'aws', 'azure'], 'databases': ['mongodb', 'mysql'], 'libraries': ['pytorch', 'airflow'], 'other': ['git', 'docker'], 'programming': ['mongodb', 'python', 'sql'], 'sync': ['slack']}</t>
  </si>
  <si>
    <t>Babel Ibérica, S. A.</t>
  </si>
  <si>
    <t>Software Engineer, Machine Learning, Search</t>
  </si>
  <si>
    <t>['c++', 'java', 'c', 'python']</t>
  </si>
  <si>
    <t>{'programming': ['c++', 'java', 'c', 'python']}</t>
  </si>
  <si>
    <t>TPI (Tech Providers, Inc.)</t>
  </si>
  <si>
    <t>['sql', 'html', 'oracle', 'snowflake', 'tableau']</t>
  </si>
  <si>
    <t>{'analyst_tools': ['tableau'], 'cloud': ['oracle', 'snowflake'], 'programming': ['sql', 'html']}</t>
  </si>
  <si>
    <t>Director, Data Strategy</t>
  </si>
  <si>
    <t>via S&amp;P Global Jobs</t>
  </si>
  <si>
    <t>['sql', 'r', 'python', 'excel', 'tableau', 'looker']</t>
  </si>
  <si>
    <t>{'analyst_tools': ['excel', 'tableau', 'looker'], 'programming': ['sql', 'r', 'python']}</t>
  </si>
  <si>
    <t>Lynnwood, Pretoria: Candidate Attorney</t>
  </si>
  <si>
    <t>DATA SCIENTIST H/F - BILINGUE ITALIEN</t>
  </si>
  <si>
    <t>Relyens Group</t>
  </si>
  <si>
    <t>['python', 'scikit-learn', 'pandas', 'tensorflow', 'pytorch', 'git']</t>
  </si>
  <si>
    <t>{'libraries': ['scikit-learn', 'pandas', 'tensorflow', 'pytorch'], 'other': ['git'], 'programming': ['python']}</t>
  </si>
  <si>
    <t>MindInventory</t>
  </si>
  <si>
    <t>['sql', 'python', 'looker', 'tableau', 'excel', 'word', 'powerpoint']</t>
  </si>
  <si>
    <t>{'analyst_tools': ['looker', 'tableau', 'excel', 'word', 'powerpoint'], 'programming': ['sql', 'python']}</t>
  </si>
  <si>
    <t>Data Scientist (m/w/divers)</t>
  </si>
  <si>
    <t>Lufthansa Cargo AG</t>
  </si>
  <si>
    <t>Stage - Data Analyst - Evolution de la Demande Corporate en...</t>
  </si>
  <si>
    <t>Data Analyst with SQL and Big Query Experience</t>
  </si>
  <si>
    <t>Data Engineer Fully Remote</t>
  </si>
  <si>
    <t>['sql', 'nosql', 'python', 'postgresql', 'mysql', 'snowflake', 'aws', 'databricks', 'airflow', 'pyspark', 'linux', 'sheets', 'atlassian', 'bitbucket', 'jira', 'confluence', 'slack']</t>
  </si>
  <si>
    <t>{'analyst_tools': ['sheets'], 'async': ['jira', 'confluence'], 'cloud': ['snowflake', 'aws', 'databricks'], 'databases': ['postgresql', 'mysql'], 'libraries': ['airflow', 'pyspark'], 'os': ['linux'], 'other': ['atlassian', 'bitbucket'], 'programming': ['sql', 'nosql', 'python'], 'sync': ['slack']}</t>
  </si>
  <si>
    <t>Coordinateur Pôle Accompagnement des projets H/F</t>
  </si>
  <si>
    <t>['python', 'sql', 'r', 'nosql', 'azure', 'hadoop', 'spark', 'airflow', 'docker', 'kubernetes']</t>
  </si>
  <si>
    <t>{'cloud': ['azure'], 'libraries': ['hadoop', 'spark', 'airflow'], 'other': ['docker', 'kubernetes'], 'programming': ['python', 'sql', 'r', 'nosql']}</t>
  </si>
  <si>
    <t>Data analyst et Conseiller d'études actuarielles</t>
  </si>
  <si>
    <t>['html', 'css', 'vba', 'powershell', 'sql', 'sql server', 'mysql', 'oracle', 'jquery', 'sap']</t>
  </si>
  <si>
    <t>{'analyst_tools': ['sap'], 'cloud': ['oracle'], 'databases': ['sql server', 'mysql'], 'programming': ['html', 'css', 'vba', 'powershell', 'sql'], 'webframeworks': ['jquery']}</t>
  </si>
  <si>
    <t>Mieux Assuré</t>
  </si>
  <si>
    <t>Senior Portfolio &amp; Data Analyst</t>
  </si>
  <si>
    <t>Software Development Engineer III - Data Engineering (Forecasting)</t>
  </si>
  <si>
    <t>['sql', 'scala', 'nosql', 'go', 'react', 'hadoop', 'spark', 'pyspark', 'phoenix', 'splunk']</t>
  </si>
  <si>
    <t>{'analyst_tools': ['splunk'], 'libraries': ['react', 'hadoop', 'spark', 'pyspark'], 'programming': ['sql', 'scala', 'nosql', 'go'], 'webframeworks': ['phoenix']}</t>
  </si>
  <si>
    <t>Big data developer</t>
  </si>
  <si>
    <t>Regular Data Scientist (Python)</t>
  </si>
  <si>
    <t>Luboń, Poland</t>
  </si>
  <si>
    <t>Poznańskie Centrum Superkomputerowo-Sieciowe</t>
  </si>
  <si>
    <t>Data Engineer | Spark Developer | Pyspark |  SQL - BLG/Pune</t>
  </si>
  <si>
    <t>['scala', 'python', 'sql', 'aws', 'spark', 'kafka', 'hadoop', 'pyspark']</t>
  </si>
  <si>
    <t>{'cloud': ['aws'], 'libraries': ['spark', 'kafka', 'hadoop', 'pyspark'], 'programming': ['scala', 'python', 'sql']}</t>
  </si>
  <si>
    <t>Structured Finance Data Analyst (m/f/d) Native Level Speaker in French</t>
  </si>
  <si>
    <t>European DataWarehouse GmbH</t>
  </si>
  <si>
    <t>Ninfosystems</t>
  </si>
  <si>
    <t>Growth Data Science</t>
  </si>
  <si>
    <t>Python Yard</t>
  </si>
  <si>
    <t>['python', 'sql', 'typescript', 'snowflake', 'gcp', 'react', 'django', 'terraform']</t>
  </si>
  <si>
    <t>{'cloud': ['snowflake', 'gcp'], 'libraries': ['react'], 'other': ['terraform'], 'programming': ['python', 'sql', 'typescript'], 'webframeworks': ['django']}</t>
  </si>
  <si>
    <t>['python', 'java', 'groovy']</t>
  </si>
  <si>
    <t>{'programming': ['python', 'java', 'groovy']}</t>
  </si>
  <si>
    <t>Senior Scala Engineer</t>
  </si>
  <si>
    <t>['go', 'python', 'r', 'aws', 'oracle', 'spark', 'flow']</t>
  </si>
  <si>
    <t>{'cloud': ['aws', 'oracle'], 'libraries': ['spark'], 'other': ['flow'], 'programming': ['go', 'python', 'r']}</t>
  </si>
  <si>
    <t>Beca como Data Analyst</t>
  </si>
  <si>
    <t>ALAIN AFFLELOU</t>
  </si>
  <si>
    <t>Data Scientist/Data Engineer Splunk (m/w/d) | Mannheim</t>
  </si>
  <si>
    <t>['python', 'html', 'splunk']</t>
  </si>
  <si>
    <t>{'analyst_tools': ['splunk'], 'programming': ['python', 'html']}</t>
  </si>
  <si>
    <t>Roonyx</t>
  </si>
  <si>
    <t>['javascript', 'typescript', 'sql', 'git']</t>
  </si>
  <si>
    <t>{'other': ['git'], 'programming': ['javascript', 'typescript', 'sql']}</t>
  </si>
  <si>
    <t>Dekanox Technologies</t>
  </si>
  <si>
    <t>['sql', 't-sql', 'sql server', 'postgresql', 'oracle']</t>
  </si>
  <si>
    <t>{'cloud': ['oracle'], 'databases': ['sql server', 'postgresql'], 'programming': ['sql', 't-sql']}</t>
  </si>
  <si>
    <t>Consultant, Advanced Analytics</t>
  </si>
  <si>
    <t>['python', 'r', 'sql', 'sql server', 'hadoop', 'spark', 'ssis', 'alteryx']</t>
  </si>
  <si>
    <t>{'analyst_tools': ['ssis', 'alteryx'], 'databases': ['sql server'], 'libraries': ['hadoop', 'spark'], 'programming': ['python', 'r', 'sql']}</t>
  </si>
  <si>
    <t>On Side Restoration Services Ltd.</t>
  </si>
  <si>
    <t>(Junior) Business Data Analyst Merchandise Planning &amp; Controlling...</t>
  </si>
  <si>
    <t>['sql', 'python', 'java', 'golang', 'redshift', 'databricks', 'snowflake', 'aws', 'gcp', 'kafka']</t>
  </si>
  <si>
    <t>{'cloud': ['redshift', 'databricks', 'snowflake', 'aws', 'gcp'], 'libraries': ['kafka'], 'programming': ['sql', 'python', 'java', 'golang']}</t>
  </si>
  <si>
    <t>Business Analyst Ii, Risk Mining Analytics</t>
  </si>
  <si>
    <t>['r', 'python', 'sql', 'vba', 'go', 'tableau', 'power bi', 'qlik', 'alteryx']</t>
  </si>
  <si>
    <t>{'analyst_tools': ['tableau', 'power bi', 'qlik', 'alteryx'], 'programming': ['r', 'python', 'sql', 'vba', 'go']}</t>
  </si>
  <si>
    <t>Senior Analytics &amp; Optimisation Manager, Tracking (Google...</t>
  </si>
  <si>
    <t>Data Center Facilities Mechanical Engineer (English, Mandarin)</t>
  </si>
  <si>
    <t>Changhua City, Xihu Township, Changhua County, Taiwan</t>
  </si>
  <si>
    <t>Entry Level Media Analyst (Remote)</t>
  </si>
  <si>
    <t>Senior Associate, IP Data Analytics</t>
  </si>
  <si>
    <t>['sql', 'python', 'r', 'java', 'excel', 'tableau', 'power bi']</t>
  </si>
  <si>
    <t>{'analyst_tools': ['excel', 'tableau', 'power bi'], 'programming': ['sql', 'python', 'r', 'java']}</t>
  </si>
  <si>
    <t>Head (f/m/d) of Procut Data management in Engineering - Remote</t>
  </si>
  <si>
    <t>Lennox International, Inc.</t>
  </si>
  <si>
    <t>Data Engineer/DWH Specialist in Snowflake – Digital (d/f/m)</t>
  </si>
  <si>
    <t>['sql', 'python', 'db2', 'snowflake', 'aws', 'azure', 'oracle', 'unix', 'excel']</t>
  </si>
  <si>
    <t>{'analyst_tools': ['excel'], 'cloud': ['snowflake', 'aws', 'azure', 'oracle'], 'databases': ['db2'], 'os': ['unix'], 'programming': ['sql', 'python']}</t>
  </si>
  <si>
    <t>ICT/Data Analyst - Coffee Manufacturing Company</t>
  </si>
  <si>
    <t>Kruibeke, Belgium</t>
  </si>
  <si>
    <t>COFFEEROOTS</t>
  </si>
  <si>
    <t>['sheets', 'excel', 'power bi', 'tableau']</t>
  </si>
  <si>
    <t>{'analyst_tools': ['sheets', 'excel', 'power bi', 'tableau']}</t>
  </si>
  <si>
    <t>['go', 'java', 'c#', 'react', 'kubernetes']</t>
  </si>
  <si>
    <t>{'libraries': ['react'], 'other': ['kubernetes'], 'programming': ['go', 'java', 'c#']}</t>
  </si>
  <si>
    <t>Formateur.rice data engineer</t>
  </si>
  <si>
    <t>Simplon Maghreb</t>
  </si>
  <si>
    <t>['scala', 'python', 'java', 'elasticsearch', 'cassandra', 'spark', 'airflow', 'kafka', 'kubernetes', 'docker']</t>
  </si>
  <si>
    <t>{'databases': ['elasticsearch', 'cassandra'], 'libraries': ['spark', 'airflow', 'kafka'], 'other': ['kubernetes', 'docker'], 'programming': ['scala', 'python', 'java']}</t>
  </si>
  <si>
    <t>Data Science Program Manager II, Supply Chain Data Science</t>
  </si>
  <si>
    <t>Data Engineer x3</t>
  </si>
  <si>
    <t>ML Consulting Pte Ltd</t>
  </si>
  <si>
    <t>Staff Engineer - ML</t>
  </si>
  <si>
    <t>Azure Data Modeling Senior</t>
  </si>
  <si>
    <t>['nosql', 'sql', 'cobol', 'javascript', 'groovy', 'sql server', 'cassandra', 'azure', 'databricks', 'oracle', 'kafka', 'windows', 'linux', 'docker', 'jenkins', 'git']</t>
  </si>
  <si>
    <t>{'cloud': ['azure', 'databricks', 'oracle'], 'databases': ['sql server', 'cassandra'], 'libraries': ['kafka'], 'os': ['windows', 'linux'], 'other': ['docker', 'jenkins', 'git'], 'programming': ['nosql', 'sql', 'cobol', 'javascript', 'groovy']}</t>
  </si>
  <si>
    <t>Boston Consulting Group, Inc.</t>
  </si>
  <si>
    <t>['python', 'nosql', 'mongodb', 'mongodb', 'c', 'java', 'scala', 'julia', 'go', 'rust', 'javascript', 'typescript', 'postgresql', 'mariadb', 'mysql', 'neo4j', 'redis', 'aws', 'azure', 'spark', 'plotly', 'hadoop', 'kafka', 'airflow', 'react', 'selenium', 'angular', 'vue', 'flask', 'fastapi', 'django', 'git', 'docker', 'kubernetes', 'jenkins', 'terraform', 'chef', 'puppet', 'ansible']</t>
  </si>
  <si>
    <t>{'cloud': ['aws', 'azure'], 'databases': ['mongodb', 'postgresql', 'mariadb', 'mysql', 'neo4j', 'redis'], 'libraries': ['spark', 'plotly', 'hadoop', 'kafka', 'airflow', 'react', 'selenium'], 'other': ['git', 'docker', 'kubernetes', 'jenkins', 'terraform', 'chef', 'puppet', 'ansible'], 'programming': ['python', 'nosql', 'mongodb', 'c', 'java', 'scala', 'julia', 'go', 'rust', 'javascript', 'typescript'], 'webframeworks': ['angular', 'vue', 'flask', 'fastapi', 'django']}</t>
  </si>
  <si>
    <t>Data Analyst - Modderfontein</t>
  </si>
  <si>
    <t>South Africa   (+2 others)</t>
  </si>
  <si>
    <t>Drinks Dispense Services</t>
  </si>
  <si>
    <t>['sql', 'excel', 'power bi', 'ms access']</t>
  </si>
  <si>
    <t>{'analyst_tools': ['excel', 'power bi', 'ms access'], 'programming': ['sql']}</t>
  </si>
  <si>
    <t>Freelance Portfolio Data Analyst STAR (ZZP)</t>
  </si>
  <si>
    <t>SINGHEALTH POLYCLINICS</t>
  </si>
  <si>
    <t>Data Science Lead, VCA Managed Service</t>
  </si>
  <si>
    <t>COLLEGE DE PARIS</t>
  </si>
  <si>
    <t>Neovia Philippines Inc.</t>
  </si>
  <si>
    <t>['aws', 'azure', 'rshiny', 'alteryx', 'tableau']</t>
  </si>
  <si>
    <t>{'analyst_tools': ['alteryx', 'tableau'], 'cloud': ['aws', 'azure'], 'libraries': ['rshiny']}</t>
  </si>
  <si>
    <t>Data Analyst, Advanced Operations Solutions</t>
  </si>
  <si>
    <t>Medior Consultant Data Science</t>
  </si>
  <si>
    <t>['r', 'python', 'sas', 'sas', 'sql', 'tableau']</t>
  </si>
  <si>
    <t>{'analyst_tools': ['sas', 'tableau'], 'programming': ['r', 'python', 'sas', 'sql']}</t>
  </si>
  <si>
    <t>Behavioral Scientist to Join Research Project - Contract to Hire</t>
  </si>
  <si>
    <t>FAST GROWING TREES LLC</t>
  </si>
  <si>
    <t>['python', 'go', 'linux', 'ubuntu', 'kubernetes', 'terraform', 'ansible']</t>
  </si>
  <si>
    <t>{'os': ['linux', 'ubuntu'], 'other': ['kubernetes', 'terraform', 'ansible'], 'programming': ['python', 'go']}</t>
  </si>
  <si>
    <t>C-UAS Intelligence Analyst</t>
  </si>
  <si>
    <t>Imperative Systems</t>
  </si>
  <si>
    <t>Kỹ Sư Data Engineer</t>
  </si>
  <si>
    <t>Công Ty Cổ Phần Ứng Dụng Công Nghệ Viễn Thông Mascom</t>
  </si>
  <si>
    <t>['python', 'r', 'java', 'sql', 'nosql', 'mongodb', 'mongodb', 'hadoop', 'spark']</t>
  </si>
  <si>
    <t>{'databases': ['mongodb'], 'libraries': ['hadoop', 'spark'], 'programming': ['python', 'r', 'java', 'sql', 'nosql', 'mongodb']}</t>
  </si>
  <si>
    <t>Global Test Company</t>
  </si>
  <si>
    <t>['python', 'sql', 'spark', 'unix', 'git', 'confluence']</t>
  </si>
  <si>
    <t>{'async': ['confluence'], 'libraries': ['spark'], 'os': ['unix'], 'other': ['git'], 'programming': ['python', 'sql']}</t>
  </si>
  <si>
    <t>Brink50</t>
  </si>
  <si>
    <t>Data analyst pl</t>
  </si>
  <si>
    <t>Analista Senior de Analytics</t>
  </si>
  <si>
    <t>YourBI</t>
  </si>
  <si>
    <t>Professional Internship - People Data Analyst</t>
  </si>
  <si>
    <t>GEOINT Data Scientist (Washington DC)</t>
  </si>
  <si>
    <t>['python', 'bash', 'azure', 'terraform', 'docker', 'kubernetes']</t>
  </si>
  <si>
    <t>{'cloud': ['azure'], 'other': ['terraform', 'docker', 'kubernetes'], 'programming': ['python', 'bash']}</t>
  </si>
  <si>
    <t>Data Engineer / Lead</t>
  </si>
  <si>
    <t>PeopleLogic Business Solutions</t>
  </si>
  <si>
    <t>['java', 'gcp', 'spring', 'sap']</t>
  </si>
  <si>
    <t>{'analyst_tools': ['sap'], 'cloud': ['gcp'], 'libraries': ['spring'], 'programming': ['java']}</t>
  </si>
  <si>
    <t>Quantitative Modeler / Data Scientist</t>
  </si>
  <si>
    <t>Senior Data Analyst/Engineer</t>
  </si>
  <si>
    <t>Dell GmbH</t>
  </si>
  <si>
    <t>MNC Company</t>
  </si>
  <si>
    <t>Mid/Senior Frontend Engineer in CodiLime</t>
  </si>
  <si>
    <t>['javascript', 'css', 'sass', 'react', 'linux', 'flow']</t>
  </si>
  <si>
    <t>{'libraries': ['react'], 'os': ['linux'], 'other': ['flow'], 'programming': ['javascript', 'css', 'sass']}</t>
  </si>
  <si>
    <t>Graduate Data Center Engineer, (2023 intake)</t>
  </si>
  <si>
    <t>Moodagent</t>
  </si>
  <si>
    <t>['go', 'python', 'sql', 'nosql', 'c', 'aws', 'terraform']</t>
  </si>
  <si>
    <t>{'cloud': ['aws'], 'other': ['terraform'], 'programming': ['go', 'python', 'sql', 'nosql', 'c']}</t>
  </si>
  <si>
    <t>Bevel Financial Services</t>
  </si>
  <si>
    <t>['python', 'sql', 'gcp', 'airflow', 'spark', 'kafka']</t>
  </si>
  <si>
    <t>{'cloud': ['gcp'], 'libraries': ['airflow', 'spark', 'kafka'], 'programming': ['python', 'sql']}</t>
  </si>
  <si>
    <t>Emi Labs</t>
  </si>
  <si>
    <t>['sql', 'mongodb', 'mongodb', 'redshift', 'airflow']</t>
  </si>
  <si>
    <t>{'cloud': ['redshift'], 'databases': ['mongodb'], 'libraries': ['airflow'], 'programming': ['sql', 'mongodb']}</t>
  </si>
  <si>
    <t>Senior Data Scientist, Analytics (Communities)</t>
  </si>
  <si>
    <t>Statistician/Data Analyst</t>
  </si>
  <si>
    <t>WHO</t>
  </si>
  <si>
    <t>['sas', 'sas', 'r', 'python', 'java', 'spss']</t>
  </si>
  <si>
    <t>{'analyst_tools': ['sas', 'spss'], 'programming': ['sas', 'r', 'python', 'java']}</t>
  </si>
  <si>
    <t>Kapto</t>
  </si>
  <si>
    <t>Jablonec nad Nisou, Czechia</t>
  </si>
  <si>
    <t>Igu:49 : Nt11 Analista Senior de Data Analitycs</t>
  </si>
  <si>
    <t>['c', 'go', 'python', 'sql', 'bash', 'redshift', 'snowflake', 'databricks', 'pyspark', 'spark', 'keras', 'pytorch', 'scikit-learn', 'airflow', 'spring', 'flask', 'fastapi', 'word', 'docker', 'kubernetes', 'jenkins', 'github', 'bitbucket']</t>
  </si>
  <si>
    <t>{'analyst_tools': ['word'], 'cloud': ['redshift', 'snowflake', 'databricks'], 'libraries': ['pyspark', 'spark', 'keras', 'pytorch', 'scikit-learn', 'airflow', 'spring'], 'other': ['docker', 'kubernetes', 'jenkins', 'github', 'bitbucket'], 'programming': ['c', 'go', 'python', 'sql', 'bash'], 'webframeworks': ['flask', 'fastapi']}</t>
  </si>
  <si>
    <t>Senior Staff Engineer - Extractors</t>
  </si>
  <si>
    <t>['bigquery', 'snowflake', 'airflow', 'looker']</t>
  </si>
  <si>
    <t>{'analyst_tools': ['looker'], 'cloud': ['bigquery', 'snowflake'], 'libraries': ['airflow']}</t>
  </si>
  <si>
    <t>['python', 'nosql', 'neo4j', 'hadoop', 'spark', 'qlik']</t>
  </si>
  <si>
    <t>{'analyst_tools': ['qlik'], 'databases': ['neo4j'], 'libraries': ['hadoop', 'spark'], 'programming': ['python', 'nosql']}</t>
  </si>
  <si>
    <t>Dealogic Technical Support Engineer –</t>
  </si>
  <si>
    <t>MIXIT Inc</t>
  </si>
  <si>
    <t>Onyx CenterSource</t>
  </si>
  <si>
    <t>['sql', 'python', 'aws', 'tableau', 'microstrategy', 'excel']</t>
  </si>
  <si>
    <t>{'analyst_tools': ['tableau', 'microstrategy', 'excel'], 'cloud': ['aws'], 'programming': ['sql', 'python']}</t>
  </si>
  <si>
    <t>['python', 'javascript', 'sql', 'azure', 'aws', 'sap']</t>
  </si>
  <si>
    <t>{'analyst_tools': ['sap'], 'cloud': ['azure', 'aws'], 'programming': ['python', 'javascript', 'sql']}</t>
  </si>
  <si>
    <t>J.G. Management Systems, Inc. (JGMS)</t>
  </si>
  <si>
    <t>ITConnexion</t>
  </si>
  <si>
    <t>['azure', 'aws', 'vmware', 'macos', 'windows', 'sharepoint']</t>
  </si>
  <si>
    <t>{'analyst_tools': ['sharepoint'], 'cloud': ['azure', 'aws', 'vmware'], 'os': ['macos', 'windows']}</t>
  </si>
  <si>
    <t>Data Analyst (Charlotte, NC)</t>
  </si>
  <si>
    <t>['sql', 'hadoop', 'tableau', 'alteryx']</t>
  </si>
  <si>
    <t>{'analyst_tools': ['tableau', 'alteryx'], 'libraries': ['hadoop'], 'programming': ['sql']}</t>
  </si>
  <si>
    <t>via Florida Power &amp; Light - Talentify</t>
  </si>
  <si>
    <t>Florida Power &amp; Light</t>
  </si>
  <si>
    <t>['python', 'sql', 'azure', 'databricks', 'power bi', 'tableau']</t>
  </si>
  <si>
    <t>{'analyst_tools': ['power bi', 'tableau'], 'cloud': ['azure', 'databricks'], 'programming': ['python', 'sql']}</t>
  </si>
  <si>
    <t>Snr. Data Analyst (Remote)</t>
  </si>
  <si>
    <t>KnowBe4</t>
  </si>
  <si>
    <t>224514-Business Analyst (Residence in EU, Onsite Preferred)</t>
  </si>
  <si>
    <t>Job4U</t>
  </si>
  <si>
    <t>LISO Data Scientist (m/w/d)</t>
  </si>
  <si>
    <t>Dillingen, Germany</t>
  </si>
  <si>
    <t>Contrôleur de Gestion Sociale - Data Analyst H/F</t>
  </si>
  <si>
    <t>Adecco France</t>
  </si>
  <si>
    <t>Doktar</t>
  </si>
  <si>
    <t>DISCOVER</t>
  </si>
  <si>
    <t>['r', 'python', 'snowflake', 'spark']</t>
  </si>
  <si>
    <t>{'cloud': ['snowflake'], 'libraries': ['spark'], 'programming': ['r', 'python']}</t>
  </si>
  <si>
    <t>['python', 'sql', 'nosql', 'bigquery', 'kafka', 'node']</t>
  </si>
  <si>
    <t>{'cloud': ['bigquery'], 'libraries': ['kafka'], 'programming': ['python', 'sql', 'nosql'], 'webframeworks': ['node']}</t>
  </si>
  <si>
    <t>R&amp;D Data Engineer, Python</t>
  </si>
  <si>
    <t>ARISTOS SEARCH LLP</t>
  </si>
  <si>
    <t>['python', 'excel', 'powerpoint', 'sap', 'flow']</t>
  </si>
  <si>
    <t>{'analyst_tools': ['excel', 'powerpoint', 'sap'], 'other': ['flow'], 'programming': ['python']}</t>
  </si>
  <si>
    <t>['visual basic', 'r', 'sql', 'python', 'power bi', 'tableau', 'excel', 'sap', 'flow']</t>
  </si>
  <si>
    <t>{'analyst_tools': ['power bi', 'tableau', 'excel', 'sap'], 'other': ['flow'], 'programming': ['visual basic', 'r', 'sql', 'python']}</t>
  </si>
  <si>
    <t>BI Data Engineer III</t>
  </si>
  <si>
    <t>['python', 'java', 'bash', 'hadoop', 'jupyter', 'excel', 'docker', 'kubernetes']</t>
  </si>
  <si>
    <t>{'analyst_tools': ['excel'], 'libraries': ['hadoop', 'jupyter'], 'other': ['docker', 'kubernetes'], 'programming': ['python', 'java', 'bash']}</t>
  </si>
  <si>
    <t>['scala', 'python', 'java', 'r', 'sql', 'excel', 'tableau']</t>
  </si>
  <si>
    <t>{'analyst_tools': ['excel', 'tableau'], 'programming': ['scala', 'python', 'java', 'r', 'sql']}</t>
  </si>
  <si>
    <t>Database Engineering - Engineer II</t>
  </si>
  <si>
    <t>C&amp;R Software</t>
  </si>
  <si>
    <t>['sql', 't-sql', 'sql server', 'postgresql', 'mysql', 'oracle', 'aws', 'ssrs', 'power bi', 'git', 'svn', 'jira']</t>
  </si>
  <si>
    <t>{'analyst_tools': ['ssrs', 'power bi'], 'async': ['jira'], 'cloud': ['oracle', 'aws'], 'databases': ['sql server', 'postgresql', 'mysql'], 'other': ['git', 'svn'], 'programming': ['sql', 't-sql']}</t>
  </si>
  <si>
    <t>Data Analyst* Business Intelligence</t>
  </si>
  <si>
    <t>Rocker</t>
  </si>
  <si>
    <t>['python', 'java', 'scala', 'r', 'sql', 'nosql', 'aws', 'azure', 'spark', 'hadoop']</t>
  </si>
  <si>
    <t>{'cloud': ['aws', 'azure'], 'libraries': ['spark', 'hadoop'], 'programming': ['python', 'java', 'scala', 'r', 'sql', 'nosql']}</t>
  </si>
  <si>
    <t>ITASE Data Engineer</t>
  </si>
  <si>
    <t>Data Engineer (데이터 엔지니어)</t>
  </si>
  <si>
    <t>Seongdong-gu, Seoul, South Korea</t>
  </si>
  <si>
    <t>레몬베이스</t>
  </si>
  <si>
    <t>['postgresql', 'bigquery', 'databricks', 'aws', 'kafka', 'airflow', 'terraform', 'docker', 'slack']</t>
  </si>
  <si>
    <t>{'cloud': ['bigquery', 'databricks', 'aws'], 'databases': ['postgresql'], 'libraries': ['kafka', 'airflow'], 'other': ['terraform', 'docker'], 'sync': ['slack']}</t>
  </si>
  <si>
    <t>IT Graduate Development Programme Data Science</t>
  </si>
  <si>
    <t>Senior Data Engineer - Hybrid</t>
  </si>
  <si>
    <t>Vigil</t>
  </si>
  <si>
    <t>['sql', 'python', 'aws', 'snowflake', 'excel', 'terraform', 'github']</t>
  </si>
  <si>
    <t>{'analyst_tools': ['excel'], 'cloud': ['aws', 'snowflake'], 'other': ['terraform', 'github'], 'programming': ['sql', 'python']}</t>
  </si>
  <si>
    <t>PT. Indocyber Global Technology</t>
  </si>
  <si>
    <t>Applied Science Manager</t>
  </si>
  <si>
    <t>['python', 'sql', 'no-sql', 'scikit-learn']</t>
  </si>
  <si>
    <t>{'libraries': ['scikit-learn'], 'programming': ['python', 'sql', 'no-sql']}</t>
  </si>
  <si>
    <t>Azure Data Engineer - Data Bricks - [Pan India] 5+ Years</t>
  </si>
  <si>
    <t>Infrastructure Tech Lead Analyst Data Center Risk and Governance</t>
  </si>
  <si>
    <t>['shell', 'sql', 'scala', 'java', 'python', 'aws', 'hadoop', 'kafka', 'pyspark', 'spark', 'git']</t>
  </si>
  <si>
    <t>{'cloud': ['aws'], 'libraries': ['hadoop', 'kafka', 'pyspark', 'spark'], 'other': ['git'], 'programming': ['shell', 'sql', 'scala', 'java', 'python']}</t>
  </si>
  <si>
    <t>Product Development Lead</t>
  </si>
  <si>
    <t>Data Analytics Ventures, Inc.</t>
  </si>
  <si>
    <t>Business Analyst - Data Management &amp; Analytics</t>
  </si>
  <si>
    <t>Data Analyst, Quality Assurance &amp; Expansion</t>
  </si>
  <si>
    <t>Customer Insights Manager, Primary Research</t>
  </si>
  <si>
    <t>Azure data engineer - Contract to Hire</t>
  </si>
  <si>
    <t>['python', 'azure', 'spark', 'pyspark', 'git']</t>
  </si>
  <si>
    <t>{'cloud': ['azure'], 'libraries': ['spark', 'pyspark'], 'other': ['git'], 'programming': ['python']}</t>
  </si>
  <si>
    <t>ITG Programmer/Analyst SAS</t>
  </si>
  <si>
    <t>IPI</t>
  </si>
  <si>
    <t>['python', 'r', 'sas', 'sas', 'sql', 'spss', 'tableau', 'atlassian', 'git', 'bitbucket', 'confluence']</t>
  </si>
  <si>
    <t>{'analyst_tools': ['sas', 'spss', 'tableau'], 'async': ['confluence'], 'other': ['atlassian', 'git', 'bitbucket'], 'programming': ['python', 'r', 'sas', 'sql']}</t>
  </si>
  <si>
    <t>['mongodb', 'mongodb', 'go', 'sql', 'python', 'redis', 'postgresql', 'aws', 'kafka']</t>
  </si>
  <si>
    <t>{'cloud': ['aws'], 'databases': ['mongodb', 'redis', 'postgresql'], 'libraries': ['kafka'], 'programming': ['mongodb', 'go', 'sql', 'python']}</t>
  </si>
  <si>
    <t>['python', 'shell', 'snowflake', 'aws', 'jenkins', 'ansible', 'docker']</t>
  </si>
  <si>
    <t>{'cloud': ['snowflake', 'aws'], 'other': ['jenkins', 'ansible', 'docker'], 'programming': ['python', 'shell']}</t>
  </si>
  <si>
    <t>Hypertherm Associates</t>
  </si>
  <si>
    <t>Senior Data Engineer - Remote  from BG, RO</t>
  </si>
  <si>
    <t>['sql', 'python', 'java', 'oracle', 'aws', 'redshift', 'kafka', 'qlik', 'power bi']</t>
  </si>
  <si>
    <t>{'analyst_tools': ['qlik', 'power bi'], 'cloud': ['oracle', 'aws', 'redshift'], 'libraries': ['kafka'], 'programming': ['sql', 'python', 'java']}</t>
  </si>
  <si>
    <t>Embedded Systems Software Engineer Lead (Software Integrator)</t>
  </si>
  <si>
    <t>['c', 'assembly', 'sheets', 'excel', 'word', 'powerpoint', 'visio']</t>
  </si>
  <si>
    <t>{'analyst_tools': ['sheets', 'excel', 'word', 'powerpoint', 'visio'], 'programming': ['c', 'assembly']}</t>
  </si>
  <si>
    <t>['r', 'python', 'sas', 'sas', 'sql', 'db2', 'oracle', 'hadoop', 'tableau']</t>
  </si>
  <si>
    <t>{'analyst_tools': ['sas', 'tableau'], 'cloud': ['oracle'], 'databases': ['db2'], 'libraries': ['hadoop'], 'programming': ['r', 'python', 'sas', 'sql']}</t>
  </si>
  <si>
    <t>Handwriting Data Collection</t>
  </si>
  <si>
    <t>Spond</t>
  </si>
  <si>
    <t>['sql', 'aws', 'databricks', 'spark', 'looker']</t>
  </si>
  <si>
    <t>{'analyst_tools': ['looker'], 'cloud': ['aws', 'databricks'], 'libraries': ['spark'], 'programming': ['sql']}</t>
  </si>
  <si>
    <t>Sr. Software Engineer, Full Stack</t>
  </si>
  <si>
    <t>['javascript', 'php', 'java', 'mongodb', 'mongodb', 'css', 'mysql', 'postgresql', 'react', 'git']</t>
  </si>
  <si>
    <t>{'databases': ['mongodb', 'mysql', 'postgresql'], 'libraries': ['react'], 'other': ['git'], 'programming': ['javascript', 'php', 'java', 'mongodb', 'css']}</t>
  </si>
  <si>
    <t>Business Intelligence, Data Engineer, Frontend Engineer, 100000...</t>
  </si>
  <si>
    <t>Senior Forensic Data Analyst 32,500 Hybrid Working Model</t>
  </si>
  <si>
    <t>['sql', 'python', 'sql server', 'postgresql', 'oracle', 'tableau']</t>
  </si>
  <si>
    <t>{'analyst_tools': ['tableau'], 'cloud': ['oracle'], 'databases': ['sql server', 'postgresql'], 'programming': ['sql', 'python']}</t>
  </si>
  <si>
    <t>Trauma Analyst</t>
  </si>
  <si>
    <t>['python', 'sql', 'aws', 'snowflake', 'jupyter', 'looker', 'terraform', 'git']</t>
  </si>
  <si>
    <t>{'analyst_tools': ['looker'], 'cloud': ['aws', 'snowflake'], 'libraries': ['jupyter'], 'other': ['terraform', 'git'], 'programming': ['python', 'sql']}</t>
  </si>
  <si>
    <t>Quay Appointments</t>
  </si>
  <si>
    <t>via AUTO1 Group - Talentify</t>
  </si>
  <si>
    <t>Automation QA</t>
  </si>
  <si>
    <t>Senior Data Engineer, Python (Remote) – 3988</t>
  </si>
  <si>
    <t>HIRECLOUT</t>
  </si>
  <si>
    <t>['python', 'cassandra', 'mariadb', 'elasticsearch', 'redis', 'snowflake', 'redshift', 'bigquery', 'spark', 'airflow', 'kafka']</t>
  </si>
  <si>
    <t>{'cloud': ['snowflake', 'redshift', 'bigquery'], 'databases': ['cassandra', 'mariadb', 'elasticsearch', 'redis'], 'libraries': ['spark', 'airflow', 'kafka'], 'programming': ['python']}</t>
  </si>
  <si>
    <t>Broadcom Inc.</t>
  </si>
  <si>
    <t>['nosql', 'go', 'java', 'aws', 'azure', 'linux']</t>
  </si>
  <si>
    <t>{'cloud': ['aws', 'azure'], 'os': ['linux'], 'programming': ['nosql', 'go', 'java']}</t>
  </si>
  <si>
    <t>AI Developers, Data Scientists, and UX/UI Developers Needed ...</t>
  </si>
  <si>
    <t>PureVPN</t>
  </si>
  <si>
    <t>['aws', 'kafka', 'power bi', 'tableau', 'slack']</t>
  </si>
  <si>
    <t>{'analyst_tools': ['power bi', 'tableau'], 'cloud': ['aws'], 'libraries': ['kafka'], 'sync': ['slack']}</t>
  </si>
  <si>
    <t>Antenia</t>
  </si>
  <si>
    <t>['sql', 'java', 'mysql', 'spring']</t>
  </si>
  <si>
    <t>{'databases': ['mysql'], 'libraries': ['spring'], 'programming': ['sql', 'java']}</t>
  </si>
  <si>
    <t>['python', 'numpy', 'scikit-learn', 'tensorflow', 'pytorch', 'pyspark']</t>
  </si>
  <si>
    <t>{'libraries': ['numpy', 'scikit-learn', 'tensorflow', 'pytorch', 'pyspark'], 'programming': ['python']}</t>
  </si>
  <si>
    <t>Commercial Sr Analyst</t>
  </si>
  <si>
    <t>['sql', 'python', 'tableau', 'unify']</t>
  </si>
  <si>
    <t>{'analyst_tools': ['tableau'], 'programming': ['sql', 'python'], 'sync': ['unify']}</t>
  </si>
  <si>
    <t>Senior Site Reliability Engineer, Americas</t>
  </si>
  <si>
    <t>['python', 'openstack', 'linux', 'kubernetes']</t>
  </si>
  <si>
    <t>{'cloud': ['openstack'], 'os': ['linux'], 'other': ['kubernetes'], 'programming': ['python']}</t>
  </si>
  <si>
    <t>Senior Data Scientist, Machine Learning: Platform</t>
  </si>
  <si>
    <t>['python', 'azure', 'databricks', 'snowflake', 'pyspark', 'docker']</t>
  </si>
  <si>
    <t>{'cloud': ['azure', 'databricks', 'snowflake'], 'libraries': ['pyspark'], 'other': ['docker'], 'programming': ['python']}</t>
  </si>
  <si>
    <t>Châteauroux, France</t>
  </si>
  <si>
    <t>Emploi 86</t>
  </si>
  <si>
    <t>AD Staff Software Engineer – Data Driven Deployment</t>
  </si>
  <si>
    <t>Старший аналитик качества данных\Data engineer</t>
  </si>
  <si>
    <t>ПСБ (Промсвязьбанк)</t>
  </si>
  <si>
    <t>Akseleran</t>
  </si>
  <si>
    <t>Analyst - Data Analyst (BI) - Now Hiring</t>
  </si>
  <si>
    <t>BizViz Technologies</t>
  </si>
  <si>
    <t>['java', 'scala', 'sql', 'nosql', 'mysql', 'spark', 'hadoop']</t>
  </si>
  <si>
    <t>{'databases': ['mysql'], 'libraries': ['spark', 'hadoop'], 'programming': ['java', 'scala', 'sql', 'nosql']}</t>
  </si>
  <si>
    <t>['python', 'r', 'gcp', 'aws', 'airflow', 'tensorflow', 'spark']</t>
  </si>
  <si>
    <t>{'cloud': ['gcp', 'aws'], 'libraries': ['airflow', 'tensorflow', 'spark'], 'programming': ['python', 'r']}</t>
  </si>
  <si>
    <t>BRED IT Thailand</t>
  </si>
  <si>
    <t>['java', 'cobol', 'php', 'sql']</t>
  </si>
  <si>
    <t>{'programming': ['java', 'cobol', 'php', 'sql']}</t>
  </si>
  <si>
    <t>ERP Technical Support Analysts - (Job Number: 2300506)</t>
  </si>
  <si>
    <t>via Food And Agriculture Organization Of The United Nations - Talentify</t>
  </si>
  <si>
    <t>Food and Agriculture Organization of the United Nations</t>
  </si>
  <si>
    <t>['c', 'sql', 'oracle', 'windows']</t>
  </si>
  <si>
    <t>{'cloud': ['oracle'], 'os': ['windows'], 'programming': ['c', 'sql']}</t>
  </si>
  <si>
    <t>freeyou AG</t>
  </si>
  <si>
    <t>['python', 'sql', 'aws', 'docker']</t>
  </si>
  <si>
    <t>{'cloud': ['aws'], 'other': ['docker'], 'programming': ['python', 'sql']}</t>
  </si>
  <si>
    <t>NewcrestImage</t>
  </si>
  <si>
    <t>Data Privacy Trainee / Analyst</t>
  </si>
  <si>
    <t>Public Sector People</t>
  </si>
  <si>
    <t>English Speaking Senior Data Scientist</t>
  </si>
  <si>
    <t>['vmware', 'oracle', 'aws', 'azure', 'gcp', 'github']</t>
  </si>
  <si>
    <t>{'cloud': ['vmware', 'oracle', 'aws', 'azure', 'gcp'], 'other': ['github']}</t>
  </si>
  <si>
    <t>['python', 'aws', 'gcp', 'azure', 'mxnet', 'tensorflow', 'pytorch']</t>
  </si>
  <si>
    <t>{'cloud': ['aws', 'gcp', 'azure'], 'libraries': ['mxnet', 'tensorflow', 'pytorch'], 'programming': ['python']}</t>
  </si>
  <si>
    <t>[CDI] Software Engineer Big Data</t>
  </si>
  <si>
    <t>Global Biz Ops Data Analyst</t>
  </si>
  <si>
    <t>Shangrila Corporate Services Pvt Ltd</t>
  </si>
  <si>
    <t>['sql', 'sql server', 'snowflake', 'oracle', 'aws', 'ssis']</t>
  </si>
  <si>
    <t>{'analyst_tools': ['ssis'], 'cloud': ['snowflake', 'oracle', 'aws'], 'databases': ['sql server'], 'programming': ['sql']}</t>
  </si>
  <si>
    <t>Junior Data Analyst BI</t>
  </si>
  <si>
    <t>Relocation to Barcelona: Swedish Language Engineer</t>
  </si>
  <si>
    <t>['java', 'python', 'shell', 'macos']</t>
  </si>
  <si>
    <t>{'os': ['macos'], 'programming': ['java', 'python', 'shell']}</t>
  </si>
  <si>
    <t>Streaming Computing-Real Time Data warehouse system architecture...</t>
  </si>
  <si>
    <t>['sql', 'java', 'scala', 'spark', 'kafka']</t>
  </si>
  <si>
    <t>{'libraries': ['spark', 'kafka'], 'programming': ['sql', 'java', 'scala']}</t>
  </si>
  <si>
    <t>IIH Nordic</t>
  </si>
  <si>
    <t>Data Scientist, Senior Specialist</t>
  </si>
  <si>
    <t>['r', 'python', 'sql', 'aws', 'databricks', 'spark', 'power bi']</t>
  </si>
  <si>
    <t>{'analyst_tools': ['power bi'], 'cloud': ['aws', 'databricks'], 'libraries': ['spark'], 'programming': ['r', 'python', 'sql']}</t>
  </si>
  <si>
    <t>Senior Data Engineer - Informatica | Databricks | Snowflake ...</t>
  </si>
  <si>
    <t>Data Analytics &amp; Engineering - Data Scientist III  Data Scientist III</t>
  </si>
  <si>
    <t>ADEI PTY LTD</t>
  </si>
  <si>
    <t>['golang', 'python', 'elasticsearch', 'aws', 'airflow', 'kubernetes']</t>
  </si>
  <si>
    <t>{'cloud': ['aws'], 'databases': ['elasticsearch'], 'libraries': ['airflow'], 'other': ['kubernetes'], 'programming': ['golang', 'python']}</t>
  </si>
  <si>
    <t>Data Analyst - Stage H/F</t>
  </si>
  <si>
    <t>['python', 'r', 'sas', 'sas', 'excel', 'tableau']</t>
  </si>
  <si>
    <t>{'analyst_tools': ['sas', 'excel', 'tableau'], 'programming': ['python', 'r', 'sas']}</t>
  </si>
  <si>
    <t>Data scientist - Argentina</t>
  </si>
  <si>
    <t>IT Lead Infraestructure Engineer</t>
  </si>
  <si>
    <t>Randstad AR</t>
  </si>
  <si>
    <t>['vmware', 'unix', 'linux']</t>
  </si>
  <si>
    <t>{'cloud': ['vmware'], 'os': ['unix', 'linux']}</t>
  </si>
  <si>
    <t>Lead Engineer ML</t>
  </si>
  <si>
    <t>Ludwigsfelde, Germany</t>
  </si>
  <si>
    <t>PIXSTART</t>
  </si>
  <si>
    <t>['javascript', 'python', 'php', 'postgresql', 'gcp', 'aws', 'azure', 'redshift', 'bigquery', 'airflow', 'windows']</t>
  </si>
  <si>
    <t>{'cloud': ['gcp', 'aws', 'azure', 'redshift', 'bigquery'], 'databases': ['postgresql'], 'libraries': ['airflow'], 'os': ['windows'], 'programming': ['javascript', 'python', 'php']}</t>
  </si>
  <si>
    <t>Bsharp</t>
  </si>
  <si>
    <t>資料工程師 Data Scientist</t>
  </si>
  <si>
    <t>類神經網路 Aiii</t>
  </si>
  <si>
    <t>Data Analyst Power Solution Engineer - Categorie protette L.68/99</t>
  </si>
  <si>
    <t>['windows', 'power bi', 'word', 'excel', 'visio']</t>
  </si>
  <si>
    <t>{'analyst_tools': ['power bi', 'word', 'excel', 'visio'], 'os': ['windows']}</t>
  </si>
  <si>
    <t>Analyst, HR Systems II</t>
  </si>
  <si>
    <t>Senior Data Supervision Engineer</t>
  </si>
  <si>
    <t>BYD EUROPE</t>
  </si>
  <si>
    <t>Xm Scientist, Customer Experience</t>
  </si>
  <si>
    <t>['python', 'sql', 'aws', 'jupyter', 'tableau', 'notion']</t>
  </si>
  <si>
    <t>{'analyst_tools': ['tableau'], 'async': ['notion'], 'cloud': ['aws'], 'libraries': ['jupyter'], 'programming': ['python', 'sql']}</t>
  </si>
  <si>
    <t>Solution Intelligence (SI) Manager-Analytics</t>
  </si>
  <si>
    <t>['sql', 'sas', 'sas', 'python', 'r', 'powerpoint', 'tableau']</t>
  </si>
  <si>
    <t>{'analyst_tools': ['sas', 'powerpoint', 'tableau'], 'programming': ['sql', 'sas', 'python', 'r']}</t>
  </si>
  <si>
    <t>Marcadus BV</t>
  </si>
  <si>
    <t>Hiring for Data Engineer</t>
  </si>
  <si>
    <t>Comgent</t>
  </si>
  <si>
    <t>Data Ingénieur (F/H)</t>
  </si>
  <si>
    <t>['scala', 'nosql', 'aws', 'kafka', 'spark', 'linux', 'ubuntu', 'debian', 'kubernetes', 'docker']</t>
  </si>
  <si>
    <t>{'cloud': ['aws'], 'libraries': ['kafka', 'spark'], 'os': ['linux', 'ubuntu', 'debian'], 'other': ['kubernetes', 'docker'], 'programming': ['scala', 'nosql']}</t>
  </si>
  <si>
    <t>TALEA GROUP SPA</t>
  </si>
  <si>
    <t>['python', 'sql', 'aws', 'databricks', 'spark', 'pyspark', 'terraform']</t>
  </si>
  <si>
    <t>{'cloud': ['aws', 'databricks'], 'libraries': ['spark', 'pyspark'], 'other': ['terraform'], 'programming': ['python', 'sql']}</t>
  </si>
  <si>
    <t>Lingaro PH</t>
  </si>
  <si>
    <t>Singlife Philippines</t>
  </si>
  <si>
    <t>Benefits Data Analyst</t>
  </si>
  <si>
    <t>Hilb Group</t>
  </si>
  <si>
    <t>['vba', 'sql', 'python', 'sheets', 'excel', 'powerpoint', 'word']</t>
  </si>
  <si>
    <t>{'analyst_tools': ['sheets', 'excel', 'powerpoint', 'word'], 'programming': ['vba', 'sql', 'python']}</t>
  </si>
  <si>
    <t>Эн+ Групп</t>
  </si>
  <si>
    <t>['sql', 'python', 'shell', 'postgresql', 'mysql', 'pandas', 'numpy', 'scikit-learn', 'airflow', 'hadoop', 'spark', 'kafka', 'linux', 'excel', 'git']</t>
  </si>
  <si>
    <t>{'analyst_tools': ['excel'], 'databases': ['postgresql', 'mysql'], 'libraries': ['pandas', 'numpy', 'scikit-learn', 'airflow', 'hadoop', 'spark', 'kafka'], 'os': ['linux'], 'other': ['git'], 'programming': ['sql', 'python', 'shell']}</t>
  </si>
  <si>
    <t>JOB FÜR MENSCHEN MIT BEHINDERUNGEN 👨‍🦽👨‍🦯🦻 IT Data Engineer</t>
  </si>
  <si>
    <t>Sr. Insights Analyst, Restaurant Financial Data &amp; Systems</t>
  </si>
  <si>
    <t>Senior Data Engineer (Digibank)</t>
  </si>
  <si>
    <t>Senior Cloud DevOps Engineer</t>
  </si>
  <si>
    <t>['bash', 'python', 'aws', 'redshift', 'excel', 'terraform']</t>
  </si>
  <si>
    <t>{'analyst_tools': ['excel'], 'cloud': ['aws', 'redshift'], 'other': ['terraform'], 'programming': ['bash', 'python']}</t>
  </si>
  <si>
    <t>Business Analyst (Junior/Entry Level/Mid-Level)</t>
  </si>
  <si>
    <t>ETL Technical Business Analyst</t>
  </si>
  <si>
    <t>['sql', 'express', 'excel', 'visio', 'flow', 'jira', 'confluence']</t>
  </si>
  <si>
    <t>{'analyst_tools': ['excel', 'visio'], 'async': ['jira', 'confluence'], 'other': ['flow'], 'programming': ['sql'], 'webframeworks': ['express']}</t>
  </si>
  <si>
    <t>['sql', 'powershell', 'python', 'go', 'azure', 'databricks']</t>
  </si>
  <si>
    <t>{'cloud': ['azure', 'databricks'], 'programming': ['sql', 'powershell', 'python', 'go']}</t>
  </si>
  <si>
    <t>Jouy-en-Josas, France</t>
  </si>
  <si>
    <t>INRAe</t>
  </si>
  <si>
    <t>['python', 'c++', 'tensorflow', 'pytorch', 'git']</t>
  </si>
  <si>
    <t>{'libraries': ['tensorflow', 'pytorch'], 'other': ['git'], 'programming': ['python', 'c++']}</t>
  </si>
  <si>
    <t>Lab Data Mgmt Trainee</t>
  </si>
  <si>
    <t>A10 Networks India Pvt Ltd</t>
  </si>
  <si>
    <t>['python', 'sql', 'oracle', 'airflow', 'ssis', 'ansible', 'docker', 'kubernetes', 'git', 'bitbucket']</t>
  </si>
  <si>
    <t>{'analyst_tools': ['ssis'], 'cloud': ['oracle'], 'libraries': ['airflow'], 'other': ['ansible', 'docker', 'kubernetes', 'git', 'bitbucket'], 'programming': ['python', 'sql']}</t>
  </si>
  <si>
    <t>Mediouna, Morocco</t>
  </si>
  <si>
    <t>['sql', 'sql server', 'azure', 'databricks', 'power bi', 'tableau', 'jira']</t>
  </si>
  <si>
    <t>{'analyst_tools': ['power bi', 'tableau'], 'async': ['jira'], 'cloud': ['azure', 'databricks'], 'databases': ['sql server'], 'programming': ['sql']}</t>
  </si>
  <si>
    <t>Data Scientist (Bangalore/Hyd/Pune)</t>
  </si>
  <si>
    <t>Data Engineer at Datafin Recruitment</t>
  </si>
  <si>
    <t>['azure', 'databricks', 'power bi', 'word']</t>
  </si>
  <si>
    <t>{'analyst_tools': ['power bi', 'word'], 'cloud': ['azure', 'databricks']}</t>
  </si>
  <si>
    <t>['sql', 'azure', 'aws', 'databricks']</t>
  </si>
  <si>
    <t>{'cloud': ['azure', 'aws', 'databricks'], 'programming': ['sql']}</t>
  </si>
  <si>
    <t>Cientista de dados senior</t>
  </si>
  <si>
    <t>Data Scientist (New Graduated Welcome)</t>
  </si>
  <si>
    <t>['python', 'mysql', 'azure', 'pyspark', 'git']</t>
  </si>
  <si>
    <t>{'cloud': ['azure'], 'databases': ['mysql'], 'libraries': ['pyspark'], 'other': ['git'], 'programming': ['python']}</t>
  </si>
  <si>
    <t>Security Engineer Applications</t>
  </si>
  <si>
    <t>SOS Trabajo</t>
  </si>
  <si>
    <t>['c#', 'javascript', 'azure', 'aws']</t>
  </si>
  <si>
    <t>{'cloud': ['azure', 'aws'], 'programming': ['c#', 'javascript']}</t>
  </si>
  <si>
    <t>Heads Talent Solutions</t>
  </si>
  <si>
    <t>['sql', 'c#', 'sql server', 'ssis', 'tableau']</t>
  </si>
  <si>
    <t>{'analyst_tools': ['ssis', 'tableau'], 'databases': ['sql server'], 'programming': ['sql', 'c#']}</t>
  </si>
  <si>
    <t>Senior Data Scientist - Systems Engineering</t>
  </si>
  <si>
    <t>Analyst Vendor Data Management</t>
  </si>
  <si>
    <t>Associate / Assistant Professor in Data Analytics</t>
  </si>
  <si>
    <t>Ajman University</t>
  </si>
  <si>
    <t>Data Scientist duurzaamheid - Rotterdam</t>
  </si>
  <si>
    <t>HLS</t>
  </si>
  <si>
    <t>['python', 'sql', 'azure', 'tensorflow', 'opencv', 'git']</t>
  </si>
  <si>
    <t>{'cloud': ['azure'], 'libraries': ['tensorflow', 'opencv'], 'other': ['git'], 'programming': ['python', 'sql']}</t>
  </si>
  <si>
    <t>Covisian S. P. A.</t>
  </si>
  <si>
    <t>['python', 'javascript', 'sql', 'mysql', 'aws', 'aurora', 'spark', 'pyspark', 'gdpr']</t>
  </si>
  <si>
    <t>{'cloud': ['aws', 'aurora'], 'databases': ['mysql'], 'libraries': ['spark', 'pyspark', 'gdpr'], 'programming': ['python', 'javascript', 'sql']}</t>
  </si>
  <si>
    <t>GTP - Data Scientist - Legal &amp; Compliance</t>
  </si>
  <si>
    <t>['neo4j', 'elasticsearch', 'tableau', 'jira']</t>
  </si>
  <si>
    <t>{'analyst_tools': ['tableau'], 'async': ['jira'], 'databases': ['neo4j', 'elasticsearch']}</t>
  </si>
  <si>
    <t>Principal Data Engineer (GCP)</t>
  </si>
  <si>
    <t>Voicemod</t>
  </si>
  <si>
    <t>['sql', 'go', 'express', 'looker', 'tableau', 'power bi']</t>
  </si>
  <si>
    <t>{'analyst_tools': ['looker', 'tableau', 'power bi'], 'programming': ['sql', 'go'], 'webframeworks': ['express']}</t>
  </si>
  <si>
    <t>Asky Services</t>
  </si>
  <si>
    <t>Lula</t>
  </si>
  <si>
    <t>['go', 'sql', 'python', 'postgresql', 'flow']</t>
  </si>
  <si>
    <t>{'databases': ['postgresql'], 'other': ['flow'], 'programming': ['go', 'sql', 'python']}</t>
  </si>
  <si>
    <t>D&amp;I Data Scientist</t>
  </si>
  <si>
    <t>Madison Pearl</t>
  </si>
  <si>
    <t>Business &amp; Data Analyst (m/w/x) in Ulm oder München</t>
  </si>
  <si>
    <t>Data scientist telecom marketing</t>
  </si>
  <si>
    <t>Spectroscopy Data Analyst (full time, all genders)</t>
  </si>
  <si>
    <t>IRUBIS GmbH</t>
  </si>
  <si>
    <t>['python', 'numpy', 'git']</t>
  </si>
  <si>
    <t>{'libraries': ['numpy'], 'other': ['git'], 'programming': ['python']}</t>
  </si>
  <si>
    <t>Nagarro Inc</t>
  </si>
  <si>
    <t>['sql', 'java', 'python', 'aws', 'alteryx']</t>
  </si>
  <si>
    <t>{'analyst_tools': ['alteryx'], 'cloud': ['aws'], 'programming': ['sql', 'java', 'python']}</t>
  </si>
  <si>
    <t>Sr Software Quality Assurance Engineer, QA Lead</t>
  </si>
  <si>
    <t>UL Solutions</t>
  </si>
  <si>
    <t>['python', 'java', 'scala', 'c++', 'r', 'mongodb', 'mongodb', 'hadoop', 'spark']</t>
  </si>
  <si>
    <t>{'databases': ['mongodb'], 'libraries': ['hadoop', 'spark'], 'programming': ['python', 'java', 'scala', 'c++', 'r', 'mongodb']}</t>
  </si>
  <si>
    <t>Compliance &amp; Data Protection Analyst</t>
  </si>
  <si>
    <t>Respond</t>
  </si>
  <si>
    <t>['gdpr', 'word', 'excel', 'powerpoint']</t>
  </si>
  <si>
    <t>{'analyst_tools': ['word', 'excel', 'powerpoint'], 'libraries': ['gdpr']}</t>
  </si>
  <si>
    <t>Data Analytics Senior Analyst - AVP</t>
  </si>
  <si>
    <t>['sas', 'sas', 'scala', 'java', 'python', 'snowflake', 'aws', 'hadoop', 'pyspark', 'spark', 'kafka', 'docker', 'kubernetes']</t>
  </si>
  <si>
    <t>{'analyst_tools': ['sas'], 'cloud': ['snowflake', 'aws'], 'libraries': ['hadoop', 'pyspark', 'spark', 'kafka'], 'other': ['docker', 'kubernetes'], 'programming': ['sas', 'scala', 'java', 'python']}</t>
  </si>
  <si>
    <t>Data Scientist The Home Depot Hiring</t>
  </si>
  <si>
    <t>Data Engineer with Data Bricks Only Visa Independents onsite o...</t>
  </si>
  <si>
    <t>['sql', 'r', 'python', 'snowflake', 'spark', 'tableau', 'datarobot']</t>
  </si>
  <si>
    <t>{'analyst_tools': ['tableau', 'datarobot'], 'cloud': ['snowflake'], 'libraries': ['spark'], 'programming': ['sql', 'r', 'python']}</t>
  </si>
  <si>
    <t>['sql', 'looker', 'tableau', 'terraform']</t>
  </si>
  <si>
    <t>{'analyst_tools': ['looker', 'tableau'], 'other': ['terraform'], 'programming': ['sql']}</t>
  </si>
  <si>
    <t>SEP1-001 Principal Data Scientist</t>
  </si>
  <si>
    <t>VIAVI Solutions</t>
  </si>
  <si>
    <t>['python', 'sql', 'java', 'javascript', 'gcp', 'azure', 'spark', 'spring']</t>
  </si>
  <si>
    <t>{'cloud': ['gcp', 'azure'], 'libraries': ['spark', 'spring'], 'programming': ['python', 'sql', 'java', 'javascript']}</t>
  </si>
  <si>
    <t>Senior Data Scientist, Smart Thinking Consulting</t>
  </si>
  <si>
    <t>['python', 'sql', 'nosql', 'aws', 'azure', 'pytorch', 'pandas', 'github']</t>
  </si>
  <si>
    <t>{'cloud': ['aws', 'azure'], 'libraries': ['pytorch', 'pandas'], 'other': ['github'], 'programming': ['python', 'sql', 'nosql']}</t>
  </si>
  <si>
    <t>Spezialist für KI / Machine Learning (w/m/x)</t>
  </si>
  <si>
    <t>['python', 'sql', 'java', 'spark', 'kafka', 'hadoop', 'airflow', 'kubernetes', 'docker']</t>
  </si>
  <si>
    <t>{'libraries': ['spark', 'kafka', 'hadoop', 'airflow'], 'other': ['kubernetes', 'docker'], 'programming': ['python', 'sql', 'java']}</t>
  </si>
  <si>
    <t>Renaissance</t>
  </si>
  <si>
    <t>['postgresql', 'snowflake', 'airflow', 'excel', 'docker']</t>
  </si>
  <si>
    <t>{'analyst_tools': ['excel'], 'cloud': ['snowflake'], 'databases': ['postgresql'], 'libraries': ['airflow'], 'other': ['docker']}</t>
  </si>
  <si>
    <t>Data Analyst Rcp Retail (H/F)</t>
  </si>
  <si>
    <t>Stratus</t>
  </si>
  <si>
    <t>Saint Petersburg, St Petersburg, Russia</t>
  </si>
  <si>
    <t>via Geeklink.io</t>
  </si>
  <si>
    <t>['sql', 'python', 'pandas', 'numpy', 'tensorflow', 'pytorch', 'spark', 'hadoop', 'pyspark', 'linux', 'git', 'docker', 'jenkins']</t>
  </si>
  <si>
    <t>{'libraries': ['pandas', 'numpy', 'tensorflow', 'pytorch', 'spark', 'hadoop', 'pyspark'], 'os': ['linux'], 'other': ['git', 'docker', 'jenkins'], 'programming': ['sql', 'python']}</t>
  </si>
  <si>
    <t>Transport for NSW</t>
  </si>
  <si>
    <t>Loadsure</t>
  </si>
  <si>
    <t>['sql', 'c', 'monday.com']</t>
  </si>
  <si>
    <t>{'async': ['monday.com'], 'programming': ['sql', 'c']}</t>
  </si>
  <si>
    <t>Business Analyst, Master Data Management - with Great Benefits</t>
  </si>
  <si>
    <t>Viatris Inc.</t>
  </si>
  <si>
    <t>['sql', 'sap', 'visio']</t>
  </si>
  <si>
    <t>{'analyst_tools': ['sap', 'visio'], 'programming': ['sql']}</t>
  </si>
  <si>
    <t>Holiday Tours &amp; Travel</t>
  </si>
  <si>
    <t>Apprenti Data Scientist</t>
  </si>
  <si>
    <t>Ministère de l'Intérieur</t>
  </si>
  <si>
    <t>Full time / Systems Data Analyst (Remote)</t>
  </si>
  <si>
    <t>['sql', 'python', 'r', 'java', 'tableau', 'power bi', 'flow']</t>
  </si>
  <si>
    <t>{'analyst_tools': ['tableau', 'power bi'], 'other': ['flow'], 'programming': ['sql', 'python', 'r', 'java']}</t>
  </si>
  <si>
    <t>['selenium', 'looker', 'jira', 'confluence']</t>
  </si>
  <si>
    <t>{'analyst_tools': ['looker'], 'async': ['jira', 'confluence'], 'libraries': ['selenium']}</t>
  </si>
  <si>
    <t>AGILE LAB</t>
  </si>
  <si>
    <t>Machine Learning Specialist and Pharmaceutical Commercial...</t>
  </si>
  <si>
    <t>Trigger India Hiring For data scientist</t>
  </si>
  <si>
    <t>Digital and Data Science Head</t>
  </si>
  <si>
    <t>['sql', 'python', 'java', 'c++', 'scala', 'go', 'cassandra', 'bigquery', 'gcp', 'hadoop', 'spark', 'kafka', 'airflow', 'flow', 'kubernetes']</t>
  </si>
  <si>
    <t>{'cloud': ['bigquery', 'gcp'], 'databases': ['cassandra'], 'libraries': ['hadoop', 'spark', 'kafka', 'airflow'], 'other': ['flow', 'kubernetes'], 'programming': ['sql', 'python', 'java', 'c++', 'scala', 'go']}</t>
  </si>
  <si>
    <t>Sr. CX Data  Analyst - Now Hiring</t>
  </si>
  <si>
    <t>['snowflake', 'oracle', 'tableau']</t>
  </si>
  <si>
    <t>{'analyst_tools': ['tableau'], 'cloud': ['snowflake', 'oracle']}</t>
  </si>
  <si>
    <t>ZimVie</t>
  </si>
  <si>
    <t>Rewa, Madhya Pradesh, India</t>
  </si>
  <si>
    <t>BITTWOBYTE TECHNOLOGY</t>
  </si>
  <si>
    <t>['python', 'sql', 'sql server', 'oracle']</t>
  </si>
  <si>
    <t>{'cloud': ['oracle'], 'databases': ['sql server'], 'programming': ['python', 'sql']}</t>
  </si>
  <si>
    <t>Senior Data Testing Engineer</t>
  </si>
  <si>
    <t>['python', 'c#', 'java', 'sql', 'azure', 'databricks', 'pyspark', 'outlook', 'git']</t>
  </si>
  <si>
    <t>{'analyst_tools': ['outlook'], 'cloud': ['azure', 'databricks'], 'libraries': ['pyspark'], 'other': ['git'], 'programming': ['python', 'c#', 'java', 'sql']}</t>
  </si>
  <si>
    <t>BI Data Analyst / Engineer (m/w/d)</t>
  </si>
  <si>
    <t>Analista Senior de Data Insights para Transporte</t>
  </si>
  <si>
    <t>['sql', 'python', 'pandas', 'numpy', 'tableau', 'looker']</t>
  </si>
  <si>
    <t>{'analyst_tools': ['tableau', 'looker'], 'libraries': ['pandas', 'numpy'], 'programming': ['sql', 'python']}</t>
  </si>
  <si>
    <t>Arab Calibers for Training and Consulting Services</t>
  </si>
  <si>
    <t>['c', 'python', 'excel', 'word', 'powerpoint']</t>
  </si>
  <si>
    <t>{'analyst_tools': ['excel', 'word', 'powerpoint'], 'programming': ['c', 'python']}</t>
  </si>
  <si>
    <t>['sql', 'python', 'sql server', 'oracle', 'aws', 'snowflake', 'splunk', 'tableau']</t>
  </si>
  <si>
    <t>{'analyst_tools': ['splunk', 'tableau'], 'cloud': ['oracle', 'aws', 'snowflake'], 'databases': ['sql server'], 'programming': ['sql', 'python']}</t>
  </si>
  <si>
    <t>Data scientist (spécialisé en process mining) - 80%</t>
  </si>
  <si>
    <t>MID Data Engineer (4560 USD/Mes)</t>
  </si>
  <si>
    <t>Data Scientists – Seniors #IN1057</t>
  </si>
  <si>
    <t>['r', 'sas', 'sas', 'sql', 'java', 'python', 'c++']</t>
  </si>
  <si>
    <t>{'analyst_tools': ['sas'], 'programming': ['r', 'sas', 'sql', 'java', 'python', 'c++']}</t>
  </si>
  <si>
    <t>Dubai Properties (DP)</t>
  </si>
  <si>
    <t>Marketing Analyst (P&amp;E)</t>
  </si>
  <si>
    <t>['shell', 'db2', 'oracle']</t>
  </si>
  <si>
    <t>{'cloud': ['oracle'], 'databases': ['db2'], 'programming': ['shell']}</t>
  </si>
  <si>
    <t>Douyin Data Analyst</t>
  </si>
  <si>
    <t>['python', 'azure', 'aws', 'airflow', 'spark']</t>
  </si>
  <si>
    <t>{'cloud': ['azure', 'aws'], 'libraries': ['airflow', 'spark'], 'programming': ['python']}</t>
  </si>
  <si>
    <t>Intern - Data Analytics Intern, Mrsd</t>
  </si>
  <si>
    <t>['azure', 'scikit-learn']</t>
  </si>
  <si>
    <t>{'cloud': ['azure'], 'libraries': ['scikit-learn']}</t>
  </si>
  <si>
    <t>Customer Service Engineer-Data Platform</t>
  </si>
  <si>
    <t>Quality Data Analyst (FT)</t>
  </si>
  <si>
    <t>Springfield, OR</t>
  </si>
  <si>
    <t>PacificSource</t>
  </si>
  <si>
    <t>['sql', 'python', 'java', 'javascript', 'oracle', 'snowflake', 'aws', 'airflow']</t>
  </si>
  <si>
    <t>{'cloud': ['oracle', 'snowflake', 'aws'], 'libraries': ['airflow'], 'programming': ['sql', 'python', 'java', 'javascript']}</t>
  </si>
  <si>
    <t>['python', 'elasticsearch', 'gcp', 'aws', 'spark', 'kafka', 'airflow', 'tensorflow', 'gitlab', 'terraform']</t>
  </si>
  <si>
    <t>{'cloud': ['gcp', 'aws'], 'databases': ['elasticsearch'], 'libraries': ['spark', 'kafka', 'airflow', 'tensorflow'], 'other': ['gitlab', 'terraform'], 'programming': ['python']}</t>
  </si>
  <si>
    <t>Reporting And Analytics Specialist</t>
  </si>
  <si>
    <t>Senior Market Information Analyst</t>
  </si>
  <si>
    <t>['sql', 'sql server', 'tableau', 'power bi', 'sheets', 'word', 'excel']</t>
  </si>
  <si>
    <t>{'analyst_tools': ['tableau', 'power bi', 'sheets', 'word', 'excel'], 'databases': ['sql server'], 'programming': ['sql']}</t>
  </si>
  <si>
    <t>FS1 Recruitment</t>
  </si>
  <si>
    <t>Data analyst software Engineer</t>
  </si>
  <si>
    <t>Data Scientist II - Tsui Lab</t>
  </si>
  <si>
    <t>['python', 'java', 'r', 'tensorflow', 'pytorch', 'keras', 'scikit-learn', 'nltk', 'github', 'bitbucket']</t>
  </si>
  <si>
    <t>{'libraries': ['tensorflow', 'pytorch', 'keras', 'scikit-learn', 'nltk'], 'other': ['github', 'bitbucket'], 'programming': ['python', 'java', 'r']}</t>
  </si>
  <si>
    <t>Etjca - Agenzia per il lavoro sta cercando Stage Data Analyst</t>
  </si>
  <si>
    <t>Analyst/ Associate, Rewards Data Intelligence</t>
  </si>
  <si>
    <t>Hemet, CA</t>
  </si>
  <si>
    <t>Senior Analyst, Master Data Management</t>
  </si>
  <si>
    <t>['sql', 'shell', 'windows', 'unix']</t>
  </si>
  <si>
    <t>{'os': ['windows', 'unix'], 'programming': ['sql', 'shell']}</t>
  </si>
  <si>
    <t>Data Warehouse Development Engineer— Douyin Life Services</t>
  </si>
  <si>
    <t>['c', 'r', 'python', 'sql', 'aws', 'plotly', 'linux', 'git']</t>
  </si>
  <si>
    <t>{'cloud': ['aws'], 'libraries': ['plotly'], 'os': ['linux'], 'other': ['git'], 'programming': ['c', 'r', 'python', 'sql']}</t>
  </si>
  <si>
    <t>Remote Data Analyst with SQL</t>
  </si>
  <si>
    <t>BESIX</t>
  </si>
  <si>
    <t>Citizens Financial Group, Inc.</t>
  </si>
  <si>
    <t>VinkOS</t>
  </si>
  <si>
    <t>['sql', 'python', 'r', 'neo4j']</t>
  </si>
  <si>
    <t>{'databases': ['neo4j'], 'programming': ['sql', 'python', 'r']}</t>
  </si>
  <si>
    <t>['sql', 'scala', 'java', 'python', 'aws', 'snowflake', 'redshift', 'databricks', 'kafka', 'airflow', 'terraform', 'git', 'docker', 'kubernetes', 'gitlab']</t>
  </si>
  <si>
    <t>{'cloud': ['aws', 'snowflake', 'redshift', 'databricks'], 'libraries': ['kafka', 'airflow'], 'other': ['terraform', 'git', 'docker', 'kubernetes', 'gitlab'], 'programming': ['sql', 'scala', 'java', 'python']}</t>
  </si>
  <si>
    <t>Research Assistant in Chemical Data Science 80-100 %</t>
  </si>
  <si>
    <t>['python', 'java', 'pandas', 'numpy']</t>
  </si>
  <si>
    <t>{'libraries': ['pandas', 'numpy'], 'programming': ['python', 'java']}</t>
  </si>
  <si>
    <t>Talent Acquisition Data Analyst</t>
  </si>
  <si>
    <t>Cash Investigations Analyst</t>
  </si>
  <si>
    <t>['swift', 'excel', 'word', 'visio', 'sharepoint', 'jira', 'wire']</t>
  </si>
  <si>
    <t>{'analyst_tools': ['excel', 'word', 'visio', 'sharepoint'], 'async': ['jira'], 'programming': ['swift'], 'sync': ['wire']}</t>
  </si>
  <si>
    <t>Hiring immediately for Commercial Data Analyst on Permanent role</t>
  </si>
  <si>
    <t>SPN Globe</t>
  </si>
  <si>
    <t>['nosql', 'mongodb', 'mongodb', 'cassandra', 'aws', 'azure', 'oracle']</t>
  </si>
  <si>
    <t>{'cloud': ['aws', 'azure', 'oracle'], 'databases': ['mongodb', 'cassandra'], 'programming': ['nosql', 'mongodb']}</t>
  </si>
  <si>
    <t>via Cummins</t>
  </si>
  <si>
    <t>Data Analyst (Mid-Level)</t>
  </si>
  <si>
    <t>Data Infrastructure/ Data Science/ Dashboard Regulatory Reporting</t>
  </si>
  <si>
    <t>['c', 'sas', 'sas', 'python', 'spark', 'hadoop']</t>
  </si>
  <si>
    <t>{'analyst_tools': ['sas'], 'libraries': ['spark', 'hadoop'], 'programming': ['c', 'sas', 'python']}</t>
  </si>
  <si>
    <t>Urgent Requirement For GCP Data Engineer in in  MNC</t>
  </si>
  <si>
    <t>Boyner Büyük Mağazacılık A.Ş.</t>
  </si>
  <si>
    <t>['sql', 'python', 'aws', 'scikit-learn', 'pandas', 'numpy', 'matplotlib', 'tensorflow', 'pytorch', 'airflow', 'docker', 'kubernetes']</t>
  </si>
  <si>
    <t>{'cloud': ['aws'], 'libraries': ['scikit-learn', 'pandas', 'numpy', 'matplotlib', 'tensorflow', 'pytorch', 'airflow'], 'other': ['docker', 'kubernetes'], 'programming': ['sql', 'python']}</t>
  </si>
  <si>
    <t>Senior Data Scientist (Tech Strategy and Innovation)</t>
  </si>
  <si>
    <t>Data Science Lead till SJ</t>
  </si>
  <si>
    <t>SJ AB</t>
  </si>
  <si>
    <t>Junior Analyst, Disputes</t>
  </si>
  <si>
    <t>['sql', 'sql server', 'azure', 'snowflake', 'databricks', 'power bi', 'dax']</t>
  </si>
  <si>
    <t>{'analyst_tools': ['power bi', 'dax'], 'cloud': ['azure', 'snowflake', 'databricks'], 'databases': ['sql server'], 'programming': ['sql']}</t>
  </si>
  <si>
    <t>Aicademy: Junior Data, Bi</t>
  </si>
  <si>
    <t>Agic Technology</t>
  </si>
  <si>
    <t>['python', 'c++', 'r', 'matlab']</t>
  </si>
  <si>
    <t>{'programming': ['python', 'c++', 'r', 'matlab']}</t>
  </si>
  <si>
    <t>React Native Engineer Senior</t>
  </si>
  <si>
    <t>Data Engineer III (Hybrid Chicago or Phoenix)</t>
  </si>
  <si>
    <t>['python', 'java', 'sql', 'snowflake', 'spark', 'hadoop', 'phoenix', 'tableau', 'power bi']</t>
  </si>
  <si>
    <t>{'analyst_tools': ['tableau', 'power bi'], 'cloud': ['snowflake'], 'libraries': ['spark', 'hadoop'], 'programming': ['python', 'java', 'sql'], 'webframeworks': ['phoenix']}</t>
  </si>
  <si>
    <t>Digitality Consulting srl</t>
  </si>
  <si>
    <t>['sql', 'python', 'excel', 'powerpoint', 'power bi', 'tableau']</t>
  </si>
  <si>
    <t>{'analyst_tools': ['excel', 'powerpoint', 'power bi', 'tableau'], 'programming': ['sql', 'python']}</t>
  </si>
  <si>
    <t>['sql', 'python', 'java', 'snowflake', 'oracle', 'aws', 'kafka', 'spark']</t>
  </si>
  <si>
    <t>{'cloud': ['snowflake', 'oracle', 'aws'], 'libraries': ['kafka', 'spark'], 'programming': ['sql', 'python', 'java']}</t>
  </si>
  <si>
    <t>Analytic Science</t>
  </si>
  <si>
    <t>['perl', 'bash', 'java', 'python', 'c++', 'c']</t>
  </si>
  <si>
    <t>{'programming': ['perl', 'bash', 'java', 'python', 'c++', 'c']}</t>
  </si>
  <si>
    <t>Senior R&amp;D of international advertising platform Engineer-Data...</t>
  </si>
  <si>
    <t>['mongo', 'mysql', 'redis', 'kafka']</t>
  </si>
  <si>
    <t>{'databases': ['mysql', 'redis'], 'libraries': ['kafka'], 'programming': ['mongo']}</t>
  </si>
  <si>
    <t>['azure', 'databricks', 'snowflake', 'power bi', 'sap']</t>
  </si>
  <si>
    <t>{'analyst_tools': ['power bi', 'sap'], 'cloud': ['azure', 'databricks', 'snowflake']}</t>
  </si>
  <si>
    <t>senior clinical data manager</t>
  </si>
  <si>
    <t>Jefferson Wells</t>
  </si>
  <si>
    <t>['python', 'r', 'sql', 'nosql', 'gcp', 'aws', 'azure', 'scikit-learn', 'tensorflow', 'pytorch']</t>
  </si>
  <si>
    <t>{'cloud': ['gcp', 'aws', 'azure'], 'libraries': ['scikit-learn', 'tensorflow', 'pytorch'], 'programming': ['python', 'r', 'sql', 'nosql']}</t>
  </si>
  <si>
    <t>Jungle Disk</t>
  </si>
  <si>
    <t>Business Analyst Data mon Compte Formation H/F</t>
  </si>
  <si>
    <t>ING Direct</t>
  </si>
  <si>
    <t>Kawasaki, Kanagawa, Japan</t>
  </si>
  <si>
    <t>Data Scientist - Lightning job by Cutshort ⚡</t>
  </si>
  <si>
    <t>Lead Data Engineer / Ingenieur</t>
  </si>
  <si>
    <t>['databricks', 'spark', 'express']</t>
  </si>
  <si>
    <t>{'cloud': ['databricks'], 'libraries': ['spark'], 'webframeworks': ['express']}</t>
  </si>
  <si>
    <t>1Q</t>
  </si>
  <si>
    <t>['mongo', 'mongodb', 'mongodb', 'aws']</t>
  </si>
  <si>
    <t>{'cloud': ['aws'], 'databases': ['mongodb'], 'programming': ['mongo', 'mongodb']}</t>
  </si>
  <si>
    <t>['python', 'java', 'go', 'aws', 'spark', 'airflow', 'tensorflow', 'pytorch', 'docker', 'kubernetes']</t>
  </si>
  <si>
    <t>{'cloud': ['aws'], 'libraries': ['spark', 'airflow', 'tensorflow', 'pytorch'], 'other': ['docker', 'kubernetes'], 'programming': ['python', 'java', 'go']}</t>
  </si>
  <si>
    <t>Hazmieh, Lebanon</t>
  </si>
  <si>
    <t>et3arraf SAL</t>
  </si>
  <si>
    <t>['python', 'r', 'sql', 'mysql', 'postgresql', 'redshift', 'bigquery', 'snowflake', 'aws', 'azure', 'tensorflow', 'pytorch', 'scikit-learn', 'tableau', 'power bi', 'spreadsheet', 'excel', 'sheets']</t>
  </si>
  <si>
    <t>{'analyst_tools': ['tableau', 'power bi', 'spreadsheet', 'excel', 'sheets'], 'cloud': ['redshift', 'bigquery', 'snowflake', 'aws', 'azure'], 'databases': ['mysql', 'postgresql'], 'libraries': ['tensorflow', 'pytorch', 'scikit-learn'], 'programming': ['python', 'r', 'sql']}</t>
  </si>
  <si>
    <t>Director of Engineering – Analytics and WAF</t>
  </si>
  <si>
    <t>Master Lock</t>
  </si>
  <si>
    <t>Analyst, Data &amp; Analysis</t>
  </si>
  <si>
    <t>Data Analysis Expert</t>
  </si>
  <si>
    <t>SENIOR DATA ENGINEER. Job in Amstelveen Cambridge Careers</t>
  </si>
  <si>
    <t>Data Scientist / Python / SQL / Remote</t>
  </si>
  <si>
    <t>Systems Platform Engineer</t>
  </si>
  <si>
    <t>['powershell', 'azure', 'oracle', 'vmware', 'windows', 'linux', 'suse', 'docker']</t>
  </si>
  <si>
    <t>{'cloud': ['azure', 'oracle', 'vmware'], 'os': ['windows', 'linux', 'suse'], 'other': ['docker'], 'programming': ['powershell']}</t>
  </si>
  <si>
    <t>Executive-level role in business intelligence/data...</t>
  </si>
  <si>
    <t>nurse on call</t>
  </si>
  <si>
    <t>Insights Analyst - Now Hiring</t>
  </si>
  <si>
    <t>Decatur, AL</t>
  </si>
  <si>
    <t>BeZero Carbon</t>
  </si>
  <si>
    <t>['python', 'sql', 'aws', 'snowflake', 'airflow', 'numpy', 'matplotlib', 'pandas', 'github', 'terraform']</t>
  </si>
  <si>
    <t>{'cloud': ['aws', 'snowflake'], 'libraries': ['airflow', 'numpy', 'matplotlib', 'pandas'], 'other': ['github', 'terraform'], 'programming': ['python', 'sql']}</t>
  </si>
  <si>
    <t>['sql', 'python', 'sas', 'sas', 'java', 'pandas', 'numpy', 'matplotlib', 'cognos', 'excel', 'spss', 'tableau']</t>
  </si>
  <si>
    <t>{'analyst_tools': ['sas', 'cognos', 'excel', 'spss', 'tableau'], 'libraries': ['pandas', 'numpy', 'matplotlib'], 'programming': ['sql', 'python', 'sas', 'java']}</t>
  </si>
  <si>
    <t>WKO Inhouse</t>
  </si>
  <si>
    <t>San Polo d'Enza, Province of Reggio Emilia, Italy</t>
  </si>
  <si>
    <t>VIDIERRE</t>
  </si>
  <si>
    <t>['sql', 'javascript', 'sas', 'sas', 'spss', 'excel', 'tableau']</t>
  </si>
  <si>
    <t>{'analyst_tools': ['sas', 'spss', 'excel', 'tableau'], 'programming': ['sql', 'javascript', 'sas']}</t>
  </si>
  <si>
    <t>Senior &amp; Lead Data Engineer</t>
  </si>
  <si>
    <t>['python', 'sql', 'aws', 'pyspark', 'airflow', 'spark']</t>
  </si>
  <si>
    <t>{'cloud': ['aws'], 'libraries': ['pyspark', 'airflow', 'spark'], 'programming': ['python', 'sql']}</t>
  </si>
  <si>
    <t>['shell', 'sql', 'python', 'r', 'hadoop', 'unix', 'tableau', 'looker', 'excel']</t>
  </si>
  <si>
    <t>{'analyst_tools': ['tableau', 'looker', 'excel'], 'libraries': ['hadoop'], 'os': ['unix'], 'programming': ['shell', 'sql', 'python', 'r']}</t>
  </si>
  <si>
    <t>Technical Reliability Officer</t>
  </si>
  <si>
    <t>Trendlyne</t>
  </si>
  <si>
    <t>Senior Strategy and Analytics Manager</t>
  </si>
  <si>
    <t>MEDIATROPY PTE. LTD.</t>
  </si>
  <si>
    <t>Python Data Engineer - 1272-1</t>
  </si>
  <si>
    <t>ProfiLogic AG</t>
  </si>
  <si>
    <t>['aws', 'kafka', 'bitbucket', 'github']</t>
  </si>
  <si>
    <t>{'cloud': ['aws'], 'libraries': ['kafka'], 'other': ['bitbucket', 'github']}</t>
  </si>
  <si>
    <t>NELTEX DEVELOPMENT COMPANY INC</t>
  </si>
  <si>
    <t>['r', 'sql', 'python', 'github']</t>
  </si>
  <si>
    <t>{'other': ['github'], 'programming': ['r', 'sql', 'python']}</t>
  </si>
  <si>
    <t>['python', 'c', 'github', 'docker']</t>
  </si>
  <si>
    <t>{'other': ['github', 'docker'], 'programming': ['python', 'c']}</t>
  </si>
  <si>
    <t>Associate / Consultant - Process Analytics and</t>
  </si>
  <si>
    <t>['sql', 'python', 'r', 'oracle', 'sap', 'qlik', 'tableau']</t>
  </si>
  <si>
    <t>{'analyst_tools': ['sap', 'qlik', 'tableau'], 'cloud': ['oracle'], 'programming': ['sql', 'python', 'r']}</t>
  </si>
  <si>
    <t>['t-sql', 'sql', 'python', 'sql server', 'databricks', 'azure']</t>
  </si>
  <si>
    <t>{'cloud': ['databricks', 'azure'], 'databases': ['sql server'], 'programming': ['t-sql', 'sql', 'python']}</t>
  </si>
  <si>
    <t>Sr Data Architect/Engineer</t>
  </si>
  <si>
    <t>Remote Analyst Latvia</t>
  </si>
  <si>
    <t>Business Implementation Analyst (Manager)</t>
  </si>
  <si>
    <t>MFEX MALAYSIA SDN. BHD.</t>
  </si>
  <si>
    <t>['sql', 'vba', 'azure', 'word', 'excel', 'powerpoint']</t>
  </si>
  <si>
    <t>{'analyst_tools': ['word', 'excel', 'powerpoint'], 'cloud': ['azure'], 'programming': ['sql', 'vba']}</t>
  </si>
  <si>
    <t>['python', 'java', 'db2', 'elasticsearch', 'spark', 'pyspark']</t>
  </si>
  <si>
    <t>{'databases': ['db2', 'elasticsearch'], 'libraries': ['spark', 'pyspark'], 'programming': ['python', 'java']}</t>
  </si>
  <si>
    <t>Lynx  sta cercando Programmatore Big Data</t>
  </si>
  <si>
    <t>Data Analyst - BI</t>
  </si>
  <si>
    <t>SQL Data Manager / Data Engineer (m/w/d), Zürich, 80-100%</t>
  </si>
  <si>
    <t>Wincasa</t>
  </si>
  <si>
    <t>Data Engineer Contract - Remote/Hybrid</t>
  </si>
  <si>
    <t>Alexander Steele Recruitment</t>
  </si>
  <si>
    <t>New York University Abu Dhabi (NYUAD)</t>
  </si>
  <si>
    <t>['python', 'r', 'c++', 'java', 'nosql', 'hadoop', 'spark', 'linux', 'windows', 'tableau']</t>
  </si>
  <si>
    <t>{'analyst_tools': ['tableau'], 'libraries': ['hadoop', 'spark'], 'os': ['linux', 'windows'], 'programming': ['python', 'r', 'c++', 'java', 'nosql']}</t>
  </si>
  <si>
    <t>The Boston Consulting Group Pte. Ltd.</t>
  </si>
  <si>
    <t>Marketing Mix Modelling using Python - Contract to Hire</t>
  </si>
  <si>
    <t>888holdings</t>
  </si>
  <si>
    <t>['sql', 'python', 'snowflake', 'aws', 'airflow', 'docker', 'flow']</t>
  </si>
  <si>
    <t>{'cloud': ['snowflake', 'aws'], 'libraries': ['airflow'], 'other': ['docker', 'flow'], 'programming': ['sql', 'python']}</t>
  </si>
  <si>
    <t>Data  Analyst - Now Hiring</t>
  </si>
  <si>
    <t>Australian Resources &amp; Investment</t>
  </si>
  <si>
    <t>['python', 'r', 'sas', 'sas', 'sql', 'c#', 'perl', 'postgresql', 'mysql', 'redshift', 'pandas', 'react', 'spark', 'django', 'flask', 'vue', 'angular', 'excel', 'tableau', 'alteryx', 'spss', 'github', 'jira', 'confluence']</t>
  </si>
  <si>
    <t>{'analyst_tools': ['sas', 'excel', 'tableau', 'alteryx', 'spss'], 'async': ['jira', 'confluence'], 'cloud': ['redshift'], 'databases': ['postgresql', 'mysql'], 'libraries': ['pandas', 'react', 'spark'], 'other': ['github'], 'programming': ['python', 'r', 'sas', 'sql', 'c#', 'perl'], 'webframeworks': ['django', 'flask', 'vue', 'angular']}</t>
  </si>
  <si>
    <t>Senior Backend Software Engineer (Java / Kotlin), Remote</t>
  </si>
  <si>
    <t>Inca Digital</t>
  </si>
  <si>
    <t>['java', 'kotlin', 'aws', 'kafka', 'github', 'kubernetes', 'terraform']</t>
  </si>
  <si>
    <t>{'cloud': ['aws'], 'libraries': ['kafka'], 'other': ['github', 'kubernetes', 'terraform'], 'programming': ['java', 'kotlin']}</t>
  </si>
  <si>
    <t>Taxback International</t>
  </si>
  <si>
    <t>['sql', 'looker', 'tableau', 'wire']</t>
  </si>
  <si>
    <t>{'analyst_tools': ['looker', 'tableau'], 'programming': ['sql'], 'sync': ['wire']}</t>
  </si>
  <si>
    <t>['golang', 'nosql', 'scala', 'sql', 'cassandra', 'postgresql', 'oracle', 'hadoop', 'spark', 'kafka', 'airflow', 'kubernetes', 'jira', 'confluence']</t>
  </si>
  <si>
    <t>{'async': ['jira', 'confluence'], 'cloud': ['oracle'], 'databases': ['cassandra', 'postgresql'], 'libraries': ['hadoop', 'spark', 'kafka', 'airflow'], 'other': ['kubernetes'], 'programming': ['golang', 'nosql', 'scala', 'sql']}</t>
  </si>
  <si>
    <t>PT Bank Digital BCA (BCA Digital)</t>
  </si>
  <si>
    <t>Technical Lead, Data Scientist, Ads Insights and Measurement</t>
  </si>
  <si>
    <t>Consultant/ Senior Consultant (Data Engineer) - Analytics ...</t>
  </si>
  <si>
    <t>['python', 'sql', 'nosql', 'shell', 'databricks', 'alteryx']</t>
  </si>
  <si>
    <t>{'analyst_tools': ['alteryx'], 'cloud': ['databricks'], 'programming': ['python', 'sql', 'nosql', 'shell']}</t>
  </si>
  <si>
    <t>['python', 'java', 'javascript', 'unix', 'linux']</t>
  </si>
  <si>
    <t>{'os': ['unix', 'linux'], 'programming': ['python', 'java', 'javascript']}</t>
  </si>
  <si>
    <t>Procurement Analyst 3</t>
  </si>
  <si>
    <t>Search jobs on OhioMeansJobs</t>
  </si>
  <si>
    <t>Provider Data Analyst Sr</t>
  </si>
  <si>
    <t>Nordconn International</t>
  </si>
  <si>
    <t>['sql', 'shell', 'unix', 'windows', 'svn']</t>
  </si>
  <si>
    <t>{'os': ['unix', 'windows'], 'other': ['svn'], 'programming': ['sql', 'shell']}</t>
  </si>
  <si>
    <t>Control Tower Data Analyst</t>
  </si>
  <si>
    <t>Leicester Forest East, Leicester, UK</t>
  </si>
  <si>
    <t>DNA Submissions / Data Analyst Supporting the FBI Federal DNA...</t>
  </si>
  <si>
    <t>Scientist (Promotion in Chemie) (m/w/d)</t>
  </si>
  <si>
    <t>Lightsources</t>
  </si>
  <si>
    <t>['crystal', 'python']</t>
  </si>
  <si>
    <t>{'programming': ['crystal', 'python']}</t>
  </si>
  <si>
    <t>Head of Pipeline Data Science</t>
  </si>
  <si>
    <t>Young Financials</t>
  </si>
  <si>
    <t>Atomware</t>
  </si>
  <si>
    <t>['sql', 'sql server', 'oracle', 'unix', 'linux', 'redhat']</t>
  </si>
  <si>
    <t>{'cloud': ['oracle'], 'databases': ['sql server'], 'os': ['unix', 'linux', 'redhat'], 'programming': ['sql']}</t>
  </si>
  <si>
    <t>Senior Data Engineer (IICS &amp; IDMC Informatica) - Financial...</t>
  </si>
  <si>
    <t>Data Analyst / Data Scientist (Office of Data and Intelligence)</t>
  </si>
  <si>
    <t>Business Analyst / Data Analyst (m/w/d)</t>
  </si>
  <si>
    <t>via Freelance.de</t>
  </si>
  <si>
    <t>Profiler GmbH</t>
  </si>
  <si>
    <t>['python', 'sql', 'nosql', 'azure', 'github']</t>
  </si>
  <si>
    <t>{'cloud': ['azure'], 'other': ['github'], 'programming': ['python', 'sql', 'nosql']}</t>
  </si>
  <si>
    <t>['python', 'r', 'pandas', 'matplotlib', 'seaborn', 'tensorflow', 'pytorch', 'flutter']</t>
  </si>
  <si>
    <t>{'libraries': ['pandas', 'matplotlib', 'seaborn', 'tensorflow', 'pytorch', 'flutter'], 'programming': ['python', 'r']}</t>
  </si>
  <si>
    <t>['python', 'airflow', 'kubernetes']</t>
  </si>
  <si>
    <t>{'libraries': ['airflow'], 'other': ['kubernetes'], 'programming': ['python']}</t>
  </si>
  <si>
    <t>Office of the Comptroller of the Currency</t>
  </si>
  <si>
    <t>['go', 'sas', 'sas', 'python', 'matlab', 'r']</t>
  </si>
  <si>
    <t>{'analyst_tools': ['sas'], 'programming': ['go', 'sas', 'python', 'matlab', 'r']}</t>
  </si>
  <si>
    <t>Senior Big Data Engineer (British FinTech project)</t>
  </si>
  <si>
    <t>['python', 'sql', 'mongodb', 'mongodb', 'golang', 'nosql', 'snowflake', 'gcp', 'aws', 'azure', 'react', 'plotly', 'graphql', 'airflow', 'django', 'fastapi', 'terraform', 'kubernetes', 'docker']</t>
  </si>
  <si>
    <t>{'cloud': ['snowflake', 'gcp', 'aws', 'azure'], 'databases': ['mongodb'], 'libraries': ['react', 'plotly', 'graphql', 'airflow'], 'other': ['terraform', 'kubernetes', 'docker'], 'programming': ['python', 'sql', 'mongodb', 'golang', 'nosql'], 'webframeworks': ['django', 'fastapi']}</t>
  </si>
  <si>
    <t>GREAT | Data, Experience, &amp; eCommerce</t>
  </si>
  <si>
    <t>DATA SCIENTIST (資料科學家)</t>
  </si>
  <si>
    <t>Test Engineering Senior</t>
  </si>
  <si>
    <t>(Sr.) Blockchain Data Engineer, Hermeneutic Liquid Trading</t>
  </si>
  <si>
    <t>Nogle</t>
  </si>
  <si>
    <t>['python', 'scala', 'sql', 'postgresql', 'node.js']</t>
  </si>
  <si>
    <t>{'databases': ['postgresql'], 'programming': ['python', 'scala', 'sql'], 'webframeworks': ['node.js']}</t>
  </si>
  <si>
    <t>KOL Data Collector &amp; Analyst</t>
  </si>
  <si>
    <t>บริษัท บิต แบล็ค บ็อกซ์ จำกัด</t>
  </si>
  <si>
    <t>Data Engineer - ETL/Data Pipeline</t>
  </si>
  <si>
    <t>Cardinality-ai</t>
  </si>
  <si>
    <t>Quant/Data Scientist</t>
  </si>
  <si>
    <t>Israel (+1 other)</t>
  </si>
  <si>
    <t>Chaos Labs</t>
  </si>
  <si>
    <t>['r', 'python', 'sql', 'cognos', 'alteryx']</t>
  </si>
  <si>
    <t>{'analyst_tools': ['cognos', 'alteryx'], 'programming': ['r', 'python', 'sql']}</t>
  </si>
  <si>
    <t>via Asurion - ICIMS</t>
  </si>
  <si>
    <t>Omega Project Solutions</t>
  </si>
  <si>
    <t>SEA Data Scientist (SEA Risk Advisory)</t>
  </si>
  <si>
    <t>['python', 'sql', 'aws', 'git', 'jenkins', 'docker', 'jira']</t>
  </si>
  <si>
    <t>{'async': ['jira'], 'cloud': ['aws'], 'other': ['git', 'jenkins', 'docker'], 'programming': ['python', 'sql']}</t>
  </si>
  <si>
    <t>Sant Just Desvern, Spain</t>
  </si>
  <si>
    <t>Software Engineerin</t>
  </si>
  <si>
    <t>['python', 'java', 'airflow']</t>
  </si>
  <si>
    <t>{'libraries': ['airflow'], 'programming': ['python', 'java']}</t>
  </si>
  <si>
    <t>Data Engineer( across levels) for all locations</t>
  </si>
  <si>
    <t>Course5i</t>
  </si>
  <si>
    <t>Software Engineering Manager, Big Data</t>
  </si>
  <si>
    <t>Senior Assoc-Assoc, Data Analyst (Business Intelligence ...</t>
  </si>
  <si>
    <t>Dbs</t>
  </si>
  <si>
    <t>Internet Credit Risk Control Algorithm Engineer</t>
  </si>
  <si>
    <t>Product Marketing Analyst</t>
  </si>
  <si>
    <t>(Senior) Data Scientist (m/f/d) - Poznań / Warszawa</t>
  </si>
  <si>
    <t>Tencent Game Data Engineer ( Basic data direction)</t>
  </si>
  <si>
    <t>GXO Logistics Supply Chain, Inc.</t>
  </si>
  <si>
    <t>['python', 'sql', 'jupyter', 'pandas']</t>
  </si>
  <si>
    <t>{'libraries': ['jupyter', 'pandas'], 'programming': ['python', 'sql']}</t>
  </si>
  <si>
    <t>['python', 'aws', 'spark', 'linux', 'tableau']</t>
  </si>
  <si>
    <t>{'analyst_tools': ['tableau'], 'cloud': ['aws'], 'libraries': ['spark'], 'os': ['linux'], 'programming': ['python']}</t>
  </si>
  <si>
    <t>['python', 'sql', 'elasticsearch', 'sql server', 'mysql', 'oracle', 'hadoop', 'spark', 'kafka', 'airflow', 'gdpr', 'yarn', 'git']</t>
  </si>
  <si>
    <t>{'cloud': ['oracle'], 'databases': ['elasticsearch', 'sql server', 'mysql'], 'libraries': ['hadoop', 'spark', 'kafka', 'airflow', 'gdpr'], 'other': ['yarn', 'git'], 'programming': ['python', 'sql']}</t>
  </si>
  <si>
    <t>Pre-sales Data Analytics</t>
  </si>
  <si>
    <t>Computer Network Systems</t>
  </si>
  <si>
    <t>['python', 'r', 'aws', 'azure', 'gcp', 'kafka', 'jenkins', 'gitlab', 'kubernetes', 'docker']</t>
  </si>
  <si>
    <t>{'cloud': ['aws', 'azure', 'gcp'], 'libraries': ['kafka'], 'other': ['jenkins', 'gitlab', 'kubernetes', 'docker'], 'programming': ['python', 'r']}</t>
  </si>
  <si>
    <t>['golang', 'python', 'tensorflow', 'pytorch', 'git', 'jira', 'confluence']</t>
  </si>
  <si>
    <t>{'async': ['jira', 'confluence'], 'libraries': ['tensorflow', 'pytorch'], 'other': ['git'], 'programming': ['golang', 'python']}</t>
  </si>
  <si>
    <t>['sql', 'python', 'r', 'java', 'sql server', 'pandas', 'tableau', 'excel', 'power bi']</t>
  </si>
  <si>
    <t>{'analyst_tools': ['tableau', 'excel', 'power bi'], 'databases': ['sql server'], 'libraries': ['pandas'], 'programming': ['sql', 'python', 'r', 'java']}</t>
  </si>
  <si>
    <t>BNL - DIT - Junior Data Engineer (m/f/x)</t>
  </si>
  <si>
    <t>['python', 'sql', 'r', 'nosql', 'hadoop', 'spark', 'kafka', 'ssis', 'tableau']</t>
  </si>
  <si>
    <t>{'analyst_tools': ['ssis', 'tableau'], 'libraries': ['hadoop', 'spark', 'kafka'], 'programming': ['python', 'sql', 'r', 'nosql']}</t>
  </si>
  <si>
    <t>Data Analyst I (Logistic Regression)</t>
  </si>
  <si>
    <t>CompuMed Services Sdn Bhd</t>
  </si>
  <si>
    <t>Retail Data Quality Analyst</t>
  </si>
  <si>
    <t>Operations Performance Analytics</t>
  </si>
  <si>
    <t>Pomelo Fashion</t>
  </si>
  <si>
    <t>People Analytics Consultant</t>
  </si>
  <si>
    <t>Rankmi</t>
  </si>
  <si>
    <t>['tableau', 'excel', 'spss']</t>
  </si>
  <si>
    <t>{'analyst_tools': ['tableau', 'excel', 'spss']}</t>
  </si>
  <si>
    <t>LEVL</t>
  </si>
  <si>
    <t>Database Engineer x 3 – Global Insurance Company</t>
  </si>
  <si>
    <t>['python', 'r', 'java', 'javascript', 'sql', 'nosql', 'neo4j', 'gcp', 'bigquery', 'azure', 'aws', 'pytorch', 'keras', 'tensorflow', 'hadoop', 'numpy', 'pandas', 'spark', 'scikit-learn', 'nltk', 'matplotlib', 'seaborn', 'flask', 'unix', 'power bi', 'tableau', 'github', 'docker', 'kubernetes']</t>
  </si>
  <si>
    <t>{'analyst_tools': ['power bi', 'tableau'], 'cloud': ['gcp', 'bigquery', 'azure', 'aws'], 'databases': ['neo4j'], 'libraries': ['pytorch', 'keras', 'tensorflow', 'hadoop', 'numpy', 'pandas', 'spark', 'scikit-learn', 'nltk', 'matplotlib', 'seaborn'], 'os': ['unix'], 'other': ['github', 'docker', 'kubernetes'], 'programming': ['python', 'r', 'java', 'javascript', 'sql', 'nosql'], 'webframeworks': ['flask']}</t>
  </si>
  <si>
    <t>Sr. Data Analyst - Chicago IL/Houston TX( Hybrid)</t>
  </si>
  <si>
    <t>MIRA-GROUP</t>
  </si>
  <si>
    <t>Thredd</t>
  </si>
  <si>
    <t>['sql', 'sql server', 'aws', 'snowflake', 'tableau', 'ssis']</t>
  </si>
  <si>
    <t>{'analyst_tools': ['tableau', 'ssis'], 'cloud': ['aws', 'snowflake'], 'databases': ['sql server'], 'programming': ['sql']}</t>
  </si>
  <si>
    <t>['sql', 'python', 'r', 'scala', 'aws', 'azure', 'spark', 'hadoop', 'pyspark', 'tensorflow', 'pytorch', 'tableau']</t>
  </si>
  <si>
    <t>{'analyst_tools': ['tableau'], 'cloud': ['aws', 'azure'], 'libraries': ['spark', 'hadoop', 'pyspark', 'tensorflow', 'pytorch'], 'programming': ['sql', 'python', 'r', 'scala']}</t>
  </si>
  <si>
    <t>Philotech Systementwicklung und Software GmbH</t>
  </si>
  <si>
    <t>['scala', 'python', 'jupyter', 'hadoop', 'linux', 'bitbucket', 'jenkins']</t>
  </si>
  <si>
    <t>{'libraries': ['jupyter', 'hadoop'], 'os': ['linux'], 'other': ['bitbucket', 'jenkins'], 'programming': ['scala', 'python']}</t>
  </si>
  <si>
    <t>['java', 'r', 'python', 'sql', 'gitlab', 'jira', 'confluence']</t>
  </si>
  <si>
    <t>{'async': ['jira', 'confluence'], 'other': ['gitlab'], 'programming': ['java', 'r', 'python', 'sql']}</t>
  </si>
  <si>
    <t>MT Sales Data Analyst for 6 months</t>
  </si>
  <si>
    <t>Advanced Outsourcing and Business Services, Inc</t>
  </si>
  <si>
    <t>Sr Business Process Analyst</t>
  </si>
  <si>
    <t>Senior Business Analist Sustainability</t>
  </si>
  <si>
    <t>Student Assistant - Data Analyst</t>
  </si>
  <si>
    <t>UNIVERSITY ENTERPRISES INC.</t>
  </si>
  <si>
    <t>Experienced Analytic Engineer</t>
  </si>
  <si>
    <t>['aws', 'snowflake', 'alteryx', 'tableau']</t>
  </si>
  <si>
    <t>{'analyst_tools': ['alteryx', 'tableau'], 'cloud': ['aws', 'snowflake']}</t>
  </si>
  <si>
    <t>Vye Professionals</t>
  </si>
  <si>
    <t>['python', 'sql', 'sql server', 'postgresql', 'oracle', 'airflow', 'ssis', 'docker', 'git']</t>
  </si>
  <si>
    <t>{'analyst_tools': ['ssis'], 'cloud': ['oracle'], 'databases': ['sql server', 'postgresql'], 'libraries': ['airflow'], 'other': ['docker', 'git'], 'programming': ['python', 'sql']}</t>
  </si>
  <si>
    <t>ТАТИТНЕФТЬ</t>
  </si>
  <si>
    <t>['sql', 'python', 'java', 'css', 'kafka', 'airflow', 'hadoop', 'linux', 'docker']</t>
  </si>
  <si>
    <t>{'libraries': ['kafka', 'airflow', 'hadoop'], 'os': ['linux'], 'other': ['docker'], 'programming': ['sql', 'python', 'java', 'css']}</t>
  </si>
  <si>
    <t>Enterprise Data Engineering Senior Program Manager</t>
  </si>
  <si>
    <t>['azure', 'snowflake', 'outlook', 'word', 'excel', 'powerpoint', 'jira', 'confluence']</t>
  </si>
  <si>
    <t>{'analyst_tools': ['outlook', 'word', 'excel', 'powerpoint'], 'async': ['jira', 'confluence'], 'cloud': ['azure', 'snowflake']}</t>
  </si>
  <si>
    <t>Data Scientist (SC)</t>
  </si>
  <si>
    <t>XSITE LLC</t>
  </si>
  <si>
    <t>['r', 'python', 'sql', 'scala', 'java', 'c++', 'matplotlib']</t>
  </si>
  <si>
    <t>{'libraries': ['matplotlib'], 'programming': ['r', 'python', 'sql', 'scala', 'java', 'c++']}</t>
  </si>
  <si>
    <t>['java', 'python', 'scala', 'golang', 'sql', 'nosql', 'shell', 'aws', 'snowflake', 'kafka', 'spark', 'unix']</t>
  </si>
  <si>
    <t>{'cloud': ['aws', 'snowflake'], 'libraries': ['kafka', 'spark'], 'os': ['unix'], 'programming': ['java', 'python', 'scala', 'golang', 'sql', 'nosql', 'shell']}</t>
  </si>
  <si>
    <t>['sql', 'sas', 'sas', 'python', 'java', 'gcp', 'hadoop', 'react', 'unix', 'alteryx', 'tableau']</t>
  </si>
  <si>
    <t>{'analyst_tools': ['sas', 'alteryx', 'tableau'], 'cloud': ['gcp'], 'libraries': ['hadoop', 'react'], 'os': ['unix'], 'programming': ['sql', 'sas', 'python', 'java']}</t>
  </si>
  <si>
    <t>['azure', 'qlik', 'github']</t>
  </si>
  <si>
    <t>{'analyst_tools': ['qlik'], 'cloud': ['azure'], 'other': ['github']}</t>
  </si>
  <si>
    <t>Newly Graduate (Data Engineering) - Hybrid-model (Lisbon)</t>
  </si>
  <si>
    <t>['sas', 'sas', 'cognos']</t>
  </si>
  <si>
    <t>{'analyst_tools': ['sas', 'cognos'], 'programming': ['sas']}</t>
  </si>
  <si>
    <t>Data Analyst (Microstrategy)</t>
  </si>
  <si>
    <t>Accenture Technology Solutions Sdn Bhd</t>
  </si>
  <si>
    <t>['sql', 'python', 'snowflake', 'azure', 'gcp', 'airflow']</t>
  </si>
  <si>
    <t>{'cloud': ['snowflake', 'azure', 'gcp'], 'libraries': ['airflow'], 'programming': ['sql', 'python']}</t>
  </si>
  <si>
    <t>Data Engineer Senior Analyst</t>
  </si>
  <si>
    <t>['python', 'sql', 'hadoop', 'kafka', 'spark']</t>
  </si>
  <si>
    <t>{'libraries': ['hadoop', 'kafka', 'spark'], 'programming': ['python', 'sql']}</t>
  </si>
  <si>
    <t>Hanscom AFB, MA</t>
  </si>
  <si>
    <t>BUYME</t>
  </si>
  <si>
    <t>['powershell', 'sql', 'python', 'azure', 'databricks', 'spark', 'unity', 'terraform']</t>
  </si>
  <si>
    <t>{'cloud': ['azure', 'databricks'], 'libraries': ['spark'], 'other': ['unity', 'terraform'], 'programming': ['powershell', 'sql', 'python']}</t>
  </si>
  <si>
    <t>Lead data scientist F/H</t>
  </si>
  <si>
    <t>Software Development Engineer in Test (SDET)</t>
  </si>
  <si>
    <t>Demo - Maximus</t>
  </si>
  <si>
    <t>Data Scientist: Image Processing and Deep Learning</t>
  </si>
  <si>
    <t>['r', 'sas', 'sas', 'python', 'opencv', 'tensorflow', 'keras', 'pytorch']</t>
  </si>
  <si>
    <t>{'analyst_tools': ['sas'], 'libraries': ['opencv', 'tensorflow', 'keras', 'pytorch'], 'programming': ['r', 'sas', 'python']}</t>
  </si>
  <si>
    <t>Business / Data Analyst (HL7)</t>
  </si>
  <si>
    <t>OneTwenty</t>
  </si>
  <si>
    <t>['sql', 'tableau', 'cognos', 'sap', 'excel']</t>
  </si>
  <si>
    <t>{'analyst_tools': ['tableau', 'cognos', 'sap', 'excel'], 'programming': ['sql']}</t>
  </si>
  <si>
    <t>HYCU, Inc.</t>
  </si>
  <si>
    <t>Senior Computational Biologist, Oncology Data Science</t>
  </si>
  <si>
    <t>['python', 'azure', 'databricks', 'gdpr', 'power bi', 'dax', 'git']</t>
  </si>
  <si>
    <t>{'analyst_tools': ['power bi', 'dax'], 'cloud': ['azure', 'databricks'], 'libraries': ['gdpr'], 'other': ['git'], 'programming': ['python']}</t>
  </si>
  <si>
    <t>Software Developer, Python</t>
  </si>
  <si>
    <t>['python', 'r', 'ruby', 'ruby', 'javascript', 'sql', 'java', 'mysql']</t>
  </si>
  <si>
    <t>{'databases': ['mysql'], 'programming': ['python', 'r', 'ruby', 'javascript', 'sql', 'java'], 'webframeworks': ['ruby']}</t>
  </si>
  <si>
    <t>BarryWehmiller Group</t>
  </si>
  <si>
    <t>ACG Management Pte Ltd</t>
  </si>
  <si>
    <t>Data Analyst in Ecublens near Lausanne · 80–100% 🏆</t>
  </si>
  <si>
    <t>via SwissDevJobs</t>
  </si>
  <si>
    <t>Derevo SA de CV</t>
  </si>
  <si>
    <t>Data and Infrastructure Engineer – Rio de Janeiro</t>
  </si>
  <si>
    <t>['aws', 'azure', 'gcp', 'openstack', 'windows', 'linux', 'unix', 'outlook']</t>
  </si>
  <si>
    <t>{'analyst_tools': ['outlook'], 'cloud': ['aws', 'azure', 'gcp', 'openstack'], 'os': ['windows', 'linux', 'unix']}</t>
  </si>
  <si>
    <t>Wemanity</t>
  </si>
  <si>
    <t>via Careers At Cushman &amp; Wakefield</t>
  </si>
  <si>
    <t>['powerpoint', 'power bi', 'excel', 'flow', 'smartsheet']</t>
  </si>
  <si>
    <t>{'analyst_tools': ['powerpoint', 'power bi', 'excel'], 'async': ['smartsheet'], 'other': ['flow']}</t>
  </si>
  <si>
    <t>Data Scientist Technician</t>
  </si>
  <si>
    <t>['assembly', 'css', 'sql', 'html', 'c++', 'javascript', 'spreadsheet', 'excel', 'tableau', 'flow']</t>
  </si>
  <si>
    <t>{'analyst_tools': ['spreadsheet', 'excel', 'tableau'], 'other': ['flow'], 'programming': ['assembly', 'css', 'sql', 'html', 'c++', 'javascript']}</t>
  </si>
  <si>
    <t>Staff Data Scientist, Core (Manager) - Korea</t>
  </si>
  <si>
    <t>South Korea   (+2 others)</t>
  </si>
  <si>
    <t>Belleair, FL</t>
  </si>
  <si>
    <t>Relevante</t>
  </si>
  <si>
    <t>Machine Learning инженер</t>
  </si>
  <si>
    <t>ЭВРИКА, Санкт-Петербург</t>
  </si>
  <si>
    <t>['python', 'sql', 'nosql', 'numpy', 'pandas', 'scikit-learn', 'tensorflow', 'keras', 'pytorch', 'airflow', 'linux', 'git', 'jira', 'confluence']</t>
  </si>
  <si>
    <t>{'async': ['jira', 'confluence'], 'libraries': ['numpy', 'pandas', 'scikit-learn', 'tensorflow', 'keras', 'pytorch', 'airflow'], 'os': ['linux'], 'other': ['git'], 'programming': ['python', 'sql', 'nosql']}</t>
  </si>
  <si>
    <t>Principal, Business Analyst (Home Living &amp; Leisure)</t>
  </si>
  <si>
    <t>Magoya Software</t>
  </si>
  <si>
    <t>['matlab', 'python', 'c', 'c++', 'keras', 'tensorflow', 'pytorch']</t>
  </si>
  <si>
    <t>{'libraries': ['keras', 'tensorflow', 'pytorch'], 'programming': ['matlab', 'python', 'c', 'c++']}</t>
  </si>
  <si>
    <t>Bellevue, Washington</t>
  </si>
  <si>
    <t>['sql', 'sql server', 'snowflake', 'azure', 'ssis', 'power bi']</t>
  </si>
  <si>
    <t>{'analyst_tools': ['ssis', 'power bi'], 'cloud': ['snowflake', 'azure'], 'databases': ['sql server'], 'programming': ['sql']}</t>
  </si>
  <si>
    <t>Logistics Data Analyst - Remote | WFH</t>
  </si>
  <si>
    <t>['go', 'sql', 'nosql', 'python', 'shell', 'c', 'bigquery', 'aws', 'azure', 'gcp', 'kafka', 'looker', 'kubernetes']</t>
  </si>
  <si>
    <t>{'analyst_tools': ['looker'], 'cloud': ['bigquery', 'aws', 'azure', 'gcp'], 'libraries': ['kafka'], 'other': ['kubernetes'], 'programming': ['go', 'sql', 'nosql', 'python', 'shell', 'c']}</t>
  </si>
  <si>
    <t>Data analyst Chargé.e de projets SI</t>
  </si>
  <si>
    <t>Le Voyage à Nantes</t>
  </si>
  <si>
    <t>['sql', 'powershell', 'vba', 'mysql', 'oracle', 'sap', 'ssis']</t>
  </si>
  <si>
    <t>{'analyst_tools': ['sap', 'ssis'], 'cloud': ['oracle'], 'databases': ['mysql'], 'programming': ['sql', 'powershell', 'vba']}</t>
  </si>
  <si>
    <t>Data Processing and Reporting Analyst</t>
  </si>
  <si>
    <t>['sas', 'sas', 'gcp', 'phoenix']</t>
  </si>
  <si>
    <t>{'analyst_tools': ['sas'], 'cloud': ['gcp'], 'programming': ['sas'], 'webframeworks': ['phoenix']}</t>
  </si>
  <si>
    <t>['scala', 'python', 'sql', 'word']</t>
  </si>
  <si>
    <t>{'analyst_tools': ['word'], 'programming': ['scala', 'python', 'sql']}</t>
  </si>
  <si>
    <t>Engineering Manager Unity</t>
  </si>
  <si>
    <t>Magic Media Group</t>
  </si>
  <si>
    <t>Data Scientist, Group Commercial &amp; Transaction Banking</t>
  </si>
  <si>
    <t>CIMB</t>
  </si>
  <si>
    <t>Onset</t>
  </si>
  <si>
    <t>['python', 'go', 'aws', 'azure', 'airflow', 'planner']</t>
  </si>
  <si>
    <t>{'async': ['planner'], 'cloud': ['aws', 'azure'], 'libraries': ['airflow'], 'programming': ['python', 'go']}</t>
  </si>
  <si>
    <t>Data platform Engineer</t>
  </si>
  <si>
    <t>['python', 'sql', 'gcp', 'databricks', 'azure', 'power bi', 'looker', 'excel', 'terraform']</t>
  </si>
  <si>
    <t>{'analyst_tools': ['power bi', 'looker', 'excel'], 'cloud': ['gcp', 'databricks', 'azure'], 'other': ['terraform'], 'programming': ['python', 'sql']}</t>
  </si>
  <si>
    <t>Data Analyst / Data Curator - Link Data Ops (Remote-Contractor)</t>
  </si>
  <si>
    <t>Engineering Manager (Remote) (Senior)</t>
  </si>
  <si>
    <t>['go', 'java', 'scala', 'hadoop', 'spark', 'docker']</t>
  </si>
  <si>
    <t>{'libraries': ['hadoop', 'spark'], 'other': ['docker'], 'programming': ['go', 'java', 'scala']}</t>
  </si>
  <si>
    <t>Senior/Staff Data Scientist, Machine Learning</t>
  </si>
  <si>
    <t>['shell', 'sql', 'python', 'java', 'r', 'jupyter', 'atlassian']</t>
  </si>
  <si>
    <t>{'libraries': ['jupyter'], 'other': ['atlassian'], 'programming': ['shell', 'sql', 'python', 'java', 'r']}</t>
  </si>
  <si>
    <t>DATA SCIENTIST Corenc (38) F/H</t>
  </si>
  <si>
    <t>BPAuvergneRhoneAlpe</t>
  </si>
  <si>
    <t>Remote Data Analyst - Start Immediately</t>
  </si>
  <si>
    <t>The Villages, FL</t>
  </si>
  <si>
    <t>Insurance Samadhan - Data Science Analyst - MongoDB</t>
  </si>
  <si>
    <t>Insurance Samadhan</t>
  </si>
  <si>
    <t>['mongodb', 'mongodb', 'nosql', 'excel', 'tableau', 'power bi']</t>
  </si>
  <si>
    <t>{'analyst_tools': ['excel', 'tableau', 'power bi'], 'databases': ['mongodb'], 'programming': ['mongodb', 'nosql']}</t>
  </si>
  <si>
    <t>DMATS JR. Network Data Engineer - 16622 - Now Hiring</t>
  </si>
  <si>
    <t>['sas', 'sas', 'tensorflow']</t>
  </si>
  <si>
    <t>{'analyst_tools': ['sas'], 'libraries': ['tensorflow'], 'programming': ['sas']}</t>
  </si>
  <si>
    <t>Data Engineer with Software Background</t>
  </si>
  <si>
    <t>Data Science Services</t>
  </si>
  <si>
    <t>Hiqos Technologies</t>
  </si>
  <si>
    <t>['sql', 'oracle', 'azure', 'windows']</t>
  </si>
  <si>
    <t>{'cloud': ['oracle', 'azure'], 'os': ['windows'], 'programming': ['sql']}</t>
  </si>
  <si>
    <t>AVP - RMG Credit - Full Stack Java Engineer</t>
  </si>
  <si>
    <t>['java', 'scala', 'python', 'aws', 'spark', 'hadoop', 'kafka', 'linux']</t>
  </si>
  <si>
    <t>{'cloud': ['aws'], 'libraries': ['spark', 'hadoop', 'kafka'], 'os': ['linux'], 'programming': ['java', 'scala', 'python']}</t>
  </si>
  <si>
    <t>ACRONIS</t>
  </si>
  <si>
    <t>Analyst/Consultant (Data Analyst)</t>
  </si>
  <si>
    <t>SA TECHNOLOGIES</t>
  </si>
  <si>
    <t>Data-Engineer</t>
  </si>
  <si>
    <t>A–Eskwadraat</t>
  </si>
  <si>
    <t>['python', 'azure', 'word']</t>
  </si>
  <si>
    <t>{'analyst_tools': ['word'], 'cloud': ['azure'], 'programming': ['python']}</t>
  </si>
  <si>
    <t>Data Scientist, GPT-4 (or similar AI) expert to support and...</t>
  </si>
  <si>
    <t>Software Application Development Engineer</t>
  </si>
  <si>
    <t>['java', 'c#', 'sql', 'azure', 'git', 'jenkins', 'bitbucket']</t>
  </si>
  <si>
    <t>{'cloud': ['azure'], 'other': ['git', 'jenkins', 'bitbucket'], 'programming': ['java', 'c#', 'sql']}</t>
  </si>
  <si>
    <t>Global Institute for Digital Competitiveness</t>
  </si>
  <si>
    <t>['r', 'python', 'scala', 'aws', 'gcp', 'azure', 'jupyter', 'tensorflow', 'pytorch', 'keras', 'kubernetes', 'docker']</t>
  </si>
  <si>
    <t>{'cloud': ['aws', 'gcp', 'azure'], 'libraries': ['jupyter', 'tensorflow', 'pytorch', 'keras'], 'other': ['kubernetes', 'docker'], 'programming': ['r', 'python', 'scala']}</t>
  </si>
  <si>
    <t>バイリンガルデータアナリスト/ Bilingual Data Analyst</t>
  </si>
  <si>
    <t>Sen. Data Scientist, AVP</t>
  </si>
  <si>
    <t>['swift', 'word', 'excel', 'powerpoint', 'jira']</t>
  </si>
  <si>
    <t>{'analyst_tools': ['word', 'excel', 'powerpoint'], 'async': ['jira'], 'programming': ['swift']}</t>
  </si>
  <si>
    <t>CRAM ILE-de-France</t>
  </si>
  <si>
    <t>['sql', 'vba', 'sas', 'sas', 'r', 'python', 'power bi', 'excel']</t>
  </si>
  <si>
    <t>{'analyst_tools': ['sas', 'power bi', 'excel'], 'programming': ['sql', 'vba', 'sas', 'r', 'python']}</t>
  </si>
  <si>
    <t>Data Solution Engineer</t>
  </si>
  <si>
    <t>['sql', 'python', 'javascript', 'shell', 'bash', 'snowflake', 'redshift', 'azure', 'aws', 'databricks', 'gcp', 'spark', 'kafka', 'pyspark', 'ssis', 'tableau', 'git']</t>
  </si>
  <si>
    <t>{'analyst_tools': ['ssis', 'tableau'], 'cloud': ['snowflake', 'redshift', 'azure', 'aws', 'databricks', 'gcp'], 'libraries': ['spark', 'kafka', 'pyspark'], 'other': ['git'], 'programming': ['sql', 'python', 'javascript', 'shell', 'bash']}</t>
  </si>
  <si>
    <t>['sql', 'azure', 'databricks', 'pyspark', 'power bi', 'dax', 'github']</t>
  </si>
  <si>
    <t>{'analyst_tools': ['power bi', 'dax'], 'cloud': ['azure', 'databricks'], 'libraries': ['pyspark'], 'other': ['github'], 'programming': ['sql']}</t>
  </si>
  <si>
    <t>['python', 'nosql', 'mongodb', 'mongodb', 'java', 'scala', 'couchbase', 'pyspark', 'spark', 'kafka', 'yarn', 'git', 'jenkins', 'gitlab', 'ansible', 'docker', 'kubernetes']</t>
  </si>
  <si>
    <t>{'databases': ['mongodb', 'couchbase'], 'libraries': ['pyspark', 'spark', 'kafka'], 'other': ['yarn', 'git', 'jenkins', 'gitlab', 'ansible', 'docker', 'kubernetes'], 'programming': ['python', 'nosql', 'mongodb', 'java', 'scala']}</t>
  </si>
  <si>
    <t>Data Engineer EAC2 2023</t>
  </si>
  <si>
    <t>['python', 'sql', 'azure', 'databricks', 'airflow', 'spark', 'hadoop', 'tableau', 'terraform', 'docker', 'kubernetes', 'bitbucket', 'git', 'jira']</t>
  </si>
  <si>
    <t>{'analyst_tools': ['tableau'], 'async': ['jira'], 'cloud': ['azure', 'databricks'], 'libraries': ['airflow', 'spark', 'hadoop'], 'other': ['terraform', 'docker', 'kubernetes', 'bitbucket', 'git'], 'programming': ['python', 'sql']}</t>
  </si>
  <si>
    <t>Data Scientist - Dataïku</t>
  </si>
  <si>
    <t>business e decision</t>
  </si>
  <si>
    <t>via Promo.com</t>
  </si>
  <si>
    <t>['python', 'sql', 'gcp', 'airflow', 'looker']</t>
  </si>
  <si>
    <t>{'analyst_tools': ['looker'], 'cloud': ['gcp'], 'libraries': ['airflow'], 'programming': ['python', 'sql']}</t>
  </si>
  <si>
    <t>Media Search Analyst (Work-from-home)</t>
  </si>
  <si>
    <t>Data &amp; Reporting Analyst @Freshful by eMAG</t>
  </si>
  <si>
    <t>Data Analyst Qlik Sense - Client Final H/F</t>
  </si>
  <si>
    <t>Architectural Engineer I</t>
  </si>
  <si>
    <t>Worleyparsons</t>
  </si>
  <si>
    <t>['sql', 'nosql', 'mongodb', 'mongodb', 'python', 'mysql', 'aws', 'airflow', 'windows', 'linux', 'power bi', 'tableau', 'jenkins', 'git']</t>
  </si>
  <si>
    <t>{'analyst_tools': ['power bi', 'tableau'], 'cloud': ['aws'], 'databases': ['mongodb', 'mysql'], 'libraries': ['airflow'], 'os': ['windows', 'linux'], 'other': ['jenkins', 'git'], 'programming': ['sql', 'nosql', 'mongodb', 'python']}</t>
  </si>
  <si>
    <t>Suryapet, Telangana, India</t>
  </si>
  <si>
    <t>CloudOrbitTechnologies</t>
  </si>
  <si>
    <t>['python', 'mysql', 'gcp', 'jira']</t>
  </si>
  <si>
    <t>{'async': ['jira'], 'cloud': ['gcp'], 'databases': ['mysql'], 'programming': ['python']}</t>
  </si>
  <si>
    <t>Dean of School of Data Science</t>
  </si>
  <si>
    <t>via Engineering &amp; Science Career Network</t>
  </si>
  <si>
    <t>City University of Hong Kong</t>
  </si>
  <si>
    <t>['oracle', 'kafka']</t>
  </si>
  <si>
    <t>{'cloud': ['oracle'], 'libraries': ['kafka']}</t>
  </si>
  <si>
    <t>Aperture Health</t>
  </si>
  <si>
    <t>Senior or Principal Software Development Engineer, Machine Learning</t>
  </si>
  <si>
    <t>Appvance</t>
  </si>
  <si>
    <t>Clicktalent</t>
  </si>
  <si>
    <t>Data Scientist (F/H) CDI</t>
  </si>
  <si>
    <t>['python', 'sql', 'postgresql', 'elasticsearch', 'pyspark', 'git', 'gitlab']</t>
  </si>
  <si>
    <t>{'databases': ['postgresql', 'elasticsearch'], 'libraries': ['pyspark'], 'other': ['git', 'gitlab'], 'programming': ['python', 'sql']}</t>
  </si>
  <si>
    <t>BI &amp; Data Analytics Director- Bilingual</t>
  </si>
  <si>
    <t>ASM FRONT-END MANUFACTURING SINGAPORE PTE. LTD.</t>
  </si>
  <si>
    <t>['python', 'snowflake', 'gcp', 'aws', 'tableau', 'alteryx']</t>
  </si>
  <si>
    <t>{'analyst_tools': ['tableau', 'alteryx'], 'cloud': ['snowflake', 'gcp', 'aws'], 'programming': ['python']}</t>
  </si>
  <si>
    <t>Developer javascript software engineer</t>
  </si>
  <si>
    <t>ScaleUp Recruitment</t>
  </si>
  <si>
    <t>['javascript', 'mongodb', 'mongodb', 'react', 'node.js']</t>
  </si>
  <si>
    <t>{'databases': ['mongodb'], 'libraries': ['react'], 'programming': ['javascript', 'mongodb'], 'webframeworks': ['node.js']}</t>
  </si>
  <si>
    <t>Thực tập sinh Mô hình (Data Scientist Intern)</t>
  </si>
  <si>
    <t>Mcredit</t>
  </si>
  <si>
    <t>['python', 'r', 'aws', 'flutter', 'atlassian']</t>
  </si>
  <si>
    <t>{'cloud': ['aws'], 'libraries': ['flutter'], 'other': ['atlassian'], 'programming': ['python', 'r']}</t>
  </si>
  <si>
    <t>Technical Lead (Data Engineering) | Remote-Friendly</t>
  </si>
  <si>
    <t>Data &amp; Analytics Analyst I</t>
  </si>
  <si>
    <t>Knowit AB</t>
  </si>
  <si>
    <t>Legal &amp; Data Protection Analyst</t>
  </si>
  <si>
    <t>Arendt &amp; Medernach</t>
  </si>
  <si>
    <t>Data Scientist (Remotely)</t>
  </si>
  <si>
    <t>['python', 'sql', 'gcp', 'aws', 'tensorflow', 'pytorch', 'pandas', 'numpy', 'scikit-learn', 'git', 'slack']</t>
  </si>
  <si>
    <t>{'cloud': ['gcp', 'aws'], 'libraries': ['tensorflow', 'pytorch', 'pandas', 'numpy', 'scikit-learn'], 'other': ['git'], 'programming': ['python', 'sql'], 'sync': ['slack']}</t>
  </si>
  <si>
    <t>Senior Data Scientist - TS/SCI with Polygraph</t>
  </si>
  <si>
    <t>développeur data</t>
  </si>
  <si>
    <t>FEELINKS</t>
  </si>
  <si>
    <t>['python', 'java', 'gcp', 'pandas', 'numpy', 'pyspark', 'docker', 'kubernetes']</t>
  </si>
  <si>
    <t>{'cloud': ['gcp'], 'libraries': ['pandas', 'numpy', 'pyspark'], 'other': ['docker', 'kubernetes'], 'programming': ['python', 'java']}</t>
  </si>
  <si>
    <t>561/2022 - Data Engineer (GCP)</t>
  </si>
  <si>
    <t>['python', 'sql', 'bigquery', 'terraform', 'gitlab', 'kubernetes', 'docker']</t>
  </si>
  <si>
    <t>{'cloud': ['bigquery'], 'other': ['terraform', 'gitlab', 'kubernetes', 'docker'], 'programming': ['python', 'sql']}</t>
  </si>
  <si>
    <t>Analyst, Data Steward</t>
  </si>
  <si>
    <t>Data Analyst - Early Career</t>
  </si>
  <si>
    <t>['sql', 'powershell', 'c', 'sql server', 'aws', 'airflow', 'qlik']</t>
  </si>
  <si>
    <t>{'analyst_tools': ['qlik'], 'cloud': ['aws'], 'databases': ['sql server'], 'libraries': ['airflow'], 'programming': ['sql', 'powershell', 'c']}</t>
  </si>
  <si>
    <t>['python', 'linux', 'chef', 'ansible']</t>
  </si>
  <si>
    <t>{'os': ['linux'], 'other': ['chef', 'ansible'], 'programming': ['python']}</t>
  </si>
  <si>
    <t>MPower Plus</t>
  </si>
  <si>
    <t>['sql', 'python', 'aws', 'airflow', 'jenkins', 'git']</t>
  </si>
  <si>
    <t>{'cloud': ['aws'], 'libraries': ['airflow'], 'other': ['jenkins', 'git'], 'programming': ['sql', 'python']}</t>
  </si>
  <si>
    <t>['aws', 'gcp', 'azure', 'microstrategy', 'qlik', 'tableau', 'terraform', 'ansible', 'github', 'zoom']</t>
  </si>
  <si>
    <t>{'analyst_tools': ['microstrategy', 'qlik', 'tableau'], 'cloud': ['aws', 'gcp', 'azure'], 'other': ['terraform', 'ansible', 'github'], 'sync': ['zoom']}</t>
  </si>
  <si>
    <t>['sql', 'r', 'sas', 'sas', 'excel', 'spss', 'tableau']</t>
  </si>
  <si>
    <t>{'analyst_tools': ['sas', 'excel', 'spss', 'tableau'], 'programming': ['sql', 'r', 'sas']}</t>
  </si>
  <si>
    <t>Texas Health and Human Services</t>
  </si>
  <si>
    <t>Analyst, Primary Intelligence</t>
  </si>
  <si>
    <t>Advanced DATA Consultant H/F</t>
  </si>
  <si>
    <t>Primelis</t>
  </si>
  <si>
    <t>['sql', 'firebase', 'firebase', 'gcp', 'bigquery', 'tableau', 'looker']</t>
  </si>
  <si>
    <t>{'analyst_tools': ['tableau', 'looker'], 'cloud': ['firebase', 'gcp', 'bigquery'], 'databases': ['firebase'], 'programming': ['sql']}</t>
  </si>
  <si>
    <t>['python', 'mongodb', 'mongodb', 'aws', 'gcp', 'pytorch', 'tensorflow', 'pyspark', 'fastapi', 'docker']</t>
  </si>
  <si>
    <t>{'cloud': ['aws', 'gcp'], 'databases': ['mongodb'], 'libraries': ['pytorch', 'tensorflow', 'pyspark'], 'other': ['docker'], 'programming': ['python', 'mongodb'], 'webframeworks': ['fastapi']}</t>
  </si>
  <si>
    <t>Mechanical Senior Engineer</t>
  </si>
  <si>
    <t>NLP Data-Scientist [Full-time employee]</t>
  </si>
  <si>
    <t>Lettria</t>
  </si>
  <si>
    <t>['python', 'sql', 'nosql', 'databricks', 'azure', 'spark', 'power bi', 'dax']</t>
  </si>
  <si>
    <t>{'analyst_tools': ['power bi', 'dax'], 'cloud': ['databricks', 'azure'], 'libraries': ['spark'], 'programming': ['python', 'sql', 'nosql']}</t>
  </si>
  <si>
    <t>['sql', 'tableau', 'excel', 'sheets']</t>
  </si>
  <si>
    <t>{'analyst_tools': ['tableau', 'excel', 'sheets'], 'programming': ['sql']}</t>
  </si>
  <si>
    <t>Unit Lead Engineer/Manager - Data Product and Strategy, AI</t>
  </si>
  <si>
    <t>Data &amp; Cloud Ops Senior Analyst</t>
  </si>
  <si>
    <t>['t-sql', 'sql', 'vba', 'ssrs', 'power bi', 'tableau', 'excel']</t>
  </si>
  <si>
    <t>{'analyst_tools': ['ssrs', 'power bi', 'tableau', 'excel'], 'programming': ['t-sql', 'sql', 'vba']}</t>
  </si>
  <si>
    <t>Cartagena, Spain</t>
  </si>
  <si>
    <t>machine learning engineer</t>
  </si>
  <si>
    <t>['sql', 'mysql', 'aws', 'azure', 'gcp', 'keras', 'tensorflow', 'pandas', 'pytorch', 'numpy', 'scikit-learn', 'opencv', 'express', 'excel', 'kubernetes', 'docker', 'jenkins']</t>
  </si>
  <si>
    <t>{'analyst_tools': ['excel'], 'cloud': ['aws', 'azure', 'gcp'], 'databases': ['mysql'], 'libraries': ['keras', 'tensorflow', 'pandas', 'pytorch', 'numpy', 'scikit-learn', 'opencv'], 'other': ['kubernetes', 'docker', 'jenkins'], 'programming': ['sql'], 'webframeworks': ['express']}</t>
  </si>
  <si>
    <t>Data Scientist - Agronomie - CDI F/H</t>
  </si>
  <si>
    <t>Saint-Sauveur, France</t>
  </si>
  <si>
    <t>#1563 - Senior Data Engineer Python</t>
  </si>
  <si>
    <t>['python', 'mongodb', 'mongodb', 'sql', 'nosql', 'typescript', 'go', 'postgresql', 'pytorch', 'tensorflow', 'opencv', 'docker', 'kubernetes']</t>
  </si>
  <si>
    <t>{'databases': ['mongodb', 'postgresql'], 'libraries': ['pytorch', 'tensorflow', 'opencv'], 'other': ['docker', 'kubernetes'], 'programming': ['python', 'mongodb', 'sql', 'nosql', 'typescript', 'go']}</t>
  </si>
  <si>
    <t>Royal London Group</t>
  </si>
  <si>
    <t>Data Analyst till Funmed i Stockholm</t>
  </si>
  <si>
    <t>Data Engineer (85000 MXN/Mes)</t>
  </si>
  <si>
    <t>Технологика</t>
  </si>
  <si>
    <t>Value Analyst Engineer</t>
  </si>
  <si>
    <t>Brp</t>
  </si>
  <si>
    <t>Vimerse InfoTech Inc</t>
  </si>
  <si>
    <t>Airport Authority</t>
  </si>
  <si>
    <t>Cloudera Lead Engineer</t>
  </si>
  <si>
    <t>Business Analyst (Contract Position)</t>
  </si>
  <si>
    <t>99x Studio</t>
  </si>
  <si>
    <t>E-commerce Business Analyst</t>
  </si>
  <si>
    <t>Electrical Field Engineer, Data Center Field</t>
  </si>
  <si>
    <t>['python', 'r', 'sql', 'gcp', 'aws', 'spark', 'hadoop', 'tableau']</t>
  </si>
  <si>
    <t>{'analyst_tools': ['tableau'], 'cloud': ['gcp', 'aws'], 'libraries': ['spark', 'hadoop'], 'programming': ['python', 'r', 'sql']}</t>
  </si>
  <si>
    <t>Ayala Malls</t>
  </si>
  <si>
    <t>via FUJIFILM - ICIMS</t>
  </si>
  <si>
    <t>FUJIFILM</t>
  </si>
  <si>
    <t>Data Engineer в команду автоматизации ML-процессов</t>
  </si>
  <si>
    <t>['python', 'pyspark', 'hadoop', 'spark', 'kafka', 'yarn']</t>
  </si>
  <si>
    <t>{'libraries': ['pyspark', 'hadoop', 'spark', 'kafka'], 'other': ['yarn'], 'programming': ['python']}</t>
  </si>
  <si>
    <t>['sql', 'python', 'bigquery', 'looker', 'power bi', 'tableau']</t>
  </si>
  <si>
    <t>{'analyst_tools': ['looker', 'power bi', 'tableau'], 'cloud': ['bigquery'], 'programming': ['sql', 'python']}</t>
  </si>
  <si>
    <t>['sql', 'python', 'sql server', 'aws', 'azure', 'pandas', 'numpy', 'git']</t>
  </si>
  <si>
    <t>{'cloud': ['aws', 'azure'], 'databases': ['sql server'], 'libraries': ['pandas', 'numpy'], 'other': ['git'], 'programming': ['sql', 'python']}</t>
  </si>
  <si>
    <t>Alankit Group</t>
  </si>
  <si>
    <t>['python', 'r', 'sql', 'c', 'c#']</t>
  </si>
  <si>
    <t>{'programming': ['python', 'r', 'sql', 'c', 'c#']}</t>
  </si>
  <si>
    <t>Data Scientist / AI Engineer H/F</t>
  </si>
  <si>
    <t>Bischoffsheim, France</t>
  </si>
  <si>
    <t>Hager</t>
  </si>
  <si>
    <t>Data Scientist - QuantumBlack</t>
  </si>
  <si>
    <t>QuantumBlack, AI by McKinsey</t>
  </si>
  <si>
    <t>['python', 'r', 'sas', 'sas', 'ruby', 'ruby', 'sql', 'databricks', 'aws', 'gcp', 'azure', 'hadoop', 'spark', 'pyspark', 'tensorflow', 'pytorch', 'airflow', 'spss', 'excel', 'docker', 'kubernetes']</t>
  </si>
  <si>
    <t>{'analyst_tools': ['sas', 'spss', 'excel'], 'cloud': ['databricks', 'aws', 'gcp', 'azure'], 'libraries': ['hadoop', 'spark', 'pyspark', 'tensorflow', 'pytorch', 'airflow'], 'other': ['docker', 'kubernetes'], 'programming': ['python', 'r', 'sas', 'ruby', 'sql'], 'webframeworks': ['ruby']}</t>
  </si>
  <si>
    <t>['sql', 'sas', 'sas', 'r', 'python', 'aws', 'azure', 'gcp', 'jupyter', 'excel']</t>
  </si>
  <si>
    <t>{'analyst_tools': ['sas', 'excel'], 'cloud': ['aws', 'azure', 'gcp'], 'libraries': ['jupyter'], 'programming': ['sql', 'sas', 'r', 'python']}</t>
  </si>
  <si>
    <t>['sql', 'python', 'databricks', 'jupyter', 'tableau']</t>
  </si>
  <si>
    <t>{'analyst_tools': ['tableau'], 'cloud': ['databricks'], 'libraries': ['jupyter'], 'programming': ['sql', 'python']}</t>
  </si>
  <si>
    <t>Remote Data Analyst - Urgent Position</t>
  </si>
  <si>
    <t>Flint International</t>
  </si>
  <si>
    <t>['python', 'c', 'javascript', 'mongodb', 'mongodb', 'mysql', 'aws', 'node.js', 'linux', 'docker', 'git']</t>
  </si>
  <si>
    <t>{'cloud': ['aws'], 'databases': ['mongodb', 'mysql'], 'os': ['linux'], 'other': ['docker', 'git'], 'programming': ['python', 'c', 'javascript', 'mongodb'], 'webframeworks': ['node.js']}</t>
  </si>
  <si>
    <t>['go', 'sql', 'power bi', 'tableau', 'flow']</t>
  </si>
  <si>
    <t>{'analyst_tools': ['power bi', 'tableau'], 'other': ['flow'], 'programming': ['go', 'sql']}</t>
  </si>
  <si>
    <t>Beveiligingsgegevensingenieur</t>
  </si>
  <si>
    <t>DevOps Engineer Sr Analyst</t>
  </si>
  <si>
    <t>['sql', 'python', 'sql server', 'postgresql', 'azure', 'aws', 'gcp']</t>
  </si>
  <si>
    <t>{'cloud': ['azure', 'aws', 'gcp'], 'databases': ['sql server', 'postgresql'], 'programming': ['sql', 'python']}</t>
  </si>
  <si>
    <t>API data analyst</t>
  </si>
  <si>
    <t>Analista de Reporteria Power Bi, Data Warehouse Etl</t>
  </si>
  <si>
    <t>Snowflake,SQL,DBT,Matillion(Data Engineer)</t>
  </si>
  <si>
    <t>442144 - Python, Java, SQL, Big Data, Hadoop</t>
  </si>
  <si>
    <t>Ziniosedge</t>
  </si>
  <si>
    <t>['python', 'java', 'sql', 'oracle', 'hadoop']</t>
  </si>
  <si>
    <t>{'cloud': ['oracle'], 'libraries': ['hadoop'], 'programming': ['python', 'java', 'sql']}</t>
  </si>
  <si>
    <t>Europ Assistance Italia SpA</t>
  </si>
  <si>
    <t>Senior Software Engineer (Angular)</t>
  </si>
  <si>
    <t>['javascript', 'typescript', 'sass', 'angular', 'git', 'kubernetes']</t>
  </si>
  <si>
    <t>{'other': ['git', 'kubernetes'], 'programming': ['javascript', 'typescript', 'sass'], 'webframeworks': ['angular']}</t>
  </si>
  <si>
    <t>Baubap (YC S21)</t>
  </si>
  <si>
    <t>Research Fellow (Data Science and AI)</t>
  </si>
  <si>
    <t>Trilogic Recruitment Ltd</t>
  </si>
  <si>
    <t>['python', 'r', 'matlab', 'sql', 'no-sql', 'bigquery', 'power bi']</t>
  </si>
  <si>
    <t>{'analyst_tools': ['power bi'], 'cloud': ['bigquery'], 'programming': ['python', 'r', 'matlab', 'sql', 'no-sql']}</t>
  </si>
  <si>
    <t>IT &amp; Strategy Talent Programme - Junior Data Engineer</t>
  </si>
  <si>
    <t>Qred AB</t>
  </si>
  <si>
    <t>['python', 'java', 'sql', 'aws', 'redshift', 'gcp', 'azure', 'snowflake', 'node.js']</t>
  </si>
  <si>
    <t>{'cloud': ['aws', 'redshift', 'gcp', 'azure', 'snowflake'], 'programming': ['python', 'java', 'sql'], 'webframeworks': ['node.js']}</t>
  </si>
  <si>
    <t>Azure Data Engineer (Swedish Speaking)</t>
  </si>
  <si>
    <t>['sql', 'python', 'scala', 'azure', 'flow']</t>
  </si>
  <si>
    <t>{'cloud': ['azure'], 'other': ['flow'], 'programming': ['sql', 'python', 'scala']}</t>
  </si>
  <si>
    <t>SportsTribe</t>
  </si>
  <si>
    <t>['python', 'scikit-learn', 'tensorflow', 'keras', 'pandas', 'matplotlib']</t>
  </si>
  <si>
    <t>{'libraries': ['scikit-learn', 'tensorflow', 'keras', 'pandas', 'matplotlib'], 'programming': ['python']}</t>
  </si>
  <si>
    <t>Natural Cycles°</t>
  </si>
  <si>
    <t>['typescript', 'python', 'kotlin', 'javascript', 'gcp', 'ionic', 'capacitor', 'gdpr', 'node.js', 'angular', 'github']</t>
  </si>
  <si>
    <t>{'cloud': ['gcp'], 'libraries': ['ionic', 'capacitor', 'gdpr'], 'other': ['github'], 'programming': ['typescript', 'python', 'kotlin', 'javascript'], 'webframeworks': ['node.js', 'angular']}</t>
  </si>
  <si>
    <t>Data Engineer - Scala - Spark - Hadoop - Paris France H/F</t>
  </si>
  <si>
    <t>['scala', 'spark', 'hadoop', 'kafka', 'linux', 'gitlab']</t>
  </si>
  <si>
    <t>{'libraries': ['spark', 'hadoop', 'kafka'], 'os': ['linux'], 'other': ['gitlab'], 'programming': ['scala']}</t>
  </si>
  <si>
    <t>['python', 'aws', 'gcp', 'azure', 'pytorch', 'tensorflow', 'keras', 'pandas', 'scikit-learn', 'numpy', 'matplotlib', 'opencv']</t>
  </si>
  <si>
    <t>{'cloud': ['aws', 'gcp', 'azure'], 'libraries': ['pytorch', 'tensorflow', 'keras', 'pandas', 'scikit-learn', 'numpy', 'matplotlib', 'opencv'], 'programming': ['python']}</t>
  </si>
  <si>
    <t>Senior Engineer, Data Network Design</t>
  </si>
  <si>
    <t>Senior Engineering Specialist</t>
  </si>
  <si>
    <t>['python', 'sheets', 'looker']</t>
  </si>
  <si>
    <t>{'analyst_tools': ['sheets', 'looker'], 'programming': ['python']}</t>
  </si>
  <si>
    <t>Senior Business Data Analyst H/F</t>
  </si>
  <si>
    <t>['python', 'ruby', 'ruby', 'oracle', 'terraform']</t>
  </si>
  <si>
    <t>{'cloud': ['oracle'], 'other': ['terraform'], 'programming': ['python', 'ruby'], 'webframeworks': ['ruby']}</t>
  </si>
  <si>
    <t>Business Intelligence Analyst/Job Req 436520522</t>
  </si>
  <si>
    <t>Alameda Alliance for Health</t>
  </si>
  <si>
    <t>Salesforce Business Analsyt</t>
  </si>
  <si>
    <t>SGIC Cloud Technologies - Information Security &amp; GRC</t>
  </si>
  <si>
    <t>['sql', 'python', 'node', 'looker']</t>
  </si>
  <si>
    <t>{'analyst_tools': ['looker'], 'programming': ['sql', 'python'], 'webframeworks': ['node']}</t>
  </si>
  <si>
    <t>Governance Data Analyst</t>
  </si>
  <si>
    <t>Clicks IT Recruitment (NSW)</t>
  </si>
  <si>
    <t>['scala', 'java', 'aws', 'spark', 'hadoop']</t>
  </si>
  <si>
    <t>{'cloud': ['aws'], 'libraries': ['spark', 'hadoop'], 'programming': ['scala', 'java']}</t>
  </si>
  <si>
    <t>['python', 'sql', 'snowflake', 'aws', 'azure', 'gcp']</t>
  </si>
  <si>
    <t>{'cloud': ['snowflake', 'aws', 'azure', 'gcp'], 'programming': ['python', 'sql']}</t>
  </si>
  <si>
    <t>Director of Risk Data Science</t>
  </si>
  <si>
    <t>Centara Hotels &amp; Resorts</t>
  </si>
  <si>
    <t>['drupal', 'excel', 'tableau']</t>
  </si>
  <si>
    <t>{'analyst_tools': ['excel', 'tableau'], 'webframeworks': ['drupal']}</t>
  </si>
  <si>
    <t>['bash', 'r', 'python', 'sql', 'postgresql', 'mysql', 'neo4j', 'elasticsearch', 'scikit-learn', 'pytorch', 'tensorflow', 'docker']</t>
  </si>
  <si>
    <t>{'databases': ['postgresql', 'mysql', 'neo4j', 'elasticsearch'], 'libraries': ['scikit-learn', 'pytorch', 'tensorflow'], 'other': ['docker'], 'programming': ['bash', 'r', 'python', 'sql']}</t>
  </si>
  <si>
    <t>Risk &amp; Date Analyst - Scientist</t>
  </si>
  <si>
    <t>['sql', 'r', 'python', 'scala', 'java', 'c++', 'sql server', 'hadoop', 'qlik', 'cognos', 'ssis']</t>
  </si>
  <si>
    <t>{'analyst_tools': ['qlik', 'cognos', 'ssis'], 'databases': ['sql server'], 'libraries': ['hadoop'], 'programming': ['sql', 'r', 'python', 'scala', 'java', 'c++']}</t>
  </si>
  <si>
    <t>Business Intel Analyst Iv</t>
  </si>
  <si>
    <t>['sql', 'assembly', 'excel', 'powerpoint', 'tableau', 'spreadsheet']</t>
  </si>
  <si>
    <t>{'analyst_tools': ['excel', 'powerpoint', 'tableau', 'spreadsheet'], 'programming': ['sql', 'assembly']}</t>
  </si>
  <si>
    <t>Junior MLOps Engineer</t>
  </si>
  <si>
    <t>via EMNT Solutions</t>
  </si>
  <si>
    <t>Daten-Ingenieur:in</t>
  </si>
  <si>
    <t>['c++', 'docker', 'ansible', 'jenkins']</t>
  </si>
  <si>
    <t>{'other': ['docker', 'ansible', 'jenkins'], 'programming': ['c++']}</t>
  </si>
  <si>
    <t>Big Data- Senior Engineer</t>
  </si>
  <si>
    <t>Evalueserve India</t>
  </si>
  <si>
    <t>['python', 'scala', 'java', 'databricks', 'snowflake', 'hadoop', 'spark', 'airflow']</t>
  </si>
  <si>
    <t>{'cloud': ['databricks', 'snowflake'], 'libraries': ['hadoop', 'spark', 'airflow'], 'programming': ['python', 'scala', 'java']}</t>
  </si>
  <si>
    <t>Clonakilty, County Cork, Ireland</t>
  </si>
  <si>
    <t>Sea Fisheries Protection Authority</t>
  </si>
  <si>
    <t>Sr. Staff, Data Analyst (CX Product Data Analytics &amp; Decision Science)</t>
  </si>
  <si>
    <t>Azure Data Engineer - Paris</t>
  </si>
  <si>
    <t>['sql', 'python', 'power bi', 'excel', 'ssrs']</t>
  </si>
  <si>
    <t>{'analyst_tools': ['power bi', 'excel', 'ssrs'], 'programming': ['sql', 'python']}</t>
  </si>
  <si>
    <t>QA Engineer Mid-sr./sr.</t>
  </si>
  <si>
    <t>['java', 'kotlin', 'c#', 'sql', 'mongodb', 'mongodb', 'mysql', 'postgresql', 'aws', 'oracle', 'jira', 'confluence']</t>
  </si>
  <si>
    <t>{'async': ['jira', 'confluence'], 'cloud': ['aws', 'oracle'], 'databases': ['mongodb', 'mysql', 'postgresql'], 'programming': ['java', 'kotlin', 'c#', 'sql', 'mongodb']}</t>
  </si>
  <si>
    <t>Financial and Regulatory Reporting Analyst</t>
  </si>
  <si>
    <t>Bank of New York Mellon Corporation</t>
  </si>
  <si>
    <t>rage-sa</t>
  </si>
  <si>
    <t>['python', 'r', 'sql', 'firestore', 'postgresql', 'mysql', 'gcp', 'aws', 'azure', 'oracle', 'bigquery', 'hadoop', 'spark', 'airflow', 'tensorflow', 'looker', 'tableau', 'qlik', 'git']</t>
  </si>
  <si>
    <t>{'analyst_tools': ['looker', 'tableau', 'qlik'], 'cloud': ['gcp', 'aws', 'azure', 'oracle', 'bigquery'], 'databases': ['firestore', 'postgresql', 'mysql'], 'libraries': ['hadoop', 'spark', 'airflow', 'tensorflow'], 'other': ['git'], 'programming': ['python', 'r', 'sql']}</t>
  </si>
  <si>
    <t>Senior Manager (Data Science) - Remote</t>
  </si>
  <si>
    <t>PMO Data Analytics</t>
  </si>
  <si>
    <t>['scala', 'word', 'excel', 'powerpoint']</t>
  </si>
  <si>
    <t>{'analyst_tools': ['word', 'excel', 'powerpoint'], 'programming': ['scala']}</t>
  </si>
  <si>
    <t>Data Scientist - Located in Blooming Grove, NY</t>
  </si>
  <si>
    <t>Nanuet, NY</t>
  </si>
  <si>
    <t>Maintenance engineer</t>
  </si>
  <si>
    <t>Isosce Pte Ltd</t>
  </si>
  <si>
    <t>['sql', 't-sql', 'python', 'c#', 'azure', 'terraform']</t>
  </si>
  <si>
    <t>{'cloud': ['azure'], 'other': ['terraform'], 'programming': ['sql', 't-sql', 'python', 'c#']}</t>
  </si>
  <si>
    <t>Digitas New Zealand</t>
  </si>
  <si>
    <t>Touchmark Descience workforce (opc) Pvt Ltd</t>
  </si>
  <si>
    <t>['python', 'sql', 'jupyter', 'pandas', 'numpy', 'pytorch', 'tensorflow', 'docker']</t>
  </si>
  <si>
    <t>{'libraries': ['jupyter', 'pandas', 'numpy', 'pytorch', 'tensorflow'], 'other': ['docker'], 'programming': ['python', 'sql']}</t>
  </si>
  <si>
    <t>Interesting Job Opportunity: Senior Big Data Engineer - Python/Scala</t>
  </si>
  <si>
    <t>SPMR Advisors Pvt Ltd</t>
  </si>
  <si>
    <t>['python', 'gcp', 'spark']</t>
  </si>
  <si>
    <t>{'cloud': ['gcp'], 'libraries': ['spark'], 'programming': ['python']}</t>
  </si>
  <si>
    <t>['sql', 'sas', 'sas', 'r', 'python', 'c#', 'java', 'sql server', 'asp.net', 'tableau']</t>
  </si>
  <si>
    <t>{'analyst_tools': ['sas', 'tableau'], 'databases': ['sql server'], 'programming': ['sql', 'sas', 'r', 'python', 'c#', 'java'], 'webframeworks': ['asp.net']}</t>
  </si>
  <si>
    <t>MS Data Analytics with Power BI</t>
  </si>
  <si>
    <t>Axxeluss Mavens</t>
  </si>
  <si>
    <t>K.L. Scott &amp; Associates</t>
  </si>
  <si>
    <t>Data Scientist (GenAI &amp; Reinforcement Learning)</t>
  </si>
  <si>
    <t>Shifastar</t>
  </si>
  <si>
    <t>['sql', 'python', 'java', 'javascript', 'aws', 'azure', 'tensorflow', 'pytorch', 'nltk', 'pandas', 'numpy', 'scikit-learn', 'opencv', 'matplotlib', 'seaborn', 'plotly']</t>
  </si>
  <si>
    <t>{'cloud': ['aws', 'azure'], 'libraries': ['tensorflow', 'pytorch', 'nltk', 'pandas', 'numpy', 'scikit-learn', 'opencv', 'matplotlib', 'seaborn', 'plotly'], 'programming': ['sql', 'python', 'java', 'javascript']}</t>
  </si>
  <si>
    <t>onsemi</t>
  </si>
  <si>
    <t>['python', 'java', 'scala', 'sql', 'aws', 'azure', 'oracle', 'hadoop', 'spark', 'kafka', 'excel']</t>
  </si>
  <si>
    <t>{'analyst_tools': ['excel'], 'cloud': ['aws', 'azure', 'oracle'], 'libraries': ['hadoop', 'spark', 'kafka'], 'programming': ['python', 'java', 'scala', 'sql']}</t>
  </si>
  <si>
    <t>['python', 'sql', 'oracle', 'tableau', 'alteryx']</t>
  </si>
  <si>
    <t>{'analyst_tools': ['tableau', 'alteryx'], 'cloud': ['oracle'], 'programming': ['python', 'sql']}</t>
  </si>
  <si>
    <t>Data Scientist - OSINT Capabilities</t>
  </si>
  <si>
    <t>['golang', 'java', 'python', 'javascript', 'nosql', 'aws', 'react', 'vue', 'kubernetes', 'github', 'twilio']</t>
  </si>
  <si>
    <t>{'cloud': ['aws'], 'libraries': ['react'], 'other': ['kubernetes', 'github'], 'programming': ['golang', 'java', 'python', 'javascript', 'nosql'], 'sync': ['twilio'], 'webframeworks': ['vue']}</t>
  </si>
  <si>
    <t>Health And Safety Data Analyst</t>
  </si>
  <si>
    <t>Corporacion Acciona Eolica Sl</t>
  </si>
  <si>
    <t>['snowflake', 'azure', 'pandas', 'numpy', 'tensorflow', 'pytorch', 'scikit-learn', 'docker', 'kubernetes']</t>
  </si>
  <si>
    <t>{'cloud': ['snowflake', 'azure'], 'libraries': ['pandas', 'numpy', 'tensorflow', 'pytorch', 'scikit-learn'], 'other': ['docker', 'kubernetes']}</t>
  </si>
  <si>
    <t>Senior Data Analyst, Management Data Analysis - Full-time / Part-time</t>
  </si>
  <si>
    <t>Lafayette, NY</t>
  </si>
  <si>
    <t>['sql', 'c#', 'python', 'r', 'ssis', 'ssrs']</t>
  </si>
  <si>
    <t>{'analyst_tools': ['ssis', 'ssrs'], 'programming': ['sql', 'c#', 'python', 'r']}</t>
  </si>
  <si>
    <t>Team Lead Machine Learning (f/m/x)</t>
  </si>
  <si>
    <t>IT Business Analyst - Product Data Management (Sustainability and...</t>
  </si>
  <si>
    <t>Sr Data Sources Assoc</t>
  </si>
  <si>
    <t>Data Science/Analytics Instructor (Part Time)</t>
  </si>
  <si>
    <t>Vacancy Available For Data Scientist Jr</t>
  </si>
  <si>
    <t>Data Analyst/ETL Tester</t>
  </si>
  <si>
    <t>via Pyramid Systems, Inc. - ICIMS</t>
  </si>
  <si>
    <t>Pyramid Systems, Inc.</t>
  </si>
  <si>
    <t>['sql', 'oracle', 'excel', 'git']</t>
  </si>
  <si>
    <t>{'analyst_tools': ['excel'], 'cloud': ['oracle'], 'other': ['git'], 'programming': ['sql']}</t>
  </si>
  <si>
    <t>Negócios importantes</t>
  </si>
  <si>
    <t>['sql', 'scala', 'java', 'azure', 'aws', 'gcp', 'spark', 'hadoop', 'kafka']</t>
  </si>
  <si>
    <t>{'cloud': ['azure', 'aws', 'gcp'], 'libraries': ['spark', 'hadoop', 'kafka'], 'programming': ['sql', 'scala', 'java']}</t>
  </si>
  <si>
    <t>['python', 'r', 'java', 'sql', 'sas', 'sas']</t>
  </si>
  <si>
    <t>{'analyst_tools': ['sas'], 'programming': ['python', 'r', 'java', 'sql', 'sas']}</t>
  </si>
  <si>
    <t>Financial Data Analyst II</t>
  </si>
  <si>
    <t>Senior Data Engineer(JR00105588)</t>
  </si>
  <si>
    <t>['sql', 'python', 'sql server', 'azure', 'spark', 'power bi', 'ssis']</t>
  </si>
  <si>
    <t>{'analyst_tools': ['power bi', 'ssis'], 'cloud': ['azure'], 'databases': ['sql server'], 'libraries': ['spark'], 'programming': ['sql', 'python']}</t>
  </si>
  <si>
    <t>Portalliance</t>
  </si>
  <si>
    <t>['sql', 'python', 'r', 'power bi', 'qlik']</t>
  </si>
  <si>
    <t>{'analyst_tools': ['power bi', 'qlik'], 'programming': ['sql', 'python', 'r']}</t>
  </si>
  <si>
    <t>Homebase (YC W21)</t>
  </si>
  <si>
    <t>['python', 'go', 'postgresql', 'airflow']</t>
  </si>
  <si>
    <t>{'databases': ['postgresql'], 'libraries': ['airflow'], 'programming': ['python', 'go']}</t>
  </si>
  <si>
    <t>[Data] Data Scientist</t>
  </si>
  <si>
    <t>LG AI Research</t>
  </si>
  <si>
    <t>Data Engineer (Databricks) (3920 USD/Mes) [Remote]</t>
  </si>
  <si>
    <t>['sql', 'sql server', 'mysql', 'postgresql', 'oracle', 'aws']</t>
  </si>
  <si>
    <t>{'cloud': ['oracle', 'aws'], 'databases': ['sql server', 'mysql', 'postgresql'], 'programming': ['sql']}</t>
  </si>
  <si>
    <t>Business Analyst - Data Science-ANA003052</t>
  </si>
  <si>
    <t>['sql', 'word', 'tableau', 'flow']</t>
  </si>
  <si>
    <t>{'analyst_tools': ['word', 'tableau'], 'other': ['flow'], 'programming': ['sql']}</t>
  </si>
  <si>
    <t>Client of Gunamandiri Paripurna</t>
  </si>
  <si>
    <t>East Asia Reporter</t>
  </si>
  <si>
    <t>The Block</t>
  </si>
  <si>
    <t>['python', 'r', 'scikit-learn', 'numpy', 'pandas', 'jupyter']</t>
  </si>
  <si>
    <t>{'libraries': ['scikit-learn', 'numpy', 'pandas', 'jupyter'], 'programming': ['python', 'r']}</t>
  </si>
  <si>
    <t>Data Scientist/Behavioural Economist - App Startup</t>
  </si>
  <si>
    <t>SutraHR</t>
  </si>
  <si>
    <t>UnternehmerTUM GmbH</t>
  </si>
  <si>
    <t>Ingenieur für Data-Engineering und Data-Science (m/w/d)</t>
  </si>
  <si>
    <t>ROHDE &amp; SCHWARZ Messgerätebau GmbH</t>
  </si>
  <si>
    <t>['python', 'c#', 'sql', 'r', 'git', 'confluence']</t>
  </si>
  <si>
    <t>{'async': ['confluence'], 'other': ['git'], 'programming': ['python', 'c#', 'sql', 'r']}</t>
  </si>
  <si>
    <t>Dataformers GmbH</t>
  </si>
  <si>
    <t>Business Information Analyst I</t>
  </si>
  <si>
    <t>Research Analyst at Code for Africa</t>
  </si>
  <si>
    <t>Code for Africa (CfA)</t>
  </si>
  <si>
    <t>AI Engineer H/F</t>
  </si>
  <si>
    <t>GLEAMER</t>
  </si>
  <si>
    <t>Staff Software Engineer, Data Platform</t>
  </si>
  <si>
    <t>['java', 'python', 'airflow', 'docker', 'kubernetes']</t>
  </si>
  <si>
    <t>{'libraries': ['airflow'], 'other': ['docker', 'kubernetes'], 'programming': ['java', 'python']}</t>
  </si>
  <si>
    <t>Digital Performance &amp; Analytics Expert</t>
  </si>
  <si>
    <t>['r', 'sql', 'excel', 'symphony']</t>
  </si>
  <si>
    <t>{'analyst_tools': ['excel'], 'programming': ['r', 'sql'], 'sync': ['symphony']}</t>
  </si>
  <si>
    <t>High-Performance Data Engineer (C programming)</t>
  </si>
  <si>
    <t>NIOMETRICS (PTE.) LTD.</t>
  </si>
  <si>
    <t>['python', 'sql', 'java', 'shell', 'dynamodb', 'aws', 'redshift', 'databricks', 'pyspark', 'spark', 'flutter', 'jenkins', 'ansible']</t>
  </si>
  <si>
    <t>{'cloud': ['aws', 'redshift', 'databricks'], 'databases': ['dynamodb'], 'libraries': ['pyspark', 'spark', 'flutter'], 'other': ['jenkins', 'ansible'], 'programming': ['python', 'sql', 'java', 'shell']}</t>
  </si>
  <si>
    <t>['python', 'sql', 'r', 'sql server', 'azure', 'databricks', 'power bi', 'tableau']</t>
  </si>
  <si>
    <t>{'analyst_tools': ['power bi', 'tableau'], 'cloud': ['azure', 'databricks'], 'databases': ['sql server'], 'programming': ['python', 'sql', 'r']}</t>
  </si>
  <si>
    <t>Vacancy Available For Network Engineer Junior</t>
  </si>
  <si>
    <t>Laser Romae Srl</t>
  </si>
  <si>
    <t>Systems Product Engineer</t>
  </si>
  <si>
    <t>Statistical Analyst (Retail Strategy)</t>
  </si>
  <si>
    <t>Clever Connect</t>
  </si>
  <si>
    <t>['java', 'python', 'bash', 'sql', 'nosql', 'spark', 'tableau']</t>
  </si>
  <si>
    <t>{'analyst_tools': ['tableau'], 'libraries': ['spark'], 'programming': ['java', 'python', 'bash', 'sql', 'nosql']}</t>
  </si>
  <si>
    <t>Senior Data Scientist  Virtual, Ontario  Engineering </t>
  </si>
  <si>
    <t>Executive - Data and Systems</t>
  </si>
  <si>
    <t>Data Scientist Flow Cytometry</t>
  </si>
  <si>
    <t>['sql', 'mongodb', 'mongodb', 'oracle', 'linux', 'tableau', 'git']</t>
  </si>
  <si>
    <t>{'analyst_tools': ['tableau'], 'cloud': ['oracle'], 'databases': ['mongodb'], 'os': ['linux'], 'other': ['git'], 'programming': ['sql', 'mongodb']}</t>
  </si>
  <si>
    <t>Quality Analyst - HYBRID</t>
  </si>
  <si>
    <t>SOFTWARE ENGINEER BIG DATA-(H/F)</t>
  </si>
  <si>
    <t>Societe Generale Corporate and Investment Banking - SGCIB</t>
  </si>
  <si>
    <t>['scala', 'sql', 'spark', 'airflow', 'terraform']</t>
  </si>
  <si>
    <t>{'libraries': ['spark', 'airflow'], 'other': ['terraform'], 'programming': ['scala', 'sql']}</t>
  </si>
  <si>
    <t>Decision Analyst | Data Scientist</t>
  </si>
  <si>
    <t>['r', 'python', 'sas', 'sas', 'sql', 'java', 'c++', 'html', 'css', 'perl', 'javascript', 'db2', 'sql server', 'oracle', 'hadoop', 'microstrategy', 'tableau', 'spss', 'word', 'powerpoint', 'excel']</t>
  </si>
  <si>
    <t>{'analyst_tools': ['sas', 'microstrategy', 'tableau', 'spss', 'word', 'powerpoint', 'excel'], 'cloud': ['oracle'], 'databases': ['db2', 'sql server'], 'libraries': ['hadoop'], 'programming': ['r', 'python', 'sas', 'sql', 'java', 'c++', 'html', 'css', 'perl', 'javascript']}</t>
  </si>
  <si>
    <t>['python', 'r', 'sql', 'sas', 'sas', 'ggplot2', 'tableau', 'powerpoint', 'word', 'atlassian', 'smartsheet']</t>
  </si>
  <si>
    <t>{'analyst_tools': ['sas', 'tableau', 'powerpoint', 'word'], 'async': ['smartsheet'], 'libraries': ['ggplot2'], 'other': ['atlassian'], 'programming': ['python', 'r', 'sql', 'sas']}</t>
  </si>
  <si>
    <t>Alternance/Data Analyste H/F</t>
  </si>
  <si>
    <t>Technical Architect - Data Engineer</t>
  </si>
  <si>
    <t>['sql', 'nosql', 'mongodb', 'mongodb', 'python', 'cassandra', 'elasticsearch', 'aws', 'gcp', 'spark', 'hadoop', 'kafka', 'github']</t>
  </si>
  <si>
    <t>{'cloud': ['aws', 'gcp'], 'databases': ['mongodb', 'cassandra', 'elasticsearch'], 'libraries': ['spark', 'hadoop', 'kafka'], 'other': ['github'], 'programming': ['sql', 'nosql', 'mongodb', 'python']}</t>
  </si>
  <si>
    <t>Python Data Scientist - Now Hiring</t>
  </si>
  <si>
    <t>WeRoad</t>
  </si>
  <si>
    <t>['sql', 'python', 'go', 'mysql', 'bigquery', 'numpy', 'pandas', 'matplotlib', 'airflow', 'tableau', 'gitlab']</t>
  </si>
  <si>
    <t>{'analyst_tools': ['tableau'], 'cloud': ['bigquery'], 'databases': ['mysql'], 'libraries': ['numpy', 'pandas', 'matplotlib', 'airflow'], 'other': ['gitlab'], 'programming': ['sql', 'python', 'go']}</t>
  </si>
  <si>
    <t>Lan/wifi Network Engineer remoto</t>
  </si>
  <si>
    <t>['sql', 'perl', 'java', 'javascript', 'python', 'c', 'db2', 'sql server', 'gcp', 'oracle', 'linux']</t>
  </si>
  <si>
    <t>{'cloud': ['gcp', 'oracle'], 'databases': ['db2', 'sql server'], 'os': ['linux'], 'programming': ['sql', 'perl', 'java', 'javascript', 'python', 'c']}</t>
  </si>
  <si>
    <t>Datagram</t>
  </si>
  <si>
    <t>Senior Business Analyst/Data Analytics - Now Hiring</t>
  </si>
  <si>
    <t>Petrópolis - Cascatinha, Petrópolis - State of Rio de Janeiro, Brazil</t>
  </si>
  <si>
    <t>['sql', 'python', 'php', 'java', 'react', 'power bi']</t>
  </si>
  <si>
    <t>{'analyst_tools': ['power bi'], 'libraries': ['react'], 'programming': ['sql', 'python', 'php', 'java']}</t>
  </si>
  <si>
    <t>Georgetown, MA</t>
  </si>
  <si>
    <t>Staff Software Engineer, Data Storage</t>
  </si>
  <si>
    <t>['mongodb', 'mongodb', 'nosql', 'python', 'go', 'mysql', 'cassandra', 'redis', 'aws', 'linux']</t>
  </si>
  <si>
    <t>{'cloud': ['aws'], 'databases': ['mongodb', 'mysql', 'cassandra', 'redis'], 'os': ['linux'], 'programming': ['mongodb', 'nosql', 'python', 'go']}</t>
  </si>
  <si>
    <t>Data Analyst &amp; Business Operations Intern</t>
  </si>
  <si>
    <t>Howden</t>
  </si>
  <si>
    <t>['outlook', 'excel', 'powerpoint', 'sharepoint']</t>
  </si>
  <si>
    <t>{'analyst_tools': ['outlook', 'excel', 'powerpoint', 'sharepoint']}</t>
  </si>
  <si>
    <t>FinditParts</t>
  </si>
  <si>
    <t>Commercial Analyst / Data Engineer - Remote</t>
  </si>
  <si>
    <t>['sql', 'python', 'snowflake', 'pandas', 'numpy', 'scikit-learn', 'pytorch', 'power bi', 'dax', 'cognos']</t>
  </si>
  <si>
    <t>{'analyst_tools': ['power bi', 'dax', 'cognos'], 'cloud': ['snowflake'], 'libraries': ['pandas', 'numpy', 'scikit-learn', 'pytorch'], 'programming': ['sql', 'python']}</t>
  </si>
  <si>
    <t>RAM Engineer</t>
  </si>
  <si>
    <t>['javascript', 'python', 'oracle', 'sharepoint', 'sap']</t>
  </si>
  <si>
    <t>{'analyst_tools': ['sharepoint', 'sap'], 'cloud': ['oracle'], 'programming': ['javascript', 'python']}</t>
  </si>
  <si>
    <t>['java', 'no-sql', 'mongo', 'sql', 'cassandra', 'oracle', 'graphql', 'react']</t>
  </si>
  <si>
    <t>{'cloud': ['oracle'], 'databases': ['cassandra'], 'libraries': ['graphql', 'react'], 'programming': ['java', 'no-sql', 'mongo', 'sql']}</t>
  </si>
  <si>
    <t>Southern Nevada Regional Housing Authority</t>
  </si>
  <si>
    <t>['sql', 'crystal', 'visio']</t>
  </si>
  <si>
    <t>{'analyst_tools': ['visio'], 'programming': ['sql', 'crystal']}</t>
  </si>
  <si>
    <t>['sql', 'r', 'python', 'javascript']</t>
  </si>
  <si>
    <t>{'programming': ['sql', 'r', 'python', 'javascript']}</t>
  </si>
  <si>
    <t>Senior Big Data Intelligent Analysis Engineer -Douyin/live</t>
  </si>
  <si>
    <t>Senior Basic Software Engineer</t>
  </si>
  <si>
    <t>Senior Data Analyst (w/m/d)</t>
  </si>
  <si>
    <t>DigitalService GmbH des Bundes</t>
  </si>
  <si>
    <t>['go', 'python', 'sql', 'azure', 'aws']</t>
  </si>
  <si>
    <t>{'cloud': ['azure', 'aws'], 'programming': ['go', 'python', 'sql']}</t>
  </si>
  <si>
    <t>via Resorts Casino Hotel - ICIMS</t>
  </si>
  <si>
    <t>Resorts Casino Hotel</t>
  </si>
  <si>
    <t>['sql', 'html', 'c', 'excel']</t>
  </si>
  <si>
    <t>{'analyst_tools': ['excel'], 'programming': ['sql', 'html', 'c']}</t>
  </si>
  <si>
    <t>['sql', 'python', 'spark', 'excel', 'power bi', 'tableau']</t>
  </si>
  <si>
    <t>{'analyst_tools': ['excel', 'power bi', 'tableau'], 'libraries': ['spark'], 'programming': ['sql', 'python']}</t>
  </si>
  <si>
    <t>Code Projects S.A. de C.V. dba Novatech</t>
  </si>
  <si>
    <t>['sql', 'python', 'snowflake', 'sap', 'power bi']</t>
  </si>
  <si>
    <t>{'analyst_tools': ['sap', 'power bi'], 'cloud': ['snowflake'], 'programming': ['sql', 'python']}</t>
  </si>
  <si>
    <t>Campbellsport, WI</t>
  </si>
  <si>
    <t>Drexel Building Supply</t>
  </si>
  <si>
    <t>Senior Analyst, Quality Reporting</t>
  </si>
  <si>
    <t>Senior Data Engineer/Entwickler</t>
  </si>
  <si>
    <t>['scala', 'aws', 'kafka']</t>
  </si>
  <si>
    <t>{'cloud': ['aws'], 'libraries': ['kafka'], 'programming': ['scala']}</t>
  </si>
  <si>
    <t>via Finnstats »</t>
  </si>
  <si>
    <t>Marketing Analyst II</t>
  </si>
  <si>
    <t>Head of Product Data Science</t>
  </si>
  <si>
    <t>Data Quality Test Engineer - Jitter Voice Team</t>
  </si>
  <si>
    <t>Deep Learning Data Scientist, AI Solutions</t>
  </si>
  <si>
    <t>['pytorch', 'tensorflow', 'flow']</t>
  </si>
  <si>
    <t>{'libraries': ['pytorch', 'tensorflow'], 'other': ['flow']}</t>
  </si>
  <si>
    <t>Senior Finance BI Analyst</t>
  </si>
  <si>
    <t>Data Scientist Référentiels-(H/F)</t>
  </si>
  <si>
    <t>['sql', 'python', 'nosql', 'java', 'c++', 'scala', 'aws', 'spark', 'kafka', 'confluence']</t>
  </si>
  <si>
    <t>{'async': ['confluence'], 'cloud': ['aws'], 'libraries': ['spark', 'kafka'], 'programming': ['sql', 'python', 'nosql', 'java', 'c++', 'scala']}</t>
  </si>
  <si>
    <t>Data Analytics/BI Developer</t>
  </si>
  <si>
    <t>GBG - Mannheimer Wohnungsbaugesellschaft mbH</t>
  </si>
  <si>
    <t>['python', 't-sql', 'snowflake', 'azure', 'pyspark', 'sap', 'tableau', 'power bi', 'alteryx', 'github']</t>
  </si>
  <si>
    <t>{'analyst_tools': ['sap', 'tableau', 'power bi', 'alteryx'], 'cloud': ['snowflake', 'azure'], 'libraries': ['pyspark'], 'other': ['github'], 'programming': ['python', 't-sql']}</t>
  </si>
  <si>
    <t>['t-sql', 'sql', 'python', 'azure', 'databricks', 'pyspark']</t>
  </si>
  <si>
    <t>{'cloud': ['azure', 'databricks'], 'libraries': ['pyspark'], 'programming': ['t-sql', 'sql', 'python']}</t>
  </si>
  <si>
    <t>Data Engineer (Contract), Global Store</t>
  </si>
  <si>
    <t>ADCI MAA 15 SEZ</t>
  </si>
  <si>
    <t>InnoIT Consulting</t>
  </si>
  <si>
    <t>Husk Power Systems</t>
  </si>
  <si>
    <t>['sql', 'python', 'r', 'matlab', 'javascript', 'sas', 'sas', 'go', 'excel', 'spss', 'power bi', 'tableau']</t>
  </si>
  <si>
    <t>{'analyst_tools': ['sas', 'excel', 'spss', 'power bi', 'tableau'], 'programming': ['sql', 'python', 'r', 'matlab', 'javascript', 'sas', 'go']}</t>
  </si>
  <si>
    <t>Data Science Teacher</t>
  </si>
  <si>
    <t>Atlanta Institute</t>
  </si>
  <si>
    <t>New Hope, AL</t>
  </si>
  <si>
    <t>['python', 'azure', 'databricks', 'aws', 'gcp', 'power bi']</t>
  </si>
  <si>
    <t>{'analyst_tools': ['power bi'], 'cloud': ['azure', 'databricks', 'aws', 'gcp'], 'programming': ['python']}</t>
  </si>
  <si>
    <t>Senior Business Data Analyst (m/w/d) Produktmanagement ...</t>
  </si>
  <si>
    <t>Moissy-Cramayel, France</t>
  </si>
  <si>
    <t>['sql', 'sas', 'sas', 'r', 'python', 'power bi', 'looker']</t>
  </si>
  <si>
    <t>{'analyst_tools': ['sas', 'power bi', 'looker'], 'programming': ['sql', 'sas', 'r', 'python']}</t>
  </si>
  <si>
    <t>Specialist Data Science</t>
  </si>
  <si>
    <t>Senior Business Research Analyst</t>
  </si>
  <si>
    <t>VCBay</t>
  </si>
  <si>
    <t>Yacht Zoekt Naar Data Analist</t>
  </si>
  <si>
    <t>Zumtobel Group AG, Austria</t>
  </si>
  <si>
    <t>Data Scientist Sénior H/F</t>
  </si>
  <si>
    <t>SEGULA</t>
  </si>
  <si>
    <t>['python', 'nosql', 'sql', 'sas', 'sas', 'cassandra', 'postgresql', 'aws', 'pandas', 'numpy', 'hadoop', 'tableau', 'power bi']</t>
  </si>
  <si>
    <t>{'analyst_tools': ['sas', 'tableau', 'power bi'], 'cloud': ['aws'], 'databases': ['cassandra', 'postgresql'], 'libraries': ['pandas', 'numpy', 'hadoop'], 'programming': ['python', 'nosql', 'sql', 'sas']}</t>
  </si>
  <si>
    <t>SimAnalytics</t>
  </si>
  <si>
    <t>Pictet</t>
  </si>
  <si>
    <t>['sql', 'python', 'sql server', 'oracle', 'tableau', 'microstrategy']</t>
  </si>
  <si>
    <t>{'analyst_tools': ['tableau', 'microstrategy'], 'cloud': ['oracle'], 'databases': ['sql server'], 'programming': ['sql', 'python']}</t>
  </si>
  <si>
    <t>Recorfano Province of Cremona, Italy</t>
  </si>
  <si>
    <t>['scala', 'java', 'snowflake', 'aws', 'spark', 'kafka', 'terraform']</t>
  </si>
  <si>
    <t>{'cloud': ['snowflake', 'aws'], 'libraries': ['spark', 'kafka'], 'other': ['terraform'], 'programming': ['scala', 'java']}</t>
  </si>
  <si>
    <t>['databricks', 'pyspark', 'hadoop', 'spark', 'git']</t>
  </si>
  <si>
    <t>{'cloud': ['databricks'], 'libraries': ['pyspark', 'hadoop', 'spark'], 'other': ['git']}</t>
  </si>
  <si>
    <t>Data Quality Analyst (m/f/d)</t>
  </si>
  <si>
    <t>MM Group</t>
  </si>
  <si>
    <t>M-2012 Post-doc Researcher for Machine Learning of</t>
  </si>
  <si>
    <t>Sql data engineer python informatica</t>
  </si>
  <si>
    <t>Innominds Software</t>
  </si>
  <si>
    <t>Python with Pyspark</t>
  </si>
  <si>
    <t>['python', 'aws', 'azure', 'pyspark', 'jira']</t>
  </si>
  <si>
    <t>{'async': ['jira'], 'cloud': ['aws', 'azure'], 'libraries': ['pyspark'], 'programming': ['python']}</t>
  </si>
  <si>
    <t>Associate Engineer, Software Development-IND</t>
  </si>
  <si>
    <t>['python', 'sql', 'aws', 'gcp', 'hadoop', 'spark']</t>
  </si>
  <si>
    <t>{'cloud': ['aws', 'gcp'], 'libraries': ['hadoop', 'spark'], 'programming': ['python', 'sql']}</t>
  </si>
  <si>
    <t>Data Analyst - Vegetables</t>
  </si>
  <si>
    <t>['python', 'sql', 'databricks', 'gcp', 'spark', 'airflow']</t>
  </si>
  <si>
    <t>{'cloud': ['databricks', 'gcp'], 'libraries': ['spark', 'airflow'], 'programming': ['python', 'sql']}</t>
  </si>
  <si>
    <t>Pontera</t>
  </si>
  <si>
    <t>Lummen, Belgium</t>
  </si>
  <si>
    <t>Flower ⚡</t>
  </si>
  <si>
    <t>Breeding Program Data Analyst</t>
  </si>
  <si>
    <t>CRV</t>
  </si>
  <si>
    <t>['r', 'python', 'fortran']</t>
  </si>
  <si>
    <t>{'programming': ['r', 'python', 'fortran']}</t>
  </si>
  <si>
    <t>Life360</t>
  </si>
  <si>
    <t>Vela</t>
  </si>
  <si>
    <t>['scala', 'aws', 'spark', 'gdpr', 'tableau', 'terraform', 'jenkins']</t>
  </si>
  <si>
    <t>{'analyst_tools': ['tableau'], 'cloud': ['aws'], 'libraries': ['spark', 'gdpr'], 'other': ['terraform', 'jenkins'], 'programming': ['scala']}</t>
  </si>
  <si>
    <t>Business Intelligence Analyst VGW Perth Mid-senior level Business...</t>
  </si>
  <si>
    <t>['python', 'sql', 'nosql', 'r', 'gcp', 'rshiny', 'power bi', 'tableau']</t>
  </si>
  <si>
    <t>{'analyst_tools': ['power bi', 'tableau'], 'cloud': ['gcp'], 'libraries': ['rshiny'], 'programming': ['python', 'sql', 'nosql', 'r']}</t>
  </si>
  <si>
    <t>['python', 'nosql', 'sql', 'aws', 'redshift']</t>
  </si>
  <si>
    <t>{'cloud': ['aws', 'redshift'], 'programming': ['python', 'nosql', 'sql']}</t>
  </si>
  <si>
    <t>Business Analyst | Data &amp; Analytis Division</t>
  </si>
  <si>
    <t>Senior | Lead Data Engineer</t>
  </si>
  <si>
    <t>Msat Process Expert</t>
  </si>
  <si>
    <t>['python', 'scala', 'sql', 'javascript', 'gcp', 'aws', 'azure', 'spark', 'airflow', 'looker', 'tableau', 'github', 'kubernetes']</t>
  </si>
  <si>
    <t>{'analyst_tools': ['looker', 'tableau'], 'cloud': ['gcp', 'aws', 'azure'], 'libraries': ['spark', 'airflow'], 'other': ['github', 'kubernetes'], 'programming': ['python', 'scala', 'sql', 'javascript']}</t>
  </si>
  <si>
    <t>Px, Inc</t>
  </si>
  <si>
    <t>Maimonides Medical Center</t>
  </si>
  <si>
    <t>['python', 'r', 'postgresql', 'oracle', 'sap', 'tableau']</t>
  </si>
  <si>
    <t>{'analyst_tools': ['sap', 'tableau'], 'cloud': ['oracle'], 'databases': ['postgresql'], 'programming': ['python', 'r']}</t>
  </si>
  <si>
    <t>['julia', 'sap', 'power bi']</t>
  </si>
  <si>
    <t>{'analyst_tools': ['sap', 'power bi'], 'programming': ['julia']}</t>
  </si>
  <si>
    <t>['python', 'no-sql', 'mysql', 'postgresql', 'aws', 'hadoop', 'spark']</t>
  </si>
  <si>
    <t>{'cloud': ['aws'], 'databases': ['mysql', 'postgresql'], 'libraries': ['hadoop', 'spark'], 'programming': ['python', 'no-sql']}</t>
  </si>
  <si>
    <t>['mongodb', 'mongodb', 'sql', 'redis', 'mysql', 'aws', 'azure']</t>
  </si>
  <si>
    <t>{'cloud': ['aws', 'azure'], 'databases': ['mongodb', 'redis', 'mysql'], 'programming': ['mongodb', 'sql']}</t>
  </si>
  <si>
    <t>Lowongan Data Analyst Internship Jakarta, Indonesia – EMOS GLOBAL...</t>
  </si>
  <si>
    <t>via Reqrut.id</t>
  </si>
  <si>
    <t>EMOS GLOBAL DIGITAL</t>
  </si>
  <si>
    <t>['sas', 'sas', 'r', 'excel', 'word', 'powerpoint', 'spss']</t>
  </si>
  <si>
    <t>{'analyst_tools': ['sas', 'excel', 'word', 'powerpoint', 'spss'], 'programming': ['sas', 'r']}</t>
  </si>
  <si>
    <t>Beamery</t>
  </si>
  <si>
    <t>['python', 'bigquery', 'tableau', 'looker']</t>
  </si>
  <si>
    <t>{'analyst_tools': ['tableau', 'looker'], 'cloud': ['bigquery'], 'programming': ['python']}</t>
  </si>
  <si>
    <t>Senior / Regular Cloud Data Platform Engineer</t>
  </si>
  <si>
    <t>['python', 'azure', 'databricks', 'numpy', 'pandas', 'kafka', 'kubernetes', 'docker']</t>
  </si>
  <si>
    <t>{'cloud': ['azure', 'databricks'], 'libraries': ['numpy', 'pandas', 'kafka'], 'other': ['kubernetes', 'docker'], 'programming': ['python']}</t>
  </si>
  <si>
    <t>Data Engineer / Data Scientist (Клиентская аналитика)</t>
  </si>
  <si>
    <t>['sql', 'python', 'scala', 'hadoop', 'spark', 'airflow', 'kafka', 'git']</t>
  </si>
  <si>
    <t>{'libraries': ['hadoop', 'spark', 'airflow', 'kafka'], 'other': ['git'], 'programming': ['sql', 'python', 'scala']}</t>
  </si>
  <si>
    <t>Ph.D. in Computer Science, Data Science, Engineering at Open...</t>
  </si>
  <si>
    <t>via Bendigo Adelaide - Bendigo And Adelaide Bank</t>
  </si>
  <si>
    <t>['sql', 'aws', 'spring', 'kafka', 'kubernetes', 'docker', 'gitlab']</t>
  </si>
  <si>
    <t>{'cloud': ['aws'], 'libraries': ['spring', 'kafka'], 'other': ['kubernetes', 'docker', 'gitlab'], 'programming': ['sql']}</t>
  </si>
  <si>
    <t>['python', 'sql', 'dynamodb', 'aws', 'azure', 'databricks', 'redshift', 'alteryx', 'tableau', 'flow']</t>
  </si>
  <si>
    <t>{'analyst_tools': ['alteryx', 'tableau'], 'cloud': ['aws', 'azure', 'databricks', 'redshift'], 'databases': ['dynamodb'], 'other': ['flow'], 'programming': ['python', 'sql']}</t>
  </si>
  <si>
    <t>Sr. Analyst Supply Chain Analytics</t>
  </si>
  <si>
    <t>Cloud Secops Aws Engineer</t>
  </si>
  <si>
    <t>['python', 'sql', 'postgresql', 'mysql', 'oracle', 'jquery']</t>
  </si>
  <si>
    <t>{'cloud': ['oracle'], 'databases': ['postgresql', 'mysql'], 'programming': ['python', 'sql'], 'webframeworks': ['jquery']}</t>
  </si>
  <si>
    <t>['sql', 'python', 'snowflake', 'azure', 'power bi', 'tableau', 'qlik']</t>
  </si>
  <si>
    <t>{'analyst_tools': ['power bi', 'tableau', 'qlik'], 'cloud': ['snowflake', 'azure'], 'programming': ['sql', 'python']}</t>
  </si>
  <si>
    <t>Senior Reporting Engineer</t>
  </si>
  <si>
    <t>['sql', 'python', 'java', 'javascript', 'sql server', 'snowflake', 'oracle']</t>
  </si>
  <si>
    <t>{'cloud': ['snowflake', 'oracle'], 'databases': ['sql server'], 'programming': ['sql', 'python', 'java', 'javascript']}</t>
  </si>
  <si>
    <t>Vanasse Hangen Brustlin</t>
  </si>
  <si>
    <t>Research &amp; Data Analyst Executive</t>
  </si>
  <si>
    <t>KPJ Pharmaserv Alliances Sdn Bhd</t>
  </si>
  <si>
    <t>NOW Health Group</t>
  </si>
  <si>
    <t>Sun Hung Kai Properties Limited</t>
  </si>
  <si>
    <t>DOCM Data Analyst (Cancer Center)</t>
  </si>
  <si>
    <t>Coaching data science - Machine learning - data engineering (IT) ...</t>
  </si>
  <si>
    <t>['python', 'gcp', 'word', 'git']</t>
  </si>
  <si>
    <t>{'analyst_tools': ['word'], 'cloud': ['gcp'], 'other': ['git'], 'programming': ['python']}</t>
  </si>
  <si>
    <t>['shell', 'redis', 'hadoop', 'spark', 'kafka', 'yarn']</t>
  </si>
  <si>
    <t>{'databases': ['redis'], 'libraries': ['hadoop', 'spark', 'kafka'], 'other': ['yarn'], 'programming': ['shell']}</t>
  </si>
  <si>
    <t>Appdirect</t>
  </si>
  <si>
    <t>['excel', 'visio', 'jira']</t>
  </si>
  <si>
    <t>{'analyst_tools': ['excel', 'visio'], 'async': ['jira']}</t>
  </si>
  <si>
    <t>Client Engineer</t>
  </si>
  <si>
    <t>DevOps Engineer - X Delivery</t>
  </si>
  <si>
    <t>['go', 'typescript', 'python', 'c', 'c++', 'c#', 'java', 'scala', 'julia', 'rust', 'javascript', 'nosql', 'mongodb', 'mongodb', 'postgresql', 'mariadb', 'mysql', 'neo4j', 'redis', 'aws', 'azure', 'react', 'plotly', 'spark', 'hadoop', 'kafka', 'selenium', 'flask', 'fastapi', 'django', 'angular', 'vue', 'git', 'jenkins', 'docker', 'kubernetes', 'terraform', 'chef', 'puppet', 'ansible']</t>
  </si>
  <si>
    <t>{'cloud': ['aws', 'azure'], 'databases': ['mongodb', 'postgresql', 'mariadb', 'mysql', 'neo4j', 'redis'], 'libraries': ['react', 'plotly', 'spark', 'hadoop', 'kafka', 'selenium'], 'other': ['git', 'jenkins', 'docker', 'kubernetes', 'terraform', 'chef', 'puppet', 'ansible'], 'programming': ['go', 'typescript', 'python', 'c', 'c++', 'c#', 'java', 'scala', 'julia', 'rust', 'javascript', 'nosql', 'mongodb'], 'webframeworks': ['flask', 'fastapi', 'django', 'angular', 'vue']}</t>
  </si>
  <si>
    <t>Fund Ourselves</t>
  </si>
  <si>
    <t>Developer / data engineer</t>
  </si>
  <si>
    <t>['sql', 'python', 'go', 'snowflake', 'aws', 'redshift', 'kafka', 'spark', 'unix', 'tableau', 'cognos']</t>
  </si>
  <si>
    <t>{'analyst_tools': ['tableau', 'cognos'], 'cloud': ['snowflake', 'aws', 'redshift'], 'libraries': ['kafka', 'spark'], 'os': ['unix'], 'programming': ['sql', 'python', 'go']}</t>
  </si>
  <si>
    <t>Coverys</t>
  </si>
  <si>
    <t>['python', 'sql', 'sas', 'sas', 'sql server', 'snowflake', 'databricks', 'datarobot', 'word', 'excel', 'powerpoint', 'outlook']</t>
  </si>
  <si>
    <t>{'analyst_tools': ['sas', 'datarobot', 'word', 'excel', 'powerpoint', 'outlook'], 'cloud': ['snowflake', 'databricks'], 'databases': ['sql server'], 'programming': ['python', 'sql', 'sas']}</t>
  </si>
  <si>
    <t>Machine Learning Engineer / Data Scientist (New Grad)</t>
  </si>
  <si>
    <t>['python', 'julia', 'rust', 'r', 'gcp', 'pytorch', 'github']</t>
  </si>
  <si>
    <t>{'cloud': ['gcp'], 'libraries': ['pytorch'], 'other': ['github'], 'programming': ['python', 'julia', 'rust', 'r']}</t>
  </si>
  <si>
    <t>PACCAR Mexico</t>
  </si>
  <si>
    <t>Meritech Co., Ltd.</t>
  </si>
  <si>
    <t>Leiden University</t>
  </si>
  <si>
    <t>Java Developer with Kafka</t>
  </si>
  <si>
    <t>g4s</t>
  </si>
  <si>
    <t>Decision Analytics</t>
  </si>
  <si>
    <t>['sql', 'nosql', 'mongodb', 'mongodb', 'java', 'javascript', 'html', 'python', 'neo4j', 'aws', 'azure', 'gcp', 'bigquery', 'pandas', 'numpy', 'matplotlib', 'seaborn', 'tensorflow', 'airflow', 'hadoop', 'spark', 'kafka', 'keras', 'pytorch', 'git', 'kubernetes']</t>
  </si>
  <si>
    <t>{'cloud': ['aws', 'azure', 'gcp', 'bigquery'], 'databases': ['mongodb', 'neo4j'], 'libraries': ['pandas', 'numpy', 'matplotlib', 'seaborn', 'tensorflow', 'airflow', 'hadoop', 'spark', 'kafka', 'keras', 'pytorch'], 'other': ['git', 'kubernetes'], 'programming': ['sql', 'nosql', 'mongodb', 'java', 'javascript', 'html', 'python']}</t>
  </si>
  <si>
    <t>['sql', 'python', 'c++', 'snowflake']</t>
  </si>
  <si>
    <t>{'cloud': ['snowflake'], 'programming': ['sql', 'python', 'c++']}</t>
  </si>
  <si>
    <t>Ethics Data Analytics and Reporting</t>
  </si>
  <si>
    <t>【TikTok】Data Platform Development Engineer</t>
  </si>
  <si>
    <t>Engineering Analyst 1</t>
  </si>
  <si>
    <t>Grupo Techint</t>
  </si>
  <si>
    <t>['sql', 'python', 'aws', 'bigquery', 'numpy', 'scikit-learn', 'tensorflow', 'keras', 'spark']</t>
  </si>
  <si>
    <t>{'cloud': ['aws', 'bigquery'], 'libraries': ['numpy', 'scikit-learn', 'tensorflow', 'keras', 'spark'], 'programming': ['sql', 'python']}</t>
  </si>
  <si>
    <t>['go', 'nosql', 'sql', 'kubernetes']</t>
  </si>
  <si>
    <t>{'other': ['kubernetes'], 'programming': ['go', 'nosql', 'sql']}</t>
  </si>
  <si>
    <t>['sql', 'python', 'sql server', 'mysql', 'aws', 'snowflake', 'oracle', 'spark', 'airflow', 'ssis', 'cognos', 'tableau', 'ssrs', 'flow', 'git', 'docker', 'gitlab', 'github', 'bitbucket']</t>
  </si>
  <si>
    <t>{'analyst_tools': ['ssis', 'cognos', 'tableau', 'ssrs'], 'cloud': ['aws', 'snowflake', 'oracle'], 'databases': ['sql server', 'mysql'], 'libraries': ['spark', 'airflow'], 'other': ['flow', 'git', 'docker', 'gitlab', 'github', 'bitbucket'], 'programming': ['sql', 'python']}</t>
  </si>
  <si>
    <t>Senior Software Engineer C</t>
  </si>
  <si>
    <t>Starship Technologies</t>
  </si>
  <si>
    <t>Bayesian Analytics</t>
  </si>
  <si>
    <t>Amazon Dev Center India</t>
  </si>
  <si>
    <t>Data Science (R, Python)</t>
  </si>
  <si>
    <t>['r', 'python', 'sql', 'azure', 'linux', 'docker']</t>
  </si>
  <si>
    <t>{'cloud': ['azure'], 'os': ['linux'], 'other': ['docker'], 'programming': ['r', 'python', 'sql']}</t>
  </si>
  <si>
    <t>Presentation Data Analyst</t>
  </si>
  <si>
    <t>Claire Myers Consulting</t>
  </si>
  <si>
    <t>['python', 'sql', 'aws', 'pytorch', 'tensorflow', 'vue']</t>
  </si>
  <si>
    <t>{'cloud': ['aws'], 'libraries': ['pytorch', 'tensorflow'], 'programming': ['python', 'sql'], 'webframeworks': ['vue']}</t>
  </si>
  <si>
    <t>(Junior) Data Analyst (m/w/d) | Hamburg</t>
  </si>
  <si>
    <t>BI Engineer AWS, Athena, Python bilingüe 1626235818.7</t>
  </si>
  <si>
    <t>Antioquia, Sonsón, Antioquia, Colombia</t>
  </si>
  <si>
    <t>['python', 'php', 'sql', 'aws', 'kafka', 'tensorflow', 'pytorch', 'numpy', 'pandas', 'pyspark', 'power bi']</t>
  </si>
  <si>
    <t>{'analyst_tools': ['power bi'], 'cloud': ['aws'], 'libraries': ['kafka', 'tensorflow', 'pytorch', 'numpy', 'pandas', 'pyspark'], 'programming': ['python', 'php', 'sql']}</t>
  </si>
  <si>
    <t>A client of Nivetha</t>
  </si>
  <si>
    <t>(Senior) Data &amp; AI Consultant (m/w/x)</t>
  </si>
  <si>
    <t>['sql', 'nosql', 'python', 'golang', 'aws', 'azure', 'power bi']</t>
  </si>
  <si>
    <t>{'analyst_tools': ['power bi'], 'cloud': ['aws', 'azure'], 'programming': ['sql', 'nosql', 'python', 'golang']}</t>
  </si>
  <si>
    <t>['power bi', 'sharepoint', 'excel', 'sap']</t>
  </si>
  <si>
    <t>{'analyst_tools': ['power bi', 'sharepoint', 'excel', 'sap']}</t>
  </si>
  <si>
    <t>Ingeniero de Datos Gcp</t>
  </si>
  <si>
    <t>['java', 'python', 'r', 'sql', 'nosql', 'redis', 'gcp', 'bigquery', 'azure', 'hadoop', 'spark', 'kafka', 'airflow', 'docker', 'kubernetes', 'gitlab', 'github']</t>
  </si>
  <si>
    <t>{'cloud': ['gcp', 'bigquery', 'azure'], 'databases': ['redis'], 'libraries': ['hadoop', 'spark', 'kafka', 'airflow'], 'other': ['docker', 'kubernetes', 'gitlab', 'github'], 'programming': ['java', 'python', 'r', 'sql', 'nosql']}</t>
  </si>
  <si>
    <t>Analyst Workforce Systems Optimization</t>
  </si>
  <si>
    <t>['python', 'java', 'sql', 'word', 'excel', 'powerpoint', 'tableau']</t>
  </si>
  <si>
    <t>{'analyst_tools': ['word', 'excel', 'powerpoint', 'tableau'], 'programming': ['python', 'java', 'sql']}</t>
  </si>
  <si>
    <t>['sql', 'snowflake', 'power bi', 'confluence']</t>
  </si>
  <si>
    <t>{'analyst_tools': ['power bi'], 'async': ['confluence'], 'cloud': ['snowflake'], 'programming': ['sql']}</t>
  </si>
  <si>
    <t>Data Scientist (Supply Chain Risk Management (SCRM)) - Clearance...</t>
  </si>
  <si>
    <t>['python', 'cassandra', 'elasticsearch', 'kafka', 'airflow', 'flask', 'kubernetes']</t>
  </si>
  <si>
    <t>{'databases': ['cassandra', 'elasticsearch'], 'libraries': ['kafka', 'airflow'], 'other': ['kubernetes'], 'programming': ['python'], 'webframeworks': ['flask']}</t>
  </si>
  <si>
    <t>Data Translator (H/F)</t>
  </si>
  <si>
    <t>['sql', 'python', 'snowflake', 'aws', 'power bi', 'jira', 'confluence']</t>
  </si>
  <si>
    <t>{'analyst_tools': ['power bi'], 'async': ['jira', 'confluence'], 'cloud': ['snowflake', 'aws'], 'programming': ['sql', 'python']}</t>
  </si>
  <si>
    <t>Data Analyst and Documentation Officer at NCBA Group</t>
  </si>
  <si>
    <t>['python', 'sql', 'r', 'excel', 'power bi', 'powerpoint']</t>
  </si>
  <si>
    <t>{'analyst_tools': ['excel', 'power bi', 'powerpoint'], 'programming': ['python', 'sql', 'r']}</t>
  </si>
  <si>
    <t>La Lorraine Bakery Group NV</t>
  </si>
  <si>
    <t>['azure', 'power bi', 'sap', 'dax']</t>
  </si>
  <si>
    <t>{'analyst_tools': ['power bi', 'sap', 'dax'], 'cloud': ['azure']}</t>
  </si>
  <si>
    <t>Singular Intelligence</t>
  </si>
  <si>
    <t>['shell', 'python', 'sql', 'sql server', 'gcp', 'azure', 'aws', 'pandas', 'numpy', 'flask', 'unix', 'linux', 'sap', 'git', 'docker', 'kubernetes']</t>
  </si>
  <si>
    <t>{'analyst_tools': ['sap'], 'cloud': ['gcp', 'azure', 'aws'], 'databases': ['sql server'], 'libraries': ['pandas', 'numpy'], 'os': ['unix', 'linux'], 'other': ['git', 'docker', 'kubernetes'], 'programming': ['shell', 'python', 'sql'], 'webframeworks': ['flask']}</t>
  </si>
  <si>
    <t>Himmelberg, Austria</t>
  </si>
  <si>
    <t>Scheuch GmbH</t>
  </si>
  <si>
    <t>Sr. Data</t>
  </si>
  <si>
    <t>Middle QA engineer (тестировщик) 1C</t>
  </si>
  <si>
    <t>AWS Data Engineer (Hybrid)</t>
  </si>
  <si>
    <t>Sr Quality Engineer</t>
  </si>
  <si>
    <t>['java', 'python', 'selenium']</t>
  </si>
  <si>
    <t>{'libraries': ['selenium'], 'programming': ['java', 'python']}</t>
  </si>
  <si>
    <t>WB Canada</t>
  </si>
  <si>
    <t>['sql', 'python', 'r', 'bigquery', 'excel', 'tableau', 'looker', 'flow', 'jira']</t>
  </si>
  <si>
    <t>{'analyst_tools': ['excel', 'tableau', 'looker'], 'async': ['jira'], 'cloud': ['bigquery'], 'other': ['flow'], 'programming': ['sql', 'python', 'r']}</t>
  </si>
  <si>
    <t>Dalung, Badung Regency, Bali, Indonesia</t>
  </si>
  <si>
    <t>['sql', 'python', 'aws', 'azure', 'gcp', 'airflow', 'kafka', 'docker', 'kubernetes']</t>
  </si>
  <si>
    <t>{'cloud': ['aws', 'azure', 'gcp'], 'libraries': ['airflow', 'kafka'], 'other': ['docker', 'kubernetes'], 'programming': ['sql', 'python']}</t>
  </si>
  <si>
    <t>DevOps Engineer (H/F) | CDI</t>
  </si>
  <si>
    <t>IBM is hiring for Data Engineer | Apply Now!</t>
  </si>
  <si>
    <t>via HireHuntIndia.com</t>
  </si>
  <si>
    <t>['python', 'java', 'scala', 'snowflake']</t>
  </si>
  <si>
    <t>{'cloud': ['snowflake'], 'programming': ['python', 'java', 'scala']}</t>
  </si>
  <si>
    <t>Data Engineer / Cloud Engineer</t>
  </si>
  <si>
    <t>072332-Head of Data and Analytics</t>
  </si>
  <si>
    <t>['azure', 'snowflake', 'sap', 'ssrs', 'git', 'flow']</t>
  </si>
  <si>
    <t>{'analyst_tools': ['sap', 'ssrs'], 'cloud': ['azure', 'snowflake'], 'other': ['git', 'flow']}</t>
  </si>
  <si>
    <t>['sql', 'groovy', 'c#', 'c++', 'java', 'angular', 'word', 'symphony']</t>
  </si>
  <si>
    <t>{'analyst_tools': ['word'], 'programming': ['sql', 'groovy', 'c#', 'c++', 'java'], 'sync': ['symphony'], 'webframeworks': ['angular']}</t>
  </si>
  <si>
    <t>['sql', 'python', 'pandas', 'pyspark', 'airflow', 'git']</t>
  </si>
  <si>
    <t>{'libraries': ['pandas', 'pyspark', 'airflow'], 'other': ['git'], 'programming': ['sql', 'python']}</t>
  </si>
  <si>
    <t>Senior Python / Data Engineer</t>
  </si>
  <si>
    <t>Adaptive Solutions Group</t>
  </si>
  <si>
    <t>['python', 'scala', 'sql', 'databricks', 'azure', 'aws']</t>
  </si>
  <si>
    <t>{'cloud': ['databricks', 'azure', 'aws'], 'programming': ['python', 'scala', 'sql']}</t>
  </si>
  <si>
    <t>Senior Microstrategy Developer</t>
  </si>
  <si>
    <t>Ara Resources Pvt Ltd</t>
  </si>
  <si>
    <t>Data Scientist (H/F) 3 ans d'EXP F/H</t>
  </si>
  <si>
    <t>NeoLynk</t>
  </si>
  <si>
    <t>Lead Hadoop Engineer</t>
  </si>
  <si>
    <t>['bash', 'python', 'azure', 'hadoop']</t>
  </si>
  <si>
    <t>{'cloud': ['azure'], 'libraries': ['hadoop'], 'programming': ['bash', 'python']}</t>
  </si>
  <si>
    <t>Senior Analyst / Analyst, CRM Marketing</t>
  </si>
  <si>
    <t>['html', 'sql', 'power bi', 'flow']</t>
  </si>
  <si>
    <t>{'analyst_tools': ['power bi'], 'other': ['flow'], 'programming': ['html', 'sql']}</t>
  </si>
  <si>
    <t>['sql', 'python', 'r', 'azure', 'aws', 'airflow', 'flask', 'tableau']</t>
  </si>
  <si>
    <t>{'analyst_tools': ['tableau'], 'cloud': ['azure', 'aws'], 'libraries': ['airflow'], 'programming': ['sql', 'python', 'r'], 'webframeworks': ['flask']}</t>
  </si>
  <si>
    <t>Breeze Airways (TM)</t>
  </si>
  <si>
    <t>The University of Kentucky</t>
  </si>
  <si>
    <t>West Java, Indonesia</t>
  </si>
  <si>
    <t>PT Subur Anugerah Sentosa</t>
  </si>
  <si>
    <t>Junior) Machine Learning Engineer Computer Vision</t>
  </si>
  <si>
    <t>['c++', 'python', 'aws', 'pytorch', 'tensorflow']</t>
  </si>
  <si>
    <t>{'cloud': ['aws'], 'libraries': ['pytorch', 'tensorflow'], 'programming': ['c++', 'python']}</t>
  </si>
  <si>
    <t>Business Intelligence Engineer, Global Data</t>
  </si>
  <si>
    <t>['sql', 'python', 'java', 'r', 'tableau', 'flow']</t>
  </si>
  <si>
    <t>{'analyst_tools': ['tableau'], 'other': ['flow'], 'programming': ['sql', 'python', 'java', 'r']}</t>
  </si>
  <si>
    <t>Senior Data Scientist (Pricing Model / Revenue Optimization)</t>
  </si>
  <si>
    <t>Diagnostic Robotics</t>
  </si>
  <si>
    <t>Sr. Data Engineer/Big data developer @ Columbus, OH, Jersey City...</t>
  </si>
  <si>
    <t>['aws', 'spark', 'kafka', 'airflow']</t>
  </si>
  <si>
    <t>{'cloud': ['aws'], 'libraries': ['spark', 'kafka', 'airflow']}</t>
  </si>
  <si>
    <t>W3GLOBAL Inc</t>
  </si>
  <si>
    <t>Downstream Business Intelligence Analyst/Consultant</t>
  </si>
  <si>
    <t>Junior Ontwerper Data - Per direct</t>
  </si>
  <si>
    <t>Volant Groep</t>
  </si>
  <si>
    <t>MDM Developer</t>
  </si>
  <si>
    <t>['python', 'shell', 'kafka', 'splunk', 'git', 'docker', 'kubernetes']</t>
  </si>
  <si>
    <t>{'analyst_tools': ['splunk'], 'libraries': ['kafka'], 'other': ['git', 'docker', 'kubernetes'], 'programming': ['python', 'shell']}</t>
  </si>
  <si>
    <t>Data scientist / Prompt engineer (H/F) – Stage</t>
  </si>
  <si>
    <t>Wikit</t>
  </si>
  <si>
    <t>Ausgrid</t>
  </si>
  <si>
    <t>['python', 'r', 'sql', 'sas', 'sas', 'vba', 'azure', 'aws', 'gcp', 'pandas', 'spreadsheet', 'excel', 'tableau']</t>
  </si>
  <si>
    <t>{'analyst_tools': ['sas', 'spreadsheet', 'excel', 'tableau'], 'cloud': ['azure', 'aws', 'gcp'], 'libraries': ['pandas'], 'programming': ['python', 'r', 'sql', 'sas', 'vba']}</t>
  </si>
  <si>
    <t>Sr. Partner Business Intelligence Analyst</t>
  </si>
  <si>
    <t>['python', 'r', 'nosql', 'sas', 'sas', 'spark', 'tensorflow', 'hadoop']</t>
  </si>
  <si>
    <t>{'analyst_tools': ['sas'], 'libraries': ['spark', 'tensorflow', 'hadoop'], 'programming': ['python', 'r', 'nosql', 'sas']}</t>
  </si>
  <si>
    <t>Business Analyst Ii</t>
  </si>
  <si>
    <t>['c', 'sql', 'python', 'sap']</t>
  </si>
  <si>
    <t>{'analyst_tools': ['sap'], 'programming': ['c', 'sql', 'python']}</t>
  </si>
  <si>
    <t>Borken, Germany</t>
  </si>
  <si>
    <t>Online Data Analyst in Ireland</t>
  </si>
  <si>
    <t>Protom</t>
  </si>
  <si>
    <t>Big Data Platform R&amp;D Engineer</t>
  </si>
  <si>
    <t>['aws', 'spring', 'hadoop', 'linux']</t>
  </si>
  <si>
    <t>{'cloud': ['aws'], 'libraries': ['spring', 'hadoop'], 'os': ['linux']}</t>
  </si>
  <si>
    <t>Senior Product Manager, Data Tiering</t>
  </si>
  <si>
    <t>Timescale</t>
  </si>
  <si>
    <t>['sql', 'excel', 'powerpoint', 'jira']</t>
  </si>
  <si>
    <t>{'analyst_tools': ['excel', 'powerpoint'], 'async': ['jira'], 'programming': ['sql']}</t>
  </si>
  <si>
    <t>Principal Project Management Data Analyst</t>
  </si>
  <si>
    <t>['vba', 'sql', 'go', 'power bi', 'excel', 'word', 'powerpoint']</t>
  </si>
  <si>
    <t>{'analyst_tools': ['power bi', 'excel', 'word', 'powerpoint'], 'programming': ['vba', 'sql', 'go']}</t>
  </si>
  <si>
    <t>Stage : Stage DATA H/F</t>
  </si>
  <si>
    <t>Ingegnere Industriale Digitale/Analista dei dati</t>
  </si>
  <si>
    <t>Digital Loop GmbH</t>
  </si>
  <si>
    <t>Senior Engineer, Smart DC</t>
  </si>
  <si>
    <t>['python', 'r', 'azure', 'aws', 'gcp', 'pandas', 'numpy', 'power bi']</t>
  </si>
  <si>
    <t>{'analyst_tools': ['power bi'], 'cloud': ['azure', 'aws', 'gcp'], 'libraries': ['pandas', 'numpy'], 'programming': ['python', 'r']}</t>
  </si>
  <si>
    <t>Wervik, Belgium</t>
  </si>
  <si>
    <t>Actief Interim Ieper</t>
  </si>
  <si>
    <t>Stage - Data Scientist per Internal Audit</t>
  </si>
  <si>
    <t>ATN International, Inc.</t>
  </si>
  <si>
    <t>['python', 'r', 'sql', 'excel', 'tableau', 'power bi', 'flow']</t>
  </si>
  <si>
    <t>{'analyst_tools': ['excel', 'tableau', 'power bi'], 'other': ['flow'], 'programming': ['python', 'r', 'sql']}</t>
  </si>
  <si>
    <t>Omf Junior Data Scientist Scorecard Development</t>
  </si>
  <si>
    <t>Junior Cloud Software Developer</t>
  </si>
  <si>
    <t>['c++', 'golang', 'python', 'rust', 'ansible', 'terraform']</t>
  </si>
  <si>
    <t>{'other': ['ansible', 'terraform'], 'programming': ['c++', 'golang', 'python', 'rust']}</t>
  </si>
  <si>
    <t>['swift', 'word', 'excel', 'ms access', 'wire']</t>
  </si>
  <si>
    <t>{'analyst_tools': ['word', 'excel', 'ms access'], 'programming': ['swift'], 'sync': ['wire']}</t>
  </si>
  <si>
    <t>متخصصين تحليل بيانات - الضجيج</t>
  </si>
  <si>
    <t>Al-Dajeej, Kuwait</t>
  </si>
  <si>
    <t>شركة تحليل وتطوير</t>
  </si>
  <si>
    <t>Aws Devops Data Engineer</t>
  </si>
  <si>
    <t>Data Scientist Level-2</t>
  </si>
  <si>
    <t>Ignatiuz Software Pvt. Ltd</t>
  </si>
  <si>
    <t>Raiffeisen Landesbank Vorarlberg mit Revisionsverband eGen</t>
  </si>
  <si>
    <t>Senior Analytics Workflow Product Manager</t>
  </si>
  <si>
    <t>Visser &amp; Van Baars - Data Analyst</t>
  </si>
  <si>
    <t>['go', 'java', 'python', 'tableau']</t>
  </si>
  <si>
    <t>{'analyst_tools': ['tableau'], 'programming': ['go', 'java', 'python']}</t>
  </si>
  <si>
    <t>Azure Data Engineer - Remote!</t>
  </si>
  <si>
    <t>Laboratory Technician | St. Cloud Shines</t>
  </si>
  <si>
    <t>['sql', 'azure', 'databricks', 'snowflake', 'oracle', 'unix', 'gitlab']</t>
  </si>
  <si>
    <t>{'cloud': ['azure', 'databricks', 'snowflake', 'oracle'], 'os': ['unix'], 'other': ['gitlab'], 'programming': ['sql']}</t>
  </si>
  <si>
    <t>Senior Data Scientist, Risk</t>
  </si>
  <si>
    <t>Lawndale, CA</t>
  </si>
  <si>
    <t>Prolim Global</t>
  </si>
  <si>
    <t>['javascript', 'sql', 'python', 'sql server', 'dynamodb', 'azure', 'aws', 'numpy', 'pandas', 'matplotlib', 'scikit-learn', 'tensorflow', 'pytorch', 'plotly', 'tableau']</t>
  </si>
  <si>
    <t>{'analyst_tools': ['tableau'], 'cloud': ['azure', 'aws'], 'databases': ['sql server', 'dynamodb'], 'libraries': ['numpy', 'pandas', 'matplotlib', 'scikit-learn', 'tensorflow', 'pytorch', 'plotly'], 'programming': ['javascript', 'sql', 'python']}</t>
  </si>
  <si>
    <t>WeLab Bank</t>
  </si>
  <si>
    <t>Data Scientist, Jr</t>
  </si>
  <si>
    <t>Holly Ridge, NC</t>
  </si>
  <si>
    <t>ALOIS APAC</t>
  </si>
  <si>
    <t>['sql', 'nosql', 'mongodb', 'mongodb', 'python', 'javascript', 'sql server', 'redis', 'azure', 'oracle', 'aws', 'gcp', 'spark', 'hadoop', 'kafka', 'pyspark', 'visio']</t>
  </si>
  <si>
    <t>{'analyst_tools': ['visio'], 'cloud': ['azure', 'oracle', 'aws', 'gcp'], 'databases': ['mongodb', 'sql server', 'redis'], 'libraries': ['spark', 'hadoop', 'kafka', 'pyspark'], 'programming': ['sql', 'nosql', 'mongodb', 'python', 'javascript']}</t>
  </si>
  <si>
    <t>Data Center Customer Operations Engineer IV</t>
  </si>
  <si>
    <t>(Senior) Data Scientist Analyst, Python, R, SAS (mwd)</t>
  </si>
  <si>
    <t>Aach, Germany</t>
  </si>
  <si>
    <t>['python', 'r', 'sas', 'sas', 'sql', 'java', 'javascript', 'scala', 'spss']</t>
  </si>
  <si>
    <t>{'analyst_tools': ['sas', 'spss'], 'programming': ['python', 'r', 'sas', 'sql', 'java', 'javascript', 'scala']}</t>
  </si>
  <si>
    <t>['sas', 'sas', 'tableau', 'sap', 'excel']</t>
  </si>
  <si>
    <t>{'analyst_tools': ['sas', 'tableau', 'sap', 'excel'], 'programming': ['sas']}</t>
  </si>
  <si>
    <t>['python', 'sql', 'java', 'aws', 'oracle']</t>
  </si>
  <si>
    <t>{'cloud': ['aws', 'oracle'], 'programming': ['python', 'sql', 'java']}</t>
  </si>
  <si>
    <t>Data Analyst « SAS, BOARD et Dataviz »</t>
  </si>
  <si>
    <t>TCO</t>
  </si>
  <si>
    <t>Diagnostics Data Analysts</t>
  </si>
  <si>
    <t>Electrical Engineering III</t>
  </si>
  <si>
    <t>Karius</t>
  </si>
  <si>
    <t>Publishing Analyst</t>
  </si>
  <si>
    <t>['python', 'scikit-learn', 'tensorflow', 'hadoop', 'spark', 'word']</t>
  </si>
  <si>
    <t>{'analyst_tools': ['word'], 'libraries': ['scikit-learn', 'tensorflow', 'hadoop', 'spark'], 'programming': ['python']}</t>
  </si>
  <si>
    <t>['python', 'azure', 'aws', 'gcp', 'snowflake', 'redshift', 'ssis', 'alteryx', 'power bi', 'tableau']</t>
  </si>
  <si>
    <t>{'analyst_tools': ['ssis', 'alteryx', 'power bi', 'tableau'], 'cloud': ['azure', 'aws', 'gcp', 'snowflake', 'redshift'], 'programming': ['python']}</t>
  </si>
  <si>
    <t>Senior Data Engineer - Quant / Systematic Trading</t>
  </si>
  <si>
    <t>['python', 'databricks', 'snowflake', 'redshift', 'spark', 'airflow']</t>
  </si>
  <si>
    <t>{'cloud': ['databricks', 'snowflake', 'redshift'], 'libraries': ['spark', 'airflow'], 'programming': ['python']}</t>
  </si>
  <si>
    <t>['visio', 'sharepoint', 'jira']</t>
  </si>
  <si>
    <t>{'analyst_tools': ['visio', 'sharepoint'], 'async': ['jira']}</t>
  </si>
  <si>
    <t>Philippe LOGGIA</t>
  </si>
  <si>
    <t>['sql', 'python', 'java', 'shell', 'bigquery', 'gcp', 'airflow', 'node.js', 'linux', 'tableau', 'looker']</t>
  </si>
  <si>
    <t>{'analyst_tools': ['tableau', 'looker'], 'cloud': ['bigquery', 'gcp'], 'libraries': ['airflow'], 'os': ['linux'], 'programming': ['sql', 'python', 'java', 'shell'], 'webframeworks': ['node.js']}</t>
  </si>
  <si>
    <t>Fraud Investigations Data Analyst</t>
  </si>
  <si>
    <t>Ingénieur logiciel/Ingénieure logiciel</t>
  </si>
  <si>
    <t>['python', 'java', 'nosql', 'hadoop', 'spark', 'kafka', 'mxnet', 'tensorflow', 'keras']</t>
  </si>
  <si>
    <t>{'libraries': ['hadoop', 'spark', 'kafka', 'mxnet', 'tensorflow', 'keras'], 'programming': ['python', 'java', 'nosql']}</t>
  </si>
  <si>
    <t>Salesforce Analytics</t>
  </si>
  <si>
    <t>Senior Software Engineer (DevOps) - Data Science Tooling</t>
  </si>
  <si>
    <t>['python', 'aws', 'flask', 'jenkins', 'terraform', 'ansible']</t>
  </si>
  <si>
    <t>{'cloud': ['aws'], 'other': ['jenkins', 'terraform', 'ansible'], 'programming': ['python'], 'webframeworks': ['flask']}</t>
  </si>
  <si>
    <t>Data Reporting Analyst - Budapest</t>
  </si>
  <si>
    <t>['sql', 'c#', 'sql server', 'windows', 'excel', 'sharepoint']</t>
  </si>
  <si>
    <t>{'analyst_tools': ['excel', 'sharepoint'], 'databases': ['sql server'], 'os': ['windows'], 'programming': ['sql', 'c#']}</t>
  </si>
  <si>
    <t>Senior Data Analyst (Bigdata)</t>
  </si>
  <si>
    <t>Sr. Pre Sales Data Scientist</t>
  </si>
  <si>
    <t>Data Scientist para Consultoría en Servicios</t>
  </si>
  <si>
    <t>Apprenti-e - Data Analyst Direction Technique F/H</t>
  </si>
  <si>
    <t>Gonfreville-l'Orcher, France</t>
  </si>
  <si>
    <t>EDI Engineer Devices Software Services</t>
  </si>
  <si>
    <t>Senior Data Engineer (Innovation Insurer)</t>
  </si>
  <si>
    <t>['sql', 'mongodb', 'mongodb', 'r', 'python', 'java', 'c++', 'javascript', 'cassandra', 'azure', 'aws', 'hadoop', 'kafka', 'spark', 'react', 'jquery', 'angular', 'node.js', 'tableau', 'flow', 'jenkins', 'git', 'puppet', 'ansible', 'docker', 'kubernetes']</t>
  </si>
  <si>
    <t>{'analyst_tools': ['tableau'], 'cloud': ['azure', 'aws'], 'databases': ['mongodb', 'cassandra'], 'libraries': ['hadoop', 'kafka', 'spark', 'react'], 'other': ['flow', 'jenkins', 'git', 'puppet', 'ansible', 'docker', 'kubernetes'], 'programming': ['sql', 'mongodb', 'r', 'python', 'java', 'c++', 'javascript'], 'webframeworks': ['jquery', 'angular', 'node.js']}</t>
  </si>
  <si>
    <t>PARTH INFOTECH</t>
  </si>
  <si>
    <t>['python', 'sql', 'postgresql', 'tensorflow', 'pytorch', 'matplotlib', 'plotly', 'pandas', 'docker']</t>
  </si>
  <si>
    <t>{'databases': ['postgresql'], 'libraries': ['tensorflow', 'pytorch', 'matplotlib', 'plotly', 'pandas'], 'other': ['docker'], 'programming': ['python', 'sql']}</t>
  </si>
  <si>
    <t>DataX</t>
  </si>
  <si>
    <t>Data Scientist RAC Data</t>
  </si>
  <si>
    <t>Quanteam</t>
  </si>
  <si>
    <t>['c++', 'python', 'c#', 'java', 'vba', 'excel']</t>
  </si>
  <si>
    <t>{'analyst_tools': ['excel'], 'programming': ['c++', 'python', 'c#', 'java', 'vba']}</t>
  </si>
  <si>
    <t>['sql', 'java', 'scala', 'python', 'hadoop', 'spark', 'kafka', 'sap', 'word']</t>
  </si>
  <si>
    <t>{'analyst_tools': ['sap', 'word'], 'libraries': ['hadoop', 'spark', 'kafka'], 'programming': ['sql', 'java', 'scala', 'python']}</t>
  </si>
  <si>
    <t>Software Engineer / Ingenieur</t>
  </si>
  <si>
    <t>Manager, Data Analyst - Now Hiring</t>
  </si>
  <si>
    <t>University Instructors</t>
  </si>
  <si>
    <t>Thai Data Analyst</t>
  </si>
  <si>
    <t>['sql', 'sas', 'sas', 'excel', 'ms access', 'tableau']</t>
  </si>
  <si>
    <t>{'analyst_tools': ['sas', 'excel', 'ms access', 'tableau'], 'programming': ['sql', 'sas']}</t>
  </si>
  <si>
    <t>Red Hat OpenShift Engineer</t>
  </si>
  <si>
    <t>['java', 'php', 'python', 'ruby', 'ruby', 'openstack', 'vmware', 'linux', 'ansible', 'kubernetes', 'jenkins', 'docker']</t>
  </si>
  <si>
    <t>{'cloud': ['openstack', 'vmware'], 'os': ['linux'], 'other': ['ansible', 'kubernetes', 'jenkins', 'docker'], 'programming': ['java', 'php', 'python', 'ruby'], 'webframeworks': ['ruby']}</t>
  </si>
  <si>
    <t>Associate Cloud Data Engineer</t>
  </si>
  <si>
    <t>UNHCR</t>
  </si>
  <si>
    <t>['nosql', 'sql', 'python', 'c', 'bigquery', 'gcp', 'aws', 'azure', 'airflow', 'gdpr', 'power bi', 'looker', 'github']</t>
  </si>
  <si>
    <t>{'analyst_tools': ['power bi', 'looker'], 'cloud': ['bigquery', 'gcp', 'aws', 'azure'], 'libraries': ['airflow', 'gdpr'], 'other': ['github'], 'programming': ['nosql', 'sql', 'python', 'c']}</t>
  </si>
  <si>
    <t>Estágio Profissional:  Data Analyst - Fleet Rotation</t>
  </si>
  <si>
    <t>Wm Analyst</t>
  </si>
  <si>
    <t>['react', 'word', 'excel', 'powerpoint', 'outlook']</t>
  </si>
  <si>
    <t>{'analyst_tools': ['word', 'excel', 'powerpoint', 'outlook'], 'libraries': ['react']}</t>
  </si>
  <si>
    <t>Data Engineer/Data Scientist (w/m/d) - Production Analytics</t>
  </si>
  <si>
    <t>tesa Werk Offenburg GmbH</t>
  </si>
  <si>
    <t>Senior Data EngineerHybrid</t>
  </si>
  <si>
    <t>['scala', 'aws', 'redshift', 'databricks', 'spark', 'pyspark', 'hadoop', 'kafka', 'tableau', 'qlik', 'docker', 'kubernetes']</t>
  </si>
  <si>
    <t>{'analyst_tools': ['tableau', 'qlik'], 'cloud': ['aws', 'redshift', 'databricks'], 'libraries': ['spark', 'pyspark', 'hadoop', 'kafka'], 'other': ['docker', 'kubernetes'], 'programming': ['scala']}</t>
  </si>
  <si>
    <t>Consultant – Technical Support for HWF Data Management, Analysis...</t>
  </si>
  <si>
    <t>['sas', 'sas', 'r', 'spreadsheet', 'spss']</t>
  </si>
  <si>
    <t>{'analyst_tools': ['sas', 'spreadsheet', 'spss'], 'programming': ['sas', 'r']}</t>
  </si>
  <si>
    <t>Data Scientist, 270000 Peso mexicano (Remoto en Región/País) [SAP]</t>
  </si>
  <si>
    <t>System Architect - Data Science and AI</t>
  </si>
  <si>
    <t>PadovaOggi</t>
  </si>
  <si>
    <t>['python', 'r', 'sql', 'databricks', 'pandas', 'numpy', 'matplotlib', 'seaborn', 'scikit-learn', 'tensorflow', 'hadoop', 'spark']</t>
  </si>
  <si>
    <t>{'cloud': ['databricks'], 'libraries': ['pandas', 'numpy', 'matplotlib', 'seaborn', 'scikit-learn', 'tensorflow', 'hadoop', 'spark'], 'programming': ['python', 'r', 'sql']}</t>
  </si>
  <si>
    <t>['scala', 'java', 'python', 'spark']</t>
  </si>
  <si>
    <t>{'libraries': ['spark'], 'programming': ['scala', 'java', 'python']}</t>
  </si>
  <si>
    <t>Wipro Careers 2023 - IT Job - Data Engineer Post</t>
  </si>
  <si>
    <t>['python', 'sql', 'azure', 'plotly', 'pyspark', 'sap', 'git']</t>
  </si>
  <si>
    <t>{'analyst_tools': ['sap'], 'cloud': ['azure'], 'libraries': ['plotly', 'pyspark'], 'other': ['git'], 'programming': ['python', 'sql']}</t>
  </si>
  <si>
    <t>Technical administrative data analyst</t>
  </si>
  <si>
    <t>Randstad Nederland</t>
  </si>
  <si>
    <t>Data Scientist/ Reinforcement Learning/ Quant</t>
  </si>
  <si>
    <t>Data analyst (H/F) - NWM</t>
  </si>
  <si>
    <t>Guéret, France</t>
  </si>
  <si>
    <t>['sql', 'python', 'powerpoint', 'power bi', 'tableau', 'excel']</t>
  </si>
  <si>
    <t>{'analyst_tools': ['powerpoint', 'power bi', 'tableau', 'excel'], 'programming': ['sql', 'python']}</t>
  </si>
  <si>
    <t>Senior Applications Engineer</t>
  </si>
  <si>
    <t>Senior/Lead, Data Engineer</t>
  </si>
  <si>
    <t>['sql', 'python', 'sas', 'sas', 'java', 'c++', 'oracle', 'azure', 'aws']</t>
  </si>
  <si>
    <t>{'analyst_tools': ['sas'], 'cloud': ['oracle', 'azure', 'aws'], 'programming': ['sql', 'python', 'sas', 'java', 'c++']}</t>
  </si>
  <si>
    <t>Stage Data Scientist - La ville comme un réseau de neurones...</t>
  </si>
  <si>
    <t>['sql', 'nosql', 'mongodb', 'mongodb', 't-sql', 'c#', 'java', 'sql server', 'postgresql', 'cassandra', 'oracle', 'azure', 'aws', 'kafka', 'jquery', 'ssis', 'chef', 'puppet', 'terraform']</t>
  </si>
  <si>
    <t>{'analyst_tools': ['ssis'], 'cloud': ['oracle', 'azure', 'aws'], 'databases': ['mongodb', 'sql server', 'postgresql', 'cassandra'], 'libraries': ['kafka'], 'other': ['chef', 'puppet', 'terraform'], 'programming': ['sql', 'nosql', 'mongodb', 't-sql', 'c#', 'java'], 'webframeworks': ['jquery']}</t>
  </si>
  <si>
    <t>Pnet</t>
  </si>
  <si>
    <t>Junior Data Analyst - Remote</t>
  </si>
  <si>
    <t>Teamlead DataScience</t>
  </si>
  <si>
    <t>Milcobel</t>
  </si>
  <si>
    <t>BIG.Cube GmbH</t>
  </si>
  <si>
    <t>['sql', 'mysql', 'mariadb', 'oracle', 'sap']</t>
  </si>
  <si>
    <t>{'analyst_tools': ['sap'], 'cloud': ['oracle'], 'databases': ['mysql', 'mariadb'], 'programming': ['sql']}</t>
  </si>
  <si>
    <t>InterSources Inc : SBA Certified, Minority &amp; Women-Owned Certified Enterprise.</t>
  </si>
  <si>
    <t>AVP-Software Engineer</t>
  </si>
  <si>
    <t>Gbib1303 -business Development Engineer</t>
  </si>
  <si>
    <t>Te Whatu Ora | HealthSource</t>
  </si>
  <si>
    <t>*** Data Analyst / Market Data Specialist – Tier 1 Global...</t>
  </si>
  <si>
    <t>Data Guild</t>
  </si>
  <si>
    <t>['sql', 'bigquery', 'snowflake', 'kafka']</t>
  </si>
  <si>
    <t>{'cloud': ['bigquery', 'snowflake'], 'libraries': ['kafka'], 'programming': ['sql']}</t>
  </si>
  <si>
    <t>Staff Engineer (Data Analytic – Power BI / Alteryx / Tableau)</t>
  </si>
  <si>
    <t>Alternance - Data Analyst et Chef de projet technique H/F - Montigny</t>
  </si>
  <si>
    <t>Chailly-en-Brie, France</t>
  </si>
  <si>
    <t>['python', 'chef', 'git', 'ansible', 'notion']</t>
  </si>
  <si>
    <t>{'async': ['notion'], 'other': ['chef', 'git', 'ansible'], 'programming': ['python']}</t>
  </si>
  <si>
    <t>['python', 'sql', 'aws', 'spark', 'airflow', 'terraform', 'docker']</t>
  </si>
  <si>
    <t>{'cloud': ['aws'], 'libraries': ['spark', 'airflow'], 'other': ['terraform', 'docker'], 'programming': ['python', 'sql']}</t>
  </si>
  <si>
    <t>Ibanfirst</t>
  </si>
  <si>
    <t>via MightyRecruiter</t>
  </si>
  <si>
    <t>Sonya M Recruiting, LLC</t>
  </si>
  <si>
    <t>['c', 'c++', 'java', 'python', 'word']</t>
  </si>
  <si>
    <t>{'analyst_tools': ['word'], 'programming': ['c', 'c++', 'java', 'python']}</t>
  </si>
  <si>
    <t>['c#', 'sql', 'sql server', 'aws', 'azure', 'react', 'windows', 'npm', 'git']</t>
  </si>
  <si>
    <t>{'cloud': ['aws', 'azure'], 'databases': ['sql server'], 'libraries': ['react'], 'os': ['windows'], 'other': ['npm', 'git'], 'programming': ['c#', 'sql']}</t>
  </si>
  <si>
    <t>API &amp; Data Specialist</t>
  </si>
  <si>
    <t>A3 Services</t>
  </si>
  <si>
    <t>['python', 'java', 'aws', 'tableau', 'power bi']</t>
  </si>
  <si>
    <t>{'analyst_tools': ['tableau', 'power bi'], 'cloud': ['aws'], 'programming': ['python', 'java']}</t>
  </si>
  <si>
    <t>Senior Data Analist Datascience</t>
  </si>
  <si>
    <t>Immigratie- en Naturalisatiedienst</t>
  </si>
  <si>
    <t>Data Warehouse Business Analyst, Austin, Tx</t>
  </si>
  <si>
    <t>Pedigo Staffing Services</t>
  </si>
  <si>
    <t>['python', 'go', 'java', 'snowflake', 'aws', 'airflow', 'kafka', 'spark', 'gdpr', 'kubernetes', 'terraform', 'slack']</t>
  </si>
  <si>
    <t>{'cloud': ['snowflake', 'aws'], 'libraries': ['airflow', 'kafka', 'spark', 'gdpr'], 'other': ['kubernetes', 'terraform'], 'programming': ['python', 'go', 'java'], 'sync': ['slack']}</t>
  </si>
  <si>
    <t>Informatica Data Quality</t>
  </si>
  <si>
    <t>Tenacitics Inc</t>
  </si>
  <si>
    <t>['python', 'r', 'aws', 'azure', 'gcp', 'pandas', 'numpy', 'scikit-learn', 'tensorflow', 'keras', 'hadoop', 'spark', 'tableau', 'power bi']</t>
  </si>
  <si>
    <t>{'analyst_tools': ['tableau', 'power bi'], 'cloud': ['aws', 'azure', 'gcp'], 'libraries': ['pandas', 'numpy', 'scikit-learn', 'tensorflow', 'keras', 'hadoop', 'spark'], 'programming': ['python', 'r']}</t>
  </si>
  <si>
    <t>Data Analyst - Cx</t>
  </si>
  <si>
    <t>['sql', 'sas', 'sas', 'aws', 'excel', 'tableau']</t>
  </si>
  <si>
    <t>{'analyst_tools': ['sas', 'excel', 'tableau'], 'cloud': ['aws'], 'programming': ['sql', 'sas']}</t>
  </si>
  <si>
    <t>Datahub Analyst</t>
  </si>
  <si>
    <t>Advanced .NET Software Engineer</t>
  </si>
  <si>
    <t>['javascript', 'css', 'react', 'graphql', 'unix', 'kubernetes', 'docker']</t>
  </si>
  <si>
    <t>{'libraries': ['react', 'graphql'], 'os': ['unix'], 'other': ['kubernetes', 'docker'], 'programming': ['javascript', 'css']}</t>
  </si>
  <si>
    <t>MPAC Sports</t>
  </si>
  <si>
    <t>['sql', 'r', 'excel', 'word', 'powerpoint', 'ms access', 'sheets']</t>
  </si>
  <si>
    <t>{'analyst_tools': ['excel', 'word', 'powerpoint', 'ms access', 'sheets'], 'programming': ['sql', 'r']}</t>
  </si>
  <si>
    <t>['sql', 'oracle', 'excel', 'flow']</t>
  </si>
  <si>
    <t>{'analyst_tools': ['excel'], 'cloud': ['oracle'], 'other': ['flow'], 'programming': ['sql']}</t>
  </si>
  <si>
    <t>GCP Cloud &amp; Data Engineer - Now Hiring</t>
  </si>
  <si>
    <t>['sql', 'golang', 'java', 'python', 'gcp', 'bigquery', 'aws', 'oracle', 'redshift', 'kafka', 'terraform', 'kubernetes']</t>
  </si>
  <si>
    <t>{'cloud': ['gcp', 'bigquery', 'aws', 'oracle', 'redshift'], 'libraries': ['kafka'], 'other': ['terraform', 'kubernetes'], 'programming': ['sql', 'golang', 'java', 'python']}</t>
  </si>
  <si>
    <t>Lagord, France</t>
  </si>
  <si>
    <t>Crédit Agricole Charente-Maritime Deux-Sèvres</t>
  </si>
  <si>
    <t>['sas', 'sas', 'python', 'sql', 'hadoop', 'vue']</t>
  </si>
  <si>
    <t>{'analyst_tools': ['sas'], 'libraries': ['hadoop'], 'programming': ['sas', 'python', 'sql'], 'webframeworks': ['vue']}</t>
  </si>
  <si>
    <t>Software Engineer - Focus Data Engineering</t>
  </si>
  <si>
    <t>PLANCISE</t>
  </si>
  <si>
    <t>DigiSource</t>
  </si>
  <si>
    <t>['python', 'c++', 'sql', 'redis', 'kafka']</t>
  </si>
  <si>
    <t>{'databases': ['redis'], 'libraries': ['kafka'], 'programming': ['python', 'c++', 'sql']}</t>
  </si>
  <si>
    <t>Security R&amp;D Engineer-NTA Major Data Security R&amp;D</t>
  </si>
  <si>
    <t>Lead Data Engineer (m/f/d). Job in München My Valley Jobs Today</t>
  </si>
  <si>
    <t>Junior Data Engineer | Power BI, PLC, SCADA</t>
  </si>
  <si>
    <t>Boom, Belgium</t>
  </si>
  <si>
    <t>Pensaert &amp; Partners B.V.</t>
  </si>
  <si>
    <t>Richmond, KS</t>
  </si>
  <si>
    <t>Manager of Data Risk</t>
  </si>
  <si>
    <t>['nosql', 'scala', 'sql', 'spark', 'hadoop', 'kafka', 'unix']</t>
  </si>
  <si>
    <t>{'libraries': ['spark', 'hadoop', 'kafka'], 'os': ['unix'], 'programming': ['nosql', 'scala', 'sql']}</t>
  </si>
  <si>
    <t>Tutor /a de Curso Virtual: Spark Ml con Python</t>
  </si>
  <si>
    <t>Alliance to End Plastic Waste</t>
  </si>
  <si>
    <t>['python', 'julia', 'scikit-learn', 'tensorflow', 'keras', 'docker']</t>
  </si>
  <si>
    <t>{'libraries': ['scikit-learn', 'tensorflow', 'keras'], 'other': ['docker'], 'programming': ['python', 'julia']}</t>
  </si>
  <si>
    <t>Rozendal Partners</t>
  </si>
  <si>
    <t>Data Scientist III, Product Analytics</t>
  </si>
  <si>
    <t>['c', 'sql', 'scala', 'r', 'hadoop', 'spark', 'tableau', 'looker']</t>
  </si>
  <si>
    <t>{'analyst_tools': ['tableau', 'looker'], 'libraries': ['hadoop', 'spark'], 'programming': ['c', 'sql', 'scala', 'r']}</t>
  </si>
  <si>
    <t>Senior Engineer (Backend)</t>
  </si>
  <si>
    <t>['sql', 'c#', 'azure', 'ssis', 'git']</t>
  </si>
  <si>
    <t>{'analyst_tools': ['ssis'], 'cloud': ['azure'], 'other': ['git'], 'programming': ['sql', 'c#']}</t>
  </si>
  <si>
    <t>2iCS</t>
  </si>
  <si>
    <t>Big Data Engineering Team Lead</t>
  </si>
  <si>
    <t>['scala', 'python', 'elasticsearch', 'azure', 'gcp', 'tensorflow', 'pytorch', 'airflow', 'spark', 'kafka', 'kubernetes']</t>
  </si>
  <si>
    <t>{'cloud': ['azure', 'gcp'], 'databases': ['elasticsearch'], 'libraries': ['tensorflow', 'pytorch', 'airflow', 'spark', 'kafka'], 'other': ['kubernetes'], 'programming': ['scala', 'python']}</t>
  </si>
  <si>
    <t>['excel', 'microstrategy']</t>
  </si>
  <si>
    <t>{'analyst_tools': ['excel', 'microstrategy']}</t>
  </si>
  <si>
    <t>Business Analyst 2</t>
  </si>
  <si>
    <t>DataStage Data Engineer</t>
  </si>
  <si>
    <t>Data Scientist, Advisor [HYBRID]</t>
  </si>
  <si>
    <t>['r', 'python', 'sql', 'tensorflow', 'jira']</t>
  </si>
  <si>
    <t>{'async': ['jira'], 'libraries': ['tensorflow'], 'programming': ['r', 'python', 'sql']}</t>
  </si>
  <si>
    <t>['python', 'sql', 'r', 'bigquery', 'pandas', 'numpy', 'gdpr', 'tableau']</t>
  </si>
  <si>
    <t>{'analyst_tools': ['tableau'], 'cloud': ['bigquery'], 'libraries': ['pandas', 'numpy', 'gdpr'], 'programming': ['python', 'sql', 'r']}</t>
  </si>
  <si>
    <t>['sql', 'scala', 'databricks', 'snowflake', 'azure', 'spark', 'airflow', 'kafka']</t>
  </si>
  <si>
    <t>{'cloud': ['databricks', 'snowflake', 'azure'], 'libraries': ['spark', 'airflow', 'kafka'], 'programming': ['sql', 'scala']}</t>
  </si>
  <si>
    <t>Power BI/Azure Data Specialist</t>
  </si>
  <si>
    <t>Senior Data Analyst/ Data Scientist-Hangzhou</t>
  </si>
  <si>
    <t>Business Analytics Coordinator</t>
  </si>
  <si>
    <t>CORADIX Technology Consulting Ltd.</t>
  </si>
  <si>
    <t>Data Analyst, Global Business Development</t>
  </si>
  <si>
    <t>(Senior) MSTR Software Engineer</t>
  </si>
  <si>
    <t>['sql', 'databricks', 'airflow', 'microstrategy']</t>
  </si>
  <si>
    <t>{'analyst_tools': ['microstrategy'], 'cloud': ['databricks'], 'libraries': ['airflow'], 'programming': ['sql']}</t>
  </si>
  <si>
    <t>['sql', 'python', 't-sql', 'c', 'pyspark', 'windows']</t>
  </si>
  <si>
    <t>{'libraries': ['pyspark'], 'os': ['windows'], 'programming': ['sql', 'python', 't-sql', 'c']}</t>
  </si>
  <si>
    <t>['php', 'redis', 'mysql', 'sheets', 'excel']</t>
  </si>
  <si>
    <t>{'analyst_tools': ['sheets', 'excel'], 'databases': ['redis', 'mysql'], 'programming': ['php']}</t>
  </si>
  <si>
    <t>Channel Data and Financial Claims Analyst with Italian</t>
  </si>
  <si>
    <t>['excel', 'word', 'powerpoint', 'notion']</t>
  </si>
  <si>
    <t>{'analyst_tools': ['excel', 'word', 'powerpoint'], 'async': ['notion']}</t>
  </si>
  <si>
    <t>Data Scientist IRC180071</t>
  </si>
  <si>
    <t>['python', 'scala', 'no-sql', 'kafka', 'spark']</t>
  </si>
  <si>
    <t>{'libraries': ['kafka', 'spark'], 'programming': ['python', 'scala', 'no-sql']}</t>
  </si>
  <si>
    <t>Senior Data Scientist Acoe</t>
  </si>
  <si>
    <t>['sql', 'python', 'azure', 'databricks', 'pyspark', 'power bi', 'ssrs', 'tableau']</t>
  </si>
  <si>
    <t>{'analyst_tools': ['power bi', 'ssrs', 'tableau'], 'cloud': ['azure', 'databricks'], 'libraries': ['pyspark'], 'programming': ['sql', 'python']}</t>
  </si>
  <si>
    <t>Energy Efficiency Engineer</t>
  </si>
  <si>
    <t>Data Engineer, Data Technology and Products - Luxembourg</t>
  </si>
  <si>
    <t>HDI Group</t>
  </si>
  <si>
    <t>['sql', 'python', 'snowflake', 'aws', 'gitlab']</t>
  </si>
  <si>
    <t>{'cloud': ['snowflake', 'aws'], 'other': ['gitlab'], 'programming': ['sql', 'python']}</t>
  </si>
  <si>
    <t>['go', 'sql', 'postgresql', 'sql server', 'snowflake', 'oracle', 'kafka']</t>
  </si>
  <si>
    <t>{'cloud': ['snowflake', 'oracle'], 'databases': ['postgresql', 'sql server'], 'libraries': ['kafka'], 'programming': ['go', 'sql']}</t>
  </si>
  <si>
    <t>Data Centre M-E Engineer</t>
  </si>
  <si>
    <t>Blue Bulb Sdn Bhd</t>
  </si>
  <si>
    <t>['sql', 'mongodb', 'mongodb', 'mysql', 'cassandra', 'aws', 'redshift', 'azure', 'spark', 'kafka', 'airflow']</t>
  </si>
  <si>
    <t>{'cloud': ['aws', 'redshift', 'azure'], 'databases': ['mongodb', 'mysql', 'cassandra'], 'libraries': ['spark', 'kafka', 'airflow'], 'programming': ['sql', 'mongodb']}</t>
  </si>
  <si>
    <t>DATA SCIENTIST - Lending Model Specialist</t>
  </si>
  <si>
    <t>UnionDigital Bank</t>
  </si>
  <si>
    <t>Data Analyst, Pension Administration</t>
  </si>
  <si>
    <t>BI Data Analyst Apprentice</t>
  </si>
  <si>
    <t>['python', 'sql', 'c', 'excel', 'power bi', 'tableau']</t>
  </si>
  <si>
    <t>{'analyst_tools': ['excel', 'power bi', 'tableau'], 'programming': ['python', 'sql', 'c']}</t>
  </si>
  <si>
    <t>Growth Analyst Senior</t>
  </si>
  <si>
    <t>Machine / Deep Learning Engineer</t>
  </si>
  <si>
    <t>PKO Bank Polski SA</t>
  </si>
  <si>
    <t>Data engineer binnen de cel beleidsinformatie</t>
  </si>
  <si>
    <t>AZ Sint-Lucas Gent</t>
  </si>
  <si>
    <t>['sql', 'python', 'sql server', 'power bi', 'ssis', 'ssrs', 'dax']</t>
  </si>
  <si>
    <t>{'analyst_tools': ['power bi', 'ssis', 'ssrs', 'dax'], 'databases': ['sql server'], 'programming': ['sql', 'python']}</t>
  </si>
  <si>
    <t>Manager, Software Engineering (Remote)</t>
  </si>
  <si>
    <t>KLDiscovery</t>
  </si>
  <si>
    <t>Cloud/Senior Cloud Data Engineer</t>
  </si>
  <si>
    <t>deepedge</t>
  </si>
  <si>
    <t>['mongodb', 'mongodb', 'postgresql', 'mysql', 'aws', 'docker', 'kubernetes']</t>
  </si>
  <si>
    <t>{'cloud': ['aws'], 'databases': ['mongodb', 'postgresql', 'mysql'], 'other': ['docker', 'kubernetes'], 'programming': ['mongodb']}</t>
  </si>
  <si>
    <t>Data Management / Data Services Engineer</t>
  </si>
  <si>
    <t>Global Science &amp; Technology, Inc.</t>
  </si>
  <si>
    <t>Strategy and Data Analyst, Sustainability</t>
  </si>
  <si>
    <t>Data &amp; Information Analyst</t>
  </si>
  <si>
    <t>Unilever Andina Colombia Limitada</t>
  </si>
  <si>
    <t>SENSIBA SAN FILIPPO LLP</t>
  </si>
  <si>
    <t>Operations Analyst (English Speakers Only)</t>
  </si>
  <si>
    <t>via Emploi.ma</t>
  </si>
  <si>
    <t>ATLAS VIRTUAL</t>
  </si>
  <si>
    <t>Data scientist til rapportering af værdifuld information</t>
  </si>
  <si>
    <t>Interesting Job Opportunity: Data Scientist - Machine...</t>
  </si>
  <si>
    <t>M/s. Vlink India</t>
  </si>
  <si>
    <t>Human Resource Data Analyst with federal client</t>
  </si>
  <si>
    <t>['sql', 'sql server', 'azure', 'databricks', 'terraform']</t>
  </si>
  <si>
    <t>{'cloud': ['azure', 'databricks'], 'databases': ['sql server'], 'other': ['terraform'], 'programming': ['sql']}</t>
  </si>
  <si>
    <t>Coordinator III, Assessment - Data Analyst</t>
  </si>
  <si>
    <t>Consultant, Data</t>
  </si>
  <si>
    <t>System Engineer / Data Engineer to deliver analytics platform for R&amp;D</t>
  </si>
  <si>
    <t>Senior Data Engineer (Philadelphia, PA)</t>
  </si>
  <si>
    <t>['python', 'sql', 'snowflake', 'airflow', 'tableau', 'qlik']</t>
  </si>
  <si>
    <t>{'analyst_tools': ['tableau', 'qlik'], 'cloud': ['snowflake'], 'libraries': ['airflow'], 'programming': ['python', 'sql']}</t>
  </si>
  <si>
    <t>['sql', 'nosql', 'python', 'elasticsearch', 'aws', 'kafka', 'hadoop', 'spark', 'airflow', 'linux', 'splunk', 'kubernetes']</t>
  </si>
  <si>
    <t>{'analyst_tools': ['splunk'], 'cloud': ['aws'], 'databases': ['elasticsearch'], 'libraries': ['kafka', 'hadoop', 'spark', 'airflow'], 'os': ['linux'], 'other': ['kubernetes'], 'programming': ['sql', 'nosql', 'python']}</t>
  </si>
  <si>
    <t>Remote Machine Learning Engineer</t>
  </si>
  <si>
    <t>Data production analyst / Chargé(e)d'études F/H</t>
  </si>
  <si>
    <t>Data Scientist, Colleague Data</t>
  </si>
  <si>
    <t>['sql', 'nosql', 'sql server', 'azure', 'pyspark', 'windows', 'linux', 'ubuntu', 'ssis', 'ssrs', 'power bi']</t>
  </si>
  <si>
    <t>{'analyst_tools': ['ssis', 'ssrs', 'power bi'], 'cloud': ['azure'], 'databases': ['sql server'], 'libraries': ['pyspark'], 'os': ['windows', 'linux', 'ubuntu'], 'programming': ['sql', 'nosql']}</t>
  </si>
  <si>
    <t>Eli Lilly And Company</t>
  </si>
  <si>
    <t>Senior / Expert Data Scientist</t>
  </si>
  <si>
    <t>Jobs2Web</t>
  </si>
  <si>
    <t>Regional Analytics Engineer</t>
  </si>
  <si>
    <t>['sql', 'python', 'aws', 'azure', 'looker']</t>
  </si>
  <si>
    <t>{'analyst_tools': ['looker'], 'cloud': ['aws', 'azure'], 'programming': ['sql', 'python']}</t>
  </si>
  <si>
    <t>Lead- Data Engineering</t>
  </si>
  <si>
    <t>Deutsche Telekom Digital Labs</t>
  </si>
  <si>
    <t>['sql', 'java', 'nosql', 'mongo', 'mysql', 'aws', 'hadoop', 'spark', 'kafka']</t>
  </si>
  <si>
    <t>{'cloud': ['aws'], 'databases': ['mysql'], 'libraries': ['hadoop', 'spark', 'kafka'], 'programming': ['sql', 'java', 'nosql', 'mongo']}</t>
  </si>
  <si>
    <t>Business Intelligence Data Engineer- Indonesia</t>
  </si>
  <si>
    <t>Intrepid Group</t>
  </si>
  <si>
    <t>['sql', 'python', 'snowflake', 'aws', 'redshift', 'bigquery', 'pandas', 'flow']</t>
  </si>
  <si>
    <t>{'cloud': ['snowflake', 'aws', 'redshift', 'bigquery'], 'libraries': ['pandas'], 'other': ['flow'], 'programming': ['sql', 'python']}</t>
  </si>
  <si>
    <t>Data Scientist SME</t>
  </si>
  <si>
    <t>Western Area Power Administration</t>
  </si>
  <si>
    <t>['sql', 'python', 'r', 'sas', 'sas', 'express', 'excel', 'powerpoint', 'tableau']</t>
  </si>
  <si>
    <t>{'analyst_tools': ['sas', 'excel', 'powerpoint', 'tableau'], 'programming': ['sql', 'python', 'r', 'sas'], 'webframeworks': ['express']}</t>
  </si>
  <si>
    <t>['python', 'nosql', 'mongodb', 'mongodb', 'mysql', 'postgresql', 'numpy', 'pandas', 'tensorflow', 'pyspark', 'git']</t>
  </si>
  <si>
    <t>{'databases': ['mongodb', 'mysql', 'postgresql'], 'libraries': ['numpy', 'pandas', 'tensorflow', 'pyspark'], 'other': ['git'], 'programming': ['python', 'nosql', 'mongodb']}</t>
  </si>
  <si>
    <t>Data Engineer Python (junior) (IT) / Freelance</t>
  </si>
  <si>
    <t>Technology company</t>
  </si>
  <si>
    <t>['sql', 'nosql', 'mongodb', 'mongodb', 'python', 'golang', 'aws', 'databricks', 'redshift', 'spark', 'kafka']</t>
  </si>
  <si>
    <t>{'cloud': ['aws', 'databricks', 'redshift'], 'databases': ['mongodb'], 'libraries': ['spark', 'kafka'], 'programming': ['sql', 'nosql', 'mongodb', 'python', 'golang']}</t>
  </si>
  <si>
    <t>['scala', 'java', 'mongodb', 'mongodb', 'gcp', 'aws', 'hadoop', 'pyspark', 'spark', 'gitlab']</t>
  </si>
  <si>
    <t>{'cloud': ['gcp', 'aws'], 'databases': ['mongodb'], 'libraries': ['hadoop', 'pyspark', 'spark'], 'other': ['gitlab'], 'programming': ['scala', 'java', 'mongodb']}</t>
  </si>
  <si>
    <t>Data Science Senior Team Lead</t>
  </si>
  <si>
    <t>['sql', 'r', 'python', 'aws', 'atlassian', 'bitbucket', 'flow', 'jira', 'confluence', 'trello']</t>
  </si>
  <si>
    <t>{'async': ['jira', 'confluence', 'trello'], 'cloud': ['aws'], 'other': ['atlassian', 'bitbucket', 'flow'], 'programming': ['sql', 'r', 'python']}</t>
  </si>
  <si>
    <t>['python', 'aws', 'tensorflow', 'pytorch', 'keras', 'mxnet', 'spark']</t>
  </si>
  <si>
    <t>{'cloud': ['aws'], 'libraries': ['tensorflow', 'pytorch', 'keras', 'mxnet', 'spark'], 'programming': ['python']}</t>
  </si>
  <si>
    <t>Java Senior Engineer</t>
  </si>
  <si>
    <t>['java', 'nosql', 'cassandra', 'aws', 'spark', 'kafka']</t>
  </si>
  <si>
    <t>{'cloud': ['aws'], 'databases': ['cassandra'], 'libraries': ['spark', 'kafka'], 'programming': ['java', 'nosql']}</t>
  </si>
  <si>
    <t>['python', 'sql', 'azure', 'power bi', 'flow']</t>
  </si>
  <si>
    <t>{'analyst_tools': ['power bi'], 'cloud': ['azure'], 'other': ['flow'], 'programming': ['python', 'sql']}</t>
  </si>
  <si>
    <t>Data Analyst - Mansfield</t>
  </si>
  <si>
    <t>Kyndryl India</t>
  </si>
  <si>
    <t>SENIOR BUSINESS INTELLIGENCE ENGINEER/DATA ANALYST</t>
  </si>
  <si>
    <t>VINAMILK - Vietnam Dairy Products Joint Stock Company</t>
  </si>
  <si>
    <t>['sql', 'python', 'javascript', 'sas', 'sas', 'oracle', 'redshift', 'power bi', 'tableau', 'excel', 'spss']</t>
  </si>
  <si>
    <t>{'analyst_tools': ['sas', 'power bi', 'tableau', 'excel', 'spss'], 'cloud': ['oracle', 'redshift'], 'programming': ['sql', 'python', 'javascript', 'sas']}</t>
  </si>
  <si>
    <t>['go', 'bigquery', 'kafka', 'spark', 'kubernetes']</t>
  </si>
  <si>
    <t>{'cloud': ['bigquery'], 'libraries': ['kafka', 'spark'], 'other': ['kubernetes'], 'programming': ['go']}</t>
  </si>
  <si>
    <t>Configuration Analyst/Entry Level</t>
  </si>
  <si>
    <t>Senior Manager – Data Scientist</t>
  </si>
  <si>
    <t>['sql', 'python', 'r', 'scala', 'word']</t>
  </si>
  <si>
    <t>{'analyst_tools': ['word'], 'programming': ['sql', 'python', 'r', 'scala']}</t>
  </si>
  <si>
    <t>['sql', 'python', 'gcp', 'aws', 'azure', 'hadoop', 'pyspark', 'tableau']</t>
  </si>
  <si>
    <t>{'analyst_tools': ['tableau'], 'cloud': ['gcp', 'aws', 'azure'], 'libraries': ['hadoop', 'pyspark'], 'programming': ['sql', 'python']}</t>
  </si>
  <si>
    <t>['python', 'java', 'oracle', 'bigquery', 'gcp', 'azure', 'aws', 'kafka']</t>
  </si>
  <si>
    <t>{'cloud': ['oracle', 'bigquery', 'gcp', 'azure', 'aws'], 'libraries': ['kafka'], 'programming': ['python', 'java']}</t>
  </si>
  <si>
    <t>['python', 'nosql', 'shell', 'java', 'dynamodb', 'db2', 'aws', 'hadoop', 'pyspark', 'spark', 'spring', 'unix']</t>
  </si>
  <si>
    <t>{'cloud': ['aws'], 'databases': ['dynamodb', 'db2'], 'libraries': ['hadoop', 'pyspark', 'spark', 'spring'], 'os': ['unix'], 'programming': ['python', 'nosql', 'shell', 'java']}</t>
  </si>
  <si>
    <t>CAO - Quant &amp; Data Analysis Audit - Stage extra curriculare</t>
  </si>
  <si>
    <t>Junior Business Intelligence/Data Engineer in Finance tribe in Vilnius</t>
  </si>
  <si>
    <t>Kongsberg Gruppen</t>
  </si>
  <si>
    <t>Senior data engineer BI 'Rijdend Personeel'</t>
  </si>
  <si>
    <t>Sr. PowerBI Data Engineer</t>
  </si>
  <si>
    <t>Camp Hill, PA</t>
  </si>
  <si>
    <t>Data Analyst (Ecommerce)</t>
  </si>
  <si>
    <t>Ghar Soaps/ Yeh Mera India</t>
  </si>
  <si>
    <t>เจ้าหน้าที่วิเคราะห์ทางการตลาด (Marketing Data Analyst )</t>
  </si>
  <si>
    <t>ไทยเอ็น.เค.พลาสติก</t>
  </si>
  <si>
    <t>Freetown, Sierra Leone</t>
  </si>
  <si>
    <t>Data Security, Analyst</t>
  </si>
  <si>
    <t>Tunes, Portugal</t>
  </si>
  <si>
    <t>INFO POWER LIMITED</t>
  </si>
  <si>
    <t>via HR Innovate</t>
  </si>
  <si>
    <t>HR INNOVATE</t>
  </si>
  <si>
    <t>Singapore Institute of Technology (SIT)</t>
  </si>
  <si>
    <t>Data Engineer (стажер)</t>
  </si>
  <si>
    <t>UAB Kodinta</t>
  </si>
  <si>
    <t>Senior Data Engineer - Focus Device Backend (m/f/d)</t>
  </si>
  <si>
    <t>India-Bangalore: Data Scientist</t>
  </si>
  <si>
    <t>['python', 'c', 'c++', 'java', 'r', 'javascript', 'mysql', 'hadoop', 'spark', 'airflow', 'pytorch', 'tensorflow', 'excel']</t>
  </si>
  <si>
    <t>{'analyst_tools': ['excel'], 'databases': ['mysql'], 'libraries': ['hadoop', 'spark', 'airflow', 'pytorch', 'tensorflow'], 'programming': ['python', 'c', 'c++', 'java', 'r', 'javascript']}</t>
  </si>
  <si>
    <t>SQL Developer/sr.data engineer</t>
  </si>
  <si>
    <t>['python', 'scala', 'java', 'aws', 'redshift', 'azure', 'gcp', 'tableau', 'power bi', 'notion']</t>
  </si>
  <si>
    <t>{'analyst_tools': ['tableau', 'power bi'], 'async': ['notion'], 'cloud': ['aws', 'redshift', 'azure', 'gcp'], 'programming': ['python', 'scala', 'java']}</t>
  </si>
  <si>
    <t>Budget Data Analyst</t>
  </si>
  <si>
    <t>Insights Analytics Analyst</t>
  </si>
  <si>
    <t>senior staff data engineer</t>
  </si>
  <si>
    <t>['sql', 'f#', 'scala', 'haskell', 'bigquery', 'azure', 'gdpr', 'spark', 'kafka', 'airflow', 'jenkins', 'kubernetes']</t>
  </si>
  <si>
    <t>{'cloud': ['bigquery', 'azure'], 'libraries': ['gdpr', 'spark', 'kafka', 'airflow'], 'other': ['jenkins', 'kubernetes'], 'programming': ['sql', 'f#', 'scala', 'haskell']}</t>
  </si>
  <si>
    <t>GM - Senior Data Scientist - Big Data &amp; Advanced Analytics</t>
  </si>
  <si>
    <t>['python', 'r', 'sql', 'nosql', 'aws', 'keras', 'theano', 'tensorflow', 'hadoop', 'spark', 'kafka']</t>
  </si>
  <si>
    <t>{'cloud': ['aws'], 'libraries': ['keras', 'theano', 'tensorflow', 'hadoop', 'spark', 'kafka'], 'programming': ['python', 'r', 'sql', 'nosql']}</t>
  </si>
  <si>
    <t>Senior Master Data Governance Analyst</t>
  </si>
  <si>
    <t>ViacomCBS</t>
  </si>
  <si>
    <t>Northern Territory Government Of Australia</t>
  </si>
  <si>
    <t>Ensono</t>
  </si>
  <si>
    <t>['python', 'shell', 'tensorflow', 'pytorch', 'scikit-learn', 'linux']</t>
  </si>
  <si>
    <t>{'libraries': ['tensorflow', 'pytorch', 'scikit-learn'], 'os': ['linux'], 'programming': ['python', 'shell']}</t>
  </si>
  <si>
    <t>SkyRoots Ventures LLP</t>
  </si>
  <si>
    <t>Senior Cloud and Data Engineer (all genders)</t>
  </si>
  <si>
    <t>Mazars GmbH &amp; Co. KG</t>
  </si>
  <si>
    <t>['sql', 'nosql', 'scala', 'mongodb', 'mongodb', 'python', 'javascript', 'azure', 'aws', 'databricks', 'kafka', 'hadoop', 'spark', 'react']</t>
  </si>
  <si>
    <t>{'cloud': ['azure', 'aws', 'databricks'], 'databases': ['mongodb'], 'libraries': ['kafka', 'hadoop', 'spark', 'react'], 'programming': ['sql', 'nosql', 'scala', 'mongodb', 'python', 'javascript']}</t>
  </si>
  <si>
    <t>['java', 'python', 'snowflake', 'aws', 'looker', 'terraform', 'ansible']</t>
  </si>
  <si>
    <t>{'analyst_tools': ['looker'], 'cloud': ['snowflake', 'aws'], 'other': ['terraform', 'ansible'], 'programming': ['java', 'python']}</t>
  </si>
  <si>
    <t>['sql', 'python', 'sql server', 'pandas', 'tableau', 'power bi']</t>
  </si>
  <si>
    <t>{'analyst_tools': ['tableau', 'power bi'], 'databases': ['sql server'], 'libraries': ['pandas'], 'programming': ['sql', 'python']}</t>
  </si>
  <si>
    <t>Pipecare Group</t>
  </si>
  <si>
    <t>['excel', 'spss', 'flow']</t>
  </si>
  <si>
    <t>{'analyst_tools': ['excel', 'spss'], 'other': ['flow']}</t>
  </si>
  <si>
    <t>Audo Copenhagen</t>
  </si>
  <si>
    <t>Chief Data Science and Data Engineering Officer, Salzburg</t>
  </si>
  <si>
    <t>Customer Engineer: Data and AI Engineer</t>
  </si>
  <si>
    <t>['sql', 't-sql', 'powershell', 'sql server', 'windows']</t>
  </si>
  <si>
    <t>{'databases': ['sql server'], 'os': ['windows'], 'programming': ['sql', 't-sql', 'powershell']}</t>
  </si>
  <si>
    <t>SAP Data Migration Engineer</t>
  </si>
  <si>
    <t>['sql', 'sql server', 'react', 'sap', 'ms access']</t>
  </si>
  <si>
    <t>{'analyst_tools': ['sap', 'ms access'], 'databases': ['sql server'], 'libraries': ['react'], 'programming': ['sql']}</t>
  </si>
  <si>
    <t>Data Analyst (m/w/d) Zentraler Einkauf</t>
  </si>
  <si>
    <t>DMG MORI AKTIENGESELLSCHAFT</t>
  </si>
  <si>
    <t>Bakkavor</t>
  </si>
  <si>
    <t>Kapsch TrafficCom</t>
  </si>
  <si>
    <t>Data Engineer | Up to 70k | Paris</t>
  </si>
  <si>
    <t>['java', 'kotlin', 'scala', 'python', 'sql', 'nosql', 'aws', 'openstack', 'git', 'docker']</t>
  </si>
  <si>
    <t>{'cloud': ['aws', 'openstack'], 'other': ['git', 'docker'], 'programming': ['java', 'kotlin', 'scala', 'python', 'sql', 'nosql']}</t>
  </si>
  <si>
    <t>Synertex, LLC</t>
  </si>
  <si>
    <t>['sql', 'bash', 'java']</t>
  </si>
  <si>
    <t>{'programming': ['sql', 'bash', 'java']}</t>
  </si>
  <si>
    <t>AI &amp; ML Engineer</t>
  </si>
  <si>
    <t>['python', 'tensorflow', 'pytorch', 'express']</t>
  </si>
  <si>
    <t>{'libraries': ['tensorflow', 'pytorch'], 'programming': ['python'], 'webframeworks': ['express']}</t>
  </si>
  <si>
    <t>Greenlight.com</t>
  </si>
  <si>
    <t>['python', 'sql', 'snowflake', 'databricks', 'tableau']</t>
  </si>
  <si>
    <t>{'analyst_tools': ['tableau'], 'cloud': ['snowflake', 'databricks'], 'programming': ['python', 'sql']}</t>
  </si>
  <si>
    <t>Machine Learning Engineer Bengaluru</t>
  </si>
  <si>
    <t>via Minna Technologies</t>
  </si>
  <si>
    <t>Minna Technologies</t>
  </si>
  <si>
    <t>['python', 'java', 'scala', 'sql', 'nosql', 'mongodb', 'mongodb', 'postgresql', 'gcp', 'databricks', 'bigquery', 'tensorflow', 'pytorch', 'keras', 'jupyter', 'spark']</t>
  </si>
  <si>
    <t>{'cloud': ['gcp', 'databricks', 'bigquery'], 'databases': ['mongodb', 'postgresql'], 'libraries': ['tensorflow', 'pytorch', 'keras', 'jupyter', 'spark'], 'programming': ['python', 'java', 'scala', 'sql', 'nosql', 'mongodb']}</t>
  </si>
  <si>
    <t>eSmart Recruitment CC</t>
  </si>
  <si>
    <t>Data Analyst, Emea HR Reporting</t>
  </si>
  <si>
    <t>['sql', 'python', 'r', 'power bi', 'powerpoint', 'excel']</t>
  </si>
  <si>
    <t>{'analyst_tools': ['power bi', 'powerpoint', 'excel'], 'programming': ['sql', 'python', 'r']}</t>
  </si>
  <si>
    <t>Engineer Associate/Engineer I - Software</t>
  </si>
  <si>
    <t>via JOBS AT BALL - Ball Corporation</t>
  </si>
  <si>
    <t>['go', 'java', 'c++', 'python', 'ruby', 'ruby', 'javascript', 'sql', 'nosql', 'aws', 'spring', 'react', 'qt', 'flask', 'ruby on rails', 'angular', 'docker', 'kubernetes']</t>
  </si>
  <si>
    <t>{'cloud': ['aws'], 'libraries': ['spring', 'react', 'qt'], 'other': ['docker', 'kubernetes'], 'programming': ['go', 'java', 'c++', 'python', 'ruby', 'javascript', 'sql', 'nosql'], 'webframeworks': ['ruby', 'flask', 'ruby on rails', 'angular']}</t>
  </si>
  <si>
    <t>Synapse Data Engineer</t>
  </si>
  <si>
    <t>Royal Cyber</t>
  </si>
  <si>
    <t>Data Analyst - IT IV - AWS</t>
  </si>
  <si>
    <t>Python AWS Data Engineer (Immediate joiners only)</t>
  </si>
  <si>
    <t>['python', 'dynamodb', 'aws', 'pyspark']</t>
  </si>
  <si>
    <t>{'cloud': ['aws'], 'databases': ['dynamodb'], 'libraries': ['pyspark'], 'programming': ['python']}</t>
  </si>
  <si>
    <t>['python', 'sql', 'nosql', 'snowflake', 'azure']</t>
  </si>
  <si>
    <t>{'cloud': ['snowflake', 'azure'], 'programming': ['python', 'sql', 'nosql']}</t>
  </si>
  <si>
    <t>Azure Data Platform Engineer - Energy Trading (d/f/m)</t>
  </si>
  <si>
    <t>Assistance Group</t>
  </si>
  <si>
    <t>['sql', 'kafka', 'airflow', 'spark', 'kubernetes']</t>
  </si>
  <si>
    <t>{'libraries': ['kafka', 'airflow', 'spark'], 'other': ['kubernetes'], 'programming': ['sql']}</t>
  </si>
  <si>
    <t>Senior Business Analyst (Data Science)</t>
  </si>
  <si>
    <t>['go', 'sql', 'python', 'pandas']</t>
  </si>
  <si>
    <t>{'libraries': ['pandas'], 'programming': ['go', 'sql', 'python']}</t>
  </si>
  <si>
    <t>Kettlersville, OH</t>
  </si>
  <si>
    <t>Senior Data Scientist (PhD) - Computer Vision</t>
  </si>
  <si>
    <t>Nextatlas</t>
  </si>
  <si>
    <t>Senior Site Engineer (Electrical), Data Center</t>
  </si>
  <si>
    <t>Senior Analytical Professional</t>
  </si>
  <si>
    <t>['python', 'r', 'pandas', 'numpy', 'scikit-learn', 'tensorflow', 'pytorch', 'matplotlib', 'hadoop', 'spark', 'tableau']</t>
  </si>
  <si>
    <t>{'analyst_tools': ['tableau'], 'libraries': ['pandas', 'numpy', 'scikit-learn', 'tensorflow', 'pytorch', 'matplotlib', 'hadoop', 'spark'], 'programming': ['python', 'r']}</t>
  </si>
  <si>
    <t>Data Analyst for Democratic Attorneys General and AG Candidates</t>
  </si>
  <si>
    <t>Crvle Class Test Process Engineer</t>
  </si>
  <si>
    <t>Laboratory Data and System Analyst</t>
  </si>
  <si>
    <t>Lokalise</t>
  </si>
  <si>
    <t>['sql', 'tableau', 'looker', 'flow']</t>
  </si>
  <si>
    <t>{'analyst_tools': ['tableau', 'looker'], 'other': ['flow'], 'programming': ['sql']}</t>
  </si>
  <si>
    <t>Red Consultancy Services</t>
  </si>
  <si>
    <t>Senior Data Analyst, Data</t>
  </si>
  <si>
    <t>['looker', 'unity']</t>
  </si>
  <si>
    <t>{'analyst_tools': ['looker'], 'other': ['unity']}</t>
  </si>
  <si>
    <t>Reveation Labs</t>
  </si>
  <si>
    <t>['python', 'sql', 'azure', 'excel', 'tableau', 'power bi', 'flow']</t>
  </si>
  <si>
    <t>{'analyst_tools': ['excel', 'tableau', 'power bi'], 'cloud': ['azure'], 'other': ['flow'], 'programming': ['python', 'sql']}</t>
  </si>
  <si>
    <t>['sql', 'python', 'scala', 'sql server', 'azure', 'databricks', 'oracle', 'spark', 'power bi']</t>
  </si>
  <si>
    <t>{'analyst_tools': ['power bi'], 'cloud': ['azure', 'databricks', 'oracle'], 'databases': ['sql server'], 'libraries': ['spark'], 'programming': ['sql', 'python', 'scala']}</t>
  </si>
  <si>
    <t>RWI Data Scientist Intern</t>
  </si>
  <si>
    <t>Quality Assurance Analyst (Personalisation)</t>
  </si>
  <si>
    <t>['selenium', 'excel', 'git', 'jira']</t>
  </si>
  <si>
    <t>{'analyst_tools': ['excel'], 'async': ['jira'], 'libraries': ['selenium'], 'other': ['git']}</t>
  </si>
  <si>
    <t>Business Intelligence Analyst BNFL</t>
  </si>
  <si>
    <t>['python', 'go', 'power bi', 'excel']</t>
  </si>
  <si>
    <t>{'analyst_tools': ['power bi', 'excel'], 'programming': ['python', 'go']}</t>
  </si>
  <si>
    <t>Senior BigData Engineer</t>
  </si>
  <si>
    <t>Data Analyst-Remote!</t>
  </si>
  <si>
    <t>Criterion Systems, Inc.</t>
  </si>
  <si>
    <t>SEO Data Analyst</t>
  </si>
  <si>
    <t>REGEX SEO</t>
  </si>
  <si>
    <t>XALT Business Consulting GmbH</t>
  </si>
  <si>
    <t>['go', 'python', 'java', 'aws', 'azure', 'atlassian', 'kubernetes', 'jira', 'confluence']</t>
  </si>
  <si>
    <t>{'async': ['jira', 'confluence'], 'cloud': ['aws', 'azure'], 'other': ['atlassian', 'kubernetes'], 'programming': ['go', 'python', 'java']}</t>
  </si>
  <si>
    <t>PhD Data Scientist (Machine Learning and Operations Research)</t>
  </si>
  <si>
    <t>PGBPGNGLOBAL</t>
  </si>
  <si>
    <t>['python', 'r', 'scala', 'gcp', 'git']</t>
  </si>
  <si>
    <t>{'cloud': ['gcp'], 'other': ['git'], 'programming': ['python', 'r', 'scala']}</t>
  </si>
  <si>
    <t>Staffing Future</t>
  </si>
  <si>
    <t>Data Quality Analyst (m/f)</t>
  </si>
  <si>
    <t>Senior Associate, Data Scientist, CBG Regional Business Analytics...</t>
  </si>
  <si>
    <t>SAM Manpower &amp; Career Services LLP</t>
  </si>
  <si>
    <t>['java', 'sql', 'mysql', 'gcp', 'oracle', 'hadoop']</t>
  </si>
  <si>
    <t>{'cloud': ['gcp', 'oracle'], 'databases': ['mysql'], 'libraries': ['hadoop'], 'programming': ['java', 'sql']}</t>
  </si>
  <si>
    <t>Data SQL Specialist</t>
  </si>
  <si>
    <t>['sql', 'nosql', 'sql server', 'azure']</t>
  </si>
  <si>
    <t>{'cloud': ['azure'], 'databases': ['sql server'], 'programming': ['sql', 'nosql']}</t>
  </si>
  <si>
    <t>['sql', 'aws', 'pyspark', 'spark', 'airflow', 'kubernetes']</t>
  </si>
  <si>
    <t>{'cloud': ['aws'], 'libraries': ['pyspark', 'spark', 'airflow'], 'other': ['kubernetes'], 'programming': ['sql']}</t>
  </si>
  <si>
    <t>Senior Data Analysis/Data Science Engineer - Intelligent Services</t>
  </si>
  <si>
    <t>Quorum Search Partners</t>
  </si>
  <si>
    <t>Talent Space, Inc.</t>
  </si>
  <si>
    <t>Livorno, Province of Livorno, Italy</t>
  </si>
  <si>
    <t>['sql', 'sql server', 'mysql', 'word']</t>
  </si>
  <si>
    <t>{'analyst_tools': ['word'], 'databases': ['sql server', 'mysql'], 'programming': ['sql']}</t>
  </si>
  <si>
    <t>Accelcia Business Services</t>
  </si>
  <si>
    <t>['python', 'sql', 'aws', 'azure', 'gcp', 'redshift', 'bigquery', 'airflow', 'kafka']</t>
  </si>
  <si>
    <t>{'cloud': ['aws', 'azure', 'gcp', 'redshift', 'bigquery'], 'libraries': ['airflow', 'kafka'], 'programming': ['python', 'sql']}</t>
  </si>
  <si>
    <t>Data Analyst Emploi-Formation F/H</t>
  </si>
  <si>
    <t>Pontarlier, France</t>
  </si>
  <si>
    <t>IT Analyst for Process Mining</t>
  </si>
  <si>
    <t>['sql', 't-sql', 'oracle', 'ssis']</t>
  </si>
  <si>
    <t>{'analyst_tools': ['ssis'], 'cloud': ['oracle'], 'programming': ['sql', 't-sql']}</t>
  </si>
  <si>
    <t>['python', 'postgresql', 'snowflake', 'aws', 'aurora', 'kafka', 'git', 'kubernetes', 'terraform']</t>
  </si>
  <si>
    <t>{'cloud': ['snowflake', 'aws', 'aurora'], 'databases': ['postgresql'], 'libraries': ['kafka'], 'other': ['git', 'kubernetes', 'terraform'], 'programming': ['python']}</t>
  </si>
  <si>
    <t>NUNSYS</t>
  </si>
  <si>
    <t>['python', 'r', 'tensorflow', 'pytorch', 'scikit-learn', 'pandas', 'numpy']</t>
  </si>
  <si>
    <t>{'libraries': ['tensorflow', 'pytorch', 'scikit-learn', 'pandas', 'numpy'], 'programming': ['python', 'r']}</t>
  </si>
  <si>
    <t>Data science Engineering manager  F/H</t>
  </si>
  <si>
    <t>Si Racha, Si Racha District, Chon Buri, Thailand</t>
  </si>
  <si>
    <t>บริษัท ไทย อาซาฮี คาเซอิ สแปนเด็กซ์ จำกัด</t>
  </si>
  <si>
    <t>Asistente de Data Science</t>
  </si>
  <si>
    <t>['python', 'sql', 'javascript', 'pytorch', 'tensorflow', 'opencv', 'excel']</t>
  </si>
  <si>
    <t>{'analyst_tools': ['excel'], 'libraries': ['pytorch', 'tensorflow', 'opencv'], 'programming': ['python', 'sql', 'javascript']}</t>
  </si>
  <si>
    <t>Computer Vision Engineer Intern - Editing</t>
  </si>
  <si>
    <t>['python', 'c++', 'windows', 'git', 'docker']</t>
  </si>
  <si>
    <t>{'os': ['windows'], 'other': ['git', 'docker'], 'programming': ['python', 'c++']}</t>
  </si>
  <si>
    <t>Sap Data Project Manager</t>
  </si>
  <si>
    <t>Design Analytics Lead</t>
  </si>
  <si>
    <t>Intern - Client Data Management (F/m/d)</t>
  </si>
  <si>
    <t>Clearstream, part of Deutsche Börse Group</t>
  </si>
  <si>
    <t>EZ Living Furniture</t>
  </si>
  <si>
    <t>Business Intelligence (Data Analyst)</t>
  </si>
  <si>
    <t>['vba', 'sql', 'oracle', 'excel', 'tableau']</t>
  </si>
  <si>
    <t>{'analyst_tools': ['excel', 'tableau'], 'cloud': ['oracle'], 'programming': ['vba', 'sql']}</t>
  </si>
  <si>
    <t>Data Scientist Référentiels</t>
  </si>
  <si>
    <t>['sql', 'vba', 'r', 'python', 'power bi', 'excel', 'powerpoint', 'sap']</t>
  </si>
  <si>
    <t>{'analyst_tools': ['power bi', 'excel', 'powerpoint', 'sap'], 'programming': ['sql', 'vba', 'r', 'python']}</t>
  </si>
  <si>
    <t>Technical Leader Big Data</t>
  </si>
  <si>
    <t>['scala', 'java', 'spark', 'kafka', 'gdpr', 'gitlab']</t>
  </si>
  <si>
    <t>{'libraries': ['spark', 'kafka', 'gdpr'], 'other': ['gitlab'], 'programming': ['scala', 'java']}</t>
  </si>
  <si>
    <t>Data scientist au sein de la Cellule Numérique du Service National...</t>
  </si>
  <si>
    <t>Sleepy Hollow, NY</t>
  </si>
  <si>
    <t>Neit Consulting</t>
  </si>
  <si>
    <t>['python', 'sql', 'azure', 'databricks', 'oracle', 'spark', 'kafka', 'docker', 'jenkins']</t>
  </si>
  <si>
    <t>{'cloud': ['azure', 'databricks', 'oracle'], 'libraries': ['spark', 'kafka'], 'other': ['docker', 'jenkins'], 'programming': ['python', 'sql']}</t>
  </si>
  <si>
    <t>Analista data analytics</t>
  </si>
  <si>
    <t>['mysql', 'excel', 'outlook']</t>
  </si>
  <si>
    <t>{'analyst_tools': ['excel', 'outlook'], 'databases': ['mysql']}</t>
  </si>
  <si>
    <t>Data Engineer (Data Bricks)</t>
  </si>
  <si>
    <t>['azure', 'databricks', 'flow']</t>
  </si>
  <si>
    <t>{'cloud': ['azure', 'databricks'], 'other': ['flow']}</t>
  </si>
  <si>
    <t>Randstad Italia Spa sta cercando DATA ANALYST JUNIOR</t>
  </si>
  <si>
    <t>['python', 'sql', 'redshift', 'airflow', 'django', 'express']</t>
  </si>
  <si>
    <t>{'cloud': ['redshift'], 'libraries': ['airflow'], 'programming': ['python', 'sql'], 'webframeworks': ['django', 'express']}</t>
  </si>
  <si>
    <t>REV Media Group</t>
  </si>
  <si>
    <t>['python', 'sql', 'gcp', 'bigquery', 'airflow', 'tensorflow', 'github', 'jenkins', 'docker', 'kubernetes']</t>
  </si>
  <si>
    <t>{'cloud': ['gcp', 'bigquery'], 'libraries': ['airflow', 'tensorflow'], 'other': ['github', 'jenkins', 'docker', 'kubernetes'], 'programming': ['python', 'sql']}</t>
  </si>
  <si>
    <t>Deutsche Bank Italia</t>
  </si>
  <si>
    <t>['nosql', 'spark', 'terraform']</t>
  </si>
  <si>
    <t>{'libraries': ['spark'], 'other': ['terraform'], 'programming': ['nosql']}</t>
  </si>
  <si>
    <t>Principal Data Scientist. Job in Juno Beach My Valley Jobs Today</t>
  </si>
  <si>
    <t>['python', 'c', 'pandas', 'scikit-learn', 'plotly', 'tensorflow', 'pytorch']</t>
  </si>
  <si>
    <t>{'libraries': ['pandas', 'scikit-learn', 'plotly', 'tensorflow', 'pytorch'], 'programming': ['python', 'c']}</t>
  </si>
  <si>
    <t>MLOps инженер</t>
  </si>
  <si>
    <t>['python', 'airflow', 'kafka', 'linux', 'kubernetes']</t>
  </si>
  <si>
    <t>{'libraries': ['airflow', 'kafka'], 'os': ['linux'], 'other': ['kubernetes'], 'programming': ['python']}</t>
  </si>
  <si>
    <t>Assistant Professor of Data-Science and Machine Learning for...</t>
  </si>
  <si>
    <t>TU Delft</t>
  </si>
  <si>
    <t>via Vancouver Coastal Health</t>
  </si>
  <si>
    <t>['sql', 'python', 'scala', 'r', 'java', 'azure', 'databricks', 'ssis']</t>
  </si>
  <si>
    <t>{'analyst_tools': ['ssis'], 'cloud': ['azure', 'databricks'], 'programming': ['sql', 'python', 'scala', 'r', 'java']}</t>
  </si>
  <si>
    <t>Aptus Data Labs - Data Scientist - Machine Learning/Mathematical...</t>
  </si>
  <si>
    <t>Business System Analyst Data</t>
  </si>
  <si>
    <t>Business Data Analyst, Planning and Analysis</t>
  </si>
  <si>
    <t>['sql', 'python', 'power bi', 'sap', 'excel', 'sharepoint', 'word', 'powerpoint']</t>
  </si>
  <si>
    <t>{'analyst_tools': ['power bi', 'sap', 'excel', 'sharepoint', 'word', 'powerpoint'], 'programming': ['sql', 'python']}</t>
  </si>
  <si>
    <t>EVA GLOBAL</t>
  </si>
  <si>
    <t>['sql', 'python', 'aws', 'pyspark', 'tableau', 'looker']</t>
  </si>
  <si>
    <t>{'analyst_tools': ['tableau', 'looker'], 'cloud': ['aws'], 'libraries': ['pyspark'], 'programming': ['sql', 'python']}</t>
  </si>
  <si>
    <t>Liquidity Metrics Junior Analyst</t>
  </si>
  <si>
    <t>Analytics And Research Lead – (F/M/D)</t>
  </si>
  <si>
    <t>Data Analyst SQL (risks)</t>
  </si>
  <si>
    <t>Senior System Engineer Data Services</t>
  </si>
  <si>
    <t>Pratteln, Switzerland</t>
  </si>
  <si>
    <t>Remote Data Scientist - Credit Risk</t>
  </si>
  <si>
    <t>Data Analytics Operations, Intern</t>
  </si>
  <si>
    <t>['aws', 'azure', 'express', 'splunk', 'jira']</t>
  </si>
  <si>
    <t>{'analyst_tools': ['splunk'], 'async': ['jira'], 'cloud': ['aws', 'azure'], 'webframeworks': ['express']}</t>
  </si>
  <si>
    <t>Freelance Opportunities! Data Analyst - Czech (CZ)</t>
  </si>
  <si>
    <t>Prague, Czechia  (+1 other)</t>
  </si>
  <si>
    <t>Alpla Werke Alwin Lehner GmbH &amp; Co KG</t>
  </si>
  <si>
    <t>Big data operation and maintenance delivery Senior Engineer/Expert</t>
  </si>
  <si>
    <t>Manager of Data Analytics &amp; Business Technology</t>
  </si>
  <si>
    <t>Greater Providence Young Men's Christian Association</t>
  </si>
  <si>
    <t>['sql', 'windows', 'excel', 'spreadsheet', 'flow']</t>
  </si>
  <si>
    <t>{'analyst_tools': ['excel', 'spreadsheet'], 'os': ['windows'], 'other': ['flow'], 'programming': ['sql']}</t>
  </si>
  <si>
    <t>Arzignano, Province of Vicenza, Italy</t>
  </si>
  <si>
    <t>Dana</t>
  </si>
  <si>
    <t>['sql', 'hadoop', 'spark', 'kafka', 'linux', 'docker', 'kubernetes', 'git', 'jenkins']</t>
  </si>
  <si>
    <t>{'libraries': ['hadoop', 'spark', 'kafka'], 'os': ['linux'], 'other': ['docker', 'kubernetes', 'git', 'jenkins'], 'programming': ['sql']}</t>
  </si>
  <si>
    <t>['azure', 'aws', 'gcp', 'terraform', 'docker', 'kubernetes', 'jenkins']</t>
  </si>
  <si>
    <t>{'cloud': ['azure', 'aws', 'gcp'], 'other': ['terraform', 'docker', 'kubernetes', 'jenkins']}</t>
  </si>
  <si>
    <t>['python', 'c++', 'tensorflow', 'keras']</t>
  </si>
  <si>
    <t>{'libraries': ['tensorflow', 'keras'], 'programming': ['python', 'c++']}</t>
  </si>
  <si>
    <t>Cleanroom HDD data recovery engineer</t>
  </si>
  <si>
    <t>Payam Data Recovery Australia Pty Ltd</t>
  </si>
  <si>
    <t>Remote jr Java Developer/Data Analyst/Data Scientists-remote - Now...</t>
  </si>
  <si>
    <t>Further</t>
  </si>
  <si>
    <t>Airdrie Dodge Jeep</t>
  </si>
  <si>
    <t>Data Engineer (d/m/w)</t>
  </si>
  <si>
    <t>['sql', 'snowflake', 'azure', 'kafka', 'qlik']</t>
  </si>
  <si>
    <t>{'analyst_tools': ['qlik'], 'cloud': ['snowflake', 'azure'], 'libraries': ['kafka'], 'programming': ['sql']}</t>
  </si>
  <si>
    <t>Data Analyst - Revolut Singapore</t>
  </si>
  <si>
    <t>Premium Capital Consultants</t>
  </si>
  <si>
    <t>Data Management Senior Analyst - Data Cleansing (Contract - 12 Months)</t>
  </si>
  <si>
    <t>Nea Filadelfeia, Greece</t>
  </si>
  <si>
    <t>PAPPAS B.I. Technology</t>
  </si>
  <si>
    <t>['sql', 'jupyter', 'express', 'tableau', 'jira']</t>
  </si>
  <si>
    <t>{'analyst_tools': ['tableau'], 'async': ['jira'], 'libraries': ['jupyter'], 'programming': ['sql'], 'webframeworks': ['express']}</t>
  </si>
  <si>
    <t>Senior Manager / Manager - Data Scientist (Large Private Bank)</t>
  </si>
  <si>
    <t>CANALYS PTE. LTD.</t>
  </si>
  <si>
    <t>['html', 'javascript', 'css', 'mongodb', 'mongodb', 'python', 'php', 'mysql', 'mariadb', 'aws', 'redshift', 'react']</t>
  </si>
  <si>
    <t>{'cloud': ['aws', 'redshift'], 'databases': ['mongodb', 'mysql', 'mariadb'], 'libraries': ['react'], 'programming': ['html', 'javascript', 'css', 'mongodb', 'python', 'php']}</t>
  </si>
  <si>
    <t>VAS Engineer</t>
  </si>
  <si>
    <t>MPT - Myanma Posts &amp; Telecommunications</t>
  </si>
  <si>
    <t>Data Engineer Python Databricks</t>
  </si>
  <si>
    <t>(Mid) Data Engineer</t>
  </si>
  <si>
    <t>pia</t>
  </si>
  <si>
    <t>['sql', 'python', 'bigquery', 'airflow', 'linux', 'git', 'docker', 'kubernetes']</t>
  </si>
  <si>
    <t>{'cloud': ['bigquery'], 'libraries': ['airflow'], 'os': ['linux'], 'other': ['git', 'docker', 'kubernetes'], 'programming': ['sql', 'python']}</t>
  </si>
  <si>
    <t>Data Analyst (Python / AWS)</t>
  </si>
  <si>
    <t>['python', 'nosql', 'mongodb', 'mongodb', 'dynamodb', 'aws', 'oracle']</t>
  </si>
  <si>
    <t>{'cloud': ['aws', 'oracle'], 'databases': ['mongodb', 'dynamodb'], 'programming': ['python', 'nosql', 'mongodb']}</t>
  </si>
  <si>
    <t>Unix Support Nederland B. V.</t>
  </si>
  <si>
    <t>Analyst Product Data Management Ii</t>
  </si>
  <si>
    <t>Data Analyst c1</t>
  </si>
  <si>
    <t>hr analyst</t>
  </si>
  <si>
    <t>National Beverage Corporation</t>
  </si>
  <si>
    <t>['python', 'java', 'sql', 'aws', 'redshift', 'snowflake', 'databricks', 'kafka', 'airflow', 'kubernetes']</t>
  </si>
  <si>
    <t>{'cloud': ['aws', 'redshift', 'snowflake', 'databricks'], 'libraries': ['kafka', 'airflow'], 'other': ['kubernetes'], 'programming': ['python', 'java', 'sql']}</t>
  </si>
  <si>
    <t>Intelligence Analyst I</t>
  </si>
  <si>
    <t>Poggio Gagliardo, Province of Pisa, Italy</t>
  </si>
  <si>
    <t>Hybrid Data Analyst 29513</t>
  </si>
  <si>
    <t>['sql', 'python', 'nosql', 'mongodb', 'mongodb', 'sql server', 'postgresql', 'cassandra', 'azure', 'databricks', 'redshift', 'aws', 'hadoop', 'spark', 'git']</t>
  </si>
  <si>
    <t>{'cloud': ['azure', 'databricks', 'redshift', 'aws'], 'databases': ['mongodb', 'sql server', 'postgresql', 'cassandra'], 'libraries': ['hadoop', 'spark'], 'other': ['git'], 'programming': ['sql', 'python', 'nosql', 'mongodb']}</t>
  </si>
  <si>
    <t>Data Scientist in Cosío</t>
  </si>
  <si>
    <t>['python', 'azure', 'databricks', 'jupyter', 'git']</t>
  </si>
  <si>
    <t>{'cloud': ['azure', 'databricks'], 'libraries': ['jupyter'], 'other': ['git'], 'programming': ['python']}</t>
  </si>
  <si>
    <t>Junior Sap Analyst</t>
  </si>
  <si>
    <t>San Giorgio a Cremano, Metropolitan City of Naples, Italy</t>
  </si>
  <si>
    <t>Backend Engineer (Bigdata, Hadoop, Spark)</t>
  </si>
  <si>
    <t>Mindteck Software Malaysia Sdn. Bhd.</t>
  </si>
  <si>
    <t>Senior Biological Data Scientist in Immunology</t>
  </si>
  <si>
    <t>['r', 'python', 'flow', 'git']</t>
  </si>
  <si>
    <t>{'other': ['flow', 'git'], 'programming': ['r', 'python']}</t>
  </si>
  <si>
    <t>Universiteit Maastricht</t>
  </si>
  <si>
    <t>['java', 'php', 'python', 'nosql', 'pascal', 'mysql', 'postgresql', 'linux', 'word', 'git', 'docker', 'ansible', 'jenkins']</t>
  </si>
  <si>
    <t>{'analyst_tools': ['word'], 'databases': ['mysql', 'postgresql'], 'os': ['linux'], 'other': ['git', 'docker', 'ansible', 'jenkins'], 'programming': ['java', 'php', 'python', 'nosql', 'pascal']}</t>
  </si>
  <si>
    <t>Fifth Element Academy</t>
  </si>
  <si>
    <t>['python', 'sql', 'nosql', 'redis', 'kafka']</t>
  </si>
  <si>
    <t>{'databases': ['redis'], 'libraries': ['kafka'], 'programming': ['python', 'sql', 'nosql']}</t>
  </si>
  <si>
    <t>Senior Data Engineering Associate - Publicis Sapient</t>
  </si>
  <si>
    <t>Profesor de Analítica de Datos</t>
  </si>
  <si>
    <t>UDEM</t>
  </si>
  <si>
    <t>Data Engineer (Supplyframe)</t>
  </si>
  <si>
    <t>['java', 'scala', 'shell', 'unix', 'git']</t>
  </si>
  <si>
    <t>{'os': ['unix'], 'other': ['git'], 'programming': ['java', 'scala', 'shell']}</t>
  </si>
  <si>
    <t>Manager en Ciencia de Datos</t>
  </si>
  <si>
    <t>GRUPO FINANCIERO INBURSA</t>
  </si>
  <si>
    <t>Senior Consultant en organisation ? Data Science</t>
  </si>
  <si>
    <t>['sql', 'python', 'chef', 'confluence', 'jira']</t>
  </si>
  <si>
    <t>{'async': ['confluence', 'jira'], 'other': ['chef'], 'programming': ['sql', 'python']}</t>
  </si>
  <si>
    <t>['vba', 'javascript', 'azure', 'excel']</t>
  </si>
  <si>
    <t>{'analyst_tools': ['excel'], 'cloud': ['azure'], 'programming': ['vba', 'javascript']}</t>
  </si>
  <si>
    <t>['databricks', 'azure', 'spark', 'kafka']</t>
  </si>
  <si>
    <t>{'cloud': ['databricks', 'azure'], 'libraries': ['spark', 'kafka']}</t>
  </si>
  <si>
    <t>Data Analyst - Service Business (m/f/d)</t>
  </si>
  <si>
    <t>Innio</t>
  </si>
  <si>
    <t>['python', 'r', 'gdpr', 'splunk']</t>
  </si>
  <si>
    <t>{'analyst_tools': ['splunk'], 'libraries': ['gdpr'], 'programming': ['python', 'r']}</t>
  </si>
  <si>
    <t>Software Engineer .NET</t>
  </si>
  <si>
    <t>Capteur</t>
  </si>
  <si>
    <t>Senior Analytics Engineer (L5) - Studio &amp; Creative Production - EMEA</t>
  </si>
  <si>
    <t>Interesting Job Opportunity: Valiance Solutions - Data Engineer ...</t>
  </si>
  <si>
    <t>Net Square Digital</t>
  </si>
  <si>
    <t>['python', 'sql', 'javascript', 'aws', 'azure', 'macos', 'linux']</t>
  </si>
  <si>
    <t>{'cloud': ['aws', 'azure'], 'os': ['macos', 'linux'], 'programming': ['python', 'sql', 'javascript']}</t>
  </si>
  <si>
    <t>Adventa Berhad</t>
  </si>
  <si>
    <t>Grupo Wondercom</t>
  </si>
  <si>
    <t>Werkstudent oder Praxissemester Data Engineer bei Valiton (m/w/d)</t>
  </si>
  <si>
    <t>['python', 'mongodb', 'mongodb', 'javascript', 'go', 'aws', 'snowflake', 'airflow', 'docker', 'kubernetes', 'terraform']</t>
  </si>
  <si>
    <t>{'cloud': ['aws', 'snowflake'], 'databases': ['mongodb'], 'libraries': ['airflow'], 'other': ['docker', 'kubernetes', 'terraform'], 'programming': ['python', 'mongodb', 'javascript', 'go']}</t>
  </si>
  <si>
    <t>MLops Engineer</t>
  </si>
  <si>
    <t>Beatdapp</t>
  </si>
  <si>
    <t>['python', 'java', 'r', 'jupyter', 'unix', 'terraform', 'github']</t>
  </si>
  <si>
    <t>{'libraries': ['jupyter'], 'os': ['unix'], 'other': ['terraform', 'github'], 'programming': ['python', 'java', 'r']}</t>
  </si>
  <si>
    <t>Sr Research Data Analyst</t>
  </si>
  <si>
    <t>SmartestEnergy</t>
  </si>
  <si>
    <t>IIE Network</t>
  </si>
  <si>
    <t>['sql', 'postgresql', 'mysql', 'aws', 'azure', 'spark', 'hadoop', 'kafka']</t>
  </si>
  <si>
    <t>{'cloud': ['aws', 'azure'], 'databases': ['postgresql', 'mysql'], 'libraries': ['spark', 'hadoop', 'kafka'], 'programming': ['sql']}</t>
  </si>
  <si>
    <t>Data Engineer – Cape Town – Up to R900k Per Annum</t>
  </si>
  <si>
    <t>['sql', 'snowflake', 'power bi', 'flow']</t>
  </si>
  <si>
    <t>{'analyst_tools': ['power bi'], 'cloud': ['snowflake'], 'other': ['flow'], 'programming': ['sql']}</t>
  </si>
  <si>
    <t>MI &amp; Reporting Analyst</t>
  </si>
  <si>
    <t>COO &amp; Functions</t>
  </si>
  <si>
    <t>Data Anayst</t>
  </si>
  <si>
    <t>Data Analyst, People Solutions</t>
  </si>
  <si>
    <t>['python', 'sql', 'nosql', 'mongodb', 'mongodb', 'scala', 'databricks', 'aws', 'pyspark', 'word', 'git']</t>
  </si>
  <si>
    <t>{'analyst_tools': ['word'], 'cloud': ['databricks', 'aws'], 'databases': ['mongodb'], 'libraries': ['pyspark'], 'other': ['git'], 'programming': ['python', 'sql', 'nosql', 'mongodb', 'scala']}</t>
  </si>
  <si>
    <t>Clinical Data Analyst - Now Hiring</t>
  </si>
  <si>
    <t>['sas', 'sas', 'r', 'sql', 'tableau', 'ssis', 'ssrs']</t>
  </si>
  <si>
    <t>{'analyst_tools': ['sas', 'tableau', 'ssis', 'ssrs'], 'programming': ['sas', 'r', 'sql']}</t>
  </si>
  <si>
    <t>Lead Engineer, Big Data</t>
  </si>
  <si>
    <t>Sr. BI and Data Warehouse Engineer</t>
  </si>
  <si>
    <t>Diamond Pick</t>
  </si>
  <si>
    <t>['sql', 'mongo', 'excel']</t>
  </si>
  <si>
    <t>{'analyst_tools': ['excel'], 'programming': ['sql', 'mongo']}</t>
  </si>
  <si>
    <t>Senior Data Engineer - Web Analytics</t>
  </si>
  <si>
    <t>Envato</t>
  </si>
  <si>
    <t>['sql', 'html', 'css', 'oracle', 'bigquery', 'redshift', 'gcp', 'aws', 'azure']</t>
  </si>
  <si>
    <t>{'cloud': ['oracle', 'bigquery', 'redshift', 'gcp', 'aws', 'azure'], 'programming': ['sql', 'html', 'css']}</t>
  </si>
  <si>
    <t>AI Engineer - Data Analyst</t>
  </si>
  <si>
    <t>EPHESOS Informatica srl</t>
  </si>
  <si>
    <t>['nosql', 'mongodb', 'mongodb', 'python', 'r', 'azure', 'tensorflow', 'pytorch', 'keras', 'spark', 'hadoop']</t>
  </si>
  <si>
    <t>{'cloud': ['azure'], 'databases': ['mongodb'], 'libraries': ['tensorflow', 'pytorch', 'keras', 'spark', 'hadoop'], 'programming': ['nosql', 'mongodb', 'python', 'r']}</t>
  </si>
  <si>
    <t>Data Engineer in Portfolio Management Institutions at SEB in Stockholm</t>
  </si>
  <si>
    <t>['sql', 'gcp', 'tableau', 'ssrs', 'power bi']</t>
  </si>
  <si>
    <t>{'analyst_tools': ['tableau', 'ssrs', 'power bi'], 'cloud': ['gcp'], 'programming': ['sql']}</t>
  </si>
  <si>
    <t>['r', 'python', 'snowflake', 'aws', 'spark', 'keras', 'pytorch', 'scikit-learn']</t>
  </si>
  <si>
    <t>{'cloud': ['snowflake', 'aws'], 'libraries': ['spark', 'keras', 'pytorch', 'scikit-learn'], 'programming': ['r', 'python']}</t>
  </si>
  <si>
    <t>DHR International</t>
  </si>
  <si>
    <t>['python', 'rust', 'css', 'javascript', 'react']</t>
  </si>
  <si>
    <t>{'libraries': ['react'], 'programming': ['python', 'rust', 'css', 'javascript']}</t>
  </si>
  <si>
    <t>Full stack engineer</t>
  </si>
  <si>
    <t>['c#', 'html', 'typescript', 'azure', 'react', 'angular', 'git', 'github']</t>
  </si>
  <si>
    <t>{'cloud': ['azure'], 'libraries': ['react'], 'other': ['git', 'github'], 'programming': ['c#', 'html', 'typescript'], 'webframeworks': ['angular']}</t>
  </si>
  <si>
    <t>Старший инженер данных в Яндекс.Еду</t>
  </si>
  <si>
    <t>['python', 'sql', 'c++', 'hadoop', 'spark', 'airflow', 'kafka', 'jupyter', 'pandas', 'matplotlib', 'git']</t>
  </si>
  <si>
    <t>{'libraries': ['hadoop', 'spark', 'airflow', 'kafka', 'jupyter', 'pandas', 'matplotlib'], 'other': ['git'], 'programming': ['python', 'sql', 'c++']}</t>
  </si>
  <si>
    <t>Senior Analyst Digital Marketing</t>
  </si>
  <si>
    <t>Liberty Latin America (LLA)</t>
  </si>
  <si>
    <t>Senior Engineer Security, Network and Voice</t>
  </si>
  <si>
    <t>['python', 'c#', 'java', 'sql', 'linux', 'windows']</t>
  </si>
  <si>
    <t>{'os': ['linux', 'windows'], 'programming': ['python', 'c#', 'java', 'sql']}</t>
  </si>
  <si>
    <t>Sanne Group</t>
  </si>
  <si>
    <t>['sql', 'python', 'scala', 'java', 'aws', 'azure', 'redshift', 'snowflake', 'kafka', 'ssis', 'power bi']</t>
  </si>
  <si>
    <t>{'analyst_tools': ['ssis', 'power bi'], 'cloud': ['aws', 'azure', 'redshift', 'snowflake'], 'libraries': ['kafka'], 'programming': ['sql', 'python', 'scala', 'java']}</t>
  </si>
  <si>
    <t>Backend Development Engineer- Data Application</t>
  </si>
  <si>
    <t>['java', 'python', 'typescript', 'aws', 'terraform', 'pulumi']</t>
  </si>
  <si>
    <t>{'cloud': ['aws'], 'other': ['terraform', 'pulumi'], 'programming': ['java', 'python', 'typescript']}</t>
  </si>
  <si>
    <t>Analyst in Intelligent Automation CoE in Vilnius</t>
  </si>
  <si>
    <t>Data Scientist - Maintenance Prédictive de Moteurs Ml H/F</t>
  </si>
  <si>
    <t>Mp Data</t>
  </si>
  <si>
    <t>Associate HR Operations Analyst</t>
  </si>
  <si>
    <t>Senior Data Analyst ES</t>
  </si>
  <si>
    <t>['sql', 'react', 'node', 'angular', 'qlik', 'looker', 'npm']</t>
  </si>
  <si>
    <t>{'analyst_tools': ['qlik', 'looker'], 'libraries': ['react'], 'other': ['npm'], 'programming': ['sql'], 'webframeworks': ['node', 'angular']}</t>
  </si>
  <si>
    <t>Transportation Data Engineer</t>
  </si>
  <si>
    <t>['sql', 'oracle', 'snowflake', 'power bi', 'tableau', 'word', 'excel', 'sharepoint', 'alteryx']</t>
  </si>
  <si>
    <t>{'analyst_tools': ['power bi', 'tableau', 'word', 'excel', 'sharepoint', 'alteryx'], 'cloud': ['oracle', 'snowflake'], 'programming': ['sql']}</t>
  </si>
  <si>
    <t>Category Analyst</t>
  </si>
  <si>
    <t>Upplands Väsby, Sweden</t>
  </si>
  <si>
    <t>Data Scientist "Senior/Lead"</t>
  </si>
  <si>
    <t>Q061) : R:405 (Sgh838) Senior Data Scientist Acoe :</t>
  </si>
  <si>
    <t>Scala Python Big Data Engineer</t>
  </si>
  <si>
    <t>['sql', 'azure', 'gcp', 'spark', 'power bi', 'terraform']</t>
  </si>
  <si>
    <t>{'analyst_tools': ['power bi'], 'cloud': ['azure', 'gcp'], 'libraries': ['spark'], 'other': ['terraform'], 'programming': ['sql']}</t>
  </si>
  <si>
    <t>['sql', 'python', 'javascript', 'postgresql', 'power bi', 'tableau']</t>
  </si>
  <si>
    <t>{'analyst_tools': ['power bi', 'tableau'], 'databases': ['postgresql'], 'programming': ['sql', 'python', 'javascript']}</t>
  </si>
  <si>
    <t>Analyst, Database Senior</t>
  </si>
  <si>
    <t>Globalpundits, Inc.</t>
  </si>
  <si>
    <t>Crypto Data Engineer (Greece Remote)</t>
  </si>
  <si>
    <t>via Token Metrics - Talentify</t>
  </si>
  <si>
    <t>BEGiN</t>
  </si>
  <si>
    <t>['python', 'sql', 'aws', 'gcp', 'databricks', 'pyspark', 'spark', 'airflow', 'looker', 'terraform']</t>
  </si>
  <si>
    <t>{'analyst_tools': ['looker'], 'cloud': ['aws', 'gcp', 'databricks'], 'libraries': ['pyspark', 'spark', 'airflow'], 'other': ['terraform'], 'programming': ['python', 'sql']}</t>
  </si>
  <si>
    <t>Data Scientist-CAI</t>
  </si>
  <si>
    <t>HDFC Bank Limited</t>
  </si>
  <si>
    <t>Full Stack Developer(Data Scientist, API Specialist)</t>
  </si>
  <si>
    <t>Your Finance Company</t>
  </si>
  <si>
    <t>['typescript', 'react', 'next.js']</t>
  </si>
  <si>
    <t>{'libraries': ['react'], 'programming': ['typescript'], 'webframeworks': ['next.js']}</t>
  </si>
  <si>
    <t>Senior Big Data</t>
  </si>
  <si>
    <t>['java', 'python', 'sql', 'shell', 'sql server', 'oracle', 'hadoop', 'spark', 'kafka', 'linux', 'yarn']</t>
  </si>
  <si>
    <t>{'cloud': ['oracle'], 'databases': ['sql server'], 'libraries': ['hadoop', 'spark', 'kafka'], 'os': ['linux'], 'other': ['yarn'], 'programming': ['java', 'python', 'sql', 'shell']}</t>
  </si>
  <si>
    <t>[Intern] Data Engineer</t>
  </si>
  <si>
    <t>ATA IT Limited (National Bank of Canada group)</t>
  </si>
  <si>
    <t>['sql', 'python', 'java', 'c++', 'scala', 'snowflake', 'databricks', 'spark', 'hadoop', 'angular', 'jenkins']</t>
  </si>
  <si>
    <t>{'cloud': ['snowflake', 'databricks'], 'libraries': ['spark', 'hadoop'], 'other': ['jenkins'], 'programming': ['sql', 'python', 'java', 'c++', 'scala'], 'webframeworks': ['angular']}</t>
  </si>
  <si>
    <t>Sentinel SIEM Engineer</t>
  </si>
  <si>
    <t>['sql', 'python', 'scala', 'java', 'nosql', 'mongo', 'bash', 'redis', 'hadoop', 'spark', 'pandas', 'pyspark', 'linux', 'tableau']</t>
  </si>
  <si>
    <t>{'analyst_tools': ['tableau'], 'databases': ['redis'], 'libraries': ['hadoop', 'spark', 'pandas', 'pyspark'], 'os': ['linux'], 'programming': ['sql', 'python', 'scala', 'java', 'nosql', 'mongo', 'bash']}</t>
  </si>
  <si>
    <t>Transportation Analyst | Hybrid</t>
  </si>
  <si>
    <t>['java', 'kotlin', 'python', 'cassandra', 'aws', 'azure', 'spark', 'airflow', 'git', 'svn', 'kubernetes', 'zoom']</t>
  </si>
  <si>
    <t>{'cloud': ['aws', 'azure'], 'databases': ['cassandra'], 'libraries': ['spark', 'airflow'], 'other': ['git', 'svn', 'kubernetes'], 'programming': ['java', 'kotlin', 'python'], 'sync': ['zoom']}</t>
  </si>
  <si>
    <t>Market Research &amp; Data Analyst (customer insights)</t>
  </si>
  <si>
    <t>Omnicom Media Group France</t>
  </si>
  <si>
    <t>['python', 'r', 'sql', 'matlab', 'java', 'word', 'excel', 'ms access', 'powerpoint', 'outlook']</t>
  </si>
  <si>
    <t>{'analyst_tools': ['word', 'excel', 'ms access', 'powerpoint', 'outlook'], 'programming': ['python', 'r', 'sql', 'matlab', 'java']}</t>
  </si>
  <si>
    <t>Asset Data Analysis Manager</t>
  </si>
  <si>
    <t>Cushman Wakefield Multifamily</t>
  </si>
  <si>
    <t>DIGITAL DATA QUALITY ANALYST</t>
  </si>
  <si>
    <t>['sql', 'python', 'javascript', 'snowflake', 'bigquery', 'aws', 'tableau', 'git']</t>
  </si>
  <si>
    <t>{'analyst_tools': ['tableau'], 'cloud': ['snowflake', 'bigquery', 'aws'], 'other': ['git'], 'programming': ['sql', 'python', 'javascript']}</t>
  </si>
  <si>
    <t>Data Enginner (СберБизнес)</t>
  </si>
  <si>
    <t>['sql', 'python', 'java', 'scala', 'nosql', 'hadoop', 'spark', 'kafka', 'airflow', 'git', 'docker', 'jenkins']</t>
  </si>
  <si>
    <t>{'libraries': ['hadoop', 'spark', 'kafka', 'airflow'], 'other': ['git', 'docker', 'jenkins'], 'programming': ['sql', 'python', 'java', 'scala', 'nosql']}</t>
  </si>
  <si>
    <t>Data Marketing Analyst</t>
  </si>
  <si>
    <t>['databricks', 'azure', 'snowflake', 'aws']</t>
  </si>
  <si>
    <t>{'cloud': ['databricks', 'azure', 'snowflake', 'aws']}</t>
  </si>
  <si>
    <t>Business Intelligence Analyst - (REMOTE)</t>
  </si>
  <si>
    <t>eXp World Holdings</t>
  </si>
  <si>
    <t>ITA International</t>
  </si>
  <si>
    <t>['sql', 'azure', 'power bi', 'sharepoint', 'dax']</t>
  </si>
  <si>
    <t>{'analyst_tools': ['power bi', 'sharepoint', 'dax'], 'cloud': ['azure'], 'programming': ['sql']}</t>
  </si>
  <si>
    <t>['python', 'r', 'sql', 'scala', 'nosql', 'mongodb', 'mongodb', 'java', 'cassandra', 'aws', 'azure', 'databricks', 'gcp', 'redshift', 'spark', 'hadoop', 'kafka', 'pyspark', 'linux', 'yarn']</t>
  </si>
  <si>
    <t>{'cloud': ['aws', 'azure', 'databricks', 'gcp', 'redshift'], 'databases': ['mongodb', 'cassandra'], 'libraries': ['spark', 'hadoop', 'kafka', 'pyspark'], 'os': ['linux'], 'other': ['yarn'], 'programming': ['python', 'r', 'sql', 'scala', 'nosql', 'mongodb', 'java']}</t>
  </si>
  <si>
    <t>Assistant Staff - Space Domain Data Scientist</t>
  </si>
  <si>
    <t>['matlab', 'python', 'java', 'windows', 'linux']</t>
  </si>
  <si>
    <t>{'os': ['windows', 'linux'], 'programming': ['matlab', 'python', 'java']}</t>
  </si>
  <si>
    <t>Amiltone Agence d'Aix en Provence</t>
  </si>
  <si>
    <t>['sql', 'oracle', 'visio', 'jira']</t>
  </si>
  <si>
    <t>{'analyst_tools': ['visio'], 'async': ['jira'], 'cloud': ['oracle'], 'programming': ['sql']}</t>
  </si>
  <si>
    <t>Kogenta</t>
  </si>
  <si>
    <t>Panda Restaurant Group Inc</t>
  </si>
  <si>
    <t>Technical Customer Support Scientist</t>
  </si>
  <si>
    <t>Ascendis Pharma</t>
  </si>
  <si>
    <t>Fournas, Greece</t>
  </si>
  <si>
    <t>Data Engineer (BI/DWH) - Dutch Speaking</t>
  </si>
  <si>
    <t>PT MASIGA TECHNOLOGI  MAJU</t>
  </si>
  <si>
    <t>['scala', 'java', 'c++', 'tableau']</t>
  </si>
  <si>
    <t>{'analyst_tools': ['tableau'], 'programming': ['scala', 'java', 'c++']}</t>
  </si>
  <si>
    <t>AVP, Fraud Strategy Data Analytics - Deposits</t>
  </si>
  <si>
    <t>Data Engineer- Muntinlupa</t>
  </si>
  <si>
    <t>R2R CONSULTANTS LLP</t>
  </si>
  <si>
    <t>Data Engineer h/f - Paris</t>
  </si>
  <si>
    <t>['sql', 'python', 'nosql', 'mongodb', 'mongodb', 'dynamodb', 'cassandra', 'neo4j', 'snowflake', 'bigquery', 'aws', 'redshift', 'azure', 'databricks', 'gcp', 'kafka', 'airflow', 'tableau', 'qlik', 'power bi', 'jenkins', 'git', 'docker', 'kubernetes']</t>
  </si>
  <si>
    <t>{'analyst_tools': ['tableau', 'qlik', 'power bi'], 'cloud': ['snowflake', 'bigquery', 'aws', 'redshift', 'azure', 'databricks', 'gcp'], 'databases': ['mongodb', 'dynamodb', 'cassandra', 'neo4j'], 'libraries': ['kafka', 'airflow'], 'other': ['jenkins', 'git', 'docker', 'kubernetes'], 'programming': ['sql', 'python', 'nosql', 'mongodb']}</t>
  </si>
  <si>
    <t>['sql', 'python', 'r', 'windows', 'tableau', 'powerpoint', 'excel', 'spss', 'cognos', 'power bi', 'jira']</t>
  </si>
  <si>
    <t>{'analyst_tools': ['tableau', 'powerpoint', 'excel', 'spss', 'cognos', 'power bi'], 'async': ['jira'], 'os': ['windows'], 'programming': ['sql', 'python', 'r']}</t>
  </si>
  <si>
    <t>EY - AWS Data Engineer - Business Intelligence/Analytics</t>
  </si>
  <si>
    <t>Ernst Young</t>
  </si>
  <si>
    <t>['python', 'scala', 'sql', 't-sql', 'aws', 'redshift', 'snowflake', 'pandas', 'numpy', 'pyspark']</t>
  </si>
  <si>
    <t>{'cloud': ['aws', 'redshift', 'snowflake'], 'libraries': ['pandas', 'numpy', 'pyspark'], 'programming': ['python', 'scala', 'sql', 't-sql']}</t>
  </si>
  <si>
    <t>Transportation Data Analyst - REMOTE</t>
  </si>
  <si>
    <t>Monster Beverage</t>
  </si>
  <si>
    <t>['python', 'postgresql', 'databricks', 'aws', 'gcp', 'spark', 'airflow', 'kafka', 'keras', 'pytorch', 'kubernetes', 'docker']</t>
  </si>
  <si>
    <t>{'cloud': ['databricks', 'aws', 'gcp'], 'databases': ['postgresql'], 'libraries': ['spark', 'airflow', 'kafka', 'keras', 'pytorch'], 'other': ['kubernetes', 'docker'], 'programming': ['python']}</t>
  </si>
  <si>
    <t>['python', 'nosql', 'aws', 'snowflake', 'oracle', 'kafka', 'spark', 'terraform', 'docker', 'kubernetes', 'github']</t>
  </si>
  <si>
    <t>{'cloud': ['aws', 'snowflake', 'oracle'], 'libraries': ['kafka', 'spark'], 'other': ['terraform', 'docker', 'kubernetes', 'github'], 'programming': ['python', 'nosql']}</t>
  </si>
  <si>
    <t>Senior Data Engineer - Data Visualization H/F</t>
  </si>
  <si>
    <t>Noord-Holland, Netherlands</t>
  </si>
  <si>
    <t>['java', 'spring', 'linux', 'splunk']</t>
  </si>
  <si>
    <t>{'analyst_tools': ['splunk'], 'libraries': ['spring'], 'os': ['linux'], 'programming': ['java']}</t>
  </si>
  <si>
    <t>Riverside, TX</t>
  </si>
  <si>
    <t>MobiKwik</t>
  </si>
  <si>
    <t>['sql', 'python', 'mongo', 'linux', 'tableau', 'excel']</t>
  </si>
  <si>
    <t>{'analyst_tools': ['tableau', 'excel'], 'os': ['linux'], 'programming': ['sql', 'python', 'mongo']}</t>
  </si>
  <si>
    <t>Data Scientist Fx Markets</t>
  </si>
  <si>
    <t>Prospect Medical Group</t>
  </si>
  <si>
    <t>['sql', 'vba', 'word', 'excel', 'sharepoint', 'ms access']</t>
  </si>
  <si>
    <t>{'analyst_tools': ['word', 'excel', 'sharepoint', 'ms access'], 'programming': ['sql', 'vba']}</t>
  </si>
  <si>
    <t>['sql', 'python', 'powershell', 'sql server', 'unix', 'linux']</t>
  </si>
  <si>
    <t>{'databases': ['sql server'], 'os': ['unix', 'linux'], 'programming': ['sql', 'python', 'powershell']}</t>
  </si>
  <si>
    <t>['python', 'aws', 'gcp', 'azure', 'numpy', 'pandas', 'scikit-learn', 'tensorflow', 'pytorch', 'docker']</t>
  </si>
  <si>
    <t>{'cloud': ['aws', 'gcp', 'azure'], 'libraries': ['numpy', 'pandas', 'scikit-learn', 'tensorflow', 'pytorch'], 'other': ['docker'], 'programming': ['python']}</t>
  </si>
  <si>
    <t>Data Engineer (Azure) (m/w/d)</t>
  </si>
  <si>
    <t>['sql', 'python', 'azure', 'snowflake', 'docker', 'kubernetes']</t>
  </si>
  <si>
    <t>{'cloud': ['azure', 'snowflake'], 'other': ['docker', 'kubernetes'], 'programming': ['sql', 'python']}</t>
  </si>
  <si>
    <t>CCBX Loan Compliance Data Analyst</t>
  </si>
  <si>
    <t>Coastal Community Bank</t>
  </si>
  <si>
    <t>Leibniz Information Centre for Science and Technology and University Library (TIB)</t>
  </si>
  <si>
    <t>['kotlin', 'java', 'python', 'react', 'spring']</t>
  </si>
  <si>
    <t>{'libraries': ['react', 'spring'], 'programming': ['kotlin', 'java', 'python']}</t>
  </si>
  <si>
    <t>['sas', 'sas', 'spark', 'hadoop', 'kafka']</t>
  </si>
  <si>
    <t>{'analyst_tools': ['sas'], 'libraries': ['spark', 'hadoop', 'kafka'], 'programming': ['sas']}</t>
  </si>
  <si>
    <t>['python', 'postgresql', 'mysql', 'azure', 'openstack', 'databricks', 'airflow', 'spark']</t>
  </si>
  <si>
    <t>{'cloud': ['azure', 'openstack', 'databricks'], 'databases': ['postgresql', 'mysql'], 'libraries': ['airflow', 'spark'], 'programming': ['python']}</t>
  </si>
  <si>
    <t>Agile Business Analyst with BI skills</t>
  </si>
  <si>
    <t>['sql', 'azure', 'power bi', 'tableau', 'sap']</t>
  </si>
  <si>
    <t>{'analyst_tools': ['power bi', 'tableau', 'sap'], 'cloud': ['azure'], 'programming': ['sql']}</t>
  </si>
  <si>
    <t>MCG Health System</t>
  </si>
  <si>
    <t>['sas', 'sas', 'sql', 'tableau', 'power bi', 'spss']</t>
  </si>
  <si>
    <t>{'analyst_tools': ['sas', 'tableau', 'power bi', 'spss'], 'programming': ['sas', 'sql']}</t>
  </si>
  <si>
    <t>Principal Data Analyst for Supply Chain</t>
  </si>
  <si>
    <t>Senior Specialist, Data Intelligence</t>
  </si>
  <si>
    <t>ML App Dev ( Full Stack Developer)</t>
  </si>
  <si>
    <t>['python', 'go', 'sql', 'nosql', 'mongo', 'mysql', 'sql server', 'oracle', 'linux', 'git']</t>
  </si>
  <si>
    <t>{'cloud': ['oracle'], 'databases': ['mysql', 'sql server'], 'os': ['linux'], 'other': ['git'], 'programming': ['python', 'go', 'sql', 'nosql', 'mongo']}</t>
  </si>
  <si>
    <t>Multilogin</t>
  </si>
  <si>
    <t>Chipton-Ross Inc.</t>
  </si>
  <si>
    <t>['sql', 'python', 'azure', 'aws', 'gcp', 'databricks', 'redshift', 'pyspark']</t>
  </si>
  <si>
    <t>{'cloud': ['azure', 'aws', 'gcp', 'databricks', 'redshift'], 'libraries': ['pyspark'], 'programming': ['sql', 'python']}</t>
  </si>
  <si>
    <t>Fraud Operations Analyst</t>
  </si>
  <si>
    <t>Bond Brand Loyalty</t>
  </si>
  <si>
    <t>['python', 'scala', 'java', 'sql', 'databricks', 'snowflake', 'azure', 'aws', 'airflow', 'kafka', 'spark', 'hadoop', 'excel', 'ssis', 'gitlab', 'jenkins', 'kubernetes', 'docker']</t>
  </si>
  <si>
    <t>{'analyst_tools': ['excel', 'ssis'], 'cloud': ['databricks', 'snowflake', 'azure', 'aws'], 'libraries': ['airflow', 'kafka', 'spark', 'hadoop'], 'other': ['gitlab', 'jenkins', 'kubernetes', 'docker'], 'programming': ['python', 'scala', 'java', 'sql']}</t>
  </si>
  <si>
    <t>Part time Instructor for Data Science</t>
  </si>
  <si>
    <t>['html', 'css', 'javascript', 'mysql', 'pandas', 'numpy', 'react', 'excel']</t>
  </si>
  <si>
    <t>{'analyst_tools': ['excel'], 'databases': ['mysql'], 'libraries': ['pandas', 'numpy', 'react'], 'programming': ['html', 'css', 'javascript']}</t>
  </si>
  <si>
    <t>Jungle Creations</t>
  </si>
  <si>
    <t>MAJORITY</t>
  </si>
  <si>
    <t>['sql', 'python', 'aws', 'snowflake', 'airflow', 'looker', 'terraform', 'kubernetes']</t>
  </si>
  <si>
    <t>{'analyst_tools': ['looker'], 'cloud': ['aws', 'snowflake'], 'libraries': ['airflow'], 'other': ['terraform', 'kubernetes'], 'programming': ['sql', 'python']}</t>
  </si>
  <si>
    <t>Master Data Maintenance Analyst</t>
  </si>
  <si>
    <t>['sql', 'oracle', 'visio', 'powerpoint']</t>
  </si>
  <si>
    <t>{'analyst_tools': ['visio', 'powerpoint'], 'cloud': ['oracle'], 'programming': ['sql']}</t>
  </si>
  <si>
    <t>Mid/Senior Data Scientist (Sports Modelling)</t>
  </si>
  <si>
    <t>['r', 'python', 'c#', 'java', 'c', 'sql', 'go', 'tableau', 'qlik', 'github', 'gitlab', 'bitbucket', 'jira', 'confluence']</t>
  </si>
  <si>
    <t>{'analyst_tools': ['tableau', 'qlik'], 'async': ['jira', 'confluence'], 'other': ['github', 'gitlab', 'bitbucket'], 'programming': ['r', 'python', 'c#', 'java', 'c', 'sql', 'go']}</t>
  </si>
  <si>
    <t>Data Analyst- up to 30k</t>
  </si>
  <si>
    <t>Gravitas Recruitment Group Asia</t>
  </si>
  <si>
    <t>Big Data Application Development Engineer</t>
  </si>
  <si>
    <t>['sql', 'mysql', 'redis', 'spring']</t>
  </si>
  <si>
    <t>{'databases': ['mysql', 'redis'], 'libraries': ['spring'], 'programming': ['sql']}</t>
  </si>
  <si>
    <t>3D Data Quality Analyst - Contract</t>
  </si>
  <si>
    <t>Geomagical Labs</t>
  </si>
  <si>
    <t>Remote Cloud Data Analyst Tech Lead</t>
  </si>
  <si>
    <t>['sql', 'python', 'airflow', 'pandas', 'tableau', 'github']</t>
  </si>
  <si>
    <t>{'analyst_tools': ['tableau'], 'libraries': ['airflow', 'pandas'], 'other': ['github'], 'programming': ['sql', 'python']}</t>
  </si>
  <si>
    <t>Data Contributor - Micro Tasks</t>
  </si>
  <si>
    <t>['python', 'sql', 'aws', 'redshift', 'excel', 'terraform', 'git']</t>
  </si>
  <si>
    <t>{'analyst_tools': ['excel'], 'cloud': ['aws', 'redshift'], 'other': ['terraform', 'git'], 'programming': ['python', 'sql']}</t>
  </si>
  <si>
    <t>Avp, Lead Data Engineer, Data Management</t>
  </si>
  <si>
    <t>['sql', 'python', 'hadoop', 'kafka', 'spark', 'tableau', 'excel']</t>
  </si>
  <si>
    <t>{'analyst_tools': ['tableau', 'excel'], 'libraries': ['hadoop', 'kafka', 'spark'], 'programming': ['sql', 'python']}</t>
  </si>
  <si>
    <t>Senior Analyst of Data Governance Operations</t>
  </si>
  <si>
    <t>Data Scientist (12mo Fixed Term Contract)</t>
  </si>
  <si>
    <t>['sql', 'nosql', 'snowflake', 'hadoop', 'sheets', 'excel', 'powerpoint', 'tableau']</t>
  </si>
  <si>
    <t>{'analyst_tools': ['sheets', 'excel', 'powerpoint', 'tableau'], 'cloud': ['snowflake'], 'libraries': ['hadoop'], 'programming': ['sql', 'nosql']}</t>
  </si>
  <si>
    <t>['python', 'sql', 'express', 'tableau', 'power bi']</t>
  </si>
  <si>
    <t>{'analyst_tools': ['tableau', 'power bi'], 'programming': ['python', 'sql'], 'webframeworks': ['express']}</t>
  </si>
  <si>
    <t>['python', 'snowflake', 'aws', 'oracle']</t>
  </si>
  <si>
    <t>{'cloud': ['snowflake', 'aws', 'oracle'], 'programming': ['python']}</t>
  </si>
  <si>
    <t>Sr. Data Scientist:</t>
  </si>
  <si>
    <t>HCS</t>
  </si>
  <si>
    <t>['windows', 'sharepoint', 'webex']</t>
  </si>
  <si>
    <t>{'analyst_tools': ['sharepoint'], 'os': ['windows'], 'sync': ['webex']}</t>
  </si>
  <si>
    <t>['sql', 'powershell', 'python', 'c#', 'sql server', 'azure', 'ssis', 'power bi']</t>
  </si>
  <si>
    <t>{'analyst_tools': ['ssis', 'power bi'], 'cloud': ['azure'], 'databases': ['sql server'], 'programming': ['sql', 'powershell', 'python', 'c#']}</t>
  </si>
  <si>
    <t>Data Analyst ( 3-6 years )</t>
  </si>
  <si>
    <t>['scala', 'python', 'mongodb', 'mongodb', 'sql', 'java', 'redis', 'aws', 'spark', 'kafka', 'airflow', 'pytorch', 'react', 'graphql', 'tableau', 'docker', 'terraform', 'ansible', 'git']</t>
  </si>
  <si>
    <t>{'analyst_tools': ['tableau'], 'cloud': ['aws'], 'databases': ['mongodb', 'redis'], 'libraries': ['spark', 'kafka', 'airflow', 'pytorch', 'react', 'graphql'], 'other': ['docker', 'terraform', 'ansible', 'git'], 'programming': ['scala', 'python', 'mongodb', 'sql', 'java']}</t>
  </si>
  <si>
    <t>Data Engineer equipo MLOPS</t>
  </si>
  <si>
    <t>RB SPRAY TECH SDN BHD</t>
  </si>
  <si>
    <t>Big Data Analyst - Risk</t>
  </si>
  <si>
    <t>['sql', 'python', 'scala', 'nosql', 'bigquery', 'hadoop', 'spark', 'kafka', 'linux', 'tableau', 'power bi', 'looker']</t>
  </si>
  <si>
    <t>{'analyst_tools': ['tableau', 'power bi', 'looker'], 'cloud': ['bigquery'], 'libraries': ['hadoop', 'spark', 'kafka'], 'os': ['linux'], 'programming': ['sql', 'python', 'scala', 'nosql']}</t>
  </si>
  <si>
    <t>Especialista Web Analytics</t>
  </si>
  <si>
    <t>Propz</t>
  </si>
  <si>
    <t>['javascript', 'html', 'firebase', 'firebase', 'excel', 'power bi']</t>
  </si>
  <si>
    <t>{'analyst_tools': ['excel', 'power bi'], 'cloud': ['firebase'], 'databases': ['firebase'], 'programming': ['javascript', 'html']}</t>
  </si>
  <si>
    <t>Vida Health</t>
  </si>
  <si>
    <t>['sql', 'python', 'firestore', 'gcp', 'aws', 'bigquery', 'kafka', 'airflow', 'looker', 'tableau']</t>
  </si>
  <si>
    <t>{'analyst_tools': ['looker', 'tableau'], 'cloud': ['gcp', 'aws', 'bigquery'], 'databases': ['firestore'], 'libraries': ['kafka', 'airflow'], 'programming': ['sql', 'python']}</t>
  </si>
  <si>
    <t>Data Analyst (BN)</t>
  </si>
  <si>
    <t>['sas', 'sas', 'sql', 'gdpr', 'jira']</t>
  </si>
  <si>
    <t>{'analyst_tools': ['sas'], 'async': ['jira'], 'libraries': ['gdpr'], 'programming': ['sas', 'sql']}</t>
  </si>
  <si>
    <t>['sql', 'r', 'databricks', 'power bi']</t>
  </si>
  <si>
    <t>{'analyst_tools': ['power bi'], 'cloud': ['databricks'], 'programming': ['sql', 'r']}</t>
  </si>
  <si>
    <t>Data Analyst - Planning</t>
  </si>
  <si>
    <t>['powerpoint', 'jira', 'confluence']</t>
  </si>
  <si>
    <t>{'analyst_tools': ['powerpoint'], 'async': ['jira', 'confluence']}</t>
  </si>
  <si>
    <t>New Iron</t>
  </si>
  <si>
    <t>【Douyin Internationalization Live】Big Data Engineer - Digital...</t>
  </si>
  <si>
    <t>Real-time Data Development Engineer</t>
  </si>
  <si>
    <t>['scala', 'sql', 'python', 'java', 'aws', 'databricks', 'spark', 'airflow', 'hadoop', 'gitlab']</t>
  </si>
  <si>
    <t>{'cloud': ['aws', 'databricks'], 'libraries': ['spark', 'airflow', 'hadoop'], 'other': ['gitlab'], 'programming': ['scala', 'sql', 'python', 'java']}</t>
  </si>
  <si>
    <t>['python', 'java', 'r', 'matlab', 'spark', 'kafka', 'kubernetes', 'docker']</t>
  </si>
  <si>
    <t>{'libraries': ['spark', 'kafka'], 'other': ['kubernetes', 'docker'], 'programming': ['python', 'java', 'r', 'matlab']}</t>
  </si>
  <si>
    <t>Rakuten India</t>
  </si>
  <si>
    <t>['sql', 'python', 'java', 'scala', 'aws', 'azure', 'bigquery', 'excel', 'tableau']</t>
  </si>
  <si>
    <t>{'analyst_tools': ['excel', 'tableau'], 'cloud': ['aws', 'azure', 'bigquery'], 'programming': ['sql', 'python', 'java', 'scala']}</t>
  </si>
  <si>
    <t>Facilities Engineer Lead</t>
  </si>
  <si>
    <t>Ufinet</t>
  </si>
  <si>
    <t>Infonixpro Consulting</t>
  </si>
  <si>
    <t>['aws', 'redshift', 'snowflake', 'gcp']</t>
  </si>
  <si>
    <t>{'cloud': ['aws', 'redshift', 'snowflake', 'gcp']}</t>
  </si>
  <si>
    <t>T1</t>
  </si>
  <si>
    <t>Mid Level Data Engineer / SQL Background / Migrating to AWS and...</t>
  </si>
  <si>
    <t>['sql', 'python', 'java', 'bash', 'kafka', 'hadoop', 'linux', 'qlik', 'excel']</t>
  </si>
  <si>
    <t>{'analyst_tools': ['qlik', 'excel'], 'libraries': ['kafka', 'hadoop'], 'os': ['linux'], 'programming': ['sql', 'python', 'java', 'bash']}</t>
  </si>
  <si>
    <t>ADMIRAL</t>
  </si>
  <si>
    <t>['databricks', 'azure', 'aws', 'spark', 'kafka']</t>
  </si>
  <si>
    <t>{'cloud': ['databricks', 'azure', 'aws'], 'libraries': ['spark', 'kafka']}</t>
  </si>
  <si>
    <t>Cloud and DevOps Engineer</t>
  </si>
  <si>
    <t>Intellergy</t>
  </si>
  <si>
    <t>Data Engineer | IT</t>
  </si>
  <si>
    <t>ALEC</t>
  </si>
  <si>
    <t>['sql', 'python', 'azure', 'aws', 'redshift']</t>
  </si>
  <si>
    <t>{'cloud': ['azure', 'aws', 'redshift'], 'programming': ['sql', 'python']}</t>
  </si>
  <si>
    <t>VC Highlands, NV</t>
  </si>
  <si>
    <t>business analyst data</t>
  </si>
  <si>
    <t>Sr Associate - IT Support Analyst</t>
  </si>
  <si>
    <t>['r', 'sql', 'tableau', 'power bi', 'excel']</t>
  </si>
  <si>
    <t>{'analyst_tools': ['tableau', 'power bi', 'excel'], 'programming': ['r', 'sql']}</t>
  </si>
  <si>
    <t>engineer java, data engineer</t>
  </si>
  <si>
    <t>['sql', 'python', 'java', 'bash', 'azure']</t>
  </si>
  <si>
    <t>{'cloud': ['azure'], 'programming': ['sql', 'python', 'java', 'bash']}</t>
  </si>
  <si>
    <t>ITKAWA TECHNOLOGIES LLC</t>
  </si>
  <si>
    <t>['sql', 'python', 'r', 'git', 'docker']</t>
  </si>
  <si>
    <t>{'other': ['git', 'docker'], 'programming': ['sql', 'python', 'r']}</t>
  </si>
  <si>
    <t>Data analyst / biostatisticien H/F</t>
  </si>
  <si>
    <t>HR Data Analyst (m/f/d)</t>
  </si>
  <si>
    <t>LEONI WIRING SYSTEMS RO</t>
  </si>
  <si>
    <t>Senior Data Scientist, Sponsored Products Detail Page Blended Widgets</t>
  </si>
  <si>
    <t>['sql', 'python', 'r', 'sas', 'sas', 'matlab', 'scala', 'aws', 'tableau']</t>
  </si>
  <si>
    <t>{'analyst_tools': ['sas', 'tableau'], 'cloud': ['aws'], 'programming': ['sql', 'python', 'r', 'sas', 'matlab', 'scala']}</t>
  </si>
  <si>
    <t>['python', 'r', 'sql', 'bigquery', 'pyspark', 'tableau', 'power bi', 'git', 'docker']</t>
  </si>
  <si>
    <t>{'analyst_tools': ['tableau', 'power bi'], 'cloud': ['bigquery'], 'libraries': ['pyspark'], 'other': ['git', 'docker'], 'programming': ['python', 'r', 'sql']}</t>
  </si>
  <si>
    <t>One Demand Data Analytics (ODDA) DevOps Engineer</t>
  </si>
  <si>
    <t>['sql', 'python', 'scala', 'sas', 'sas', 'r', 'azure', 'spark', 'kafka', 'hadoop', 'sap', 'tableau', 'power bi', 'yarn']</t>
  </si>
  <si>
    <t>{'analyst_tools': ['sas', 'sap', 'tableau', 'power bi'], 'cloud': ['azure'], 'libraries': ['spark', 'kafka', 'hadoop'], 'other': ['yarn'], 'programming': ['sql', 'python', 'scala', 'sas', 'r']}</t>
  </si>
  <si>
    <t>Data Scientist Python SQL - Credit Risk Modelling</t>
  </si>
  <si>
    <t>KMD Poland Sp. z o.o.</t>
  </si>
  <si>
    <t>HEDIS Data Analyst Sr (Business Information Consultant) (US)</t>
  </si>
  <si>
    <t>SUPPLY CHAIN ANALYST, DATA MANAGEMENT - GLOBAL CONSUMER BRAND</t>
  </si>
  <si>
    <t>HR FACTORS PERSONNEL PTE. LTD.</t>
  </si>
  <si>
    <t>['typescript', 'python', 'java', 'snowflake', 'excel']</t>
  </si>
  <si>
    <t>{'analyst_tools': ['excel'], 'cloud': ['snowflake'], 'programming': ['typescript', 'python', 'java']}</t>
  </si>
  <si>
    <t>Projektkoordinator Data Science - Machine Learning / Deep Learning...</t>
  </si>
  <si>
    <t>elunic AG</t>
  </si>
  <si>
    <t>['sql', 'python', 'plotly', 'pandas', 'scikit-learn', 'tableau']</t>
  </si>
  <si>
    <t>{'analyst_tools': ['tableau'], 'libraries': ['plotly', 'pandas', 'scikit-learn'], 'programming': ['sql', 'python']}</t>
  </si>
  <si>
    <t>Cube construction LLC</t>
  </si>
  <si>
    <t>Аетсофт</t>
  </si>
  <si>
    <t>['bash', 'python', 'go', 'aws', 'azure', 'linux', 'ansible', 'terraform', 'jenkins', 'gitlab', 'github', 'docker', 'git']</t>
  </si>
  <si>
    <t>{'cloud': ['aws', 'azure'], 'os': ['linux'], 'other': ['ansible', 'terraform', 'jenkins', 'gitlab', 'github', 'docker', 'git'], 'programming': ['bash', 'python', 'go']}</t>
  </si>
  <si>
    <t>['python', 'r', 'sql', 'nosql', 'aws', 'hadoop', 'spark', 'tensorflow', 'scikit-learn', 'alteryx', 'outlook', 'powerpoint', 'word', 'excel', 'tableau']</t>
  </si>
  <si>
    <t>{'analyst_tools': ['alteryx', 'outlook', 'powerpoint', 'word', 'excel', 'tableau'], 'cloud': ['aws'], 'libraries': ['hadoop', 'spark', 'tensorflow', 'scikit-learn'], 'programming': ['python', 'r', 'sql', 'nosql']}</t>
  </si>
  <si>
    <t>['sql', 'mysql', 'aws', 'redshift', 'ssis', 'tableau']</t>
  </si>
  <si>
    <t>{'analyst_tools': ['ssis', 'tableau'], 'cloud': ['aws', 'redshift'], 'databases': ['mysql'], 'programming': ['sql']}</t>
  </si>
  <si>
    <t>Digital Product Analyst / Assistant Digital Product Manager</t>
  </si>
  <si>
    <t>Epic Reporting Decision Scientist</t>
  </si>
  <si>
    <t>Big Data (Senior) R&amp;D Engineer</t>
  </si>
  <si>
    <t>Data Extraction Analyst</t>
  </si>
  <si>
    <t>Viventis Search Asia, Inc</t>
  </si>
  <si>
    <t>['sql', 'python', 'graphql', 'power bi', 'jira', 'confluence']</t>
  </si>
  <si>
    <t>{'analyst_tools': ['power bi'], 'async': ['jira', 'confluence'], 'libraries': ['graphql'], 'programming': ['sql', 'python']}</t>
  </si>
  <si>
    <t>computer analyst</t>
  </si>
  <si>
    <t>Senior Cash Operations Data Analyst</t>
  </si>
  <si>
    <t>Senior Software Engineer- M365 Monitoring</t>
  </si>
  <si>
    <t>Project engineer pharma</t>
  </si>
  <si>
    <t>TRIUM Clinical Consulting NV</t>
  </si>
  <si>
    <t>Bank Of New York Mellon</t>
  </si>
  <si>
    <t>['sql', 'r', 'spark', 'hadoop', 'tableau', 'power bi']</t>
  </si>
  <si>
    <t>{'analyst_tools': ['tableau', 'power bi'], 'libraries': ['spark', 'hadoop'], 'programming': ['sql', 'r']}</t>
  </si>
  <si>
    <t>Morris Twp, NJ</t>
  </si>
  <si>
    <t>Data Engineer (m/w/d) - mobiles Arbeiten ist möglich</t>
  </si>
  <si>
    <t>maXXu Personalvermittlung Heiko Werner</t>
  </si>
  <si>
    <t>['python', 'sql', 'powershell', 'sql server', 'mysql', 'oracle', 'azure', 'pyspark', 'windows', 'dax', 'power bi', 'ssrs', 'tableau']</t>
  </si>
  <si>
    <t>{'analyst_tools': ['dax', 'power bi', 'ssrs', 'tableau'], 'cloud': ['oracle', 'azure'], 'databases': ['sql server', 'mysql'], 'libraries': ['pyspark'], 'os': ['windows'], 'programming': ['python', 'sql', 'powershell']}</t>
  </si>
  <si>
    <t>(Senior) Shop Analyst</t>
  </si>
  <si>
    <t>PruittHealth</t>
  </si>
  <si>
    <t>Ingeniero Big Data con 6 Meses de Experiencia</t>
  </si>
  <si>
    <t>['python', 'scala', 'hadoop', 'spark', 'unix']</t>
  </si>
  <si>
    <t>{'libraries': ['hadoop', 'spark'], 'os': ['unix'], 'programming': ['python', 'scala']}</t>
  </si>
  <si>
    <t>Infrastructure Engineer cum Senior Server Administrator</t>
  </si>
  <si>
    <t>Tialoc Group</t>
  </si>
  <si>
    <t>['sql', 'azure', 'windows', 'sharepoint', 'microsoft teams']</t>
  </si>
  <si>
    <t>{'analyst_tools': ['sharepoint'], 'cloud': ['azure'], 'os': ['windows'], 'programming': ['sql'], 'sync': ['microsoft teams']}</t>
  </si>
  <si>
    <t>Scientific Data Analyst Jobs In Dubai 2022</t>
  </si>
  <si>
    <t>Axios International</t>
  </si>
  <si>
    <t>['sql', 'r', 'express']</t>
  </si>
  <si>
    <t>{'programming': ['sql', 'r'], 'webframeworks': ['express']}</t>
  </si>
  <si>
    <t>['c#', 'java', 'mysql', 'postgresql', 'aws', 'kubernetes']</t>
  </si>
  <si>
    <t>{'cloud': ['aws'], 'databases': ['mysql', 'postgresql'], 'other': ['kubernetes'], 'programming': ['c#', 'java']}</t>
  </si>
  <si>
    <t>DS Smith</t>
  </si>
  <si>
    <t>Junior Business Analyst, IT Department</t>
  </si>
  <si>
    <t>China Merchants Securities International Company Limited</t>
  </si>
  <si>
    <t>Salesforce Senior Data Analyst</t>
  </si>
  <si>
    <t>JYSK</t>
  </si>
  <si>
    <t>['go', 'r', 'python', 'express', 'sap']</t>
  </si>
  <si>
    <t>{'analyst_tools': ['sap'], 'programming': ['go', 'r', 'python'], 'webframeworks': ['express']}</t>
  </si>
  <si>
    <t>['sql', 'javascript', 'sql server', 'oracle', 'azure', 'react', 'npm']</t>
  </si>
  <si>
    <t>{'cloud': ['oracle', 'azure'], 'databases': ['sql server'], 'libraries': ['react'], 'other': ['npm'], 'programming': ['sql', 'javascript']}</t>
  </si>
  <si>
    <t>['python', 'c#', 'javascript', 'sql', 'nosql', 'mongodb', 'mongodb', 'sql server', 'mysql', 'postgresql', 'dynamodb', 'cassandra', 'neo4j', 'oracle', 'aws', 'redshift', 'spark', 'hadoop']</t>
  </si>
  <si>
    <t>{'cloud': ['oracle', 'aws', 'redshift'], 'databases': ['mongodb', 'sql server', 'mysql', 'postgresql', 'dynamodb', 'cassandra', 'neo4j'], 'libraries': ['spark', 'hadoop'], 'programming': ['python', 'c#', 'javascript', 'sql', 'nosql', 'mongodb']}</t>
  </si>
  <si>
    <t>Senior Director of Business Intelligence</t>
  </si>
  <si>
    <t>Operat</t>
  </si>
  <si>
    <t>Data Engineer - Python - Global Macro Fund - Up to £85k base ...</t>
  </si>
  <si>
    <t>Durlston Partners</t>
  </si>
  <si>
    <t>Agronomy Data Analyst - Evergreen FS - Bloomington, IL</t>
  </si>
  <si>
    <t>via GROWMARK Careers</t>
  </si>
  <si>
    <t>GROWMARK, Inc.</t>
  </si>
  <si>
    <t>BI Analyst with Qliksense experience</t>
  </si>
  <si>
    <t>Alavanca Solutions Pty</t>
  </si>
  <si>
    <t>DATA ENGINEERING ENHANCEMENT PROGRAM</t>
  </si>
  <si>
    <t>Young Mavericks</t>
  </si>
  <si>
    <t>Queensland Rail</t>
  </si>
  <si>
    <t>Enterprise Data Analyst, F-35 DA&amp;I</t>
  </si>
  <si>
    <t>Lawson Elliott Recruitment</t>
  </si>
  <si>
    <t>Managed Care &amp; Revenue Cycle Data Analyst</t>
  </si>
  <si>
    <t>Data Analyst - 5 Months Contract</t>
  </si>
  <si>
    <t>NTT SINGAPORE PTE. LTD.</t>
  </si>
  <si>
    <t>MAJID AL FUTTAIM -</t>
  </si>
  <si>
    <t>IT Data Engineer/ Manager</t>
  </si>
  <si>
    <t>DAINAN TECH (S) PTE LTD</t>
  </si>
  <si>
    <t>['sql', 'nosql', 'r', 'python', 'hadoop', 'spark', 'nltk', 'tableau']</t>
  </si>
  <si>
    <t>{'analyst_tools': ['tableau'], 'libraries': ['hadoop', 'spark', 'nltk'], 'programming': ['sql', 'nosql', 'r', 'python']}</t>
  </si>
  <si>
    <t>Data Analyst I - Center for Autism Research</t>
  </si>
  <si>
    <t>['sql', 'python', 'r', 'linux', 'spreadsheet', 'word']</t>
  </si>
  <si>
    <t>{'analyst_tools': ['spreadsheet', 'word'], 'os': ['linux'], 'programming': ['sql', 'python', 'r']}</t>
  </si>
  <si>
    <t>['r', 'python', 'sas', 'sas', 'aws', 'hadoop', 'alteryx', 'excel', 'tableau', 'power bi']</t>
  </si>
  <si>
    <t>{'analyst_tools': ['sas', 'alteryx', 'excel', 'tableau', 'power bi'], 'cloud': ['aws'], 'libraries': ['hadoop'], 'programming': ['r', 'python', 'sas']}</t>
  </si>
  <si>
    <t>['java', 'oracle', 'hadoop']</t>
  </si>
  <si>
    <t>{'cloud': ['oracle'], 'libraries': ['hadoop'], 'programming': ['java']}</t>
  </si>
  <si>
    <t>['go', 'python', 'azure', 'kubernetes', 'docker']</t>
  </si>
  <si>
    <t>{'cloud': ['azure'], 'other': ['kubernetes', 'docker'], 'programming': ['go', 'python']}</t>
  </si>
  <si>
    <t>Stage - data scientist (h/f)</t>
  </si>
  <si>
    <t>ETL Data Engineer with Workday Prism</t>
  </si>
  <si>
    <t>['sql', 'python', 'go', 'aws', 'pyspark']</t>
  </si>
  <si>
    <t>{'cloud': ['aws'], 'libraries': ['pyspark'], 'programming': ['sql', 'python', 'go']}</t>
  </si>
  <si>
    <t>Data Engineer I (Remote)</t>
  </si>
  <si>
    <t>['java', 'scala', 'nosql']</t>
  </si>
  <si>
    <t>{'programming': ['java', 'scala', 'nosql']}</t>
  </si>
  <si>
    <t>Global Data Analyst 1</t>
  </si>
  <si>
    <t>Union Tank Car Company</t>
  </si>
  <si>
    <t>['azure', 'sharepoint', 'excel', 'flow']</t>
  </si>
  <si>
    <t>{'analyst_tools': ['sharepoint', 'excel'], 'cloud': ['azure'], 'other': ['flow']}</t>
  </si>
  <si>
    <t>FUNDKISS</t>
  </si>
  <si>
    <t>['python', 'aws', 'azure', 'redshift', 'bigquery', 'pandas', 'numpy', 'spark']</t>
  </si>
  <si>
    <t>{'cloud': ['aws', 'azure', 'redshift', 'bigquery'], 'libraries': ['pandas', 'numpy', 'spark'], 'programming': ['python']}</t>
  </si>
  <si>
    <t>IT Infrastructure and Digitalization Engineer</t>
  </si>
  <si>
    <t>['sql', 'c', 'oracle', 'react', 'tableau']</t>
  </si>
  <si>
    <t>{'analyst_tools': ['tableau'], 'cloud': ['oracle'], 'libraries': ['react'], 'programming': ['sql', 'c']}</t>
  </si>
  <si>
    <t>CDI FreelanceData Engineer</t>
  </si>
  <si>
    <t>Financial Services Pricing Analyst</t>
  </si>
  <si>
    <t>BVLGARI</t>
  </si>
  <si>
    <t>Selarastech</t>
  </si>
  <si>
    <t>Data Scientist (Biostatistician 2)</t>
  </si>
  <si>
    <t>['python', 'r', 'javascript', 'c++', 'sql', 'sas', 'sas', 'mysql', 'spss']</t>
  </si>
  <si>
    <t>{'analyst_tools': ['sas', 'spss'], 'databases': ['mysql'], 'programming': ['python', 'r', 'javascript', 'c++', 'sql', 'sas']}</t>
  </si>
  <si>
    <t>Salinas Victoria, Nuevo Leon, Mexico</t>
  </si>
  <si>
    <t>XZB MÉXICO</t>
  </si>
  <si>
    <t>Hexacorp Technical Services Private Limited</t>
  </si>
  <si>
    <t>Grupo Dia</t>
  </si>
  <si>
    <t>['sql', 'python', 'excel', 'sheets', 'jira']</t>
  </si>
  <si>
    <t>{'analyst_tools': ['excel', 'sheets'], 'async': ['jira'], 'programming': ['sql', 'python']}</t>
  </si>
  <si>
    <t>AIOPSGROUP</t>
  </si>
  <si>
    <t>['azure', 'qlik', 'power bi', 'tableau']</t>
  </si>
  <si>
    <t>{'analyst_tools': ['qlik', 'power bi', 'tableau'], 'cloud': ['azure']}</t>
  </si>
  <si>
    <t>Business Data Analyst, Risk &amp; Fraud</t>
  </si>
  <si>
    <t>Mechanical Engineer Level I - (Job Number: MEX00H1)</t>
  </si>
  <si>
    <t>via Worley - Talentify</t>
  </si>
  <si>
    <t>wattpad</t>
  </si>
  <si>
    <t>development data reporting analyst</t>
  </si>
  <si>
    <t>Suir Engineering</t>
  </si>
  <si>
    <t>Server Engineer  Database, SQL Specialist</t>
  </si>
  <si>
    <t>['sql', 'sql server', 'ansible', 'git']</t>
  </si>
  <si>
    <t>{'databases': ['sql server'], 'other': ['ansible', 'git'], 'programming': ['sql']}</t>
  </si>
  <si>
    <t>Data Engineer - R/Python</t>
  </si>
  <si>
    <t>BLJ Tech Geeks</t>
  </si>
  <si>
    <t>['python', 'r', 'shell', 'sql', 'mariadb', 'postgresql', 'oracle', 'power bi']</t>
  </si>
  <si>
    <t>{'analyst_tools': ['power bi'], 'cloud': ['oracle'], 'databases': ['mariadb', 'postgresql'], 'programming': ['python', 'r', 'shell', 'sql']}</t>
  </si>
  <si>
    <t>['nosql', 'sql', 'sql server', 'azure', 'snowflake', 'power bi', 'flow']</t>
  </si>
  <si>
    <t>{'analyst_tools': ['power bi'], 'cloud': ['azure', 'snowflake'], 'databases': ['sql server'], 'other': ['flow'], 'programming': ['nosql', 'sql']}</t>
  </si>
  <si>
    <t>Software and Data Engineer roles with Azure</t>
  </si>
  <si>
    <t>['java', 'sql', 'r', 'sas', 'sas', 'azure', 'databricks', 'aws', 'power bi']</t>
  </si>
  <si>
    <t>{'analyst_tools': ['sas', 'power bi'], 'cloud': ['azure', 'databricks', 'aws'], 'programming': ['java', 'sql', 'r', 'sas']}</t>
  </si>
  <si>
    <t>Algorithm Strategy Engineer-International Electronics Business</t>
  </si>
  <si>
    <t>['java', 'python', 'scala', 'sql', 'nosql', 'mysql', 'redis', 'oracle', 'aws', 'gcp', 'azure', 'spark', 'kafka']</t>
  </si>
  <si>
    <t>{'cloud': ['oracle', 'aws', 'gcp', 'azure'], 'databases': ['mysql', 'redis'], 'libraries': ['spark', 'kafka'], 'programming': ['java', 'python', 'scala', 'sql', 'nosql']}</t>
  </si>
  <si>
    <t>Senior Build Engineer</t>
  </si>
  <si>
    <t>TLM Partners</t>
  </si>
  <si>
    <t>['shell', 'c#', 'python', 'aws', 'unreal', 'jenkins', 'slack', 'zoom']</t>
  </si>
  <si>
    <t>{'cloud': ['aws'], 'other': ['unreal', 'jenkins'], 'programming': ['shell', 'c#', 'python'], 'sync': ['slack', 'zoom']}</t>
  </si>
  <si>
    <t>(Cen) Data Engineer</t>
  </si>
  <si>
    <t>Office Lan Network Engineer vois</t>
  </si>
  <si>
    <t>Data Scientist IV, SSP</t>
  </si>
  <si>
    <t>Datacentrix</t>
  </si>
  <si>
    <t>Senior Advisory Consultant</t>
  </si>
  <si>
    <t>DigitalRoute</t>
  </si>
  <si>
    <t>['sql', 'python', 'nosql', 'cassandra', 'aws', 'pyspark', 'spark']</t>
  </si>
  <si>
    <t>{'cloud': ['aws'], 'databases': ['cassandra'], 'libraries': ['pyspark', 'spark'], 'programming': ['sql', 'python', 'nosql']}</t>
  </si>
  <si>
    <t>Senior Executive/Assistant Manager, NCIS Data Analytics</t>
  </si>
  <si>
    <t>National University Hospital</t>
  </si>
  <si>
    <t>['go', 'r', 'python', 'tableau']</t>
  </si>
  <si>
    <t>{'analyst_tools': ['tableau'], 'programming': ['go', 'r', 'python']}</t>
  </si>
  <si>
    <t>Data Engineering LEADS</t>
  </si>
  <si>
    <t>Softility Inc.,</t>
  </si>
  <si>
    <t>['nosql', 'sql', 'java', 'go', 'python', 'gcp', 'kafka']</t>
  </si>
  <si>
    <t>{'cloud': ['gcp'], 'libraries': ['kafka'], 'programming': ['nosql', 'sql', 'java', 'go', 'python']}</t>
  </si>
  <si>
    <t>Senior Manager Data Technology</t>
  </si>
  <si>
    <t>Tal Services Limited</t>
  </si>
  <si>
    <t>PhD AI Machine Learning Scientist</t>
  </si>
  <si>
    <t>Neuly</t>
  </si>
  <si>
    <t>Devonshire Hayes</t>
  </si>
  <si>
    <t>Data Management - Data Analyst  Data Analyst</t>
  </si>
  <si>
    <t>Software Solution Engineer for Storage and System</t>
  </si>
  <si>
    <t>['db2', 'ibm cloud', 'linux', 'unix', 'redhat', 'windows']</t>
  </si>
  <si>
    <t>{'cloud': ['ibm cloud'], 'databases': ['db2'], 'os': ['linux', 'unix', 'redhat', 'windows']}</t>
  </si>
  <si>
    <t>['c#', 'c++', 'vb.net', 'vba', 'sharepoint', 'excel']</t>
  </si>
  <si>
    <t>{'analyst_tools': ['sharepoint', 'excel'], 'programming': ['c#', 'c++', 'vb.net', 'vba']}</t>
  </si>
  <si>
    <t>IT HR analyst</t>
  </si>
  <si>
    <t>MatchPointIT</t>
  </si>
  <si>
    <t>Data Engineer / Data Analyst - W2 Role</t>
  </si>
  <si>
    <t>['sql', 'python', 'scala', 'r']</t>
  </si>
  <si>
    <t>{'programming': ['sql', 'python', 'scala', 'r']}</t>
  </si>
  <si>
    <t>Turnhout, Belgium</t>
  </si>
  <si>
    <t>Schoolstage Data Scientist bij AI R&amp;D Lab</t>
  </si>
  <si>
    <t>محللات بيانات خبرة - السويس</t>
  </si>
  <si>
    <t>['python', 'sql', 'shell', 'nosql', 'mongodb', 'mongodb', 'redis', 'dynamodb', 'snowflake', 'aws', 'kafka', 'spark', 'hadoop', 'unix', 'tableau', 'git', 'docker']</t>
  </si>
  <si>
    <t>{'analyst_tools': ['tableau'], 'cloud': ['snowflake', 'aws'], 'databases': ['mongodb', 'redis', 'dynamodb'], 'libraries': ['kafka', 'spark', 'hadoop'], 'os': ['unix'], 'other': ['git', 'docker'], 'programming': ['python', 'sql', 'shell', 'nosql', 'mongodb']}</t>
  </si>
  <si>
    <t>Eloy, AZ</t>
  </si>
  <si>
    <t>Data Scientist Jobs in Dubai UAE</t>
  </si>
  <si>
    <t>Senior Data Engineer: Python, Scala, Java, C</t>
  </si>
  <si>
    <t>Data Quality Engineer – Informatica</t>
  </si>
  <si>
    <t>SKY ICT Public Company Limited</t>
  </si>
  <si>
    <t>Senior Financial Data Analyst (Hybrid Schedule)</t>
  </si>
  <si>
    <t>PagePersonnel</t>
  </si>
  <si>
    <t>['python', 'r', 'sql', 'selenium', 'tableau', 'cognos', 'microstrategy']</t>
  </si>
  <si>
    <t>{'analyst_tools': ['tableau', 'cognos', 'microstrategy'], 'libraries': ['selenium'], 'programming': ['python', 'r', 'sql']}</t>
  </si>
  <si>
    <t>Human Resources Data Analysts</t>
  </si>
  <si>
    <t>Data Engineer Aws Middle</t>
  </si>
  <si>
    <t>Gorizia, Province of Gorizia, Italy</t>
  </si>
  <si>
    <t>['sql', 'python', 'aws', 'redshift', 'gdpr', 'word']</t>
  </si>
  <si>
    <t>{'analyst_tools': ['word'], 'cloud': ['aws', 'redshift'], 'libraries': ['gdpr'], 'programming': ['sql', 'python']}</t>
  </si>
  <si>
    <t>Lead Data Scientist Reading Hybrid Offering up to £85k Python...</t>
  </si>
  <si>
    <t>Research / BI Analyst</t>
  </si>
  <si>
    <t>['cognos', 'power bi', 'tableau']</t>
  </si>
  <si>
    <t>{'analyst_tools': ['cognos', 'power bi', 'tableau']}</t>
  </si>
  <si>
    <t>EMEA Business Service Support Data Analyst</t>
  </si>
  <si>
    <t>Arrow Electronics Inc</t>
  </si>
  <si>
    <t>['vba', 'visual basic', 'sql', 'excel']</t>
  </si>
  <si>
    <t>{'analyst_tools': ['excel'], 'programming': ['vba', 'visual basic', 'sql']}</t>
  </si>
  <si>
    <t>['python', 'java', 'scala', 'sql', 'nosql', 'shell', 'bash', 'gcp', 'azure', 'aws', 'hadoop', 'spark', 'kafka', 'linux', 'looker', 'docker', 'kubernetes', 'terraform', 'git', 'gitlab', 'jenkins', 'jira']</t>
  </si>
  <si>
    <t>{'analyst_tools': ['looker'], 'async': ['jira'], 'cloud': ['gcp', 'azure', 'aws'], 'libraries': ['hadoop', 'spark', 'kafka'], 'os': ['linux'], 'other': ['docker', 'kubernetes', 'terraform', 'git', 'gitlab', 'jenkins'], 'programming': ['python', 'java', 'scala', 'sql', 'nosql', 'shell', 'bash']}</t>
  </si>
  <si>
    <t>Tech lead data engineer F/H</t>
  </si>
  <si>
    <t>['java', 'python', 'elasticsearch', 'cassandra', 'spark', 'kafka', 'linux', 'tableau', 'kubernetes', 'docker']</t>
  </si>
  <si>
    <t>{'analyst_tools': ['tableau'], 'databases': ['elasticsearch', 'cassandra'], 'libraries': ['spark', 'kafka'], 'os': ['linux'], 'other': ['kubernetes', 'docker'], 'programming': ['java', 'python']}</t>
  </si>
  <si>
    <t>Product Manager, Product Owner ou Business Analyst CRM F/H</t>
  </si>
  <si>
    <t>SNIPEBRIDGE</t>
  </si>
  <si>
    <t>Erfaren Data Engineer med informatikkunskaper</t>
  </si>
  <si>
    <t>Regeringskansliet</t>
  </si>
  <si>
    <t>['python', 'sql', 'oracle', 'airflow']</t>
  </si>
  <si>
    <t>{'cloud': ['oracle'], 'libraries': ['airflow'], 'programming': ['python', 'sql']}</t>
  </si>
  <si>
    <t>Data Engineer Lead | ETL</t>
  </si>
  <si>
    <t>['sql', 'java', 'python', 'perl', 'airflow', 'ssis']</t>
  </si>
  <si>
    <t>{'analyst_tools': ['ssis'], 'libraries': ['airflow'], 'programming': ['sql', 'java', 'python', 'perl']}</t>
  </si>
  <si>
    <t>Pricefx</t>
  </si>
  <si>
    <t>['python', 'go', 'aws', 'azure', 'gdpr']</t>
  </si>
  <si>
    <t>{'cloud': ['aws', 'azure'], 'libraries': ['gdpr'], 'programming': ['python', 'go']}</t>
  </si>
  <si>
    <t>Penta-b</t>
  </si>
  <si>
    <t>['go', 'tableau', 'power bi', 'excel']</t>
  </si>
  <si>
    <t>{'analyst_tools': ['tableau', 'power bi', 'excel'], 'programming': ['go']}</t>
  </si>
  <si>
    <t>Data Analytics JUNIOR CONSULTANT</t>
  </si>
  <si>
    <t>Markham Offices</t>
  </si>
  <si>
    <t>['go', 'sharepoint', 'power bi']</t>
  </si>
  <si>
    <t>{'analyst_tools': ['sharepoint', 'power bi'], 'programming': ['go']}</t>
  </si>
  <si>
    <t>['sas', 'sas', 'r', 'python', 'excel', 'outlook', 'powerpoint', 'word']</t>
  </si>
  <si>
    <t>{'analyst_tools': ['sas', 'excel', 'outlook', 'powerpoint', 'word'], 'programming': ['sas', 'r', 'python']}</t>
  </si>
  <si>
    <t>Data Scientist, Enjoy</t>
  </si>
  <si>
    <t>Enjoy</t>
  </si>
  <si>
    <t>['aws', 'azure', 'gcp', 'graphql', 'github']</t>
  </si>
  <si>
    <t>{'cloud': ['aws', 'azure', 'gcp'], 'libraries': ['graphql'], 'other': ['github']}</t>
  </si>
  <si>
    <t>Assortment Data Product Owner / Analyst (m/w/d)</t>
  </si>
  <si>
    <t>['sql', 'python', 'redshift', 'jira']</t>
  </si>
  <si>
    <t>{'async': ['jira'], 'cloud': ['redshift'], 'programming': ['sql', 'python']}</t>
  </si>
  <si>
    <t>Tractor Supply</t>
  </si>
  <si>
    <t>['c', 'sql', 'python', 'nosql', 'snowflake', 'alteryx', 'power bi', 'cognos', 'excel', 'flow']</t>
  </si>
  <si>
    <t>{'analyst_tools': ['alteryx', 'power bi', 'cognos', 'excel'], 'cloud': ['snowflake'], 'other': ['flow'], 'programming': ['c', 'sql', 'python', 'nosql']}</t>
  </si>
  <si>
    <t>Clinical Data Engineer (Associate Director) - Alta Petens</t>
  </si>
  <si>
    <t>['sql', 'nosql', 'sas', 'sas', 'r', 'python', 'aws', 'azure', 'gcp', 'databricks', 'snowflake', 'redshift', 'spark', 'flow', 'gitlab', 'github', 'jenkins']</t>
  </si>
  <si>
    <t>{'analyst_tools': ['sas'], 'cloud': ['aws', 'azure', 'gcp', 'databricks', 'snowflake', 'redshift'], 'libraries': ['spark'], 'other': ['flow', 'gitlab', 'github', 'jenkins'], 'programming': ['sql', 'nosql', 'sas', 'r', 'python']}</t>
  </si>
  <si>
    <t>Beschreibung: Global Sales &amp; Operations Data Manager &amp; Analyst (w/m/d)</t>
  </si>
  <si>
    <t>Bergheim, Germany</t>
  </si>
  <si>
    <t>['python', 'sql', 'aws', 'pyspark', 'pandas', 'matplotlib', 'seaborn', 'gdpr', 'linux', 'gitlab', 'docker']</t>
  </si>
  <si>
    <t>{'cloud': ['aws'], 'libraries': ['pyspark', 'pandas', 'matplotlib', 'seaborn', 'gdpr'], 'os': ['linux'], 'other': ['gitlab', 'docker'], 'programming': ['python', 'sql']}</t>
  </si>
  <si>
    <t>Auto &amp; General Australia</t>
  </si>
  <si>
    <t>United Parcel Service</t>
  </si>
  <si>
    <t>Schweitzer Engineering Laboratories</t>
  </si>
  <si>
    <t>On-Prem Data Engineer</t>
  </si>
  <si>
    <t>via Anuncios De Emprego Em Portugal</t>
  </si>
  <si>
    <t>avanade</t>
  </si>
  <si>
    <t>KPMG Hungary</t>
  </si>
  <si>
    <t>['python', 'shell', 'pytorch']</t>
  </si>
  <si>
    <t>{'libraries': ['pytorch'], 'programming': ['python', 'shell']}</t>
  </si>
  <si>
    <t>Charles Oakes &amp; Co</t>
  </si>
  <si>
    <t>['python', 'typescript', 'oracle', 'react']</t>
  </si>
  <si>
    <t>{'cloud': ['oracle'], 'libraries': ['react'], 'programming': ['python', 'typescript']}</t>
  </si>
  <si>
    <t>Distrigaz Sud Retele</t>
  </si>
  <si>
    <t>['r', 'python', 'sql', 'ggplot2', 'gdpr', 'sap']</t>
  </si>
  <si>
    <t>{'analyst_tools': ['sap'], 'libraries': ['ggplot2', 'gdpr'], 'programming': ['r', 'python', 'sql']}</t>
  </si>
  <si>
    <t>Junior Data Engineer (Entry/Fresh Graduate)</t>
  </si>
  <si>
    <t>AlikeAudience</t>
  </si>
  <si>
    <t>Alternant - Data Scientist Creation de Base de Donnees H/F</t>
  </si>
  <si>
    <t>Taotian Group-Business Data Analyst-Playful Life</t>
  </si>
  <si>
    <t>Software Engineer Python And</t>
  </si>
  <si>
    <t>['python', 'linux', 'ubuntu', 'kubernetes', 'docker']</t>
  </si>
  <si>
    <t>{'os': ['linux', 'ubuntu'], 'other': ['kubernetes', 'docker'], 'programming': ['python']}</t>
  </si>
  <si>
    <t>Legislative Branch</t>
  </si>
  <si>
    <t>Data Entry And Analyst Intern</t>
  </si>
  <si>
    <t>SAM Analytics Lead and Data Scientist-4714271</t>
  </si>
  <si>
    <t>['shell', 'c']</t>
  </si>
  <si>
    <t>{'programming': ['shell', 'c']}</t>
  </si>
  <si>
    <t>Senior Analyst, Sales Strategy and Planning</t>
  </si>
  <si>
    <t>['mongodb', 'mongodb', 'go', 'sql', 'spreadsheet']</t>
  </si>
  <si>
    <t>{'analyst_tools': ['spreadsheet'], 'databases': ['mongodb'], 'programming': ['mongodb', 'go', 'sql']}</t>
  </si>
  <si>
    <t>Junior Data en Analytics Engineer</t>
  </si>
  <si>
    <t>OIG</t>
  </si>
  <si>
    <t>E-Commerce Specialist (m/w/d)</t>
  </si>
  <si>
    <t>Senior Data Scientist (Greater LA Area, CA)</t>
  </si>
  <si>
    <t>BI Reporting &amp; Data Specialist</t>
  </si>
  <si>
    <t>Curio Wellness</t>
  </si>
  <si>
    <t>Junior Data Analyst (Buyside)</t>
  </si>
  <si>
    <t>.NET Technical Analyst</t>
  </si>
  <si>
    <t>['c#', 'azure', 'git']</t>
  </si>
  <si>
    <t>{'cloud': ['azure'], 'other': ['git'], 'programming': ['c#']}</t>
  </si>
  <si>
    <t>Luxembourg Business Registers</t>
  </si>
  <si>
    <t>HR Data Management Analyst Jr</t>
  </si>
  <si>
    <t>Business Data analyst (h/f) - Stage</t>
  </si>
  <si>
    <t>via QuiToque Recrute ! Trouver Les Offres D’emploi Et De Stage</t>
  </si>
  <si>
    <t>Dev</t>
  </si>
  <si>
    <t>WIDE - Consultant Datascience &amp; Analytics - Confirmé (F/H)</t>
  </si>
  <si>
    <t>Wideagency</t>
  </si>
  <si>
    <t>Data Insights Manager</t>
  </si>
  <si>
    <t>IZAR Associates, Inc.</t>
  </si>
  <si>
    <t>['python', 'r', 'aws', 'azure', 'gcp', 'ibm cloud', 'tensorflow', 'pytorch', 'hadoop', 'spark']</t>
  </si>
  <si>
    <t>{'cloud': ['aws', 'azure', 'gcp', 'ibm cloud'], 'libraries': ['tensorflow', 'pytorch', 'hadoop', 'spark'], 'programming': ['python', 'r']}</t>
  </si>
  <si>
    <t>RISK DATA SCIENTIST - MODELISATEUR RISQUE DE CREDIT - H/F</t>
  </si>
  <si>
    <t>Senior Data Analyst, Marketing &amp; Enrollment - Hybrid</t>
  </si>
  <si>
    <t>Kukatpally, Telangana, India</t>
  </si>
  <si>
    <t>['java', 'python', 'scala', 'dynamodb', 'aws', 'redshift', 'spark']</t>
  </si>
  <si>
    <t>{'cloud': ['aws', 'redshift'], 'databases': ['dynamodb'], 'libraries': ['spark'], 'programming': ['java', 'python', 'scala']}</t>
  </si>
  <si>
    <t>Senior Frontend Development Engineer-Data Product</t>
  </si>
  <si>
    <t>['html', 'css', 'javascript', 'react', 'vue']</t>
  </si>
  <si>
    <t>{'libraries': ['react'], 'programming': ['html', 'css', 'javascript'], 'webframeworks': ['vue']}</t>
  </si>
  <si>
    <t>EWA</t>
  </si>
  <si>
    <t>['sql', 'python', 'airflow', 'kafka', 'git', 'docker']</t>
  </si>
  <si>
    <t>{'libraries': ['airflow', 'kafka'], 'other': ['git', 'docker'], 'programming': ['sql', 'python']}</t>
  </si>
  <si>
    <t>Data Scientist* with focus on Data Engineering</t>
  </si>
  <si>
    <t>SCHOTT AG, Standort Mainz</t>
  </si>
  <si>
    <t>['python', 'numpy', 'pandas', 'scikit-learn', 'tensorflow']</t>
  </si>
  <si>
    <t>{'libraries': ['numpy', 'pandas', 'scikit-learn', 'tensorflow'], 'programming': ['python']}</t>
  </si>
  <si>
    <t>royal cyber</t>
  </si>
  <si>
    <t>Value Partners</t>
  </si>
  <si>
    <t>['nosql', 'python', 'r', 'sql', 'azure', 'oracle', 'aws', 'hadoop', 'gdpr']</t>
  </si>
  <si>
    <t>{'cloud': ['azure', 'oracle', 'aws'], 'libraries': ['hadoop', 'gdpr'], 'programming': ['nosql', 'python', 'r', 'sql']}</t>
  </si>
  <si>
    <t>XDream Venture Limited</t>
  </si>
  <si>
    <t>NIKE, Inc</t>
  </si>
  <si>
    <t>['nosql', 'sql', 'python', 'scala', 'java', 'databricks', 'aws', 'hadoop', 'spark', 'kafka', 'github', 'confluence']</t>
  </si>
  <si>
    <t>{'async': ['confluence'], 'cloud': ['databricks', 'aws'], 'libraries': ['hadoop', 'spark', 'kafka'], 'other': ['github'], 'programming': ['nosql', 'sql', 'python', 'scala', 'java']}</t>
  </si>
  <si>
    <t>['sql', 'java', 'scala', 'r', 'python', 'azure']</t>
  </si>
  <si>
    <t>{'cloud': ['azure'], 'programming': ['sql', 'java', 'scala', 'r', 'python']}</t>
  </si>
  <si>
    <t>VanHack</t>
  </si>
  <si>
    <t>['scala', 'nosql', 'cassandra', 'aws', 'redshift', 'kafka', 'spark']</t>
  </si>
  <si>
    <t>{'cloud': ['aws', 'redshift'], 'databases': ['cassandra'], 'libraries': ['kafka', 'spark'], 'programming': ['scala', 'nosql']}</t>
  </si>
  <si>
    <t>Financial Analyst Volunteer [Open for Students]</t>
  </si>
  <si>
    <t>SkilledUp Life</t>
  </si>
  <si>
    <t>Data Analyst, Freelance</t>
  </si>
  <si>
    <t>Data Scientist RP/SVC-DXA</t>
  </si>
  <si>
    <t>['python', 'mongodb', 'mongodb', 'no-sql', 'bigquery', 'gcp', 'airflow', 'spark', 'git', 'kubernetes', 'jenkins', 'terraform', 'jira']</t>
  </si>
  <si>
    <t>{'async': ['jira'], 'cloud': ['bigquery', 'gcp'], 'databases': ['mongodb'], 'libraries': ['airflow', 'spark'], 'other': ['git', 'kubernetes', 'jenkins', 'terraform'], 'programming': ['python', 'mongodb', 'no-sql']}</t>
  </si>
  <si>
    <t>Data Scientist - ELSYS - On Site- Tucson, AZ - (Open Rank) Jobs</t>
  </si>
  <si>
    <t>The Georgia Tech Research Institute</t>
  </si>
  <si>
    <t>['r', 'python', 'julia', 'sas', 'sas', 'matlab', 'c++', 'java', 'c#', 'spss', 'tableau']</t>
  </si>
  <si>
    <t>{'analyst_tools': ['sas', 'spss', 'tableau'], 'programming': ['r', 'python', 'julia', 'sas', 'matlab', 'c++', 'java', 'c#']}</t>
  </si>
  <si>
    <t>via StreetHR</t>
  </si>
  <si>
    <t>StreetHR</t>
  </si>
  <si>
    <t>['python', 'sql', 'nosql', 'mongodb', 'mongodb', 'dynamodb', 'snowflake', 'aws', 'redshift', 'oracle', 'pyspark', 'airflow']</t>
  </si>
  <si>
    <t>{'cloud': ['snowflake', 'aws', 'redshift', 'oracle'], 'databases': ['mongodb', 'dynamodb'], 'libraries': ['pyspark', 'airflow'], 'programming': ['python', 'sql', 'nosql', 'mongodb']}</t>
  </si>
  <si>
    <t>Bakeca</t>
  </si>
  <si>
    <t>Analyst, Data MPC</t>
  </si>
  <si>
    <t>['sql', 'r', 'microstrategy', 'tableau', 'excel']</t>
  </si>
  <si>
    <t>{'analyst_tools': ['microstrategy', 'tableau', 'excel'], 'programming': ['sql', 'r']}</t>
  </si>
  <si>
    <t>DATA SCIENTIST - IA - Machine Learning F/H</t>
  </si>
  <si>
    <t>OXO-TEAM</t>
  </si>
  <si>
    <t>['python', 'java', 'sql', 'nosql', 'numpy', 'pandas', 'scikit-learn', 'tensorflow', 'keras', 'pytorch', 'git', 'jenkins', 'ansible']</t>
  </si>
  <si>
    <t>{'libraries': ['numpy', 'pandas', 'scikit-learn', 'tensorflow', 'keras', 'pytorch'], 'other': ['git', 'jenkins', 'ansible'], 'programming': ['python', 'java', 'sql', 'nosql']}</t>
  </si>
  <si>
    <t>Indio, CA</t>
  </si>
  <si>
    <t>['python', 'r', 'sas', 'sas', 'sql', 'dynamodb', 'aws', 'gcp', 'pandas', 'matplotlib', 'numpy', 'airflow', 'nltk', 'pytorch', 'tensorflow', 'keras', 'excel', 'tableau', 'jenkins']</t>
  </si>
  <si>
    <t>{'analyst_tools': ['sas', 'excel', 'tableau'], 'cloud': ['aws', 'gcp'], 'databases': ['dynamodb'], 'libraries': ['pandas', 'matplotlib', 'numpy', 'airflow', 'nltk', 'pytorch', 'tensorflow', 'keras'], 'other': ['jenkins'], 'programming': ['python', 'r', 'sas', 'sql']}</t>
  </si>
  <si>
    <t>['sql', 'python', 'oracle', 'cognos', 'tableau', 'excel']</t>
  </si>
  <si>
    <t>{'analyst_tools': ['cognos', 'tableau', 'excel'], 'cloud': ['oracle'], 'programming': ['sql', 'python']}</t>
  </si>
  <si>
    <t>DATA ANALYST TRANSFORMATION IMPROVEMENT</t>
  </si>
  <si>
    <t>via Montefiore Careers</t>
  </si>
  <si>
    <t>Middle Data Scientist (Клиентская аналитика)</t>
  </si>
  <si>
    <t>['python', 'sql', 'bash', 'oracle', 'spark', 'hadoop', 'airflow', 'linux', 'git', 'docker']</t>
  </si>
  <si>
    <t>{'cloud': ['oracle'], 'libraries': ['spark', 'hadoop', 'airflow'], 'os': ['linux'], 'other': ['git', 'docker'], 'programming': ['python', 'sql', 'bash']}</t>
  </si>
  <si>
    <t>['r', 'python', 'sas', 'sas', 'java', 'hadoop']</t>
  </si>
  <si>
    <t>{'analyst_tools': ['sas'], 'libraries': ['hadoop'], 'programming': ['r', 'python', 'sas', 'java']}</t>
  </si>
  <si>
    <t>Senior Software Engineer - Data Replication / Java (f/m/d)</t>
  </si>
  <si>
    <t>Exasol</t>
  </si>
  <si>
    <t>['sql', 'java', 'linux', 'docker']</t>
  </si>
  <si>
    <t>{'os': ['linux'], 'other': ['docker'], 'programming': ['sql', 'java']}</t>
  </si>
  <si>
    <t>Senior Data Engineer – RSA Data &amp; Analytics</t>
  </si>
  <si>
    <t>Executive Manager, Data Science</t>
  </si>
  <si>
    <t>['python', 'r', 'c', 'java', 'aws', 'gcp', 'azure', 'keras', 'pytorch', 'tensorflow']</t>
  </si>
  <si>
    <t>{'cloud': ['aws', 'gcp', 'azure'], 'libraries': ['keras', 'pytorch', 'tensorflow'], 'programming': ['python', 'r', 'c', 'java']}</t>
  </si>
  <si>
    <t>CDI Data Engineering Manager</t>
  </si>
  <si>
    <t>Data Analyst, Mother</t>
  </si>
  <si>
    <t>['aws', 'terraform', 'gitlab', 'kubernetes']</t>
  </si>
  <si>
    <t>{'cloud': ['aws'], 'other': ['terraform', 'gitlab', 'kubernetes']}</t>
  </si>
  <si>
    <t>Business Analyst-Operations</t>
  </si>
  <si>
    <t>Career Brain Consultancy</t>
  </si>
  <si>
    <t>FERCHAU GmbH Niederlassung Rostock</t>
  </si>
  <si>
    <t>['crystal', 'power bi']</t>
  </si>
  <si>
    <t>{'analyst_tools': ['power bi'], 'programming': ['crystal']}</t>
  </si>
  <si>
    <t>['python', 'aws', 'redshift', 'azure']</t>
  </si>
  <si>
    <t>{'cloud': ['aws', 'redshift', 'azure'], 'programming': ['python']}</t>
  </si>
  <si>
    <t>['excel', 'outlook', 'sharepoint']</t>
  </si>
  <si>
    <t>{'analyst_tools': ['excel', 'outlook', 'sharepoint']}</t>
  </si>
  <si>
    <t>['excel', 'sap', 'outlook']</t>
  </si>
  <si>
    <t>{'analyst_tools': ['excel', 'sap', 'outlook']}</t>
  </si>
  <si>
    <t>Data engineer. Job in Zoetermeer My Valley Jobs Today</t>
  </si>
  <si>
    <t>['java', 'python', 'go', 'rust', 'c#', 'nosql', 'hadoop', 'spark', 'kafka', 'kubernetes']</t>
  </si>
  <si>
    <t>{'libraries': ['hadoop', 'spark', 'kafka'], 'other': ['kubernetes'], 'programming': ['java', 'python', 'go', 'rust', 'c#', 'nosql']}</t>
  </si>
  <si>
    <t>【International Live】 Data Warehouse R&amp;D Engineer (Real-time/Offline)</t>
  </si>
  <si>
    <t>Sr. Solution Engineer (Data Scientist) German speaker (f/m/d)</t>
  </si>
  <si>
    <t>['python', 'bash', 'numpy', 'scikit-learn', 'matplotlib', 'jupyter', 'linux', 'git', 'docker']</t>
  </si>
  <si>
    <t>{'libraries': ['numpy', 'scikit-learn', 'matplotlib', 'jupyter'], 'os': ['linux'], 'other': ['git', 'docker'], 'programming': ['python', 'bash']}</t>
  </si>
  <si>
    <t>Data Engineer mit Schwerpunkt Predictive Analytics</t>
  </si>
  <si>
    <t>Wüstenrot Gruppe</t>
  </si>
  <si>
    <t>['r', 'python', 'julia', 'watson']</t>
  </si>
  <si>
    <t>{'cloud': ['watson'], 'programming': ['r', 'python', 'julia']}</t>
  </si>
  <si>
    <t>Analytics Engineer at famous multinational food company</t>
  </si>
  <si>
    <t>['sql', 'snowflake', 'tableau', 'git']</t>
  </si>
  <si>
    <t>{'analyst_tools': ['tableau'], 'cloud': ['snowflake'], 'other': ['git'], 'programming': ['sql']}</t>
  </si>
  <si>
    <t>Dev10 Entry Level Data Engineer - MN - Full-time / Part-time</t>
  </si>
  <si>
    <t>Epsor</t>
  </si>
  <si>
    <t>['python', 'sql', 'databricks', 'gitlab']</t>
  </si>
  <si>
    <t>{'cloud': ['databricks'], 'other': ['gitlab'], 'programming': ['python', 'sql']}</t>
  </si>
  <si>
    <t>Data science with training and internship</t>
  </si>
  <si>
    <t>Teachnook</t>
  </si>
  <si>
    <t>['spark', 'kubernetes', 'docker']</t>
  </si>
  <si>
    <t>{'libraries': ['spark'], 'other': ['kubernetes', 'docker']}</t>
  </si>
  <si>
    <t>ComTek Solutions</t>
  </si>
  <si>
    <t>['aws', 'snowflake', 'hadoop', 'spark', 'tableau']</t>
  </si>
  <si>
    <t>{'analyst_tools': ['tableau'], 'cloud': ['aws', 'snowflake'], 'libraries': ['hadoop', 'spark']}</t>
  </si>
  <si>
    <t>['javascript', 'html', 'css', 'react', 'git']</t>
  </si>
  <si>
    <t>{'libraries': ['react'], 'other': ['git'], 'programming': ['javascript', 'html', 'css']}</t>
  </si>
  <si>
    <t>['sql', 'javascript', 'aws']</t>
  </si>
  <si>
    <t>{'cloud': ['aws'], 'programming': ['sql', 'javascript']}</t>
  </si>
  <si>
    <t>ChainCargo</t>
  </si>
  <si>
    <t>17tons.earth</t>
  </si>
  <si>
    <t>Enterprise Data Scientist - Clinical Informatics- Remote TX, WI FL, AR</t>
  </si>
  <si>
    <t>['r', 'sas', 'sas', 'word', 'spreadsheet', 'spss', 'excel', 'powerpoint']</t>
  </si>
  <si>
    <t>{'analyst_tools': ['sas', 'word', 'spreadsheet', 'spss', 'excel', 'powerpoint'], 'programming': ['r', 'sas']}</t>
  </si>
  <si>
    <t>Policybazaar</t>
  </si>
  <si>
    <t>Business Intelligence Analyst - Limerick - Hybrid</t>
  </si>
  <si>
    <t>CREGG</t>
  </si>
  <si>
    <t>['r', 'sas', 'sas', 'python', 'excel', 'spss']</t>
  </si>
  <si>
    <t>{'analyst_tools': ['sas', 'excel', 'spss'], 'programming': ['r', 'sas', 'python']}</t>
  </si>
  <si>
    <t>Фриплэй</t>
  </si>
  <si>
    <t>Wearnes Automotive Pte. Ltd.</t>
  </si>
  <si>
    <t>Cloud Developer</t>
  </si>
  <si>
    <t>Business Intelligence &amp; Data Analyst</t>
  </si>
  <si>
    <t>Injenia</t>
  </si>
  <si>
    <t>['sql', 'python', 'java', 'hadoop', 'tableau', 'power bi']</t>
  </si>
  <si>
    <t>{'analyst_tools': ['tableau', 'power bi'], 'libraries': ['hadoop'], 'programming': ['sql', 'python', 'java']}</t>
  </si>
  <si>
    <t>Applied data scientist</t>
  </si>
  <si>
    <t>Provisional School Data Analyst</t>
  </si>
  <si>
    <t>Greenwood Lake, NY</t>
  </si>
  <si>
    <t>Greenwood Lake UFSD</t>
  </si>
  <si>
    <t>['sql', 'python', 'c#', 'power bi', 'ssis']</t>
  </si>
  <si>
    <t>{'analyst_tools': ['power bi', 'ssis'], 'programming': ['sql', 'python', 'c#']}</t>
  </si>
  <si>
    <t>['java', 'mongodb', 'mongodb', 'redis', 'mysql', 'aws', 'spring', 'git']</t>
  </si>
  <si>
    <t>{'cloud': ['aws'], 'databases': ['mongodb', 'redis', 'mysql'], 'libraries': ['spring'], 'other': ['git'], 'programming': ['java', 'mongodb']}</t>
  </si>
  <si>
    <t>Toamasina, Madagascar</t>
  </si>
  <si>
    <t>Onja</t>
  </si>
  <si>
    <t>Data-/Business-Analyst im BI-Umfeld (m/w/d) in technischen...</t>
  </si>
  <si>
    <t>Germany   (+4 others)</t>
  </si>
  <si>
    <t>psX Technology GmbH</t>
  </si>
  <si>
    <t>Merkle Sokrati</t>
  </si>
  <si>
    <t>['sql', 'python', 'bash', 'snowflake', 'aws', 'spark', 'airflow', 'linux', 'github']</t>
  </si>
  <si>
    <t>{'cloud': ['snowflake', 'aws'], 'libraries': ['spark', 'airflow'], 'os': ['linux'], 'other': ['github'], 'programming': ['sql', 'python', 'bash']}</t>
  </si>
  <si>
    <t>data Analyst for a leading technology company</t>
  </si>
  <si>
    <t>קרול יועצים</t>
  </si>
  <si>
    <t>Data Scientist III. Job in Independence My Valley Jobs Today</t>
  </si>
  <si>
    <t>Data Scientist Generative AI</t>
  </si>
  <si>
    <t>INNIO Jenbacher</t>
  </si>
  <si>
    <t>['python', 'nosql', 'pytorch', 'tensorflow', 'graphql', 'flask', 'fastapi']</t>
  </si>
  <si>
    <t>{'libraries': ['pytorch', 'tensorflow', 'graphql'], 'programming': ['python', 'nosql'], 'webframeworks': ['flask', 'fastapi']}</t>
  </si>
  <si>
    <t>Mid/sr data engineer</t>
  </si>
  <si>
    <t>['nosql', 'mysql', 'postgresql', 'redis', 'dynamodb', 'elasticsearch', 'databricks', 'aws', 'spark', 'codecommit', 'terraform']</t>
  </si>
  <si>
    <t>{'cloud': ['databricks', 'aws'], 'databases': ['mysql', 'postgresql', 'redis', 'dynamodb', 'elasticsearch'], 'libraries': ['spark'], 'other': ['codecommit', 'terraform'], 'programming': ['nosql']}</t>
  </si>
  <si>
    <t>Iconic IT</t>
  </si>
  <si>
    <t>['scala', 'python', 'sql', 'nosql', 'mongodb', 'mongodb', 'java', 'shell', 'pyspark', 'spark', 'kafka', 'hadoop', 'power bi', 'tableau', 'yarn', 'jenkins']</t>
  </si>
  <si>
    <t>{'analyst_tools': ['power bi', 'tableau'], 'databases': ['mongodb'], 'libraries': ['pyspark', 'spark', 'kafka', 'hadoop'], 'other': ['yarn', 'jenkins'], 'programming': ['scala', 'python', 'sql', 'nosql', 'mongodb', 'java', 'shell']}</t>
  </si>
  <si>
    <t>Data engineer- with Scala , Hadoop and Spark</t>
  </si>
  <si>
    <t>['scala', 'java', 'python', 'nosql', 'sql', 'elasticsearch', 'hadoop', 'spark', 'kafka']</t>
  </si>
  <si>
    <t>{'databases': ['elasticsearch'], 'libraries': ['hadoop', 'spark', 'kafka'], 'programming': ['scala', 'java', 'python', 'nosql', 'sql']}</t>
  </si>
  <si>
    <t>['sql', 'nosql', 'scala', 'python', 'shell', 'azure', 'databricks', 'hadoop', 'spark', 'pyspark', 'linux', 'git']</t>
  </si>
  <si>
    <t>{'cloud': ['azure', 'databricks'], 'libraries': ['hadoop', 'spark', 'pyspark'], 'os': ['linux'], 'other': ['git'], 'programming': ['sql', 'nosql', 'scala', 'python', 'shell']}</t>
  </si>
  <si>
    <t>business analyst, informatics</t>
  </si>
  <si>
    <t>Sparrow Acoustics Inc</t>
  </si>
  <si>
    <t>['c++', 'python', 'tableau', 'power bi']</t>
  </si>
  <si>
    <t>{'analyst_tools': ['tableau', 'power bi'], 'programming': ['c++', 'python']}</t>
  </si>
  <si>
    <t>Business Data Analyst als Berater IT Systeme</t>
  </si>
  <si>
    <t>rolfes.schierenbeckates gmbh</t>
  </si>
  <si>
    <t>Data Scientist/Analytics-Spezialist (m/w/d) Maschinenbau</t>
  </si>
  <si>
    <t>Top-Werk Group</t>
  </si>
  <si>
    <t>Data - Head of Data/Architects/Scientist/Engineer/Analyst</t>
  </si>
  <si>
    <t>['r', 'python', 'sql', 'oracle', 'aws']</t>
  </si>
  <si>
    <t>{'cloud': ['oracle', 'aws'], 'programming': ['r', 'python', 'sql']}</t>
  </si>
  <si>
    <t>Big Data Engineer (Huntsville, AL)</t>
  </si>
  <si>
    <t>RTB Data Scientist</t>
  </si>
  <si>
    <t>['python', 'sql', 'mongodb', 'mongodb', 'r', 'matlab', 'go', 'sql server', 'mysql', 'hadoop', 'spark', 'flask', 'django', 'linux']</t>
  </si>
  <si>
    <t>{'databases': ['mongodb', 'sql server', 'mysql'], 'libraries': ['hadoop', 'spark'], 'os': ['linux'], 'programming': ['python', 'sql', 'mongodb', 'r', 'matlab', 'go'], 'webframeworks': ['flask', 'django']}</t>
  </si>
  <si>
    <t>Data Scientist - PHI</t>
  </si>
  <si>
    <t>Christiana, DE</t>
  </si>
  <si>
    <t>['sql', 't-sql', 'mysql', 'ssis', 'power bi']</t>
  </si>
  <si>
    <t>{'analyst_tools': ['ssis', 'power bi'], 'databases': ['mysql'], 'programming': ['sql', 't-sql']}</t>
  </si>
  <si>
    <t>P1- Dev and MLOps Data Engineer- 2 roles</t>
  </si>
  <si>
    <t>['python', 'java', 'scala', 'sql', 'nosql', 'cassandra', 'tensorflow', 'pytorch', 'hadoop', 'spark', 'docker', 'kubernetes']</t>
  </si>
  <si>
    <t>{'databases': ['cassandra'], 'libraries': ['tensorflow', 'pytorch', 'hadoop', 'spark'], 'other': ['docker', 'kubernetes'], 'programming': ['python', 'java', 'scala', 'sql', 'nosql']}</t>
  </si>
  <si>
    <t>Position : Data Analyst (remote)</t>
  </si>
  <si>
    <t>['sql', 'r', 'sheets', 'looker', 'flow']</t>
  </si>
  <si>
    <t>{'analyst_tools': ['sheets', 'looker'], 'other': ['flow'], 'programming': ['sql', 'r']}</t>
  </si>
  <si>
    <t>Headway</t>
  </si>
  <si>
    <t>['typescript', 'python', 'sql', 'aws', 'docker', 'git']</t>
  </si>
  <si>
    <t>{'cloud': ['aws'], 'other': ['docker', 'git'], 'programming': ['typescript', 'python', 'sql']}</t>
  </si>
  <si>
    <t>['java', 'scala', 'python', 'c#', 'gcp']</t>
  </si>
  <si>
    <t>{'cloud': ['gcp'], 'programming': ['java', 'scala', 'python', 'c#']}</t>
  </si>
  <si>
    <t>Intern -jr Data Scientist</t>
  </si>
  <si>
    <t>Corner Tree Consulting</t>
  </si>
  <si>
    <t>Louisiana State University Health Sciences Center</t>
  </si>
  <si>
    <t>['sas', 'sas', 'sql', 'spss', 'tableau']</t>
  </si>
  <si>
    <t>{'analyst_tools': ['sas', 'spss', 'tableau'], 'programming': ['sas', 'sql']}</t>
  </si>
  <si>
    <t>Azure ANd python data Engineer</t>
  </si>
  <si>
    <t>via Hilti Careers</t>
  </si>
  <si>
    <t>Hilti Corporation</t>
  </si>
  <si>
    <t>Entercard Goup AB</t>
  </si>
  <si>
    <t>['python', 'java', 'r', 'sql', 'tensorflow', 'pytorch', 'scikit-learn', 'keras']</t>
  </si>
  <si>
    <t>{'libraries': ['tensorflow', 'pytorch', 'scikit-learn', 'keras'], 'programming': ['python', 'java', 'r', 'sql']}</t>
  </si>
  <si>
    <t>Team Lead Data Support Service Engineer</t>
  </si>
  <si>
    <t>['sql', 't-sql', 'azure', 'databricks', 'snowflake', 'spark', 'jira', 'confluence']</t>
  </si>
  <si>
    <t>{'async': ['jira', 'confluence'], 'cloud': ['azure', 'databricks', 'snowflake'], 'libraries': ['spark'], 'programming': ['sql', 't-sql']}</t>
  </si>
  <si>
    <t>Client File Analyst - USA Virtual</t>
  </si>
  <si>
    <t>Illinois  (+1 other)</t>
  </si>
  <si>
    <t>['go', 'nosql', 'python', 'sql', 'airflow', 'express', 'linux']</t>
  </si>
  <si>
    <t>{'libraries': ['airflow'], 'os': ['linux'], 'programming': ['go', 'nosql', 'python', 'sql'], 'webframeworks': ['express']}</t>
  </si>
  <si>
    <t>['sql', 'c', 'oracle']</t>
  </si>
  <si>
    <t>{'cloud': ['oracle'], 'programming': ['sql', 'c']}</t>
  </si>
  <si>
    <t>(senior) Business Intelligence Data Analyst Im Marketing (w/m/d)</t>
  </si>
  <si>
    <t>Analytics Engineer con Dbt</t>
  </si>
  <si>
    <t>Master Data Operations Specialist (SAP)</t>
  </si>
  <si>
    <t>Data analyst - le bouscat h/f</t>
  </si>
  <si>
    <t>Senior Data Scientist / Data Scientist / AI Engineer</t>
  </si>
  <si>
    <t>['python', 'java', 'scala', 'c++', 'sql', 'nosql', 'hadoop', 'spark']</t>
  </si>
  <si>
    <t>{'libraries': ['hadoop', 'spark'], 'programming': ['python', 'java', 'scala', 'c++', 'sql', 'nosql']}</t>
  </si>
  <si>
    <t>Data Transfer and Analysis Specialist</t>
  </si>
  <si>
    <t>['c#', 'java', 'python', 'sql', 'nosql', 'elasticsearch', 'postgresql', 'snowflake']</t>
  </si>
  <si>
    <t>{'cloud': ['snowflake'], 'databases': ['elasticsearch', 'postgresql'], 'programming': ['c#', 'java', 'python', 'sql', 'nosql']}</t>
  </si>
  <si>
    <t>Insync Staffing</t>
  </si>
  <si>
    <t>Vadis People Services Ltd</t>
  </si>
  <si>
    <t>['python', 'azure', 'aws', 'tensorflow', 'pytorch', 'scikit-learn', 'keras']</t>
  </si>
  <si>
    <t>{'cloud': ['azure', 'aws'], 'libraries': ['tensorflow', 'pytorch', 'scikit-learn', 'keras'], 'programming': ['python']}</t>
  </si>
  <si>
    <t>Data Engineer Smu</t>
  </si>
  <si>
    <t>['sql', 'python', 'aws', 'gcp', 'bigquery', 'airflow', 'power bi', 'tableau', 'git']</t>
  </si>
  <si>
    <t>{'analyst_tools': ['power bi', 'tableau'], 'cloud': ['aws', 'gcp', 'bigquery'], 'libraries': ['airflow'], 'other': ['git'], 'programming': ['sql', 'python']}</t>
  </si>
  <si>
    <t>6 Months Contract Data Analyst</t>
  </si>
  <si>
    <t>Business Intelligence Engineer, EU AMZL Business Analytics and...</t>
  </si>
  <si>
    <t>['sql', 'python', 'java', 'r', 'redshift', 'aws', 'tableau', 'excel', 'microstrategy']</t>
  </si>
  <si>
    <t>{'analyst_tools': ['tableau', 'excel', 'microstrategy'], 'cloud': ['redshift', 'aws'], 'programming': ['sql', 'python', 'java', 'r']}</t>
  </si>
  <si>
    <t>Data Science Coo</t>
  </si>
  <si>
    <t>Ewor Gmbh</t>
  </si>
  <si>
    <t>3 Lecturers in Computer Science, Data Science</t>
  </si>
  <si>
    <t>Release Train Engineer</t>
  </si>
  <si>
    <t>Evans Denham Group</t>
  </si>
  <si>
    <t>Informatica Corp.</t>
  </si>
  <si>
    <t>['python', 'sql', 'spark', 'kafka', 'docker']</t>
  </si>
  <si>
    <t>{'libraries': ['spark', 'kafka'], 'other': ['docker'], 'programming': ['python', 'sql']}</t>
  </si>
  <si>
    <t>Lab Data Analyst I</t>
  </si>
  <si>
    <t>Lake Argyle WA, Australia</t>
  </si>
  <si>
    <t>['scala', 'c#', 'python', 'java', 'powershell', 'sql', 'azure', 'databricks', 'snowflake', 'spark', 'power bi', 'qlik', 'tableau', 'git']</t>
  </si>
  <si>
    <t>{'analyst_tools': ['power bi', 'qlik', 'tableau'], 'cloud': ['azure', 'databricks', 'snowflake'], 'libraries': ['spark'], 'other': ['git'], 'programming': ['scala', 'c#', 'python', 'java', 'powershell', 'sql']}</t>
  </si>
  <si>
    <t>['python', 'r', 'aws', 'azure', 'gcp', 'databricks', 'watson', 'hadoop', 'spark', 'airflow', 'jupyter', 'tableau', 'docker']</t>
  </si>
  <si>
    <t>{'analyst_tools': ['tableau'], 'cloud': ['aws', 'azure', 'gcp', 'databricks', 'watson'], 'libraries': ['hadoop', 'spark', 'airflow', 'jupyter'], 'other': ['docker'], 'programming': ['python', 'r']}</t>
  </si>
  <si>
    <t>Softsource Solutions Pte Ltd</t>
  </si>
  <si>
    <t>['hadoop', 'linux', 'unix', 'windows']</t>
  </si>
  <si>
    <t>{'libraries': ['hadoop'], 'os': ['linux', 'unix', 'windows']}</t>
  </si>
  <si>
    <t>Jobscentral</t>
  </si>
  <si>
    <t>['sas', 'sas', 'sql', 'r', 'spss', 'tableau', 'excel', 'power bi']</t>
  </si>
  <si>
    <t>{'analyst_tools': ['sas', 'spss', 'tableau', 'excel', 'power bi'], 'programming': ['sas', 'sql', 'r']}</t>
  </si>
  <si>
    <t>Data Scientist (TS/SCI w/ Polygraph)</t>
  </si>
  <si>
    <t>Sales Marketing Analyst</t>
  </si>
  <si>
    <t>HousePerSqft</t>
  </si>
  <si>
    <t>Senior Confidencial Atg Engineer Latam</t>
  </si>
  <si>
    <t>['java', 'javascript', 'spring', 'jquery']</t>
  </si>
  <si>
    <t>{'libraries': ['spring'], 'programming': ['java', 'javascript'], 'webframeworks': ['jquery']}</t>
  </si>
  <si>
    <t>Manager en Data Management</t>
  </si>
  <si>
    <t>Industrie-Datenanalyst</t>
  </si>
  <si>
    <t>CapB InfoteK</t>
  </si>
  <si>
    <t>['sql', 'shell', 'db2', 'sql server', 'oracle', 'hadoop', 'spark', 'unix', 'flow']</t>
  </si>
  <si>
    <t>{'cloud': ['oracle'], 'databases': ['db2', 'sql server'], 'libraries': ['hadoop', 'spark'], 'os': ['unix'], 'other': ['flow'], 'programming': ['sql', 'shell']}</t>
  </si>
  <si>
    <t>Startup Business and Data Analyst - Now Hiring</t>
  </si>
  <si>
    <t>Senior Risk Control Data Scientist -International Payments</t>
  </si>
  <si>
    <t>Tracasa Instrumental</t>
  </si>
  <si>
    <t>Agensi Perkerjaan BGC Group (Malaysia) Sdn Bhd</t>
  </si>
  <si>
    <t>Superior Court of Orange County</t>
  </si>
  <si>
    <t>Data Analyst Intern - Singapore</t>
  </si>
  <si>
    <t>['sql', 'r', 'sas', 'sas', 'python', 'java', 'aws', 'azure', 'spark', 'hadoop', 'pyspark', 'excel', 'powerpoint', 'git', 'bitbucket', 'github']</t>
  </si>
  <si>
    <t>{'analyst_tools': ['sas', 'excel', 'powerpoint'], 'cloud': ['aws', 'azure'], 'libraries': ['spark', 'hadoop', 'pyspark'], 'other': ['git', 'bitbucket', 'github'], 'programming': ['sql', 'r', 'sas', 'python', 'java']}</t>
  </si>
  <si>
    <t>via Jobs In New Zealand - Mustakbil.com</t>
  </si>
  <si>
    <t>['sql', 'javascript', 'python', 'mysql', 'snowflake', 'aws', 'sheets', 'excel', 'power bi']</t>
  </si>
  <si>
    <t>{'analyst_tools': ['sheets', 'excel', 'power bi'], 'cloud': ['snowflake', 'aws'], 'databases': ['mysql'], 'programming': ['sql', 'javascript', 'python']}</t>
  </si>
  <si>
    <t>['sql', 'python', 'r', 'alteryx', 'flow']</t>
  </si>
  <si>
    <t>{'analyst_tools': ['alteryx'], 'other': ['flow'], 'programming': ['sql', 'python', 'r']}</t>
  </si>
  <si>
    <t>Safety Data Analyst, Senior Manager (US-Remote)</t>
  </si>
  <si>
    <t>Data Engineer Johannesburg Up To R750K Per Annum</t>
  </si>
  <si>
    <t>Ingénieur de données Talend H/F</t>
  </si>
  <si>
    <t>Deutsche Bahn International</t>
  </si>
  <si>
    <t>Cloud Data Engineer (H/F)</t>
  </si>
  <si>
    <t>['scala', 'nosql', 'python', 'shell', 'aws', 'gcp', 'azure', 'spark', 'pyspark', 'pandas', 'scikit-learn', 'airflow', 'jupyter', 'vue', 'docker', 'terraform', 'ansible', 'jenkins', 'git']</t>
  </si>
  <si>
    <t>{'cloud': ['aws', 'gcp', 'azure'], 'libraries': ['spark', 'pyspark', 'pandas', 'scikit-learn', 'airflow', 'jupyter'], 'other': ['docker', 'terraform', 'ansible', 'jenkins', 'git'], 'programming': ['scala', 'nosql', 'python', 'shell'], 'webframeworks': ['vue']}</t>
  </si>
  <si>
    <t>Electrical Engineer, Critical Operations</t>
  </si>
  <si>
    <t>Big Data Analyst - Now Hiring</t>
  </si>
  <si>
    <t>['sql', 'gcp', 'tableau', 'alteryx']</t>
  </si>
  <si>
    <t>{'analyst_tools': ['tableau', 'alteryx'], 'cloud': ['gcp'], 'programming': ['sql']}</t>
  </si>
  <si>
    <t>Data Warehouse System Analyst</t>
  </si>
  <si>
    <t>Software Engineer II, Compliance</t>
  </si>
  <si>
    <t>['java', 'aws', 'gcp']</t>
  </si>
  <si>
    <t>{'cloud': ['aws', 'gcp'], 'programming': ['java']}</t>
  </si>
  <si>
    <t>Data Engineer -SAS-</t>
  </si>
  <si>
    <t>AVANCIAL</t>
  </si>
  <si>
    <t>Quiet Professionals, LLC</t>
  </si>
  <si>
    <t>Senior Data Analyst - Fully Remote - £70K</t>
  </si>
  <si>
    <t>Data Scientist / Analytics Engineer, Customer Support - US, UK...</t>
  </si>
  <si>
    <t>Taptap Send</t>
  </si>
  <si>
    <t>['sql', 'python', 'r', 'spark', 'word']</t>
  </si>
  <si>
    <t>{'analyst_tools': ['word'], 'libraries': ['spark'], 'programming': ['sql', 'python', 'r']}</t>
  </si>
  <si>
    <t>Business Intelligence Engineer, AMXL</t>
  </si>
  <si>
    <t>Stage Data Science - Strasbourg</t>
  </si>
  <si>
    <t>['sql', 'mongodb', 'mongodb', 'sql server', 'mysql', 'aws', 'snowflake', 'oracle', 'kafka']</t>
  </si>
  <si>
    <t>{'cloud': ['aws', 'snowflake', 'oracle'], 'databases': ['mongodb', 'sql server', 'mysql'], 'libraries': ['kafka'], 'programming': ['sql', 'mongodb']}</t>
  </si>
  <si>
    <t>Job | Urgent Requirement || Data Engineer (WFH) – Espire Infolabs...</t>
  </si>
  <si>
    <t>via Go Online Trainings</t>
  </si>
  <si>
    <t>Espire Infolabs Pvt. Ltd.</t>
  </si>
  <si>
    <t>Data Analyst:in Dashboarding</t>
  </si>
  <si>
    <t>['python', 'databricks', 'azure', 'word']</t>
  </si>
  <si>
    <t>{'analyst_tools': ['word'], 'cloud': ['databricks', 'azure'], 'programming': ['python']}</t>
  </si>
  <si>
    <t>l'ENTREPRISE</t>
  </si>
  <si>
    <t>['sql', 'python', 'mongodb', 'mongodb', 'cassandra', 'azure', 'snowflake', 'databricks', 'spark', 'kafka', 'jenkins']</t>
  </si>
  <si>
    <t>{'cloud': ['azure', 'snowflake', 'databricks'], 'databases': ['mongodb', 'cassandra'], 'libraries': ['spark', 'kafka'], 'other': ['jenkins'], 'programming': ['sql', 'python', 'mongodb']}</t>
  </si>
  <si>
    <t>Business Analyst - Database Management</t>
  </si>
  <si>
    <t>Momentum Metropolitan Services</t>
  </si>
  <si>
    <t>Clinical Quality Data Analyst</t>
  </si>
  <si>
    <t>Gardner Health Services</t>
  </si>
  <si>
    <t>TALENT™ (Ontario Tech Talent)</t>
  </si>
  <si>
    <t>['aws', 'azure', 'hadoop', 'spark', 'kafka', 'kubernetes', 'docker']</t>
  </si>
  <si>
    <t>{'cloud': ['aws', 'azure'], 'libraries': ['hadoop', 'spark', 'kafka'], 'other': ['kubernetes', 'docker']}</t>
  </si>
  <si>
    <t>['c#', 'sql', 'python', 'r', 'java', 'azure', 'aws', 'pandas', 'dplyr', 'scikit-learn', 'tensorflow', 'pytorch', 'hadoop', 'spark', 'power bi', 'tableau', 'github']</t>
  </si>
  <si>
    <t>{'analyst_tools': ['power bi', 'tableau'], 'cloud': ['azure', 'aws'], 'libraries': ['pandas', 'dplyr', 'scikit-learn', 'tensorflow', 'pytorch', 'hadoop', 'spark'], 'other': ['github'], 'programming': ['c#', 'sql', 'python', 'r', 'java']}</t>
  </si>
  <si>
    <t>Order Management/entry Jr Analyst</t>
  </si>
  <si>
    <t>HR Data &amp; Reporting Analyst</t>
  </si>
  <si>
    <t>['python', 'excel', 'sheets', 'git']</t>
  </si>
  <si>
    <t>{'analyst_tools': ['excel', 'sheets'], 'other': ['git'], 'programming': ['python']}</t>
  </si>
  <si>
    <t>Senior Cloud Software Engineer</t>
  </si>
  <si>
    <t>OpsGuru, a Carbon60 Company</t>
  </si>
  <si>
    <t>['nosql', 'c#', 'ruby', 'ruby', 'python', 'php', 'mongodb', 'mongodb', 'erlang', 'elixir', 'haskell', 'f#', 'rust', 'postgresql', 'mysql', 'dynamodb', 'redis', 'cassandra', 'elasticsearch', 'oracle', 'aws', 'azure', 'gcp', 'spring', 'express', 'angular', 'vue', 'asp.net', 'ruby on rails', 'django', 'flask', 'laravel', 'symfony', 'drupal', 'docker', 'kubernetes']</t>
  </si>
  <si>
    <t>{'cloud': ['oracle', 'aws', 'azure', 'gcp'], 'databases': ['mongodb', 'postgresql', 'mysql', 'dynamodb', 'redis', 'cassandra', 'elasticsearch'], 'libraries': ['spring'], 'other': ['docker', 'kubernetes'], 'programming': ['nosql', 'c#', 'ruby', 'python', 'php', 'mongodb', 'erlang', 'elixir', 'haskell', 'f#', 'rust'], 'webframeworks': ['ruby', 'express', 'angular', 'vue', 'asp.net', 'ruby on rails', 'django', 'flask', 'laravel', 'symfony', 'drupal']}</t>
  </si>
  <si>
    <t>Data Scientist Intern/Co-op – Hong Kong – Intact Lab</t>
  </si>
  <si>
    <t>ITA Consulting GmbH</t>
  </si>
  <si>
    <t>Datenmanager (w/m/d) in der Abrechnungsbearbeitung</t>
  </si>
  <si>
    <t>Kassenärztliche Vereinigung Nordrhein</t>
  </si>
  <si>
    <t>Data Science Vendor Manager, Offshore Team, Digital Data Design...</t>
  </si>
  <si>
    <t>Harvard University Business School</t>
  </si>
  <si>
    <t>['python', 'postgresql', 'elasticsearch', 'snowflake', 'aws', 'pyspark', 'visio', 'github', 'docker', 'kubernetes', 'git']</t>
  </si>
  <si>
    <t>{'analyst_tools': ['visio'], 'cloud': ['snowflake', 'aws'], 'databases': ['postgresql', 'elasticsearch'], 'libraries': ['pyspark'], 'other': ['github', 'docker', 'kubernetes', 'git'], 'programming': ['python']}</t>
  </si>
  <si>
    <t>['sas', 'sas', 'r', 'outlook', 'word', 'excel', 'power bi', 'tableau']</t>
  </si>
  <si>
    <t>{'analyst_tools': ['sas', 'outlook', 'word', 'excel', 'power bi', 'tableau'], 'programming': ['sas', 'r']}</t>
  </si>
  <si>
    <t>Dataanalyst TZ (ca. 30h) (m/w/d)</t>
  </si>
  <si>
    <t>Data analist traineeship</t>
  </si>
  <si>
    <t>O&amp;P Rijk</t>
  </si>
  <si>
    <t>['r', 'python', 'git', 'github', 'gitlab', 'bitbucket']</t>
  </si>
  <si>
    <t>{'other': ['git', 'github', 'gitlab', 'bitbucket'], 'programming': ['r', 'python']}</t>
  </si>
  <si>
    <t>['scala', 'python', 'java', 'sql', 'azure', 'databricks', 'spark', 'pyspark']</t>
  </si>
  <si>
    <t>{'cloud': ['azure', 'databricks'], 'libraries': ['spark', 'pyspark'], 'programming': ['scala', 'python', 'java', 'sql']}</t>
  </si>
  <si>
    <t>Orsenigo, Province of Como, Italy</t>
  </si>
  <si>
    <t>['sql', 'python', 'databricks', 'aws', 'kafka', 'spark', 'pyspark', 'express']</t>
  </si>
  <si>
    <t>{'cloud': ['databricks', 'aws'], 'libraries': ['kafka', 'spark', 'pyspark'], 'programming': ['sql', 'python'], 'webframeworks': ['express']}</t>
  </si>
  <si>
    <t>hear.com</t>
  </si>
  <si>
    <t>['sql', 'python', 'snowflake', 'redshift', 'bigquery', 'airflow', 'terraform']</t>
  </si>
  <si>
    <t>{'cloud': ['snowflake', 'redshift', 'bigquery'], 'libraries': ['airflow'], 'other': ['terraform'], 'programming': ['sql', 'python']}</t>
  </si>
  <si>
    <t>Business Analyst, Corporate Data Platform</t>
  </si>
  <si>
    <t>Two Sigma Investments, LLC.</t>
  </si>
  <si>
    <t>Big Data Development Engineer- TikTok/Live broadcast</t>
  </si>
  <si>
    <t>Senior Data Scientist Up to Salary Not Specified plus benefits...</t>
  </si>
  <si>
    <t>OM Partners</t>
  </si>
  <si>
    <t>cirruslabs</t>
  </si>
  <si>
    <t>Oostkamp, Belgium</t>
  </si>
  <si>
    <t>BMT Group</t>
  </si>
  <si>
    <t>['scala', 'redis', 'play framework']</t>
  </si>
  <si>
    <t>{'databases': ['redis'], 'programming': ['scala'], 'webframeworks': ['play framework']}</t>
  </si>
  <si>
    <t>Data Engineer Senior para Prevensión de Alm</t>
  </si>
  <si>
    <t>['sql', 'python', 'r', 'sql server', 'gcp']</t>
  </si>
  <si>
    <t>{'cloud': ['gcp'], 'databases': ['sql server'], 'programming': ['sql', 'python', 'r']}</t>
  </si>
  <si>
    <t>['sql', 'python', 'r', 'sas', 'sas', 'matlab', 'tableau', 'alteryx']</t>
  </si>
  <si>
    <t>{'analyst_tools': ['sas', 'tableau', 'alteryx'], 'programming': ['sql', 'python', 'r', 'sas', 'matlab']}</t>
  </si>
  <si>
    <t>Data Engineer MS Azure Cloud Platform</t>
  </si>
  <si>
    <t>['sql', 'r', 'python', 'powershell', 'azure', 'databricks']</t>
  </si>
  <si>
    <t>{'cloud': ['azure', 'databricks'], 'programming': ['sql', 'r', 'python', 'powershell']}</t>
  </si>
  <si>
    <t>Backend Development Senior Engineer- Search Architecture Direction</t>
  </si>
  <si>
    <t>Analyst Learning Analytics</t>
  </si>
  <si>
    <t>['sas', 'sas', 'r', 'sql', 'excel', 'spss', 'tableau']</t>
  </si>
  <si>
    <t>{'analyst_tools': ['sas', 'excel', 'spss', 'tableau'], 'programming': ['sas', 'r', 'sql']}</t>
  </si>
  <si>
    <t>Senior Machine Learning Engineer (8031)</t>
  </si>
  <si>
    <t>Volcanic Engine Big Data Storage/ Cloud Search/Message Queue Cloud...</t>
  </si>
  <si>
    <t>['elasticsearch', 'kafka', 'linux', 'kubernetes', 'docker']</t>
  </si>
  <si>
    <t>{'databases': ['elasticsearch'], 'libraries': ['kafka'], 'os': ['linux'], 'other': ['kubernetes', 'docker']}</t>
  </si>
  <si>
    <t>['sql', 'html', 'java', 'alteryx', 'tableau', 'excel', 'powerpoint', 'outlook', 'word']</t>
  </si>
  <si>
    <t>{'analyst_tools': ['alteryx', 'tableau', 'excel', 'powerpoint', 'outlook', 'word'], 'programming': ['sql', 'html', 'java']}</t>
  </si>
  <si>
    <t>Numerator  Market Track, LLC</t>
  </si>
  <si>
    <t>Byjus Future School</t>
  </si>
  <si>
    <t>['sql', 'python', 'r', 'linux', 'spreadsheet', 'tableau', 'excel', 'sheets']</t>
  </si>
  <si>
    <t>{'analyst_tools': ['spreadsheet', 'tableau', 'excel', 'sheets'], 'os': ['linux'], 'programming': ['sql', 'python', 'r']}</t>
  </si>
  <si>
    <t>Internship: Manufacturing PMO / Data Analyst</t>
  </si>
  <si>
    <t>Senior BI Engineer (DBN)</t>
  </si>
  <si>
    <t>BET SOFTWARE</t>
  </si>
  <si>
    <t>['sql', 'sas', 'sas', 'excel', 'power bi', 'flow']</t>
  </si>
  <si>
    <t>{'analyst_tools': ['sas', 'excel', 'power bi'], 'other': ['flow'], 'programming': ['sql', 'sas']}</t>
  </si>
  <si>
    <t>YETI Coolers</t>
  </si>
  <si>
    <t>['python', 'r', 'aws', 'hadoop', 'pyspark', 'tableau']</t>
  </si>
  <si>
    <t>{'analyst_tools': ['tableau'], 'cloud': ['aws'], 'libraries': ['hadoop', 'pyspark'], 'programming': ['python', 'r']}</t>
  </si>
  <si>
    <t>Lead Data Engineer | GreenTech</t>
  </si>
  <si>
    <t>['python', 'postgresql', 'aws', 'node.js', 'react.js']</t>
  </si>
  <si>
    <t>{'cloud': ['aws'], 'databases': ['postgresql'], 'programming': ['python'], 'webframeworks': ['node.js', 'react.js']}</t>
  </si>
  <si>
    <t>Senior Analyst (Advanced Analytics) - Remote - Dallas</t>
  </si>
  <si>
    <t>['sql', 'r', 'python', 'sas', 'sas', 'databricks', 'azure', 'tableau', 'power bi']</t>
  </si>
  <si>
    <t>{'analyst_tools': ['sas', 'tableau', 'power bi'], 'cloud': ['databricks', 'azure'], 'programming': ['sql', 'r', 'python', 'sas']}</t>
  </si>
  <si>
    <t>['sql', 'sql server', 'atlassian', 'jira', 'confluence']</t>
  </si>
  <si>
    <t>{'async': ['jira', 'confluence'], 'databases': ['sql server'], 'other': ['atlassian'], 'programming': ['sql']}</t>
  </si>
  <si>
    <t>SADAKSHETRA HEALTHCARE</t>
  </si>
  <si>
    <t>Information Service Center R&amp;D Engineer</t>
  </si>
  <si>
    <t>Mobile Lead Engineer – Cx</t>
  </si>
  <si>
    <t>Edreams</t>
  </si>
  <si>
    <t>Lead Data Analyst - Performance Management and Governance (Group...</t>
  </si>
  <si>
    <t>Future Processing S.A.</t>
  </si>
  <si>
    <t>['sql', 'go', 'r', 'c', 'snowflake', 'databricks', 'azure', 'aws', 'gcp', 'spark', 'git']</t>
  </si>
  <si>
    <t>{'cloud': ['snowflake', 'databricks', 'azure', 'aws', 'gcp'], 'libraries': ['spark'], 'other': ['git'], 'programming': ['sql', 'go', 'r', 'c']}</t>
  </si>
  <si>
    <t>Portfolio Management Associate - Data Analytics (5027) (Base in...</t>
  </si>
  <si>
    <t>Asian Infrastructure Investment Bank</t>
  </si>
  <si>
    <t>IMEO Remote Sensing Data Analyst</t>
  </si>
  <si>
    <t>New College Grad - Engineer, Firmware Engineering</t>
  </si>
  <si>
    <t>Data Analyst - Supply Chain - Logistique</t>
  </si>
  <si>
    <t>Licorne Society</t>
  </si>
  <si>
    <t>['sql', 'python', 'azure', 'gcp', 'aws', 'power bi', 'tableau', 'git']</t>
  </si>
  <si>
    <t>{'analyst_tools': ['power bi', 'tableau'], 'cloud': ['azure', 'gcp', 'aws'], 'other': ['git'], 'programming': ['sql', 'python']}</t>
  </si>
  <si>
    <t>Business Data Analyst Ftl</t>
  </si>
  <si>
    <t>['python', 'postgresql', 'aws', 'git', 'github']</t>
  </si>
  <si>
    <t>{'cloud': ['aws'], 'databases': ['postgresql'], 'other': ['git', 'github'], 'programming': ['python']}</t>
  </si>
  <si>
    <t>Junior+/Middle Data Engineer (PostgreSQL, Greenplum)</t>
  </si>
  <si>
    <t>['sql', 'python', 'postgresql', 'oracle', 'airflow', 'git']</t>
  </si>
  <si>
    <t>{'cloud': ['oracle'], 'databases': ['postgresql'], 'libraries': ['airflow'], 'other': ['git'], 'programming': ['sql', 'python']}</t>
  </si>
  <si>
    <t>Ai Data Scientist Computer Vision Engineer</t>
  </si>
  <si>
    <t>Stage - Digital Analyst Consultant -Napoli</t>
  </si>
  <si>
    <t>LARES IT SOLUTIONS PRIVATE LIMITED</t>
  </si>
  <si>
    <t>['python', 'sql', 'gcp', 'bigquery', 'jupyter']</t>
  </si>
  <si>
    <t>{'cloud': ['gcp', 'bigquery'], 'libraries': ['jupyter'], 'programming': ['python', 'sql']}</t>
  </si>
  <si>
    <t>Data Centre Presales Engineer - Malaysia MSSC</t>
  </si>
  <si>
    <t>['python', 'java', 'c++', 'pytorch', 'tensorflow', 'keras', 'scikit-learn', 'pandas', 'numpy', 'express']</t>
  </si>
  <si>
    <t>{'libraries': ['pytorch', 'tensorflow', 'keras', 'scikit-learn', 'pandas', 'numpy'], 'programming': ['python', 'java', 'c++'], 'webframeworks': ['express']}</t>
  </si>
  <si>
    <t>Data Scientist/Senior - Banking - EE - R900</t>
  </si>
  <si>
    <t>['sql', 'python', 'c#', 'java', 'c++', 'html', 'tableau']</t>
  </si>
  <si>
    <t>{'analyst_tools': ['tableau'], 'programming': ['sql', 'python', 'c#', 'java', 'c++', 'html']}</t>
  </si>
  <si>
    <t>JP Associates Malaysia</t>
  </si>
  <si>
    <t>['python', 'scala', 'java', 'r', 'shell', 'nosql', 'azure', 'aws', 'databricks', 'hadoop', 'power bi']</t>
  </si>
  <si>
    <t>{'analyst_tools': ['power bi'], 'cloud': ['azure', 'aws', 'databricks'], 'libraries': ['hadoop'], 'programming': ['python', 'scala', 'java', 'r', 'shell', 'nosql']}</t>
  </si>
  <si>
    <t>Data Analyst Countries</t>
  </si>
  <si>
    <t>['go', 'sql', 'bigquery', 'redshift', 'tableau']</t>
  </si>
  <si>
    <t>{'analyst_tools': ['tableau'], 'cloud': ['bigquery', 'redshift'], 'programming': ['go', 'sql']}</t>
  </si>
  <si>
    <t>vanAnaarBETER.com</t>
  </si>
  <si>
    <t>Sr Autonomous Vehicle Data and Quality Analyst</t>
  </si>
  <si>
    <t>['sql', 'looker', 'excel', 'sap', 'confluence']</t>
  </si>
  <si>
    <t>{'analyst_tools': ['looker', 'excel', 'sap'], 'async': ['confluence'], 'programming': ['sql']}</t>
  </si>
  <si>
    <t>DeFi Analyst (Executive Advisor) at DeFi Project on Aptos Network</t>
  </si>
  <si>
    <t>via Job Today</t>
  </si>
  <si>
    <t>Anaxyn Project</t>
  </si>
  <si>
    <t>Analyst (Data &amp; Visualization)</t>
  </si>
  <si>
    <t>Danish Bio Commodities (DBC)</t>
  </si>
  <si>
    <t>Full Visbility</t>
  </si>
  <si>
    <t>DSO Project Management, Senior Analyst</t>
  </si>
  <si>
    <t>KPMG Jamaica (JESS)</t>
  </si>
  <si>
    <t>Recrewtment</t>
  </si>
  <si>
    <t>['python', 'elixir', 'sql', 'airflow']</t>
  </si>
  <si>
    <t>{'libraries': ['airflow'], 'programming': ['python', 'elixir', 'sql']}</t>
  </si>
  <si>
    <t>Data Visualization Scientist</t>
  </si>
  <si>
    <t>Austrian Power Grid AG</t>
  </si>
  <si>
    <t>Data Scientist (w/m/x)</t>
  </si>
  <si>
    <t>Senior Software Engineer - Node.js / AWS</t>
  </si>
  <si>
    <t>['sql', 'nosql', 'aws', 'gdpr', 'node.js', 'express']</t>
  </si>
  <si>
    <t>{'cloud': ['aws'], 'libraries': ['gdpr'], 'programming': ['sql', 'nosql'], 'webframeworks': ['node.js', 'express']}</t>
  </si>
  <si>
    <t>Specialist Data Engineer- AZURE-ADF/ADB</t>
  </si>
  <si>
    <t>Campus Hire 2023: Data Engineer</t>
  </si>
  <si>
    <t>聯想</t>
  </si>
  <si>
    <t>['python', 'sql', 'shell', 'aws', 'hadoop', 'spark', 'jira']</t>
  </si>
  <si>
    <t>{'async': ['jira'], 'cloud': ['aws'], 'libraries': ['hadoop', 'spark'], 'programming': ['python', 'sql', 'shell']}</t>
  </si>
  <si>
    <t>['azure', 'sharepoint', 'visio', 'microsoft teams', 'zoom']</t>
  </si>
  <si>
    <t>{'analyst_tools': ['sharepoint', 'visio'], 'cloud': ['azure'], 'sync': ['microsoft teams', 'zoom']}</t>
  </si>
  <si>
    <t>SAINT LAURENT Data Analyst Internship H/F</t>
  </si>
  <si>
    <t>['python', 'sql', 'sas', 'sas', 'gcp', 'express', 'excel', 'powerpoint']</t>
  </si>
  <si>
    <t>{'analyst_tools': ['sas', 'excel', 'powerpoint'], 'cloud': ['gcp'], 'programming': ['python', 'sql', 'sas'], 'webframeworks': ['express']}</t>
  </si>
  <si>
    <t>['aws', 'azure', 'gcp', 'spark', 'hadoop', 'kafka', 'docker', 'kubernetes']</t>
  </si>
  <si>
    <t>{'cloud': ['aws', 'azure', 'gcp'], 'libraries': ['spark', 'hadoop', 'kafka'], 'other': ['docker', 'kubernetes']}</t>
  </si>
  <si>
    <t>UPPER</t>
  </si>
  <si>
    <t>['python', 'sql', 'scala', 'databricks', 'aws', 'azure', 'snowflake', 'airflow', 'kubernetes', 'docker', 'git', 'github', 'gitlab', 'terraform', 'ansible']</t>
  </si>
  <si>
    <t>{'cloud': ['databricks', 'aws', 'azure', 'snowflake'], 'libraries': ['airflow'], 'other': ['kubernetes', 'docker', 'git', 'github', 'gitlab', 'terraform', 'ansible'], 'programming': ['python', 'sql', 'scala']}</t>
  </si>
  <si>
    <t>Data Engineer Expert Big Data H/F</t>
  </si>
  <si>
    <t>['scala', 'java', 'gcp', 'hadoop', 'spark', 'kafka', 'git', 'jenkins', 'docker', 'kubernetes', 'ansible']</t>
  </si>
  <si>
    <t>{'cloud': ['gcp'], 'libraries': ['hadoop', 'spark', 'kafka'], 'other': ['git', 'jenkins', 'docker', 'kubernetes', 'ansible'], 'programming': ['scala', 'java']}</t>
  </si>
  <si>
    <t>MBR SEARCH</t>
  </si>
  <si>
    <t>['python', 'sql', 'databricks', 'aws', 'redshift', 'oracle', 'qlik', 'tableau', 'symphony']</t>
  </si>
  <si>
    <t>{'analyst_tools': ['qlik', 'tableau'], 'cloud': ['databricks', 'aws', 'redshift', 'oracle'], 'programming': ['python', 'sql'], 'sync': ['symphony']}</t>
  </si>
  <si>
    <t>['sql', 'python', 'firebase', 'firebase', 'bigquery']</t>
  </si>
  <si>
    <t>{'cloud': ['firebase', 'bigquery'], 'databases': ['firebase'], 'programming': ['sql', 'python']}</t>
  </si>
  <si>
    <t>Solutions Desing Warehousing Analyst</t>
  </si>
  <si>
    <t>Grupo Temporing</t>
  </si>
  <si>
    <t>Global Master Data Professional</t>
  </si>
  <si>
    <t>['sql', 'aws', 'numpy', 'pandas']</t>
  </si>
  <si>
    <t>{'cloud': ['aws'], 'libraries': ['numpy', 'pandas'], 'programming': ['sql']}</t>
  </si>
  <si>
    <t>['sql', 'sas', 'sas', 'firebase', 'firebase', 'power bi']</t>
  </si>
  <si>
    <t>{'analyst_tools': ['sas', 'power bi'], 'cloud': ['firebase'], 'databases': ['firebase'], 'programming': ['sql', 'sas']}</t>
  </si>
  <si>
    <t>Senior Technical Business Analyst | Data</t>
  </si>
  <si>
    <t>Part-Time Online Data Analyst - Japan Remote</t>
  </si>
  <si>
    <t>Nagoya, Aichi, Japan   (+9 others)</t>
  </si>
  <si>
    <t>Language Researcher/ Data Analyst - Danish (Copenhagen)</t>
  </si>
  <si>
    <t>Banco de Portugal</t>
  </si>
  <si>
    <t>['sql', 'python', 'databricks', 'azure', 'spark', 'kafka', 'airflow']</t>
  </si>
  <si>
    <t>{'cloud': ['databricks', 'azure'], 'libraries': ['spark', 'kafka', 'airflow'], 'programming': ['sql', 'python']}</t>
  </si>
  <si>
    <t>Senior Data Scientist- Analytic Consultant</t>
  </si>
  <si>
    <t>Remote - Data Engineer ? Oil/Gas (Need Exp working with Big Data ...</t>
  </si>
  <si>
    <t>Data Analyst / Market Research Associate</t>
  </si>
  <si>
    <t>['html', 'css', 'javascript', 'excel', 'powerpoint', 'word']</t>
  </si>
  <si>
    <t>{'analyst_tools': ['excel', 'powerpoint', 'word'], 'programming': ['html', 'css', 'javascript']}</t>
  </si>
  <si>
    <t>Eblinger Partner</t>
  </si>
  <si>
    <t>['r', 'python', 'sql', 'oracle', 'tableau', 'atlassian', 'jira']</t>
  </si>
  <si>
    <t>{'analyst_tools': ['tableau'], 'async': ['jira'], 'cloud': ['oracle'], 'other': ['atlassian'], 'programming': ['r', 'python', 'sql']}</t>
  </si>
  <si>
    <t>SINGAPORE COACH SERVICES PTE. LTD.</t>
  </si>
  <si>
    <t>['python', 'scala', 'java', 'dynamodb', 'redshift', 'hadoop', 'spark', 'kafka', 'pyspark', 'airflow']</t>
  </si>
  <si>
    <t>{'cloud': ['redshift'], 'databases': ['dynamodb'], 'libraries': ['hadoop', 'spark', 'kafka', 'pyspark', 'airflow'], 'programming': ['python', 'scala', 'java']}</t>
  </si>
  <si>
    <t>['sql', 'python', 'azure', 'aws', 'gcp', 'databricks', 'spark', 'sharepoint', 'gitlab', 'jenkins']</t>
  </si>
  <si>
    <t>{'analyst_tools': ['sharepoint'], 'cloud': ['azure', 'aws', 'gcp', 'databricks'], 'libraries': ['spark'], 'other': ['gitlab', 'jenkins'], 'programming': ['sql', 'python']}</t>
  </si>
  <si>
    <t>Senior Machine Learning Scientist (f/m/x)</t>
  </si>
  <si>
    <t>['python', 'c++', 'azure', 'tensorflow', 'pytorch', 'excel', 'kubernetes']</t>
  </si>
  <si>
    <t>{'analyst_tools': ['excel'], 'cloud': ['azure'], 'libraries': ['tensorflow', 'pytorch'], 'other': ['kubernetes'], 'programming': ['python', 'c++']}</t>
  </si>
  <si>
    <t>UTOPIQ Global</t>
  </si>
  <si>
    <t>['sql', 'nosql', 'python', 'java', 'r', 'scala', 'hadoop', 'kafka', 'spark', 'tableau']</t>
  </si>
  <si>
    <t>{'analyst_tools': ['tableau'], 'libraries': ['hadoop', 'kafka', 'spark'], 'programming': ['sql', 'nosql', 'python', 'java', 'r', 'scala']}</t>
  </si>
  <si>
    <t>['mongodb', 'mongodb', 'python', 'sql', 'mongo', 'java', 'c++', 'r', 'postgresql', 'bigquery', 'snowflake', 'looker', 'excel', 'git']</t>
  </si>
  <si>
    <t>{'analyst_tools': ['looker', 'excel'], 'cloud': ['bigquery', 'snowflake'], 'databases': ['mongodb', 'postgresql'], 'other': ['git'], 'programming': ['mongodb', 'python', 'sql', 'mongo', 'java', 'c++', 'r']}</t>
  </si>
  <si>
    <t>Opportunity for the role of Azure Data Engineer</t>
  </si>
  <si>
    <t>OpenTeQ Technologies</t>
  </si>
  <si>
    <t>['sql', 'python', 'azure', 'databricks', 'pyspark', 'spark', 'flow', 'jira']</t>
  </si>
  <si>
    <t>{'async': ['jira'], 'cloud': ['azure', 'databricks'], 'libraries': ['pyspark', 'spark'], 'other': ['flow'], 'programming': ['sql', 'python']}</t>
  </si>
  <si>
    <t>Data Integration Analyst, Assistant Vice President, Hybrid</t>
  </si>
  <si>
    <t>Data Scientist, Analyst &amp; Architect (w/m/d), SCM Service Logistics</t>
  </si>
  <si>
    <t>['python', 'snowflake', 'databricks', 'power bi', 'sap']</t>
  </si>
  <si>
    <t>{'analyst_tools': ['power bi', 'sap'], 'cloud': ['snowflake', 'databricks'], 'programming': ['python']}</t>
  </si>
  <si>
    <t>Data Scientist-Clearance Sponsored</t>
  </si>
  <si>
    <t>via IndepthJobs</t>
  </si>
  <si>
    <t>FP&amp;A Analyst M / F</t>
  </si>
  <si>
    <t>Production Support Data Analyst (Insurance Domain). Job in Florham...</t>
  </si>
  <si>
    <t>Amdoc Data Science</t>
  </si>
  <si>
    <t>Sustainment</t>
  </si>
  <si>
    <t>Data and Tax Systems Analyst - Hybrid</t>
  </si>
  <si>
    <t>KU - SCIENCE - PLEN</t>
  </si>
  <si>
    <t>Data Analytics/ Business Intelligence</t>
  </si>
  <si>
    <t>Excibit De Centroamérica</t>
  </si>
  <si>
    <t>['sql', 'java', 'python', 'go', 'php', 'nosql', 'aws', 'gcp', 'bigquery', 'hadoop']</t>
  </si>
  <si>
    <t>{'cloud': ['aws', 'gcp', 'bigquery'], 'libraries': ['hadoop'], 'programming': ['sql', 'java', 'python', 'go', 'php', 'nosql']}</t>
  </si>
  <si>
    <t>Data Scientist (Energy Preferred) - Full-time / Part-time</t>
  </si>
  <si>
    <t>Kiss Products, Inc.</t>
  </si>
  <si>
    <t>['sql', 'python', 'r', 'java', 'c', 'c++', 'aws', 'azure', 'snowflake', 'bigquery', 'hadoop', 'power bi', 'flow']</t>
  </si>
  <si>
    <t>{'analyst_tools': ['power bi'], 'cloud': ['aws', 'azure', 'snowflake', 'bigquery'], 'libraries': ['hadoop'], 'other': ['flow'], 'programming': ['sql', 'python', 'r', 'java', 'c', 'c++']}</t>
  </si>
  <si>
    <t>Data scientist student</t>
  </si>
  <si>
    <t>Legaldesk.dk</t>
  </si>
  <si>
    <t>Data Analyst (Web) F/H</t>
  </si>
  <si>
    <t>Nordcloud Oy</t>
  </si>
  <si>
    <t>['nosql', 'sql', 'bash', 'python', 'shell', 'postgresql', 'mysql', 'mariadb', 'sql server', 'db2', 'aws', 'azure', 'gcp', 'oracle', 'linux', 'unix', 'windows', 'terraform', 'ansible']</t>
  </si>
  <si>
    <t>{'cloud': ['aws', 'azure', 'gcp', 'oracle'], 'databases': ['postgresql', 'mysql', 'mariadb', 'sql server', 'db2'], 'os': ['linux', 'unix', 'windows'], 'other': ['terraform', 'ansible'], 'programming': ['nosql', 'sql', 'bash', 'python', 'shell']}</t>
  </si>
  <si>
    <t>['sql', 'python', 'express', 'excel', 'tableau', 'microstrategy', 'looker']</t>
  </si>
  <si>
    <t>{'analyst_tools': ['excel', 'tableau', 'microstrategy', 'looker'], 'programming': ['sql', 'python'], 'webframeworks': ['express']}</t>
  </si>
  <si>
    <t>Senior HR Reporting Analyst</t>
  </si>
  <si>
    <t>Digital Marketing Data Scientist</t>
  </si>
  <si>
    <t>ALTEN Calsoft Labs</t>
  </si>
  <si>
    <t>['r', 'sas', 'sas', 'python', 'sql', 'hadoop', 'spss', 'tableau', 'power bi', 'excel']</t>
  </si>
  <si>
    <t>{'analyst_tools': ['sas', 'spss', 'tableau', 'power bi', 'excel'], 'libraries': ['hadoop'], 'programming': ['r', 'sas', 'python', 'sql']}</t>
  </si>
  <si>
    <t>Analytical Engineer (Analytic Systems)</t>
  </si>
  <si>
    <t>Data Engineer (Java, AI, ML, Big Data, Data driven) - Frankfurt am...</t>
  </si>
  <si>
    <t>['java', 'python', 'sql', 'nosql', 'mongodb', 'mongodb', 'scala', 'azure', 'hadoop', 'spark', 'kafka', 'linux', 'docker', 'kubernetes', 'gitlab']</t>
  </si>
  <si>
    <t>{'cloud': ['azure'], 'databases': ['mongodb'], 'libraries': ['hadoop', 'spark', 'kafka'], 'os': ['linux'], 'other': ['docker', 'kubernetes', 'gitlab'], 'programming': ['java', 'python', 'sql', 'nosql', 'mongodb', 'scala']}</t>
  </si>
  <si>
    <t>Data Scientist(s)</t>
  </si>
  <si>
    <t>Data Platform Admin Snowflake</t>
  </si>
  <si>
    <t>Strategic Modeling and Data Analyst</t>
  </si>
  <si>
    <t>Apollo Towers Myanmar Limited</t>
  </si>
  <si>
    <t>Data Analyst(Power BI)</t>
  </si>
  <si>
    <t>Data Capturer/Analyst</t>
  </si>
  <si>
    <t>Senior Level Data Scientist Analyst</t>
  </si>
  <si>
    <t>['r', 'matlab', 'python', 'excel', 'spss', 'tableau']</t>
  </si>
  <si>
    <t>{'analyst_tools': ['excel', 'spss', 'tableau'], 'programming': ['r', 'matlab', 'python']}</t>
  </si>
  <si>
    <t>Senior Analyst, Quantitative Analysis and Strategy</t>
  </si>
  <si>
    <t>['sql', 'python', 'sas', 'sas', 'tableau', 'flow']</t>
  </si>
  <si>
    <t>{'analyst_tools': ['sas', 'tableau'], 'other': ['flow'], 'programming': ['sql', 'python', 'sas']}</t>
  </si>
  <si>
    <t>RS Consultants</t>
  </si>
  <si>
    <t>['r', 'sas', 'sas', 'sql', 'excel', 'tableau', 'splunk']</t>
  </si>
  <si>
    <t>{'analyst_tools': ['sas', 'excel', 'tableau', 'splunk'], 'programming': ['r', 'sas', 'sql']}</t>
  </si>
  <si>
    <t>Backend Software Engineer (REMOTE - Bangalore, India)</t>
  </si>
  <si>
    <t>Skyflow</t>
  </si>
  <si>
    <t>['mongodb', 'mongodb', 'go', 'c', 'c++', 'python', 'oracle', 'snowflake', 'twilio', 'slack']</t>
  </si>
  <si>
    <t>{'cloud': ['oracle', 'snowflake'], 'databases': ['mongodb'], 'programming': ['mongodb', 'go', 'c', 'c++', 'python'], 'sync': ['twilio', 'slack']}</t>
  </si>
  <si>
    <t>[LMWN Junior 2023] Data Scientist</t>
  </si>
  <si>
    <t>Senior Analyst, ERM Analytics, AME</t>
  </si>
  <si>
    <t>Standard Chartered Bank Kenya</t>
  </si>
  <si>
    <t>Mofeed Group Industrial &amp; Manufacturing Co.</t>
  </si>
  <si>
    <t>Junior Analytics Interns</t>
  </si>
  <si>
    <t>The Bank of East Asia</t>
  </si>
  <si>
    <t>Viterra</t>
  </si>
  <si>
    <t>Machine Learning Engineer (H/F) | Alternance</t>
  </si>
  <si>
    <t>DataScientest</t>
  </si>
  <si>
    <t>['java', 'sql', 'spark', 'hadoop', 'bitbucket', 'git', 'jira']</t>
  </si>
  <si>
    <t>{'async': ['jira'], 'libraries': ['spark', 'hadoop'], 'other': ['bitbucket', 'git'], 'programming': ['java', 'sql']}</t>
  </si>
  <si>
    <t>['python', 'bigquery', 'looker']</t>
  </si>
  <si>
    <t>{'analyst_tools': ['looker'], 'cloud': ['bigquery'], 'programming': ['python']}</t>
  </si>
  <si>
    <t>['sql', 'scala', 'python', 'azure', 'databricks', 'spark', 'kafka', 'power bi', 'git', 'terraform']</t>
  </si>
  <si>
    <t>{'analyst_tools': ['power bi'], 'cloud': ['azure', 'databricks'], 'libraries': ['spark', 'kafka'], 'other': ['git', 'terraform'], 'programming': ['sql', 'scala', 'python']}</t>
  </si>
  <si>
    <t>Data Operations Analyst (Onsite Alabang)</t>
  </si>
  <si>
    <t>Datablazers, Inc.</t>
  </si>
  <si>
    <t>Data Analyst, Casualty</t>
  </si>
  <si>
    <t>Zuellig Pharma</t>
  </si>
  <si>
    <t>Bi/ Data Analyst</t>
  </si>
  <si>
    <t>Senior Applied Scientist, Amazon Fashion and Fitness</t>
  </si>
  <si>
    <t>['sheets', 'word', 'excel', 'outlook', 'microsoft lists']</t>
  </si>
  <si>
    <t>{'analyst_tools': ['sheets', 'word', 'excel', 'outlook'], 'async': ['microsoft lists']}</t>
  </si>
  <si>
    <t>Workmate</t>
  </si>
  <si>
    <t>Azure Data Engineer - Python</t>
  </si>
  <si>
    <t>Diversified Group</t>
  </si>
  <si>
    <t>['scala', 'sql', 'python', 'azure', 'pytorch', 'tensorflow']</t>
  </si>
  <si>
    <t>{'cloud': ['azure'], 'libraries': ['pytorch', 'tensorflow'], 'programming': ['scala', 'sql', 'python']}</t>
  </si>
  <si>
    <t>Azure DevOps Engineer/Remoto</t>
  </si>
  <si>
    <t>XIDERAL</t>
  </si>
  <si>
    <t>['shell', 'azure', 'jenkins']</t>
  </si>
  <si>
    <t>{'cloud': ['azure'], 'other': ['jenkins'], 'programming': ['shell']}</t>
  </si>
  <si>
    <t>Data Scientist (Investment Management)</t>
  </si>
  <si>
    <t>['sql', 'r', 'python', 'go', 'tableau', 'looker', 'atlassian']</t>
  </si>
  <si>
    <t>{'analyst_tools': ['tableau', 'looker'], 'other': ['atlassian'], 'programming': ['sql', 'r', 'python', 'go']}</t>
  </si>
  <si>
    <t>Data Engineer - ETL/Airflow (m/w/d)</t>
  </si>
  <si>
    <t>MARKET RESEARCH ANALYST</t>
  </si>
  <si>
    <t>Desi District, LLC</t>
  </si>
  <si>
    <t>Staff Data Scientist - Fleet Ops</t>
  </si>
  <si>
    <t>['sql', 'python', 'aws', 'jira']</t>
  </si>
  <si>
    <t>{'async': ['jira'], 'cloud': ['aws'], 'programming': ['sql', 'python']}</t>
  </si>
  <si>
    <t>Data Scientist - IT/Online (7-19 yrs)</t>
  </si>
  <si>
    <t>ASM Web Tech Pvt Ltd</t>
  </si>
  <si>
    <t>DANA Indonesia</t>
  </si>
  <si>
    <t>['python', 'sql', 'shell', 'bash', 'airflow', 'spark', 'kafka', 'docker', 'kubernetes', 'git', 'bitbucket']</t>
  </si>
  <si>
    <t>{'libraries': ['airflow', 'spark', 'kafka'], 'other': ['docker', 'kubernetes', 'git', 'bitbucket'], 'programming': ['python', 'sql', 'shell', 'bash']}</t>
  </si>
  <si>
    <t>General Accounting Cum Junior Analyst</t>
  </si>
  <si>
    <t>Aspiro Solutions Sdn Bhd</t>
  </si>
  <si>
    <t>Cloud Engineer, Core Infrastructure</t>
  </si>
  <si>
    <t>['bash', 'python', 'aws', 'openstack', 'linux', 'docker', 'puppet', 'terraform']</t>
  </si>
  <si>
    <t>{'cloud': ['aws', 'openstack'], 'os': ['linux'], 'other': ['docker', 'puppet', 'terraform'], 'programming': ['bash', 'python']}</t>
  </si>
  <si>
    <t>Site Reliability Engineer, Messaging Technology</t>
  </si>
  <si>
    <t>['python', 'java', 'gcp', 'azure', 'aws', 'kafka', 'linux', 'windows', 'terraform', 'puppet']</t>
  </si>
  <si>
    <t>{'cloud': ['gcp', 'azure', 'aws'], 'libraries': ['kafka'], 'os': ['linux', 'windows'], 'other': ['terraform', 'puppet'], 'programming': ['python', 'java']}</t>
  </si>
  <si>
    <t>['sql', 'azure', 'aws', 'git', 'github']</t>
  </si>
  <si>
    <t>{'cloud': ['azure', 'aws'], 'other': ['git', 'github'], 'programming': ['sql']}</t>
  </si>
  <si>
    <t>Frontend Development Engineer - Data Product</t>
  </si>
  <si>
    <t>Senior Data Analyst, US</t>
  </si>
  <si>
    <t>['sql', 'cassandra', 'hadoop']</t>
  </si>
  <si>
    <t>{'databases': ['cassandra'], 'libraries': ['hadoop'], 'programming': ['sql']}</t>
  </si>
  <si>
    <t>['sql', 'sql server', 'azure', 'oracle', 'sap']</t>
  </si>
  <si>
    <t>{'analyst_tools': ['sap'], 'cloud': ['azure', 'oracle'], 'databases': ['sql server'], 'programming': ['sql']}</t>
  </si>
  <si>
    <t>['python', 'pandas', 'numpy', 'pytorch', 'scikit-learn']</t>
  </si>
  <si>
    <t>{'libraries': ['pandas', 'numpy', 'pytorch', 'scikit-learn'], 'programming': ['python']}</t>
  </si>
  <si>
    <t>IKIGAÏ</t>
  </si>
  <si>
    <t>Data Analysts and Data Engineers</t>
  </si>
  <si>
    <t>Data Scientist (Sports/Football) Spanish Speaker</t>
  </si>
  <si>
    <t>Recruiters.ie</t>
  </si>
  <si>
    <t>Data Engineer (Spark / Scala)</t>
  </si>
  <si>
    <t>['sql', 'nosql', 'scala', 'cassandra', 'hadoop', 'spark', 'kafka', 'airflow', 'flow']</t>
  </si>
  <si>
    <t>{'databases': ['cassandra'], 'libraries': ['hadoop', 'spark', 'kafka', 'airflow'], 'other': ['flow'], 'programming': ['sql', 'nosql', 'scala']}</t>
  </si>
  <si>
    <t>Manager, Analytics And Insights</t>
  </si>
  <si>
    <t>Director, AI/ML Data Science</t>
  </si>
  <si>
    <t>Analyst, Quantitative Analysis</t>
  </si>
  <si>
    <t>['sql', 'r', 'python', 'sas', 'sas', 'aws', 'databricks', 'spark', 'pyspark', 'tableau', 'spss', 'docker']</t>
  </si>
  <si>
    <t>{'analyst_tools': ['sas', 'tableau', 'spss'], 'cloud': ['aws', 'databricks'], 'libraries': ['spark', 'pyspark'], 'other': ['docker'], 'programming': ['sql', 'r', 'python', 'sas']}</t>
  </si>
  <si>
    <t>3D Polymer Materials Integration Engineer</t>
  </si>
  <si>
    <t>Marketing Data Analyst (m/w/d) (Data-Warehouse-Analyst/in)</t>
  </si>
  <si>
    <t>Growthartig GmbH</t>
  </si>
  <si>
    <t>Algorithm Engineer-Electronic Commerce</t>
  </si>
  <si>
    <t>Consilio</t>
  </si>
  <si>
    <t>['python', 'aws', 'spark', 'looker']</t>
  </si>
  <si>
    <t>{'analyst_tools': ['looker'], 'cloud': ['aws'], 'libraries': ['spark'], 'programming': ['python']}</t>
  </si>
  <si>
    <t>Product &amp; Channel Analytics – Junior Data Scientist</t>
  </si>
  <si>
    <t>['python', 'sql', 'nosql', 'postgresql', 'aws', 'azure', 'bigquery', 'redshift', 'snowflake', 'airflow', 'spark', 'kafka', 'windows', 'linux', 'tableau', 'docker', 'kubernetes', 'git', 'jira']</t>
  </si>
  <si>
    <t>{'analyst_tools': ['tableau'], 'async': ['jira'], 'cloud': ['aws', 'azure', 'bigquery', 'redshift', 'snowflake'], 'databases': ['postgresql'], 'libraries': ['airflow', 'spark', 'kafka'], 'os': ['windows', 'linux'], 'other': ['docker', 'kubernetes', 'git'], 'programming': ['python', 'sql', 'nosql']}</t>
  </si>
  <si>
    <t>['sql', 'git', 'jenkins', 'jira']</t>
  </si>
  <si>
    <t>{'async': ['jira'], 'other': ['git', 'jenkins'], 'programming': ['sql']}</t>
  </si>
  <si>
    <t>['sql', 'python', 'excel', 'qlik']</t>
  </si>
  <si>
    <t>{'analyst_tools': ['excel', 'qlik'], 'programming': ['sql', 'python']}</t>
  </si>
  <si>
    <t>['python', 'scala', 'sql', 'nosql', 'mongodb', 'mongodb', 'sql server', 'cassandra', 'oracle', 'gcp', 'spark', 'hadoop', 'kafka', 'git', 'jira']</t>
  </si>
  <si>
    <t>{'async': ['jira'], 'cloud': ['oracle', 'gcp'], 'databases': ['mongodb', 'sql server', 'cassandra'], 'libraries': ['spark', 'hadoop', 'kafka'], 'other': ['git'], 'programming': ['python', 'scala', 'sql', 'nosql', 'mongodb']}</t>
  </si>
  <si>
    <t>['sharepoint', 'power bi', 'word', 'excel', 'outlook']</t>
  </si>
  <si>
    <t>{'analyst_tools': ['sharepoint', 'power bi', 'word', 'excel', 'outlook']}</t>
  </si>
  <si>
    <t>Consultant Data Engineer Hubs</t>
  </si>
  <si>
    <t>['python', 't-sql', 'sql', 'azure', 'databricks', 'spark', 'hadoop']</t>
  </si>
  <si>
    <t>{'cloud': ['azure', 'databricks'], 'libraries': ['spark', 'hadoop'], 'programming': ['python', 't-sql', 'sql']}</t>
  </si>
  <si>
    <t>Senior Engineering Manager - Data Products</t>
  </si>
  <si>
    <t>['python', 'aws', 'gcp', 'azure', 'spark', 'airflow', 'docker']</t>
  </si>
  <si>
    <t>{'cloud': ['aws', 'gcp', 'azure'], 'libraries': ['spark', 'airflow'], 'other': ['docker'], 'programming': ['python']}</t>
  </si>
  <si>
    <t>['sql', 'nosql', 'dynamodb', 'aws', 'azure', 'hadoop', 'spark', 'flow']</t>
  </si>
  <si>
    <t>{'cloud': ['aws', 'azure'], 'databases': ['dynamodb'], 'libraries': ['hadoop', 'spark'], 'other': ['flow'], 'programming': ['sql', 'nosql']}</t>
  </si>
  <si>
    <t>Associate Director, Data and Analytics (REMOTE)</t>
  </si>
  <si>
    <t>['snowflake', 'databricks', 'azure', 'aws', 'gcp', 'kafka', 'tableau', 'terraform']</t>
  </si>
  <si>
    <t>{'analyst_tools': ['tableau'], 'cloud': ['snowflake', 'databricks', 'azure', 'aws', 'gcp'], 'libraries': ['kafka'], 'other': ['terraform']}</t>
  </si>
  <si>
    <t>Universo srl</t>
  </si>
  <si>
    <t>TrusTrace</t>
  </si>
  <si>
    <t>Business Operation Analyst, Canada</t>
  </si>
  <si>
    <t>Pirelli UK Limited</t>
  </si>
  <si>
    <t>['python', 'excel', 'sap']</t>
  </si>
  <si>
    <t>{'analyst_tools': ['excel', 'sap'], 'programming': ['python']}</t>
  </si>
  <si>
    <t>Salesforce Administrator</t>
  </si>
  <si>
    <t>Mode Analytics, Inc</t>
  </si>
  <si>
    <t>Celestar</t>
  </si>
  <si>
    <t>Data Engineer/Lead/Manager - German speaker</t>
  </si>
  <si>
    <t>Stanley David and Associates</t>
  </si>
  <si>
    <t>['aws', 'azure', 'gcp', 'hadoop']</t>
  </si>
  <si>
    <t>{'cloud': ['aws', 'azure', 'gcp'], 'libraries': ['hadoop']}</t>
  </si>
  <si>
    <t>Data Operations Senior Analyst - Remote</t>
  </si>
  <si>
    <t>Conifer Value</t>
  </si>
  <si>
    <t>['python', 'bash', 'sql', 'java', 'aws', 'azure', 'gcp', 'pyspark', 'linux', 'kubernetes']</t>
  </si>
  <si>
    <t>{'cloud': ['aws', 'azure', 'gcp'], 'libraries': ['pyspark'], 'os': ['linux'], 'other': ['kubernetes'], 'programming': ['python', 'bash', 'sql', 'java']}</t>
  </si>
  <si>
    <t>Data Analyst (Santiago) (3000000 CLP/Mes)</t>
  </si>
  <si>
    <t>SEO Data Scientist Intern</t>
  </si>
  <si>
    <t>Annuities Data Analyst</t>
  </si>
  <si>
    <t>Data Analytics - Senior Data Scientist - Cairo</t>
  </si>
  <si>
    <t>['python', 'sas', 'sas', 'r', 'javascript', 'scala', 'sql', 'nosql', 'mongodb', 'mongodb', 'cassandra', 'snowflake', 'aws', 'azure', 'ibm cloud', 'hadoop', 'spark', 'pyspark', 'power bi', 'tableau', 'looker', 'docker', 'kubernetes']</t>
  </si>
  <si>
    <t>{'analyst_tools': ['sas', 'power bi', 'tableau', 'looker'], 'cloud': ['snowflake', 'aws', 'azure', 'ibm cloud'], 'databases': ['mongodb', 'cassandra'], 'libraries': ['hadoop', 'spark', 'pyspark'], 'other': ['docker', 'kubernetes'], 'programming': ['python', 'sas', 'r', 'javascript', 'scala', 'sql', 'nosql', 'mongodb']}</t>
  </si>
  <si>
    <t>Big Data Engineer-Architect</t>
  </si>
  <si>
    <t>GBM</t>
  </si>
  <si>
    <t>['no-sql', 'mongodb', 'mongodb', 'hadoop', 'spark', 'kafka']</t>
  </si>
  <si>
    <t>{'databases': ['mongodb'], 'libraries': ['hadoop', 'spark', 'kafka'], 'programming': ['no-sql', 'mongodb']}</t>
  </si>
  <si>
    <t>paper.id</t>
  </si>
  <si>
    <t>SMAC Think</t>
  </si>
  <si>
    <t>['scala', 'python', 'aws', 'redshift', 'pyspark', 'spark']</t>
  </si>
  <si>
    <t>{'cloud': ['aws', 'redshift'], 'libraries': ['pyspark', 'spark'], 'programming': ['scala', 'python']}</t>
  </si>
  <si>
    <t>Werkstudent (m/w/d) Data Scientist / Data Analyst</t>
  </si>
  <si>
    <t>Presse-Druck- und Verlags-GmbH</t>
  </si>
  <si>
    <t>['python', 'sql', 'r', 'sas', 'sas', 'spss']</t>
  </si>
  <si>
    <t>{'analyst_tools': ['sas', 'spss'], 'programming': ['python', 'sql', 'r', 'sas']}</t>
  </si>
  <si>
    <t>Business Analyst Data Senior</t>
  </si>
  <si>
    <t>Sr. Software Engineer (Java &amp; Golang)</t>
  </si>
  <si>
    <t>['python', 'sql', 'aws', 'azure', 'gcp', 'databricks', 'pandas', 'numpy', 'spark', 'jupyter', 'pyspark', 'excel', 'word', 'powerpoint']</t>
  </si>
  <si>
    <t>{'analyst_tools': ['excel', 'word', 'powerpoint'], 'cloud': ['aws', 'azure', 'gcp', 'databricks'], 'libraries': ['pandas', 'numpy', 'spark', 'jupyter', 'pyspark'], 'programming': ['python', 'sql']}</t>
  </si>
  <si>
    <t>Data Analyst: Purchasing</t>
  </si>
  <si>
    <t>Vacancy Available For Senior Data Scientist Milano</t>
  </si>
  <si>
    <t>Lead Data Scientist/Machine Learning Engineer</t>
  </si>
  <si>
    <t>Data Analyst (m/f/x) - Sales Operations</t>
  </si>
  <si>
    <t>['julia', 'sql', 'python']</t>
  </si>
  <si>
    <t>{'programming': ['julia', 'sql', 'python']}</t>
  </si>
  <si>
    <t>New Fortress Energy</t>
  </si>
  <si>
    <t>['python', 'visual basic']</t>
  </si>
  <si>
    <t>{'programming': ['python', 'visual basic']}</t>
  </si>
  <si>
    <t>['shell', 'sas', 'sas', 'oracle', 'spark', 'linux', 'unix']</t>
  </si>
  <si>
    <t>{'analyst_tools': ['sas'], 'cloud': ['oracle'], 'libraries': ['spark'], 'os': ['linux', 'unix'], 'programming': ['shell', 'sas']}</t>
  </si>
  <si>
    <t>Grupo Salvador Caetano</t>
  </si>
  <si>
    <t>['word', 'power bi', 'excel', 'powerpoint']</t>
  </si>
  <si>
    <t>{'analyst_tools': ['word', 'power bi', 'excel', 'powerpoint']}</t>
  </si>
  <si>
    <t>Bnl Dit Data Engineer</t>
  </si>
  <si>
    <t>Lf457 Senior Data Scientist Ii Aema</t>
  </si>
  <si>
    <t>Quantum Technologies USA</t>
  </si>
  <si>
    <t>['python', 'scala', 'r', 'sql', 'nosql', 'mongodb', 'mongodb', 'cassandra', 'pyspark', 'numpy']</t>
  </si>
  <si>
    <t>{'databases': ['mongodb', 'cassandra'], 'libraries': ['pyspark', 'numpy'], 'programming': ['python', 'scala', 'r', 'sql', 'nosql', 'mongodb']}</t>
  </si>
  <si>
    <t>Smart Synergies, Inc.</t>
  </si>
  <si>
    <t>Data Analyst Officer (Welcome junior data analyst)</t>
  </si>
  <si>
    <t>Data Engineer (Jakarta Timur)</t>
  </si>
  <si>
    <t>Synapsis.id</t>
  </si>
  <si>
    <t>['sql', 'nosql', 'java', 'go', 'r', 'matlab', 'c#', 'c++', 'python', 'cassandra', 'aws', 'azure', 'gcp', 'spark', 'kafka']</t>
  </si>
  <si>
    <t>{'cloud': ['aws', 'azure', 'gcp'], 'databases': ['cassandra'], 'libraries': ['spark', 'kafka'], 'programming': ['sql', 'nosql', 'java', 'go', 'r', 'matlab', 'c#', 'c++', 'python']}</t>
  </si>
  <si>
    <t>NE-NERSC</t>
  </si>
  <si>
    <t>Data Profiling Analyst</t>
  </si>
  <si>
    <t>['alteryx', 'tableau', 'jira']</t>
  </si>
  <si>
    <t>{'analyst_tools': ['alteryx', 'tableau'], 'async': ['jira']}</t>
  </si>
  <si>
    <t>Domo Data Analyst. Job in South East My Valley Jobs Today</t>
  </si>
  <si>
    <t>Constant Recruitment Ltd</t>
  </si>
  <si>
    <t>Alfa Group: Senior Data Scientist</t>
  </si>
  <si>
    <t>via ASRC Federal - Talentify</t>
  </si>
  <si>
    <t>['sql', 'sql server', 'db2', 'oracle', 'excel', 'powerpoint']</t>
  </si>
  <si>
    <t>{'analyst_tools': ['excel', 'powerpoint'], 'cloud': ['oracle'], 'databases': ['sql server', 'db2'], 'programming': ['sql']}</t>
  </si>
  <si>
    <t>Porter Airlines Inc.</t>
  </si>
  <si>
    <t>['sql', 'python', 'sql server', 'postgresql', 'aws', 'redshift', 'sheets', 'ssis', 'excel', 'tableau']</t>
  </si>
  <si>
    <t>{'analyst_tools': ['sheets', 'ssis', 'excel', 'tableau'], 'cloud': ['aws', 'redshift'], 'databases': ['sql server', 'postgresql'], 'programming': ['sql', 'python']}</t>
  </si>
  <si>
    <t>['sql', 'python', 'r', 'azure', 'spark', 'kafka', 'excel', 'power bi']</t>
  </si>
  <si>
    <t>{'analyst_tools': ['excel', 'power bi'], 'cloud': ['azure'], 'libraries': ['spark', 'kafka'], 'programming': ['sql', 'python', 'r']}</t>
  </si>
  <si>
    <t>Data Analyst &amp; BI Developer</t>
  </si>
  <si>
    <t>Kape Technologies</t>
  </si>
  <si>
    <t>Data scientist (Центр модельных рисков розничного бизнеса)</t>
  </si>
  <si>
    <t>Senior Data Engineer - Batch Processing</t>
  </si>
  <si>
    <t>STA ESG Data Engineer for Terra</t>
  </si>
  <si>
    <t>Lead Data Engineer / Game Development</t>
  </si>
  <si>
    <t>Sr. Business Analyst for Data</t>
  </si>
  <si>
    <t>['sql', 'sas', 'sas', 'jira', 'confluence']</t>
  </si>
  <si>
    <t>{'analyst_tools': ['sas'], 'async': ['jira', 'confluence'], 'programming': ['sql', 'sas']}</t>
  </si>
  <si>
    <t>['go', 'gdpr', 'github']</t>
  </si>
  <si>
    <t>{'libraries': ['gdpr'], 'other': ['github'], 'programming': ['go']}</t>
  </si>
  <si>
    <t>Sr Data Engineer (50718)</t>
  </si>
  <si>
    <t>['sql', 'python', 'java', 'sql server', 'azure', 'databricks', 'oracle', 'ssis', 'flow', 'git']</t>
  </si>
  <si>
    <t>{'analyst_tools': ['ssis'], 'cloud': ['azure', 'databricks', 'oracle'], 'databases': ['sql server'], 'other': ['flow', 'git'], 'programming': ['sql', 'python', 'java']}</t>
  </si>
  <si>
    <t>Data Analyst/Scientist/Engineer, Digital Consultant</t>
  </si>
  <si>
    <t>Data Functional Analyst &amp; BI Developer</t>
  </si>
  <si>
    <t>['sql', 't-sql', 'sql server', 'azure', 'power bi', 'ssrs', 'ssis']</t>
  </si>
  <si>
    <t>{'analyst_tools': ['power bi', 'ssrs', 'ssis'], 'cloud': ['azure'], 'databases': ['sql server'], 'programming': ['sql', 't-sql']}</t>
  </si>
  <si>
    <t>ICICI Prudential Life Insurance</t>
  </si>
  <si>
    <t>['sql', 'python', 'aws', 'redshift', 'azure', 'pyspark', 'pytorch', 'spark', 'scikit-learn', 'airflow', 'docker', 'notion']</t>
  </si>
  <si>
    <t>{'async': ['notion'], 'cloud': ['aws', 'redshift', 'azure'], 'libraries': ['pyspark', 'pytorch', 'spark', 'scikit-learn', 'airflow'], 'other': ['docker'], 'programming': ['sql', 'python']}</t>
  </si>
  <si>
    <t>['bigquery', 'azure', 'snowflake', 'power bi', 'ssis', 'excel']</t>
  </si>
  <si>
    <t>{'analyst_tools': ['power bi', 'ssis', 'excel'], 'cloud': ['bigquery', 'azure', 'snowflake']}</t>
  </si>
  <si>
    <t>Research Scientist Santa Clara, CA</t>
  </si>
  <si>
    <t>Senior Backend Development Engineer- Devmind</t>
  </si>
  <si>
    <t>['golang', 'python', 'mysql', 'redis', 'kafka', 'linux']</t>
  </si>
  <si>
    <t>{'databases': ['mysql', 'redis'], 'libraries': ['kafka'], 'os': ['linux'], 'programming': ['golang', 'python']}</t>
  </si>
  <si>
    <t>Online Tableau, Data Analyst tutor</t>
  </si>
  <si>
    <t>Arkose&amp;Co</t>
  </si>
  <si>
    <t>AI &amp; Data Science Lead - Pharmaceutical Company</t>
  </si>
  <si>
    <t>['azure', 'github', 'jira', 'asana']</t>
  </si>
  <si>
    <t>{'async': ['jira', 'asana'], 'cloud': ['azure'], 'other': ['github']}</t>
  </si>
  <si>
    <t>Willich, Germany</t>
  </si>
  <si>
    <t>Boels Rental Germany GmbH</t>
  </si>
  <si>
    <t>JDC (The Joint)</t>
  </si>
  <si>
    <t>['python', 'r', 'javascript', 'airflow', 'kubernetes', 'git', 'terraform', 'jira', 'confluence']</t>
  </si>
  <si>
    <t>{'async': ['jira', 'confluence'], 'libraries': ['airflow'], 'other': ['kubernetes', 'git', 'terraform'], 'programming': ['python', 'r', 'javascript']}</t>
  </si>
  <si>
    <t>Chef de projet Data Analyst &amp; CRM (H/F )</t>
  </si>
  <si>
    <t>['html', 'sas', 'sas']</t>
  </si>
  <si>
    <t>{'analyst_tools': ['sas'], 'programming': ['html', 'sas']}</t>
  </si>
  <si>
    <t>Batesville, IN</t>
  </si>
  <si>
    <t>Data Analyst - Publising industry - Paris</t>
  </si>
  <si>
    <t>Eye Tech Solution</t>
  </si>
  <si>
    <t>['python', 'c#', 'javascript', 'pandas', 'numpy', 'pytorch', 'spark', 'hadoop', 'django']</t>
  </si>
  <si>
    <t>{'libraries': ['pandas', 'numpy', 'pytorch', 'spark', 'hadoop'], 'programming': ['python', 'c#', 'javascript'], 'webframeworks': ['django']}</t>
  </si>
  <si>
    <t>['sql', 'excel', 'outlook', 'word']</t>
  </si>
  <si>
    <t>{'analyst_tools': ['excel', 'outlook', 'word'], 'programming': ['sql']}</t>
  </si>
  <si>
    <t>Data Analyst – Stage</t>
  </si>
  <si>
    <t>['python', 'r', 'sas', 'sas', 'vba', 'sql', 'mysql', 'sql server', 'tableau']</t>
  </si>
  <si>
    <t>{'analyst_tools': ['sas', 'tableau'], 'databases': ['mysql', 'sql server'], 'programming': ['python', 'r', 'sas', 'vba', 'sql']}</t>
  </si>
  <si>
    <t>Data Scientist II ( FNB Commercial TXP )</t>
  </si>
  <si>
    <t>Data Base Analysis [mySQL]</t>
  </si>
  <si>
    <t>ARS NETWORK (M) SDN BHD</t>
  </si>
  <si>
    <t>Data visualization Engineer</t>
  </si>
  <si>
    <t>Search / Content Analyst</t>
  </si>
  <si>
    <t>Senior Data Scientist- Actuarial Pricing (REMOTE)</t>
  </si>
  <si>
    <t>['r', 'python', 'sql', 'java', 'spark', 'hadoop']</t>
  </si>
  <si>
    <t>{'libraries': ['spark', 'hadoop'], 'programming': ['r', 'python', 'sql', 'java']}</t>
  </si>
  <si>
    <t>Senior Data Analyst with Security Clearance</t>
  </si>
  <si>
    <t>Senior Data Quality Consultant</t>
  </si>
  <si>
    <t>Prometheus Group</t>
  </si>
  <si>
    <t>WernerCo.</t>
  </si>
  <si>
    <t>HashKey Group</t>
  </si>
  <si>
    <t>IT Data Platform and Cloud Engineer (m/f)</t>
  </si>
  <si>
    <t>Seloncourt, France</t>
  </si>
  <si>
    <t>['python', 'powershell', 'azure', 'hadoop', 'linux', 'docker', 'ansible', 'terraform']</t>
  </si>
  <si>
    <t>{'cloud': ['azure'], 'libraries': ['hadoop'], 'os': ['linux'], 'other': ['docker', 'ansible', 'terraform'], 'programming': ['python', 'powershell']}</t>
  </si>
  <si>
    <t>Sr. Lead Data Insights Analyst</t>
  </si>
  <si>
    <t>['python', 'r', 'sql', 'sql server', 'redshift', 'alteryx', 'tableau', 'flow']</t>
  </si>
  <si>
    <t>{'analyst_tools': ['alteryx', 'tableau'], 'cloud': ['redshift'], 'databases': ['sql server'], 'other': ['flow'], 'programming': ['python', 'r', 'sql']}</t>
  </si>
  <si>
    <t>Data Scientist im E-Commerce</t>
  </si>
  <si>
    <t>Calw, Germany</t>
  </si>
  <si>
    <t>Kömpf Onlineshops GmbH</t>
  </si>
  <si>
    <t>['selenium', 'datarobot', 'kubernetes']</t>
  </si>
  <si>
    <t>{'analyst_tools': ['datarobot'], 'libraries': ['selenium'], 'other': ['kubernetes']}</t>
  </si>
  <si>
    <t>Carthage, TX</t>
  </si>
  <si>
    <t>Syms Strategic Group, LLC (SSG)</t>
  </si>
  <si>
    <t>Referent Data Science</t>
  </si>
  <si>
    <t>Wüstenrot &amp; Württembergische AG</t>
  </si>
  <si>
    <t>Web data analyst f/h</t>
  </si>
  <si>
    <t>Sales Insight and Data Manager</t>
  </si>
  <si>
    <t>Senior Manager Data Analysis</t>
  </si>
  <si>
    <t>Lead Data Engineer. Job in Birmingham My Valley Jobs Today</t>
  </si>
  <si>
    <t>['python', 'java', 'sql', 'pyspark']</t>
  </si>
  <si>
    <t>{'libraries': ['pyspark'], 'programming': ['python', 'java', 'sql']}</t>
  </si>
  <si>
    <t>['drupal', 'excel']</t>
  </si>
  <si>
    <t>{'analyst_tools': ['excel'], 'webframeworks': ['drupal']}</t>
  </si>
  <si>
    <t>Data Engineer for the BI</t>
  </si>
  <si>
    <t>Sustainability Senior Data Analyst</t>
  </si>
  <si>
    <t>via James Hardie Careers</t>
  </si>
  <si>
    <t>Intermediate Software Engineer at Old Mutual Kenya</t>
  </si>
  <si>
    <t>Old Mutual Kenya</t>
  </si>
  <si>
    <t>Center for Surgical Science (CSS)</t>
  </si>
  <si>
    <t>Pamb Manager 1, Ccm, Data Lake</t>
  </si>
  <si>
    <t>Milestone IT</t>
  </si>
  <si>
    <t>['oracle', 'aws', 'terraform']</t>
  </si>
  <si>
    <t>{'cloud': ['oracle', 'aws'], 'other': ['terraform']}</t>
  </si>
  <si>
    <t>Accorian</t>
  </si>
  <si>
    <t>['bigquery', 'snowflake', 'redshift']</t>
  </si>
  <si>
    <t>{'cloud': ['bigquery', 'snowflake', 'redshift']}</t>
  </si>
  <si>
    <t>Financial Analyst Engineers</t>
  </si>
  <si>
    <t>Groupe IRCEM</t>
  </si>
  <si>
    <t>Data Development Engineer - Encyclopedia</t>
  </si>
  <si>
    <t>Senior DevOps Engineer AEM (m/w/d)</t>
  </si>
  <si>
    <t>['javascript', 'react', 'angular', 'vue.js']</t>
  </si>
  <si>
    <t>{'libraries': ['react'], 'programming': ['javascript'], 'webframeworks': ['angular', 'vue.js']}</t>
  </si>
  <si>
    <t>Lithuania  (+1 other)</t>
  </si>
  <si>
    <t>Flo Health</t>
  </si>
  <si>
    <t>['python', 'redshift', 'spark']</t>
  </si>
  <si>
    <t>{'cloud': ['redshift'], 'libraries': ['spark'], 'programming': ['python']}</t>
  </si>
  <si>
    <t>1614 - Junior Data Scientist</t>
  </si>
  <si>
    <t>['python', 'r', 'sql', 'java', 'kotlin', 'sqlite', 'angular']</t>
  </si>
  <si>
    <t>{'databases': ['sqlite'], 'programming': ['python', 'r', 'sql', 'java', 'kotlin'], 'webframeworks': ['angular']}</t>
  </si>
  <si>
    <t>['python', 'scikit-learn', 'pandas', 'tensorflow', 'keras', 'pytorch']</t>
  </si>
  <si>
    <t>{'libraries': ['scikit-learn', 'pandas', 'tensorflow', 'keras', 'pytorch'], 'programming': ['python']}</t>
  </si>
  <si>
    <t>['scala', 'aws', 'graphql']</t>
  </si>
  <si>
    <t>{'cloud': ['aws'], 'libraries': ['graphql'], 'programming': ['scala']}</t>
  </si>
  <si>
    <t>R/Ga</t>
  </si>
  <si>
    <t>['r', 'sql', 'looker', 'excel', 'sheets']</t>
  </si>
  <si>
    <t>{'analyst_tools': ['looker', 'excel', 'sheets'], 'programming': ['r', 'sql']}</t>
  </si>
  <si>
    <t>Ingenieur de donnees - Data Engineer Specialist</t>
  </si>
  <si>
    <t>['sql', 'python', 'java', 'sas', 'sas', 'javascript', 'snowflake', 'oracle', 'spark', 'spss', 'visio', 'sap', 'outlook', 'powerpoint', 'word', 'excel']</t>
  </si>
  <si>
    <t>{'analyst_tools': ['sas', 'spss', 'visio', 'sap', 'outlook', 'powerpoint', 'word', 'excel'], 'cloud': ['snowflake', 'oracle'], 'libraries': ['spark'], 'programming': ['sql', 'python', 'java', 'sas', 'javascript']}</t>
  </si>
  <si>
    <t>(Junior) Master Data Specialist</t>
  </si>
  <si>
    <t>['sql', 'sql server', 'azure', 'ssis', 'excel', 'power bi']</t>
  </si>
  <si>
    <t>{'analyst_tools': ['ssis', 'excel', 'power bi'], 'cloud': ['azure'], 'databases': ['sql server'], 'programming': ['sql']}</t>
  </si>
  <si>
    <t>Senior Algorithm Engineer - Information Service Zhongtai</t>
  </si>
  <si>
    <t>['python', 'sql', 'snowflake', 'aws', 'airflow', 'flow', 'docker']</t>
  </si>
  <si>
    <t>{'cloud': ['snowflake', 'aws'], 'libraries': ['airflow'], 'other': ['flow', 'docker'], 'programming': ['python', 'sql']}</t>
  </si>
  <si>
    <t>via ロバート・ハーフ</t>
  </si>
  <si>
    <t>Senior Business Analyst/Data Analytics</t>
  </si>
  <si>
    <t>MaliaTec</t>
  </si>
  <si>
    <t>DevSect (ООО Гринхэт)</t>
  </si>
  <si>
    <t>DevOps Engineer (Senior)</t>
  </si>
  <si>
    <t>['linux', 'ansible', 'kubernetes', 'docker']</t>
  </si>
  <si>
    <t>{'os': ['linux'], 'other': ['ansible', 'kubernetes', 'docker']}</t>
  </si>
  <si>
    <t>Standard/senior Data Analyst</t>
  </si>
  <si>
    <t>Data Science Undergraduate Intern</t>
  </si>
  <si>
    <t>Bank of China (Europe) S.A. and Bank of China Luxembourg Branch</t>
  </si>
  <si>
    <t>Data Engineer – PCHP - Now Hiring</t>
  </si>
  <si>
    <t>Parkland, WA</t>
  </si>
  <si>
    <t>Kilguard.net</t>
  </si>
  <si>
    <t>Train Mechanical Design Engineer</t>
  </si>
  <si>
    <t>Vision Systems</t>
  </si>
  <si>
    <t>Data Engineer Microsoft Azure Medior/senior bij BIGorillas B.V.</t>
  </si>
  <si>
    <t>JouwICTvacature.nl</t>
  </si>
  <si>
    <t>GrabTaxi Holdings Pte Ltd</t>
  </si>
  <si>
    <t>Data Analyst (Officer / Assistant Officer)</t>
  </si>
  <si>
    <t>S.F. Express (Hong Kong) Limited</t>
  </si>
  <si>
    <t>Policy and Data Analyst - NIH</t>
  </si>
  <si>
    <t>Senior External Reporting Analyst</t>
  </si>
  <si>
    <t>['assembly', 'excel', 'powerpoint']</t>
  </si>
  <si>
    <t>{'analyst_tools': ['excel', 'powerpoint'], 'programming': ['assembly']}</t>
  </si>
  <si>
    <t>Data &amp; Reporting Analyst (Google Analytics focus) (f/m/d)</t>
  </si>
  <si>
    <t>['r', 'python', 'sql', 'c++', 'sas', 'sas', 'snowflake', 'gcp', 'aws', 'excel', 'tableau', 'power bi', 'alteryx']</t>
  </si>
  <si>
    <t>{'analyst_tools': ['sas', 'excel', 'tableau', 'power bi', 'alteryx'], 'cloud': ['snowflake', 'gcp', 'aws'], 'programming': ['r', 'python', 'sql', 'c++', 'sas']}</t>
  </si>
  <si>
    <t>WFH Entry Level Online Data Analyst</t>
  </si>
  <si>
    <t>['scala', 'azure', 'hadoop', 'spark']</t>
  </si>
  <si>
    <t>{'cloud': ['azure'], 'libraries': ['hadoop', 'spark'], 'programming': ['scala']}</t>
  </si>
  <si>
    <t>['sql', 'shell', 'hadoop', 'unix']</t>
  </si>
  <si>
    <t>{'libraries': ['hadoop'], 'os': ['unix'], 'programming': ['sql', 'shell']}</t>
  </si>
  <si>
    <t>via وظف دوت كوم</t>
  </si>
  <si>
    <t>alba company</t>
  </si>
  <si>
    <t>Corrpro Co Inc</t>
  </si>
  <si>
    <t>['sql', 'html', 'css', 'javascript', 'tableau', 'power bi']</t>
  </si>
  <si>
    <t>{'analyst_tools': ['tableau', 'power bi'], 'programming': ['sql', 'html', 'css', 'javascript']}</t>
  </si>
  <si>
    <t>Data- &amp; Business Analyst</t>
  </si>
  <si>
    <t>Bi-ba-data Eng</t>
  </si>
  <si>
    <t>ScidentAi</t>
  </si>
  <si>
    <t>HireVeda</t>
  </si>
  <si>
    <t>['python', 'java', 'docker', 'kubernetes', 'ansible', 'chef', 'puppet']</t>
  </si>
  <si>
    <t>{'other': ['docker', 'kubernetes', 'ansible', 'chef', 'puppet'], 'programming': ['python', 'java']}</t>
  </si>
  <si>
    <t>['python', 'sql', 'nosql', 'mysql', 'bigquery', 'redshift', 'snowflake', 'hadoop', 'spark', 'pandas', 'kubernetes']</t>
  </si>
  <si>
    <t>{'cloud': ['bigquery', 'redshift', 'snowflake'], 'databases': ['mysql'], 'libraries': ['hadoop', 'spark', 'pandas'], 'other': ['kubernetes'], 'programming': ['python', 'sql', 'nosql']}</t>
  </si>
  <si>
    <t>['sql', 'python', 'aws', 'azure', 'express', 'flow']</t>
  </si>
  <si>
    <t>{'cloud': ['aws', 'azure'], 'other': ['flow'], 'programming': ['sql', 'python'], 'webframeworks': ['express']}</t>
  </si>
  <si>
    <t>Data Analyst, Report Writer</t>
  </si>
  <si>
    <t>via Dutech Systems</t>
  </si>
  <si>
    <t>DUTECH SYSTEMS</t>
  </si>
  <si>
    <t>Ecco</t>
  </si>
  <si>
    <t>[Job - 11535] Mid-Level Data Analyst, Brasil</t>
  </si>
  <si>
    <t>Zi.Care</t>
  </si>
  <si>
    <t>['sql', 'python', 'sql server', 'oracle', 'azure', 'pandas', 'numpy', 'spark']</t>
  </si>
  <si>
    <t>{'cloud': ['oracle', 'azure'], 'databases': ['sql server'], 'libraries': ['pandas', 'numpy', 'spark'], 'programming': ['sql', 'python']}</t>
  </si>
  <si>
    <t>SHI</t>
  </si>
  <si>
    <t>Lenderworks</t>
  </si>
  <si>
    <t>['powershell', 'sql']</t>
  </si>
  <si>
    <t>{'programming': ['powershell', 'sql']}</t>
  </si>
  <si>
    <t>Senior Engineer, Privacy Computing Platform R&amp;D</t>
  </si>
  <si>
    <t>['c', 'c++', 'python', 'go', 'java', 'spark', 'hadoop', 'linux']</t>
  </si>
  <si>
    <t>{'libraries': ['spark', 'hadoop'], 'os': ['linux'], 'programming': ['c', 'c++', 'python', 'go', 'java']}</t>
  </si>
  <si>
    <t>Experienced Data Scientist (m/f), Réf.: IT-DS-01</t>
  </si>
  <si>
    <t>Commission de Surveillance du Secteur Financier (CSSF)</t>
  </si>
  <si>
    <t>Above Sports</t>
  </si>
  <si>
    <t>(senior) data analyst</t>
  </si>
  <si>
    <t>['sql', 'aws', 'snowflake', 'sap', 'power bi', 'tableau', 'jira', 'confluence']</t>
  </si>
  <si>
    <t>{'analyst_tools': ['sap', 'power bi', 'tableau'], 'async': ['jira', 'confluence'], 'cloud': ['aws', 'snowflake'], 'programming': ['sql']}</t>
  </si>
  <si>
    <t>Aman Group</t>
  </si>
  <si>
    <t>['python', 'sql', 'kafka', 'spark', 'hadoop']</t>
  </si>
  <si>
    <t>{'libraries': ['kafka', 'spark', 'hadoop'], 'programming': ['python', 'sql']}</t>
  </si>
  <si>
    <t>Consultant(e) Data Engineer F/H</t>
  </si>
  <si>
    <t>Operation Specialist/data Science</t>
  </si>
  <si>
    <t>Villeneuve-lès-Bouloc, France</t>
  </si>
  <si>
    <t>Jimenez Transport &amp; Location</t>
  </si>
  <si>
    <t>Data-engineer Defensie</t>
  </si>
  <si>
    <t>Detamo Flex Force b.v.</t>
  </si>
  <si>
    <t>['python', 'sql', 'scala', 'databricks', 'azure', 'aws', 'spark', 'airflow', 'docker']</t>
  </si>
  <si>
    <t>{'cloud': ['databricks', 'azure', 'aws'], 'libraries': ['spark', 'airflow'], 'other': ['docker'], 'programming': ['python', 'sql', 'scala']}</t>
  </si>
  <si>
    <t>Científico de Datos Python</t>
  </si>
  <si>
    <t>RH Reclutamiento A&amp;G</t>
  </si>
  <si>
    <t>【AI Team】資深數據工程師 Senior Data Engineer</t>
  </si>
  <si>
    <t>iKala 愛卡拉</t>
  </si>
  <si>
    <t>['shell', 'python', 'sql', 'nosql', 'go', 'java', 'scala', 'postgresql', 'cassandra', 'elasticsearch', 'redis', 'gcp', 'bigquery', 'airflow', 'kafka', 'spark', 'fastapi', 'django', 'flask', 'kubernetes', 'docker']</t>
  </si>
  <si>
    <t>{'cloud': ['gcp', 'bigquery'], 'databases': ['postgresql', 'cassandra', 'elasticsearch', 'redis'], 'libraries': ['airflow', 'kafka', 'spark'], 'other': ['kubernetes', 'docker'], 'programming': ['shell', 'python', 'sql', 'nosql', 'go', 'java', 'scala'], 'webframeworks': ['fastapi', 'django', 'flask']}</t>
  </si>
  <si>
    <t>Clinical Research Coordinator/Data Analyst  - (Job Number: 3246830)</t>
  </si>
  <si>
    <t>Data Analyst Web</t>
  </si>
  <si>
    <t>Hipto</t>
  </si>
  <si>
    <t>Data/Software Engineer - GeoClerk</t>
  </si>
  <si>
    <t>South Perth WA, Australia</t>
  </si>
  <si>
    <t>Searcher</t>
  </si>
  <si>
    <t>['python', 'php', 'sql', 'aws']</t>
  </si>
  <si>
    <t>{'cloud': ['aws'], 'programming': ['python', 'php', 'sql']}</t>
  </si>
  <si>
    <t>HYBRID Bio Surveillance Data Scientist with Security Clearance</t>
  </si>
  <si>
    <t>['sas', 'sas', 'r', 'spring', 'tableau']</t>
  </si>
  <si>
    <t>{'analyst_tools': ['sas', 'tableau'], 'libraries': ['spring'], 'programming': ['sas', 'r']}</t>
  </si>
  <si>
    <t>Máš vášeň pro data, víš co je ekonometrie a baví tě hledat způsoby...</t>
  </si>
  <si>
    <t>Mind2FLO</t>
  </si>
  <si>
    <t>['python', 'sql', 'azure', 'windows', 'excel', 'powerpoint']</t>
  </si>
  <si>
    <t>{'analyst_tools': ['excel', 'powerpoint'], 'cloud': ['azure'], 'os': ['windows'], 'programming': ['python', 'sql']}</t>
  </si>
  <si>
    <t>Associate Quality Designer</t>
  </si>
  <si>
    <t>['sql', 'python', 'snowflake', 'confluence', 'trello']</t>
  </si>
  <si>
    <t>{'async': ['confluence', 'trello'], 'cloud': ['snowflake'], 'programming': ['sql', 'python']}</t>
  </si>
  <si>
    <t>Data Engineer, Hardware</t>
  </si>
  <si>
    <t>['sql', 'ruby', 'ruby', 'python', 'java', 'go', 'snowflake', 'aws', 'bigquery', 'redshift', 'gcp', 'airflow', 'git']</t>
  </si>
  <si>
    <t>{'cloud': ['snowflake', 'aws', 'bigquery', 'redshift', 'gcp'], 'libraries': ['airflow'], 'other': ['git'], 'programming': ['sql', 'ruby', 'python', 'java', 'go'], 'webframeworks': ['ruby']}</t>
  </si>
  <si>
    <t>['sql', 'python', 'aws', 'azure', 'gcp', 'redshift', 'bigquery', 'snowflake', 'pyspark', 'spark', 'tableau', 'power bi', 'flow']</t>
  </si>
  <si>
    <t>{'analyst_tools': ['tableau', 'power bi'], 'cloud': ['aws', 'azure', 'gcp', 'redshift', 'bigquery', 'snowflake'], 'libraries': ['pyspark', 'spark'], 'other': ['flow'], 'programming': ['sql', 'python']}</t>
  </si>
  <si>
    <t>['sql', 'sas', 'sas', 'hadoop', 'tableau']</t>
  </si>
  <si>
    <t>{'analyst_tools': ['sas', 'tableau'], 'libraries': ['hadoop'], 'programming': ['sql', 'sas']}</t>
  </si>
  <si>
    <t>Financial Data Analyst II - Remote | WFH</t>
  </si>
  <si>
    <t>Apex Consulting</t>
  </si>
  <si>
    <t>['sql', 'db2', 'sql server', 'oracle', 'tableau', 'alteryx', 'jira', 'confluence']</t>
  </si>
  <si>
    <t>{'analyst_tools': ['tableau', 'alteryx'], 'async': ['jira', 'confluence'], 'cloud': ['oracle'], 'databases': ['db2', 'sql server'], 'programming': ['sql']}</t>
  </si>
  <si>
    <t>Ad Hoc Minds</t>
  </si>
  <si>
    <t>['python', 'aws', 'pandas', 'pytorch', 'scikit-learn']</t>
  </si>
  <si>
    <t>{'cloud': ['aws'], 'libraries': ['pandas', 'pytorch', 'scikit-learn'], 'programming': ['python']}</t>
  </si>
  <si>
    <t>SRE Senior Engineer/Architect /Responsible person (storage &amp; big...</t>
  </si>
  <si>
    <t>Data Analyst – Client Reporting – 6 months</t>
  </si>
  <si>
    <t>BI &amp; Reporting Analyst</t>
  </si>
  <si>
    <t>['excel', 'dax', 'outlook']</t>
  </si>
  <si>
    <t>{'analyst_tools': ['excel', 'dax', 'outlook']}</t>
  </si>
  <si>
    <t>['shell', 'sql', 'sap', 'excel', 'ms access']</t>
  </si>
  <si>
    <t>{'analyst_tools': ['sap', 'excel', 'ms access'], 'programming': ['shell', 'sql']}</t>
  </si>
  <si>
    <t>Raiffeisen Oberösterreich</t>
  </si>
  <si>
    <t>['sql', 'python', 'bigquery', 'airflow', 'looker', 'tableau', 'qlik', 'git']</t>
  </si>
  <si>
    <t>{'analyst_tools': ['looker', 'tableau', 'qlik'], 'cloud': ['bigquery'], 'libraries': ['airflow'], 'other': ['git'], 'programming': ['sql', 'python']}</t>
  </si>
  <si>
    <t>['sql', 'scala', 'hadoop', 'spark']</t>
  </si>
  <si>
    <t>{'libraries': ['hadoop', 'spark'], 'programming': ['sql', 'scala']}</t>
  </si>
  <si>
    <t>Data Science – Pflichtpraktikum/Intern (Full, Part-time) (m/f/d)</t>
  </si>
  <si>
    <t>Political Data Manager</t>
  </si>
  <si>
    <t>We Vote</t>
  </si>
  <si>
    <t>Data Scientist Partner Management</t>
  </si>
  <si>
    <t>['python', 'go', 'sql', 'snowflake', 'spark']</t>
  </si>
  <si>
    <t>{'cloud': ['snowflake'], 'libraries': ['spark'], 'programming': ['python', 'go', 'sql']}</t>
  </si>
  <si>
    <t>Epitec, Inc.</t>
  </si>
  <si>
    <t>Senior Data Engineer Python</t>
  </si>
  <si>
    <t>Locobuzz</t>
  </si>
  <si>
    <t>['python', 'sql', 'mongodb', 'mongodb', 'hugging face', 'tensorflow', 'pytorch', 'selenium', 'docker', 'git']</t>
  </si>
  <si>
    <t>{'databases': ['mongodb'], 'libraries': ['hugging face', 'tensorflow', 'pytorch', 'selenium'], 'other': ['docker', 'git'], 'programming': ['python', 'sql', 'mongodb']}</t>
  </si>
  <si>
    <t>MSE Technology</t>
  </si>
  <si>
    <t>['sql', 'python', 'sql server', 'bigquery', 'power bi']</t>
  </si>
  <si>
    <t>{'analyst_tools': ['power bi'], 'cloud': ['bigquery'], 'databases': ['sql server'], 'programming': ['sql', 'python']}</t>
  </si>
  <si>
    <t>Juniors / Freshers / Associate Data Scientist - Opportunity to...</t>
  </si>
  <si>
    <t>OneData Software Solutions</t>
  </si>
  <si>
    <t>['python', 'aws', 'numpy', 'pandas', 'scikit-learn', 'spark', 'hadoop']</t>
  </si>
  <si>
    <t>{'cloud': ['aws'], 'libraries': ['numpy', 'pandas', 'scikit-learn', 'spark', 'hadoop'], 'programming': ['python']}</t>
  </si>
  <si>
    <t>Equest</t>
  </si>
  <si>
    <t>['sql', 'azure', 'databricks', 'powerbi', 'tableau', 'git']</t>
  </si>
  <si>
    <t>{'analyst_tools': ['powerbi', 'tableau'], 'cloud': ['azure', 'databricks'], 'other': ['git'], 'programming': ['sql']}</t>
  </si>
  <si>
    <t>Napajedla, Czechia</t>
  </si>
  <si>
    <t>Manuvia Expert Recruitment HU</t>
  </si>
  <si>
    <t>Marketing Data specialist</t>
  </si>
  <si>
    <t>Confidential.</t>
  </si>
  <si>
    <t>LTD</t>
  </si>
  <si>
    <t>Sales Data Analyst - H/F</t>
  </si>
  <si>
    <t>Xpollens</t>
  </si>
  <si>
    <t>Data Analyst Remote Work from Home</t>
  </si>
  <si>
    <t>Lincoln, CA</t>
  </si>
  <si>
    <t>Horizon Charter Schools</t>
  </si>
  <si>
    <t>Linux L2 Engineer</t>
  </si>
  <si>
    <t>via Erie Insurance Jobs</t>
  </si>
  <si>
    <t>CENTRICA PLC</t>
  </si>
  <si>
    <t>['sql', 'sas', 'sas', 'vba', 'excel', 'sap']</t>
  </si>
  <si>
    <t>{'analyst_tools': ['sas', 'excel', 'sap'], 'programming': ['sql', 'sas', 'vba']}</t>
  </si>
  <si>
    <t>Cloud Technical Lead</t>
  </si>
  <si>
    <t>['python', 'shell', 'sql', 'azure', 'aws', 'gcp', 'oracle', 'snowflake', 'kafka', 'hadoop', 'git']</t>
  </si>
  <si>
    <t>{'cloud': ['azure', 'aws', 'gcp', 'oracle', 'snowflake'], 'libraries': ['kafka', 'hadoop'], 'other': ['git'], 'programming': ['python', 'shell', 'sql']}</t>
  </si>
  <si>
    <t>['excel', 'powerpoint', 'power bi', 'looker', 'tableau']</t>
  </si>
  <si>
    <t>{'analyst_tools': ['excel', 'powerpoint', 'power bi', 'looker', 'tableau']}</t>
  </si>
  <si>
    <t>Azure Databricks ADF Engineer</t>
  </si>
  <si>
    <t>['python', 'scala', 'sql', 'nosql', 'mongodb', 'mongodb', 'cassandra', 'neo4j', 'azure', 'databricks', 'spark', 'hadoop']</t>
  </si>
  <si>
    <t>{'cloud': ['azure', 'databricks'], 'databases': ['mongodb', 'cassandra', 'neo4j'], 'libraries': ['spark', 'hadoop'], 'programming': ['python', 'scala', 'sql', 'nosql', 'mongodb']}</t>
  </si>
  <si>
    <t>Vitahealth Malaysia Sdn Bhd</t>
  </si>
  <si>
    <t>Advanced Technical Engineer</t>
  </si>
  <si>
    <t>Exacaster</t>
  </si>
  <si>
    <t>['sql', 'python', 'aws', 'airflow', 'spark', 'tableau', 'git', 'flow', 'jira', 'confluence']</t>
  </si>
  <si>
    <t>{'analyst_tools': ['tableau'], 'async': ['jira', 'confluence'], 'cloud': ['aws'], 'libraries': ['airflow', 'spark'], 'other': ['git', 'flow'], 'programming': ['sql', 'python']}</t>
  </si>
  <si>
    <t>KVV Kassel</t>
  </si>
  <si>
    <t>Data Scientist - Department of Government - Georgetown University...</t>
  </si>
  <si>
    <t>Direct Supply</t>
  </si>
  <si>
    <t>['sql', 't-sql', 'sql server', 'azure', 'ssis', 'ssrs', 'tableau']</t>
  </si>
  <si>
    <t>{'analyst_tools': ['ssis', 'ssrs', 'tableau'], 'cloud': ['azure'], 'databases': ['sql server'], 'programming': ['sql', 't-sql']}</t>
  </si>
  <si>
    <t>Senior Programmer Analyst - Now Hiring</t>
  </si>
  <si>
    <t>Senior Data Scientist (gn)</t>
  </si>
  <si>
    <t>Landau, Germany</t>
  </si>
  <si>
    <t>Ambee</t>
  </si>
  <si>
    <t>['python', 'sql', 'unix', 'terminal']</t>
  </si>
  <si>
    <t>{'os': ['unix'], 'other': ['terminal'], 'programming': ['python', 'sql']}</t>
  </si>
  <si>
    <t>Data Manager, Fmo Data Management Kl</t>
  </si>
  <si>
    <t>DATA SCIENTIST DIGITAL HELLA (M/W/D)</t>
  </si>
  <si>
    <t>['python', 'sql', 'scikit-learn', 'pandas', 'plotly', 'seaborn', 'linux', 'docker', 'flow', 'git']</t>
  </si>
  <si>
    <t>{'libraries': ['scikit-learn', 'pandas', 'plotly', 'seaborn'], 'os': ['linux'], 'other': ['docker', 'flow', 'git'], 'programming': ['python', 'sql']}</t>
  </si>
  <si>
    <t>Assoc Contract Analyst</t>
  </si>
  <si>
    <t>Auxo | Growth Partner</t>
  </si>
  <si>
    <t>['typescript', 'sql', 'nosql', 'gcp', 'flow']</t>
  </si>
  <si>
    <t>{'cloud': ['gcp'], 'other': ['flow'], 'programming': ['typescript', 'sql', 'nosql']}</t>
  </si>
  <si>
    <t>TRAMS &amp; SONS</t>
  </si>
  <si>
    <t>Vipicks Resources Sdn Bhd</t>
  </si>
  <si>
    <t>['shell', 'oracle', 'unix', 'windows']</t>
  </si>
  <si>
    <t>{'cloud': ['oracle'], 'os': ['unix', 'windows'], 'programming': ['shell']}</t>
  </si>
  <si>
    <t>E Commerce Data Analyst (Remote)</t>
  </si>
  <si>
    <t>Carbon2Cobalt</t>
  </si>
  <si>
    <t>['scala', 'java', 'sql', 'python', 'javascript', 'aws', 'hadoop', 'spark']</t>
  </si>
  <si>
    <t>{'cloud': ['aws'], 'libraries': ['hadoop', 'spark'], 'programming': ['scala', 'java', 'sql', 'python', 'javascript']}</t>
  </si>
  <si>
    <t>Stage Data Analyst - Finance</t>
  </si>
  <si>
    <t>Zensar Technologies Limited</t>
  </si>
  <si>
    <t>['sql', 'mysql', 'aws', 'airflow']</t>
  </si>
  <si>
    <t>{'cloud': ['aws'], 'databases': ['mysql'], 'libraries': ['airflow'], 'programming': ['sql']}</t>
  </si>
  <si>
    <t>['python', 'sql', 'azure', 'spark', 'kafka', 'airflow']</t>
  </si>
  <si>
    <t>{'cloud': ['azure'], 'libraries': ['spark', 'kafka', 'airflow'], 'programming': ['python', 'sql']}</t>
  </si>
  <si>
    <t>Grüner Fisher Investments</t>
  </si>
  <si>
    <t>['sql', 'python', 'aws', 'oracle', 'snowflake', 'gcp', 'azure', 'databricks', 'spark', 'airflow', 'alteryx', 'docker', 'kubernetes', 'git', 'jenkins']</t>
  </si>
  <si>
    <t>{'analyst_tools': ['alteryx'], 'cloud': ['aws', 'oracle', 'snowflake', 'gcp', 'azure', 'databricks'], 'libraries': ['spark', 'airflow'], 'other': ['docker', 'kubernetes', 'git', 'jenkins'], 'programming': ['sql', 'python']}</t>
  </si>
  <si>
    <t>Vacancy Available For Scientist In Natural Language Processing...</t>
  </si>
  <si>
    <t>De Belastingdienst</t>
  </si>
  <si>
    <t>['scala', 'azure', 'kafka']</t>
  </si>
  <si>
    <t>{'cloud': ['azure'], 'libraries': ['kafka'], 'programming': ['scala']}</t>
  </si>
  <si>
    <t>Data And Engineering Capability Lead</t>
  </si>
  <si>
    <t>['java', 'react', 'power bi']</t>
  </si>
  <si>
    <t>{'analyst_tools': ['power bi'], 'libraries': ['react'], 'programming': ['java']}</t>
  </si>
  <si>
    <t>Rest</t>
  </si>
  <si>
    <t>['python', 'sql', 'shell', 'snowflake', 'aws', 'unix']</t>
  </si>
  <si>
    <t>{'cloud': ['snowflake', 'aws'], 'os': ['unix'], 'programming': ['python', 'sql', 'shell']}</t>
  </si>
  <si>
    <t>Sagacify</t>
  </si>
  <si>
    <t>['python', 'aws', 'azure', 'tensorflow', 'keras', 'pandas', 'numpy', 'scikit-learn', 'matplotlib', 'seaborn', 'flask', 'fastapi', 'docker', 'git']</t>
  </si>
  <si>
    <t>{'cloud': ['aws', 'azure'], 'libraries': ['tensorflow', 'keras', 'pandas', 'numpy', 'scikit-learn', 'matplotlib', 'seaborn'], 'other': ['docker', 'git'], 'programming': ['python'], 'webframeworks': ['flask', 'fastapi']}</t>
  </si>
  <si>
    <t>ABL Aviation</t>
  </si>
  <si>
    <t>Jr. Controller &amp; Data Analyst (m/f/d)</t>
  </si>
  <si>
    <t>Quintus Studios</t>
  </si>
  <si>
    <t>Flow Financial &amp; Technology - Flow Talent</t>
  </si>
  <si>
    <t>['python', 'java', 'scala', 'r', 'sas', 'sas', 'hadoop', 'tableau', 'qlik', 'word', 'excel', 'powerpoint', 'flow']</t>
  </si>
  <si>
    <t>{'analyst_tools': ['sas', 'tableau', 'qlik', 'word', 'excel', 'powerpoint'], 'libraries': ['hadoop'], 'other': ['flow'], 'programming': ['python', 'java', 'scala', 'r', 'sas']}</t>
  </si>
  <si>
    <t>Jr Product Analyst</t>
  </si>
  <si>
    <t>Ogilvy South Africa</t>
  </si>
  <si>
    <t>Tinyclues</t>
  </si>
  <si>
    <t>['go', 'swift', 'c', 'angular']</t>
  </si>
  <si>
    <t>{'programming': ['go', 'swift', 'c'], 'webframeworks': ['angular']}</t>
  </si>
  <si>
    <t>Data Scientist Con certificado de discapacidad</t>
  </si>
  <si>
    <t>Eurofirms Foundation | Eurofirms Group</t>
  </si>
  <si>
    <t>Customer master data analyst</t>
  </si>
  <si>
    <t>Tanner, AL</t>
  </si>
  <si>
    <t>Deerns</t>
  </si>
  <si>
    <t>Data Engineer II, Physical Stores Strategic Insights (PSSI)</t>
  </si>
  <si>
    <t>DATA SCIENTIST JUNIOR (H/F)</t>
  </si>
  <si>
    <t>['python', 'sql', 'aws', 'gcp', 'azure', 'airflow', 'tableau']</t>
  </si>
  <si>
    <t>{'analyst_tools': ['tableau'], 'cloud': ['aws', 'gcp', 'azure'], 'libraries': ['airflow'], 'programming': ['python', 'sql']}</t>
  </si>
  <si>
    <t>['python', 'sql', 'no-sql', 'mongo', 'oracle', 'linux']</t>
  </si>
  <si>
    <t>{'cloud': ['oracle'], 'os': ['linux'], 'programming': ['python', 'sql', 'no-sql', 'mongo']}</t>
  </si>
  <si>
    <t>Sr Creative Data Analyst</t>
  </si>
  <si>
    <t>['go', 'sql', 'gdpr', 'excel']</t>
  </si>
  <si>
    <t>{'analyst_tools': ['excel'], 'libraries': ['gdpr'], 'programming': ['go', 'sql']}</t>
  </si>
  <si>
    <t>Data Scientist (To be based in UAE)</t>
  </si>
  <si>
    <t>Americana Restaurants</t>
  </si>
  <si>
    <t>Vaassen, Netherlands</t>
  </si>
  <si>
    <t>Java Software Engineer Senior</t>
  </si>
  <si>
    <t>['java', 'html', 'css', 'oracle', 'spring']</t>
  </si>
  <si>
    <t>{'cloud': ['oracle'], 'libraries': ['spring'], 'programming': ['java', 'html', 'css']}</t>
  </si>
  <si>
    <t>Systems engineering professionals</t>
  </si>
  <si>
    <t>Data Engineer - Secret Cleared</t>
  </si>
  <si>
    <t>['sql', 'python', 'scala', 'snowflake', 'databricks', 'gcp', 'aws', 'azure', 'kafka']</t>
  </si>
  <si>
    <t>{'cloud': ['snowflake', 'databricks', 'gcp', 'aws', 'azure'], 'libraries': ['kafka'], 'programming': ['sql', 'python', 'scala']}</t>
  </si>
  <si>
    <t>Alternance - Ingénieur Ecoconception - Green Data Analyst...</t>
  </si>
  <si>
    <t>['visual basic', 'powerpoint', 'word', 'tableau']</t>
  </si>
  <si>
    <t>{'analyst_tools': ['powerpoint', 'word', 'tableau'], 'programming': ['visual basic']}</t>
  </si>
  <si>
    <t>Data Scientist Cardiology</t>
  </si>
  <si>
    <t>University Hospitals Pain Management</t>
  </si>
  <si>
    <t>Bobble.Ai - Senior Data Engineer - Spark/Hive/ETL</t>
  </si>
  <si>
    <t>Bobble.Ai</t>
  </si>
  <si>
    <t>['sql', 'python', 'scala', 'azure', 'aws', 'gcp', 'spark', 'pyspark', 'hadoop', 'git', 'jira']</t>
  </si>
  <si>
    <t>{'async': ['jira'], 'cloud': ['azure', 'aws', 'gcp'], 'libraries': ['spark', 'pyspark', 'hadoop'], 'other': ['git'], 'programming': ['sql', 'python', 'scala']}</t>
  </si>
  <si>
    <t>Director, Consumer Insights and Business Analytics</t>
  </si>
  <si>
    <t>NTT DATA sta cercando Data Analyst</t>
  </si>
  <si>
    <t>Data reporting specialist</t>
  </si>
  <si>
    <t>['sql', 'hadoop', 'excel', 'tableau', 'flow']</t>
  </si>
  <si>
    <t>{'analyst_tools': ['excel', 'tableau'], 'libraries': ['hadoop'], 'other': ['flow'], 'programming': ['sql']}</t>
  </si>
  <si>
    <t>RQ Advisors</t>
  </si>
  <si>
    <t>Architecte Senior SI/DATA H/F</t>
  </si>
  <si>
    <t>System Canada</t>
  </si>
  <si>
    <t>SG Services centraux</t>
  </si>
  <si>
    <t>['scala', 'hadoop', 'kafka', 'spark']</t>
  </si>
  <si>
    <t>{'libraries': ['hadoop', 'kafka', 'spark'], 'programming': ['scala']}</t>
  </si>
  <si>
    <t>Sales Support Quoting Analyst</t>
  </si>
  <si>
    <t>Margo Analytics - Data Scientist - H/F</t>
  </si>
  <si>
    <t>Margo Conseil</t>
  </si>
  <si>
    <t>Met Office</t>
  </si>
  <si>
    <t>Data Analyst III (Hybrid-Night Shift)</t>
  </si>
  <si>
    <t>Senior Software Engineer - Stream Processing</t>
  </si>
  <si>
    <t>['java', 'aws', 'kafka', 'spring', 'kubernetes', 'terraform']</t>
  </si>
  <si>
    <t>{'cloud': ['aws'], 'libraries': ['kafka', 'spring'], 'other': ['kubernetes', 'terraform'], 'programming': ['java']}</t>
  </si>
  <si>
    <t>Product Analyst - Engagement Tribe</t>
  </si>
  <si>
    <t>OneFootball</t>
  </si>
  <si>
    <t>['python', 'sas', 'sas', 'tableau', 'alteryx']</t>
  </si>
  <si>
    <t>{'analyst_tools': ['sas', 'tableau', 'alteryx'], 'programming': ['python', 'sas']}</t>
  </si>
  <si>
    <t>Data Engineer - Feature Store (Junior/Middle)</t>
  </si>
  <si>
    <t>['sql', 'python', 'hadoop', 'spark', 'kafka', 'airflow', 'jupyter', 'docker', 'kubernetes']</t>
  </si>
  <si>
    <t>{'libraries': ['hadoop', 'spark', 'kafka', 'airflow', 'jupyter'], 'other': ['docker', 'kubernetes'], 'programming': ['sql', 'python']}</t>
  </si>
  <si>
    <t>TS/SCI - Senior Data Scientist</t>
  </si>
  <si>
    <t>['python', 'aws', 'tensorflow', 'keras', 'opencv', 'scikit-learn', 'matplotlib', 'linux', 'kubernetes', 'docker', 'gitlab']</t>
  </si>
  <si>
    <t>{'cloud': ['aws'], 'libraries': ['tensorflow', 'keras', 'opencv', 'scikit-learn', 'matplotlib'], 'os': ['linux'], 'other': ['kubernetes', 'docker', 'gitlab'], 'programming': ['python']}</t>
  </si>
  <si>
    <t>Développeur Data</t>
  </si>
  <si>
    <t>Studi</t>
  </si>
  <si>
    <t>Data Science Director of Product (Healthcare Revenue Cycle)</t>
  </si>
  <si>
    <t>DATA ENGINEER CDI (H/F)</t>
  </si>
  <si>
    <t>Mediaperformances</t>
  </si>
  <si>
    <t>['python', 'sql', 'javascript', 'gcp', 'bigquery', 'tableau', 'flow', 'terraform', 'git']</t>
  </si>
  <si>
    <t>{'analyst_tools': ['tableau'], 'cloud': ['gcp', 'bigquery'], 'other': ['flow', 'terraform', 'git'], 'programming': ['python', 'sql', 'javascript']}</t>
  </si>
  <si>
    <t>FINANCIAL ANALYST</t>
  </si>
  <si>
    <t>Temple University Health System, Inc.</t>
  </si>
  <si>
    <t>Specialist Core Data Engineering</t>
  </si>
  <si>
    <t>Data &amp; Risk Analytics Senior</t>
  </si>
  <si>
    <t>['python', 'sql', 'dynamodb', 'postgresql', 'aws', 'snowflake', 'oracle', 'codecommit', 'docker']</t>
  </si>
  <si>
    <t>{'cloud': ['aws', 'snowflake', 'oracle'], 'databases': ['dynamodb', 'postgresql'], 'other': ['codecommit', 'docker'], 'programming': ['python', 'sql']}</t>
  </si>
  <si>
    <t>['sql', 'python', 'redshift', 'azure', 'bigquery', 'pyspark', 'spark', 'kafka', 'airflow', 'git']</t>
  </si>
  <si>
    <t>{'cloud': ['redshift', 'azure', 'bigquery'], 'libraries': ['pyspark', 'spark', 'kafka', 'airflow'], 'other': ['git'], 'programming': ['sql', 'python']}</t>
  </si>
  <si>
    <t>Data Architect, IT</t>
  </si>
  <si>
    <t>Business Analyst - Data Cataloguing MDM</t>
  </si>
  <si>
    <t>Joinsqwad</t>
  </si>
  <si>
    <t>Minimum Data Set RN</t>
  </si>
  <si>
    <t>Providence Health &amp; Service</t>
  </si>
  <si>
    <t>DE ID Analyst</t>
  </si>
  <si>
    <t>PT BFI Finance Indonesia, Tbk</t>
  </si>
  <si>
    <t>Sr. Big Data Engineer - Fully Remote</t>
  </si>
  <si>
    <t>['sql', 'nosql', 'mongo', 'scala', 'spark', 'hadoop', 'flow']</t>
  </si>
  <si>
    <t>{'libraries': ['spark', 'hadoop'], 'other': ['flow'], 'programming': ['sql', 'nosql', 'mongo', 'scala']}</t>
  </si>
  <si>
    <t>Data Analyst -(H/F)</t>
  </si>
  <si>
    <t>Resident</t>
  </si>
  <si>
    <t>['go', 'python', 'sql', 'pandas', 'numpy', 'scikit-learn', 'pytorch', 'looker', 'tableau']</t>
  </si>
  <si>
    <t>{'analyst_tools': ['looker', 'tableau'], 'libraries': ['pandas', 'numpy', 'scikit-learn', 'pytorch'], 'programming': ['go', 'python', 'sql']}</t>
  </si>
  <si>
    <t>Head of Decision Science and Advanced Analytics</t>
  </si>
  <si>
    <t>Sr. Analyst I, Data. Job in Chicago My Valley Jobs Today</t>
  </si>
  <si>
    <t>Virtus Global Dividend &amp; Income Fund Inc.</t>
  </si>
  <si>
    <t>Pacific Basin Shipping Limited</t>
  </si>
  <si>
    <t>Benson Enterprises - HR</t>
  </si>
  <si>
    <t>['python', 'sql', 'snowflake', 'tableau', 'flow']</t>
  </si>
  <si>
    <t>{'analyst_tools': ['tableau'], 'cloud': ['snowflake'], 'other': ['flow'], 'programming': ['python', 'sql']}</t>
  </si>
  <si>
    <t>F2Informatica Srl | Il Motore delle vostre idee</t>
  </si>
  <si>
    <t>['python', 'scala', 'sql', 'docker', 'kubernetes', 'jenkins']</t>
  </si>
  <si>
    <t>{'other': ['docker', 'kubernetes', 'jenkins'], 'programming': ['python', 'scala', 'sql']}</t>
  </si>
  <si>
    <t>SRE Operations Engineer</t>
  </si>
  <si>
    <t>['python', 'shell', 'java', 'go', 'linux']</t>
  </si>
  <si>
    <t>{'os': ['linux'], 'programming': ['python', 'shell', 'java', 'go']}</t>
  </si>
  <si>
    <t>hatch IT</t>
  </si>
  <si>
    <t>BIG DATA ENGINEER / BIG DATA – DATA SCIENTIST</t>
  </si>
  <si>
    <t>['sql', 'scala', 'python', 'azure', 'databricks', 'spark', 'hadoop', 'kafka']</t>
  </si>
  <si>
    <t>{'cloud': ['azure', 'databricks'], 'libraries': ['spark', 'hadoop', 'kafka'], 'programming': ['sql', 'scala', 'python']}</t>
  </si>
  <si>
    <t>Supporto Amministrativo/data Analyst</t>
  </si>
  <si>
    <t>['sql', 'r', 'python', 'tableau', 'excel', 'word', 'powerpoint', 'visio']</t>
  </si>
  <si>
    <t>{'analyst_tools': ['tableau', 'excel', 'word', 'powerpoint', 'visio'], 'programming': ['sql', 'r', 'python']}</t>
  </si>
  <si>
    <t>Alpha Data Recruitment</t>
  </si>
  <si>
    <t>Data Engineer Sr Cdmx, Gdl o Qro</t>
  </si>
  <si>
    <t>['python', 'sql', 'graphql', 'linux', 'word', 'git']</t>
  </si>
  <si>
    <t>{'analyst_tools': ['word'], 'libraries': ['graphql'], 'os': ['linux'], 'other': ['git'], 'programming': ['python', 'sql']}</t>
  </si>
  <si>
    <t>BlueGen.ai</t>
  </si>
  <si>
    <t>Junior Data Analyst – Customer behaviour analysis on E-commerce...</t>
  </si>
  <si>
    <t>Data Scientist Intern Summer 2023</t>
  </si>
  <si>
    <t>The Coca Cola Company</t>
  </si>
  <si>
    <t>Page Personnel Italia</t>
  </si>
  <si>
    <t>Junior Azure data-engineer</t>
  </si>
  <si>
    <t>Autoriteit Financiële Markten</t>
  </si>
  <si>
    <t>Data Analyst II 2023 - 1246 (Strongly Internal)</t>
  </si>
  <si>
    <t>Managed Care Advisors</t>
  </si>
  <si>
    <t>Data Architect/Engineer for Automotive - Bilingual</t>
  </si>
  <si>
    <t>['aws', 'azure', 'gcp', 'spring', 'power bi', 'flow']</t>
  </si>
  <si>
    <t>{'analyst_tools': ['power bi'], 'cloud': ['aws', 'azure', 'gcp'], 'libraries': ['spring'], 'other': ['flow']}</t>
  </si>
  <si>
    <t>ADECCO ITALIA  sta cercando Data Analyst</t>
  </si>
  <si>
    <t>Galeo Tech</t>
  </si>
  <si>
    <t>['python', 'aws', 'azure', 'gcp', 'databricks', 'excel', 'sheets']</t>
  </si>
  <si>
    <t>{'analyst_tools': ['excel', 'sheets'], 'cloud': ['aws', 'azure', 'gcp', 'databricks'], 'programming': ['python']}</t>
  </si>
  <si>
    <t>Geospatial Information Systems Analyst</t>
  </si>
  <si>
    <t>Data Scientist - Acquisition Development</t>
  </si>
  <si>
    <t>Oda Norway AS</t>
  </si>
  <si>
    <t>['python', 'sql', 'snowflake', 'kubernetes', 'slack']</t>
  </si>
  <si>
    <t>{'cloud': ['snowflake'], 'other': ['kubernetes'], 'programming': ['python', 'sql'], 'sync': ['slack']}</t>
  </si>
  <si>
    <t>Business Analyst People Analytics</t>
  </si>
  <si>
    <t>Data Engineer (Python and SQL)</t>
  </si>
  <si>
    <t>Software Analytics Engineer</t>
  </si>
  <si>
    <t>Accedia</t>
  </si>
  <si>
    <t>React Software Engineer</t>
  </si>
  <si>
    <t>iborn.net</t>
  </si>
  <si>
    <t>['javascript', 'react', 'next.js', 'git']</t>
  </si>
  <si>
    <t>{'libraries': ['react'], 'other': ['git'], 'programming': ['javascript'], 'webframeworks': ['next.js']}</t>
  </si>
  <si>
    <t>['sql', 'python', 'pandas', 'sheets']</t>
  </si>
  <si>
    <t>{'analyst_tools': ['sheets'], 'libraries': ['pandas'], 'programming': ['sql', 'python']}</t>
  </si>
  <si>
    <t>Mixed Data Flywheel- Security Algorithm R&amp;D Engineer</t>
  </si>
  <si>
    <t>(Senior) Data Scientist (w/m/d)</t>
  </si>
  <si>
    <t>1&amp;1 Telecommunication SE</t>
  </si>
  <si>
    <t>Data Engineer (Software Development / FinTech)</t>
  </si>
  <si>
    <t>Ньюити</t>
  </si>
  <si>
    <t>['python', 'mongo', 'postgresql', 'redis', 'hadoop', 'spark', 'kafka']</t>
  </si>
  <si>
    <t>{'databases': ['postgresql', 'redis'], 'libraries': ['hadoop', 'spark', 'kafka'], 'programming': ['python', 'mongo']}</t>
  </si>
  <si>
    <t>['sql', 'javascript', 'php', 'python', 'tableau', 'power bi']</t>
  </si>
  <si>
    <t>{'analyst_tools': ['tableau', 'power bi'], 'programming': ['sql', 'javascript', 'php', 'python']}</t>
  </si>
  <si>
    <t>['java', 'python', 'sql', 'nosql', 'mongodb', 'mongodb', 'dynamodb', 'cassandra', 'aws', 'hadoop', 'spark', 'flow']</t>
  </si>
  <si>
    <t>{'cloud': ['aws'], 'databases': ['mongodb', 'dynamodb', 'cassandra'], 'libraries': ['hadoop', 'spark'], 'other': ['flow'], 'programming': ['java', 'python', 'sql', 'nosql', 'mongodb']}</t>
  </si>
  <si>
    <t>Data engineer / Datamanager GGD Rotterdam Rijnmond</t>
  </si>
  <si>
    <t>['python', 'r', 'sql', 'c++', 'pandas', 'numpy', 'tensorflow']</t>
  </si>
  <si>
    <t>{'libraries': ['pandas', 'numpy', 'tensorflow'], 'programming': ['python', 'r', 'sql', 'c++']}</t>
  </si>
  <si>
    <t>Associate Data Analyst - Marketing - Remote</t>
  </si>
  <si>
    <t>SITEC - Data Security Analyst</t>
  </si>
  <si>
    <t>NewStore, Inc.</t>
  </si>
  <si>
    <t>['python', 'sql', 'bigquery', 'snowflake', 'kafka', 'terraform']</t>
  </si>
  <si>
    <t>{'cloud': ['bigquery', 'snowflake'], 'libraries': ['kafka'], 'other': ['terraform'], 'programming': ['python', 'sql']}</t>
  </si>
  <si>
    <t>New York Life Insurance</t>
  </si>
  <si>
    <t>Stagiaire Supply Chain Data Analyst  F/H</t>
  </si>
  <si>
    <t>CATANA GROUP</t>
  </si>
  <si>
    <t>AllSquares</t>
  </si>
  <si>
    <t>['r', 'python', 'java', 'scala', 'c', 'gcp', 'azure', 'jupyter', 'spark', 'kafka']</t>
  </si>
  <si>
    <t>{'cloud': ['gcp', 'azure'], 'libraries': ['jupyter', 'spark', 'kafka'], 'programming': ['r', 'python', 'java', 'scala', 'c']}</t>
  </si>
  <si>
    <t>Data Analyst - Orion</t>
  </si>
  <si>
    <t>['python', 'aws', 'azure', 'tensorflow', 'pytorch', 'keras', 'hadoop', 'spark']</t>
  </si>
  <si>
    <t>{'cloud': ['aws', 'azure'], 'libraries': ['tensorflow', 'pytorch', 'keras', 'hadoop', 'spark'], 'programming': ['python']}</t>
  </si>
  <si>
    <t>Das</t>
  </si>
  <si>
    <t>['sql', 'python', 'gcp', 'bigquery', 'airflow', 'docker']</t>
  </si>
  <si>
    <t>{'cloud': ['gcp', 'bigquery'], 'libraries': ['airflow'], 'other': ['docker'], 'programming': ['sql', 'python']}</t>
  </si>
  <si>
    <t>Junior DWH Data Engineer</t>
  </si>
  <si>
    <t>['sql', 'r', 'db2', 'snowflake', 'redshift', 'bigquery', 'oracle']</t>
  </si>
  <si>
    <t>{'cloud': ['snowflake', 'redshift', 'bigquery', 'oracle'], 'databases': ['db2'], 'programming': ['sql', 'r']}</t>
  </si>
  <si>
    <t>Lead Finance Data Analyst</t>
  </si>
  <si>
    <t>['sql', 'alteryx', 'sap']</t>
  </si>
  <si>
    <t>{'analyst_tools': ['alteryx', 'sap'], 'programming': ['sql']}</t>
  </si>
  <si>
    <t>Data &amp; Innovation Manager (Business Analyst)</t>
  </si>
  <si>
    <t>Hong Kong Trade Development Council</t>
  </si>
  <si>
    <t>Big Data Engineer - No C2C - Full-time / Part-time</t>
  </si>
  <si>
    <t>['mongodb', 'mongodb', 'java', 'python', 'scala', 'hadoop', 'spark', 'kubernetes', 'docker']</t>
  </si>
  <si>
    <t>{'databases': ['mongodb'], 'libraries': ['hadoop', 'spark'], 'other': ['kubernetes', 'docker'], 'programming': ['mongodb', 'java', 'python', 'scala']}</t>
  </si>
  <si>
    <t>Entry-Level Data Scientist</t>
  </si>
  <si>
    <t>BAE Systems, plc</t>
  </si>
  <si>
    <t>Data Analyst - UG Admissions - 995657 - Now Hiring</t>
  </si>
  <si>
    <t>Pine Island, FL</t>
  </si>
  <si>
    <t>Regeneron Pharmaceuticals, Inc.</t>
  </si>
  <si>
    <t>LiveAction</t>
  </si>
  <si>
    <t>['python', 'javascript', 'java', 'pandas', 'scikit-learn', 'hadoop', 'word']</t>
  </si>
  <si>
    <t>{'analyst_tools': ['word'], 'libraries': ['pandas', 'scikit-learn', 'hadoop'], 'programming': ['python', 'javascript', 'java']}</t>
  </si>
  <si>
    <t>Data Engineer (Data and ML team)</t>
  </si>
  <si>
    <t>['python', 'java', 'kotlin', 'bigquery', 'snowflake', 'spark']</t>
  </si>
  <si>
    <t>{'cloud': ['bigquery', 'snowflake'], 'libraries': ['spark'], 'programming': ['python', 'java', 'kotlin']}</t>
  </si>
  <si>
    <t>CRM Senior Data Analyst</t>
  </si>
  <si>
    <t>MSC Mediterranean Shipping Company</t>
  </si>
  <si>
    <t>['go', 'scala', 'python', 'java', 'sql', 'elasticsearch', 'aws', 'spark']</t>
  </si>
  <si>
    <t>{'cloud': ['aws'], 'databases': ['elasticsearch'], 'libraries': ['spark'], 'programming': ['go', 'scala', 'python', 'java', 'sql']}</t>
  </si>
  <si>
    <t>Uae Data Ecology Analyst</t>
  </si>
  <si>
    <t>Dendra Systems</t>
  </si>
  <si>
    <t>Data Analyst NIBRS/FIBRS reporting - Now Hiring</t>
  </si>
  <si>
    <t>Factory Data Domain Expert</t>
  </si>
  <si>
    <t>Teknicloud Inc</t>
  </si>
  <si>
    <t>['mongo', 'python', 'c++', 'javascript', 'postgresql', 'gcp', 'pandas', 'flask', 'flow']</t>
  </si>
  <si>
    <t>{'cloud': ['gcp'], 'databases': ['postgresql'], 'libraries': ['pandas'], 'other': ['flow'], 'programming': ['mongo', 'python', 'c++', 'javascript'], 'webframeworks': ['flask']}</t>
  </si>
  <si>
    <t>E-team</t>
  </si>
  <si>
    <t>Machine Learning Engineer \ Senior Backend Al developer</t>
  </si>
  <si>
    <t>«МТС» Кибербезопасность</t>
  </si>
  <si>
    <t>['c', 'python', 'sql', 'numpy', 'pandas', 'pytorch', 'tensorflow', 'fastapi', 'docker']</t>
  </si>
  <si>
    <t>{'libraries': ['numpy', 'pandas', 'pytorch', 'tensorflow'], 'other': ['docker'], 'programming': ['c', 'python', 'sql'], 'webframeworks': ['fastapi']}</t>
  </si>
  <si>
    <t>Data Analyst– Sales Division [Rakuten Payment]</t>
  </si>
  <si>
    <t>Modeler – Data Science</t>
  </si>
  <si>
    <t>via Vacancy Gulf</t>
  </si>
  <si>
    <t>RMS</t>
  </si>
  <si>
    <t>['python', 'r', 'sql', 'vba', 'vb.net', 'excel']</t>
  </si>
  <si>
    <t>{'analyst_tools': ['excel'], 'programming': ['python', 'r', 'sql', 'vba', 'vb.net']}</t>
  </si>
  <si>
    <t>Spring Professional (Singapore) Pte. Ltd.</t>
  </si>
  <si>
    <t>['sql', 'mongodb', 'mongodb', 'pyspark', 'hadoop']</t>
  </si>
  <si>
    <t>{'databases': ['mongodb'], 'libraries': ['pyspark', 'hadoop'], 'programming': ['sql', 'mongodb']}</t>
  </si>
  <si>
    <t>ASIC Design Implementation Engineer</t>
  </si>
  <si>
    <t>House Of Cheatham, LLC</t>
  </si>
  <si>
    <t>Senior Data Analyst - Full-time</t>
  </si>
  <si>
    <t>Tiebreak Solutions</t>
  </si>
  <si>
    <t>Senior Big Data Development Engineer</t>
  </si>
  <si>
    <t>['java', 'scala', 'python', 'mongodb', 'mongodb', 'sql', 'c', 'c++', 'perl', 'php', 'javascript', 'cassandra', 'kafka', 'spark', 'hadoop', 'jquery']</t>
  </si>
  <si>
    <t>{'databases': ['mongodb', 'cassandra'], 'libraries': ['kafka', 'spark', 'hadoop'], 'programming': ['java', 'scala', 'python', 'mongodb', 'sql', 'c', 'c++', 'perl', 'php', 'javascript'], 'webframeworks': ['jquery']}</t>
  </si>
  <si>
    <t>Senior Associate Data Engineering. Job in Düsseldorf LilyLifestyle...</t>
  </si>
  <si>
    <t>Sr. People Data Specialist</t>
  </si>
  <si>
    <t>6sense</t>
  </si>
  <si>
    <t>Big Data (Advanced) R&amp;D Engineer</t>
  </si>
  <si>
    <t>['hadoop', 'spark', 'kafka', 'terminal']</t>
  </si>
  <si>
    <t>{'libraries': ['hadoop', 'spark', 'kafka'], 'other': ['terminal']}</t>
  </si>
  <si>
    <t>Senior IT Developer</t>
  </si>
  <si>
    <t>['scala', 'java', 'spark', 'hadoop', 'atlassian', 'confluence', 'jira']</t>
  </si>
  <si>
    <t>{'async': ['confluence', 'jira'], 'libraries': ['spark', 'hadoop'], 'other': ['atlassian'], 'programming': ['scala', 'java']}</t>
  </si>
  <si>
    <t>Data Scientist – Machine Learning Engineer</t>
  </si>
  <si>
    <t>['python', 'perl', 'bash', 'sql', 'postgresql', 'gcp', 'airflow', 'gdpr', 'docker', 'chef', 'kubernetes', 'git', 'jenkins', 'ansible']</t>
  </si>
  <si>
    <t>{'cloud': ['gcp'], 'databases': ['postgresql'], 'libraries': ['airflow', 'gdpr'], 'other': ['docker', 'chef', 'kubernetes', 'git', 'jenkins', 'ansible'], 'programming': ['python', 'perl', 'bash', 'sql']}</t>
  </si>
  <si>
    <t>WorkiFicient</t>
  </si>
  <si>
    <t>Tripwire Solutions</t>
  </si>
  <si>
    <t>['shell', 'sql', 'go', 'postgresql', 'mysql', 'unix', 'linux', 'ansible', 'chef', 'puppet', 'terraform']</t>
  </si>
  <si>
    <t>{'databases': ['postgresql', 'mysql'], 'os': ['unix', 'linux'], 'other': ['ansible', 'chef', 'puppet', 'terraform'], 'programming': ['shell', 'sql', 'go']}</t>
  </si>
  <si>
    <t>['sql', 'javascript', 'sas', 'sas', 'sql server', 'mysql', 'excel', 'spss']</t>
  </si>
  <si>
    <t>{'analyst_tools': ['sas', 'excel', 'spss'], 'databases': ['sql server', 'mysql'], 'programming': ['sql', 'javascript', 'sas']}</t>
  </si>
  <si>
    <t>Sales Administrator Analyst</t>
  </si>
  <si>
    <t>java/angularjs architect</t>
  </si>
  <si>
    <t>Big Taobao Technology-Java Development Engineer- Merchant Data...</t>
  </si>
  <si>
    <t>['java', 'mysql', 'postgresql', 'spring']</t>
  </si>
  <si>
    <t>{'databases': ['mysql', 'postgresql'], 'libraries': ['spring'], 'programming': ['java']}</t>
  </si>
  <si>
    <t>Engineering.HO&gt;Engineering.Data Science&gt;Data Scientist&gt;Airtel...</t>
  </si>
  <si>
    <t>Staff Data Scientist- Additive Services</t>
  </si>
  <si>
    <t>Co-op</t>
  </si>
  <si>
    <t>senior data scientist i</t>
  </si>
  <si>
    <t>['python', 'sql', 'no-sql', 'azure', 'gcp', 'spark']</t>
  </si>
  <si>
    <t>{'cloud': ['azure', 'gcp'], 'libraries': ['spark'], 'programming': ['python', 'sql', 'no-sql']}</t>
  </si>
  <si>
    <t>The Purple Oven Corporation</t>
  </si>
  <si>
    <t>Data Engineer at Flutterwave - Hireme.Africa</t>
  </si>
  <si>
    <t>via Hireme.Africa</t>
  </si>
  <si>
    <t>Copy of DATA &amp; ANALYTICS DEVELOPERS</t>
  </si>
  <si>
    <t>Data Analyst (non-IT) - Remote</t>
  </si>
  <si>
    <t>['r', 'sql', 'power bi', 'excel', 'flow']</t>
  </si>
  <si>
    <t>{'analyst_tools': ['power bi', 'excel'], 'other': ['flow'], 'programming': ['r', 'sql']}</t>
  </si>
  <si>
    <t>Graduate Programme - Climate Change Data Scientist</t>
  </si>
  <si>
    <t>['sql', 'nosql', 'r', 'python', 'hadoop']</t>
  </si>
  <si>
    <t>{'libraries': ['hadoop'], 'programming': ['sql', 'nosql', 'r', 'python']}</t>
  </si>
  <si>
    <t>ShotSpotter, Inc.</t>
  </si>
  <si>
    <t>Lead Software Engineer with Azure</t>
  </si>
  <si>
    <t>['powershell', 'c#', 'azure', 'aws', 'chef', 'jenkins']</t>
  </si>
  <si>
    <t>{'cloud': ['azure', 'aws'], 'other': ['chef', 'jenkins'], 'programming': ['powershell', 'c#']}</t>
  </si>
  <si>
    <t>['azure', 'aws', 'gcp', 'ovh']</t>
  </si>
  <si>
    <t>{'cloud': ['azure', 'aws', 'gcp', 'ovh']}</t>
  </si>
  <si>
    <t>Azure Data Solution Engineer</t>
  </si>
  <si>
    <t>Skillsoft Ireland Limited</t>
  </si>
  <si>
    <t>['sql', 'python', 'r', 'azure', 'spark']</t>
  </si>
  <si>
    <t>{'cloud': ['azure'], 'libraries': ['spark'], 'programming': ['sql', 'python', 'r']}</t>
  </si>
  <si>
    <t>Senior GDPR Data Breach Specialist in Vilnius</t>
  </si>
  <si>
    <t>Senior Associate Data Engineering L1</t>
  </si>
  <si>
    <t>Data Analyst @ IDEMIA</t>
  </si>
  <si>
    <t>Data Scientist | Remote/ Cape Town</t>
  </si>
  <si>
    <t>Azure Data Engineer - SQL/Scala/PySpark</t>
  </si>
  <si>
    <t>FP&amp;A Reporting and Automation Analyst</t>
  </si>
  <si>
    <t>Wrike</t>
  </si>
  <si>
    <t>['sql', 'python', 'excel', 'tableau', 'flow', 'wrike']</t>
  </si>
  <si>
    <t>{'analyst_tools': ['excel', 'tableau'], 'async': ['wrike'], 'other': ['flow'], 'programming': ['sql', 'python']}</t>
  </si>
  <si>
    <t>Voix Publique</t>
  </si>
  <si>
    <t>Data Analyst and Reports Developer</t>
  </si>
  <si>
    <t>Pembroke Pines, FL</t>
  </si>
  <si>
    <t>The Aquila Software Group</t>
  </si>
  <si>
    <t>['sql', 'crystal', 'ssrs', 'tableau', 'power bi']</t>
  </si>
  <si>
    <t>{'analyst_tools': ['ssrs', 'tableau', 'power bi'], 'programming': ['sql', 'crystal']}</t>
  </si>
  <si>
    <t>Interstellar Lab</t>
  </si>
  <si>
    <t>['python', 'go', 'sql', 'java', 'scala', 'flow']</t>
  </si>
  <si>
    <t>{'other': ['flow'], 'programming': ['python', 'go', 'sql', 'java', 'scala']}</t>
  </si>
  <si>
    <t>['sql', 'mongo', 'gdpr']</t>
  </si>
  <si>
    <t>{'libraries': ['gdpr'], 'programming': ['sql', 'mongo']}</t>
  </si>
  <si>
    <t>Data Analyst (H/F) | POEI</t>
  </si>
  <si>
    <t>Informed Solutions</t>
  </si>
  <si>
    <t>['python', 'r', 'julia', 'go', 'aws', 'azure', 'gcp', 'pytorch', 'tensorflow', 'scikit-learn']</t>
  </si>
  <si>
    <t>{'cloud': ['aws', 'azure', 'gcp'], 'libraries': ['pytorch', 'tensorflow', 'scikit-learn'], 'programming': ['python', 'r', 'julia', 'go']}</t>
  </si>
  <si>
    <t>GDM Engineer 主数据管理</t>
  </si>
  <si>
    <t>德尔格医疗</t>
  </si>
  <si>
    <t>Asml Us</t>
  </si>
  <si>
    <t>Staff Data Scientist, Gameplay Analytics &amp; Coaching</t>
  </si>
  <si>
    <t>Blitz App</t>
  </si>
  <si>
    <t>['sql', 'python', 'snowflake', 'databricks', 'spark']</t>
  </si>
  <si>
    <t>{'cloud': ['snowflake', 'databricks'], 'libraries': ['spark'], 'programming': ['sql', 'python']}</t>
  </si>
  <si>
    <t>['go', 'gdpr', 'kafka', 'power bi', 'tableau']</t>
  </si>
  <si>
    <t>{'analyst_tools': ['power bi', 'tableau'], 'libraries': ['gdpr', 'kafka'], 'programming': ['go']}</t>
  </si>
  <si>
    <t>['scala', 'sql', 'nosql', 'python', 'jupyter', 'spark', 'hadoop', 'git']</t>
  </si>
  <si>
    <t>{'libraries': ['jupyter', 'spark', 'hadoop'], 'other': ['git'], 'programming': ['scala', 'sql', 'nosql', 'python']}</t>
  </si>
  <si>
    <t>['sql', 'python', 'shell', 'azure', 'express', 'git', 'github', 'jira']</t>
  </si>
  <si>
    <t>{'async': ['jira'], 'cloud': ['azure'], 'other': ['git', 'github'], 'programming': ['sql', 'python', 'shell'], 'webframeworks': ['express']}</t>
  </si>
  <si>
    <t>['go', 'java', 'python', 'javascript', 'aws']</t>
  </si>
  <si>
    <t>{'cloud': ['aws'], 'programming': ['go', 'java', 'python', 'javascript']}</t>
  </si>
  <si>
    <t>Capitec is hiring a BI Developer ( JHB or CT )</t>
  </si>
  <si>
    <t>CareerWeb</t>
  </si>
  <si>
    <t>['sql', 'python', 'r', 'mysql', 'postgresql', 'sql server', 'aws', 'redshift', 'azure', 'power bi', 'dax', 'jira']</t>
  </si>
  <si>
    <t>{'analyst_tools': ['power bi', 'dax'], 'async': ['jira'], 'cloud': ['aws', 'redshift', 'azure'], 'databases': ['mysql', 'postgresql', 'sql server'], 'programming': ['sql', 'python', 'r']}</t>
  </si>
  <si>
    <t>Risk Data Analyst (w/m/d) - Teilzeit Oder Vollzeit</t>
  </si>
  <si>
    <t>Middle/senior QA Engineer</t>
  </si>
  <si>
    <t>via Verse Group</t>
  </si>
  <si>
    <t>['python', 'scala', 'java', 'sql', 'azure', 'aws', 'gcp', 'oracle', 'flow']</t>
  </si>
  <si>
    <t>{'cloud': ['azure', 'aws', 'gcp', 'oracle'], 'other': ['flow'], 'programming': ['python', 'scala', 'java', 'sql']}</t>
  </si>
  <si>
    <t>Senior Leading Backend Engineer – Databand.ai</t>
  </si>
  <si>
    <t>via IBM - Talentify</t>
  </si>
  <si>
    <t>Technical Lead Data Engineer ( Tableau + Power BI )</t>
  </si>
  <si>
    <t>['sql', 'nosql', 'mongodb', 'mongodb', 'mysql', 'couchbase', 'oracle', 'drupal', 'tableau', 'power bi', 'looker', 'alteryx']</t>
  </si>
  <si>
    <t>{'analyst_tools': ['tableau', 'power bi', 'looker', 'alteryx'], 'cloud': ['oracle'], 'databases': ['mongodb', 'mysql', 'couchbase'], 'programming': ['sql', 'nosql', 'mongodb'], 'webframeworks': ['drupal']}</t>
  </si>
  <si>
    <t>Lead Backend Data Engineer</t>
  </si>
  <si>
    <t>Airstack</t>
  </si>
  <si>
    <t>['golang', 'java', 'sql', 'nosql', 'mongodb', 'mongodb', 'cassandra', 'graphql', 'spark', 'kafka', 'git']</t>
  </si>
  <si>
    <t>{'databases': ['mongodb', 'cassandra'], 'libraries': ['graphql', 'spark', 'kafka'], 'other': ['git'], 'programming': ['golang', 'java', 'sql', 'nosql', 'mongodb']}</t>
  </si>
  <si>
    <t>Clinical Research Data Scientist &amp; Curator</t>
  </si>
  <si>
    <t>['r', 'sas', 'sas', 'python', 'jupyter', 'excel', 'github']</t>
  </si>
  <si>
    <t>{'analyst_tools': ['sas', 'excel'], 'libraries': ['jupyter'], 'other': ['github'], 'programming': ['r', 'sas', 'python']}</t>
  </si>
  <si>
    <t>Intapp, Inc.</t>
  </si>
  <si>
    <t>['sql', 'python', 'nosql', 'r', 'aws', 'kafka', 'spark', 'pyspark', 'hadoop', 'linux', 'tableau', 'power bi']</t>
  </si>
  <si>
    <t>{'analyst_tools': ['tableau', 'power bi'], 'cloud': ['aws'], 'libraries': ['kafka', 'spark', 'pyspark', 'hadoop'], 'os': ['linux'], 'programming': ['sql', 'python', 'nosql', 'r']}</t>
  </si>
  <si>
    <t>['python', 'sql', 'aws', 'redshift', 'pandas', 'spark', 'tableau', 'qlik']</t>
  </si>
  <si>
    <t>{'analyst_tools': ['tableau', 'qlik'], 'cloud': ['aws', 'redshift'], 'libraries': ['pandas', 'spark'], 'programming': ['python', 'sql']}</t>
  </si>
  <si>
    <t>Data Engineer  - Contract to Hire</t>
  </si>
  <si>
    <t>ML Engineering Internship</t>
  </si>
  <si>
    <t>Data Engineer (Multinational - Retail), hibrido</t>
  </si>
  <si>
    <t>['python', 'sql', 'scala', 'cassandra', 'mysql', 'postgresql', 'aws', 'azure', 'gcp', 'snowflake', 'redshift', 'spark', 'kafka', 'pyspark', 'flow']</t>
  </si>
  <si>
    <t>{'cloud': ['aws', 'azure', 'gcp', 'snowflake', 'redshift'], 'databases': ['cassandra', 'mysql', 'postgresql'], 'libraries': ['spark', 'kafka', 'pyspark'], 'other': ['flow'], 'programming': ['python', 'sql', 'scala']}</t>
  </si>
  <si>
    <t>Angola</t>
  </si>
  <si>
    <t>via Elite Recruitment Group Engagement Hub</t>
  </si>
  <si>
    <t>['sql', 'aws', 'spark', 'flow']</t>
  </si>
  <si>
    <t>{'cloud': ['aws'], 'libraries': ['spark'], 'other': ['flow'], 'programming': ['sql']}</t>
  </si>
  <si>
    <t>Data Analyst - DTSM</t>
  </si>
  <si>
    <t>Data Analyst - Beverage Company</t>
  </si>
  <si>
    <t>['sql', 'sql server', 'oracle', 'azure', 'redshift', 'sap', 'flow']</t>
  </si>
  <si>
    <t>{'analyst_tools': ['sap'], 'cloud': ['oracle', 'azure', 'redshift'], 'databases': ['sql server'], 'other': ['flow'], 'programming': ['sql']}</t>
  </si>
  <si>
    <t>Software Engineer - BI/Data Analyst</t>
  </si>
  <si>
    <t>['sql', 'redshift', 'snowflake', 'aws', 'oracle', 'hadoop', 'spark', 'sap']</t>
  </si>
  <si>
    <t>{'analyst_tools': ['sap'], 'cloud': ['redshift', 'snowflake', 'aws', 'oracle'], 'libraries': ['hadoop', 'spark'], 'programming': ['sql']}</t>
  </si>
  <si>
    <t>['python', 'java', 'scala', 'r', 'gcp', 'spark', 'hadoop', 'tensorflow', 'keras', 'pytorch', 'datarobot']</t>
  </si>
  <si>
    <t>{'analyst_tools': ['datarobot'], 'cloud': ['gcp'], 'libraries': ['spark', 'hadoop', 'tensorflow', 'keras', 'pytorch'], 'programming': ['python', 'java', 'scala', 'r']}</t>
  </si>
  <si>
    <t>Creative Clicks</t>
  </si>
  <si>
    <t>['sql', 'python', 'azure', 'power bi', 'tableau', 'dax']</t>
  </si>
  <si>
    <t>{'analyst_tools': ['power bi', 'tableau', 'dax'], 'cloud': ['azure'], 'programming': ['sql', 'python']}</t>
  </si>
  <si>
    <t>Senior Data Analyst (Power BI/Tableau)</t>
  </si>
  <si>
    <t>NLP Team Lead</t>
  </si>
  <si>
    <t>Israel Tech Guard</t>
  </si>
  <si>
    <t>Data Engineer | Jeux vidéo</t>
  </si>
  <si>
    <t>['javascript', 'typescript', 'java', 'c#', 'python', 'aws', 'graphql', 'airflow', 'selenium', 'node.js', 'react.js', 'unity', 'kubernetes', 'docker']</t>
  </si>
  <si>
    <t>{'cloud': ['aws'], 'libraries': ['graphql', 'airflow', 'selenium'], 'other': ['unity', 'kubernetes', 'docker'], 'programming': ['javascript', 'typescript', 'java', 'c#', 'python'], 'webframeworks': ['node.js', 'react.js']}</t>
  </si>
  <si>
    <t>['sql', 'python', 'r', 'shell', 'oracle', 'aws', 'linux', 'windows', 'jira']</t>
  </si>
  <si>
    <t>{'async': ['jira'], 'cloud': ['oracle', 'aws'], 'os': ['linux', 'windows'], 'programming': ['sql', 'python', 'r', 'shell']}</t>
  </si>
  <si>
    <t>AHV International</t>
  </si>
  <si>
    <t>Koltiva</t>
  </si>
  <si>
    <t>['sql', 'java', 'python', 'aws', 'kafka']</t>
  </si>
  <si>
    <t>{'cloud': ['aws'], 'libraries': ['kafka'], 'programming': ['sql', 'java', 'python']}</t>
  </si>
  <si>
    <t>Responsable Data Analytics &amp; Datascience - Site de Nantes F/H</t>
  </si>
  <si>
    <t>['mysql', 'aws', 'gcp', 'azure', 'hadoop', 'spark', 'kafka', 'linux', 'yarn', 'jenkins', 'ansible']</t>
  </si>
  <si>
    <t>{'cloud': ['aws', 'gcp', 'azure'], 'databases': ['mysql'], 'libraries': ['hadoop', 'spark', 'kafka'], 'os': ['linux'], 'other': ['yarn', 'jenkins', 'ansible']}</t>
  </si>
  <si>
    <t>Cornerstone Transportation Consulting</t>
  </si>
  <si>
    <t>Business Analyst CRM F/H</t>
  </si>
  <si>
    <t>Inside Group</t>
  </si>
  <si>
    <t>['word', 'kubernetes']</t>
  </si>
  <si>
    <t>{'analyst_tools': ['word'], 'other': ['kubernetes']}</t>
  </si>
  <si>
    <t>Senior Backend and Data Engineer (m/f/d). Job in Düsseldorf My...</t>
  </si>
  <si>
    <t>Sr/ Data Engineer - Urgent Hiring</t>
  </si>
  <si>
    <t>['python', 'r', 'sql', 'java', 'nosql', 'elasticsearch', 'gcp', 'bigquery', 'aws', 'snowflake', 'spark', 'pyspark', 'airflow', 'hadoop', 'kubernetes', 'git', 'jira']</t>
  </si>
  <si>
    <t>{'async': ['jira'], 'cloud': ['gcp', 'bigquery', 'aws', 'snowflake'], 'databases': ['elasticsearch'], 'libraries': ['spark', 'pyspark', 'airflow', 'hadoop'], 'other': ['kubernetes', 'git'], 'programming': ['python', 'r', 'sql', 'java', 'nosql']}</t>
  </si>
  <si>
    <t>Data Scientist Industry 4.0 (m/f/x)</t>
  </si>
  <si>
    <t>['python', 'sql', 'sql server', 'elasticsearch', 'azure', 'databricks', 'airflow', 'pyspark', 'kafka', 'selenium', 'node.js', 'angular', 'power bi', 'docker', 'jenkins', 'git']</t>
  </si>
  <si>
    <t>{'analyst_tools': ['power bi'], 'cloud': ['azure', 'databricks'], 'databases': ['sql server', 'elasticsearch'], 'libraries': ['airflow', 'pyspark', 'kafka', 'selenium'], 'other': ['docker', 'jenkins', 'git'], 'programming': ['python', 'sql'], 'webframeworks': ['node.js', 'angular']}</t>
  </si>
  <si>
    <t>Project Environmental Data Analyst - EQuIS (Remote) ...</t>
  </si>
  <si>
    <t>Montrose Environmental Group Inc.</t>
  </si>
  <si>
    <t>['sql', 'vba', 'sql server', 'excel', 'ms access']</t>
  </si>
  <si>
    <t>{'analyst_tools': ['excel', 'ms access'], 'databases': ['sql server'], 'programming': ['sql', 'vba']}</t>
  </si>
  <si>
    <t>Associate-Healthcare Data Research</t>
  </si>
  <si>
    <t>FinacPlus</t>
  </si>
  <si>
    <t>ETL/Data Visualization Data Analyst</t>
  </si>
  <si>
    <t>['hadoop', 'spark', 'kafka', 'gdpr', 'sap', 'tableau', 'microstrategy']</t>
  </si>
  <si>
    <t>{'analyst_tools': ['sap', 'tableau', 'microstrategy'], 'libraries': ['hadoop', 'spark', 'kafka', 'gdpr']}</t>
  </si>
  <si>
    <t>Schedule and Performance Analyst</t>
  </si>
  <si>
    <t>['excel', 'power bi', 'jira']</t>
  </si>
  <si>
    <t>{'analyst_tools': ['excel', 'power bi'], 'async': ['jira']}</t>
  </si>
  <si>
    <t>['python', 'sql', 'oracle', 'redshift', 'aws', 'airflow', 'numpy', 'pandas', 'github']</t>
  </si>
  <si>
    <t>{'cloud': ['oracle', 'redshift', 'aws'], 'libraries': ['airflow', 'numpy', 'pandas'], 'other': ['github'], 'programming': ['python', 'sql']}</t>
  </si>
  <si>
    <t>Analyst - Data Analytics</t>
  </si>
  <si>
    <t>Genesis Ray Energy</t>
  </si>
  <si>
    <t>['python', 'r', 'plotly', 'selenium', 'power bi']</t>
  </si>
  <si>
    <t>{'analyst_tools': ['power bi'], 'libraries': ['plotly', 'selenium'], 'programming': ['python', 'r']}</t>
  </si>
  <si>
    <t>['sql', 'sql server', 'azure', 'react', 'ssis', 'power bi', 'ssrs', 'git']</t>
  </si>
  <si>
    <t>{'analyst_tools': ['ssis', 'power bi', 'ssrs'], 'cloud': ['azure'], 'databases': ['sql server'], 'libraries': ['react'], 'other': ['git'], 'programming': ['sql']}</t>
  </si>
  <si>
    <t>Junior / Entry Level Data Analyst - Remote</t>
  </si>
  <si>
    <t>Cascade Financial Services</t>
  </si>
  <si>
    <t>['sql', 'sql server', 'excel', 'powerpoint', 'word']</t>
  </si>
  <si>
    <t>{'analyst_tools': ['excel', 'powerpoint', 'word'], 'databases': ['sql server'], 'programming': ['sql']}</t>
  </si>
  <si>
    <t>['sql', 'python', 'java', 'nosql', 'gcp', 'bigquery', 'looker']</t>
  </si>
  <si>
    <t>{'analyst_tools': ['looker'], 'cloud': ['gcp', 'bigquery'], 'programming': ['sql', 'python', 'java', 'nosql']}</t>
  </si>
  <si>
    <t>['powershell', 'c', 'azure', 'vmware', 'windows', 'linux']</t>
  </si>
  <si>
    <t>{'cloud': ['azure', 'vmware'], 'os': ['windows', 'linux'], 'programming': ['powershell', 'c']}</t>
  </si>
  <si>
    <t>EMP Merchandising Handelsgesellschaft mbH</t>
  </si>
  <si>
    <t>Data Scientist. Job in Arlington LilyLifestyle Jobs</t>
  </si>
  <si>
    <t>['sql', 'python', 'r', 'c', 'tableau', 'power bi']</t>
  </si>
  <si>
    <t>{'analyst_tools': ['tableau', 'power bi'], 'programming': ['sql', 'python', 'r', 'c']}</t>
  </si>
  <si>
    <t>Development and Implementation of a Data-driven</t>
  </si>
  <si>
    <t>Finite It Recruitment</t>
  </si>
  <si>
    <t>Azure Data Engineer with Power BI</t>
  </si>
  <si>
    <t>['t-sql', 'sql', 'azure', 'databricks', 'power bi', 'dax', 'ssis']</t>
  </si>
  <si>
    <t>{'analyst_tools': ['power bi', 'dax', 'ssis'], 'cloud': ['azure', 'databricks'], 'programming': ['t-sql', 'sql']}</t>
  </si>
  <si>
    <t>International non-banking financial institutions</t>
  </si>
  <si>
    <t>Senior Data Engineer - Data Scientist (f/m/div.)</t>
  </si>
  <si>
    <t>Data Analyst / BI Specialist (m/f/d)</t>
  </si>
  <si>
    <t>Eching, Germany</t>
  </si>
  <si>
    <t>DENSO AUTOMOTIVE Deutschland GmbH</t>
  </si>
  <si>
    <t>Defense Logistics Agency</t>
  </si>
  <si>
    <t>Data Engineer | 1-2 jaar ervaring</t>
  </si>
  <si>
    <t>True Legends IT Professionals</t>
  </si>
  <si>
    <t>Toolmaker Contract Position</t>
  </si>
  <si>
    <t>Rivas-Vaciamadrid, Spain</t>
  </si>
  <si>
    <t>DEOLEO</t>
  </si>
  <si>
    <t>Sr. Insurance Data Scientist</t>
  </si>
  <si>
    <t>DevOps / Senior DevOps Engineer</t>
  </si>
  <si>
    <t>['azure', 'snowflake', 'kafka', 'airflow', 'kubernetes', 'terraform', 'jenkins', 'github']</t>
  </si>
  <si>
    <t>{'cloud': ['azure', 'snowflake'], 'libraries': ['kafka', 'airflow'], 'other': ['kubernetes', 'terraform', 'jenkins', 'github']}</t>
  </si>
  <si>
    <t>aidetic</t>
  </si>
  <si>
    <t>['python', 'sql', 'dynamodb', 'aws', 'redshift', 'snowflake', 'hadoop', 'spark']</t>
  </si>
  <si>
    <t>{'cloud': ['aws', 'redshift', 'snowflake'], 'databases': ['dynamodb'], 'libraries': ['hadoop', 'spark'], 'programming': ['python', 'sql']}</t>
  </si>
  <si>
    <t>Analyste/Dev ETL SSIS</t>
  </si>
  <si>
    <t>['sql', 'sql server', 'ssis', 'ssrs', 'jira']</t>
  </si>
  <si>
    <t>{'analyst_tools': ['ssis', 'ssrs'], 'async': ['jira'], 'databases': ['sql server'], 'programming': ['sql']}</t>
  </si>
  <si>
    <t>Data Engineer Developer</t>
  </si>
  <si>
    <t>['python', 'sql', 'java', 'shell', 'oracle', 'redshift', 'aws', 'azure', 'pyspark', 'spark']</t>
  </si>
  <si>
    <t>{'cloud': ['oracle', 'redshift', 'aws', 'azure'], 'libraries': ['pyspark', 'spark'], 'programming': ['python', 'sql', 'java', 'shell']}</t>
  </si>
  <si>
    <t>['sql', 'python', 'snowflake', 'pandas', 'airflow', 'git', 'bitbucket']</t>
  </si>
  <si>
    <t>{'cloud': ['snowflake'], 'libraries': ['pandas', 'airflow'], 'other': ['git', 'bitbucket'], 'programming': ['sql', 'python']}</t>
  </si>
  <si>
    <t>Stralynn Consulting Services, Inc.</t>
  </si>
  <si>
    <t>['sql', 'python', 'vba', 'flow']</t>
  </si>
  <si>
    <t>{'other': ['flow'], 'programming': ['sql', 'python', 'vba']}</t>
  </si>
  <si>
    <t>Statistical Analyst / Pharma dedicated Data Manager</t>
  </si>
  <si>
    <t>Villa de Mayo, Buenos Aires Province, Argentina</t>
  </si>
  <si>
    <t>Laboratorios Elea</t>
  </si>
  <si>
    <t>['azure', 'sharepoint', 'visio', 'atlassian', 'confluence', 'jira']</t>
  </si>
  <si>
    <t>{'analyst_tools': ['sharepoint', 'visio'], 'async': ['confluence', 'jira'], 'cloud': ['azure'], 'other': ['atlassian']}</t>
  </si>
  <si>
    <t>Field EngineerApply now »</t>
  </si>
  <si>
    <t>SINGAPORE TECHNOLOGIES ENGINEERING LTD</t>
  </si>
  <si>
    <t>Data Analyst Formation Alternance Bac +4 - 5 H/F</t>
  </si>
  <si>
    <t>Data Scientist-SG7-Monterrey</t>
  </si>
  <si>
    <t>DWH архитектор / Team Lead Data Engineer</t>
  </si>
  <si>
    <t>Selectif</t>
  </si>
  <si>
    <t>via DISH Careers - Dish Network</t>
  </si>
  <si>
    <t>DISH Careers</t>
  </si>
  <si>
    <t>['python', 'r', 'scala', 'sql', 'aws', 'azure', 'gcp', 'spark', 'flutter', 'git']</t>
  </si>
  <si>
    <t>{'cloud': ['aws', 'azure', 'gcp'], 'libraries': ['spark', 'flutter'], 'other': ['git'], 'programming': ['python', 'r', 'scala', 'sql']}</t>
  </si>
  <si>
    <t>Financial data analyst- tableau</t>
  </si>
  <si>
    <t>Ashtons</t>
  </si>
  <si>
    <t>Specialist, Data Analyst</t>
  </si>
  <si>
    <t>BISSELL Homecare</t>
  </si>
  <si>
    <t>['python', 'aws', 'alteryx', 'flow']</t>
  </si>
  <si>
    <t>{'analyst_tools': ['alteryx'], 'cloud': ['aws'], 'other': ['flow'], 'programming': ['python']}</t>
  </si>
  <si>
    <t>Artificial Intelligence Engineer (Speech and Text Analytics)</t>
  </si>
  <si>
    <t>Sunny Mind Inc.</t>
  </si>
  <si>
    <t>['python', 'mysql', 'aws', 'ubuntu', 'github']</t>
  </si>
  <si>
    <t>{'cloud': ['aws'], 'databases': ['mysql'], 'os': ['ubuntu'], 'other': ['github'], 'programming': ['python']}</t>
  </si>
  <si>
    <t>Data and Analytic Sr. Tech Leader</t>
  </si>
  <si>
    <t>via Jobs At Perdue Farms</t>
  </si>
  <si>
    <t>Perdue Farms</t>
  </si>
  <si>
    <t>EXIS I.T. Ltd.</t>
  </si>
  <si>
    <t>['sql', 'python', 'c#', 'sql server', 'oracle', 'databricks', 'azure', 'ssis']</t>
  </si>
  <si>
    <t>{'analyst_tools': ['ssis'], 'cloud': ['oracle', 'databricks', 'azure'], 'databases': ['sql server'], 'programming': ['sql', 'python', 'c#']}</t>
  </si>
  <si>
    <t>Senior DevSecOps Engineer</t>
  </si>
  <si>
    <t>['aws', 'azure', 'gcp', 'gdpr']</t>
  </si>
  <si>
    <t>{'cloud': ['aws', 'azure', 'gcp'], 'libraries': ['gdpr']}</t>
  </si>
  <si>
    <t>Data Analyst (m/w/d) Business Intelligence, Data Analytics...</t>
  </si>
  <si>
    <t>['sql', 'python', 'azure', 'qlik']</t>
  </si>
  <si>
    <t>{'analyst_tools': ['qlik'], 'cloud': ['azure'], 'programming': ['sql', 'python']}</t>
  </si>
  <si>
    <t>Capannori, Province of Lucca, Italy</t>
  </si>
  <si>
    <t>Senior Azure Data Engineer (5-6yr)</t>
  </si>
  <si>
    <t>محلل بيانات - الرياض</t>
  </si>
  <si>
    <t>Senior Data Engineer (Atypon)</t>
  </si>
  <si>
    <t>['java', 'python', 'scala', 'nosql', 'elasticsearch', 'gcp', 'spark', 'spring', 'kafka', 'fastapi', 'git', 'jenkins', 'jira']</t>
  </si>
  <si>
    <t>{'async': ['jira'], 'cloud': ['gcp'], 'databases': ['elasticsearch'], 'libraries': ['spark', 'spring', 'kafka'], 'other': ['git', 'jenkins'], 'programming': ['java', 'python', 'scala', 'nosql'], 'webframeworks': ['fastapi']}</t>
  </si>
  <si>
    <t>Senior Data QA Engineer (SQL)</t>
  </si>
  <si>
    <t>Global IT MDG Lead Analyst - Europe - 12 months</t>
  </si>
  <si>
    <t>Data Scientist Confirmé spécialité GenAI F/H (Paris)</t>
  </si>
  <si>
    <t>Data Scientist - Python/SQL</t>
  </si>
  <si>
    <t>['python', 'sql', 'databricks', 'snowflake']</t>
  </si>
  <si>
    <t>{'cloud': ['databricks', 'snowflake'], 'programming': ['python', 'sql']}</t>
  </si>
  <si>
    <t>Hyundai Motor Europe GmbH</t>
  </si>
  <si>
    <t>Data Analyst / Release Manager</t>
  </si>
  <si>
    <t>The Squires Group, Inc.</t>
  </si>
  <si>
    <t>Clinical Trial Data Scientist</t>
  </si>
  <si>
    <t>Junior Data Scientist People Analytics</t>
  </si>
  <si>
    <t>['php', 'sql', 'linux']</t>
  </si>
  <si>
    <t>{'os': ['linux'], 'programming': ['php', 'sql']}</t>
  </si>
  <si>
    <t>['html', 'css', 'sql', 'angular']</t>
  </si>
  <si>
    <t>{'programming': ['html', 'css', 'sql'], 'webframeworks': ['angular']}</t>
  </si>
  <si>
    <t>Lead Data Scientist - SEO</t>
  </si>
  <si>
    <t>['sql', 't-sql', 'python', 'r', 'scala', 'azure', 'databricks', 'aws', 'oracle', 'snowflake', 'gcp', 'pyspark', 'ssis', 'alteryx']</t>
  </si>
  <si>
    <t>{'analyst_tools': ['ssis', 'alteryx'], 'cloud': ['azure', 'databricks', 'aws', 'oracle', 'snowflake', 'gcp'], 'libraries': ['pyspark'], 'programming': ['sql', 't-sql', 'python', 'r', 'scala']}</t>
  </si>
  <si>
    <t>Development Tools Configuration Engineer</t>
  </si>
  <si>
    <t>['powershell', 'sql', 'sql server', 'windows', 'github']</t>
  </si>
  <si>
    <t>{'databases': ['sql server'], 'os': ['windows'], 'other': ['github'], 'programming': ['powershell', 'sql']}</t>
  </si>
  <si>
    <t>['sql', 'python', 'go', 'shell', 'bash', 'mysql', 'redis', 'colocation', 'linux', 'ubuntu', 'debian', 'git', 'gitlab', 'ansible']</t>
  </si>
  <si>
    <t>{'cloud': ['colocation'], 'databases': ['mysql', 'redis'], 'os': ['linux', 'ubuntu', 'debian'], 'other': ['git', 'gitlab', 'ansible'], 'programming': ['sql', 'python', 'go', 'shell', 'bash']}</t>
  </si>
  <si>
    <t>SENIOR CONSULTANT- Enterprise Data Management Platform</t>
  </si>
  <si>
    <t>Domnic Lewis Private Limited</t>
  </si>
  <si>
    <t>['sql', 'snowflake', 'jenkins', 'git', 'bitbucket']</t>
  </si>
  <si>
    <t>{'cloud': ['snowflake'], 'other': ['jenkins', 'git', 'bitbucket'], 'programming': ['sql']}</t>
  </si>
  <si>
    <t>Senior Analyst, Insights</t>
  </si>
  <si>
    <t>New Balance</t>
  </si>
  <si>
    <t>Sr Data Analyst With Aws Experience</t>
  </si>
  <si>
    <t>IT-Systemhaus der Bundesagentur für Arbeit</t>
  </si>
  <si>
    <t>Vendor Data Analyst (Entry Level With Some Experience SAP, W8&amp;W9...</t>
  </si>
  <si>
    <t>['php', 'html', 'css', 'mysql', 'redis', 'graphql', 'linux', 'git', 'clickup', 'slack', 'zoom']</t>
  </si>
  <si>
    <t>{'async': ['clickup'], 'databases': ['mysql', 'redis'], 'libraries': ['graphql'], 'os': ['linux'], 'other': ['git'], 'programming': ['php', 'html', 'css'], 'sync': ['slack', 'zoom']}</t>
  </si>
  <si>
    <t>Data Scientist – Operations Research - (Job Number: GGN00001258)</t>
  </si>
  <si>
    <t>['c', 'c++', 'java', 'r', 'python']</t>
  </si>
  <si>
    <t>{'programming': ['c', 'c++', 'java', 'r', 'python']}</t>
  </si>
  <si>
    <t>Data Scientist (Full remote work; English &amp; Japanese) (Job ID: 12952)</t>
  </si>
  <si>
    <t>Protection Specialist (Analyst)</t>
  </si>
  <si>
    <t>via Careers Which Make A Difference</t>
  </si>
  <si>
    <t>Danish Refugee Council</t>
  </si>
  <si>
    <t>Domain Model Algorithm Engineer?Hangzhou ]</t>
  </si>
  <si>
    <t>Azure Data Engineer - ETL/Informatica/Power Center</t>
  </si>
  <si>
    <t>Business Engineer Msh</t>
  </si>
  <si>
    <t>['sql', 'python', 'gdpr', 'tableau', 'power bi']</t>
  </si>
  <si>
    <t>{'analyst_tools': ['tableau', 'power bi'], 'libraries': ['gdpr'], 'programming': ['sql', 'python']}</t>
  </si>
  <si>
    <t>Fairhaven, MA</t>
  </si>
  <si>
    <t>APERGU SOLUTIONS</t>
  </si>
  <si>
    <t>['sql', 'nosql', 'aws', 'azure', 'gcp', 'spark', 'hadoop', 'kafka']</t>
  </si>
  <si>
    <t>{'cloud': ['aws', 'azure', 'gcp'], 'libraries': ['spark', 'hadoop', 'kafka'], 'programming': ['sql', 'nosql']}</t>
  </si>
  <si>
    <t>Data Quality Analyst Jr</t>
  </si>
  <si>
    <t>SETTING</t>
  </si>
  <si>
    <t>['sql', 'python', 'jupyter', 'airflow', 'outlook', 'tableau']</t>
  </si>
  <si>
    <t>{'analyst_tools': ['outlook', 'tableau'], 'libraries': ['jupyter', 'airflow'], 'programming': ['sql', 'python']}</t>
  </si>
  <si>
    <t>VTIME TECH</t>
  </si>
  <si>
    <t>AI Software Architect (f/m/div.)</t>
  </si>
  <si>
    <t>['python', 'java', 'julia', 'spark']</t>
  </si>
  <si>
    <t>{'libraries': ['spark'], 'programming': ['python', 'java', 'julia']}</t>
  </si>
  <si>
    <t>GB/GM AML Data Analytics &amp; Reporting - Quantitative Analyst</t>
  </si>
  <si>
    <t>['sql', 'sas', 'sas', 'sql server', 'tableau', 'alteryx']</t>
  </si>
  <si>
    <t>{'analyst_tools': ['sas', 'tableau', 'alteryx'], 'databases': ['sql server'], 'programming': ['sql', 'sas']}</t>
  </si>
  <si>
    <t>Erbach an der Donau, Germany</t>
  </si>
  <si>
    <t>Cloud Resources LLC</t>
  </si>
  <si>
    <t>['java', 'scala', 'sql', 'sql server', 'ssis', 'ssrs', 'power bi']</t>
  </si>
  <si>
    <t>{'analyst_tools': ['ssis', 'ssrs', 'power bi'], 'databases': ['sql server'], 'programming': ['java', 'scala', 'sql']}</t>
  </si>
  <si>
    <t>Phoenix360 Recruitment</t>
  </si>
  <si>
    <t>['sql', 'c#', 'python', 'java', 'azure', 'ssis', 'ssrs']</t>
  </si>
  <si>
    <t>{'analyst_tools': ['ssis', 'ssrs'], 'cloud': ['azure'], 'programming': ['sql', 'c#', 'python', 'java']}</t>
  </si>
  <si>
    <t>F&amp;b Business Analyst Madrid, Spain</t>
  </si>
  <si>
    <t>['sql', 'excel', 'looker', 'tableau', 'power bi', 'qlik', 'spreadsheet']</t>
  </si>
  <si>
    <t>{'analyst_tools': ['excel', 'looker', 'tableau', 'power bi', 'qlik', 'spreadsheet'], 'programming': ['sql']}</t>
  </si>
  <si>
    <t>WeSource Business Solutions</t>
  </si>
  <si>
    <t>VorTek Systems</t>
  </si>
  <si>
    <t>['sas', 'sas', 'sql', 'ssrs', 'cognos', 'power bi', 'flow']</t>
  </si>
  <si>
    <t>{'analyst_tools': ['sas', 'ssrs', 'cognos', 'power bi'], 'other': ['flow'], 'programming': ['sas', 'sql']}</t>
  </si>
  <si>
    <t>Data Analyst Mentor- Israel</t>
  </si>
  <si>
    <t>Masterschool</t>
  </si>
  <si>
    <t>Intern - Data Scientist - Research Center</t>
  </si>
  <si>
    <t>Whitehall, PA</t>
  </si>
  <si>
    <t>Vinamilk</t>
  </si>
  <si>
    <t>['python', 'scala', 'sql', 'r']</t>
  </si>
  <si>
    <t>{'programming': ['python', 'scala', 'sql', 'r']}</t>
  </si>
  <si>
    <t>Technical Business Analyst with SQL Expertise</t>
  </si>
  <si>
    <t>Senior Data Governance - HN - TA139</t>
  </si>
  <si>
    <t>Arva Intelligence</t>
  </si>
  <si>
    <t>Umicore AG &amp; Co. KG in Hanau</t>
  </si>
  <si>
    <t>['mongodb', 'mongodb', 'python', 'sql', 'scala', 'elasticsearch', 'sql server', 'spark', 'ssrs', 'ssis', 'tableau', 'power bi']</t>
  </si>
  <si>
    <t>{'analyst_tools': ['ssrs', 'ssis', 'tableau', 'power bi'], 'databases': ['mongodb', 'elasticsearch', 'sql server'], 'libraries': ['spark'], 'programming': ['mongodb', 'python', 'sql', 'scala']}</t>
  </si>
  <si>
    <t>Senior AOCS Engineer</t>
  </si>
  <si>
    <t>OHB Sweden</t>
  </si>
  <si>
    <t>Buchs, Switzerland</t>
  </si>
  <si>
    <t>Data &amp; Process Manager B2B – Datenmanagement / Data Science (m/w/d)</t>
  </si>
  <si>
    <t>Senior Data Scientist. Job in Draper NBC4i Jobs</t>
  </si>
  <si>
    <t>Data Engineer onsite local TX 45 per hour</t>
  </si>
  <si>
    <t>HRIS Operations Data Analyst (Hybrid)</t>
  </si>
  <si>
    <t>Topco Associates LLC</t>
  </si>
  <si>
    <t>Alternance Sales Data Analyst Junior</t>
  </si>
  <si>
    <t>Snr Java Engineer</t>
  </si>
  <si>
    <t>['java', 'go', 'kotlin', 'python', 'typescript', 'javascript', 'sql', 'aws', 'angular']</t>
  </si>
  <si>
    <t>{'cloud': ['aws'], 'programming': ['java', 'go', 'kotlin', 'python', 'typescript', 'javascript', 'sql'], 'webframeworks': ['angular']}</t>
  </si>
  <si>
    <t>Ravishinglydesi</t>
  </si>
  <si>
    <t>['java', 'python', 'scala', 'postgresql', 'mysql', 'aws', 'azure', 'oracle', 'hadoop', 'spark', 'kafka', 'tableau', 'power bi']</t>
  </si>
  <si>
    <t>{'analyst_tools': ['tableau', 'power bi'], 'cloud': ['aws', 'azure', 'oracle'], 'databases': ['postgresql', 'mysql'], 'libraries': ['hadoop', 'spark', 'kafka'], 'programming': ['java', 'python', 'scala']}</t>
  </si>
  <si>
    <t>Data Scientist para Sector Tecnológico</t>
  </si>
  <si>
    <t>['python', 'sql', 'r', 'azure', 'aws', 'spark', 'power bi']</t>
  </si>
  <si>
    <t>{'analyst_tools': ['power bi'], 'cloud': ['azure', 'aws'], 'libraries': ['spark'], 'programming': ['python', 'sql', 'r']}</t>
  </si>
  <si>
    <t>['sql', 'python', 'r', 'sheets', 'tableau']</t>
  </si>
  <si>
    <t>{'analyst_tools': ['sheets', 'tableau'], 'programming': ['sql', 'python', 'r']}</t>
  </si>
  <si>
    <t>['sql', 't-sql', 'sql server', 'node', 'ssis', 'github']</t>
  </si>
  <si>
    <t>{'analyst_tools': ['ssis'], 'databases': ['sql server'], 'other': ['github'], 'programming': ['sql', 't-sql'], 'webframeworks': ['node']}</t>
  </si>
  <si>
    <t>['r', 'azure', 'numpy', 'pandas', 'matplotlib', 'tensorflow']</t>
  </si>
  <si>
    <t>{'cloud': ['azure'], 'libraries': ['numpy', 'pandas', 'matplotlib', 'tensorflow'], 'programming': ['r']}</t>
  </si>
  <si>
    <t>Business analyst data</t>
  </si>
  <si>
    <t>['sql', 'postgresql', 'aws', 'redshift', 'snowflake', 'azure', 'spark']</t>
  </si>
  <si>
    <t>{'cloud': ['aws', 'redshift', 'snowflake', 'azure'], 'databases': ['postgresql'], 'libraries': ['spark'], 'programming': ['sql']}</t>
  </si>
  <si>
    <t>Data Security Policy Engineer</t>
  </si>
  <si>
    <t>Software Engineer with AWS Experience – Centurion – up to R638 Per...</t>
  </si>
  <si>
    <t>Stage data scientist KSSDS4</t>
  </si>
  <si>
    <t>['python', 'sql', 'nosql', 'mongodb', 'mongodb', 'mysql', 'pyspark', 'scikit-learn', 'pandas', 'opencv', 'spark']</t>
  </si>
  <si>
    <t>{'databases': ['mongodb', 'mysql'], 'libraries': ['pyspark', 'scikit-learn', 'pandas', 'opencv', 'spark'], 'programming': ['python', 'sql', 'nosql', 'mongodb']}</t>
  </si>
  <si>
    <t>Data Analyst JB-2522</t>
  </si>
  <si>
    <t>Devops Engineer with Cloud Experience</t>
  </si>
  <si>
    <t>['golang', 'python', 'gcp', 'aws', 'azure', 'node', 'terraform']</t>
  </si>
  <si>
    <t>{'cloud': ['gcp', 'aws', 'azure'], 'other': ['terraform'], 'programming': ['golang', 'python'], 'webframeworks': ['node']}</t>
  </si>
  <si>
    <t>Senior, Data Modeler</t>
  </si>
  <si>
    <t>['nosql', 'sql', 'cassandra', 'snowflake', 'hadoop']</t>
  </si>
  <si>
    <t>{'cloud': ['snowflake'], 'databases': ['cassandra'], 'libraries': ['hadoop'], 'programming': ['nosql', 'sql']}</t>
  </si>
  <si>
    <t>Product Data Scientist/Analyst</t>
  </si>
  <si>
    <t>Digital Analytics and Unified CIF Business Analyst</t>
  </si>
  <si>
    <t>Data Analysis Associate (Power BI / Tableau)</t>
  </si>
  <si>
    <t>Data Analyst - Statistical Modeling</t>
  </si>
  <si>
    <t>Apsidata Solutions Private Limited</t>
  </si>
  <si>
    <t>['sql', 'python', 'snowflake', 'tableau', 'powerpoint', 'excel']</t>
  </si>
  <si>
    <t>{'analyst_tools': ['tableau', 'powerpoint', 'excel'], 'cloud': ['snowflake'], 'programming': ['sql', 'python']}</t>
  </si>
  <si>
    <t>Consultant·e Data Analyst F/H</t>
  </si>
  <si>
    <t>SAEGUS</t>
  </si>
  <si>
    <t>Government jobs</t>
  </si>
  <si>
    <t>via AI Prompters Jobs</t>
  </si>
  <si>
    <t>AI Prompters Jobs Company</t>
  </si>
  <si>
    <t>Network System Engineer milano</t>
  </si>
  <si>
    <t>Axtria - Machine Learning Operations Engineer - Data Science</t>
  </si>
  <si>
    <t>Axtria India Pvt. Ltd.</t>
  </si>
  <si>
    <t>['python', 'go', 'ruby', 'ruby', 'bash', 'aws', 'azure', 'gcp', 'airflow', 'scikit-learn', 'keras', 'pytorch', 'tensorflow', 'linux', 'datarobot', 'alteryx', 'excel', 'docker', 'kubernetes']</t>
  </si>
  <si>
    <t>{'analyst_tools': ['datarobot', 'alteryx', 'excel'], 'cloud': ['aws', 'azure', 'gcp'], 'libraries': ['airflow', 'scikit-learn', 'keras', 'pytorch', 'tensorflow'], 'os': ['linux'], 'other': ['docker', 'kubernetes'], 'programming': ['python', 'go', 'ruby', 'bash'], 'webframeworks': ['ruby']}</t>
  </si>
  <si>
    <t>['typescript', 'kafka']</t>
  </si>
  <si>
    <t>{'libraries': ['kafka'], 'programming': ['typescript']}</t>
  </si>
  <si>
    <t>Data Engineer (4200 USD/Mes)</t>
  </si>
  <si>
    <t>Data Engineer (m/v) 1399</t>
  </si>
  <si>
    <t>IT&amp;D Director- Global Data Engineering</t>
  </si>
  <si>
    <t>['sql', 'python', 'azure', 'gcp']</t>
  </si>
  <si>
    <t>{'cloud': ['azure', 'gcp'], 'programming': ['sql', 'python']}</t>
  </si>
  <si>
    <t>Alfonsino</t>
  </si>
  <si>
    <t>Ingénieur Digital et Data H/F</t>
  </si>
  <si>
    <t>Sr. Clinical Analyst</t>
  </si>
  <si>
    <t>Indiana Hemophilia &amp; Thrombosis Center, Inc.</t>
  </si>
  <si>
    <t>Magic Media</t>
  </si>
  <si>
    <t>Data Scientist-????</t>
  </si>
  <si>
    <t>Data Engineer 数据开发工程师</t>
  </si>
  <si>
    <t>Hegang, Heilongjiang, China</t>
  </si>
  <si>
    <t>Fully Qualified Navy Validator</t>
  </si>
  <si>
    <t>Seon, Switzerland</t>
  </si>
  <si>
    <t>Mammut Sports Group AG</t>
  </si>
  <si>
    <t>ALTERNANCE - Data Analyst (F/H) - Audit - NANTES (44)</t>
  </si>
  <si>
    <t>Just hired consultancy</t>
  </si>
  <si>
    <t>CHEFS CULINAR West GmbH &amp; Co. KG</t>
  </si>
  <si>
    <t>GMS - Global Message Services</t>
  </si>
  <si>
    <t>Data Engineer | Data &amp; Alignment im Zentralcontrolling (w/m/d)</t>
  </si>
  <si>
    <t>Data Axle India</t>
  </si>
  <si>
    <t>['python', 'sql', 'databricks', 'github']</t>
  </si>
  <si>
    <t>{'cloud': ['databricks'], 'other': ['github'], 'programming': ['python', 'sql']}</t>
  </si>
  <si>
    <t>HR Employee Data Analyst - French Or English - (Future Vacancy)</t>
  </si>
  <si>
    <t>Unilever Schweiz GmbH</t>
  </si>
  <si>
    <t>['java', 'python', 'gcp', 'airflow', 'terraform']</t>
  </si>
  <si>
    <t>{'cloud': ['gcp'], 'libraries': ['airflow'], 'other': ['terraform'], 'programming': ['java', 'python']}</t>
  </si>
  <si>
    <t>Hitachi Vantara LLC</t>
  </si>
  <si>
    <t>Data Scientist for BI questions</t>
  </si>
  <si>
    <t>['java', 'python', 'sql', 'dynamodb', 'aws', 'spring', 'docker', 'terraform', 'jenkins', 'git', 'flow']</t>
  </si>
  <si>
    <t>{'cloud': ['aws'], 'databases': ['dynamodb'], 'libraries': ['spring'], 'other': ['docker', 'terraform', 'jenkins', 'git', 'flow'], 'programming': ['java', 'python', 'sql']}</t>
  </si>
  <si>
    <t>Liquidity Data Analyst</t>
  </si>
  <si>
    <t>['sql', 'hadoop', 'tableau', 'power bi', 'jira']</t>
  </si>
  <si>
    <t>{'analyst_tools': ['tableau', 'power bi'], 'async': ['jira'], 'libraries': ['hadoop'], 'programming': ['sql']}</t>
  </si>
  <si>
    <t>via Security Cleared Jobs</t>
  </si>
  <si>
    <t>Ingegnere software Junior Web, .Net, Java, Back End, SQL, Data...</t>
  </si>
  <si>
    <t>Cedacri International</t>
  </si>
  <si>
    <t>['java', 'sql', 'python', 'angular']</t>
  </si>
  <si>
    <t>{'programming': ['java', 'sql', 'python'], 'webframeworks': ['angular']}</t>
  </si>
  <si>
    <t>Innovative People</t>
  </si>
  <si>
    <t>['java', 'python', 'cassandra', 'spark', 'hadoop', 'kafka', 'airflow', 'kubernetes']</t>
  </si>
  <si>
    <t>{'databases': ['cassandra'], 'libraries': ['spark', 'hadoop', 'kafka', 'airflow'], 'other': ['kubernetes'], 'programming': ['java', 'python']}</t>
  </si>
  <si>
    <t>Data Analytics Engineer (w/m/x)</t>
  </si>
  <si>
    <t>BI &amp; Data Analytics, Senior Analyst</t>
  </si>
  <si>
    <t>Tyson Foods</t>
  </si>
  <si>
    <t>['java', 'scala', 'python', 'gcp', 'aws', 'azure', 'ssis', 'jenkins']</t>
  </si>
  <si>
    <t>{'analyst_tools': ['ssis'], 'cloud': ['gcp', 'aws', 'azure'], 'other': ['jenkins'], 'programming': ['java', 'scala', 'python']}</t>
  </si>
  <si>
    <t>Data Analyst DCI</t>
  </si>
  <si>
    <t>['sql', 'python', 'power bi', 'tableau', 'sap']</t>
  </si>
  <si>
    <t>{'analyst_tools': ['power bi', 'tableau', 'sap'], 'programming': ['sql', 'python']}</t>
  </si>
  <si>
    <t>Business Analyst - Insights</t>
  </si>
  <si>
    <t>Guidepoint</t>
  </si>
  <si>
    <t>['excel', 'powerpoint', 'outlook', 'word', 'tableau']</t>
  </si>
  <si>
    <t>{'analyst_tools': ['excel', 'powerpoint', 'outlook', 'word', 'tableau']}</t>
  </si>
  <si>
    <t>Data Scientist - Level II, III, IV</t>
  </si>
  <si>
    <t>Federal Data Systems, LLC</t>
  </si>
  <si>
    <t>Community Manager (H/F) | Alternance</t>
  </si>
  <si>
    <t>Principal Data Science - Now Hiring</t>
  </si>
  <si>
    <t>Business Analyst – Data Systems Integration</t>
  </si>
  <si>
    <t>['aws', 'azure', 'gcp', 'databricks']</t>
  </si>
  <si>
    <t>{'cloud': ['aws', 'azure', 'gcp', 'databricks']}</t>
  </si>
  <si>
    <t>Data Analyst II (S04494P)</t>
  </si>
  <si>
    <t>['sas', 'sas', 'oracle', 'excel', 'unity']</t>
  </si>
  <si>
    <t>{'analyst_tools': ['sas', 'excel'], 'cloud': ['oracle'], 'other': ['unity'], 'programming': ['sas']}</t>
  </si>
  <si>
    <t>['python', 'selenium', 'git', 'unity']</t>
  </si>
  <si>
    <t>{'libraries': ['selenium'], 'other': ['git', 'unity'], 'programming': ['python']}</t>
  </si>
  <si>
    <t>Elite Search &amp; Selection</t>
  </si>
  <si>
    <t>['sql', 'javascript', 'r', 'linux']</t>
  </si>
  <si>
    <t>{'os': ['linux'], 'programming': ['sql', 'javascript', 'r']}</t>
  </si>
  <si>
    <t>Tirocinante Data Analyst</t>
  </si>
  <si>
    <t>Tecnos Group</t>
  </si>
  <si>
    <t>- Data Engineer</t>
  </si>
  <si>
    <t>Entertainment Market Research Analyst/Sr. Analyst jobs in Salmiya</t>
  </si>
  <si>
    <t>Data Analyst, Gbs Performance Management</t>
  </si>
  <si>
    <t>Business Analyst Pharma</t>
  </si>
  <si>
    <t>['gdpr', 'excel', 'powerpoint']</t>
  </si>
  <si>
    <t>{'analyst_tools': ['excel', 'powerpoint'], 'libraries': ['gdpr']}</t>
  </si>
  <si>
    <t>Data Analyst - EHR Coordinator - Full-time / Part-time</t>
  </si>
  <si>
    <t>Consultor/a Microstrategy Junior</t>
  </si>
  <si>
    <t>Chifley NSW, Australia</t>
  </si>
  <si>
    <t>Senior Data Analyst - Marketing (m/f/d)</t>
  </si>
  <si>
    <t>Junior Data Scientist | TS/SCI</t>
  </si>
  <si>
    <t>Tibil Solutions</t>
  </si>
  <si>
    <t>Senior Data Engineer (Python and Mulesoft)</t>
  </si>
  <si>
    <t>['python', 'java', 'aws', 'snowflake', 'github']</t>
  </si>
  <si>
    <t>{'cloud': ['aws', 'snowflake'], 'other': ['github'], 'programming': ['python', 'java']}</t>
  </si>
  <si>
    <t>Data Analytics Analyst Intern</t>
  </si>
  <si>
    <t>Modus ETP</t>
  </si>
  <si>
    <t>via Podimo</t>
  </si>
  <si>
    <t>Analyst II</t>
  </si>
  <si>
    <t>Health Services Advisory Group, Inc. (HSAG)</t>
  </si>
  <si>
    <t>master data professional</t>
  </si>
  <si>
    <t>KR OTIS IT Solutions Pvt. Ltd.</t>
  </si>
  <si>
    <t>['python', 'sql', 'snowflake', 'aws', 'spark', 'airflow', 'hadoop', 'github']</t>
  </si>
  <si>
    <t>{'cloud': ['snowflake', 'aws'], 'libraries': ['spark', 'airflow', 'hadoop'], 'other': ['github'], 'programming': ['python', 'sql']}</t>
  </si>
  <si>
    <t>via Belgium Startup Jobs</t>
  </si>
  <si>
    <t>Senior Digital Analytics and Data Specialist</t>
  </si>
  <si>
    <t>Splunk/Data Admin Analyst Sr</t>
  </si>
  <si>
    <t>Cydecor, Inc</t>
  </si>
  <si>
    <t>['sql', 'python', 'r', 'powershell', 'sql server', 'cognos', 'flow']</t>
  </si>
  <si>
    <t>{'analyst_tools': ['cognos'], 'databases': ['sql server'], 'other': ['flow'], 'programming': ['sql', 'python', 'r', 'powershell']}</t>
  </si>
  <si>
    <t>Data - инженер со знанием Spark</t>
  </si>
  <si>
    <t>Fourmi LAB</t>
  </si>
  <si>
    <t>['c', 'python', 'oracle', 'spark', 'airflow', 'kafka', 'pyspark', 'kubernetes', 'gitlab']</t>
  </si>
  <si>
    <t>{'cloud': ['oracle'], 'libraries': ['spark', 'airflow', 'kafka', 'pyspark'], 'other': ['kubernetes', 'gitlab'], 'programming': ['c', 'python']}</t>
  </si>
  <si>
    <t>Mirai Talent</t>
  </si>
  <si>
    <t>['python', 'sql', 'azure', 'databricks', 'spark', 'kafka', 'git', 'docker']</t>
  </si>
  <si>
    <t>{'cloud': ['azure', 'databricks'], 'libraries': ['spark', 'kafka'], 'other': ['git', 'docker'], 'programming': ['python', 'sql']}</t>
  </si>
  <si>
    <t>Cars.com</t>
  </si>
  <si>
    <t>['excel', 'word', 'tableau', 'powerpoint']</t>
  </si>
  <si>
    <t>{'analyst_tools': ['excel', 'word', 'tableau', 'powerpoint']}</t>
  </si>
  <si>
    <t>['sql', 'go', 'sharepoint', 'tableau', 'sap', 'excel', 'power bi', 'alteryx']</t>
  </si>
  <si>
    <t>{'analyst_tools': ['sharepoint', 'tableau', 'sap', 'excel', 'power bi', 'alteryx'], 'programming': ['sql', 'go']}</t>
  </si>
  <si>
    <t>HR-TEAM - ID TOv2 #21895 - ID TOv1 #107014</t>
  </si>
  <si>
    <t>GUE Ecosystem</t>
  </si>
  <si>
    <t>['scala', 'sql', 'gcp', 'pyspark', 'airflow', 'hadoop']</t>
  </si>
  <si>
    <t>{'cloud': ['gcp'], 'libraries': ['pyspark', 'airflow', 'hadoop'], 'programming': ['scala', 'sql']}</t>
  </si>
  <si>
    <t>['r', 'python', 'java', 'sql', 'oracle', 'azure', 'gcp', 'aws', 'snowflake']</t>
  </si>
  <si>
    <t>{'cloud': ['oracle', 'azure', 'gcp', 'aws', 'snowflake'], 'programming': ['r', 'python', 'java', 'sql']}</t>
  </si>
  <si>
    <t>['sql', 'oracle', 'aws', 'azure', 'gcp', 'splunk', 'terraform', 'jira', 'confluence']</t>
  </si>
  <si>
    <t>{'analyst_tools': ['splunk'], 'async': ['jira', 'confluence'], 'cloud': ['oracle', 'aws', 'azure', 'gcp'], 'other': ['terraform'], 'programming': ['sql']}</t>
  </si>
  <si>
    <t>['sql', 'vba', 'python', 'r', 'snowflake', 'azure', 'sharepoint', 'excel']</t>
  </si>
  <si>
    <t>{'analyst_tools': ['sharepoint', 'excel'], 'cloud': ['snowflake', 'azure'], 'programming': ['sql', 'vba', 'python', 'r']}</t>
  </si>
  <si>
    <t>['firestore']</t>
  </si>
  <si>
    <t>{'databases': ['firestore']}</t>
  </si>
  <si>
    <t>['go', 'swift', 'kotlin', 'aws', 'zoom']</t>
  </si>
  <si>
    <t>{'cloud': ['aws'], 'programming': ['go', 'swift', 'kotlin'], 'sync': ['zoom']}</t>
  </si>
  <si>
    <t>SEED - Client 2</t>
  </si>
  <si>
    <t>['python', 'r', 'java', 'sql', 'aws', 'azure', 'hadoop', 'spark']</t>
  </si>
  <si>
    <t>{'cloud': ['aws', 'azure'], 'libraries': ['hadoop', 'spark'], 'programming': ['python', 'r', 'java', 'sql']}</t>
  </si>
  <si>
    <t>['python', 'oracle', 'azure', 'jira', 'confluence']</t>
  </si>
  <si>
    <t>{'async': ['jira', 'confluence'], 'cloud': ['oracle', 'azure'], 'programming': ['python']}</t>
  </si>
  <si>
    <t>Magnestar Inc.</t>
  </si>
  <si>
    <t>['python', 'c++', 'rust', 'aws', 'azure']</t>
  </si>
  <si>
    <t>{'cloud': ['aws', 'azure'], 'programming': ['python', 'c++', 'rust']}</t>
  </si>
  <si>
    <t>Cinute Digital Pvt Ltd</t>
  </si>
  <si>
    <t>ERGO Hellas</t>
  </si>
  <si>
    <t>Lead/Senior Data scientist</t>
  </si>
  <si>
    <t>['sql', 'python', 'r', 't-sql', 'spark', 'airflow']</t>
  </si>
  <si>
    <t>{'libraries': ['spark', 'airflow'], 'programming': ['sql', 'python', 'r', 't-sql']}</t>
  </si>
  <si>
    <t>Data Scientist/data Analyst</t>
  </si>
  <si>
    <t>iFood</t>
  </si>
  <si>
    <t>['go', 'python', 'java', 'ruby', 'ruby', 'postgresql', 'aws', 'kafka', 'linux']</t>
  </si>
  <si>
    <t>{'cloud': ['aws'], 'databases': ['postgresql'], 'libraries': ['kafka'], 'os': ['linux'], 'programming': ['go', 'python', 'java', 'ruby'], 'webframeworks': ['ruby']}</t>
  </si>
  <si>
    <t>Data Engineer (GIS)</t>
  </si>
  <si>
    <t>Cockrell Hill, TX</t>
  </si>
  <si>
    <t>Arnex Solutions LLC</t>
  </si>
  <si>
    <t>['sql', 'python', 'r', 'java', 'scala', 'power bi', 'tableau']</t>
  </si>
  <si>
    <t>{'analyst_tools': ['power bi', 'tableau'], 'programming': ['sql', 'python', 'r', 'java', 'scala']}</t>
  </si>
  <si>
    <t>Cloud Software Development Engineer</t>
  </si>
  <si>
    <t>['python', 'aws', 'github', 'jenkins']</t>
  </si>
  <si>
    <t>{'cloud': ['aws'], 'other': ['github', 'jenkins'], 'programming': ['python']}</t>
  </si>
  <si>
    <t>Head Of Centralized Analytics and Data Science</t>
  </si>
  <si>
    <t>Data ScientistPoland, Berlin, Remote, Estonia, CroatiaData Science.</t>
  </si>
  <si>
    <t>['r', 'python', 'opencv', 'tensorflow']</t>
  </si>
  <si>
    <t>{'libraries': ['opencv', 'tensorflow'], 'programming': ['r', 'python']}</t>
  </si>
  <si>
    <t>Data Engineer - APAC</t>
  </si>
  <si>
    <t>ROLLER</t>
  </si>
  <si>
    <t>['python', 'scala', 'sql', 'aws', 'databricks', 'snowflake', 'redshift', 'bigquery', 'azure', 'gcp', 'pandas', 'numpy', 'pyspark', 'tableau', 'looker', 'flow']</t>
  </si>
  <si>
    <t>{'analyst_tools': ['tableau', 'looker'], 'cloud': ['aws', 'databricks', 'snowflake', 'redshift', 'bigquery', 'azure', 'gcp'], 'libraries': ['pandas', 'numpy', 'pyspark'], 'other': ['flow'], 'programming': ['python', 'scala', 'sql']}</t>
  </si>
  <si>
    <t>['java', 'scala', 'python', 'sql', 'nosql', 'mongo', 'shell', 'mysql', 'cassandra', 'aws', 'azure', 'redshift', 'snowflake', 'pyspark', 'hadoop', 'kafka', 'spark']</t>
  </si>
  <si>
    <t>{'cloud': ['aws', 'azure', 'redshift', 'snowflake'], 'databases': ['mysql', 'cassandra'], 'libraries': ['pyspark', 'hadoop', 'kafka', 'spark'], 'programming': ['java', 'scala', 'python', 'sql', 'nosql', 'mongo', 'shell']}</t>
  </si>
  <si>
    <t>大数据分析师（无经验）</t>
  </si>
  <si>
    <t>北京佳德好商贸有限公司</t>
  </si>
  <si>
    <t>Psychiko, Greece</t>
  </si>
  <si>
    <t>['sql', 'nosql', 'python', 'no-sql', 'mysql', 'elasticsearch', 'redis', 'azure', 'spark', 'kafka', 'airflow', 'jupyter', 'looker', 'tableau']</t>
  </si>
  <si>
    <t>{'analyst_tools': ['looker', 'tableau'], 'cloud': ['azure'], 'databases': ['mysql', 'elasticsearch', 'redis'], 'libraries': ['spark', 'kafka', 'airflow', 'jupyter'], 'programming': ['sql', 'nosql', 'python', 'no-sql']}</t>
  </si>
  <si>
    <t>['sql', 'nosql', 'python', 'gcp', 'pandas', 'pyspark']</t>
  </si>
  <si>
    <t>{'cloud': ['gcp'], 'libraries': ['pandas', 'pyspark'], 'programming': ['sql', 'nosql', 'python']}</t>
  </si>
  <si>
    <t>DRG Analyst</t>
  </si>
  <si>
    <t>Randstad – Industrie  BTP  Logistique</t>
  </si>
  <si>
    <t>Mid-Level Python Engineer</t>
  </si>
  <si>
    <t>Senior Data Scientist - Netherlands (Remote)</t>
  </si>
  <si>
    <t>Títolo Data Engineer</t>
  </si>
  <si>
    <t>ACA IT</t>
  </si>
  <si>
    <t>Catholic Education Diocese of Parramatta</t>
  </si>
  <si>
    <t>['css', 'javascript', 'python', 'ruby', 'ruby', 'java', 'php', 'nosql', 'mongodb', 'mongodb', 'mysql', 'oracle', 'react', 'hadoop', 'angular', 'docker', 'git', 'kubernetes']</t>
  </si>
  <si>
    <t>{'cloud': ['oracle'], 'databases': ['mongodb', 'mysql'], 'libraries': ['react', 'hadoop'], 'other': ['docker', 'git', 'kubernetes'], 'programming': ['css', 'javascript', 'python', 'ruby', 'java', 'php', 'nosql', 'mongodb'], 'webframeworks': ['ruby', 'angular']}</t>
  </si>
  <si>
    <t>Data &amp; Analytics Technical specialist</t>
  </si>
  <si>
    <t>National Grid Renewables</t>
  </si>
  <si>
    <t>Data Scientist Digital Company Based in Lively</t>
  </si>
  <si>
    <t>['python', 'sql', 'aws', 'pandas', 'matplotlib', 'seaborn', 'tensorflow']</t>
  </si>
  <si>
    <t>{'cloud': ['aws'], 'libraries': ['pandas', 'matplotlib', 'seaborn', 'tensorflow'], 'programming': ['python', 'sql']}</t>
  </si>
  <si>
    <t>['python', 'scala', 'java', 'shell', 'aws', 'pyspark', 'spark', 'git', 'jenkins', 'ansible', 'github']</t>
  </si>
  <si>
    <t>{'cloud': ['aws'], 'libraries': ['pyspark', 'spark'], 'other': ['git', 'jenkins', 'ansible', 'github'], 'programming': ['python', 'scala', 'java', 'shell']}</t>
  </si>
  <si>
    <t>Data Engineer - Customer Insights</t>
  </si>
  <si>
    <t>Nexters</t>
  </si>
  <si>
    <t>Atempo spa Filiale di Pisa</t>
  </si>
  <si>
    <t>Bata</t>
  </si>
  <si>
    <t>Marketing Business Analytics Data Analyst, Marketing</t>
  </si>
  <si>
    <t>['r', 'sql', 'tableau', 'microstrategy']</t>
  </si>
  <si>
    <t>{'analyst_tools': ['tableau', 'microstrategy'], 'programming': ['r', 'sql']}</t>
  </si>
  <si>
    <t>Business Analytics Support</t>
  </si>
  <si>
    <t>Data Engineer- Cloud, Kafka, Spark</t>
  </si>
  <si>
    <t>['shell', 'python', 'java', 'scala', 'nosql', 'mongo', 'go', 'spark', 'kafka', 'linux', 'kubernetes']</t>
  </si>
  <si>
    <t>{'libraries': ['spark', 'kafka'], 'os': ['linux'], 'other': ['kubernetes'], 'programming': ['shell', 'python', 'java', 'scala', 'nosql', 'mongo', 'go']}</t>
  </si>
  <si>
    <t>myairops</t>
  </si>
  <si>
    <t>['c#', 'sql', 'python', 'azure', 'angular']</t>
  </si>
  <si>
    <t>{'cloud': ['azure'], 'programming': ['c#', 'sql', 'python'], 'webframeworks': ['angular']}</t>
  </si>
  <si>
    <t>Evolution Germany</t>
  </si>
  <si>
    <t>Software Engineer – Server</t>
  </si>
  <si>
    <t>['c#', 'javascript', 'git']</t>
  </si>
  <si>
    <t>{'other': ['git'], 'programming': ['c#', 'javascript']}</t>
  </si>
  <si>
    <t>Product Manager I Plateforme de Mise en Relation I</t>
  </si>
  <si>
    <t>Data Governance Specialist_CC</t>
  </si>
  <si>
    <t>Bosch Rexroth</t>
  </si>
  <si>
    <t>['oracle', 'hadoop', 'spark']</t>
  </si>
  <si>
    <t>{'cloud': ['oracle'], 'libraries': ['hadoop', 'spark']}</t>
  </si>
  <si>
    <t>End-to-End Margin Data Analyst</t>
  </si>
  <si>
    <t>Data Engineer - ETL/Data Warehousing</t>
  </si>
  <si>
    <t>Aventure Corporate Solution</t>
  </si>
  <si>
    <t>['python', 'sql', 'db2', 'sql server', 'aws', 'azure', 'gcp', 'oracle', 'spark']</t>
  </si>
  <si>
    <t>{'cloud': ['aws', 'azure', 'gcp', 'oracle'], 'databases': ['db2', 'sql server'], 'libraries': ['spark'], 'programming': ['python', 'sql']}</t>
  </si>
  <si>
    <t>['java', 'python', 'sql', 'mysql', 'selenium', 'kafka', 'linux', 'jenkins', 'docker', 'kubernetes', 'git']</t>
  </si>
  <si>
    <t>{'databases': ['mysql'], 'libraries': ['selenium', 'kafka'], 'os': ['linux'], 'other': ['jenkins', 'docker', 'kubernetes', 'git'], 'programming': ['java', 'python', 'sql']}</t>
  </si>
  <si>
    <t>['python', 'sql', 'c#', 'java', 'go', 'c++', 'azure', 'git']</t>
  </si>
  <si>
    <t>{'cloud': ['azure'], 'other': ['git'], 'programming': ['python', 'sql', 'c#', 'java', 'go', 'c++']}</t>
  </si>
  <si>
    <t>Jr. Data Engineer/ds</t>
  </si>
  <si>
    <t>Business Intelligence Analyst:in 40 - 60% (a)</t>
  </si>
  <si>
    <t>Spitex Zürich AG</t>
  </si>
  <si>
    <t>Farmer Mac</t>
  </si>
  <si>
    <t>['sas', 'sas', 'sql', 'r', 'python', 'tableau', 'excel', 'flow']</t>
  </si>
  <si>
    <t>{'analyst_tools': ['sas', 'tableau', 'excel'], 'other': ['flow'], 'programming': ['sas', 'sql', 'r', 'python']}</t>
  </si>
  <si>
    <t>Audit Administrator - Data Analyst - Excel and ServiceNow</t>
  </si>
  <si>
    <t>Visual Basic Developer (with Data experience) (5833 USD/Mes...</t>
  </si>
  <si>
    <t>WSP Manila, Inc.</t>
  </si>
  <si>
    <t>['sql', 'swift', 'nosql', 'mongodb', 'mongodb', 'python', 'c#', 'c++', 'java', 'javascript', 'mysql', 'oracle', 'azure', 'express', 'power bi', 'dax', 'excel', 'word', 'powerpoint', 'outlook', 'sharepoint']</t>
  </si>
  <si>
    <t>{'analyst_tools': ['power bi', 'dax', 'excel', 'word', 'powerpoint', 'outlook', 'sharepoint'], 'cloud': ['oracle', 'azure'], 'databases': ['mongodb', 'mysql'], 'programming': ['sql', 'swift', 'nosql', 'mongodb', 'python', 'c#', 'c++', 'java', 'javascript'], 'webframeworks': ['express']}</t>
  </si>
  <si>
    <t>THE ROCKET CODE</t>
  </si>
  <si>
    <t>['go', 'sql', 'mongodb', 'mongodb', 'python', 'postgresql', 'mysql', 'firebase', 'firebase', 'dynamodb', 'hadoop', 'spark', 'tableau', 'excel', 'slack']</t>
  </si>
  <si>
    <t>{'analyst_tools': ['tableau', 'excel'], 'cloud': ['firebase'], 'databases': ['mongodb', 'postgresql', 'mysql', 'firebase', 'dynamodb'], 'libraries': ['hadoop', 'spark'], 'programming': ['go', 'sql', 'mongodb', 'python'], 'sync': ['slack']}</t>
  </si>
  <si>
    <t>Senior Software Engineer Go</t>
  </si>
  <si>
    <t>['go', 'c', 'c++', 'mongodb', 'mongodb', 'openstack', 'ubuntu', 'linux', 'debian', 'kubernetes', 'docker']</t>
  </si>
  <si>
    <t>{'cloud': ['openstack'], 'databases': ['mongodb'], 'os': ['ubuntu', 'linux', 'debian'], 'other': ['kubernetes', 'docker'], 'programming': ['go', 'c', 'c++', 'mongodb']}</t>
  </si>
  <si>
    <t>Field Engineer Can/osp</t>
  </si>
  <si>
    <t>['gcp', 'power bi', 'tableau']</t>
  </si>
  <si>
    <t>{'analyst_tools': ['power bi', 'tableau'], 'cloud': ['gcp']}</t>
  </si>
  <si>
    <t>Senior Data Analyst, Clinical Analytics</t>
  </si>
  <si>
    <t>[JOB- 9948] Senior Data/ETL Engineer, Brazil</t>
  </si>
  <si>
    <t>['nosql', 'sql', 'python', 'javascript', 'shell', 'dynamodb', 'azure', 'snowflake', 'aws', 'terraform']</t>
  </si>
  <si>
    <t>{'cloud': ['azure', 'snowflake', 'aws'], 'databases': ['dynamodb'], 'other': ['terraform'], 'programming': ['nosql', 'sql', 'python', 'javascript', 'shell']}</t>
  </si>
  <si>
    <t>Data &amp; Analytics Engagement Lead</t>
  </si>
  <si>
    <t>AXIS (AXIS Capital)</t>
  </si>
  <si>
    <t>Cenergistic</t>
  </si>
  <si>
    <t>['python', 'r', 'sql', 'tensorflow', 'pytorch', 'scikit-learn', 'matplotlib', 'power bi', 'tableau']</t>
  </si>
  <si>
    <t>{'analyst_tools': ['power bi', 'tableau'], 'libraries': ['tensorflow', 'pytorch', 'scikit-learn', 'matplotlib'], 'programming': ['python', 'r', 'sql']}</t>
  </si>
  <si>
    <t>Data Scientist, Genomics</t>
  </si>
  <si>
    <t>Calico LLC</t>
  </si>
  <si>
    <t>TypeScript Engineer</t>
  </si>
  <si>
    <t>['python', 'mongodb', 'mongodb', 'redis', 'dynamodb', 'aws', 'react.js', 'next.js', 'linux', 'github', 'kubernetes', 'notion']</t>
  </si>
  <si>
    <t>{'async': ['notion'], 'cloud': ['aws'], 'databases': ['mongodb', 'redis', 'dynamodb'], 'os': ['linux'], 'other': ['github', 'kubernetes'], 'programming': ['python', 'mongodb'], 'webframeworks': ['react.js', 'next.js']}</t>
  </si>
  <si>
    <t>['sql', 'r', 'python', 'azure', 'power bi', 'excel', 'flow']</t>
  </si>
  <si>
    <t>{'analyst_tools': ['power bi', 'excel'], 'cloud': ['azure'], 'other': ['flow'], 'programming': ['sql', 'r', 'python']}</t>
  </si>
  <si>
    <t>Data ingénieur informatique AWS (h/f) (IT) / Freelance</t>
  </si>
  <si>
    <t>['python', 'sql', 'elasticsearch', 'postgresql', 'aws', 'snowflake', 'pyspark', 'terraform', 'git']</t>
  </si>
  <si>
    <t>{'cloud': ['aws', 'snowflake'], 'databases': ['elasticsearch', 'postgresql'], 'libraries': ['pyspark'], 'other': ['terraform', 'git'], 'programming': ['python', 'sql']}</t>
  </si>
  <si>
    <t>Elutions</t>
  </si>
  <si>
    <t>Cramif</t>
  </si>
  <si>
    <t>Data Science And Analytics Consultant</t>
  </si>
  <si>
    <t>AVP, Data Analyst</t>
  </si>
  <si>
    <t>['sql', 'vba', 'c++', 'python']</t>
  </si>
  <si>
    <t>{'programming': ['sql', 'vba', 'c++', 'python']}</t>
  </si>
  <si>
    <t>LAND</t>
  </si>
  <si>
    <t>Logistics Sourcing Analytics Expert</t>
  </si>
  <si>
    <t>['sql', 'excel', 'powerpoint', 'power bi', 'ms access', 'visio']</t>
  </si>
  <si>
    <t>{'analyst_tools': ['excel', 'powerpoint', 'power bi', 'ms access', 'visio'], 'programming': ['sql']}</t>
  </si>
  <si>
    <t>Business Analyst II, CASS Finance Analytics</t>
  </si>
  <si>
    <t>['sql', 'r', 'vba', 'excel', 'tableau']</t>
  </si>
  <si>
    <t>{'analyst_tools': ['excel', 'tableau'], 'programming': ['sql', 'r', 'vba']}</t>
  </si>
  <si>
    <t>Trainee Analyst</t>
  </si>
  <si>
    <t>CROSSMARK</t>
  </si>
  <si>
    <t>Data Scientist - Python/Pandas</t>
  </si>
  <si>
    <t>Podium Systems</t>
  </si>
  <si>
    <t>['python', 'mongodb', 'mongodb', 'firebase', 'firebase', 'redis', 'scikit-learn', 'pytorch', 'pandas', 'fastapi']</t>
  </si>
  <si>
    <t>{'cloud': ['firebase'], 'databases': ['mongodb', 'firebase', 'redis'], 'libraries': ['scikit-learn', 'pytorch', 'pandas'], 'programming': ['python', 'mongodb'], 'webframeworks': ['fastapi']}</t>
  </si>
  <si>
    <t>Data Scientist (Remote Eligible) (Open to both U.S. Citizens and...</t>
  </si>
  <si>
    <t>Senior Associate Data Sciences</t>
  </si>
  <si>
    <t>Sales Planning Analyst with Salesforce</t>
  </si>
  <si>
    <t>['spark', 'excel', 'power bi', 'tableau', 'microsoft teams']</t>
  </si>
  <si>
    <t>{'analyst_tools': ['excel', 'power bi', 'tableau'], 'libraries': ['spark'], 'sync': ['microsoft teams']}</t>
  </si>
  <si>
    <t>Data analyst for Finance and Fraud Analytics</t>
  </si>
  <si>
    <t>['python', 'sql', 'databricks', 'power bi', 'sap', 'excel']</t>
  </si>
  <si>
    <t>{'analyst_tools': ['power bi', 'sap', 'excel'], 'cloud': ['databricks'], 'programming': ['python', 'sql']}</t>
  </si>
  <si>
    <t>via Superdev</t>
  </si>
  <si>
    <t>Triple Whale</t>
  </si>
  <si>
    <t>['sql', 'typescript', 'javascript', 'gcp', 'bigquery', 'airflow', 'excel', 'looker', 'tableau', 'github']</t>
  </si>
  <si>
    <t>{'analyst_tools': ['excel', 'looker', 'tableau'], 'cloud': ['gcp', 'bigquery'], 'libraries': ['airflow'], 'other': ['github'], 'programming': ['sql', 'typescript', 'javascript']}</t>
  </si>
  <si>
    <t>SOFTWARE MIND</t>
  </si>
  <si>
    <t>['sass', 'java', 'go', 'mysql', 'spring', 'angular']</t>
  </si>
  <si>
    <t>{'databases': ['mysql'], 'libraries': ['spring'], 'programming': ['sass', 'java', 'go'], 'webframeworks': ['angular']}</t>
  </si>
  <si>
    <t>['python', 'c++', 'matlab', 'tensorflow', 'pytorch', 'theano']</t>
  </si>
  <si>
    <t>{'libraries': ['tensorflow', 'pytorch', 'theano'], 'programming': ['python', 'c++', 'matlab']}</t>
  </si>
  <si>
    <t>数据处理工程师</t>
  </si>
  <si>
    <t>深圳市安仕达信息咨询有限公司</t>
  </si>
  <si>
    <t>Phoenix Children's Hospital</t>
  </si>
  <si>
    <t>QUALITY &amp; COMPLIANCE COORD</t>
  </si>
  <si>
    <t>Temple Health</t>
  </si>
  <si>
    <t>Data Engineer IRC188150</t>
  </si>
  <si>
    <t>['sql', 'snowflake', 'oracle', 'kafka', 'spreadsheet', 'excel']</t>
  </si>
  <si>
    <t>{'analyst_tools': ['spreadsheet', 'excel'], 'cloud': ['snowflake', 'oracle'], 'libraries': ['kafka'], 'programming': ['sql']}</t>
  </si>
  <si>
    <t>Stichting Mollie Payments</t>
  </si>
  <si>
    <t>['gcp', 'gdpr', 'kubernetes', 'terraform', 'gitlab']</t>
  </si>
  <si>
    <t>{'cloud': ['gcp'], 'libraries': ['gdpr'], 'other': ['kubernetes', 'terraform', 'gitlab']}</t>
  </si>
  <si>
    <t>Statistician - work from home (Australia only)</t>
  </si>
  <si>
    <t>Australian Education Research Organisation (AERO)</t>
  </si>
  <si>
    <t>['sql', 'java', 'javascript', 'postgresql', 'redshift', 'bigquery', 'aws', 'tableau']</t>
  </si>
  <si>
    <t>{'analyst_tools': ['tableau'], 'cloud': ['redshift', 'bigquery', 'aws'], 'databases': ['postgresql'], 'programming': ['sql', 'java', 'javascript']}</t>
  </si>
  <si>
    <t>Dublin 2, Ireland</t>
  </si>
  <si>
    <t>via Archer Recruitment</t>
  </si>
  <si>
    <t>Part-Time Media Search Analyst</t>
  </si>
  <si>
    <t>Science</t>
  </si>
  <si>
    <t>noon</t>
  </si>
  <si>
    <t>['sql', 'javascript', 'snowflake', 'dax', 'power bi', 'jenkins', 'confluence', 'jira']</t>
  </si>
  <si>
    <t>{'analyst_tools': ['dax', 'power bi'], 'async': ['confluence', 'jira'], 'cloud': ['snowflake'], 'other': ['jenkins'], 'programming': ['sql', 'javascript']}</t>
  </si>
  <si>
    <t>Data Scientist Stage</t>
  </si>
  <si>
    <t>GEDI Gruppo Editoriale</t>
  </si>
  <si>
    <t>['python', 'r', 'sql', 'redis', 'aws', 'power bi', 'tableau']</t>
  </si>
  <si>
    <t>{'analyst_tools': ['power bi', 'tableau'], 'cloud': ['aws'], 'databases': ['redis'], 'programming': ['python', 'r', 'sql']}</t>
  </si>
  <si>
    <t>Technical Architect - Data Engineering</t>
  </si>
  <si>
    <t>Engility Corporation</t>
  </si>
  <si>
    <t>['python', 'aws', 'nltk', 'excel', 'tableau', 'gitlab']</t>
  </si>
  <si>
    <t>{'analyst_tools': ['excel', 'tableau'], 'cloud': ['aws'], 'libraries': ['nltk'], 'other': ['gitlab'], 'programming': ['python']}</t>
  </si>
  <si>
    <t>Senior Manager | Data, Analytics &amp; Engineering | Adelaide</t>
  </si>
  <si>
    <t>FSQA Data Analyst</t>
  </si>
  <si>
    <t>['sas', 'sas', 'sql', 'sql server', 'azure', 'flow']</t>
  </si>
  <si>
    <t>{'analyst_tools': ['sas'], 'cloud': ['azure'], 'databases': ['sql server'], 'other': ['flow'], 'programming': ['sas', 'sql']}</t>
  </si>
  <si>
    <t>Azure Data Engineer with IBM DB2/ specialist engineer</t>
  </si>
  <si>
    <t>Vyro</t>
  </si>
  <si>
    <t>['python', 'r', 'java', 'tensorflow', 'pytorch', 'express']</t>
  </si>
  <si>
    <t>{'libraries': ['tensorflow', 'pytorch'], 'programming': ['python', 'r', 'java'], 'webframeworks': ['express']}</t>
  </si>
  <si>
    <t>Инженер данных DWH в Маркет</t>
  </si>
  <si>
    <t>['python', 'sql', 'java', 'c++', 'hadoop', 'linux', 'macos']</t>
  </si>
  <si>
    <t>{'libraries': ['hadoop'], 'os': ['linux', 'macos'], 'programming': ['python', 'sql', 'java', 'c++']}</t>
  </si>
  <si>
    <t>['python', 'mysql', 'gcp', 'aws', 'azure']</t>
  </si>
  <si>
    <t>{'cloud': ['gcp', 'aws', 'azure'], 'databases': ['mysql'], 'programming': ['python']}</t>
  </si>
  <si>
    <t>via IJob.am</t>
  </si>
  <si>
    <t>American University of Armenia American University of Armenia Fund</t>
  </si>
  <si>
    <t>Business Insights Analyst I</t>
  </si>
  <si>
    <t>Senior Data Engineer. Job in Doraville My Valley Jobs Today</t>
  </si>
  <si>
    <t>AI Engineer (all genders)</t>
  </si>
  <si>
    <t>OPTUM GmbH</t>
  </si>
  <si>
    <t>STFC</t>
  </si>
  <si>
    <t>['mongodb', 'mongodb', 'python', 'php', 'javascript', 'elasticsearch', 'mariadb', 'drupal', 'linux']</t>
  </si>
  <si>
    <t>{'databases': ['mongodb', 'elasticsearch', 'mariadb'], 'os': ['linux'], 'programming': ['mongodb', 'python', 'php', 'javascript'], 'webframeworks': ['drupal']}</t>
  </si>
  <si>
    <t>Bell Techlogix, Inc.</t>
  </si>
  <si>
    <t>1043 Amadeus Soluciones Tecnologicas, S.A.</t>
  </si>
  <si>
    <t>['scala', 'sql', 'azure', 'databricks', 'snowflake', 'bigquery', 'spark', 'qlik', 'bitbucket', 'github', 'jira']</t>
  </si>
  <si>
    <t>{'analyst_tools': ['qlik'], 'async': ['jira'], 'cloud': ['azure', 'databricks', 'snowflake', 'bigquery'], 'libraries': ['spark'], 'other': ['bitbucket', 'github'], 'programming': ['scala', 'sql']}</t>
  </si>
  <si>
    <t>Senior Aws DevOps Engineer, Global Cloud and</t>
  </si>
  <si>
    <t>['python', 'shell', 'aws', 'linux', 'jenkins', 'kubernetes', 'terraform']</t>
  </si>
  <si>
    <t>{'cloud': ['aws'], 'os': ['linux'], 'other': ['jenkins', 'kubernetes', 'terraform'], 'programming': ['python', 'shell']}</t>
  </si>
  <si>
    <t>Teacheron</t>
  </si>
  <si>
    <t>['c', 'c++', 'perl', 'python', 'go', 'azure', 'databricks', 'aws', 'pyspark', 'selenium', 'unix', 'windows', 'docker', 'kubernetes', 'terraform', 'ansible', 'jenkins', 'git', 'puppet']</t>
  </si>
  <si>
    <t>{'cloud': ['azure', 'databricks', 'aws'], 'libraries': ['pyspark', 'selenium'], 'os': ['unix', 'windows'], 'other': ['docker', 'kubernetes', 'terraform', 'ansible', 'jenkins', 'git', 'puppet'], 'programming': ['c', 'c++', 'perl', 'python', 'go']}</t>
  </si>
  <si>
    <t>Actuarial &amp; Pricing Data Scientist - REMOTE</t>
  </si>
  <si>
    <t>Pirelli</t>
  </si>
  <si>
    <t>['aws', 'oracle', 'redshift', 'aurora', 'kafka', 'spark', 'qlik']</t>
  </si>
  <si>
    <t>{'analyst_tools': ['qlik'], 'cloud': ['aws', 'oracle', 'redshift', 'aurora'], 'libraries': ['kafka', 'spark']}</t>
  </si>
  <si>
    <t>SigTech</t>
  </si>
  <si>
    <t>['python', 'snowflake', 'express']</t>
  </si>
  <si>
    <t>{'cloud': ['snowflake'], 'programming': ['python'], 'webframeworks': ['express']}</t>
  </si>
  <si>
    <t>Sr. Data Engineer (Veri Ambarı Geliştirme Birimi - Kıdemli Uzman</t>
  </si>
  <si>
    <t>Sigorta Bilgi ve Gözetim Merkezi</t>
  </si>
  <si>
    <t>['sql', 'sql server', 'mysql', 'postgresql', 'oracle', 'ssis', 'cognos', 'microstrategy', 'flow']</t>
  </si>
  <si>
    <t>{'analyst_tools': ['ssis', 'cognos', 'microstrategy'], 'cloud': ['oracle'], 'databases': ['sql server', 'mysql', 'postgresql'], 'other': ['flow'], 'programming': ['sql']}</t>
  </si>
  <si>
    <t>['bigquery', 'github', 'jira', 'confluence']</t>
  </si>
  <si>
    <t>{'async': ['jira', 'confluence'], 'cloud': ['bigquery'], 'other': ['github']}</t>
  </si>
  <si>
    <t>Data Analyst for Client Services</t>
  </si>
  <si>
    <t>Nava Software Solutions LLC</t>
  </si>
  <si>
    <t>['sql', 'python', 'numpy', 'pandas', 'matplotlib', 'seaborn', 'tableau', 'looker', 'power bi']</t>
  </si>
  <si>
    <t>{'analyst_tools': ['tableau', 'looker', 'power bi'], 'libraries': ['numpy', 'pandas', 'matplotlib', 'seaborn'], 'programming': ['sql', 'python']}</t>
  </si>
  <si>
    <t>Financial and Market data Analyst</t>
  </si>
  <si>
    <t>OVHCloud</t>
  </si>
  <si>
    <t>['sql', 'python', 'r', 'ssis', 'tableau', 'power bi', 'qlik']</t>
  </si>
  <si>
    <t>{'analyst_tools': ['ssis', 'tableau', 'power bi', 'qlik'], 'programming': ['sql', 'python', 'r']}</t>
  </si>
  <si>
    <t>AWS Architect</t>
  </si>
  <si>
    <t>['python', 'elasticsearch', 'dynamodb', 'aws', 'redshift', 'azure']</t>
  </si>
  <si>
    <t>{'cloud': ['aws', 'redshift', 'azure'], 'databases': ['elasticsearch', 'dynamodb'], 'programming': ['python']}</t>
  </si>
  <si>
    <t>Datacenter Consulting Engineer</t>
  </si>
  <si>
    <t>Wokday HCM Data Analyst</t>
  </si>
  <si>
    <t>Hiring for Data Analyst</t>
  </si>
  <si>
    <t>['python', 'matlab', 'matplotlib', 'git']</t>
  </si>
  <si>
    <t>{'libraries': ['matplotlib'], 'other': ['git'], 'programming': ['python', 'matlab']}</t>
  </si>
  <si>
    <t>Data Scientist / Santa Monica Hybrid</t>
  </si>
  <si>
    <t>['sql', 'python', 'ruby', 'ruby', 'java', 'r', 'perl', 'php', 'shell', 'aws', 'ruby on rails', 'github', 'jira', 'slack']</t>
  </si>
  <si>
    <t>{'async': ['jira'], 'cloud': ['aws'], 'other': ['github'], 'programming': ['sql', 'python', 'ruby', 'java', 'r', 'perl', 'php', 'shell'], 'sync': ['slack'], 'webframeworks': ['ruby', 'ruby on rails']}</t>
  </si>
  <si>
    <t>Data Analyst / Buisness Intelligence Analyst (m/w/d)</t>
  </si>
  <si>
    <t>REMONDIS IT Services GmbH &amp; Co. KG</t>
  </si>
  <si>
    <t>Data Engineer/ Programador Prácticas</t>
  </si>
  <si>
    <t>Servinform</t>
  </si>
  <si>
    <t>Data Engineer (Remote - California Residents Only)</t>
  </si>
  <si>
    <t>Identified Talent Solutions</t>
  </si>
  <si>
    <t>['sql', 'python', 'shell', 'r', 'scala', 'sql server', 'postgresql', 'mysql', 'aws', 'snowflake', 'redshift', 'airflow', 'hadoop', 'spark', 'kafka']</t>
  </si>
  <si>
    <t>{'cloud': ['aws', 'snowflake', 'redshift'], 'databases': ['sql server', 'postgresql', 'mysql'], 'libraries': ['airflow', 'hadoop', 'spark', 'kafka'], 'programming': ['sql', 'python', 'shell', 'r', 'scala']}</t>
  </si>
  <si>
    <t>Data Business Analyst (Financial Product Accounting) - Wealth...</t>
  </si>
  <si>
    <t>RGM Data Scientist</t>
  </si>
  <si>
    <t>['python', 'aws', 'azure', 'jenkins', 'github', 'flow']</t>
  </si>
  <si>
    <t>{'cloud': ['aws', 'azure'], 'other': ['jenkins', 'github', 'flow'], 'programming': ['python']}</t>
  </si>
  <si>
    <t>GCP Data Engineer Lead</t>
  </si>
  <si>
    <t>['shell', 'sql', 'bigquery', 'gcp']</t>
  </si>
  <si>
    <t>{'cloud': ['bigquery', 'gcp'], 'programming': ['shell', 'sql']}</t>
  </si>
  <si>
    <t>Datorama Data Engineer</t>
  </si>
  <si>
    <t>knowledge Corporation</t>
  </si>
  <si>
    <t>Group HR &amp; Data Analyst</t>
  </si>
  <si>
    <t>Data Scientist (Python/ML/AI/Retail)</t>
  </si>
  <si>
    <t>AURES Holdings</t>
  </si>
  <si>
    <t>['sql', 't-sql', 'r']</t>
  </si>
  <si>
    <t>{'programming': ['sql', 't-sql', 'r']}</t>
  </si>
  <si>
    <t>Business &amp; Information Analyst, Department of Reporting ...</t>
  </si>
  <si>
    <t>Hammond, IN</t>
  </si>
  <si>
    <t>Data Engineer (m/w/d) Central Banks</t>
  </si>
  <si>
    <t>Regnology</t>
  </si>
  <si>
    <t>United Nations OCHA</t>
  </si>
  <si>
    <t>['c', 'pandas', 'dplyr', 'git']</t>
  </si>
  <si>
    <t>{'libraries': ['pandas', 'dplyr'], 'other': ['git'], 'programming': ['c']}</t>
  </si>
  <si>
    <t>STRAT369 CONSULTING SDN. BHD.</t>
  </si>
  <si>
    <t>GMS leadership</t>
  </si>
  <si>
    <t>Curo Services</t>
  </si>
  <si>
    <t>['r', 'python', 'java', 'git']</t>
  </si>
  <si>
    <t>{'other': ['git'], 'programming': ['r', 'python', 'java']}</t>
  </si>
  <si>
    <t>Plantix</t>
  </si>
  <si>
    <t>['nosql', 'mongodb', 'mongodb', 'python', 'dynamodb', 'mysql', 'aws', 'hadoop', 'spark', 'docker', 'kubernetes']</t>
  </si>
  <si>
    <t>{'cloud': ['aws'], 'databases': ['mongodb', 'dynamodb', 'mysql'], 'libraries': ['hadoop', 'spark'], 'other': ['docker', 'kubernetes'], 'programming': ['nosql', 'mongodb', 'python']}</t>
  </si>
  <si>
    <t>['python', 'sql', 'scala', 'aws', 'spark', 'hadoop', 'airflow', 'alteryx', 'docker', 'jenkins']</t>
  </si>
  <si>
    <t>{'analyst_tools': ['alteryx'], 'cloud': ['aws'], 'libraries': ['spark', 'hadoop', 'airflow'], 'other': ['docker', 'jenkins'], 'programming': ['python', 'sql', 'scala']}</t>
  </si>
  <si>
    <t>Online Data Analyst (SPAIN)</t>
  </si>
  <si>
    <t>Trainee Sde, Web Analytics</t>
  </si>
  <si>
    <t>Saks Off 5th</t>
  </si>
  <si>
    <t>['javascript', 'sql', 'typescript', 'python', 'java', 'php', 'golang', 'ruby', 'ruby', 'npm']</t>
  </si>
  <si>
    <t>{'other': ['npm'], 'programming': ['javascript', 'sql', 'typescript', 'python', 'java', 'php', 'golang', 'ruby'], 'webframeworks': ['ruby']}</t>
  </si>
  <si>
    <t>Senior Analyst, Strategic Insights &amp; Data Management</t>
  </si>
  <si>
    <t>CORNING</t>
  </si>
  <si>
    <t>['sql', 'python', 'excel', 'ms access', 'alteryx']</t>
  </si>
  <si>
    <t>{'analyst_tools': ['excel', 'ms access', 'alteryx'], 'programming': ['sql', 'python']}</t>
  </si>
  <si>
    <t>['sql', 'c', 'sql server', 'azure', 'databricks', 'word', 'terraform']</t>
  </si>
  <si>
    <t>{'analyst_tools': ['word'], 'cloud': ['azure', 'databricks'], 'databases': ['sql server'], 'other': ['terraform'], 'programming': ['sql', 'c']}</t>
  </si>
  <si>
    <t>Data analyst SQL Python, 100% En remoto</t>
  </si>
  <si>
    <t>Senior Data Engineer, Food Alliance (f/m/x)</t>
  </si>
  <si>
    <t>['python', 'sql', 'go', 'spark', 'unify']</t>
  </si>
  <si>
    <t>{'libraries': ['spark'], 'programming': ['python', 'sql', 'go'], 'sync': ['unify']}</t>
  </si>
  <si>
    <t>Client &amp; Data Specialist</t>
  </si>
  <si>
    <t>Data Analyst  Global Learning Management</t>
  </si>
  <si>
    <t>Big Data Analytics Developer</t>
  </si>
  <si>
    <t>['python', 'aws', 'kafka', 'django', 'flask']</t>
  </si>
  <si>
    <t>{'cloud': ['aws'], 'libraries': ['kafka'], 'programming': ['python'], 'webframeworks': ['django', 'flask']}</t>
  </si>
  <si>
    <t>Program Stażowy Magenta Start - Data Analyst</t>
  </si>
  <si>
    <t>['python', 'java', 'sql', 'nosql', 'mongodb', 'mongodb', 'shell', 'r', 'postgresql', 'mysql', 'aws', 'react', 'hadoop', 'spark', 'node', 'django', 'angular', 'linux', 'docker', 'kubernetes', 'jenkins']</t>
  </si>
  <si>
    <t>{'cloud': ['aws'], 'databases': ['mongodb', 'postgresql', 'mysql'], 'libraries': ['react', 'hadoop', 'spark'], 'os': ['linux'], 'other': ['docker', 'kubernetes', 'jenkins'], 'programming': ['python', 'java', 'sql', 'nosql', 'mongodb', 'shell', 'r'], 'webframeworks': ['node', 'django', 'angular']}</t>
  </si>
  <si>
    <t>Senior Data Scientist Jobs in Dubai UAE 2023</t>
  </si>
  <si>
    <t>Data Engineer in Information Platform</t>
  </si>
  <si>
    <t>['python', 'java', 'groovy', 'gcp', 'aws', 'azure', 'airflow', 'terraform', 'ansible', 'gitlab']</t>
  </si>
  <si>
    <t>{'cloud': ['gcp', 'aws', 'azure'], 'libraries': ['airflow'], 'other': ['terraform', 'ansible', 'gitlab'], 'programming': ['python', 'java', 'groovy']}</t>
  </si>
  <si>
    <t>SQE (S-Quantum Engine)</t>
  </si>
  <si>
    <t>['python', 'java', 'sql', 'snowflake', 'gcp', 'spark', 'airflow']</t>
  </si>
  <si>
    <t>{'cloud': ['snowflake', 'gcp'], 'libraries': ['spark', 'airflow'], 'programming': ['python', 'java', 'sql']}</t>
  </si>
  <si>
    <t>Barnegat Light, NJ</t>
  </si>
  <si>
    <t>PhoMedics</t>
  </si>
  <si>
    <t>R&amp;D center WINSTARS.AI</t>
  </si>
  <si>
    <t>Emerald Zebra</t>
  </si>
  <si>
    <t>Inside Sales Specialist - US</t>
  </si>
  <si>
    <t>ETL Data Warehousing Engineers - Amsterdam in the Netherlands X3</t>
  </si>
  <si>
    <t>Vertex IT Recruitment</t>
  </si>
  <si>
    <t>['nosql', 'spark', 'airflow']</t>
  </si>
  <si>
    <t>{'libraries': ['spark', 'airflow'], 'programming': ['nosql']}</t>
  </si>
  <si>
    <t>Reinsurance Data Management Analyst</t>
  </si>
  <si>
    <t>['sql', 'python', 'r', 'spark', 'express', 'excel', 'looker', 'powerpoint']</t>
  </si>
  <si>
    <t>{'analyst_tools': ['excel', 'looker', 'powerpoint'], 'libraries': ['spark'], 'programming': ['sql', 'python', 'r'], 'webframeworks': ['express']}</t>
  </si>
  <si>
    <t>Data Analyst (Top Secret Cleared) (Washington DC)</t>
  </si>
  <si>
    <t>Data and Information Analyst, Victorian Civil and</t>
  </si>
  <si>
    <t>Staff BI Engineer</t>
  </si>
  <si>
    <t>iQuanti</t>
  </si>
  <si>
    <t>['sql', 'python', 'javascript', 'html', 'mongodb', 'mongodb', 'nosql', 'sql server', 'dynamodb', 'postgresql', 'aws', 'azure', 'snowflake', 'aurora', 'kafka', 'power bi', 'tableau', 'ssrs', 'ssis', 'kubernetes', 'docker', 'git']</t>
  </si>
  <si>
    <t>{'analyst_tools': ['power bi', 'tableau', 'ssrs', 'ssis'], 'cloud': ['aws', 'azure', 'snowflake', 'aurora'], 'databases': ['mongodb', 'sql server', 'dynamodb', 'postgresql'], 'libraries': ['kafka'], 'other': ['kubernetes', 'docker', 'git'], 'programming': ['sql', 'python', 'javascript', 'html', 'mongodb', 'nosql']}</t>
  </si>
  <si>
    <t>SkyePoint Decisions, Inc.</t>
  </si>
  <si>
    <t>['python', 'go', 'r', 'sql', 'sas', 'sas', 'power bi', 'tableau', 'excel', 'word']</t>
  </si>
  <si>
    <t>{'analyst_tools': ['sas', 'power bi', 'tableau', 'excel', 'word'], 'programming': ['python', 'go', 'r', 'sql', 'sas']}</t>
  </si>
  <si>
    <t>PayPay株式会社</t>
  </si>
  <si>
    <t>['java', 'scala', 'python', 'sql', 'bigquery', 'aws', 'redshift', 'spark', 'hadoop', 'kafka']</t>
  </si>
  <si>
    <t>{'cloud': ['bigquery', 'aws', 'redshift'], 'libraries': ['spark', 'hadoop', 'kafka'], 'programming': ['java', 'scala', 'python', 'sql']}</t>
  </si>
  <si>
    <t>Remote Data Analyst - Urgent Hiring</t>
  </si>
  <si>
    <t>DataTech Analytics</t>
  </si>
  <si>
    <t>Zefram</t>
  </si>
  <si>
    <t>['python', 'sql', 'postgresql', 'selenium']</t>
  </si>
  <si>
    <t>{'databases': ['postgresql'], 'libraries': ['selenium'], 'programming': ['python', 'sql']}</t>
  </si>
  <si>
    <t>['python', 'javascript', 'html', 'mongodb', 'mongodb', 'mysql', 'postgresql', 'aws', 'azure', 'gcp', 'react', 'hadoop', 'airflow', 'spark', 'django', 'angular', 'vue', 'docker', 'kubernetes', 'jenkins']</t>
  </si>
  <si>
    <t>{'cloud': ['aws', 'azure', 'gcp'], 'databases': ['mongodb', 'mysql', 'postgresql'], 'libraries': ['react', 'hadoop', 'airflow', 'spark'], 'other': ['docker', 'kubernetes', 'jenkins'], 'programming': ['python', 'javascript', 'html', 'mongodb'], 'webframeworks': ['django', 'angular', 'vue']}</t>
  </si>
  <si>
    <t>['python', 'r', 'tensorflow', 'keras', 'pytorch', 'git']</t>
  </si>
  <si>
    <t>{'libraries': ['tensorflow', 'keras', 'pytorch'], 'other': ['git'], 'programming': ['python', 'r']}</t>
  </si>
  <si>
    <t>Junior Full Stack Developer (AI)</t>
  </si>
  <si>
    <t>SoftOne Technologies</t>
  </si>
  <si>
    <t>['c#', 'html', 'css', 'javascript', 'sql', 'nosql', 'mongodb', 'mongodb', 'tensorflow', 'keras', 'pytorch', 'react', 'blazor', 'angular', 'vue']</t>
  </si>
  <si>
    <t>{'databases': ['mongodb'], 'libraries': ['tensorflow', 'keras', 'pytorch', 'react'], 'programming': ['c#', 'html', 'css', 'javascript', 'sql', 'nosql', 'mongodb'], 'webframeworks': ['blazor', 'angular', 'vue']}</t>
  </si>
  <si>
    <t>Engineer (Infra &amp; Platforms)</t>
  </si>
  <si>
    <t>['powershell', 'azure', 'aws', 'linux', 'windows', 'puppet']</t>
  </si>
  <si>
    <t>{'cloud': ['azure', 'aws'], 'os': ['linux', 'windows'], 'other': ['puppet'], 'programming': ['powershell']}</t>
  </si>
  <si>
    <t>Data Analyst lutte contre le blanchiment - H/F - Alternance 12 mois.</t>
  </si>
  <si>
    <t>Data and Business Process Analyst</t>
  </si>
  <si>
    <t>Data Science Intern @ Deltia</t>
  </si>
  <si>
    <t>Business Analyst- Data Projects</t>
  </si>
  <si>
    <t>Iris Star Technologies</t>
  </si>
  <si>
    <t>['go', 'vba', 'python', 'r', 'javascript', 'powershell', 'azure', 'aws']</t>
  </si>
  <si>
    <t>{'cloud': ['azure', 'aws'], 'programming': ['go', 'vba', 'python', 'r', 'javascript', 'powershell']}</t>
  </si>
  <si>
    <t>Celonis Process Mining 4 to 6 Years Chennai</t>
  </si>
  <si>
    <t>Abilene Data Analysis Tutor</t>
  </si>
  <si>
    <t>DATA &amp; ANALYTICS CAPITALS PTE. LTD.</t>
  </si>
  <si>
    <t>['go', 'python', 'dynamodb', 'aws', 'docker', 'terraform']</t>
  </si>
  <si>
    <t>{'cloud': ['aws'], 'databases': ['dynamodb'], 'other': ['docker', 'terraform'], 'programming': ['go', 'python']}</t>
  </si>
  <si>
    <t>Data Analyst - REMOTE (Enterprise and Finance Analytics)</t>
  </si>
  <si>
    <t>Tampa, FL (+8 others)</t>
  </si>
  <si>
    <t>via Foot Locker</t>
  </si>
  <si>
    <t>Foot Locker Corporate Services, Inc.</t>
  </si>
  <si>
    <t>Starred</t>
  </si>
  <si>
    <t>['sql', 'python', 'postgresql', 'aws', 'airflow', 'spark', 'kafka', 'looker', 'tableau', 'docker', 'kubernetes', 'twilio']</t>
  </si>
  <si>
    <t>{'analyst_tools': ['looker', 'tableau'], 'cloud': ['aws'], 'databases': ['postgresql'], 'libraries': ['airflow', 'spark', 'kafka'], 'other': ['docker', 'kubernetes'], 'programming': ['sql', 'python'], 'sync': ['twilio']}</t>
  </si>
  <si>
    <t>Sr. ML Engineer</t>
  </si>
  <si>
    <t>['python', 'scala', 'aws', 'spark', 'pyspark', 'hadoop', 'scikit-learn', 'nltk']</t>
  </si>
  <si>
    <t>{'cloud': ['aws'], 'libraries': ['spark', 'pyspark', 'hadoop', 'scikit-learn', 'nltk'], 'programming': ['python', 'scala']}</t>
  </si>
  <si>
    <t>['python', 'ruby', 'ruby', 'php', 'java', 'c#', 'javascript', 'objective-c', 'aws', 'windows', 'flow']</t>
  </si>
  <si>
    <t>{'cloud': ['aws'], 'os': ['windows'], 'other': ['flow'], 'programming': ['python', 'ruby', 'php', 'java', 'c#', 'javascript', 'objective-c'], 'webframeworks': ['ruby']}</t>
  </si>
  <si>
    <t>['python', 'notion']</t>
  </si>
  <si>
    <t>{'async': ['notion'], 'programming': ['python']}</t>
  </si>
  <si>
    <t>Data Manager (m/w/d)</t>
  </si>
  <si>
    <t>FC Consulting</t>
  </si>
  <si>
    <t>Senior Microsoft Data Engineer  &amp; PowerBI Consultants</t>
  </si>
  <si>
    <t>['azure', 'databricks', 'power bi', 'ssis', 'ssrs']</t>
  </si>
  <si>
    <t>{'analyst_tools': ['power bi', 'ssis', 'ssrs'], 'cloud': ['azure', 'databricks']}</t>
  </si>
  <si>
    <t>Treviglio, Province of Bergamo, Italy</t>
  </si>
  <si>
    <t>['sql', 'python', 'r', 'scala', 'c', 'c++', 'swift', 'spark', 'pandas', 'tensorflow', 'keras', 'splunk', 'tableau']</t>
  </si>
  <si>
    <t>{'analyst_tools': ['splunk', 'tableau'], 'libraries': ['spark', 'pandas', 'tensorflow', 'keras'], 'programming': ['sql', 'python', 'r', 'scala', 'c', 'c++', 'swift']}</t>
  </si>
  <si>
    <t>Experienced Data Engineer 🇪🇸</t>
  </si>
  <si>
    <t>YCP Solidiance</t>
  </si>
  <si>
    <t>['go', 'typescript', 'firebase', 'firebase', 'gcp', 'aws', 'react', 'flutter', 'node', 'docker']</t>
  </si>
  <si>
    <t>{'cloud': ['firebase', 'gcp', 'aws'], 'databases': ['firebase'], 'libraries': ['react', 'flutter'], 'other': ['docker'], 'programming': ['go', 'typescript'], 'webframeworks': ['node']}</t>
  </si>
  <si>
    <t>Microwave Field Engineer</t>
  </si>
  <si>
    <t>Kineticom</t>
  </si>
  <si>
    <t>Analytics Engineer | Remote</t>
  </si>
  <si>
    <t>['sql', 'python', 'redshift', 'aws', 'airflow', 'tableau']</t>
  </si>
  <si>
    <t>{'analyst_tools': ['tableau'], 'cloud': ['redshift', 'aws'], 'libraries': ['airflow'], 'programming': ['sql', 'python']}</t>
  </si>
  <si>
    <t>['go', 'sql', 'r', 'python', 'tableau', 'excel']</t>
  </si>
  <si>
    <t>{'analyst_tools': ['tableau', 'excel'], 'programming': ['go', 'sql', 'r', 'python']}</t>
  </si>
  <si>
    <t>['sql', 'java', 'scala', 'c', 'c++', 'c#', 'python', 'javascript', 'aws', 'redshift', 'snowflake', 'bigquery', 'spark', 'alteryx', 'flow', 'git', 'jenkins']</t>
  </si>
  <si>
    <t>{'analyst_tools': ['alteryx'], 'cloud': ['aws', 'redshift', 'snowflake', 'bigquery'], 'libraries': ['spark'], 'other': ['flow', 'git', 'jenkins'], 'programming': ['sql', 'java', 'scala', 'c', 'c++', 'c#', 'python', 'javascript']}</t>
  </si>
  <si>
    <t>Engineer - WA</t>
  </si>
  <si>
    <t>CyberCX</t>
  </si>
  <si>
    <t>Data Analyst, Business Intelligence &amp; Analytics</t>
  </si>
  <si>
    <t>[TECH-US] [DATA] Senior Manager Data Engineering</t>
  </si>
  <si>
    <t>['python', 'sql', 'databricks', 'snowflake', 'aws', 'pyspark', 'airflow']</t>
  </si>
  <si>
    <t>{'cloud': ['databricks', 'snowflake', 'aws'], 'libraries': ['pyspark', 'airflow'], 'programming': ['python', 'sql']}</t>
  </si>
  <si>
    <t>Remote Work - Online Data Analyst (Portuguese)</t>
  </si>
  <si>
    <t>['sql', 'r', 'sas', 'sas', 'python', 'java', 'aws', 'tableau']</t>
  </si>
  <si>
    <t>{'analyst_tools': ['sas', 'tableau'], 'cloud': ['aws'], 'programming': ['sql', 'r', 'sas', 'python', 'java']}</t>
  </si>
  <si>
    <t>Principal Data Scientist Analyst</t>
  </si>
  <si>
    <t>['sql', 'python', 'windows', 'alteryx', 'tableau', 'word', 'excel', 'powerpoint', 'sap', 'github']</t>
  </si>
  <si>
    <t>{'analyst_tools': ['alteryx', 'tableau', 'word', 'excel', 'powerpoint', 'sap'], 'os': ['windows'], 'other': ['github'], 'programming': ['sql', 'python']}</t>
  </si>
  <si>
    <t>Webhelp Braga</t>
  </si>
  <si>
    <t>Web Analyst – Tracking (m/f/d)</t>
  </si>
  <si>
    <t>Interesting Job Opportunity: CarbyneTech - Data Science Engineer ...</t>
  </si>
  <si>
    <t>Carbynetech</t>
  </si>
  <si>
    <t>['scala', 'python', 'r', 'aws', 'spark', 'hadoop', 'tensorflow', 'keras', 'numpy', 'pandas', 'matplotlib']</t>
  </si>
  <si>
    <t>{'cloud': ['aws'], 'libraries': ['spark', 'hadoop', 'tensorflow', 'keras', 'numpy', 'pandas', 'matplotlib'], 'programming': ['scala', 'python', 'r']}</t>
  </si>
  <si>
    <t>Praktikant Data Scientist Sales</t>
  </si>
  <si>
    <t>Building Automation Data Analyst</t>
  </si>
  <si>
    <t>Chino, CA</t>
  </si>
  <si>
    <t>Emcor Inc</t>
  </si>
  <si>
    <t>Bioinformatics Data Engineer #2770</t>
  </si>
  <si>
    <t>GRAIL, LLC</t>
  </si>
  <si>
    <t>['sql', 't-sql', 'python', 'r', 'oracle', 'azure', 'databricks', 'spark', 'ssis', 'power bi', 'dax']</t>
  </si>
  <si>
    <t>{'analyst_tools': ['ssis', 'power bi', 'dax'], 'cloud': ['oracle', 'azure', 'databricks'], 'libraries': ['spark'], 'programming': ['sql', 't-sql', 'python', 'r']}</t>
  </si>
  <si>
    <t>['sql', 'shell', 'oracle', 'linux', 'flow']</t>
  </si>
  <si>
    <t>{'cloud': ['oracle'], 'os': ['linux'], 'other': ['flow'], 'programming': ['sql', 'shell']}</t>
  </si>
  <si>
    <t>Big data-engineer</t>
  </si>
  <si>
    <t>Senior Data Scientist, IFP Growth Analytics</t>
  </si>
  <si>
    <t>Data Systems Integration Engineer (Pharma)</t>
  </si>
  <si>
    <t>IBM Recruitment 2023 - Job Vacancy - Data Engineer Post</t>
  </si>
  <si>
    <t>['go', 'spark', 'hadoop']</t>
  </si>
  <si>
    <t>{'libraries': ['spark', 'hadoop'], 'programming': ['go']}</t>
  </si>
  <si>
    <t>MLOPS Engineer</t>
  </si>
  <si>
    <t>via Cellebrite</t>
  </si>
  <si>
    <t>['databricks', 'aws', 'windows', 'linux', 'jenkins', 'github', 'docker', 'terraform']</t>
  </si>
  <si>
    <t>{'cloud': ['databricks', 'aws'], 'os': ['windows', 'linux'], 'other': ['jenkins', 'github', 'docker', 'terraform']}</t>
  </si>
  <si>
    <t>Database Support Engineer</t>
  </si>
  <si>
    <t>DirectFN</t>
  </si>
  <si>
    <t>Data Engineer - Middle (m/f/x)</t>
  </si>
  <si>
    <t>Quandoo GmbH</t>
  </si>
  <si>
    <t>['python', 'sql', 'bash', 'scala', 'bigquery', 'gcp', 'kafka', 'kubernetes', 'docker']</t>
  </si>
  <si>
    <t>{'cloud': ['bigquery', 'gcp'], 'libraries': ['kafka'], 'other': ['kubernetes', 'docker'], 'programming': ['python', 'sql', 'bash', 'scala']}</t>
  </si>
  <si>
    <t>Position // Data Scientist // Oakland, CA / On W2</t>
  </si>
  <si>
    <t>Teklibrium LLC.</t>
  </si>
  <si>
    <t>['python', 'sql', 'mysql', 'sql server', 'oracle', 'tensorflow', 'pytorch', 'scikit-learn', 'pandas', 'numpy', 'tableau']</t>
  </si>
  <si>
    <t>{'analyst_tools': ['tableau'], 'cloud': ['oracle'], 'databases': ['mysql', 'sql server'], 'libraries': ['tensorflow', 'pytorch', 'scikit-learn', 'pandas', 'numpy'], 'programming': ['python', 'sql']}</t>
  </si>
  <si>
    <t>Self-Perform Analytics Lead</t>
  </si>
  <si>
    <t>DPR Construction</t>
  </si>
  <si>
    <t>Data Engineer - Business Process Automation</t>
  </si>
  <si>
    <t>['sql', 'java', 'python', 'snowflake', 'airflow', 'tableau', 'flow']</t>
  </si>
  <si>
    <t>{'analyst_tools': ['tableau'], 'cloud': ['snowflake'], 'libraries': ['airflow'], 'other': ['flow'], 'programming': ['sql', 'java', 'python']}</t>
  </si>
  <si>
    <t>Data Scientist - Sr. Consultant level</t>
  </si>
  <si>
    <t>['perl', 'python', 'java', 'scala', 'sas', 'sas', 'r', 'matlab', 'hadoop', 'spark', 'tensorflow', 'tableau', 'github']</t>
  </si>
  <si>
    <t>{'analyst_tools': ['sas', 'tableau'], 'libraries': ['hadoop', 'spark', 'tensorflow'], 'other': ['github'], 'programming': ['perl', 'python', 'java', 'scala', 'sas', 'r', 'matlab']}</t>
  </si>
  <si>
    <t>Visual Basic Developer (with Data experience) (5833 USD/Mes) [Remote]</t>
  </si>
  <si>
    <t>via Jobs – JOBJOB</t>
  </si>
  <si>
    <t>Joint Research Centre (JRC)</t>
  </si>
  <si>
    <t>Area Program Operations Analyst</t>
  </si>
  <si>
    <t>Yenangyaung, Myanmar (Burma)</t>
  </si>
  <si>
    <t>Lead Data Engineer – Cloud</t>
  </si>
  <si>
    <t>['python', 'scala', 'sql', 'nosql', 'aws', 'kafka', 'pyspark', 'hadoop']</t>
  </si>
  <si>
    <t>{'cloud': ['aws'], 'libraries': ['kafka', 'pyspark', 'hadoop'], 'programming': ['python', 'scala', 'sql', 'nosql']}</t>
  </si>
  <si>
    <t>TradingView</t>
  </si>
  <si>
    <t>['sql', 'python', 'sql server', 'mysql', 'aws', 'oracle', 'airflow', 'spark', 'linux', 'flow', 'docker', 'git', 'bitbucket', 'jira', 'trello']</t>
  </si>
  <si>
    <t>{'async': ['jira', 'trello'], 'cloud': ['aws', 'oracle'], 'databases': ['sql server', 'mysql'], 'libraries': ['airflow', 'spark'], 'os': ['linux'], 'other': ['flow', 'docker', 'git', 'bitbucket'], 'programming': ['sql', 'python']}</t>
  </si>
  <si>
    <t>Data Science R&amp;D - Graduate Intern</t>
  </si>
  <si>
    <t>Junior DBA Software Engineer</t>
  </si>
  <si>
    <t>via Talan - Talentify</t>
  </si>
  <si>
    <t>Manager, Forensic Data &amp; Analytics</t>
  </si>
  <si>
    <t>BDO RISE Private Limited</t>
  </si>
  <si>
    <t>Centurion</t>
  </si>
  <si>
    <t>Senior Corporate Strategy Analyst</t>
  </si>
  <si>
    <t>['sql', 'sql server', 'oracle', 'power bi', 'tableau', 'alteryx']</t>
  </si>
  <si>
    <t>{'analyst_tools': ['power bi', 'tableau', 'alteryx'], 'cloud': ['oracle'], 'databases': ['sql server'], 'programming': ['sql']}</t>
  </si>
  <si>
    <t>Data Analyst Senior Tw486</t>
  </si>
  <si>
    <t>Mayflower</t>
  </si>
  <si>
    <t>['sql', 'python', 'airflow', 'tableau', 'power bi', 'gitlab']</t>
  </si>
  <si>
    <t>{'analyst_tools': ['tableau', 'power bi'], 'libraries': ['airflow'], 'other': ['gitlab'], 'programming': ['sql', 'python']}</t>
  </si>
  <si>
    <t>Immediate Vacancies Software developer Testing UI/UX developers...</t>
  </si>
  <si>
    <t>Diraa HR Services</t>
  </si>
  <si>
    <t>['java', 'groovy', 'mysql', 'spring', 'git', 'svn']</t>
  </si>
  <si>
    <t>{'databases': ['mysql'], 'libraries': ['spring'], 'other': ['git', 'svn'], 'programming': ['java', 'groovy']}</t>
  </si>
  <si>
    <t>['sql', 'databricks', 'snowflake', 'azure', 'aws', 'gcp', 'spark', 'flow']</t>
  </si>
  <si>
    <t>{'cloud': ['databricks', 'snowflake', 'azure', 'aws', 'gcp'], 'libraries': ['spark'], 'other': ['flow'], 'programming': ['sql']}</t>
  </si>
  <si>
    <t>Product Operations Analyst - Remote</t>
  </si>
  <si>
    <t>['python', 'aws', 'openstack', 'hadoop']</t>
  </si>
  <si>
    <t>{'cloud': ['aws', 'openstack'], 'libraries': ['hadoop'], 'programming': ['python']}</t>
  </si>
  <si>
    <t>Senior Software Engineer_R-13816</t>
  </si>
  <si>
    <t>['java', 'scala', 'python', 'nosql', 'mongodb', 'mongodb', 'mysql', 'dynamodb', 'postgresql', 'gcp', 'aws', 'spark']</t>
  </si>
  <si>
    <t>{'cloud': ['gcp', 'aws'], 'databases': ['mongodb', 'mysql', 'dynamodb', 'postgresql'], 'libraries': ['spark'], 'programming': ['java', 'scala', 'python', 'nosql', 'mongodb']}</t>
  </si>
  <si>
    <t>QA Automation Engineer Ssr/sr</t>
  </si>
  <si>
    <t>Financial Data Analytics Intern</t>
  </si>
  <si>
    <t>['java', 'python', 'sql', 'nosql', 'javascript', 'typescript', 'elasticsearch', 'postgresql', 'snowflake', 'aws']</t>
  </si>
  <si>
    <t>{'cloud': ['snowflake', 'aws'], 'databases': ['elasticsearch', 'postgresql'], 'programming': ['java', 'python', 'sql', 'nosql', 'javascript', 'typescript']}</t>
  </si>
  <si>
    <t>Programmer/Software Engineer</t>
  </si>
  <si>
    <t>Bonaventure Senior Living</t>
  </si>
  <si>
    <t>['javascript', 'sql', 'go', 'asp.net']</t>
  </si>
  <si>
    <t>{'programming': ['javascript', 'sql', 'go'], 'webframeworks': ['asp.net']}</t>
  </si>
  <si>
    <t>Innovatics</t>
  </si>
  <si>
    <t>['python', 'scala', 'golang', 'java', 'sql', 'snowflake', 'spark', 'notion']</t>
  </si>
  <si>
    <t>{'async': ['notion'], 'cloud': ['snowflake'], 'libraries': ['spark'], 'programming': ['python', 'scala', 'golang', 'java', 'sql']}</t>
  </si>
  <si>
    <t>KCC</t>
  </si>
  <si>
    <t>['c++', 'java', 'sql', 'oracle', 'excel', 'powerpoint', 'tableau', 'sap']</t>
  </si>
  <si>
    <t>{'analyst_tools': ['excel', 'powerpoint', 'tableau', 'sap'], 'cloud': ['oracle'], 'programming': ['c++', 'java', 'sql']}</t>
  </si>
  <si>
    <t>CAJA DE COMPENSACION LOS ANDES</t>
  </si>
  <si>
    <t>['python', 'sql', 'numpy', 'pandas', 'jupyter', 'git', 'github', 'trello', 'notion', 'slack']</t>
  </si>
  <si>
    <t>{'async': ['trello', 'notion'], 'libraries': ['numpy', 'pandas', 'jupyter'], 'other': ['git', 'github'], 'programming': ['python', 'sql'], 'sync': ['slack']}</t>
  </si>
  <si>
    <t>['sql', 'sql server', 'tableau', 'qlik', 'sheets']</t>
  </si>
  <si>
    <t>{'analyst_tools': ['tableau', 'qlik', 'sheets'], 'databases': ['sql server'], 'programming': ['sql']}</t>
  </si>
  <si>
    <t>['vba', 'spreadsheet', 'excel', 'power bi', 'outlook']</t>
  </si>
  <si>
    <t>{'analyst_tools': ['spreadsheet', 'excel', 'power bi', 'outlook'], 'programming': ['vba']}</t>
  </si>
  <si>
    <t>IT Service Engineer – Changi</t>
  </si>
  <si>
    <t>Trainee - (Phenomic Data Analyst for Predictive Breeding)</t>
  </si>
  <si>
    <t>['go', 'vba', 'python', 'sql', 'express', 'excel']</t>
  </si>
  <si>
    <t>{'analyst_tools': ['excel'], 'programming': ['go', 'vba', 'python', 'sql'], 'webframeworks': ['express']}</t>
  </si>
  <si>
    <t>Part Time Data Analyst Remote</t>
  </si>
  <si>
    <t>Sipgate Gmbh</t>
  </si>
  <si>
    <t>['golang', 'go', 'java', 'aws', 'azure', 'gcp', 'kubernetes', 'git', 'jenkins', 'jira', 'confluence']</t>
  </si>
  <si>
    <t>{'async': ['jira', 'confluence'], 'cloud': ['aws', 'azure', 'gcp'], 'other': ['kubernetes', 'git', 'jenkins'], 'programming': ['golang', 'go', 'java']}</t>
  </si>
  <si>
    <t>Customer Intelligence Analyst</t>
  </si>
  <si>
    <t>['python', 'r', 'powerpoint', 'excel', 'word']</t>
  </si>
  <si>
    <t>{'analyst_tools': ['powerpoint', 'excel', 'word'], 'programming': ['python', 'r']}</t>
  </si>
  <si>
    <t>Isentia (M) Sdn Bhd</t>
  </si>
  <si>
    <t>Senior/Lead Data Engineer-Insurance-London-£80 000-£95...</t>
  </si>
  <si>
    <t>Deciphex</t>
  </si>
  <si>
    <t>['java', 'python', 'terraform']</t>
  </si>
  <si>
    <t>{'other': ['terraform'], 'programming': ['java', 'python']}</t>
  </si>
  <si>
    <t>Media Recruit</t>
  </si>
  <si>
    <t>['python', 'r', 'gcp', 'bigquery', 'matplotlib', 'tableau', 'power bi']</t>
  </si>
  <si>
    <t>{'analyst_tools': ['tableau', 'power bi'], 'cloud': ['gcp', 'bigquery'], 'libraries': ['matplotlib'], 'programming': ['python', 'r']}</t>
  </si>
  <si>
    <t>Power BI Data Analyst W/french</t>
  </si>
  <si>
    <t>InfoStretch</t>
  </si>
  <si>
    <t>Datenbankentwickler/in, Database Engineer</t>
  </si>
  <si>
    <t>['c#', 'sql', 'linux', 'windows']</t>
  </si>
  <si>
    <t>{'os': ['linux', 'windows'], 'programming': ['c#', 'sql']}</t>
  </si>
  <si>
    <t>['scala', 'kotlin']</t>
  </si>
  <si>
    <t>{'programming': ['scala', 'kotlin']}</t>
  </si>
  <si>
    <t>WineDirect</t>
  </si>
  <si>
    <t>['python', 'ruby', 'ruby', 'go', 'java', 'aws', 'gcp', 'azure', 'databricks', 'kafka', 'spark', 'flow']</t>
  </si>
  <si>
    <t>{'cloud': ['aws', 'gcp', 'azure', 'databricks'], 'libraries': ['kafka', 'spark'], 'other': ['flow'], 'programming': ['python', 'ruby', 'go', 'java'], 'webframeworks': ['ruby']}</t>
  </si>
  <si>
    <t>Data Platform Advanced Backend Development Engineer (java)</t>
  </si>
  <si>
    <t>['java', 'spring', 'spark', 'git']</t>
  </si>
  <si>
    <t>{'libraries': ['spring', 'spark'], 'other': ['git'], 'programming': ['java']}</t>
  </si>
  <si>
    <t>Data engineer - Powercenter</t>
  </si>
  <si>
    <t>Sr. Language Data Scientist, Alexa Shopping</t>
  </si>
  <si>
    <t>Data Engineer  Avenga</t>
  </si>
  <si>
    <t>Data BI Analyst</t>
  </si>
  <si>
    <t>Siena AI</t>
  </si>
  <si>
    <t>['python', 'javascript', 'typescript', 'aws', 'tensorflow', 'pytorch', 'kubernetes', 'docker']</t>
  </si>
  <si>
    <t>{'cloud': ['aws'], 'libraries': ['tensorflow', 'pytorch'], 'other': ['kubernetes', 'docker'], 'programming': ['python', 'javascript', 'typescript']}</t>
  </si>
  <si>
    <t>Order Data Entry Analyst</t>
  </si>
  <si>
    <t>['r', 'python', 'sas', 'sas', 'sql', 'aws', 'pyspark', 'pandas', 'numpy', 'scikit-learn', 'keras', 'tensorflow', 'spss']</t>
  </si>
  <si>
    <t>{'analyst_tools': ['sas', 'spss'], 'cloud': ['aws'], 'libraries': ['pyspark', 'pandas', 'numpy', 'scikit-learn', 'keras', 'tensorflow'], 'programming': ['r', 'python', 'sas', 'sql']}</t>
  </si>
  <si>
    <t>ETAS - Field Application Engineer Data Acquisition and Processing</t>
  </si>
  <si>
    <t>['gcp', 'power bi', 'dax', 'jira']</t>
  </si>
  <si>
    <t>{'analyst_tools': ['power bi', 'dax'], 'async': ['jira'], 'cloud': ['gcp']}</t>
  </si>
  <si>
    <t>Paytm Recruitment 2023 - Jobs Near Me - Data Analysis Post</t>
  </si>
  <si>
    <t>Senior Oracle Business Systems Analyst</t>
  </si>
  <si>
    <t>['sql', 'python', 'sql server', 'azure', 'databricks', 'ssis']</t>
  </si>
  <si>
    <t>{'analyst_tools': ['ssis'], 'cloud': ['azure', 'databricks'], 'databases': ['sql server'], 'programming': ['sql', 'python']}</t>
  </si>
  <si>
    <t>Financial Planning and Analyst/ Ha Noi/ ~1300 USD</t>
  </si>
  <si>
    <t>ICONIC Co., Ltd.</t>
  </si>
  <si>
    <t>Expert System Engineer (Cloud Solutions)</t>
  </si>
  <si>
    <t>['python', 'java', 'c++', 'javascript', 'azure', 'gitlab', 'terraform', 'kubernetes', 'docker']</t>
  </si>
  <si>
    <t>{'cloud': ['azure'], 'other': ['gitlab', 'terraform', 'kubernetes', 'docker'], 'programming': ['python', 'java', 'c++', 'javascript']}</t>
  </si>
  <si>
    <t>Bussiness Analyst Officer / Senior</t>
  </si>
  <si>
    <t>DATA ANALYST/ SPOTFIRE</t>
  </si>
  <si>
    <t>data scientist h/f</t>
  </si>
  <si>
    <t>['python', 'flask', 'django']</t>
  </si>
  <si>
    <t>{'programming': ['python'], 'webframeworks': ['flask', 'django']}</t>
  </si>
  <si>
    <t>Data Scientist at the Data Science and Automation Directorate Ref...</t>
  </si>
  <si>
    <t>['sas', 'sas', 'sql', 'c', 'excel', 'spss', 'flow']</t>
  </si>
  <si>
    <t>{'analyst_tools': ['sas', 'excel', 'spss'], 'other': ['flow'], 'programming': ['sas', 'sql', 'c']}</t>
  </si>
  <si>
    <t>prestisa.com</t>
  </si>
  <si>
    <t>['sql', 'php', 'laravel', 'spreadsheet', 'excel']</t>
  </si>
  <si>
    <t>{'analyst_tools': ['spreadsheet', 'excel'], 'programming': ['sql', 'php'], 'webframeworks': ['laravel']}</t>
  </si>
  <si>
    <t>BI &amp; Data Analyst - Team Performance Dashboard (f/m/x) (H/F)</t>
  </si>
  <si>
    <t>Marketing data analyst | vast |daguren | thuiswerk | Oostende</t>
  </si>
  <si>
    <t>Senior Specialist - Data Scientist, Business Process...</t>
  </si>
  <si>
    <t>['r', 'python', 'scala', 'java', 'c++', 'power bi']</t>
  </si>
  <si>
    <t>{'analyst_tools': ['power bi'], 'programming': ['r', 'python', 'scala', 'java', 'c++']}</t>
  </si>
  <si>
    <t>['python', 'sql', 'numpy', 'pandas', 'spark']</t>
  </si>
  <si>
    <t>{'libraries': ['numpy', 'pandas', 'spark'], 'programming': ['python', 'sql']}</t>
  </si>
  <si>
    <t>Senior Data Analyst, Travel Insights</t>
  </si>
  <si>
    <t>Elkhorn, WI</t>
  </si>
  <si>
    <t>['sql', 'python', 'r', 'spring', 'tableau', 'excel', 'powerpoint']</t>
  </si>
  <si>
    <t>{'analyst_tools': ['tableau', 'excel', 'powerpoint'], 'libraries': ['spring'], 'programming': ['sql', 'python', 'r']}</t>
  </si>
  <si>
    <t>Lead Clinical Data Scientist - Med Tech - Irvine CA / Possible Remote</t>
  </si>
  <si>
    <t>['css', 'python', 'r', 'scala', 'go']</t>
  </si>
  <si>
    <t>{'programming': ['css', 'python', 'r', 'scala', 'go']}</t>
  </si>
  <si>
    <t>Softico Oy</t>
  </si>
  <si>
    <t>JJ LLC</t>
  </si>
  <si>
    <t>['sas', 'sas', 'go', 'windows', 'excel', 'word', 'spss']</t>
  </si>
  <si>
    <t>{'analyst_tools': ['sas', 'excel', 'word', 'spss'], 'os': ['windows'], 'programming': ['sas', 'go']}</t>
  </si>
  <si>
    <t>Sr. Data Analyst - Food Safety Quality (Hybrid Remote)</t>
  </si>
  <si>
    <t>Plymouth, WI</t>
  </si>
  <si>
    <t>_external, Sargento Foods, Inc.</t>
  </si>
  <si>
    <t>['python', 'sql', 'r', 'c++', 'c#', 'sql server', 'postgresql', 'mysql', 'ssrs', 'tableau']</t>
  </si>
  <si>
    <t>{'analyst_tools': ['ssrs', 'tableau'], 'databases': ['sql server', 'postgresql', 'mysql'], 'programming': ['python', 'sql', 'r', 'c++', 'c#']}</t>
  </si>
  <si>
    <t>Talan Consulting</t>
  </si>
  <si>
    <t>Luupli</t>
  </si>
  <si>
    <t>['python', 'scala', 'nosql', 'aws', 'redshift', 'spark', 'kafka', 'flow', 'git', 'docker', 'kubernetes']</t>
  </si>
  <si>
    <t>{'cloud': ['aws', 'redshift'], 'libraries': ['spark', 'kafka'], 'other': ['flow', 'git', 'docker', 'kubernetes'], 'programming': ['python', 'scala', 'nosql']}</t>
  </si>
  <si>
    <t>Director, OBU Data Science</t>
  </si>
  <si>
    <t>['sas', 'sas', 'r', 'julia', 'python', 'sql', 'nosql']</t>
  </si>
  <si>
    <t>{'analyst_tools': ['sas'], 'programming': ['sas', 'r', 'julia', 'python', 'sql', 'nosql']}</t>
  </si>
  <si>
    <t>N.P.A.</t>
  </si>
  <si>
    <t>['mongodb', 'mongodb', 'sql', 't-sql', 'python', 'powershell', 'sql server', 'azure', 'aws', 'oracle', 'spark', 'power bi', 'splunk']</t>
  </si>
  <si>
    <t>{'analyst_tools': ['power bi', 'splunk'], 'cloud': ['azure', 'aws', 'oracle'], 'databases': ['mongodb', 'sql server'], 'libraries': ['spark'], 'programming': ['mongodb', 'sql', 't-sql', 'python', 'powershell']}</t>
  </si>
  <si>
    <t>Data / BI Engineer (perm, inhouse, 28k-36k+bonus)</t>
  </si>
  <si>
    <t>Linkers International Limited</t>
  </si>
  <si>
    <t>['visual basic', 'perl', 'shell', 'html', 'javascript', 'php', 'sql', 'mysql', 'oracle', 'linux', 'windows', 'unix', 'ms access']</t>
  </si>
  <si>
    <t>{'analyst_tools': ['ms access'], 'cloud': ['oracle'], 'databases': ['mysql'], 'os': ['linux', 'windows', 'unix'], 'programming': ['visual basic', 'perl', 'shell', 'html', 'javascript', 'php', 'sql']}</t>
  </si>
  <si>
    <t>Li-Cycle</t>
  </si>
  <si>
    <t>['python', 'r', 'sql', 'dynamodb', 'aws', 'redshift', 'spark']</t>
  </si>
  <si>
    <t>{'cloud': ['aws', 'redshift'], 'databases': ['dynamodb'], 'libraries': ['spark'], 'programming': ['python', 'r', 'sql']}</t>
  </si>
  <si>
    <t>Private Commercial Bank</t>
  </si>
  <si>
    <t>['sql', 'python', 'java', 'oracle', 'aws', 'gcp', 'azure']</t>
  </si>
  <si>
    <t>{'cloud': ['oracle', 'aws', 'gcp', 'azure'], 'programming': ['sql', 'python', 'java']}</t>
  </si>
  <si>
    <t>Senior or Associate Principal Data Scientist – Mass Spectrometry...</t>
  </si>
  <si>
    <t>['bash', 'python', 'nosql', 'c++', 'java', 'kafka']</t>
  </si>
  <si>
    <t>{'libraries': ['kafka'], 'programming': ['bash', 'python', 'nosql', 'c++', 'java']}</t>
  </si>
  <si>
    <t>['python', 'sql', 'clojure', 'gcp', 'aws', 'azure', 'kafka', 'airflow', 'jenkins', 'github', 'gitlab']</t>
  </si>
  <si>
    <t>{'cloud': ['gcp', 'aws', 'azure'], 'libraries': ['kafka', 'airflow'], 'other': ['jenkins', 'github', 'gitlab'], 'programming': ['python', 'sql', 'clojure']}</t>
  </si>
  <si>
    <t>['python', 'azure', 'databricks', 'aws', 'pyspark', 'kafka', 'spark', 'linux', 'git', 'jira']</t>
  </si>
  <si>
    <t>{'async': ['jira'], 'cloud': ['azure', 'databricks', 'aws'], 'libraries': ['pyspark', 'kafka', 'spark'], 'os': ['linux'], 'other': ['git'], 'programming': ['python']}</t>
  </si>
  <si>
    <t>Тех лид команды инженеров хранилища данных (ELT)</t>
  </si>
  <si>
    <t>QIWI</t>
  </si>
  <si>
    <t>['java', 'sql', 'python', 'scala', 'kafka', 'hadoop', 'spark', 'airflow']</t>
  </si>
  <si>
    <t>{'libraries': ['kafka', 'hadoop', 'spark', 'airflow'], 'programming': ['java', 'sql', 'python', 'scala']}</t>
  </si>
  <si>
    <t>Data Loss Prevention Security Analyst</t>
  </si>
  <si>
    <t>['python', 'shell', 'windows']</t>
  </si>
  <si>
    <t>{'os': ['windows'], 'programming': ['python', 'shell']}</t>
  </si>
  <si>
    <t>Senior Associate, Data Bricks Data Engineer</t>
  </si>
  <si>
    <t>['sql', 'go', 'databricks', 'aws', 'azure', 'gcp', 'spark']</t>
  </si>
  <si>
    <t>{'cloud': ['databricks', 'aws', 'azure', 'gcp'], 'libraries': ['spark'], 'programming': ['sql', 'go']}</t>
  </si>
  <si>
    <t>Research Data Analyst- Hybird/Remote - 122636</t>
  </si>
  <si>
    <t>['python', 'r', 'sas', 'sas', 'spss', 'word', 'excel', 'powerpoint']</t>
  </si>
  <si>
    <t>{'analyst_tools': ['sas', 'spss', 'word', 'excel', 'powerpoint'], 'programming': ['python', 'r', 'sas']}</t>
  </si>
  <si>
    <t>Cano Health</t>
  </si>
  <si>
    <t>TDT Powersteel Corporation</t>
  </si>
  <si>
    <t>Global Analytics Expert and Data Scientist Ethics</t>
  </si>
  <si>
    <t>['go', 'aws', 'databricks', 'outlook']</t>
  </si>
  <si>
    <t>{'analyst_tools': ['outlook'], 'cloud': ['aws', 'databricks'], 'programming': ['go']}</t>
  </si>
  <si>
    <t>Data Modelling Engineer</t>
  </si>
  <si>
    <t>Ehub Global Inc</t>
  </si>
  <si>
    <t>Esgian</t>
  </si>
  <si>
    <t>Microorbit consulting services INC</t>
  </si>
  <si>
    <t>Cost Modeller/data Analyst</t>
  </si>
  <si>
    <t>Project &amp; Process Engineer</t>
  </si>
  <si>
    <t>Quaker Houghton</t>
  </si>
  <si>
    <t>['go', 'python', 'sql', 'azure', 'pyspark', 'spark', 'express', 'windows']</t>
  </si>
  <si>
    <t>{'cloud': ['azure'], 'libraries': ['pyspark', 'spark'], 'os': ['windows'], 'programming': ['go', 'python', 'sql'], 'webframeworks': ['express']}</t>
  </si>
  <si>
    <t>['sql', 'nosql', 'python', 'azure', 'databricks', 'spark', 'dax']</t>
  </si>
  <si>
    <t>{'analyst_tools': ['dax'], 'cloud': ['azure', 'databricks'], 'libraries': ['spark'], 'programming': ['sql', 'nosql', 'python']}</t>
  </si>
  <si>
    <t>Staff DevOps Engineer</t>
  </si>
  <si>
    <t>['python', 'aws', 'azure', 'gcp', 'terraform', 'ansible', 'github', 'gitlab', 'jenkins', 'docker', 'kubernetes']</t>
  </si>
  <si>
    <t>{'cloud': ['aws', 'azure', 'gcp'], 'other': ['terraform', 'ansible', 'github', 'gitlab', 'jenkins', 'docker', 'kubernetes'], 'programming': ['python']}</t>
  </si>
  <si>
    <t>Engineer Ii, S/w</t>
  </si>
  <si>
    <t>['c#', 'c++', 'asp.net']</t>
  </si>
  <si>
    <t>{'programming': ['c#', 'c++'], 'webframeworks': ['asp.net']}</t>
  </si>
  <si>
    <t>Business Intelligence Analyst latam - Rewarding Work</t>
  </si>
  <si>
    <t>General Antonio Elizalde, Ecuador</t>
  </si>
  <si>
    <t>Ee Junior Engineer</t>
  </si>
  <si>
    <t>Interns - Data Analyst &amp; Business Process Analyst, Product Data...</t>
  </si>
  <si>
    <t>Survitec Group Ltd.</t>
  </si>
  <si>
    <t>Senior Data Engineer (PowerBI)</t>
  </si>
  <si>
    <t>Mpilo Technologies (Pty) Ltd</t>
  </si>
  <si>
    <t>Big Data Engineer (Java| Python - Spark | Hadoop | Kafka)</t>
  </si>
  <si>
    <t>Sevilla la Nueva, Spain</t>
  </si>
  <si>
    <t>['sql', 'databricks', 'spark', 'hadoop', 'pyspark']</t>
  </si>
  <si>
    <t>{'cloud': ['databricks'], 'libraries': ['spark', 'hadoop', 'pyspark'], 'programming': ['sql']}</t>
  </si>
  <si>
    <t>Editus Luxembourg S.A.</t>
  </si>
  <si>
    <t>National Data analysis specialist</t>
  </si>
  <si>
    <t>Food and Agriculture Organization</t>
  </si>
  <si>
    <t>['java', 'python', 'scala', 'sql', 'spark', 'kafka']</t>
  </si>
  <si>
    <t>{'libraries': ['spark', 'kafka'], 'programming': ['java', 'python', 'scala', 'sql']}</t>
  </si>
  <si>
    <t>DATA STRATEGY CONSULTANT (M/W/D)</t>
  </si>
  <si>
    <t>Data Scientist - Operations Performance</t>
  </si>
  <si>
    <t>AWS Data engineer &amp; automation expert - Contract to Hire</t>
  </si>
  <si>
    <t>Software Engineer, Growth Data Engineering</t>
  </si>
  <si>
    <t>['scala', 'python', 'sql', 'java', 'go', 'aws', 'spark', 'airflow', 'react', 'hadoop']</t>
  </si>
  <si>
    <t>{'cloud': ['aws'], 'libraries': ['spark', 'airflow', 'react', 'hadoop'], 'programming': ['scala', 'python', 'sql', 'java', 'go']}</t>
  </si>
  <si>
    <t>Nlb Services</t>
  </si>
  <si>
    <t>Data Center Engineer Intern</t>
  </si>
  <si>
    <t>Total Information Management Corporation / TIM Corp.</t>
  </si>
  <si>
    <t>Contract Senior Data Engineer</t>
  </si>
  <si>
    <t>['python', 'gcp', 'aws', 'kafka', 'airflow', 'terraform']</t>
  </si>
  <si>
    <t>{'cloud': ['gcp', 'aws'], 'libraries': ['kafka', 'airflow'], 'other': ['terraform'], 'programming': ['python']}</t>
  </si>
  <si>
    <t>Investment Management Firm</t>
  </si>
  <si>
    <t>['python', 'aws', 'spark', 'pandas', 'pyspark']</t>
  </si>
  <si>
    <t>{'cloud': ['aws'], 'libraries': ['spark', 'pandas', 'pyspark'], 'programming': ['python']}</t>
  </si>
  <si>
    <t>Senior Data Strategist</t>
  </si>
  <si>
    <t>['sql', 'python', 'hadoop', 'power bi', 'tableau', 'alteryx']</t>
  </si>
  <si>
    <t>{'analyst_tools': ['power bi', 'tableau', 'alteryx'], 'libraries': ['hadoop'], 'programming': ['sql', 'python']}</t>
  </si>
  <si>
    <t>Global Brands Group (GBG)</t>
  </si>
  <si>
    <t>['t-sql', 'python', 'sql', 'azure', 'ssis', 'power bi', 'tableau', 'qlik', 'dax', 'ssrs']</t>
  </si>
  <si>
    <t>{'analyst_tools': ['ssis', 'power bi', 'tableau', 'qlik', 'dax', 'ssrs'], 'cloud': ['azure'], 'programming': ['t-sql', 'python', 'sql']}</t>
  </si>
  <si>
    <t>Tailored Brands, Inc</t>
  </si>
  <si>
    <t>['python', 'shell', 'sql', 'airflow', 'tableau', 'microstrategy']</t>
  </si>
  <si>
    <t>{'analyst_tools': ['tableau', 'microstrategy'], 'libraries': ['airflow'], 'programming': ['python', 'shell', 'sql']}</t>
  </si>
  <si>
    <t>Data Scientist / Big Data Engineer / BI Specialist</t>
  </si>
  <si>
    <t>Ltimindtree</t>
  </si>
  <si>
    <t>DATA SCIENTIST-SQL, ML, GCP,VERTEX AI-(3+ Years)-Gurgaon</t>
  </si>
  <si>
    <t>feelead</t>
  </si>
  <si>
    <t>['sql', 'oracle', 'aws', 'gcp', 'kafka', 'microstrategy', 'docker']</t>
  </si>
  <si>
    <t>{'analyst_tools': ['microstrategy'], 'cloud': ['oracle', 'aws', 'gcp'], 'libraries': ['kafka'], 'other': ['docker'], 'programming': ['sql']}</t>
  </si>
  <si>
    <t>Data Scientist (Middle+)</t>
  </si>
  <si>
    <t>via GeekLink</t>
  </si>
  <si>
    <t>ООО Марс</t>
  </si>
  <si>
    <t>['python', 'sql', 'azure', 'aws', 'airflow', 'power bi']</t>
  </si>
  <si>
    <t>{'analyst_tools': ['power bi'], 'cloud': ['azure', 'aws'], 'libraries': ['airflow'], 'programming': ['python', 'sql']}</t>
  </si>
  <si>
    <t>Data Engineer (m/w/d) | Hamburg</t>
  </si>
  <si>
    <t>Processing Operations Analyst</t>
  </si>
  <si>
    <t>FÓRUM SELECÇÃO</t>
  </si>
  <si>
    <t>Ilof</t>
  </si>
  <si>
    <t>Sr. Google Analyst (Remote)</t>
  </si>
  <si>
    <t>['javascript', 'css', 'html', 'bigquery', 'power bi']</t>
  </si>
  <si>
    <t>{'analyst_tools': ['power bi'], 'cloud': ['bigquery'], 'programming': ['javascript', 'css', 'html']}</t>
  </si>
  <si>
    <t>R&amp;D Sensor and Data Acquisition Automation Engineer</t>
  </si>
  <si>
    <t>SKF</t>
  </si>
  <si>
    <t>Associate Data Engineer (Entry Level) - CIC Halifax</t>
  </si>
  <si>
    <t>['azure', 'aws', 'gcp', 'ibm cloud']</t>
  </si>
  <si>
    <t>{'cloud': ['azure', 'aws', 'gcp', 'ibm cloud']}</t>
  </si>
  <si>
    <t>Eco World Development Group Berhad</t>
  </si>
  <si>
    <t>['sql', 'python', 'r', 'aws', 'azure', 'excel', 'tableau', 'looker']</t>
  </si>
  <si>
    <t>{'analyst_tools': ['excel', 'tableau', 'looker'], 'cloud': ['aws', 'azure'], 'programming': ['sql', 'python', 'r']}</t>
  </si>
  <si>
    <t>Data Scientist-IT</t>
  </si>
  <si>
    <t>['r', 'python', 'azure', 'aws', 'databricks', 'pandas', 'power bi', 'qlik', 'spss']</t>
  </si>
  <si>
    <t>{'analyst_tools': ['power bi', 'qlik', 'spss'], 'cloud': ['azure', 'aws', 'databricks'], 'libraries': ['pandas'], 'programming': ['r', 'python']}</t>
  </si>
  <si>
    <t>['express', 'excel', 'word', 'powerpoint']</t>
  </si>
  <si>
    <t>{'analyst_tools': ['excel', 'word', 'powerpoint'], 'webframeworks': ['express']}</t>
  </si>
  <si>
    <t>TenneT TSO</t>
  </si>
  <si>
    <t>TSS ServiceNow Data Analyst Senior</t>
  </si>
  <si>
    <t>Data Science Mid-senior</t>
  </si>
  <si>
    <t>['r', 'python', 'sql', 'spark', 'pyspark']</t>
  </si>
  <si>
    <t>{'libraries': ['spark', 'pyspark'], 'programming': ['r', 'python', 'sql']}</t>
  </si>
  <si>
    <t>Data Engineer I - Commercialization Rapid Data Labs [T500-8242]</t>
  </si>
  <si>
    <t>FM Engineer</t>
  </si>
  <si>
    <t>['python', 'gcp', 'aws', 'azure', 'snowflake', 'flow']</t>
  </si>
  <si>
    <t>{'cloud': ['gcp', 'aws', 'azure', 'snowflake'], 'other': ['flow'], 'programming': ['python']}</t>
  </si>
  <si>
    <t>Senior Software Engineer: Sync</t>
  </si>
  <si>
    <t>Garuda Ventures</t>
  </si>
  <si>
    <t>Data Scientist - Operational Research M - F H/F</t>
  </si>
  <si>
    <t>['r', 'python', 'c++', 'sql', 'aws']</t>
  </si>
  <si>
    <t>{'cloud': ['aws'], 'programming': ['r', 'python', 'c++', 'sql']}</t>
  </si>
  <si>
    <t>Cloud Wireless Senior Associate Technical Support Engineer</t>
  </si>
  <si>
    <t>Extreme Networks, s.r.o.</t>
  </si>
  <si>
    <t>Data Analyst, EC Marketing</t>
  </si>
  <si>
    <t>UNIQLO</t>
  </si>
  <si>
    <t>Senior Data Engineer (100% REMOTE)</t>
  </si>
  <si>
    <t>Zemsania Global Group</t>
  </si>
  <si>
    <t>['nosql', 'python', 'java', 'scala', 'sql', 'hadoop', 'spark', 'kafka']</t>
  </si>
  <si>
    <t>{'libraries': ['hadoop', 'spark', 'kafka'], 'programming': ['nosql', 'python', 'java', 'scala', 'sql']}</t>
  </si>
  <si>
    <t>eSync Software Services</t>
  </si>
  <si>
    <t>HM Growth</t>
  </si>
  <si>
    <t>['scala', 'hadoop', 'spark', 'git', 'jenkins', 'jira', 'confluence']</t>
  </si>
  <si>
    <t>{'async': ['jira', 'confluence'], 'libraries': ['hadoop', 'spark'], 'other': ['git', 'jenkins'], 'programming': ['scala']}</t>
  </si>
  <si>
    <t>['python', 'java', 'bash', 'shell', 'nosql', 'cassandra', 'mysql', 'gcp', 'azure', 'snowflake', 'hadoop', 'unix']</t>
  </si>
  <si>
    <t>{'cloud': ['gcp', 'azure', 'snowflake'], 'databases': ['cassandra', 'mysql'], 'libraries': ['hadoop'], 'os': ['unix'], 'programming': ['python', 'java', 'bash', 'shell', 'nosql']}</t>
  </si>
  <si>
    <t>業界第一遊戲集團🎮總部數據團隊📈累積data技能樹 - Senior Backend Engineer(Python) - SC</t>
  </si>
  <si>
    <t>Data scientist (Департамент кредитных рисков)</t>
  </si>
  <si>
    <t>['python', 'sas', 'sas', 'pandas', 'numpy', 'matplotlib', 'spss', 'excel']</t>
  </si>
  <si>
    <t>{'analyst_tools': ['sas', 'spss', 'excel'], 'libraries': ['pandas', 'numpy', 'matplotlib'], 'programming': ['python', 'sas']}</t>
  </si>
  <si>
    <t>Amazon Development Centre Canada ULC</t>
  </si>
  <si>
    <t>['python', 'java', 'scala', 'sql', 'aws', 'redshift', 'hadoop', 'spark']</t>
  </si>
  <si>
    <t>{'cloud': ['aws', 'redshift'], 'libraries': ['hadoop', 'spark'], 'programming': ['python', 'java', 'scala', 'sql']}</t>
  </si>
  <si>
    <t>GOLDTECH RESOURCES PTE LTD</t>
  </si>
  <si>
    <t>['python', 'sql', 'sas', 'sas', 'r', 'nosql', 'sql server', 'azure', 'databricks', 'snowflake', 'kafka', 'tableau', 'power bi', 'ssis', 'word']</t>
  </si>
  <si>
    <t>{'analyst_tools': ['sas', 'tableau', 'power bi', 'ssis', 'word'], 'cloud': ['azure', 'databricks', 'snowflake'], 'databases': ['sql server'], 'libraries': ['kafka'], 'programming': ['python', 'sql', 'sas', 'r', 'nosql']}</t>
  </si>
  <si>
    <t>Reservoir Engineering Analyst</t>
  </si>
  <si>
    <t>['python', 'sql', 'vba', 'r', 'c', 'excel', 'power bi', 'outlook', 'powerpoint', 'sharepoint', 'word']</t>
  </si>
  <si>
    <t>{'analyst_tools': ['excel', 'power bi', 'outlook', 'powerpoint', 'sharepoint', 'word'], 'programming': ['python', 'sql', 'vba', 'r', 'c']}</t>
  </si>
  <si>
    <t>DATA ENGINEER  (Azure Data Factory/MSBI Stack)</t>
  </si>
  <si>
    <t>Data Analyst / Lvl 2 / Orlando, FL</t>
  </si>
  <si>
    <t>['sql', 'tableau', 'sap', 'sharepoint', 'jira']</t>
  </si>
  <si>
    <t>{'analyst_tools': ['tableau', 'sap', 'sharepoint'], 'async': ['jira'], 'programming': ['sql']}</t>
  </si>
  <si>
    <t>via World Wide Technology - Talentify</t>
  </si>
  <si>
    <t>Guidewire Software</t>
  </si>
  <si>
    <t>['python', 'sql', 'nosql', 'mongodb', 'mongodb', 'shell', 'dynamodb', 'aws', 'redshift', 'airflow', 'flask', 'linux', 'docker', 'kubernetes', 'jenkins', 'git', 'bitbucket']</t>
  </si>
  <si>
    <t>{'cloud': ['aws', 'redshift'], 'databases': ['mongodb', 'dynamodb'], 'libraries': ['airflow'], 'os': ['linux'], 'other': ['docker', 'kubernetes', 'jenkins', 'git', 'bitbucket'], 'programming': ['python', 'sql', 'nosql', 'mongodb', 'shell'], 'webframeworks': ['flask']}</t>
  </si>
  <si>
    <t>Pricing Analyst - US MNC (Up to 35K)</t>
  </si>
  <si>
    <t>Tsim Sha Tsui, Hong Kong</t>
  </si>
  <si>
    <t>['php', 'symfony']</t>
  </si>
  <si>
    <t>{'programming': ['php'], 'webframeworks': ['symfony']}</t>
  </si>
  <si>
    <t>Data Scientist -(Jr &amp; Sr.) - REMOTE</t>
  </si>
  <si>
    <t>['python', 'sql', 'aws', 'databricks', 'spark', 'pyspark', 'looker', 'word']</t>
  </si>
  <si>
    <t>{'analyst_tools': ['looker', 'word'], 'cloud': ['aws', 'databricks'], 'libraries': ['spark', 'pyspark'], 'programming': ['python', 'sql']}</t>
  </si>
  <si>
    <t>['python', 'bash', 'elasticsearch', 'pandas', 'kafka', 'hadoop', 'fastapi', 'flask', 'linux', 'docker', 'kubernetes']</t>
  </si>
  <si>
    <t>{'databases': ['elasticsearch'], 'libraries': ['pandas', 'kafka', 'hadoop'], 'os': ['linux'], 'other': ['docker', 'kubernetes'], 'programming': ['python', 'bash'], 'webframeworks': ['fastapi', 'flask']}</t>
  </si>
  <si>
    <t>Research Intern</t>
  </si>
  <si>
    <t>Agifly</t>
  </si>
  <si>
    <t>Student / Graduate Internship - CRM focus (Data Analytics)</t>
  </si>
  <si>
    <t>['sql', 'python', 'shell', 'spark', 'airflow', 'pandas', 'tableau', 'git', 'jenkins', 'docker', 'jira']</t>
  </si>
  <si>
    <t>{'analyst_tools': ['tableau'], 'async': ['jira'], 'libraries': ['spark', 'airflow', 'pandas'], 'other': ['git', 'jenkins', 'docker'], 'programming': ['sql', 'python', 'shell']}</t>
  </si>
  <si>
    <t>IT-idiots</t>
  </si>
  <si>
    <t>Amgen Inc. (Ir)</t>
  </si>
  <si>
    <t>European Centre for Medium-Range Weather Forecasts</t>
  </si>
  <si>
    <t>Business Analyst - France</t>
  </si>
  <si>
    <t>Project and Data Analyst</t>
  </si>
  <si>
    <t>Netconomy</t>
  </si>
  <si>
    <t>['vba', 'power bi', 'tableau', 'excel']</t>
  </si>
  <si>
    <t>{'analyst_tools': ['power bi', 'tableau', 'excel'], 'programming': ['vba']}</t>
  </si>
  <si>
    <t>['python', 'nosql', 'azure', 'bigquery']</t>
  </si>
  <si>
    <t>{'cloud': ['azure', 'bigquery'], 'programming': ['python', 'nosql']}</t>
  </si>
  <si>
    <t>Senior Data \ ML engineer</t>
  </si>
  <si>
    <t>['python', 'sql', 't-sql', 'mongodb', 'mongodb', 'sql server', 'mysql', 'postgresql', 'elasticsearch', 'firebase', 'firebase', 'redis', 'cassandra', 'neo4j', 'oracle', 'kafka', 'flask', 'django', 'docker', 'bitbucket', 'jenkins', 'trello']</t>
  </si>
  <si>
    <t>{'async': ['trello'], 'cloud': ['firebase', 'oracle'], 'databases': ['mongodb', 'sql server', 'mysql', 'postgresql', 'elasticsearch', 'firebase', 'redis', 'cassandra', 'neo4j'], 'libraries': ['kafka'], 'other': ['docker', 'bitbucket', 'jenkins'], 'programming': ['python', 'sql', 't-sql', 'mongodb'], 'webframeworks': ['flask', 'django']}</t>
  </si>
  <si>
    <t>Smartbox Group Limited</t>
  </si>
  <si>
    <t>Data Scientist III &amp; IV</t>
  </si>
  <si>
    <t>Senior Big Data Engineer IRC187278</t>
  </si>
  <si>
    <t>Human Resources Officer</t>
  </si>
  <si>
    <t>Professional Staff Recruitment</t>
  </si>
  <si>
    <t>['scala', 'python', 'sql', 'aws', 'spark', 'airflow']</t>
  </si>
  <si>
    <t>{'cloud': ['aws'], 'libraries': ['spark', 'airflow'], 'programming': ['scala', 'python', 'sql']}</t>
  </si>
  <si>
    <t>Enterprise Business Unit Engineer-L2</t>
  </si>
  <si>
    <t>Innovis</t>
  </si>
  <si>
    <t>Advanced Analytics Manager (Business Analytics Team)</t>
  </si>
  <si>
    <t>Leinenkugel's</t>
  </si>
  <si>
    <t>['sql', 'python', 'databricks', 'tableau', 'power bi', 'git']</t>
  </si>
  <si>
    <t>{'analyst_tools': ['tableau', 'power bi'], 'cloud': ['databricks'], 'other': ['git'], 'programming': ['sql', 'python']}</t>
  </si>
  <si>
    <t>Lugagnano Val D'arda Province of Piacenza, Italy</t>
  </si>
  <si>
    <t>['python', 'r', 'scala', 'java', 'spark', 'jupyter', 'hadoop', 'redhat', 'linux', 'gitlab', 'docker']</t>
  </si>
  <si>
    <t>{'libraries': ['spark', 'jupyter', 'hadoop'], 'os': ['redhat', 'linux'], 'other': ['gitlab', 'docker'], 'programming': ['python', 'r', 'scala', 'java']}</t>
  </si>
  <si>
    <t>Data Engineer for Machine Learning in Computer Vision (Robotics)</t>
  </si>
  <si>
    <t>['python', 'c', 'pytorch', 'spark', 'windows']</t>
  </si>
  <si>
    <t>{'libraries': ['pytorch', 'spark'], 'os': ['windows'], 'programming': ['python', 'c']}</t>
  </si>
  <si>
    <t>PROSTAFF Schweiz GmbH</t>
  </si>
  <si>
    <t>['python', 'sql', 'bigquery', 'kafka']</t>
  </si>
  <si>
    <t>{'cloud': ['bigquery'], 'libraries': ['kafka'], 'programming': ['python', 'sql']}</t>
  </si>
  <si>
    <t>Learning Data Developer</t>
  </si>
  <si>
    <t>['sql', 'php', 'python', 'perl', 'tableau', 'looker']</t>
  </si>
  <si>
    <t>{'analyst_tools': ['tableau', 'looker'], 'programming': ['sql', 'php', 'python', 'perl']}</t>
  </si>
  <si>
    <t>Data Scientist III, Analytics (Expedia for Business)</t>
  </si>
  <si>
    <t>Alton, UK</t>
  </si>
  <si>
    <t>Crocus Labs</t>
  </si>
  <si>
    <t>['python', 'java', 'javascript', 'sql', 'nosql', 'go', 'aws', 'azure', 'spark', 'kafka']</t>
  </si>
  <si>
    <t>{'cloud': ['aws', 'azure'], 'libraries': ['spark', 'kafka'], 'programming': ['python', 'java', 'javascript', 'sql', 'nosql', 'go']}</t>
  </si>
  <si>
    <t>Senior Research Scientist / Senior Data Scientist (f/m/x)</t>
  </si>
  <si>
    <t>Compliance/Data Analyst (contract) - Now Hiring</t>
  </si>
  <si>
    <t>Hamilton, NJ</t>
  </si>
  <si>
    <t>Data Center Analyst - Now Hiring</t>
  </si>
  <si>
    <t>Data Analyst - Expert en DataLake F/H</t>
  </si>
  <si>
    <t>SOFALI</t>
  </si>
  <si>
    <t>Finance</t>
  </si>
  <si>
    <t>Strathpine QLD, Australia</t>
  </si>
  <si>
    <t>Finance Business Analyst - Start Now</t>
  </si>
  <si>
    <t>Data Platform Engineer [Senior] Northwest Spain, SP</t>
  </si>
  <si>
    <t>['python', 'databricks', 'azure', 'spark', 'pyspark', 'terraform']</t>
  </si>
  <si>
    <t>{'cloud': ['databricks', 'azure'], 'libraries': ['spark', 'pyspark'], 'other': ['terraform'], 'programming': ['python']}</t>
  </si>
  <si>
    <t>Corporate Finance Analyst - Belgrade, Serbia</t>
  </si>
  <si>
    <t>Senior Data Engineer Front End</t>
  </si>
  <si>
    <t>Sr. data Analyst</t>
  </si>
  <si>
    <t>DOLEAD SAS</t>
  </si>
  <si>
    <t>Jr Data Scientist (Local)</t>
  </si>
  <si>
    <t>Bridgestone Latinoamérica Norte</t>
  </si>
  <si>
    <t>Senior Software Engineer, Data Engineering, ThousandEyes (Lisbon)</t>
  </si>
  <si>
    <t>Estoril, Portugal</t>
  </si>
  <si>
    <t>Digital Data Analyst (H/F/X)</t>
  </si>
  <si>
    <t>Health Care Compliance: Data Science</t>
  </si>
  <si>
    <t>Lead Cloud &amp; Data Engineer (Hybrid)</t>
  </si>
  <si>
    <t>['python', 'java', 'sql', 'postgresql', 'aws', 'redshift', 'aurora', 'pyspark', 'excel', 'jenkins', 'jira']</t>
  </si>
  <si>
    <t>{'analyst_tools': ['excel'], 'async': ['jira'], 'cloud': ['aws', 'redshift', 'aurora'], 'databases': ['postgresql'], 'libraries': ['pyspark'], 'other': ['jenkins'], 'programming': ['python', 'java', 'sql']}</t>
  </si>
  <si>
    <t>Bridge development engineer</t>
  </si>
  <si>
    <t>['go', 'java', 'python', 'azure', 'aws', 'gcp', 'git', 'docker']</t>
  </si>
  <si>
    <t>{'cloud': ['azure', 'aws', 'gcp'], 'other': ['git', 'docker'], 'programming': ['go', 'java', 'python']}</t>
  </si>
  <si>
    <t>['python', 'shell', 'azure', 'terraform', 'git', 'jenkins']</t>
  </si>
  <si>
    <t>{'cloud': ['azure'], 'other': ['terraform', 'git', 'jenkins'], 'programming': ['python', 'shell']}</t>
  </si>
  <si>
    <t>Umb Ag</t>
  </si>
  <si>
    <t>Grabouw, South Africa</t>
  </si>
  <si>
    <t>Searchrsa.com</t>
  </si>
  <si>
    <t>['sql', 'python', 'word', 'excel', 'outlook']</t>
  </si>
  <si>
    <t>{'analyst_tools': ['word', 'excel', 'outlook'], 'programming': ['sql', 'python']}</t>
  </si>
  <si>
    <t>🩺 Data Engineer - Medtech - H/F</t>
  </si>
  <si>
    <t>['python', 'sql', 'javascript', 'node.js']</t>
  </si>
  <si>
    <t>{'programming': ['python', 'sql', 'javascript'], 'webframeworks': ['node.js']}</t>
  </si>
  <si>
    <t>['shell', 'powershell', 'python', 'azure']</t>
  </si>
  <si>
    <t>{'cloud': ['azure'], 'programming': ['shell', 'powershell', 'python']}</t>
  </si>
  <si>
    <t>Process Data Analyst- LIFE SCIENCE</t>
  </si>
  <si>
    <t>SWAT Mobility</t>
  </si>
  <si>
    <t>Data Scientist (Oncology) / no-470</t>
  </si>
  <si>
    <t>['r', 'tidyverse', 'rshiny', 'word']</t>
  </si>
  <si>
    <t>{'analyst_tools': ['word'], 'libraries': ['tidyverse', 'rshiny'], 'programming': ['r']}</t>
  </si>
  <si>
    <t>['sql', 'python', 'c#', 'java', 'c++', 'html', 'sas', 'sas', 'r', 'matlab', 'hadoop', 'spark', 'kafka', 'tableau', 'ssis', 'ssrs', 'spss', 'power bi']</t>
  </si>
  <si>
    <t>{'analyst_tools': ['sas', 'tableau', 'ssis', 'ssrs', 'spss', 'power bi'], 'libraries': ['hadoop', 'spark', 'kafka'], 'programming': ['sql', 'python', 'c#', 'java', 'c++', 'html', 'sas', 'r', 'matlab']}</t>
  </si>
  <si>
    <t>IT- Anwendungsbetreuer/ Data Engineer</t>
  </si>
  <si>
    <t>Weimar, Germany</t>
  </si>
  <si>
    <t>Kassenärztliche Vereinigung Thüringen</t>
  </si>
  <si>
    <t>['c#', 'python', 'git', 'gitlab']</t>
  </si>
  <si>
    <t>{'other': ['git', 'gitlab'], 'programming': ['c#', 'python']}</t>
  </si>
  <si>
    <t>Data Scientist, SAPMENA</t>
  </si>
  <si>
    <t>Data scientist - healthcare</t>
  </si>
  <si>
    <t>['python', 'sql', 'jupyter', 'pandas', 'numpy', 'scikit-learn', 'pytorch', 'tensorflow', 'docker']</t>
  </si>
  <si>
    <t>{'libraries': ['jupyter', 'pandas', 'numpy', 'scikit-learn', 'pytorch', 'tensorflow'], 'other': ['docker'], 'programming': ['python', 'sql']}</t>
  </si>
  <si>
    <t>Prácticas Data Solutions Architect Analyst</t>
  </si>
  <si>
    <t>aurorajobs</t>
  </si>
  <si>
    <t>Data Integrity</t>
  </si>
  <si>
    <t>Bosta</t>
  </si>
  <si>
    <t>['sql', 'mongodb', 'mongodb', 'python', 'tableau', 'power bi']</t>
  </si>
  <si>
    <t>{'analyst_tools': ['tableau', 'power bi'], 'databases': ['mongodb'], 'programming': ['sql', 'mongodb', 'python']}</t>
  </si>
  <si>
    <t>Trulyyy</t>
  </si>
  <si>
    <t>Global Indirect Procurement Data Analyst</t>
  </si>
  <si>
    <t>['sql', 'vba', 'python', 'sas', 'sas', 'r', 'excel', 'power bi', 'notion']</t>
  </si>
  <si>
    <t>{'analyst_tools': ['sas', 'excel', 'power bi'], 'async': ['notion'], 'programming': ['sql', 'vba', 'python', 'sas', 'r']}</t>
  </si>
  <si>
    <t>Data Analytics Specialist Cape Town, South Africa</t>
  </si>
  <si>
    <t>['go', 'sql', 'python', 'r', 'c', 'snowflake', 'aws', 'power bi', 'excel']</t>
  </si>
  <si>
    <t>{'analyst_tools': ['power bi', 'excel'], 'cloud': ['snowflake', 'aws'], 'programming': ['go', 'sql', 'python', 'r', 'c']}</t>
  </si>
  <si>
    <t>Talent Folks</t>
  </si>
  <si>
    <t>['python', 'sql', 'aws', 'pandas', 'git']</t>
  </si>
  <si>
    <t>{'cloud': ['aws'], 'libraries': ['pandas'], 'other': ['git'], 'programming': ['python', 'sql']}</t>
  </si>
  <si>
    <t>['azure', 'databricks', 'kafka', 'spark', 'splunk', 'unity']</t>
  </si>
  <si>
    <t>{'analyst_tools': ['splunk'], 'cloud': ['azure', 'databricks'], 'libraries': ['kafka', 'spark'], 'other': ['unity']}</t>
  </si>
  <si>
    <t>Neo Soft Services</t>
  </si>
  <si>
    <t>['sql', 'python', 'scala', 'java', 'bigquery', 'airflow', 'spark', 'hadoop']</t>
  </si>
  <si>
    <t>{'cloud': ['bigquery'], 'libraries': ['airflow', 'spark', 'hadoop'], 'programming': ['sql', 'python', 'scala', 'java']}</t>
  </si>
  <si>
    <t>Senior Data Engineer-1</t>
  </si>
  <si>
    <t>Senior Business Data Analyst (Washington DC)</t>
  </si>
  <si>
    <t>Sparta, WI</t>
  </si>
  <si>
    <t>['python', 'sql', 'bash', 'aws', 'redshift', 'airflow', 'spark', 'fastapi', 'git']</t>
  </si>
  <si>
    <t>{'cloud': ['aws', 'redshift'], 'libraries': ['airflow', 'spark'], 'other': ['git'], 'programming': ['python', 'sql', 'bash'], 'webframeworks': ['fastapi']}</t>
  </si>
  <si>
    <t>HRIS &amp; Data Analyst - Sage People (London, Manchester or Brentwood)</t>
  </si>
  <si>
    <t>Sr People Data Specialist (Remote)</t>
  </si>
  <si>
    <t>Data scientist в центр искусственного интеллекта</t>
  </si>
  <si>
    <t>['python', 'sql', 'pandas', 'numpy', 'pytorch', 'tensorflow', 'plotly', 'linux', 'ubuntu', 'redhat', 'tableau']</t>
  </si>
  <si>
    <t>{'analyst_tools': ['tableau'], 'libraries': ['pandas', 'numpy', 'pytorch', 'tensorflow', 'plotly'], 'os': ['linux', 'ubuntu', 'redhat'], 'programming': ['python', 'sql']}</t>
  </si>
  <si>
    <t>['r', 'python', 'sql', 'oracle', 'bigquery', 'kafka', 'tableau', 'excel']</t>
  </si>
  <si>
    <t>{'analyst_tools': ['tableau', 'excel'], 'cloud': ['oracle', 'bigquery'], 'libraries': ['kafka'], 'programming': ['r', 'python', 'sql']}</t>
  </si>
  <si>
    <t>Senior Specialist Data and Systems</t>
  </si>
  <si>
    <t>PT Tiga Daya Digital Indonesia (Eksad Technology)</t>
  </si>
  <si>
    <t>Simulation and Machine Learning Research Scientist (f/m/x)</t>
  </si>
  <si>
    <t>['python', 'matlab', 'c++', 'tensorflow', 'excel']</t>
  </si>
  <si>
    <t>{'analyst_tools': ['excel'], 'libraries': ['tensorflow'], 'programming': ['python', 'matlab', 'c++']}</t>
  </si>
  <si>
    <t>Product Data Intelligence Analyst - Remote</t>
  </si>
  <si>
    <t>['go', 'sql', 'express', 'looker', 'tableau']</t>
  </si>
  <si>
    <t>{'analyst_tools': ['looker', 'tableau'], 'programming': ['go', 'sql'], 'webframeworks': ['express']}</t>
  </si>
  <si>
    <t>Hr business data analyst</t>
  </si>
  <si>
    <t>Wissenschaftliche*n Mitarbeiter*in mit Schwerpunkt Data Scientist...</t>
  </si>
  <si>
    <t>DIW Berlin e.V. Deutsches Institut für Wirtschaftsforschung</t>
  </si>
  <si>
    <t>Münchenstein, Switzerland</t>
  </si>
  <si>
    <t>Primeo Energie</t>
  </si>
  <si>
    <t>['python', 'sql', 'vba', 'qlik']</t>
  </si>
  <si>
    <t>{'analyst_tools': ['qlik'], 'programming': ['python', 'sql', 'vba']}</t>
  </si>
  <si>
    <t>Frontend Development Engineer - UABI Games Data Center - Chao Xi...</t>
  </si>
  <si>
    <t>IT Domain Data Architect</t>
  </si>
  <si>
    <t>Python Data Expert / Engineer (m/f/d) - Geneva</t>
  </si>
  <si>
    <t>['sql', 'nosql', 'tableau', 'jira', 'slack', 'zoom']</t>
  </si>
  <si>
    <t>{'analyst_tools': ['tableau'], 'async': ['jira'], 'programming': ['sql', 'nosql'], 'sync': ['slack', 'zoom']}</t>
  </si>
  <si>
    <t>Data Platform Engineering Lead | Banking | 100k</t>
  </si>
  <si>
    <t>['scala', 'kafka', 'terraform']</t>
  </si>
  <si>
    <t>{'libraries': ['kafka'], 'other': ['terraform'], 'programming': ['scala']}</t>
  </si>
  <si>
    <t>['sql', 'python', 'spark', 'excel', 'power bi']</t>
  </si>
  <si>
    <t>{'analyst_tools': ['excel', 'power bi'], 'libraries': ['spark'], 'programming': ['sql', 'python']}</t>
  </si>
  <si>
    <t>Research Associate Data Scientist - Slomka Lab - Division of AIM</t>
  </si>
  <si>
    <t>['python', 'r', 'c++', 'github']</t>
  </si>
  <si>
    <t>{'other': ['github'], 'programming': ['python', 'r', 'c++']}</t>
  </si>
  <si>
    <t>['python', 'r', 'sql', 'azure', 'pandas', 'numpy', 'spark', 'hadoop', 'dax', 'spss', 'bitbucket', 'git']</t>
  </si>
  <si>
    <t>{'analyst_tools': ['dax', 'spss'], 'cloud': ['azure'], 'libraries': ['pandas', 'numpy', 'spark', 'hadoop'], 'other': ['bitbucket', 'git'], 'programming': ['python', 'r', 'sql']}</t>
  </si>
  <si>
    <t>Gillian Barber Recruitment</t>
  </si>
  <si>
    <t>Intern - Data Science - Machine Learning</t>
  </si>
  <si>
    <t>Brisbane Airport Corporation</t>
  </si>
  <si>
    <t>DBT Data Engineer</t>
  </si>
  <si>
    <t>Recruiting Analyst</t>
  </si>
  <si>
    <t>IBM, LED FastStart</t>
  </si>
  <si>
    <t>['scala', 'sql', 'javascript', 'java', 'ibm cloud', 'pyspark', 'hadoop', 'kafka', 'node.js', 'jquery', 'express']</t>
  </si>
  <si>
    <t>{'cloud': ['ibm cloud'], 'libraries': ['pyspark', 'hadoop', 'kafka'], 'programming': ['scala', 'sql', 'javascript', 'java'], 'webframeworks': ['node.js', 'jquery', 'express']}</t>
  </si>
  <si>
    <t>Outsystems Support Analyst</t>
  </si>
  <si>
    <t>Tech BA - Bank Data Separation - Australia REMOTE</t>
  </si>
  <si>
    <t>Tech BA SENIOR - Bank Data Separation - Australia REMOTE</t>
  </si>
  <si>
    <t>Power BI Engineer (w/m/d)</t>
  </si>
  <si>
    <t>Arthrex GmbH</t>
  </si>
  <si>
    <t>['databricks', 'azure', 'power bi', 'dax', 'sharepoint']</t>
  </si>
  <si>
    <t>{'analyst_tools': ['power bi', 'dax', 'sharepoint'], 'cloud': ['databricks', 'azure']}</t>
  </si>
  <si>
    <t>Data Scientist / Sr Data Scientist - Global Marketing</t>
  </si>
  <si>
    <t>['sql', 'spark', 'jupyter', 'excel', 'tableau', 'looker']</t>
  </si>
  <si>
    <t>{'analyst_tools': ['excel', 'tableau', 'looker'], 'libraries': ['spark', 'jupyter'], 'programming': ['sql']}</t>
  </si>
  <si>
    <t>Asset Modelling Data Scientist Lead</t>
  </si>
  <si>
    <t>Northumbrian Water/Essex &amp; Suffolk Water</t>
  </si>
  <si>
    <t>Damas Engineering Consulting</t>
  </si>
  <si>
    <t>Third Horizon Strategies</t>
  </si>
  <si>
    <t>['sql', 'python', 'sql server', 'azure', 'databricks', 'snowflake', 'pyspark', 'ssis']</t>
  </si>
  <si>
    <t>{'analyst_tools': ['ssis'], 'cloud': ['azure', 'databricks', 'snowflake'], 'databases': ['sql server'], 'libraries': ['pyspark'], 'programming': ['sql', 'python']}</t>
  </si>
  <si>
    <t>Rivian Automotive, LLC</t>
  </si>
  <si>
    <t>STARS Data Scientist</t>
  </si>
  <si>
    <t>Karat</t>
  </si>
  <si>
    <t>['python', 'r', 'aws', 'azure', 'gcp', 'hadoop', 'spark', 'spring', 'atlassian']</t>
  </si>
  <si>
    <t>{'cloud': ['aws', 'azure', 'gcp'], 'libraries': ['hadoop', 'spark', 'spring'], 'other': ['atlassian'], 'programming': ['python', 'r']}</t>
  </si>
  <si>
    <t>['java', 'php', 'sql', 'sql server', 'oracle', 'angular', 'unix']</t>
  </si>
  <si>
    <t>{'cloud': ['oracle'], 'databases': ['sql server'], 'os': ['unix'], 'programming': ['java', 'php', 'sql'], 'webframeworks': ['angular']}</t>
  </si>
  <si>
    <t>Volunteer: NHQ:CIO - Innovation Team Volunteer Data Scientist/Data...</t>
  </si>
  <si>
    <t>VolunteerMatch</t>
  </si>
  <si>
    <t>['python', 'r', 'sql', 'datarobot', 'tableau']</t>
  </si>
  <si>
    <t>{'analyst_tools': ['datarobot', 'tableau'], 'programming': ['python', 'r', 'sql']}</t>
  </si>
  <si>
    <t>Aws Data Architect</t>
  </si>
  <si>
    <t>['aws', 'oracle', 'redshift', 'azure', 'databricks', 'kafka', 'power bi', 'tableau']</t>
  </si>
  <si>
    <t>{'analyst_tools': ['power bi', 'tableau'], 'cloud': ['aws', 'oracle', 'redshift', 'azure', 'databricks'], 'libraries': ['kafka']}</t>
  </si>
  <si>
    <t>Data Scientist &amp; Analytics - GWTZ - GGN</t>
  </si>
  <si>
    <t>Getinz</t>
  </si>
  <si>
    <t>SIXT India</t>
  </si>
  <si>
    <t>['sql', 'python', 'azure', 'pyspark', 'spark', 'sap', 'power bi']</t>
  </si>
  <si>
    <t>{'analyst_tools': ['sap', 'power bi'], 'cloud': ['azure'], 'libraries': ['pyspark', 'spark'], 'programming': ['sql', 'python']}</t>
  </si>
  <si>
    <t>Ecobat, LLC</t>
  </si>
  <si>
    <t>Data Analytics/ Data Governance/ Data Engineer Expression of Interest</t>
  </si>
  <si>
    <t>Data Engineer - Sustainability</t>
  </si>
  <si>
    <t>Begusarai, Bihar, India</t>
  </si>
  <si>
    <t>Data expert ALC,</t>
  </si>
  <si>
    <t>['python', 'sql', 'spark', 'tensorflow', 'power bi', 'flow']</t>
  </si>
  <si>
    <t>{'analyst_tools': ['power bi'], 'libraries': ['spark', 'tensorflow'], 'other': ['flow'], 'programming': ['python', 'sql']}</t>
  </si>
  <si>
    <t>Moonshot Brands</t>
  </si>
  <si>
    <t>Livestream Data Analyst Lead</t>
  </si>
  <si>
    <t>Spirit Health</t>
  </si>
  <si>
    <t>Customer Service Engineer - Data Platform</t>
  </si>
  <si>
    <t>Data Analyst / System Manager</t>
  </si>
  <si>
    <t>South Tees Hospitals NHS Foundation Trust</t>
  </si>
  <si>
    <t>Executive, Digital Data Intelligent</t>
  </si>
  <si>
    <t>Alam Flora Sdn. Bhd.</t>
  </si>
  <si>
    <t>['sql', 'oracle', 'aws', 'azure', 'gcp', 'sap', 'power bi']</t>
  </si>
  <si>
    <t>{'analyst_tools': ['sap', 'power bi'], 'cloud': ['oracle', 'aws', 'azure', 'gcp'], 'programming': ['sql']}</t>
  </si>
  <si>
    <t>Python Senior Data Engineer (Airflow)</t>
  </si>
  <si>
    <t>['python', 'mongodb', 'mongodb', 'nosql', 'oracle', 'airflow', 'linux', 'jenkins', 'docker', 'kubernetes', 'terraform', 'git']</t>
  </si>
  <si>
    <t>{'cloud': ['oracle'], 'databases': ['mongodb'], 'libraries': ['airflow'], 'os': ['linux'], 'other': ['jenkins', 'docker', 'kubernetes', 'terraform', 'git'], 'programming': ['python', 'mongodb', 'nosql']}</t>
  </si>
  <si>
    <t>Data Scientist-(H/F)InternshipNanterre, France</t>
  </si>
  <si>
    <t>['python', 'r', 'sas', 'sas', 'sql', 'nosql', 'power bi', 'github']</t>
  </si>
  <si>
    <t>{'analyst_tools': ['sas', 'power bi'], 'other': ['github'], 'programming': ['python', 'r', 'sas', 'sql', 'nosql']}</t>
  </si>
  <si>
    <t>Senior Ai Scientist</t>
  </si>
  <si>
    <t>Lead Data Analytic Analyst, FIN</t>
  </si>
  <si>
    <t>via PERSOLKELLY Vietnam</t>
  </si>
  <si>
    <t>PERSOLKELLY Vietnam</t>
  </si>
  <si>
    <t>Data Engineer- Qlik</t>
  </si>
  <si>
    <t>AlphaStaff</t>
  </si>
  <si>
    <t>Analytics Application Engineer</t>
  </si>
  <si>
    <t>['html', 'css', 'java', 'python', 'aws', 'azure', 'gcp', 'react', 'spring', 'angular', 'vue.js', 'node.js', 'django', 'docker', 'kubernetes', 'terraform']</t>
  </si>
  <si>
    <t>{'cloud': ['aws', 'azure', 'gcp'], 'libraries': ['react', 'spring'], 'other': ['docker', 'kubernetes', 'terraform'], 'programming': ['html', 'css', 'java', 'python'], 'webframeworks': ['angular', 'vue.js', 'node.js', 'django']}</t>
  </si>
  <si>
    <t>Network Engineer N3 40% Remote Barcelona</t>
  </si>
  <si>
    <t>['java', 'python', 'sql', 'mongodb', 'mongodb', 'sql server', 'mysql', 'postgresql', 'cassandra', 'redis', 'gcp', 'aws', 'azure', 'oracle', 'hadoop', 'spark', 'tableau', 'microstrategy']</t>
  </si>
  <si>
    <t>{'analyst_tools': ['tableau', 'microstrategy'], 'cloud': ['gcp', 'aws', 'azure', 'oracle'], 'databases': ['mongodb', 'sql server', 'mysql', 'postgresql', 'cassandra', 'redis'], 'libraries': ['hadoop', 'spark'], 'programming': ['java', 'python', 'sql', 'mongodb']}</t>
  </si>
  <si>
    <t>Un.e data scientist</t>
  </si>
  <si>
    <t>Champ-sur-Drac, France</t>
  </si>
  <si>
    <t>['python', 'r', 'matlab', 'sql', 'oracle', 'plotly', 'cognos', 'tableau', 'git']</t>
  </si>
  <si>
    <t>{'analyst_tools': ['cognos', 'tableau'], 'cloud': ['oracle'], 'libraries': ['plotly'], 'other': ['git'], 'programming': ['python', 'r', 'matlab', 'sql']}</t>
  </si>
  <si>
    <t>Senior AWS Data Engineer - INDIA</t>
  </si>
  <si>
    <t>Senior Decision Scientist: Risk</t>
  </si>
  <si>
    <t>Director, Data Science &amp; Customer Analytics</t>
  </si>
  <si>
    <t>Big Lots</t>
  </si>
  <si>
    <t>['html', 'sql', 'sas', 'sas', 'azure', 'unix']</t>
  </si>
  <si>
    <t>{'analyst_tools': ['sas'], 'cloud': ['azure'], 'os': ['unix'], 'programming': ['html', 'sql', 'sas']}</t>
  </si>
  <si>
    <t>SAP SF HR Analyst</t>
  </si>
  <si>
    <t>['sql', 'sap', 'tableau', 'ms access']</t>
  </si>
  <si>
    <t>{'analyst_tools': ['sap', 'tableau', 'ms access'], 'programming': ['sql']}</t>
  </si>
  <si>
    <t>Senior Business Intelligence Analysis Developer</t>
  </si>
  <si>
    <t>Baxter Healthcare Corporation</t>
  </si>
  <si>
    <t>Devoteam Middle-East</t>
  </si>
  <si>
    <t>['sql', 'nosql', 'python', 'java', 'scala', 'hadoop', 'spark', 'kafka', 'flow']</t>
  </si>
  <si>
    <t>{'libraries': ['hadoop', 'spark', 'kafka'], 'other': ['flow'], 'programming': ['sql', 'nosql', 'python', 'java', 'scala']}</t>
  </si>
  <si>
    <t>Senior Software Engineer - Sales Operations</t>
  </si>
  <si>
    <t>['php', 'typescript', 'mysql', 'redis', 'bigquery', 'react.js', 'vue.js', 'word', 'flow']</t>
  </si>
  <si>
    <t>{'analyst_tools': ['word'], 'cloud': ['bigquery'], 'databases': ['mysql', 'redis'], 'other': ['flow'], 'programming': ['php', 'typescript'], 'webframeworks': ['react.js', 'vue.js']}</t>
  </si>
  <si>
    <t>Publicis Sapient Data Science Engineer</t>
  </si>
  <si>
    <t>['sql', 'python', 'tableau', 'excel', 'word', 'powerpoint', 'alteryx']</t>
  </si>
  <si>
    <t>{'analyst_tools': ['tableau', 'excel', 'word', 'powerpoint', 'alteryx'], 'programming': ['sql', 'python']}</t>
  </si>
  <si>
    <t>['sql', 'python', 'r', 'mysql', 'sql server', 'oracle', 'tableau', 'power bi', 'excel']</t>
  </si>
  <si>
    <t>{'analyst_tools': ['tableau', 'power bi', 'excel'], 'cloud': ['oracle'], 'databases': ['mysql', 'sql server'], 'programming': ['sql', 'python', 'r']}</t>
  </si>
  <si>
    <t>Cititec Talent Ltd</t>
  </si>
  <si>
    <t>['python', 'sql', 'azure', 'databricks', 'jira', 'confluence']</t>
  </si>
  <si>
    <t>{'async': ['jira', 'confluence'], 'cloud': ['azure', 'databricks'], 'programming': ['python', 'sql']}</t>
  </si>
  <si>
    <t>Senior-Advanced Analytics</t>
  </si>
  <si>
    <t>['go', 'sql', 'databricks', 'aws', 'azure', 'tableau', 'power bi', 'dax']</t>
  </si>
  <si>
    <t>{'analyst_tools': ['tableau', 'power bi', 'dax'], 'cloud': ['databricks', 'aws', 'azure'], 'programming': ['go', 'sql']}</t>
  </si>
  <si>
    <t>resource23</t>
  </si>
  <si>
    <t>Field Application Scientist, Research Informatics</t>
  </si>
  <si>
    <t>Cisbio</t>
  </si>
  <si>
    <t>['python', 'scala', 'shell', 'sql', 'azure', 'databricks', 'spark', 'hadoop', 'kafka', 'flow']</t>
  </si>
  <si>
    <t>{'cloud': ['azure', 'databricks'], 'libraries': ['spark', 'hadoop', 'kafka'], 'other': ['flow'], 'programming': ['python', 'scala', 'shell', 'sql']}</t>
  </si>
  <si>
    <t>Sr ETL Data Analyst with SSIS - Now Hiring</t>
  </si>
  <si>
    <t>JOBITUP CONSULTING</t>
  </si>
  <si>
    <t>['sql', 't-sql', 'sql server', 'ssis', 'tableau', 'power bi', 'looker', 'sharepoint', 'ssrs']</t>
  </si>
  <si>
    <t>{'analyst_tools': ['ssis', 'tableau', 'power bi', 'looker', 'sharepoint', 'ssrs'], 'databases': ['sql server'], 'programming': ['sql', 't-sql']}</t>
  </si>
  <si>
    <t>Analista Data Science Afp</t>
  </si>
  <si>
    <t>via ChatGPTJobs</t>
  </si>
  <si>
    <t>Data Analyst H/F charge de missions</t>
  </si>
  <si>
    <t>['excel', 'power bi', 'zoom']</t>
  </si>
  <si>
    <t>{'analyst_tools': ['excel', 'power bi'], 'sync': ['zoom']}</t>
  </si>
  <si>
    <t>['go', 'sql', 'excel', 'sheets', 'power bi', 'tableau']</t>
  </si>
  <si>
    <t>{'analyst_tools': ['excel', 'sheets', 'power bi', 'tableau'], 'programming': ['go', 'sql']}</t>
  </si>
  <si>
    <t>Data Science Associate Director, Oncology Data</t>
  </si>
  <si>
    <t>Data Engineer Ads-latam</t>
  </si>
  <si>
    <t>['java', 'python', 'scala', 'mongodb', 'mongodb', 'cassandra', 'redis', 'bigquery', 'airflow', 'spark', 'kafka']</t>
  </si>
  <si>
    <t>{'cloud': ['bigquery'], 'databases': ['mongodb', 'cassandra', 'redis'], 'libraries': ['airflow', 'spark', 'kafka'], 'programming': ['java', 'python', 'scala', 'mongodb']}</t>
  </si>
  <si>
    <t>Business Data Pricing Analyst</t>
  </si>
  <si>
    <t>Exactpi Recruitment &amp; More</t>
  </si>
  <si>
    <t>Transmission &amp; Distribution Asset Performance Analysis - Data...</t>
  </si>
  <si>
    <t>Electric Power Research Institute, Inc.</t>
  </si>
  <si>
    <t>JSR Services</t>
  </si>
  <si>
    <t>Junior Telecom Data Analysis Engineer (JTDA_02_23)</t>
  </si>
  <si>
    <t>Commsquare</t>
  </si>
  <si>
    <t>Trained Freshers for Data Science,python,ml Roles</t>
  </si>
  <si>
    <t>Juntran Technologies Pvt</t>
  </si>
  <si>
    <t>LIDA Data Scientist x 10</t>
  </si>
  <si>
    <t>['java', 'python', 'scala', 'aws', 'redshift']</t>
  </si>
  <si>
    <t>{'cloud': ['aws', 'redshift'], 'programming': ['java', 'python', 'scala']}</t>
  </si>
  <si>
    <t>Statistician Ii</t>
  </si>
  <si>
    <t>Warman O'Brien</t>
  </si>
  <si>
    <t>DWH / Business Analyst – Business Intelligence</t>
  </si>
  <si>
    <t>LEDO plus d.o.o.</t>
  </si>
  <si>
    <t>['sql', 'cognos', 'sap']</t>
  </si>
  <si>
    <t>{'analyst_tools': ['cognos', 'sap'], 'programming': ['sql']}</t>
  </si>
  <si>
    <t>Genting Highlands, Pahang, Malaysia</t>
  </si>
  <si>
    <t>2023 DevOps Engineer Summer Internship, Proprietary Research</t>
  </si>
  <si>
    <t>['shell', 'python', 'sql', 'aws', 'azure', 'spark', 'linux', 'git', 'jenkins']</t>
  </si>
  <si>
    <t>{'cloud': ['aws', 'azure'], 'libraries': ['spark'], 'os': ['linux'], 'other': ['git', 'jenkins'], 'programming': ['shell', 'python', 'sql']}</t>
  </si>
  <si>
    <t>Respondology</t>
  </si>
  <si>
    <t>['sql', 'r', 'python', 'java', 'ruby', 'ruby', 'aws', 'hadoop', 'spark', 'kafka', 'ruby on rails', 'tableau', 'power bi']</t>
  </si>
  <si>
    <t>{'analyst_tools': ['tableau', 'power bi'], 'cloud': ['aws'], 'libraries': ['hadoop', 'spark', 'kafka'], 'programming': ['sql', 'r', 'python', 'java', 'ruby'], 'webframeworks': ['ruby', 'ruby on rails']}</t>
  </si>
  <si>
    <t>Full Stack Ruby/React Software Engineer - Remote</t>
  </si>
  <si>
    <t>['ruby', 'ruby', 'java', 'sql', 'typescript', 'postgresql', 'snowflake', 'react', 'kafka', 'node.js', 'ruby on rails', 'kubernetes']</t>
  </si>
  <si>
    <t>{'cloud': ['snowflake'], 'databases': ['postgresql'], 'libraries': ['react', 'kafka'], 'other': ['kubernetes'], 'programming': ['ruby', 'java', 'sql', 'typescript'], 'webframeworks': ['ruby', 'node.js', 'ruby on rails']}</t>
  </si>
  <si>
    <t>['oracle', 'tableau', 'excel', 'outlook', 'sharepoint']</t>
  </si>
  <si>
    <t>{'analyst_tools': ['tableau', 'excel', 'outlook', 'sharepoint'], 'cloud': ['oracle']}</t>
  </si>
  <si>
    <t>[In 3 Minuten erfolgreich bewerben] Senior Data Engineer</t>
  </si>
  <si>
    <t>(2023 Campus Hire) Associate Data Scientist</t>
  </si>
  <si>
    <t>Data Scientist l Mid Shift</t>
  </si>
  <si>
    <t>Senior Insurance Data Analyst</t>
  </si>
  <si>
    <t>['sas', 'sas', 'r', 'azure', 'oracle', 'power bi']</t>
  </si>
  <si>
    <t>{'analyst_tools': ['sas', 'power bi'], 'cloud': ['azure', 'oracle'], 'programming': ['sas', 'r']}</t>
  </si>
  <si>
    <t>Data Scientist (Python/SQL) (7750 USD/Mes) [Remote] [Data...</t>
  </si>
  <si>
    <t>DATA &amp; MARKETING ANALYST, CHISINAU</t>
  </si>
  <si>
    <t>Science Systems &amp; Applications</t>
  </si>
  <si>
    <t>Installation Engineer</t>
  </si>
  <si>
    <t>Postilion Search Limited</t>
  </si>
  <si>
    <t>Data Engineer (Bengaluru)</t>
  </si>
  <si>
    <t>['python', 'scala', 'spark', 'excel', 'github']</t>
  </si>
  <si>
    <t>{'analyst_tools': ['excel'], 'libraries': ['spark'], 'other': ['github'], 'programming': ['python', 'scala']}</t>
  </si>
  <si>
    <t>FlexHero B.V.</t>
  </si>
  <si>
    <t>Washington, IA</t>
  </si>
  <si>
    <t>TOHTEM IT</t>
  </si>
  <si>
    <t>Lead Data Scientist - H-1B USA Visa Sponsorship Jobs</t>
  </si>
  <si>
    <t>['go', 'python', 'gcp', 'airflow']</t>
  </si>
  <si>
    <t>{'cloud': ['gcp'], 'libraries': ['airflow'], 'programming': ['go', 'python']}</t>
  </si>
  <si>
    <t>Data Scientist / Hybrid (Remote &amp; London)</t>
  </si>
  <si>
    <t>Profile 29</t>
  </si>
  <si>
    <t>MSTR and BI Developer</t>
  </si>
  <si>
    <t>['sql', 'python', 'oracle', 'aws', 'azure', 'snowflake', 'microstrategy', 'tableau', 'ssrs', 'qlik']</t>
  </si>
  <si>
    <t>{'analyst_tools': ['microstrategy', 'tableau', 'ssrs', 'qlik'], 'cloud': ['oracle', 'aws', 'azure', 'snowflake'], 'programming': ['sql', 'python']}</t>
  </si>
  <si>
    <t>['python', 'sql', 'azure', 'databricks', 'sap', 'excel']</t>
  </si>
  <si>
    <t>{'analyst_tools': ['sap', 'excel'], 'cloud': ['azure', 'databricks'], 'programming': ['python', 'sql']}</t>
  </si>
  <si>
    <t>Gcp Presales Cloud Engineer</t>
  </si>
  <si>
    <t>['no-sql', 'python', 'sql', 'bigquery', 'linux', 'kubernetes', 'terraform']</t>
  </si>
  <si>
    <t>{'cloud': ['bigquery'], 'os': ['linux'], 'other': ['kubernetes', 'terraform'], 'programming': ['no-sql', 'python', 'sql']}</t>
  </si>
  <si>
    <t>Data Analyst | Contract</t>
  </si>
  <si>
    <t>Data- &amp; Software Engineer - Digitalisierung</t>
  </si>
  <si>
    <t>Big Data Platform Development Engineer</t>
  </si>
  <si>
    <t>['java', 'go', 'scala', 'python', 'c++', 'mysql', 'redis', 'kafka', 'spark']</t>
  </si>
  <si>
    <t>{'databases': ['mysql', 'redis'], 'libraries': ['kafka', 'spark'], 'programming': ['java', 'go', 'scala', 'python', 'c++']}</t>
  </si>
  <si>
    <t>Skillink</t>
  </si>
  <si>
    <t>['sql', 'gcp', 'aws', 'hadoop', 'spark', 'linux']</t>
  </si>
  <si>
    <t>{'cloud': ['gcp', 'aws'], 'libraries': ['hadoop', 'spark'], 'os': ['linux'], 'programming': ['sql']}</t>
  </si>
  <si>
    <t>Casino Analyst</t>
  </si>
  <si>
    <t>Flutter International plc</t>
  </si>
  <si>
    <t>['sql', 'flutter', 'powerpoint', 'excel', 'tableau', 'looker', 'power bi', 'zoom']</t>
  </si>
  <si>
    <t>{'analyst_tools': ['powerpoint', 'excel', 'tableau', 'looker', 'power bi'], 'libraries': ['flutter'], 'programming': ['sql'], 'sync': ['zoom']}</t>
  </si>
  <si>
    <t>Final Quadrant</t>
  </si>
  <si>
    <t>Data Analyst autmoción</t>
  </si>
  <si>
    <t>Sr. Data. Analyst</t>
  </si>
  <si>
    <t>['sql', 'aws', 'databricks', 'snowflake']</t>
  </si>
  <si>
    <t>{'cloud': ['aws', 'databricks', 'snowflake'], 'programming': ['sql']}</t>
  </si>
  <si>
    <t>['python', 'sql', 'nosql', 'snowflake', 'jupyter', 'tableau', 'alteryx']</t>
  </si>
  <si>
    <t>{'analyst_tools': ['tableau', 'alteryx'], 'cloud': ['snowflake'], 'libraries': ['jupyter'], 'programming': ['python', 'sql', 'nosql']}</t>
  </si>
  <si>
    <t>Gooten</t>
  </si>
  <si>
    <t>CCC Group</t>
  </si>
  <si>
    <t>['python', 'sql', 'azure', 'ssis', 'ssrs', 'power bi', 'jira']</t>
  </si>
  <si>
    <t>{'analyst_tools': ['ssis', 'ssrs', 'power bi'], 'async': ['jira'], 'cloud': ['azure'], 'programming': ['python', 'sql']}</t>
  </si>
  <si>
    <t>Data Developer and Analyst</t>
  </si>
  <si>
    <t>Servier Malaysia</t>
  </si>
  <si>
    <t>['sql', 'azure', 'gcp', 'power bi']</t>
  </si>
  <si>
    <t>{'analyst_tools': ['power bi'], 'cloud': ['azure', 'gcp'], 'programming': ['sql']}</t>
  </si>
  <si>
    <t>['sas', 'sas', 'shell', 'tableau', 'power bi', 'kubernetes']</t>
  </si>
  <si>
    <t>{'analyst_tools': ['sas', 'tableau', 'power bi'], 'other': ['kubernetes'], 'programming': ['sas', 'shell']}</t>
  </si>
  <si>
    <t>Data Discovery</t>
  </si>
  <si>
    <t>Senior Analyst (Plant Data Systems - 2 Year Contract)</t>
  </si>
  <si>
    <t>Senoko Energy</t>
  </si>
  <si>
    <t>['sql', 'mongodb', 'mongodb', 'python', 'scala', 'r', 'sql server', 'mariadb', 'mysql', 'oracle', 'spark', 'hadoop', 'kafka']</t>
  </si>
  <si>
    <t>{'cloud': ['oracle'], 'databases': ['mongodb', 'sql server', 'mariadb', 'mysql'], 'libraries': ['spark', 'hadoop', 'kafka'], 'programming': ['sql', 'mongodb', 'python', 'scala', 'r']}</t>
  </si>
  <si>
    <t>Data Engineer-Platform Engineering</t>
  </si>
  <si>
    <t>OGMP data analyst</t>
  </si>
  <si>
    <t>Daniel J Edelman Holdings</t>
  </si>
  <si>
    <t>['python', 'databricks', 'aws', 'gcp', 'spark', 'pytorch', 'scikit-learn', 'docker']</t>
  </si>
  <si>
    <t>{'cloud': ['databricks', 'aws', 'gcp'], 'libraries': ['spark', 'pytorch', 'scikit-learn'], 'other': ['docker'], 'programming': ['python']}</t>
  </si>
  <si>
    <t>Data Analyst – Commercial Jobs in Dubai</t>
  </si>
  <si>
    <t>International Data Corporation</t>
  </si>
  <si>
    <t>['oracle', 'snowflake', 'tableau', 'sap', 'power bi']</t>
  </si>
  <si>
    <t>{'analyst_tools': ['tableau', 'sap', 'power bi'], 'cloud': ['oracle', 'snowflake']}</t>
  </si>
  <si>
    <t>['c++', 'java', 'python', 'aws', 'gcp', 'azure', 'tensorflow', 'pytorch', 'scikit-learn']</t>
  </si>
  <si>
    <t>{'cloud': ['aws', 'gcp', 'azure'], 'libraries': ['tensorflow', 'pytorch', 'scikit-learn'], 'programming': ['c++', 'java', 'python']}</t>
  </si>
  <si>
    <t>SAP Data Migration</t>
  </si>
  <si>
    <t>Bina Talenta</t>
  </si>
  <si>
    <t>Business Development Manager Power Platform, Data</t>
  </si>
  <si>
    <t>Unica ICT solutions</t>
  </si>
  <si>
    <t>Data Science &amp; AI Engineer</t>
  </si>
  <si>
    <t>Danat Forward Productions</t>
  </si>
  <si>
    <t>['matlab', 'sql', 'aws', 'azure', 'tensorflow', 'keras', 'pytorch', 'plotly', 'hadoop', 'spark']</t>
  </si>
  <si>
    <t>{'cloud': ['aws', 'azure'], 'libraries': ['tensorflow', 'keras', 'pytorch', 'plotly', 'hadoop', 'spark'], 'programming': ['matlab', 'sql']}</t>
  </si>
  <si>
    <t>Senior Engineer (Platform &amp; Reliability)</t>
  </si>
  <si>
    <t>['python', 'go', 'aws', 'kubernetes', 'terraform']</t>
  </si>
  <si>
    <t>{'cloud': ['aws'], 'other': ['kubernetes', 'terraform'], 'programming': ['python', 'go']}</t>
  </si>
  <si>
    <t>Senior Specialist, Data Engineering</t>
  </si>
  <si>
    <t>['python', 'java', 'sql', 'sql server', 'oracle', 'aws', 'azure', 'ssis', 'flow']</t>
  </si>
  <si>
    <t>{'analyst_tools': ['ssis'], 'cloud': ['oracle', 'aws', 'azure'], 'databases': ['sql server'], 'other': ['flow'], 'programming': ['python', 'java', 'sql']}</t>
  </si>
  <si>
    <t>['python', 'sql', 'pandas', 'airflow', 'pyspark', 'looker', 'tableau', 'kubernetes']</t>
  </si>
  <si>
    <t>{'analyst_tools': ['looker', 'tableau'], 'libraries': ['pandas', 'airflow', 'pyspark'], 'other': ['kubernetes'], 'programming': ['python', 'sql']}</t>
  </si>
  <si>
    <t>Senior Professional Officer: Data Visualisation Engineer</t>
  </si>
  <si>
    <t>Ayanda Mbanga – Redefining Success</t>
  </si>
  <si>
    <t>Research Scientist I</t>
  </si>
  <si>
    <t>Volcano Engine Big Data Storage/ Cloud Search/Message Queuing...</t>
  </si>
  <si>
    <t>Analyst, HR Data Management</t>
  </si>
  <si>
    <t>Data Analyst - Feishu (Shenzhen)</t>
  </si>
  <si>
    <t>['sql', 't-sql', 'python', 'sql server', 'azure', 'databricks', 'hadoop', 'spark']</t>
  </si>
  <si>
    <t>{'cloud': ['azure', 'databricks'], 'databases': ['sql server'], 'libraries': ['hadoop', 'spark'], 'programming': ['sql', 't-sql', 'python']}</t>
  </si>
  <si>
    <t>Data Analytics (m/f/d)</t>
  </si>
  <si>
    <t>['golang', 'java', 'kotlin', 'scala', 'python', 'rust', 'aws', 'gcp', 'github', 'jenkins', 'terraform', 'kubernetes']</t>
  </si>
  <si>
    <t>{'cloud': ['aws', 'gcp'], 'other': ['github', 'jenkins', 'terraform', 'kubernetes'], 'programming': ['golang', 'java', 'kotlin', 'scala', 'python', 'rust']}</t>
  </si>
  <si>
    <t>SAM LLC</t>
  </si>
  <si>
    <t>['python', 'nosql', 'databricks', 'azure', 'tensorflow', 'pytorch', 'keras', 'spark', 'opencv']</t>
  </si>
  <si>
    <t>{'cloud': ['databricks', 'azure'], 'libraries': ['tensorflow', 'pytorch', 'keras', 'spark', 'opencv'], 'programming': ['python', 'nosql']}</t>
  </si>
  <si>
    <t>Data Engineer/Analista Funcional 100%TT, 100% En remoto</t>
  </si>
  <si>
    <t>sr data engineer</t>
  </si>
  <si>
    <t>['python', 'java', 'sql', 'dynamodb', 'aws', 'redshift', 'spring', 'qlik', 'terraform']</t>
  </si>
  <si>
    <t>{'analyst_tools': ['qlik'], 'cloud': ['aws', 'redshift'], 'databases': ['dynamodb'], 'libraries': ['spring'], 'other': ['terraform'], 'programming': ['python', 'java', 'sql']}</t>
  </si>
  <si>
    <t>Vouch Recruitment</t>
  </si>
  <si>
    <t>Master Data Analyst a.i.</t>
  </si>
  <si>
    <t>Data Engineer  Clinical Analytics</t>
  </si>
  <si>
    <t>['sql', 'nosql', 'python', 'sql server', 'oracle', 'azure', 'ssis', 'docker', 'git', 'flow']</t>
  </si>
  <si>
    <t>{'analyst_tools': ['ssis'], 'cloud': ['oracle', 'azure'], 'databases': ['sql server'], 'other': ['docker', 'git', 'flow'], 'programming': ['sql', 'nosql', 'python']}</t>
  </si>
  <si>
    <t>Würth Elektronik</t>
  </si>
  <si>
    <t>Above Lending</t>
  </si>
  <si>
    <t>Xometry Europe GmbH</t>
  </si>
  <si>
    <t>['postgresql', 'snowflake', 'airflow', 'looker', 'excel']</t>
  </si>
  <si>
    <t>{'analyst_tools': ['looker', 'excel'], 'cloud': ['snowflake'], 'databases': ['postgresql'], 'libraries': ['airflow']}</t>
  </si>
  <si>
    <t>['sql', 'c', 'db2', 'sql server']</t>
  </si>
  <si>
    <t>{'databases': ['db2', 'sql server'], 'programming': ['sql', 'c']}</t>
  </si>
  <si>
    <t>['python', 'aws', 'gcp', 'azure', 'spark', 'hadoop', 'tableau']</t>
  </si>
  <si>
    <t>{'analyst_tools': ['tableau'], 'cloud': ['aws', 'gcp', 'azure'], 'libraries': ['spark', 'hadoop'], 'programming': ['python']}</t>
  </si>
  <si>
    <t>Software Engineer, Database Engine</t>
  </si>
  <si>
    <t>Desarrollador/a de Amazon Web Services</t>
  </si>
  <si>
    <t>Neobrain</t>
  </si>
  <si>
    <t>['python', 'sql', 'elasticsearch', 'gcp', 'airflow', 'spark', 'flask', 'kubernetes']</t>
  </si>
  <si>
    <t>{'cloud': ['gcp'], 'databases': ['elasticsearch'], 'libraries': ['airflow', 'spark'], 'other': ['kubernetes'], 'programming': ['python', 'sql'], 'webframeworks': ['flask']}</t>
  </si>
  <si>
    <t>Backend Development Engineer-Data Application Platform</t>
  </si>
  <si>
    <t>PRINCIPAL ASSOCIATE , DATA SCIENCE</t>
  </si>
  <si>
    <t>ONE CAPITAL MARKET SERVICES SDN BHD</t>
  </si>
  <si>
    <t>Praktyki - Business Analyst, wdrożenia systemów eCommerce</t>
  </si>
  <si>
    <t>Morehouse College</t>
  </si>
  <si>
    <t>['python', 'c#', 'sql', 'mongodb', 'mongodb', 'go', 'azure', 'excel']</t>
  </si>
  <si>
    <t>{'analyst_tools': ['excel'], 'cloud': ['azure'], 'databases': ['mongodb'], 'programming': ['python', 'c#', 'sql', 'mongodb', 'go']}</t>
  </si>
  <si>
    <t>GP Consult</t>
  </si>
  <si>
    <t>TheGetch</t>
  </si>
  <si>
    <t>['python', 'sql', 'java', 'aws', 'gcp', 'bigquery', 'pyspark', 'spark', 'hadoop', 'kafka']</t>
  </si>
  <si>
    <t>{'cloud': ['aws', 'gcp', 'bigquery'], 'libraries': ['pyspark', 'spark', 'hadoop', 'kafka'], 'programming': ['python', 'sql', 'java']}</t>
  </si>
  <si>
    <t>Data Analyst Bnp Paribas Personal Finance</t>
  </si>
  <si>
    <t>Sales Support &amp; Database and Purchasing Coordinator / Data Analyst</t>
  </si>
  <si>
    <t>via Synergie</t>
  </si>
  <si>
    <t>Applied Data Scientist, ML and DL Engineer - Cybersecurity</t>
  </si>
  <si>
    <t>['python', 'linux', 'github', 'docker']</t>
  </si>
  <si>
    <t>{'os': ['linux'], 'other': ['github', 'docker'], 'programming': ['python']}</t>
  </si>
  <si>
    <t>Mandarich Law Group</t>
  </si>
  <si>
    <t>['mongodb', 'mongodb', 'java', 'mysql', 'elasticsearch', 'aws', 'gcp', 'hadoop', 'kafka', 'airflow']</t>
  </si>
  <si>
    <t>{'cloud': ['aws', 'gcp'], 'databases': ['mongodb', 'mysql', 'elasticsearch'], 'libraries': ['hadoop', 'kafka', 'airflow'], 'programming': ['mongodb', 'java']}</t>
  </si>
  <si>
    <t>Stomble</t>
  </si>
  <si>
    <t>['python', 'sql', 'nosql', 'html', 'css', 'dynamodb', 'aws', 'tableau', 'git']</t>
  </si>
  <si>
    <t>{'analyst_tools': ['tableau'], 'cloud': ['aws'], 'databases': ['dynamodb'], 'other': ['git'], 'programming': ['python', 'sql', 'nosql', 'html', 'css']}</t>
  </si>
  <si>
    <t>Learn with Leaders</t>
  </si>
  <si>
    <t>['golang', 'python', 'java', 'aws', 'gcp', 'azure']</t>
  </si>
  <si>
    <t>{'cloud': ['aws', 'gcp', 'azure'], 'programming': ['golang', 'python', 'java']}</t>
  </si>
  <si>
    <t>Data &amp; Insights -Senior Software Engineer</t>
  </si>
  <si>
    <t>Product and Customer Data Analyst</t>
  </si>
  <si>
    <t>['go', 'sql', 'r', 'python', 'sas', 'sas', 'excel', 'spss']</t>
  </si>
  <si>
    <t>{'analyst_tools': ['sas', 'excel', 'spss'], 'programming': ['go', 'sql', 'r', 'python', 'sas']}</t>
  </si>
  <si>
    <t>Data Analyst for Central Data Service Layer Projects</t>
  </si>
  <si>
    <t>Fortray Global Service Limited</t>
  </si>
  <si>
    <t>['python', 'mysql', 'numpy', 'excel', 'tableau']</t>
  </si>
  <si>
    <t>{'analyst_tools': ['excel', 'tableau'], 'databases': ['mysql'], 'libraries': ['numpy'], 'programming': ['python']}</t>
  </si>
  <si>
    <t>Prozessingenieur, Data Analyst Logistik (m/w/d)</t>
  </si>
  <si>
    <t>SCHEDL Automotive System Service GmbH &amp; Co. KG</t>
  </si>
  <si>
    <t>Operations-Data Science Sr.Manager</t>
  </si>
  <si>
    <t>Ground Truth Labs</t>
  </si>
  <si>
    <t>['python', 'sql', 'gcp', 'aws', 'azure', 'gdpr']</t>
  </si>
  <si>
    <t>{'cloud': ['gcp', 'aws', 'azure'], 'libraries': ['gdpr'], 'programming': ['python', 'sql']}</t>
  </si>
  <si>
    <t>Data Scientist / Junior Data Scientist (удаленно)</t>
  </si>
  <si>
    <t>Горбунов Илья Николаевич</t>
  </si>
  <si>
    <t>['python', 'sql', 'pandas', 'numpy', 'pytorch', 'kafka', 'linux']</t>
  </si>
  <si>
    <t>{'libraries': ['pandas', 'numpy', 'pytorch', 'kafka'], 'os': ['linux'], 'programming': ['python', 'sql']}</t>
  </si>
  <si>
    <t>via BuildZoom - Talentify</t>
  </si>
  <si>
    <t>['python', 'sql', 'mysql', 'redshift']</t>
  </si>
  <si>
    <t>{'cloud': ['redshift'], 'databases': ['mysql'], 'programming': ['python', 'sql']}</t>
  </si>
  <si>
    <t>Data Center and Facility Engineer</t>
  </si>
  <si>
    <t>ZUELLIG PHARMA HOLDINGS PTE. LIMITED</t>
  </si>
  <si>
    <t>DHCC Medical Group</t>
  </si>
  <si>
    <t>Remote Data Scientist / Data Analyst Engineer - R (Shiny)/ Python...</t>
  </si>
  <si>
    <t>ISO New England Inc.</t>
  </si>
  <si>
    <t>['sql', 'python', 'r', 'shell', 'linux']</t>
  </si>
  <si>
    <t>{'os': ['linux'], 'programming': ['sql', 'python', 'r', 'shell']}</t>
  </si>
  <si>
    <t>Senior Principal Machine Learning Engineer</t>
  </si>
  <si>
    <t>['python', 'r', 'bash', 'aws', 'azure', 'spark', 'tensorflow', 'keras', 'pytorch', 'scikit-learn', 'docker', 'kubernetes', 'terraform', 'gitlab']</t>
  </si>
  <si>
    <t>{'cloud': ['aws', 'azure'], 'libraries': ['spark', 'tensorflow', 'keras', 'pytorch', 'scikit-learn'], 'other': ['docker', 'kubernetes', 'terraform', 'gitlab'], 'programming': ['python', 'r', 'bash']}</t>
  </si>
  <si>
    <t>Die Deutsche Rentenversicherung Bund</t>
  </si>
  <si>
    <t>['sas', 'sas', 'r', 'julia', 'spss']</t>
  </si>
  <si>
    <t>{'analyst_tools': ['sas', 'spss'], 'programming': ['sas', 'r', 'julia']}</t>
  </si>
  <si>
    <t>Data Analyst with EHR, HL7</t>
  </si>
  <si>
    <t>Database Developer Ii</t>
  </si>
  <si>
    <t>['sas', 'sas', 'tableau', 'qlik']</t>
  </si>
  <si>
    <t>{'analyst_tools': ['sas', 'tableau', 'qlik'], 'programming': ['sas']}</t>
  </si>
  <si>
    <t>['python', 'r', 'sql', 'crystal', 'java', 'aws', 'oracle', 'spark', 'alteryx', 'cognos', 'sharepoint']</t>
  </si>
  <si>
    <t>{'analyst_tools': ['alteryx', 'cognos', 'sharepoint'], 'cloud': ['aws', 'oracle'], 'libraries': ['spark'], 'programming': ['python', 'r', 'sql', 'crystal', 'java']}</t>
  </si>
  <si>
    <t>Business analyst BI</t>
  </si>
  <si>
    <t>Offshore Energy</t>
  </si>
  <si>
    <t>Perai, Penang, Malaysia</t>
  </si>
  <si>
    <t>Data Engineer, Senior Associate or Manager</t>
  </si>
  <si>
    <t>VALIDUS CAPITAL PTE. LTD.</t>
  </si>
  <si>
    <t>Staff Backend Engineer - ADOC</t>
  </si>
  <si>
    <t>Commercial Intelligence Analyst</t>
  </si>
  <si>
    <t>Yellow Door Energy</t>
  </si>
  <si>
    <t>['sql', 'java', 'aws', 'azure', 'hadoop', 'spark']</t>
  </si>
  <si>
    <t>{'cloud': ['aws', 'azure'], 'libraries': ['hadoop', 'spark'], 'programming': ['sql', 'java']}</t>
  </si>
  <si>
    <t>Computer Vision Engineer (удаленно)</t>
  </si>
  <si>
    <t>ZennoLab</t>
  </si>
  <si>
    <t>['python', 'tensorflow', 'pytorch', 'opencv', 'docker', 'kubernetes']</t>
  </si>
  <si>
    <t>{'libraries': ['tensorflow', 'pytorch', 'opencv'], 'other': ['docker', 'kubernetes'], 'programming': ['python']}</t>
  </si>
  <si>
    <t>Data engineer hibrido</t>
  </si>
  <si>
    <t>['sql', 'python', 'databricks', 'snowflake', 'terraform']</t>
  </si>
  <si>
    <t>{'cloud': ['databricks', 'snowflake'], 'other': ['terraform'], 'programming': ['sql', 'python']}</t>
  </si>
  <si>
    <t>Pv Engineer</t>
  </si>
  <si>
    <t>['c#', 'shell', 'java', 'python', 'mysql', 'oracle', 'power bi']</t>
  </si>
  <si>
    <t>{'analyst_tools': ['power bi'], 'cloud': ['oracle'], 'databases': ['mysql'], 'programming': ['c#', 'shell', 'java', 'python']}</t>
  </si>
  <si>
    <t>Economist in Data Science</t>
  </si>
  <si>
    <t>Turner &amp; Townsend International</t>
  </si>
  <si>
    <t>Data Engineer VIE</t>
  </si>
  <si>
    <t>via Faurecia Careers</t>
  </si>
  <si>
    <t>['python', 'javascript', 'spark']</t>
  </si>
  <si>
    <t>{'libraries': ['spark'], 'programming': ['python', 'javascript']}</t>
  </si>
  <si>
    <t>Transnational Diversified Group</t>
  </si>
  <si>
    <t>['crystal', 'express', 'outlook', 'terminal']</t>
  </si>
  <si>
    <t>{'analyst_tools': ['outlook'], 'other': ['terminal'], 'programming': ['crystal'], 'webframeworks': ['express']}</t>
  </si>
  <si>
    <t>I sgto Digital Data Analyst</t>
  </si>
  <si>
    <t>Direct Client &amp; Full Remote Data Scientist (Tableau/Alteryx main...</t>
  </si>
  <si>
    <t>Data Scientist w/Azure</t>
  </si>
  <si>
    <t>Data Scientist-Toutiao</t>
  </si>
  <si>
    <t>['dax', 'power bi', 'alteryx']</t>
  </si>
  <si>
    <t>{'analyst_tools': ['dax', 'power bi', 'alteryx']}</t>
  </si>
  <si>
    <t>Security Specialist Analyst Junior</t>
  </si>
  <si>
    <t>PT. Eigerindo Multi Produk Industri</t>
  </si>
  <si>
    <t>['python', 'sql', 'bigquery', 'flow']</t>
  </si>
  <si>
    <t>{'cloud': ['bigquery'], 'other': ['flow'], 'programming': ['python', 'sql']}</t>
  </si>
  <si>
    <t>Research Assistant in Geospatial Data Science for</t>
  </si>
  <si>
    <t>['python', 'r', 'go', 'github']</t>
  </si>
  <si>
    <t>{'other': ['github'], 'programming': ['python', 'r', 'go']}</t>
  </si>
  <si>
    <t>Staff Software Engineer (Angular)</t>
  </si>
  <si>
    <t>['typescript', 'sass', 'angular']</t>
  </si>
  <si>
    <t>{'programming': ['typescript', 'sass'], 'webframeworks': ['angular']}</t>
  </si>
  <si>
    <t>Senior Business Analyst - Data and platform Management</t>
  </si>
  <si>
    <t>['sql', 'python', 'r', 'firebase', 'firebase', 'tableau', 'looker']</t>
  </si>
  <si>
    <t>{'analyst_tools': ['tableau', 'looker'], 'cloud': ['firebase'], 'databases': ['firebase'], 'programming': ['sql', 'python', 'r']}</t>
  </si>
  <si>
    <t>BAI Infosolutions</t>
  </si>
  <si>
    <t>M&amp;G plc</t>
  </si>
  <si>
    <t>Lbs Bina Group Berhad</t>
  </si>
  <si>
    <t>Data Scientist in der Radiologie</t>
  </si>
  <si>
    <t>Data Analytics Intern-InSite Analytics</t>
  </si>
  <si>
    <t>Riddell</t>
  </si>
  <si>
    <t>['sql', 'python', 'r', 'power bi', 'looker', 'tableau']</t>
  </si>
  <si>
    <t>{'analyst_tools': ['power bi', 'looker', 'tableau'], 'programming': ['sql', 'python', 'r']}</t>
  </si>
  <si>
    <t>['sql', 'dart', 'snowflake', 'excel', 'power bi']</t>
  </si>
  <si>
    <t>{'analyst_tools': ['excel', 'power bi'], 'cloud': ['snowflake'], 'programming': ['sql', 'dart']}</t>
  </si>
  <si>
    <t>['python', 'aws', 'spark', 'pyspark', 'terraform']</t>
  </si>
  <si>
    <t>{'cloud': ['aws'], 'libraries': ['spark', 'pyspark'], 'other': ['terraform'], 'programming': ['python']}</t>
  </si>
  <si>
    <t>PSA INTERNATIONAL PTE LTD</t>
  </si>
  <si>
    <t>['sql', 'python', 'azure', 'ssis', 'ssrs', 'terminal']</t>
  </si>
  <si>
    <t>{'analyst_tools': ['ssis', 'ssrs'], 'cloud': ['azure'], 'other': ['terminal'], 'programming': ['sql', 'python']}</t>
  </si>
  <si>
    <t>Big Data Engineer with Scala, Spark</t>
  </si>
  <si>
    <t>['scala', 'nosql', 'postgresql', 'azure', 'databricks', 'spark']</t>
  </si>
  <si>
    <t>{'cloud': ['azure', 'databricks'], 'databases': ['postgresql'], 'libraries': ['spark'], 'programming': ['scala', 'nosql']}</t>
  </si>
  <si>
    <t>Technical Support Engineer（Data &amp; AI - Azure SQL Database）</t>
  </si>
  <si>
    <t>Senior Manager, Data Engineering (Finance)</t>
  </si>
  <si>
    <t>['python', 'sql', 'databricks', 'snowflake', 'aws', 'pyspark', 'airflow', 'terraform']</t>
  </si>
  <si>
    <t>{'cloud': ['databricks', 'snowflake', 'aws'], 'libraries': ['pyspark', 'airflow'], 'other': ['terraform'], 'programming': ['python', 'sql']}</t>
  </si>
  <si>
    <t>Ml Cloud Engineer</t>
  </si>
  <si>
    <t>['python', 'r', 'c++', 'pytorch', 'tensorflow', 'github', 'notion']</t>
  </si>
  <si>
    <t>{'async': ['notion'], 'libraries': ['pytorch', 'tensorflow'], 'other': ['github'], 'programming': ['python', 'r', 'c++']}</t>
  </si>
  <si>
    <t>Capri Partners</t>
  </si>
  <si>
    <t>['sql', 'python', 'bash', 'aws', 'snowflake', 'kafka', 'airflow', 'terraform', 'git', 'docker']</t>
  </si>
  <si>
    <t>{'cloud': ['aws', 'snowflake'], 'libraries': ['kafka', 'airflow'], 'other': ['terraform', 'git', 'docker'], 'programming': ['sql', 'python', 'bash']}</t>
  </si>
  <si>
    <t>Dubai Full Stack Software Engr Tableau/bi Analytics</t>
  </si>
  <si>
    <t>Silicon Valley Associates Recruitment</t>
  </si>
  <si>
    <t>Principal to Director, Data Scientist</t>
  </si>
  <si>
    <t>ClearCompany, Inc.</t>
  </si>
  <si>
    <t>Analist Data</t>
  </si>
  <si>
    <t>All Response Media</t>
  </si>
  <si>
    <t>Attorney - Litigation - Pretoria</t>
  </si>
  <si>
    <t>Agilitas Brugge</t>
  </si>
  <si>
    <t>Avon</t>
  </si>
  <si>
    <t>['sql', 'python', 'java', 'azure', 'databricks', 'snowflake', 'tableau']</t>
  </si>
  <si>
    <t>{'analyst_tools': ['tableau'], 'cloud': ['azure', 'databricks', 'snowflake'], 'programming': ['sql', 'python', 'java']}</t>
  </si>
  <si>
    <t>Belka Games CY LTD</t>
  </si>
  <si>
    <t>HYBRID (2x a week in office) Business Analyst/Data Task Lead Jobs</t>
  </si>
  <si>
    <t>Joint Base Andrews, MD</t>
  </si>
  <si>
    <t>['excel', 'powerpoint', 'qlik', 'tableau', 'power bi', 'outlook', 'sap', 'visio']</t>
  </si>
  <si>
    <t>{'analyst_tools': ['excel', 'powerpoint', 'qlik', 'tableau', 'power bi', 'outlook', 'sap', 'visio']}</t>
  </si>
  <si>
    <t>['python', 'azure', 'aws', 'keras', 'tensorflow', 'pytorch']</t>
  </si>
  <si>
    <t>{'cloud': ['azure', 'aws'], 'libraries': ['keras', 'tensorflow', 'pytorch'], 'programming': ['python']}</t>
  </si>
  <si>
    <t>Senior Software Engineer, Data Pipelines</t>
  </si>
  <si>
    <t>['go', 'java', 'vmware', 'kafka', 'spark', 'kubernetes', 'docker']</t>
  </si>
  <si>
    <t>{'cloud': ['vmware'], 'libraries': ['kafka', 'spark'], 'other': ['kubernetes', 'docker'], 'programming': ['go', 'java']}</t>
  </si>
  <si>
    <t>Engineer - Data Warehouse</t>
  </si>
  <si>
    <t>['sql', 't-sql', 'java', 'c#', 'sas', 'sas', 'sql server', 'hadoop', 'asp.net', 'ssis', 'ssrs', 'sharepoint', 'tableau', 'cognos']</t>
  </si>
  <si>
    <t>{'analyst_tools': ['sas', 'ssis', 'ssrs', 'sharepoint', 'tableau', 'cognos'], 'databases': ['sql server'], 'libraries': ['hadoop'], 'programming': ['sql', 't-sql', 'java', 'c#', 'sas'], 'webframeworks': ['asp.net']}</t>
  </si>
  <si>
    <t>Business Analyst, Eu Nss</t>
  </si>
  <si>
    <t>Amazon Services EuropeSARL(LU)</t>
  </si>
  <si>
    <t>Data Center Engineer (NOC)</t>
  </si>
  <si>
    <t>Sky &amp; F Pte Ltd</t>
  </si>
  <si>
    <t>FNB</t>
  </si>
  <si>
    <t>Data Scientist Intern - EEA</t>
  </si>
  <si>
    <t>ASCENTIS PTE. LTD.</t>
  </si>
  <si>
    <t>['sql', 'python', 'sql server', 'postgresql', 'aws', 'airflow']</t>
  </si>
  <si>
    <t>{'cloud': ['aws'], 'databases': ['sql server', 'postgresql'], 'libraries': ['airflow'], 'programming': ['sql', 'python']}</t>
  </si>
  <si>
    <t>Machine Learning Engineer / Data Scientist will consider fresh...</t>
  </si>
  <si>
    <t>Charterhouse Partnership Asia</t>
  </si>
  <si>
    <t>2 Data Engineer Intermediate_Cloudera</t>
  </si>
  <si>
    <t>['java', 'python', 'nosql']</t>
  </si>
  <si>
    <t>{'programming': ['java', 'python', 'nosql']}</t>
  </si>
  <si>
    <t>ผู้จัดการ DATA Analyst  (ด่วน)</t>
  </si>
  <si>
    <t>บริษัท เบบี้ กิ๊ฟ (ไทยแลนด์) จำกัด</t>
  </si>
  <si>
    <t>Diagnostics Data Engineer</t>
  </si>
  <si>
    <t>Data Collection Manager</t>
  </si>
  <si>
    <t>Director of Business Analytics</t>
  </si>
  <si>
    <t>Saama</t>
  </si>
  <si>
    <t>['sql', 'scala', 'python', 'java', 'snowflake', 'spark']</t>
  </si>
  <si>
    <t>{'cloud': ['snowflake'], 'libraries': ['spark'], 'programming': ['sql', 'scala', 'python', 'java']}</t>
  </si>
  <si>
    <t>iptiQ by Swiss Re</t>
  </si>
  <si>
    <t>['python', 'java', 'golang', 'elasticsearch', 'gcp', 'spark', 'kafka', 'linux', 'windows']</t>
  </si>
  <si>
    <t>{'cloud': ['gcp'], 'databases': ['elasticsearch'], 'libraries': ['spark', 'kafka'], 'os': ['linux', 'windows'], 'programming': ['python', 'java', 'golang']}</t>
  </si>
  <si>
    <t>Manchester City Football Club</t>
  </si>
  <si>
    <t>['t-sql', 'sql', 'c#', 'powershell', 'sql server', 'azure', 'ssis', 'git', 'jira']</t>
  </si>
  <si>
    <t>{'analyst_tools': ['ssis'], 'async': ['jira'], 'cloud': ['azure'], 'databases': ['sql server'], 'other': ['git'], 'programming': ['t-sql', 'sql', 'c#', 'powershell']}</t>
  </si>
  <si>
    <t>['sas', 'sas', 'sql', 'python', 'r', 'julia', 'aws', 'azure', 'gcp', 'hadoop', 'spark', 'kafka', 'spss', 'tableau', 'power bi', 'excel']</t>
  </si>
  <si>
    <t>{'analyst_tools': ['sas', 'spss', 'tableau', 'power bi', 'excel'], 'cloud': ['aws', 'azure', 'gcp'], 'libraries': ['hadoop', 'spark', 'kafka'], 'programming': ['sas', 'sql', 'python', 'r', 'julia']}</t>
  </si>
  <si>
    <t>Alternant - Data scientist F/H</t>
  </si>
  <si>
    <t>Ведущий разработчик Lua + Tarantool</t>
  </si>
  <si>
    <t>['lua', 'rust', 'java']</t>
  </si>
  <si>
    <t>{'programming': ['lua', 'rust', 'java']}</t>
  </si>
  <si>
    <t>TMC TECHNOLOGIES</t>
  </si>
  <si>
    <t>['spss', 'qlik', 'tableau', 'word', 'excel', 'powerpoint']</t>
  </si>
  <si>
    <t>{'analyst_tools': ['spss', 'qlik', 'tableau', 'word', 'excel', 'powerpoint']}</t>
  </si>
  <si>
    <t>Data Engineer (Dubai)</t>
  </si>
  <si>
    <t>['sql', 'python', 'azure', 'asp.net', 'sharepoint']</t>
  </si>
  <si>
    <t>{'analyst_tools': ['sharepoint'], 'cloud': ['azure'], 'programming': ['sql', 'python'], 'webframeworks': ['asp.net']}</t>
  </si>
  <si>
    <t>Thrive IT Systems Ltd</t>
  </si>
  <si>
    <t>Senior DevOps Datacenter Engineer</t>
  </si>
  <si>
    <t>['bash', 'python', 'phoenix', 'linux', 'kubernetes', 'jenkins', 'github', 'docker', 'ansible']</t>
  </si>
  <si>
    <t>{'os': ['linux'], 'other': ['kubernetes', 'jenkins', 'github', 'docker', 'ansible'], 'programming': ['bash', 'python'], 'webframeworks': ['phoenix']}</t>
  </si>
  <si>
    <t>Data Cloud Engineer-HCMC</t>
  </si>
  <si>
    <t>Ampol Singapore</t>
  </si>
  <si>
    <t>['sql', 'python', 'java', 'scala', 'snowflake', 'hadoop', 'spark', 'git']</t>
  </si>
  <si>
    <t>{'cloud': ['snowflake'], 'libraries': ['hadoop', 'spark'], 'other': ['git'], 'programming': ['sql', 'python', 'java', 'scala']}</t>
  </si>
  <si>
    <t>Commercial Data</t>
  </si>
  <si>
    <t>LevelUp</t>
  </si>
  <si>
    <t>['python', 'r', 'sql', 'aws', 'azure', 'scikit-learn', 'pytorch', 'tensorflow', 'keras', 'tableau']</t>
  </si>
  <si>
    <t>{'analyst_tools': ['tableau'], 'cloud': ['aws', 'azure'], 'libraries': ['scikit-learn', 'pytorch', 'tensorflow', 'keras'], 'programming': ['python', 'r', 'sql']}</t>
  </si>
  <si>
    <t>Data Engineer for customer projects</t>
  </si>
  <si>
    <t>Gofore Plc</t>
  </si>
  <si>
    <t>Data Scientist Intern (Bachelors)</t>
  </si>
  <si>
    <t>Data Scientist (aerospace)</t>
  </si>
  <si>
    <t>Baleen Labs Ltd.</t>
  </si>
  <si>
    <t>['scala', 'python', 'r', 'sql', 'databricks', 'spark', 'github']</t>
  </si>
  <si>
    <t>{'cloud': ['databricks'], 'libraries': ['spark'], 'other': ['github'], 'programming': ['scala', 'python', 'r', 'sql']}</t>
  </si>
  <si>
    <t>Experienced ML Engineer to SuperAI</t>
  </si>
  <si>
    <t>['python', 'java', 'c++', 'databricks', 'hadoop', 'spark']</t>
  </si>
  <si>
    <t>{'cloud': ['databricks'], 'libraries': ['hadoop', 'spark'], 'programming': ['python', 'java', 'c++']}</t>
  </si>
  <si>
    <t>Robert Walters Schweiz</t>
  </si>
  <si>
    <t>Senior AI and Data Science Solutions Engineer</t>
  </si>
  <si>
    <t>['python', 'javascript', 'c#', 'c++', 'azure']</t>
  </si>
  <si>
    <t>{'cloud': ['azure'], 'programming': ['python', 'javascript', 'c#', 'c++']}</t>
  </si>
  <si>
    <t>FINMAS GmbH</t>
  </si>
  <si>
    <t>['sql', 'python', 'azure', 'power bi', 'qlik']</t>
  </si>
  <si>
    <t>{'analyst_tools': ['power bi', 'qlik'], 'cloud': ['azure'], 'programming': ['sql', 'python']}</t>
  </si>
  <si>
    <t>Data Lead Sr</t>
  </si>
  <si>
    <t>Florencio Varela, Buenos Aires Province, Argentina</t>
  </si>
  <si>
    <t>ITPS.ONE</t>
  </si>
  <si>
    <t>PILULKA LÉKÁRNY A.S.</t>
  </si>
  <si>
    <t>Data Analytics Executive</t>
  </si>
  <si>
    <t>Data Scientist (Hybrid, DC Region) - Now Hiring</t>
  </si>
  <si>
    <t>TCG</t>
  </si>
  <si>
    <t>Consultant(e) Senior Data Science</t>
  </si>
  <si>
    <t>['python', 'r', 'sas', 'sas', 'matlab', 'javascript', 'bash', 'c++', 'java', 'sql', 'azure', 'spark']</t>
  </si>
  <si>
    <t>{'analyst_tools': ['sas'], 'cloud': ['azure'], 'libraries': ['spark'], 'programming': ['python', 'r', 'sas', 'matlab', 'javascript', 'bash', 'c++', 'java', 'sql']}</t>
  </si>
  <si>
    <t>['sas', 'sas', 'sql', 'python', 'scala', 'pyspark']</t>
  </si>
  <si>
    <t>{'analyst_tools': ['sas'], 'libraries': ['pyspark'], 'programming': ['sas', 'sql', 'python', 'scala']}</t>
  </si>
  <si>
    <t>Senior Data Analyst/Architect (f/m/d/)</t>
  </si>
  <si>
    <t>Consultant Financial Data</t>
  </si>
  <si>
    <t>Data Management and Analysis On High Performance</t>
  </si>
  <si>
    <t>['sql', 'python', 'r', 'gcp', 'git']</t>
  </si>
  <si>
    <t>{'cloud': ['gcp'], 'other': ['git'], 'programming': ['sql', 'python', 'r']}</t>
  </si>
  <si>
    <t>Data Analyst - Predictive Modeling</t>
  </si>
  <si>
    <t>['python', 'sql', 'scala', 'java', 'r', 'matlab', 'mongodb', 'mongodb', 'oracle', 'azure', 'power bi']</t>
  </si>
  <si>
    <t>{'analyst_tools': ['power bi'], 'cloud': ['oracle', 'azure'], 'databases': ['mongodb'], 'programming': ['python', 'sql', 'scala', 'java', 'r', 'matlab', 'mongodb']}</t>
  </si>
  <si>
    <t>VERSES</t>
  </si>
  <si>
    <t>['c#', 'python', 'javascript', 'aws', 'azure', 'docker']</t>
  </si>
  <si>
    <t>{'cloud': ['aws', 'azure'], 'other': ['docker'], 'programming': ['c#', 'python', 'javascript']}</t>
  </si>
  <si>
    <t>Data Scientist- Remote - Now Hiring</t>
  </si>
  <si>
    <t>Interesting Job Opportunity: Data Engineer - ETL/Dimensional Modeling</t>
  </si>
  <si>
    <t>Himflax information Technologies</t>
  </si>
  <si>
    <t>Senior Data Engineer - Cloud Analytics (AWS and Azure)</t>
  </si>
  <si>
    <t>['sql', 'aws', 'azure', 'redshift']</t>
  </si>
  <si>
    <t>{'cloud': ['aws', 'azure', 'redshift'], 'programming': ['sql']}</t>
  </si>
  <si>
    <t>Data Scientist Jobs in USA with Visa Sponsorship</t>
  </si>
  <si>
    <t>MDI Novare</t>
  </si>
  <si>
    <t>Associate Enterprise Data Analyst</t>
  </si>
  <si>
    <t>['python', 'sql', 'aws', 'airflow', 'jenkins', 'docker', 'kubernetes']</t>
  </si>
  <si>
    <t>{'cloud': ['aws'], 'libraries': ['airflow'], 'other': ['jenkins', 'docker', 'kubernetes'], 'programming': ['python', 'sql']}</t>
  </si>
  <si>
    <t>HRIS Junior Analyst</t>
  </si>
  <si>
    <t>['r', 'express']</t>
  </si>
  <si>
    <t>{'programming': ['r'], 'webframeworks': ['express']}</t>
  </si>
  <si>
    <t>Analyst Master Data Pricing I</t>
  </si>
  <si>
    <t>VISIAN</t>
  </si>
  <si>
    <t>['python', 'sql', 'javascript', 'nosql', 'cassandra', 'databricks', 'aws', 'pyspark', 'tensorflow', 'pytorch', 'spark']</t>
  </si>
  <si>
    <t>{'cloud': ['databricks', 'aws'], 'databases': ['cassandra'], 'libraries': ['pyspark', 'tensorflow', 'pytorch', 'spark'], 'programming': ['python', 'sql', 'javascript', 'nosql']}</t>
  </si>
  <si>
    <t>Configuration - Data Management Analyst</t>
  </si>
  <si>
    <t>Data Science Internship in Ahmedabad</t>
  </si>
  <si>
    <t>Senior Analyst Reltio MDM</t>
  </si>
  <si>
    <t>Maneva Consulting Private Limited</t>
  </si>
  <si>
    <t>rb@sotconsultingservices.com</t>
  </si>
  <si>
    <t>Senior Data Scientist (Analytics), Philippines</t>
  </si>
  <si>
    <t>Senior/Research Data Analyst (Assistant Manager)</t>
  </si>
  <si>
    <t>Singapore University of Social Sciences (SUSS)</t>
  </si>
  <si>
    <t>['python', 'mysql', 'redis', 'aws', 'flow']</t>
  </si>
  <si>
    <t>{'cloud': ['aws'], 'databases': ['mysql', 'redis'], 'other': ['flow'], 'programming': ['python']}</t>
  </si>
  <si>
    <t>Master Data Analyst - Entry level</t>
  </si>
  <si>
    <t>Senior Lead IT Engineer - Documents and Records Management</t>
  </si>
  <si>
    <t>['c#', 'azure', 'angular']</t>
  </si>
  <si>
    <t>{'cloud': ['azure'], 'programming': ['c#'], 'webframeworks': ['angular']}</t>
  </si>
  <si>
    <t>FACEBOOK SINGAPORE PTE. LTD.</t>
  </si>
  <si>
    <t>Azure DEV OPS Engineer</t>
  </si>
  <si>
    <t>Raiffeisen Informatik GmbH &amp; Co KG</t>
  </si>
  <si>
    <t>['powershell', 'azure', 'linux', 'windows', 'docker', 'git']</t>
  </si>
  <si>
    <t>{'cloud': ['azure'], 'os': ['linux', 'windows'], 'other': ['docker', 'git'], 'programming': ['powershell']}</t>
  </si>
  <si>
    <t>['c++', 'c#', 'java', 'kotlin', 'python', 'php', 'golang', 'aws', 'excel', 'terraform', 'kubernetes']</t>
  </si>
  <si>
    <t>{'analyst_tools': ['excel'], 'cloud': ['aws'], 'other': ['terraform', 'kubernetes'], 'programming': ['c++', 'c#', 'java', 'kotlin', 'python', 'php', 'golang']}</t>
  </si>
  <si>
    <t>['sql', 'vba', 'python', 'snowflake', 'power bi', 'dax', 'excel']</t>
  </si>
  <si>
    <t>{'analyst_tools': ['power bi', 'dax', 'excel'], 'cloud': ['snowflake'], 'programming': ['sql', 'vba', 'python']}</t>
  </si>
  <si>
    <t>Senior Customer Service Analytics</t>
  </si>
  <si>
    <t>Contract Senior Data Engineer - Investment Banking required</t>
  </si>
  <si>
    <t>Caspian One Ltd</t>
  </si>
  <si>
    <t>['java', 'python', 'azure', 'gcp', 'aws', 'kafka', 'spark']</t>
  </si>
  <si>
    <t>{'cloud': ['azure', 'gcp', 'aws'], 'libraries': ['kafka', 'spark'], 'programming': ['java', 'python']}</t>
  </si>
  <si>
    <t>Information Technology Data Scientist</t>
  </si>
  <si>
    <t>Federal Home Loan Bank of Topeka</t>
  </si>
  <si>
    <t>Software Engineer (Big Data Analysis Applications)</t>
  </si>
  <si>
    <t>['javascript', 'typescript', 'powershell', 'neo4j', 'react', 'kafka', 'node', 'git', 'docker']</t>
  </si>
  <si>
    <t>{'databases': ['neo4j'], 'libraries': ['react', 'kafka'], 'other': ['git', 'docker'], 'programming': ['javascript', 'typescript', 'powershell'], 'webframeworks': ['node']}</t>
  </si>
  <si>
    <t>Data Engineer (Big Data Platform team)</t>
  </si>
  <si>
    <t>['python', 'hadoop', 'spark', 'airflow', 'docker']</t>
  </si>
  <si>
    <t>{'libraries': ['hadoop', 'spark', 'airflow'], 'other': ['docker'], 'programming': ['python']}</t>
  </si>
  <si>
    <t>Senior Data Engineer – Power BI</t>
  </si>
  <si>
    <t>['sql', 'vba', 'python', 'r', 'mongodb', 'mongodb', 'sql server', 'mysql', 'oracle', 'aws', 'azure', 'spark', 'power bi', 'tableau', 'excel']</t>
  </si>
  <si>
    <t>{'analyst_tools': ['power bi', 'tableau', 'excel'], 'cloud': ['oracle', 'aws', 'azure'], 'databases': ['mongodb', 'sql server', 'mysql'], 'libraries': ['spark'], 'programming': ['sql', 'vba', 'python', 'r', 'mongodb']}</t>
  </si>
  <si>
    <t>Staff Data Scientist, Safety Insights</t>
  </si>
  <si>
    <t>via Reddit - Talentify</t>
  </si>
  <si>
    <t>Senior Data Engineer Data Warehouse / ETL und Cloud (all genders)</t>
  </si>
  <si>
    <t>Engineer Spark</t>
  </si>
  <si>
    <t>['sql', 'python', 'java', 'hadoop', 'flow']</t>
  </si>
  <si>
    <t>{'libraries': ['hadoop'], 'other': ['flow'], 'programming': ['sql', 'python', 'java']}</t>
  </si>
  <si>
    <t>Wide Computer Systems LLC</t>
  </si>
  <si>
    <t>Junior/Medior Azure Data Engineer</t>
  </si>
  <si>
    <t>Motif India Infotech</t>
  </si>
  <si>
    <t>SR Data Science Engineer</t>
  </si>
  <si>
    <t>['r', 'python', 'perl', 'bash', 'sql', 'java', 'javascript', 'c++', 'gcp', 'bigquery', 'tensorflow', 'pyspark', 'terraform']</t>
  </si>
  <si>
    <t>{'cloud': ['gcp', 'bigquery'], 'libraries': ['tensorflow', 'pyspark'], 'other': ['terraform'], 'programming': ['r', 'python', 'perl', 'bash', 'sql', 'java', 'javascript', 'c++']}</t>
  </si>
  <si>
    <t>['sql', 'sql server', 'snowflake', 'power bi', 'tableau', 'sap', 'excel']</t>
  </si>
  <si>
    <t>{'analyst_tools': ['power bi', 'tableau', 'sap', 'excel'], 'cloud': ['snowflake'], 'databases': ['sql server'], 'programming': ['sql']}</t>
  </si>
  <si>
    <t>Junior / Senior Data Analyst</t>
  </si>
  <si>
    <t>Jane Town Recruitment Services</t>
  </si>
  <si>
    <t>Alternance Data Science - Nice</t>
  </si>
  <si>
    <t>Data Engineer-Operations</t>
  </si>
  <si>
    <t>Business Intelligence &amp; Analytics Engineer</t>
  </si>
  <si>
    <t>Çiçeksepeti / Mizu</t>
  </si>
  <si>
    <t>['redis', 'aws', 'redshift', 'snowflake', 'gcp', 'heroku', 'airflow', 'ssis', 'power bi', 'qlik', 'tableau', 'looker']</t>
  </si>
  <si>
    <t>{'analyst_tools': ['ssis', 'power bi', 'qlik', 'tableau', 'looker'], 'cloud': ['aws', 'redshift', 'snowflake', 'gcp', 'heroku'], 'databases': ['redis'], 'libraries': ['airflow']}</t>
  </si>
  <si>
    <t>Freelance Senior Java Engineer H/F</t>
  </si>
  <si>
    <t>LW Theatres</t>
  </si>
  <si>
    <t>['sql', 'python', 'c#', 'sql server', 'azure', 'aws', 'kafka', 'spark', 'ssis', 'confluence']</t>
  </si>
  <si>
    <t>{'analyst_tools': ['ssis'], 'async': ['confluence'], 'cloud': ['azure', 'aws'], 'databases': ['sql server'], 'libraries': ['kafka', 'spark'], 'programming': ['sql', 'python', 'c#']}</t>
  </si>
  <si>
    <t>['python', 'shell', 'aws', 'linux', 'docker', 'kubernetes']</t>
  </si>
  <si>
    <t>{'cloud': ['aws'], 'os': ['linux'], 'other': ['docker', 'kubernetes'], 'programming': ['python', 'shell']}</t>
  </si>
  <si>
    <t>(Senior) Data Scientist - Credit Risk (m/f/d)</t>
  </si>
  <si>
    <t>Business Analyst, Customer Experience</t>
  </si>
  <si>
    <t>Whizdom Recruitment</t>
  </si>
  <si>
    <t>Ctcon</t>
  </si>
  <si>
    <t>['python', 'html', 'css', 'javascript', 'sql', 'no-sql', 'aws', 'azure', 'react', 'plotly', 'matplotlib', 'numpy', 'pandas', 'angular', 'linux']</t>
  </si>
  <si>
    <t>{'cloud': ['aws', 'azure'], 'libraries': ['react', 'plotly', 'matplotlib', 'numpy', 'pandas'], 'os': ['linux'], 'programming': ['python', 'html', 'css', 'javascript', 'sql', 'no-sql'], 'webframeworks': ['angular']}</t>
  </si>
  <si>
    <t>['python', 'bash', 'ansible']</t>
  </si>
  <si>
    <t>{'other': ['ansible'], 'programming': ['python', 'bash']}</t>
  </si>
  <si>
    <t>Financial Data Operations Analyst</t>
  </si>
  <si>
    <t>['sql', 'python', 'r', 'snowflake', 'redshift', 'pyspark', 'power bi', 'tableau', 'looker']</t>
  </si>
  <si>
    <t>{'analyst_tools': ['power bi', 'tableau', 'looker'], 'cloud': ['snowflake', 'redshift'], 'libraries': ['pyspark'], 'programming': ['sql', 'python', 'r']}</t>
  </si>
  <si>
    <t>Data Analyst (Python l Cloud)</t>
  </si>
  <si>
    <t>['python', 'java', 'scala', 'postgresql', 'mysql', 'aws', 'azure', 'spark', 'hadoop', 'kafka']</t>
  </si>
  <si>
    <t>{'cloud': ['aws', 'azure'], 'databases': ['postgresql', 'mysql'], 'libraries': ['spark', 'hadoop', 'kafka'], 'programming': ['python', 'java', 'scala']}</t>
  </si>
  <si>
    <t>Solutions Application Engineer</t>
  </si>
  <si>
    <t>Aver Information Europe BV</t>
  </si>
  <si>
    <t>Data Engineer (IFQS)</t>
  </si>
  <si>
    <t>Staff Solutions</t>
  </si>
  <si>
    <t>['postgresql', 'databricks', 'azure', 'kafka']</t>
  </si>
  <si>
    <t>{'cloud': ['databricks', 'azure'], 'databases': ['postgresql'], 'libraries': ['kafka']}</t>
  </si>
  <si>
    <t>Senior Product Designer</t>
  </si>
  <si>
    <t>Pacmed</t>
  </si>
  <si>
    <t>Data Scientist (Financial Services)</t>
  </si>
  <si>
    <t>['python', 'r', 'sql', 'java', 'spark', 'hadoop', 'excel', 'powerpoint', 'tableau']</t>
  </si>
  <si>
    <t>{'analyst_tools': ['excel', 'powerpoint', 'tableau'], 'libraries': ['spark', 'hadoop'], 'programming': ['python', 'r', 'sql', 'java']}</t>
  </si>
  <si>
    <t>['sql', 'python', 'r', 'sas', 'sas', 'azure', 'flask', 'excel', 'power bi', 'tableau', 'docker']</t>
  </si>
  <si>
    <t>{'analyst_tools': ['sas', 'excel', 'power bi', 'tableau'], 'cloud': ['azure'], 'other': ['docker'], 'programming': ['sql', 'python', 'r', 'sas'], 'webframeworks': ['flask']}</t>
  </si>
  <si>
    <t>In The Pocket</t>
  </si>
  <si>
    <t>['sql', 'javascript', 'go', 'bigquery', 'gdpr', 'power bi', 'looker']</t>
  </si>
  <si>
    <t>{'analyst_tools': ['power bi', 'looker'], 'cloud': ['bigquery'], 'libraries': ['gdpr'], 'programming': ['sql', 'javascript', 'go']}</t>
  </si>
  <si>
    <t>Product Analyst Intern</t>
  </si>
  <si>
    <t>Teacher Experience Analyst</t>
  </si>
  <si>
    <t>IC-CONSULT</t>
  </si>
  <si>
    <t>Devops Engineer, Lead</t>
  </si>
  <si>
    <t>Healthsoft Middle East</t>
  </si>
  <si>
    <t>Team Lead разработки (IT Lead)</t>
  </si>
  <si>
    <t>['python', 'perl', 'c#', 'php', 'java', 't-sql', 'shell', 'oracle', 'unix', 'linux', 'windows']</t>
  </si>
  <si>
    <t>{'cloud': ['oracle'], 'os': ['unix', 'linux', 'windows'], 'programming': ['python', 'perl', 'c#', 'php', 'java', 't-sql', 'shell']}</t>
  </si>
  <si>
    <t>Data Engineer Apprentice - Data Platform m/f/d</t>
  </si>
  <si>
    <t>Data Scientist, Business and Marketing</t>
  </si>
  <si>
    <t>['html', 'css', 'javascript', 'sql', 'r', 'python']</t>
  </si>
  <si>
    <t>{'programming': ['html', 'css', 'javascript', 'sql', 'r', 'python']}</t>
  </si>
  <si>
    <t>IKI Assurances</t>
  </si>
  <si>
    <t>['python', 'sql', 'nosql', 'azure', 'spark', 'tensorflow', 'pytorch']</t>
  </si>
  <si>
    <t>{'cloud': ['azure'], 'libraries': ['spark', 'tensorflow', 'pytorch'], 'programming': ['python', 'sql', 'nosql']}</t>
  </si>
  <si>
    <t>IT Technical Analyst I</t>
  </si>
  <si>
    <t>Stage - DATA Scientist H/F</t>
  </si>
  <si>
    <t>['python', 'sql', 'nosql', 'scikit-learn', 'numpy', 'pandas', 'tensorflow']</t>
  </si>
  <si>
    <t>{'libraries': ['scikit-learn', 'numpy', 'pandas', 'tensorflow'], 'programming': ['python', 'sql', 'nosql']}</t>
  </si>
  <si>
    <t>yechte</t>
  </si>
  <si>
    <t>Barrett's Recruitment /Workhouse</t>
  </si>
  <si>
    <t>Senior Systems Engineer – Data Fusion</t>
  </si>
  <si>
    <t>Leonardo</t>
  </si>
  <si>
    <t>['matlab', 'azure', 'git']</t>
  </si>
  <si>
    <t>{'cloud': ['azure'], 'other': ['git'], 'programming': ['matlab']}</t>
  </si>
  <si>
    <t>M365 Workplace Engineer H/m</t>
  </si>
  <si>
    <t>Data Analyst (SQL/Python)</t>
  </si>
  <si>
    <t>Onlineprinters GmbH</t>
  </si>
  <si>
    <t>['c#', 'sql', 'r', 'sql server', 'ssis']</t>
  </si>
  <si>
    <t>{'analyst_tools': ['ssis'], 'databases': ['sql server'], 'programming': ['c#', 'sql', 'r']}</t>
  </si>
  <si>
    <t>Corporate Information Travel</t>
  </si>
  <si>
    <t>Affilimate</t>
  </si>
  <si>
    <t>['typescript', 'javascript', 'css', 'sql', 'firebase', 'firebase', 'firestore', 'redis', 'gcp', 'bigquery', 'databricks', 'react', 'node.js', 'looker', 'git', 'slack', 'zoom']</t>
  </si>
  <si>
    <t>{'analyst_tools': ['looker'], 'cloud': ['firebase', 'gcp', 'bigquery', 'databricks'], 'databases': ['firebase', 'firestore', 'redis'], 'libraries': ['react'], 'other': ['git'], 'programming': ['typescript', 'javascript', 'css', 'sql'], 'sync': ['slack', 'zoom'], 'webframeworks': ['node.js']}</t>
  </si>
  <si>
    <t>Data Scientist II - Energy Applications</t>
  </si>
  <si>
    <t>['sql', 'python', 'azure', 'aws', 'airflow', 'numpy', 'pandas', 'tensorflow']</t>
  </si>
  <si>
    <t>{'cloud': ['azure', 'aws'], 'libraries': ['airflow', 'numpy', 'pandas', 'tensorflow'], 'programming': ['sql', 'python']}</t>
  </si>
  <si>
    <t>Senior / Lead Data scientist</t>
  </si>
  <si>
    <t>ПартКом</t>
  </si>
  <si>
    <t>['sql', 'python', 'airflow', 'docker', 'kubernetes']</t>
  </si>
  <si>
    <t>{'libraries': ['airflow'], 'other': ['docker', 'kubernetes'], 'programming': ['sql', 'python']}</t>
  </si>
  <si>
    <t>Medical Data annotator</t>
  </si>
  <si>
    <t>PACTERA EDGE TECHNOLOGIES SINGAPORE PTE. LTD.</t>
  </si>
  <si>
    <t>Data Engineer H/F - CDI Lyon</t>
  </si>
  <si>
    <t>ORIS</t>
  </si>
  <si>
    <t>['python', 'sql', 'aws', 'tableau', 'gitlab', 'docker']</t>
  </si>
  <si>
    <t>{'analyst_tools': ['tableau'], 'cloud': ['aws'], 'other': ['gitlab', 'docker'], 'programming': ['python', 'sql']}</t>
  </si>
  <si>
    <t>['sql', 'no-sql', 'mongodb', 'mongodb', 'postgresql', 'mysql', 'redis', 'elasticsearch', 'cassandra', 'azure', 'aws', 'gcp', 'oracle', 'airflow', 'github', 'terraform', 'kubernetes', 'git']</t>
  </si>
  <si>
    <t>{'cloud': ['azure', 'aws', 'gcp', 'oracle'], 'databases': ['mongodb', 'postgresql', 'mysql', 'redis', 'elasticsearch', 'cassandra'], 'libraries': ['airflow'], 'other': ['github', 'terraform', 'kubernetes', 'git'], 'programming': ['sql', 'no-sql', 'mongodb']}</t>
  </si>
  <si>
    <t>Blue Bell, PA</t>
  </si>
  <si>
    <t>Data Etl Testing Engineer</t>
  </si>
  <si>
    <t>Product Data Analyst Sénior en CDI à Paris H/F</t>
  </si>
  <si>
    <t>['go', 'sql', 'python', 'r', 'chef']</t>
  </si>
  <si>
    <t>{'other': ['chef'], 'programming': ['go', 'sql', 'python', 'r']}</t>
  </si>
  <si>
    <t>Data Analyst Insights</t>
  </si>
  <si>
    <t>via Ministry Of Business, Innovation And Employment - Talentify</t>
  </si>
  <si>
    <t>Data Strategy Associate</t>
  </si>
  <si>
    <t>Job Squad</t>
  </si>
  <si>
    <t>['python', 'r', 'sql', 'nosql', 'sas', 'sas', 'tableau']</t>
  </si>
  <si>
    <t>{'analyst_tools': ['sas', 'tableau'], 'programming': ['python', 'r', 'sql', 'nosql', 'sas']}</t>
  </si>
  <si>
    <t>Développeur Python (H/F) |</t>
  </si>
  <si>
    <t>['python', 'dynamodb', 'aws', 'jupyter', 'flask', 'git', 'flow', 'github', 'kubernetes', 'docker', 'terraform', 'jira', 'confluence', 'slack']</t>
  </si>
  <si>
    <t>{'async': ['jira', 'confluence'], 'cloud': ['aws'], 'databases': ['dynamodb'], 'libraries': ['jupyter'], 'other': ['git', 'flow', 'github', 'kubernetes', 'docker', 'terraform'], 'programming': ['python'], 'sync': ['slack'], 'webframeworks': ['flask']}</t>
  </si>
  <si>
    <t>['python', 'fastapi', 'flask']</t>
  </si>
  <si>
    <t>{'programming': ['python'], 'webframeworks': ['fastapi', 'flask']}</t>
  </si>
  <si>
    <t>The Janssen Pharmaceutical Companies of Johnson &amp; Johnson</t>
  </si>
  <si>
    <t>Ashton-under-Lyne, UK</t>
  </si>
  <si>
    <t>Senior Data Engineer - Global Hedge Fund</t>
  </si>
  <si>
    <t>Senior Integrations Engineer w/Golang</t>
  </si>
  <si>
    <t>['java', 'python', 'scala', 'golang', 'aws', 'linux', 'kubernetes', 'terraform', 'ansible', 'jenkins']</t>
  </si>
  <si>
    <t>{'cloud': ['aws'], 'os': ['linux'], 'other': ['kubernetes', 'terraform', 'ansible', 'jenkins'], 'programming': ['java', 'python', 'scala', 'golang']}</t>
  </si>
  <si>
    <t>Data- Senior System Analyst (Teradata, Hadoop, Oracle)</t>
  </si>
  <si>
    <t>['sas', 'sas', 'oracle', 'hadoop', 'spark', 'qlik', 'power bi', 'jenkins', 'jira']</t>
  </si>
  <si>
    <t>{'analyst_tools': ['sas', 'qlik', 'power bi'], 'async': ['jira'], 'cloud': ['oracle'], 'libraries': ['hadoop', 'spark'], 'other': ['jenkins'], 'programming': ['sas']}</t>
  </si>
  <si>
    <t>['c#', 'html', 'css', 'sql', 'oracle', 'react', 'node', 'git']</t>
  </si>
  <si>
    <t>{'cloud': ['oracle'], 'libraries': ['react'], 'other': ['git'], 'programming': ['c#', 'html', 'css', 'sql'], 'webframeworks': ['node']}</t>
  </si>
  <si>
    <t>Data Scientist in Pittsburgh</t>
  </si>
  <si>
    <t>['python', 'java', 'neo4j', 'databricks', 'azure', 'aws', 'pyspark', 'hadoop', 'spark', 'kafka', 'yarn', 'git', 'bitbucket', 'jenkins']</t>
  </si>
  <si>
    <t>{'cloud': ['databricks', 'azure', 'aws'], 'databases': ['neo4j'], 'libraries': ['pyspark', 'hadoop', 'spark', 'kafka'], 'other': ['yarn', 'git', 'bitbucket', 'jenkins'], 'programming': ['python', 'java']}</t>
  </si>
  <si>
    <t>Performance Reporting Analyst Uk Advisory</t>
  </si>
  <si>
    <t>CVO Recruitment Lithuania</t>
  </si>
  <si>
    <t>ETL Senior Data Engineer</t>
  </si>
  <si>
    <t>SAVENTIC HEALTH sp. z o.o.</t>
  </si>
  <si>
    <t>Power BI Data Analyst, Hibrido</t>
  </si>
  <si>
    <t>Project Management Analyst</t>
  </si>
  <si>
    <t>Retail Field Force Data Analyst (Telco IT Industry)</t>
  </si>
  <si>
    <t>Data Analytics Senior (Level 3)</t>
  </si>
  <si>
    <t>Bottrop, Germany</t>
  </si>
  <si>
    <t>['c#', 'go']</t>
  </si>
  <si>
    <t>{'programming': ['c#', 'go']}</t>
  </si>
  <si>
    <t>UX Research Analyst</t>
  </si>
  <si>
    <t>['sas', 'sas', 'spss', 'powerpoint']</t>
  </si>
  <si>
    <t>{'analyst_tools': ['sas', 'spss', 'powerpoint'], 'programming': ['sas']}</t>
  </si>
  <si>
    <t>TEK Straight, LLC</t>
  </si>
  <si>
    <t>Sciant Albania</t>
  </si>
  <si>
    <t>['python', 'sql', 'azure', 'pandas', 'numpy', 'scikit-learn', 'tensorflow', 'pytorch', 'keras', 'fastapi', 'kubernetes', 'docker', 'git']</t>
  </si>
  <si>
    <t>{'cloud': ['azure'], 'libraries': ['pandas', 'numpy', 'scikit-learn', 'tensorflow', 'pytorch', 'keras'], 'other': ['kubernetes', 'docker', 'git'], 'programming': ['python', 'sql'], 'webframeworks': ['fastapi']}</t>
  </si>
  <si>
    <t>DBA / GreenPlum Data Engineer</t>
  </si>
  <si>
    <t>Офисная вакансия Yum! Brands</t>
  </si>
  <si>
    <t>Sr Staff Database Engineer</t>
  </si>
  <si>
    <t>Engineer Information Technology</t>
  </si>
  <si>
    <t>['python', 'perl', 'java', 'spring', 'django', 'flask', 'git']</t>
  </si>
  <si>
    <t>{'libraries': ['spring'], 'other': ['git'], 'programming': ['python', 'perl', 'java'], 'webframeworks': ['django', 'flask']}</t>
  </si>
  <si>
    <t>Solutions Engineers</t>
  </si>
  <si>
    <t>['python', 'sql', 'postgresql', 'oracle', 'airflow', 'spark', 'kafka', 'git', 'docker']</t>
  </si>
  <si>
    <t>{'cloud': ['oracle'], 'databases': ['postgresql'], 'libraries': ['airflow', 'spark', 'kafka'], 'other': ['git', 'docker'], 'programming': ['python', 'sql']}</t>
  </si>
  <si>
    <t>Online Data Analyst - Freelance Opportunity in Mexico</t>
  </si>
  <si>
    <t>Director, Data and Analytics, Surveillance</t>
  </si>
  <si>
    <t>Data Analyst  Logistics Coordinator</t>
  </si>
  <si>
    <t>2024 Summer Intern: Walmart Connect, Data Science, Corporate Intern</t>
  </si>
  <si>
    <t>['sql', 'sas', 'sas', 'python', 'r', 'matplotlib', 'excel', 'tableau', 'outlook', 'word', 'powerpoint', 'sharepoint', 'power bi']</t>
  </si>
  <si>
    <t>{'analyst_tools': ['sas', 'excel', 'tableau', 'outlook', 'word', 'powerpoint', 'sharepoint', 'power bi'], 'libraries': ['matplotlib'], 'programming': ['sql', 'sas', 'python', 'r']}</t>
  </si>
  <si>
    <t>State Bar of Texas</t>
  </si>
  <si>
    <t>['word', 'excel', 'outlook', 'zoom', 'microsoft teams']</t>
  </si>
  <si>
    <t>{'analyst_tools': ['word', 'excel', 'outlook'], 'sync': ['zoom', 'microsoft teams']}</t>
  </si>
  <si>
    <t>WEB analyst</t>
  </si>
  <si>
    <t>Senior Accessibility Front-end Engineer - 28764</t>
  </si>
  <si>
    <t>['html', 'css', 'javascript', 'react', 'splunk', 'jira']</t>
  </si>
  <si>
    <t>{'analyst_tools': ['splunk'], 'async': ['jira'], 'libraries': ['react'], 'programming': ['html', 'css', 'javascript']}</t>
  </si>
  <si>
    <t>['sql', 'python', 'aws', 'pandas', 'terraform', 'git', 'jira']</t>
  </si>
  <si>
    <t>{'async': ['jira'], 'cloud': ['aws'], 'libraries': ['pandas'], 'other': ['terraform', 'git'], 'programming': ['sql', 'python']}</t>
  </si>
  <si>
    <t>(Senior) Data Scientist (gn)</t>
  </si>
  <si>
    <t>ControlExpert GmbH</t>
  </si>
  <si>
    <t>Specialty Gas Analyst Internship</t>
  </si>
  <si>
    <t>['c++', 'c#', 'visual basic', 'sql', 'javascript', 'java', 'html', 'mysql', 'oracle', 'react', 'linux', 'windows', 'ms access', 'word']</t>
  </si>
  <si>
    <t>{'analyst_tools': ['ms access', 'word'], 'cloud': ['oracle'], 'databases': ['mysql'], 'libraries': ['react'], 'os': ['linux', 'windows'], 'programming': ['c++', 'c#', 'visual basic', 'sql', 'javascript', 'java', 'html']}</t>
  </si>
  <si>
    <t>Data Engineer - DWH​</t>
  </si>
  <si>
    <t>['t-sql', 'sql', 'python', 'azure', 'oracle', 'databricks', 'numpy', 'pandas', 'ssis']</t>
  </si>
  <si>
    <t>{'analyst_tools': ['ssis'], 'cloud': ['azure', 'oracle', 'databricks'], 'libraries': ['numpy', 'pandas'], 'programming': ['t-sql', 'sql', 'python']}</t>
  </si>
  <si>
    <t>Big Data Developer/ Engineer</t>
  </si>
  <si>
    <t>via 아데코코리아</t>
  </si>
  <si>
    <t>E-commerce Data Analyst Europe</t>
  </si>
  <si>
    <t>Senior Data Mining Engineer-International Business risk control</t>
  </si>
  <si>
    <t>Consultant - Criminal Data Analytics</t>
  </si>
  <si>
    <t>Relief Web International</t>
  </si>
  <si>
    <t>Honeysuckle Health</t>
  </si>
  <si>
    <t>['sql', 'python', 'spark', 'terraform']</t>
  </si>
  <si>
    <t>{'libraries': ['spark'], 'other': ['terraform'], 'programming': ['sql', 'python']}</t>
  </si>
  <si>
    <t>Data Analytics Developer  -Active SC Clearance</t>
  </si>
  <si>
    <t>['python', 'spark', 'linux', 'git', 'jenkins', 'jira']</t>
  </si>
  <si>
    <t>{'async': ['jira'], 'libraries': ['spark'], 'os': ['linux'], 'other': ['git', 'jenkins'], 'programming': ['python']}</t>
  </si>
  <si>
    <t>Full Service Mutual Bank</t>
  </si>
  <si>
    <t>Nestlé Nespresso SA</t>
  </si>
  <si>
    <t>['sql', 'snowflake', 'spss']</t>
  </si>
  <si>
    <t>{'analyst_tools': ['spss'], 'cloud': ['snowflake'], 'programming': ['sql']}</t>
  </si>
  <si>
    <t>Data Engineer|Retail – H/F Lille</t>
  </si>
  <si>
    <t>['sql', 'bigquery', 'kafka', 'power bi', 'github', 'terraform']</t>
  </si>
  <si>
    <t>{'analyst_tools': ['power bi'], 'cloud': ['bigquery'], 'libraries': ['kafka'], 'other': ['github', 'terraform'], 'programming': ['sql']}</t>
  </si>
  <si>
    <t>Shahid</t>
  </si>
  <si>
    <t>Data Engineer IRC180457</t>
  </si>
  <si>
    <t>['sql', 'aws', 'snowflake', 'airflow', 'spark', 'kafka', 'gitlab']</t>
  </si>
  <si>
    <t>{'cloud': ['aws', 'snowflake'], 'libraries': ['airflow', 'spark', 'kafka'], 'other': ['gitlab'], 'programming': ['sql']}</t>
  </si>
  <si>
    <t>DevOps Engineer Streaming Data Platform</t>
  </si>
  <si>
    <t>['python', 'bash', 'java', 'kafka', 'linux', 'ansible', 'git', 'jenkins']</t>
  </si>
  <si>
    <t>{'libraries': ['kafka'], 'os': ['linux'], 'other': ['ansible', 'git', 'jenkins'], 'programming': ['python', 'bash', 'java']}</t>
  </si>
  <si>
    <t>['c++', 'vb.net', 'sql', 'bash', 'oracle', 'aws', 'windows', 'linux', 'jenkins', 'git']</t>
  </si>
  <si>
    <t>{'cloud': ['oracle', 'aws'], 'os': ['windows', 'linux'], 'other': ['jenkins', 'git'], 'programming': ['c++', 'vb.net', 'sql', 'bash']}</t>
  </si>
  <si>
    <t>TransferWise</t>
  </si>
  <si>
    <t>Investigator Pretoria</t>
  </si>
  <si>
    <t>Big Data R&amp;D Engineer-African Advertising Data</t>
  </si>
  <si>
    <t>['java', 'python', 'mysql', 'elasticsearch', 'hadoop', 'github']</t>
  </si>
  <si>
    <t>{'databases': ['mysql', 'elasticsearch'], 'libraries': ['hadoop'], 'other': ['github'], 'programming': ['java', 'python']}</t>
  </si>
  <si>
    <t>Geertruidenberg, Netherlands</t>
  </si>
  <si>
    <t>Data Analyst Marketing (m/w/d)</t>
  </si>
  <si>
    <t>Kaffee Partner GmbH</t>
  </si>
  <si>
    <t>Integrations Analyst</t>
  </si>
  <si>
    <t>Hormel</t>
  </si>
  <si>
    <t>General manager - freight engineering</t>
  </si>
  <si>
    <t>Publicis Sapient - Data Strategy Engineer Manager</t>
  </si>
  <si>
    <t>['powerpoint', 'excel', 'outlook', 'slack', 'zoom']</t>
  </si>
  <si>
    <t>{'analyst_tools': ['powerpoint', 'excel', 'outlook'], 'sync': ['slack', 'zoom']}</t>
  </si>
  <si>
    <t>La Rinconada, Spain</t>
  </si>
  <si>
    <t>Data Analyst GIS</t>
  </si>
  <si>
    <t>['javascript', 'sharepoint', 'flow']</t>
  </si>
  <si>
    <t>{'analyst_tools': ['sharepoint'], 'other': ['flow'], 'programming': ['javascript']}</t>
  </si>
  <si>
    <t>Data Scientist, Mid Level  (hybrid within 90 miles of Patuxent...</t>
  </si>
  <si>
    <t>Rollout Systems</t>
  </si>
  <si>
    <t>['sql', 'qlik', 'tableau', 'excel', 'flow']</t>
  </si>
  <si>
    <t>{'analyst_tools': ['qlik', 'tableau', 'excel'], 'other': ['flow'], 'programming': ['sql']}</t>
  </si>
  <si>
    <t>['python', 'tensorflow', 'pytorch', 'slack']</t>
  </si>
  <si>
    <t>{'libraries': ['tensorflow', 'pytorch'], 'programming': ['python'], 'sync': ['slack']}</t>
  </si>
  <si>
    <t>RESEARCH DATA ANALYST II, School of Medicine, Genetics, Molecular...</t>
  </si>
  <si>
    <t>Web/App Analyst - Digital Tracking Platform (m/f/x)</t>
  </si>
  <si>
    <t>Cambridge Technology (CT)</t>
  </si>
  <si>
    <t>TREDIS Consulting Kft.</t>
  </si>
  <si>
    <t>Mouri Tech (P) Ltd</t>
  </si>
  <si>
    <t>['python', 'sql', 'redshift', 'aws', 'pyspark', 'airflow']</t>
  </si>
  <si>
    <t>{'cloud': ['redshift', 'aws'], 'libraries': ['pyspark', 'airflow'], 'programming': ['python', 'sql']}</t>
  </si>
  <si>
    <t>Stage Data Analyst Power BI H/F</t>
  </si>
  <si>
    <t>LIGIER GROUP</t>
  </si>
  <si>
    <t>['sql', 'nosql', 'python', 'shell', 'oracle', 'azure', 'databricks', 'power bi']</t>
  </si>
  <si>
    <t>{'analyst_tools': ['power bi'], 'cloud': ['oracle', 'azure', 'databricks'], 'programming': ['sql', 'nosql', 'python', 'shell']}</t>
  </si>
  <si>
    <t>Remote Container Engineer  Link Group</t>
  </si>
  <si>
    <t>Senior Data Engineer (m/d/f)</t>
  </si>
  <si>
    <t>['python', 'sql', 'pandas', 'numpy', 'linux']</t>
  </si>
  <si>
    <t>{'libraries': ['pandas', 'numpy'], 'os': ['linux'], 'programming': ['python', 'sql']}</t>
  </si>
  <si>
    <t>รับสมัครงานตำแหน่ง E-Commerce &amp; Data Analysis</t>
  </si>
  <si>
    <t>Algorithms Data Engineer</t>
  </si>
  <si>
    <t>Senior / Experienced Scientist in Responsible AI</t>
  </si>
  <si>
    <t>Associação Fraunhofer Portugal Research  ·   Lisboa, Porto   · Expira em 12 dias</t>
  </si>
  <si>
    <t>['python', 'go', 'tensorflow', 'keras', 'pytorch', 'docker', 'kubernetes', 'git']</t>
  </si>
  <si>
    <t>{'libraries': ['tensorflow', 'keras', 'pytorch'], 'other': ['docker', 'kubernetes', 'git'], 'programming': ['python', 'go']}</t>
  </si>
  <si>
    <t>Executive Search Analyst</t>
  </si>
  <si>
    <t>CT Executive Search</t>
  </si>
  <si>
    <t>['python', 'sql', 'db2', 'express']</t>
  </si>
  <si>
    <t>{'databases': ['db2'], 'programming': ['python', 'sql'], 'webframeworks': ['express']}</t>
  </si>
  <si>
    <t>Software Engineer, Ecosystem</t>
  </si>
  <si>
    <t>['python', 'java', 'go', 'javascript', 'sql', 'bigquery', 'looker', 'tableau', 'github']</t>
  </si>
  <si>
    <t>{'analyst_tools': ['looker', 'tableau'], 'cloud': ['bigquery'], 'other': ['github'], 'programming': ['python', 'java', 'go', 'javascript', 'sql']}</t>
  </si>
  <si>
    <t>['sql', 'python', 'snowflake', 'aws', 'azure', 'gcp', 'databricks', 'hadoop', 'flow']</t>
  </si>
  <si>
    <t>{'cloud': ['snowflake', 'aws', 'azure', 'gcp', 'databricks'], 'libraries': ['hadoop'], 'other': ['flow'], 'programming': ['sql', 'python']}</t>
  </si>
  <si>
    <t>['sql', 'nosql', 'r', 'sql server', 'mysql', 'pandas', 'numpy', 'tensorflow', 'keras', 'kafka', 'spark', 'hadoop', 'tableau']</t>
  </si>
  <si>
    <t>{'analyst_tools': ['tableau'], 'databases': ['sql server', 'mysql'], 'libraries': ['pandas', 'numpy', 'tensorflow', 'keras', 'kafka', 'spark', 'hadoop'], 'programming': ['sql', 'nosql', 'r']}</t>
  </si>
  <si>
    <t>Experienced Data Scientist - Project Management Focus</t>
  </si>
  <si>
    <t>CST Advisory</t>
  </si>
  <si>
    <t>['sql', 'oracle', 'spark', 'sap', 'jenkins']</t>
  </si>
  <si>
    <t>{'analyst_tools': ['sap'], 'cloud': ['oracle'], 'libraries': ['spark'], 'other': ['jenkins'], 'programming': ['sql']}</t>
  </si>
  <si>
    <t>Senior Manager Data Engineer</t>
  </si>
  <si>
    <t>AIA Philippines</t>
  </si>
  <si>
    <t>Qatar Airways - Other locations</t>
  </si>
  <si>
    <t>Survey Analyst</t>
  </si>
  <si>
    <t>['r', 'sas', 'sas', 'spss', 'word', 'excel', 'ms access', 'powerpoint', 'tableau', 'power bi']</t>
  </si>
  <si>
    <t>{'analyst_tools': ['sas', 'spss', 'word', 'excel', 'ms access', 'powerpoint', 'tableau', 'power bi'], 'programming': ['r', 'sas']}</t>
  </si>
  <si>
    <t>['python', 'golang', 'javascript', 'java', 'aws', 'redshift', 'spark', 'airflow', 'terraform']</t>
  </si>
  <si>
    <t>{'cloud': ['aws', 'redshift'], 'libraries': ['spark', 'airflow'], 'other': ['terraform'], 'programming': ['python', 'golang', 'javascript', 'java']}</t>
  </si>
  <si>
    <t>Geothecnical Engineer, Junior</t>
  </si>
  <si>
    <t>Data Analytics  Controlling</t>
  </si>
  <si>
    <t>['python', 'sql', 'tensorflow', 'spark', 'git', 'confluence', 'jira']</t>
  </si>
  <si>
    <t>{'async': ['confluence', 'jira'], 'libraries': ['tensorflow', 'spark'], 'other': ['git'], 'programming': ['python', 'sql']}</t>
  </si>
  <si>
    <t>Agile BI Business Analyst</t>
  </si>
  <si>
    <t>['excel', 'powerpoint', 'word', 'sharepoint', 'power bi', 'visio']</t>
  </si>
  <si>
    <t>{'analyst_tools': ['excel', 'powerpoint', 'word', 'sharepoint', 'power bi', 'visio']}</t>
  </si>
  <si>
    <t>Operational Technology SME Interview and Data Analysis Support</t>
  </si>
  <si>
    <t>['nosql', 'elasticsearch', 'aws']</t>
  </si>
  <si>
    <t>{'cloud': ['aws'], 'databases': ['elasticsearch'], 'programming': ['nosql']}</t>
  </si>
  <si>
    <t>Conversion Data Analyst</t>
  </si>
  <si>
    <t>via Greater Baltimore Urban League (GBUL), GBUL Career Center</t>
  </si>
  <si>
    <t>Business Reporting Analyst MOBU</t>
  </si>
  <si>
    <t>JT International (Romania) S.R.L.</t>
  </si>
  <si>
    <t>Vrilissia, Greece</t>
  </si>
  <si>
    <t>via Southeastern Grocers - ICIMS</t>
  </si>
  <si>
    <t>eCommerce Data Analyst. Job in Bradenton My Valley Jobs Today</t>
  </si>
  <si>
    <t>ERC International Human Resources Consultancies</t>
  </si>
  <si>
    <t>['sql', 'nosql', 'mongodb', 'mongodb', 'python', 'azure', 'databricks']</t>
  </si>
  <si>
    <t>{'cloud': ['azure', 'databricks'], 'databases': ['mongodb'], 'programming': ['sql', 'nosql', 'mongodb', 'python']}</t>
  </si>
  <si>
    <t>Arity - Geospatial Data Scientist Expert - Remote</t>
  </si>
  <si>
    <t>Service Delivery Engineer 2</t>
  </si>
  <si>
    <t>Santiago, Panama</t>
  </si>
  <si>
    <t>PRACTICAS Data Analyst | Data Trainee</t>
  </si>
  <si>
    <t>Research Data Steward (w/m/d) (Promotion in Natur-, Daten- oder...</t>
  </si>
  <si>
    <t>WesBank</t>
  </si>
  <si>
    <t>Nyack, NY</t>
  </si>
  <si>
    <t>['python', 'r', 'sql', 'sas', 'sas', 'go', 'scikit-learn', 'hadoop', 'spark', 'express', 'excel', 'powerpoint']</t>
  </si>
  <si>
    <t>{'analyst_tools': ['sas', 'excel', 'powerpoint'], 'libraries': ['scikit-learn', 'hadoop', 'spark'], 'programming': ['python', 'r', 'sql', 'sas', 'go'], 'webframeworks': ['express']}</t>
  </si>
  <si>
    <t>data analyst ii</t>
  </si>
  <si>
    <t>Ladoga, IN</t>
  </si>
  <si>
    <t>Wood Mizer Products Inc</t>
  </si>
  <si>
    <t>['oracle', 'snowflake', 'unix']</t>
  </si>
  <si>
    <t>{'cloud': ['oracle', 'snowflake'], 'os': ['unix']}</t>
  </si>
  <si>
    <t>['mysql', 'aws', 'windows', 'linux', 'ubuntu', 'centos', 'fedora', 'debian']</t>
  </si>
  <si>
    <t>{'cloud': ['aws'], 'databases': ['mysql'], 'os': ['windows', 'linux', 'ubuntu', 'centos', 'fedora', 'debian']}</t>
  </si>
  <si>
    <t>['python', 'gcp', 'aws', 'hadoop', 'spark']</t>
  </si>
  <si>
    <t>{'cloud': ['gcp', 'aws'], 'libraries': ['hadoop', 'spark'], 'programming': ['python']}</t>
  </si>
  <si>
    <t>Inumellas Consultancy Services Private Limited</t>
  </si>
  <si>
    <t>Si2 Analyst</t>
  </si>
  <si>
    <t>Tombeau Bay, Mauritius</t>
  </si>
  <si>
    <t>Stm Gaming</t>
  </si>
  <si>
    <t>Talent Spider</t>
  </si>
  <si>
    <t>['sql', 'python', 'oracle', 'spark', 'airflow', 'git', 'jira', 'confluence']</t>
  </si>
  <si>
    <t>{'async': ['jira', 'confluence'], 'cloud': ['oracle'], 'libraries': ['spark', 'airflow'], 'other': ['git'], 'programming': ['sql', 'python']}</t>
  </si>
  <si>
    <t>Senior clinical data scientist</t>
  </si>
  <si>
    <t>Electrical Engineer - Norway</t>
  </si>
  <si>
    <t>Rogaland, Norway</t>
  </si>
  <si>
    <t>via Core Talent Recruitment</t>
  </si>
  <si>
    <t>Core Talent</t>
  </si>
  <si>
    <t>Section Manager, Network Planning (Data Analyst)</t>
  </si>
  <si>
    <t>Scoot Tigerair Pte Ltd</t>
  </si>
  <si>
    <t>Business Intelligence Analyst, APAC</t>
  </si>
  <si>
    <t>KitchenConnect</t>
  </si>
  <si>
    <t>['sql', 'python', 'html', 'css', 'javascript', 'bigquery', 'aws', 'git']</t>
  </si>
  <si>
    <t>{'cloud': ['bigquery', 'aws'], 'other': ['git'], 'programming': ['sql', 'python', 'html', 'css', 'javascript']}</t>
  </si>
  <si>
    <t>Senior Data analyst / Analytics Engineer</t>
  </si>
  <si>
    <t>My Job Glasses</t>
  </si>
  <si>
    <t>['sql', 'python', 'bigquery', 'tableau', 'asana']</t>
  </si>
  <si>
    <t>{'analyst_tools': ['tableau'], 'async': ['asana'], 'cloud': ['bigquery'], 'programming': ['sql', 'python']}</t>
  </si>
  <si>
    <t>['python', 'sql', 'databricks', 'azure', 'spark', 'power bi', 'git']</t>
  </si>
  <si>
    <t>{'analyst_tools': ['power bi'], 'cloud': ['databricks', 'azure'], 'libraries': ['spark'], 'other': ['git'], 'programming': ['python', 'sql']}</t>
  </si>
  <si>
    <t>Engineering Manager, ML &amp; Data</t>
  </si>
  <si>
    <t>Frontend Engineer with passion for UI/UX and Performance</t>
  </si>
  <si>
    <t>Holistics Data</t>
  </si>
  <si>
    <t>['typescript', 'ruby', 'ruby', 'shell', 'sql', 'postgresql', 'redis', 'vue.js', 'vue', 'ruby on rails', 'git']</t>
  </si>
  <si>
    <t>{'databases': ['postgresql', 'redis'], 'other': ['git'], 'programming': ['typescript', 'ruby', 'shell', 'sql'], 'webframeworks': ['ruby', 'vue.js', 'vue', 'ruby on rails']}</t>
  </si>
  <si>
    <t>Azon Recruitment Group</t>
  </si>
  <si>
    <t>Lead Data Engineer - Collibra Ranger</t>
  </si>
  <si>
    <t>Data Analytics Wt-ar</t>
  </si>
  <si>
    <t>BIU:Data Science Team</t>
  </si>
  <si>
    <t>Sensemetrics, Inc.</t>
  </si>
  <si>
    <t>['mongodb', 'mongodb', 'java', 'python', 'elasticsearch', 'aws', 'kafka']</t>
  </si>
  <si>
    <t>{'cloud': ['aws'], 'databases': ['mongodb', 'elasticsearch'], 'libraries': ['kafka'], 'programming': ['mongodb', 'java', 'python']}</t>
  </si>
  <si>
    <t>Inplant Data Arquitect and Engineer for Sustain</t>
  </si>
  <si>
    <t>Progestion Chile</t>
  </si>
  <si>
    <t>Data analyst (poste en remote)</t>
  </si>
  <si>
    <t>Nuits-Saint-Georges, France</t>
  </si>
  <si>
    <t>ACCILE</t>
  </si>
  <si>
    <t>['sql', 'c#', 'sql server', 'azure', 'dax', 'power bi', 'excel', 'atlassian', 'jira', 'confluence']</t>
  </si>
  <si>
    <t>{'analyst_tools': ['dax', 'power bi', 'excel'], 'async': ['jira', 'confluence'], 'cloud': ['azure'], 'databases': ['sql server'], 'other': ['atlassian'], 'programming': ['sql', 'c#']}</t>
  </si>
  <si>
    <t>Data Scientist. Job in Seaford My Valley Jobs Today</t>
  </si>
  <si>
    <t>Information Management Group</t>
  </si>
  <si>
    <t>Junior SQL/business Information Analyst</t>
  </si>
  <si>
    <t>['sql', 't-sql', 'python', 'oracle', 'airflow', 'power bi', 'sap', 'flow']</t>
  </si>
  <si>
    <t>{'analyst_tools': ['power bi', 'sap'], 'cloud': ['oracle'], 'libraries': ['airflow'], 'other': ['flow'], 'programming': ['sql', 't-sql', 'python']}</t>
  </si>
  <si>
    <t>['alteryx', 'power bi', 'sap', 'excel', 'word', 'powerpoint', 'tableau', 'qlik']</t>
  </si>
  <si>
    <t>{'analyst_tools': ['alteryx', 'power bi', 'sap', 'excel', 'word', 'powerpoint', 'tableau', 'qlik']}</t>
  </si>
  <si>
    <t>Data Science/Platform Lead</t>
  </si>
  <si>
    <t>Technology Engineer Student</t>
  </si>
  <si>
    <t>['powershell', 'python', 'elasticsearch', 'ansible']</t>
  </si>
  <si>
    <t>{'databases': ['elasticsearch'], 'other': ['ansible'], 'programming': ['powershell', 'python']}</t>
  </si>
  <si>
    <t>Hypersonix</t>
  </si>
  <si>
    <t>['python', 'java', 'javascript', 'flask', 'jenkins', 'git']</t>
  </si>
  <si>
    <t>{'other': ['jenkins', 'git'], 'programming': ['python', 'java', 'javascript'], 'webframeworks': ['flask']}</t>
  </si>
  <si>
    <t>Server Engineer-Geographical Location Direction</t>
  </si>
  <si>
    <t>Data Analyst - SQL, Power BI</t>
  </si>
  <si>
    <t>['java', 'python', 'sql', 'elasticsearch', 'dynamodb', 'aws', 'redshift', 'airflow', 'spark', 'kafka', 'jupyter', 'gdpr', 'ubuntu', 'docker', 'github', 'ansible', 'terraform', 'kubernetes']</t>
  </si>
  <si>
    <t>{'cloud': ['aws', 'redshift'], 'databases': ['elasticsearch', 'dynamodb'], 'libraries': ['airflow', 'spark', 'kafka', 'jupyter', 'gdpr'], 'os': ['ubuntu'], 'other': ['docker', 'github', 'ansible', 'terraform', 'kubernetes'], 'programming': ['java', 'python', 'sql']}</t>
  </si>
  <si>
    <t>Sr. Business Intelligence Engineer</t>
  </si>
  <si>
    <t>['sql', 'python', 'redshift', 'oracle', 'aws', 'hadoop', 'spark', 'flow']</t>
  </si>
  <si>
    <t>{'cloud': ['redshift', 'oracle', 'aws'], 'libraries': ['hadoop', 'spark'], 'other': ['flow'], 'programming': ['sql', 'python']}</t>
  </si>
  <si>
    <t>BI Data Engineer (Power BI)</t>
  </si>
  <si>
    <t>['sql', 'power bi', 'qlik', 'alteryx']</t>
  </si>
  <si>
    <t>{'analyst_tools': ['power bi', 'qlik', 'alteryx'], 'programming': ['sql']}</t>
  </si>
  <si>
    <t>Data Engineer Johannesburg</t>
  </si>
  <si>
    <t>['python', 'r', 'scala', 'sql', 'sql server', 'azure', 'databricks', 'hadoop', 'spark', 'kafka']</t>
  </si>
  <si>
    <t>{'cloud': ['azure', 'databricks'], 'databases': ['sql server'], 'libraries': ['hadoop', 'spark', 'kafka'], 'programming': ['python', 'r', 'scala', 'sql']}</t>
  </si>
  <si>
    <t>Évry, France</t>
  </si>
  <si>
    <t>MOVILGES</t>
  </si>
  <si>
    <t>Johnson &amp; Johnson International (singapore) Pte. Ltd.</t>
  </si>
  <si>
    <t>Data Scientist (Junior / Senior Associate Role) | TNG</t>
  </si>
  <si>
    <t>Touch 'n Go Group</t>
  </si>
  <si>
    <t>Insights &amp; Reporting Analyst. Job in Santa Fe NBC4i Jobs</t>
  </si>
  <si>
    <t>Business Integrity Data Analyst</t>
  </si>
  <si>
    <t>['sql', 'python', 'r', 'flutter', 'excel', 'powerpoint', 'microstrategy']</t>
  </si>
  <si>
    <t>{'analyst_tools': ['excel', 'powerpoint', 'microstrategy'], 'libraries': ['flutter'], 'programming': ['sql', 'python', 'r']}</t>
  </si>
  <si>
    <t>Business Analyst – Data Analytics Jobs in Dubai</t>
  </si>
  <si>
    <t>Data Engineer (Mordern Data Stack)</t>
  </si>
  <si>
    <t>kipi.bi</t>
  </si>
  <si>
    <t>['python', 'sql', 'redshift', 'bigquery', 'snowflake', 'airflow', 'pandas', 'spark']</t>
  </si>
  <si>
    <t>{'cloud': ['redshift', 'bigquery', 'snowflake'], 'libraries': ['airflow', 'pandas', 'spark'], 'programming': ['python', 'sql']}</t>
  </si>
  <si>
    <t>Goertek</t>
  </si>
  <si>
    <t>Data Engineer, Virtual Insurance</t>
  </si>
  <si>
    <t>OneDegree</t>
  </si>
  <si>
    <t>['python', 'sql', 'dynamodb', 'aws', 'redshift', 'spark', 'airflow', 'hadoop']</t>
  </si>
  <si>
    <t>{'cloud': ['aws', 'redshift'], 'databases': ['dynamodb'], 'libraries': ['spark', 'airflow', 'hadoop'], 'programming': ['python', 'sql']}</t>
  </si>
  <si>
    <t>Statistician (Financial Analytics Data Scientist), CG-1530-15</t>
  </si>
  <si>
    <t>Federal Deposit Insurance Corporation (FDIC)</t>
  </si>
  <si>
    <t>['r', 'python', 'sql', 'perl', 'sas', 'sas', 'shell', 'c', 'julia', 'matlab', 'scala', 'java', 'c++', 'spark', 'tensorflow', 'linux']</t>
  </si>
  <si>
    <t>{'analyst_tools': ['sas'], 'libraries': ['spark', 'tensorflow'], 'os': ['linux'], 'programming': ['r', 'python', 'sql', 'perl', 'sas', 'shell', 'c', 'julia', 'matlab', 'scala', 'java', 'c++']}</t>
  </si>
  <si>
    <t>Remote Data Entry Clerk</t>
  </si>
  <si>
    <t>['java', 'scala', 'kafka', 'spark', 'hadoop']</t>
  </si>
  <si>
    <t>{'libraries': ['kafka', 'spark', 'hadoop'], 'programming': ['java', 'scala']}</t>
  </si>
  <si>
    <t>actcon GmbH</t>
  </si>
  <si>
    <t>['python', 'sql', 'nosql', 'aws', 'airflow', 'hadoop', 'spark']</t>
  </si>
  <si>
    <t>{'cloud': ['aws'], 'libraries': ['airflow', 'hadoop', 'spark'], 'programming': ['python', 'sql', 'nosql']}</t>
  </si>
  <si>
    <t>['sql', 'python', 'pandas', 'hadoop', 'spark']</t>
  </si>
  <si>
    <t>{'libraries': ['pandas', 'hadoop', 'spark'], 'programming': ['sql', 'python']}</t>
  </si>
  <si>
    <t>Senior Data Scientist (f/m/d) Germany</t>
  </si>
  <si>
    <t>Junior Desktop Support Engineer</t>
  </si>
  <si>
    <t>['golang', 'sql', 'azure']</t>
  </si>
  <si>
    <t>{'cloud': ['azure'], 'programming': ['golang', 'sql']}</t>
  </si>
  <si>
    <t>WithSecure</t>
  </si>
  <si>
    <t>['javascript', 'sql', 'go', 'bigquery', 'looker', 'tableau', 'excel']</t>
  </si>
  <si>
    <t>{'analyst_tools': ['looker', 'tableau', 'excel'], 'cloud': ['bigquery'], 'programming': ['javascript', 'sql', 'go']}</t>
  </si>
  <si>
    <t>Data Scientist till Martin &amp; Servera!</t>
  </si>
  <si>
    <t>Senior Data Analyst - Finance</t>
  </si>
  <si>
    <t>['sql', 'redshift', 'bigquery', 'snowflake', 'looker', 'tableau']</t>
  </si>
  <si>
    <t>{'analyst_tools': ['looker', 'tableau'], 'cloud': ['redshift', 'bigquery', 'snowflake'], 'programming': ['sql']}</t>
  </si>
  <si>
    <t>Data Analyst (limited 18 months) - Customer Intelligence ...</t>
  </si>
  <si>
    <t>['go', 'sql', 'tableau', 'looker']</t>
  </si>
  <si>
    <t>{'analyst_tools': ['tableau', 'looker'], 'programming': ['go', 'sql']}</t>
  </si>
  <si>
    <t>Data Analyst- Public Policy Consultant</t>
  </si>
  <si>
    <t>Griffin &amp; Strong P.C</t>
  </si>
  <si>
    <t>REC SRL</t>
  </si>
  <si>
    <t>GP-SSC Master Data Specialist &amp; P2P Analyst - Porto (m/f/d)</t>
  </si>
  <si>
    <t>TG Cellular World Ltd.</t>
  </si>
  <si>
    <t>['python', 'sql', 'nosql', 'r', 'sas', 'sas', 'aws', 'gcp']</t>
  </si>
  <si>
    <t>{'analyst_tools': ['sas'], 'cloud': ['aws', 'gcp'], 'programming': ['python', 'sql', 'nosql', 'r', 'sas']}</t>
  </si>
  <si>
    <t>['sql', 'python', 'c', 'postgresql', 'elasticsearch', 'aws', 'bigquery', 'kafka', 'airflow', 'hadoop', 'spark', 'tableau', 'docker']</t>
  </si>
  <si>
    <t>{'analyst_tools': ['tableau'], 'cloud': ['aws', 'bigquery'], 'databases': ['postgresql', 'elasticsearch'], 'libraries': ['kafka', 'airflow', 'hadoop', 'spark'], 'other': ['docker'], 'programming': ['sql', 'python', 'c']}</t>
  </si>
  <si>
    <t>['sql', 'sas', 'sas', 'mongodb', 'mongodb', 'sql server', 'azure', 'oracle', 'pyspark', 'spark']</t>
  </si>
  <si>
    <t>{'analyst_tools': ['sas'], 'cloud': ['azure', 'oracle'], 'databases': ['mongodb', 'sql server'], 'libraries': ['pyspark', 'spark'], 'programming': ['sql', 'sas', 'mongodb']}</t>
  </si>
  <si>
    <t>Reloading</t>
  </si>
  <si>
    <t>VerizonMedia</t>
  </si>
  <si>
    <t>['sql', 'ibm cloud', 'watson']</t>
  </si>
  <si>
    <t>{'cloud': ['ibm cloud', 'watson'], 'programming': ['sql']}</t>
  </si>
  <si>
    <t>Data Scientist - F/H</t>
  </si>
  <si>
    <t>Anna Sigogneau</t>
  </si>
  <si>
    <t>F1 Consulting &amp; Services Srl</t>
  </si>
  <si>
    <t>['python', 'sql', 'azure', 'aws', 'kafka', 'spark', 'git', 'jenkins']</t>
  </si>
  <si>
    <t>{'cloud': ['azure', 'aws'], 'libraries': ['kafka', 'spark'], 'other': ['git', 'jenkins'], 'programming': ['python', 'sql']}</t>
  </si>
  <si>
    <t>Sr. Data Engineer (remote)</t>
  </si>
  <si>
    <t>MultiPlan Inc.</t>
  </si>
  <si>
    <t>['sql', 'python', 'nosql', 'mongodb', 'mongodb', 'azure', 'snowflake', 'spark', 'hadoop', 'docker', 'kubernetes']</t>
  </si>
  <si>
    <t>{'cloud': ['azure', 'snowflake'], 'databases': ['mongodb'], 'libraries': ['spark', 'hadoop'], 'other': ['docker', 'kubernetes'], 'programming': ['sql', 'python', 'nosql', 'mongodb']}</t>
  </si>
  <si>
    <t>Data Analyst Gcp</t>
  </si>
  <si>
    <t>['sql', 'python', 'r', 'sql server', 'oracle', 'aws', 'redshift', 'gcp', 'bigquery', 'tableau', 'power bi']</t>
  </si>
  <si>
    <t>{'analyst_tools': ['tableau', 'power bi'], 'cloud': ['oracle', 'aws', 'redshift', 'gcp', 'bigquery'], 'databases': ['sql server'], 'programming': ['sql', 'python', 'r']}</t>
  </si>
  <si>
    <t>Programmatic Data Analyst</t>
  </si>
  <si>
    <t>Smadex</t>
  </si>
  <si>
    <t>Senior Software Engineer - Support Team</t>
  </si>
  <si>
    <t>Simon Data</t>
  </si>
  <si>
    <t>['hadoop', 'word', 'confluence', 'jira']</t>
  </si>
  <si>
    <t>{'analyst_tools': ['word'], 'async': ['confluence', 'jira'], 'libraries': ['hadoop']}</t>
  </si>
  <si>
    <t>Data Engineer (100% remoto)</t>
  </si>
  <si>
    <t>['scala', 'spark', 'hadoop', 'jenkins']</t>
  </si>
  <si>
    <t>{'libraries': ['spark', 'hadoop'], 'other': ['jenkins'], 'programming': ['scala']}</t>
  </si>
  <si>
    <t>DX Medical Solutions</t>
  </si>
  <si>
    <t>Data Scientist – Bioeconomy</t>
  </si>
  <si>
    <t>PRAGMATIKE</t>
  </si>
  <si>
    <t>['bash', 'perl', 'python', 'mariadb', 'postgresql', 'aws', 'vmware', 'openstack', 'linux', 'ansible', 'docker', 'kubernetes', 'terraform', 'jira', 'confluence']</t>
  </si>
  <si>
    <t>{'async': ['jira', 'confluence'], 'cloud': ['aws', 'vmware', 'openstack'], 'databases': ['mariadb', 'postgresql'], 'os': ['linux'], 'other': ['ansible', 'docker', 'kubernetes', 'terraform'], 'programming': ['bash', 'perl', 'python']}</t>
  </si>
  <si>
    <t>JATO Dynamics</t>
  </si>
  <si>
    <t>['sql', 'nosql', 't-sql', 'python', 'c#', 'mongodb', 'mongodb', 'sql server', 'mysql', 'cassandra', 'azure', 'databricks', 'hadoop', 'jenkins', 'git', 'atlassian', 'bitbucket', 'confluence', 'jira']</t>
  </si>
  <si>
    <t>{'async': ['confluence', 'jira'], 'cloud': ['azure', 'databricks'], 'databases': ['mongodb', 'sql server', 'mysql', 'cassandra'], 'libraries': ['hadoop'], 'other': ['jenkins', 'git', 'atlassian', 'bitbucket'], 'programming': ['sql', 'nosql', 't-sql', 'python', 'c#', 'mongodb']}</t>
  </si>
  <si>
    <t>Manager Data Science (w/m/d)</t>
  </si>
  <si>
    <t>['python', 'matlab', 'r', 'tensorflow', 'pytorch', 'hadoop', 'spark']</t>
  </si>
  <si>
    <t>{'libraries': ['tensorflow', 'pytorch', 'hadoop', 'spark'], 'programming': ['python', 'matlab', 'r']}</t>
  </si>
  <si>
    <t>Business Intelligence, Reporting Analyst III - Guatemala &amp; El Salvador</t>
  </si>
  <si>
    <t>['sql', 'sql server', 'mysql', 'oracle', 'gcp', 'airflow', 'linux', 'tableau', 'qlik', 'looker', 'git', 'jira']</t>
  </si>
  <si>
    <t>{'analyst_tools': ['tableau', 'qlik', 'looker'], 'async': ['jira'], 'cloud': ['oracle', 'gcp'], 'databases': ['sql server', 'mysql'], 'libraries': ['airflow'], 'os': ['linux'], 'other': ['git'], 'programming': ['sql']}</t>
  </si>
  <si>
    <t>Data Engineer - 12 month contract - Big Data/ Oracle/ Java</t>
  </si>
  <si>
    <t>Data Scientist Manager/especialista</t>
  </si>
  <si>
    <t>Techcarrot, Dubai</t>
  </si>
  <si>
    <t>Senior Data Systems Analyst</t>
  </si>
  <si>
    <t>Head of Analytics and Data Services</t>
  </si>
  <si>
    <t>['python', 'go', 'tensorflow', 'keras']</t>
  </si>
  <si>
    <t>{'libraries': ['tensorflow', 'keras'], 'programming': ['python', 'go']}</t>
  </si>
  <si>
    <t>Dupre' Logistics (ND)</t>
  </si>
  <si>
    <t>['sql', 'python', 'r', 'mysql', 'jupyter', 'github']</t>
  </si>
  <si>
    <t>{'databases': ['mysql'], 'libraries': ['jupyter'], 'other': ['github'], 'programming': ['sql', 'python', 'r']}</t>
  </si>
  <si>
    <t>['python', 'shell', 'sql', 'aws', 'git', 'jira']</t>
  </si>
  <si>
    <t>{'async': ['jira'], 'cloud': ['aws'], 'other': ['git'], 'programming': ['python', 'shell', 'sql']}</t>
  </si>
  <si>
    <t>Data Engineer in Metadata Driven Applications</t>
  </si>
  <si>
    <t>Customer Data Analyst/ Customer Data Analysis Assistant</t>
  </si>
  <si>
    <t>['java', 'javascript', 'css', 'html', 'aws', 'jquery']</t>
  </si>
  <si>
    <t>{'cloud': ['aws'], 'programming': ['java', 'javascript', 'css', 'html'], 'webframeworks': ['jquery']}</t>
  </si>
  <si>
    <t>Worldwide Secondary Market Data Scientist</t>
  </si>
  <si>
    <t>DocShipper</t>
  </si>
  <si>
    <t>['sql', 'bash', 'spark', 'git', 'jenkins']</t>
  </si>
  <si>
    <t>{'libraries': ['spark'], 'other': ['git', 'jenkins'], 'programming': ['sql', 'bash']}</t>
  </si>
  <si>
    <t>['sql', 'spss', 'tableau']</t>
  </si>
  <si>
    <t>{'analyst_tools': ['spss', 'tableau'], 'programming': ['sql']}</t>
  </si>
  <si>
    <t>Larian Studios</t>
  </si>
  <si>
    <t>['c#', 'sql', 'azure', 'selenium', 'git']</t>
  </si>
  <si>
    <t>{'cloud': ['azure'], 'libraries': ['selenium'], 'other': ['git'], 'programming': ['c#', 'sql']}</t>
  </si>
  <si>
    <t>Data Engineer-Permanent-London-Hybrid</t>
  </si>
  <si>
    <t>['python', 'sql', 'aws', 'azure', 'gcp', 'pyspark']</t>
  </si>
  <si>
    <t>{'cloud': ['aws', 'azure', 'gcp'], 'libraries': ['pyspark'], 'programming': ['python', 'sql']}</t>
  </si>
  <si>
    <t>['java', 'snowflake', 'express', 'excel']</t>
  </si>
  <si>
    <t>{'analyst_tools': ['excel'], 'cloud': ['snowflake'], 'programming': ['java'], 'webframeworks': ['express']}</t>
  </si>
  <si>
    <t>HITSS Colombia S.A.S</t>
  </si>
  <si>
    <t>['r', 'python', 'java', 'c++', 'tensorflow', 'keras', 'pytorch', 'scikit-learn', 'opencv', 'git']</t>
  </si>
  <si>
    <t>{'libraries': ['tensorflow', 'keras', 'pytorch', 'scikit-learn', 'opencv'], 'other': ['git'], 'programming': ['r', 'python', 'java', 'c++']}</t>
  </si>
  <si>
    <t>Mathematiker / Data Analyst (m/w/d) im Bereich Schadencontrolling</t>
  </si>
  <si>
    <t>['html', 'javascript', 'css', 'postgresql', 'redis', 'aws', 'angular', 'docker', 'asana', 'slack']</t>
  </si>
  <si>
    <t>{'async': ['asana'], 'cloud': ['aws'], 'databases': ['postgresql', 'redis'], 'other': ['docker'], 'programming': ['html', 'javascript', 'css'], 'sync': ['slack'], 'webframeworks': ['angular']}</t>
  </si>
  <si>
    <t>Mt Pleasant, TX</t>
  </si>
  <si>
    <t>AMOS INTERNATIONAL (S) PTE. LTD.</t>
  </si>
  <si>
    <t>FIN.by / Акцент-Консалт</t>
  </si>
  <si>
    <t>['python', 'sql', 'sql server', 'postgresql', 'aws', 'azure', 'airflow', 'spark', 'power bi', 'excel', 'ssis', 'qlik', 'tableau']</t>
  </si>
  <si>
    <t>{'analyst_tools': ['power bi', 'excel', 'ssis', 'qlik', 'tableau'], 'cloud': ['aws', 'azure'], 'databases': ['sql server', 'postgresql'], 'libraries': ['airflow', 'spark'], 'programming': ['python', 'sql']}</t>
  </si>
  <si>
    <t>via Careers.naahq.org</t>
  </si>
  <si>
    <t>Heerlen, Netherlands</t>
  </si>
  <si>
    <t>via NextWave Partners</t>
  </si>
  <si>
    <t>Computer Scientist / Software Developer - ERC</t>
  </si>
  <si>
    <t>ERC</t>
  </si>
  <si>
    <t>RESEARCH DATA ANALYST II, School of Medicine, Framingham Heart...</t>
  </si>
  <si>
    <t>Lead Engineering</t>
  </si>
  <si>
    <t>Radicant</t>
  </si>
  <si>
    <t>Data Scientist H/F - Axima Réfrigération - 59</t>
  </si>
  <si>
    <t>Consultancy: Immunization data analyst Consultancy - Req</t>
  </si>
  <si>
    <t>Whatnot</t>
  </si>
  <si>
    <t>['python', 'scala', 'java', 'go', 'snowflake', 'bigquery', 'redshift', 'aws', 'gcp', 'azure']</t>
  </si>
  <si>
    <t>{'cloud': ['snowflake', 'bigquery', 'redshift', 'aws', 'gcp', 'azure'], 'programming': ['python', 'scala', 'java', 'go']}</t>
  </si>
  <si>
    <t>.NET IT Software Engineer in Markets Analytics Platform Tribe in...</t>
  </si>
  <si>
    <t>Shift F5 - Technology Recruitment</t>
  </si>
  <si>
    <t>The On-Site Group</t>
  </si>
  <si>
    <t>Vacancy Available For Senior Data Science Consultant</t>
  </si>
  <si>
    <t>['python', 'sql', 'azure', 'aws', 'pyspark', 'gdpr']</t>
  </si>
  <si>
    <t>{'cloud': ['azure', 'aws'], 'libraries': ['pyspark', 'gdpr'], 'programming': ['python', 'sql']}</t>
  </si>
  <si>
    <t>Datasearch Consulting</t>
  </si>
  <si>
    <t>Sin El Fil, Lebanon</t>
  </si>
  <si>
    <t>Bycop SAL</t>
  </si>
  <si>
    <t>Data Scientist Banque marché C# Python (IT) / Freelance</t>
  </si>
  <si>
    <t>Revalu Impact AG</t>
  </si>
  <si>
    <t>Sr Data Analyst Lead, Corporate Vice President</t>
  </si>
  <si>
    <t>Test &amp; Certification Engineer</t>
  </si>
  <si>
    <t>Paccar Australia</t>
  </si>
  <si>
    <t>QiBit</t>
  </si>
  <si>
    <t>Analyst - Research and Advisory</t>
  </si>
  <si>
    <t>Colliers International Philippines</t>
  </si>
  <si>
    <t>['java', 'kotlin', 'nosql', 'aws', 'spring', 'linux', 'windows', 'unix', 'docker']</t>
  </si>
  <si>
    <t>{'cloud': ['aws'], 'libraries': ['spring'], 'os': ['linux', 'windows', 'unix'], 'other': ['docker'], 'programming': ['java', 'kotlin', 'nosql']}</t>
  </si>
  <si>
    <t>Financial Analyst- Data Analytics</t>
  </si>
  <si>
    <t>['python', 'r', 'sql', 'power bi', 'dax']</t>
  </si>
  <si>
    <t>{'analyst_tools': ['power bi', 'dax'], 'programming': ['python', 'r', 'sql']}</t>
  </si>
  <si>
    <t>Data Operation Engineer</t>
  </si>
  <si>
    <t>SN Cloud Solutions</t>
  </si>
  <si>
    <t>['sql', 'no-sql', 'python', 'bash', 'java', 'go', 'nosql', 'gcp', 'aws', 'azure', 'graphql', 'airflow', 'docker']</t>
  </si>
  <si>
    <t>{'cloud': ['gcp', 'aws', 'azure'], 'libraries': ['graphql', 'airflow'], 'other': ['docker'], 'programming': ['sql', 'no-sql', 'python', 'bash', 'java', 'go', 'nosql']}</t>
  </si>
  <si>
    <t>Warner Music Canada</t>
  </si>
  <si>
    <t>(Lead) People Data Scientist</t>
  </si>
  <si>
    <t>Okeechobee, FL</t>
  </si>
  <si>
    <t>Data analytics/ Machine Learning</t>
  </si>
  <si>
    <t>AdQuam Human Capital</t>
  </si>
  <si>
    <t>NA-KD.com</t>
  </si>
  <si>
    <t>Data Governance and Student Systems Analyst (17436)</t>
  </si>
  <si>
    <t>via Careers At American University</t>
  </si>
  <si>
    <t>American University</t>
  </si>
  <si>
    <t>CurveTech.AI</t>
  </si>
  <si>
    <t>FACE-ED- EAST MIDLANDS ACADEMY TRUST</t>
  </si>
  <si>
    <t>Databricks Machine Learning Engineer</t>
  </si>
  <si>
    <t>Data Scientist- Mid</t>
  </si>
  <si>
    <t>AI Data Specialist</t>
  </si>
  <si>
    <t>Data Scientist Up to Salary Not Specified plus benefits Hmrc</t>
  </si>
  <si>
    <t>Hmrc</t>
  </si>
  <si>
    <t>SBT Solutions</t>
  </si>
  <si>
    <t>['sql', 'python', 'java', 'snowflake', 'word']</t>
  </si>
  <si>
    <t>{'analyst_tools': ['word'], 'cloud': ['snowflake'], 'programming': ['sql', 'python', 'java']}</t>
  </si>
  <si>
    <t>['python', 'scala', 'java', 'nosql', 'spark', 'kafka', 'hadoop', 'github', 'jenkins', 'flow']</t>
  </si>
  <si>
    <t>{'libraries': ['spark', 'kafka', 'hadoop'], 'other': ['github', 'jenkins', 'flow'], 'programming': ['python', 'scala', 'java', 'nosql']}</t>
  </si>
  <si>
    <t>Data Engineer a.i</t>
  </si>
  <si>
    <t>['sql', 'nosql', 'python', 'java', 'go', 'snowflake', 'aws', 'redshift', 'azure', 'databricks', 'airflow', 'flow', 'kubernetes', 'docker']</t>
  </si>
  <si>
    <t>{'cloud': ['snowflake', 'aws', 'redshift', 'azure', 'databricks'], 'libraries': ['airflow'], 'other': ['flow', 'kubernetes', 'docker'], 'programming': ['sql', 'nosql', 'python', 'java', 'go']}</t>
  </si>
  <si>
    <t>Team Lead, Data Science - Analytics</t>
  </si>
  <si>
    <t>Tech Lead Data Engineer . H/F</t>
  </si>
  <si>
    <t>Ausy France</t>
  </si>
  <si>
    <t>['gcp', 'bigquery', 'kafka']</t>
  </si>
  <si>
    <t>{'cloud': ['gcp', 'bigquery'], 'libraries': ['kafka']}</t>
  </si>
  <si>
    <t>['sql', 'python', 'r', 'vmware', 'windows']</t>
  </si>
  <si>
    <t>{'cloud': ['vmware'], 'os': ['windows'], 'programming': ['sql', 'python', 'r']}</t>
  </si>
  <si>
    <t>Postdoctoral Researcher- Data Science and</t>
  </si>
  <si>
    <t>UNIVERSIDAD DE NAVARRA</t>
  </si>
  <si>
    <t>via Pape-Dawson Engineers</t>
  </si>
  <si>
    <t>Pape-Dawson Engineers, Inc.</t>
  </si>
  <si>
    <t>['python', 'sql', 'sharepoint', 'power bi', 'tableau', 'dax', 'ssrs', 'ssis']</t>
  </si>
  <si>
    <t>{'analyst_tools': ['sharepoint', 'power bi', 'tableau', 'dax', 'ssrs', 'ssis'], 'programming': ['python', 'sql']}</t>
  </si>
  <si>
    <t>Junior Growth Analyst</t>
  </si>
  <si>
    <t>Grow Your Staff</t>
  </si>
  <si>
    <t>['javascript', 'python', 'sql', 'aws', 'react', 'pyspark', 'node.js', 'express', 'tableau', 'power bi']</t>
  </si>
  <si>
    <t>{'analyst_tools': ['tableau', 'power bi'], 'cloud': ['aws'], 'libraries': ['react', 'pyspark'], 'programming': ['javascript', 'python', 'sql'], 'webframeworks': ['node.js', 'express']}</t>
  </si>
  <si>
    <t>Native, A Public Benefit Corporation</t>
  </si>
  <si>
    <t>['sql', 'python', 'r', 'java', 'tableau', 'excel', 'github']</t>
  </si>
  <si>
    <t>{'analyst_tools': ['tableau', 'excel'], 'other': ['github'], 'programming': ['sql', 'python', 'r', 'java']}</t>
  </si>
  <si>
    <t>Post-doc: [post-doc Researcher] [data-driven</t>
  </si>
  <si>
    <t>Fundación IMDEA Networks</t>
  </si>
  <si>
    <t>Cairo Governorate, Egypt</t>
  </si>
  <si>
    <t>Valify Solutions</t>
  </si>
  <si>
    <t>Sr. Snowflake Data Analyst</t>
  </si>
  <si>
    <t>E-Staff</t>
  </si>
  <si>
    <t>['java', 'mysql', 'elasticsearch', 'aws', 'snowflake']</t>
  </si>
  <si>
    <t>{'cloud': ['aws', 'snowflake'], 'databases': ['mysql', 'elasticsearch'], 'programming': ['java']}</t>
  </si>
  <si>
    <t>Field Support Scientist II Poland</t>
  </si>
  <si>
    <t>Operation Engineer (Data Collection-Process Flow) - Up to $5700</t>
  </si>
  <si>
    <t>Search Personnel Pte Ltd</t>
  </si>
  <si>
    <t>Central Lobão, S. A.</t>
  </si>
  <si>
    <t>Packlink Careers</t>
  </si>
  <si>
    <t>['python', 'sql', 'aws', 'azure', 'airflow', 'spark', 'pandas']</t>
  </si>
  <si>
    <t>{'cloud': ['aws', 'azure'], 'libraries': ['airflow', 'spark', 'pandas'], 'programming': ['python', 'sql']}</t>
  </si>
  <si>
    <t>RGF Professional Recruitment</t>
  </si>
  <si>
    <t>Platform Engineer - End Client - Barcelona</t>
  </si>
  <si>
    <t>['bash', 'python', 'sql', 'mongodb', 'mongodb', 'scala', 'java', 'powershell', 'sql server', 'cassandra', 'azure', 'databricks', 'kafka', 'terraform', 'kubernetes']</t>
  </si>
  <si>
    <t>{'cloud': ['azure', 'databricks'], 'databases': ['mongodb', 'sql server', 'cassandra'], 'libraries': ['kafka'], 'other': ['terraform', 'kubernetes'], 'programming': ['bash', 'python', 'sql', 'mongodb', 'scala', 'java', 'powershell']}</t>
  </si>
  <si>
    <t>Junior Data Roles (Engineer &amp; Scientists)</t>
  </si>
  <si>
    <t>['sql', 'python', 'sql server', 'aws', 'azure', 'power bi', 'tableau', 'ssis']</t>
  </si>
  <si>
    <t>{'analyst_tools': ['power bi', 'tableau', 'ssis'], 'cloud': ['aws', 'azure'], 'databases': ['sql server'], 'programming': ['sql', 'python']}</t>
  </si>
  <si>
    <t>Transition Technologies MS S.A.</t>
  </si>
  <si>
    <t>Senior/Senior Data Development Engineer - IDC Infrastructure</t>
  </si>
  <si>
    <t>['java', 'go', 'python', 'sql', 'hadoop', 'spark']</t>
  </si>
  <si>
    <t>{'libraries': ['hadoop', 'spark'], 'programming': ['java', 'go', 'python', 'sql']}</t>
  </si>
  <si>
    <t>Senior Data Engineer - Salesforce</t>
  </si>
  <si>
    <t>['sql', 'r', 'sql server', 'aws', 'hadoop', 'gdpr', 'express', 'tableau']</t>
  </si>
  <si>
    <t>{'analyst_tools': ['tableau'], 'cloud': ['aws'], 'databases': ['sql server'], 'libraries': ['hadoop', 'gdpr'], 'programming': ['sql', 'r'], 'webframeworks': ['express']}</t>
  </si>
  <si>
    <t>['python', 'r', 'scala', 'aws', 'azure', 'gcp', 'hadoop', 'spark']</t>
  </si>
  <si>
    <t>{'cloud': ['aws', 'azure', 'gcp'], 'libraries': ['hadoop', 'spark'], 'programming': ['python', 'r', 'scala']}</t>
  </si>
  <si>
    <t>Allyis</t>
  </si>
  <si>
    <t>Bird Buddy</t>
  </si>
  <si>
    <t>UZ LEUVEN</t>
  </si>
  <si>
    <t>['sql', 'sas', 'sas', 'r', 'python', 'tableau', 'looker']</t>
  </si>
  <si>
    <t>{'analyst_tools': ['sas', 'tableau', 'looker'], 'programming': ['sql', 'sas', 'r', 'python']}</t>
  </si>
  <si>
    <t>Pro Sigmaka</t>
  </si>
  <si>
    <t>Bay Systems Inc</t>
  </si>
  <si>
    <t>Lead Data scientist OKW</t>
  </si>
  <si>
    <t>['sql', 'python', 'spark', 'pandas', 'numpy', 'matplotlib', 'seaborn', 'tensorflow']</t>
  </si>
  <si>
    <t>{'libraries': ['spark', 'pandas', 'numpy', 'matplotlib', 'seaborn', 'tensorflow'], 'programming': ['sql', 'python']}</t>
  </si>
  <si>
    <t>['azure', 'sharepoint', 'git', 'bitbucket', 'jenkins', 'jira']</t>
  </si>
  <si>
    <t>{'analyst_tools': ['sharepoint'], 'async': ['jira'], 'cloud': ['azure'], 'other': ['git', 'bitbucket', 'jenkins']}</t>
  </si>
  <si>
    <t>Worldcoin.org</t>
  </si>
  <si>
    <t>['python', 'java', 'scala', 'sql', 'nosql', 'snowflake', 'airflow']</t>
  </si>
  <si>
    <t>{'cloud': ['snowflake'], 'libraries': ['airflow'], 'programming': ['python', 'java', 'scala', 'sql', 'nosql']}</t>
  </si>
  <si>
    <t>['javascript', 'nosql', 'linux', 'git', 'docker', 'atlassian']</t>
  </si>
  <si>
    <t>{'os': ['linux'], 'other': ['git', 'docker', 'atlassian'], 'programming': ['javascript', 'nosql']}</t>
  </si>
  <si>
    <t>L'Alfàs del Pi, Spain</t>
  </si>
  <si>
    <t>Film Hire Analyst</t>
  </si>
  <si>
    <t>Reference Data Management- Data Analyst - Now Hiring</t>
  </si>
  <si>
    <t>Robbinsville Twp, NJ</t>
  </si>
  <si>
    <t>Azure Data Pipelines Engineer</t>
  </si>
  <si>
    <t>['sql', 'python', 'c#', 'azure', 'databricks', 'power bi']</t>
  </si>
  <si>
    <t>{'analyst_tools': ['power bi'], 'cloud': ['azure', 'databricks'], 'programming': ['sql', 'python', 'c#']}</t>
  </si>
  <si>
    <t>['sql', 'nosql', 'html', 'tableau']</t>
  </si>
  <si>
    <t>{'analyst_tools': ['tableau'], 'programming': ['sql', 'nosql', 'html']}</t>
  </si>
  <si>
    <t>Engineering Internship</t>
  </si>
  <si>
    <t>Senior Associate/Experienced Associate – Data Engineering</t>
  </si>
  <si>
    <t>['python', 'sql', 'c#', 'aws', 'azure', 'numpy', 'pandas', 'plotly', 'excel', 'tableau']</t>
  </si>
  <si>
    <t>{'analyst_tools': ['excel', 'tableau'], 'cloud': ['aws', 'azure'], 'libraries': ['numpy', 'pandas', 'plotly'], 'programming': ['python', 'sql', 'c#']}</t>
  </si>
  <si>
    <t>Business-Data Analyst - Full-time / Part-time</t>
  </si>
  <si>
    <t>['oracle', 'qlik', 'excel']</t>
  </si>
  <si>
    <t>{'analyst_tools': ['qlik', 'excel'], 'cloud': ['oracle']}</t>
  </si>
  <si>
    <t>Global Data Quality Analyst</t>
  </si>
  <si>
    <t>['python', 'scala', 'neo4j', 'aws', 'redshift', 'kafka', 'spark', 'airflow', 'hadoop', 'pyspark', 'terraform', 'git', 'kubernetes']</t>
  </si>
  <si>
    <t>{'cloud': ['aws', 'redshift'], 'databases': ['neo4j'], 'libraries': ['kafka', 'spark', 'airflow', 'hadoop', 'pyspark'], 'other': ['terraform', 'git', 'kubernetes'], 'programming': ['python', 'scala']}</t>
  </si>
  <si>
    <t>URGENT / Data Centre Engineer (50% Level 1 support / 50% handling...</t>
  </si>
  <si>
    <t>['go', 'gitlab', 'jira', 'confluence']</t>
  </si>
  <si>
    <t>{'async': ['jira', 'confluence'], 'other': ['gitlab'], 'programming': ['go']}</t>
  </si>
  <si>
    <t>['python', 'sql', 'linux', 'docker', 'kubernetes', 'jenkins', 'bitbucket', 'ansible']</t>
  </si>
  <si>
    <t>{'os': ['linux'], 'other': ['docker', 'kubernetes', 'jenkins', 'bitbucket', 'ansible'], 'programming': ['python', 'sql']}</t>
  </si>
  <si>
    <t>Senior Data Engineer | Quezon City</t>
  </si>
  <si>
    <t>Lennor Metier</t>
  </si>
  <si>
    <t>['sql', 'elasticsearch', 'aws', 'redshift', 'spark', 'hadoop']</t>
  </si>
  <si>
    <t>{'cloud': ['aws', 'redshift'], 'databases': ['elasticsearch'], 'libraries': ['spark', 'hadoop'], 'programming': ['sql']}</t>
  </si>
  <si>
    <t>Data Engineer (Salesforce &amp; Snowflake)</t>
  </si>
  <si>
    <t>['sql', 'mysql', 'postgresql', 'gcp', 'bigquery', 'unix', 'flow', 'jira']</t>
  </si>
  <si>
    <t>{'async': ['jira'], 'cloud': ['gcp', 'bigquery'], 'databases': ['mysql', 'postgresql'], 'os': ['unix'], 'other': ['flow'], 'programming': ['sql']}</t>
  </si>
  <si>
    <t>RIT solutions Inc</t>
  </si>
  <si>
    <t>Transcend Global Services</t>
  </si>
  <si>
    <t>['python', 'sql', 'bash', 'nosql', 'scala', 'azure', 'kafka', 'spark', 'git', 'bitbucket', 'jira']</t>
  </si>
  <si>
    <t>{'async': ['jira'], 'cloud': ['azure'], 'libraries': ['kafka', 'spark'], 'other': ['git', 'bitbucket'], 'programming': ['python', 'sql', 'bash', 'nosql', 'scala']}</t>
  </si>
  <si>
    <t>Senior Python Data Scientist – Glasgow (1 day per month) | In...</t>
  </si>
  <si>
    <t>Bp</t>
  </si>
  <si>
    <t>Cloud Support Associate, Big Data</t>
  </si>
  <si>
    <t>Panda Intelligence</t>
  </si>
  <si>
    <t>Business Analyst, GAR Data Analytics</t>
  </si>
  <si>
    <t>['sql', 'tableau', 'excel', 'word', 'alteryx']</t>
  </si>
  <si>
    <t>{'analyst_tools': ['tableau', 'excel', 'word', 'alteryx'], 'programming': ['sql']}</t>
  </si>
  <si>
    <t>['python', 'dynamodb', 'postgresql', 'aws', 'redshift', 'hadoop', 'spark', 'kafka']</t>
  </si>
  <si>
    <t>{'cloud': ['aws', 'redshift'], 'databases': ['dynamodb', 'postgresql'], 'libraries': ['hadoop', 'spark', 'kafka'], 'programming': ['python']}</t>
  </si>
  <si>
    <t>IGM Centre</t>
  </si>
  <si>
    <t>Gf941) (F670)</t>
  </si>
  <si>
    <t>Internship: Data Engineer for Pipeline Development</t>
  </si>
  <si>
    <t>['sql', 'python', 'databricks', 'notion']</t>
  </si>
  <si>
    <t>{'async': ['notion'], 'cloud': ['databricks'], 'programming': ['sql', 'python']}</t>
  </si>
  <si>
    <t>Work From Home | Russian Speakers Media Search Analyst (Uzbekistan)</t>
  </si>
  <si>
    <t>Data Analyst W Dziale Supply Chain Analytics</t>
  </si>
  <si>
    <t>Momentive Global Inc.</t>
  </si>
  <si>
    <t>['python', 'java', 'aws', 'redshift', 'snowflake', 'airflow', 'ubuntu', 'excel']</t>
  </si>
  <si>
    <t>{'analyst_tools': ['excel'], 'cloud': ['aws', 'redshift', 'snowflake'], 'libraries': ['airflow'], 'os': ['ubuntu'], 'programming': ['python', 'java']}</t>
  </si>
  <si>
    <t>BI/Data Manager</t>
  </si>
  <si>
    <t>Data Analyst I (Mayberg's lab) - Neurology</t>
  </si>
  <si>
    <t>SQL разработчик (Data Engineer в команду Data Integration)</t>
  </si>
  <si>
    <t>['c', 'sas', 'sas', 'sql', 'python', 'postgresql', 'oracle', 'confluence']</t>
  </si>
  <si>
    <t>{'analyst_tools': ['sas'], 'async': ['confluence'], 'cloud': ['oracle'], 'databases': ['postgresql'], 'programming': ['c', 'sas', 'sql', 'python']}</t>
  </si>
  <si>
    <t>Officer (C11) Data Management Intmd. Analyst (Hybrid) ROHQ ...</t>
  </si>
  <si>
    <t>['sql', 'tableau', 'power bi', 'qlik', 'sap']</t>
  </si>
  <si>
    <t>{'analyst_tools': ['tableau', 'power bi', 'qlik', 'sap'], 'programming': ['sql']}</t>
  </si>
  <si>
    <t>Data Analyst-HTHD</t>
  </si>
  <si>
    <t>Ford Global Career Site</t>
  </si>
  <si>
    <t>['python', 'aws', 'gitlab', 'terraform']</t>
  </si>
  <si>
    <t>{'cloud': ['aws'], 'other': ['gitlab', 'terraform'], 'programming': ['python']}</t>
  </si>
  <si>
    <t>Data Engineer (Azure Data Factory)</t>
  </si>
  <si>
    <t>Data Engineering Consultant (w/m/x)</t>
  </si>
  <si>
    <t>Vöcklamarkt, Austria</t>
  </si>
  <si>
    <t>Guardrisk</t>
  </si>
  <si>
    <t>['python', 'sql', 'r', 'c', 'c++', 'visual basic', 'javascript', 'azure', 'spark']</t>
  </si>
  <si>
    <t>{'cloud': ['azure'], 'libraries': ['spark'], 'programming': ['python', 'sql', 'r', 'c', 'c++', 'visual basic', 'javascript']}</t>
  </si>
  <si>
    <t>Electronic Design Engineer</t>
  </si>
  <si>
    <t>['sas', 'sas', 'r', 'python', 'spring', 'tableau']</t>
  </si>
  <si>
    <t>{'analyst_tools': ['sas', 'tableau'], 'libraries': ['spring'], 'programming': ['sas', 'r', 'python']}</t>
  </si>
  <si>
    <t>['python', 'java', 'scala', 'pytorch', 'numpy', 'pandas', 'jupyter']</t>
  </si>
  <si>
    <t>{'libraries': ['pytorch', 'numpy', 'pandas', 'jupyter'], 'programming': ['python', 'java', 'scala']}</t>
  </si>
  <si>
    <t>['python', 'r', 'nosql', 'spark']</t>
  </si>
  <si>
    <t>{'libraries': ['spark'], 'programming': ['python', 'r', 'nosql']}</t>
  </si>
  <si>
    <t>Flash Express Philippines Co Ltd (Logistics/Transportation)</t>
  </si>
  <si>
    <t>['nosql', 'sql', 'mongodb', 'mongodb', 'no-sql', 'cassandra', 'neo4j', 'azure', 'aws', 'spark', 'hadoop', 'kafka', 'git']</t>
  </si>
  <si>
    <t>{'cloud': ['azure', 'aws'], 'databases': ['mongodb', 'cassandra', 'neo4j'], 'libraries': ['spark', 'hadoop', 'kafka'], 'other': ['git'], 'programming': ['nosql', 'sql', 'mongodb', 'no-sql']}</t>
  </si>
  <si>
    <t>Data Scientist for Recommendation System - Contract to Hire</t>
  </si>
  <si>
    <t>AGIL-IT</t>
  </si>
  <si>
    <t>['sql', 'java', 'scala', 'python', 'nosql', 'mongodb', 'mongodb', 'cassandra', 'gcp', 'azure', 'aws', 'spark', 'hadoop', 'kafka', 'jenkins', 'ansible']</t>
  </si>
  <si>
    <t>{'cloud': ['gcp', 'azure', 'aws'], 'databases': ['mongodb', 'cassandra'], 'libraries': ['spark', 'hadoop', 'kafka'], 'other': ['jenkins', 'ansible'], 'programming': ['sql', 'java', 'scala', 'python', 'nosql', 'mongodb']}</t>
  </si>
  <si>
    <t>The Gulf Recruitment</t>
  </si>
  <si>
    <t>Cloudera Machine Learning Engineer</t>
  </si>
  <si>
    <t>Oryx Data Incubator</t>
  </si>
  <si>
    <t>Senior Software Engineer ,Big Data</t>
  </si>
  <si>
    <t>Cactus Communications</t>
  </si>
  <si>
    <t>['elasticsearch', 'aws', 'gcp', 'azure', 'pyspark', 'spark', 'airflow']</t>
  </si>
  <si>
    <t>{'cloud': ['aws', 'gcp', 'azure'], 'databases': ['elasticsearch'], 'libraries': ['pyspark', 'spark', 'airflow']}</t>
  </si>
  <si>
    <t>PFIZER LIMITED</t>
  </si>
  <si>
    <t>Research Associate - Rare Diseases Data Science</t>
  </si>
  <si>
    <t>['python', 'perl', 'java', 'neo4j', 'docker', 'github']</t>
  </si>
  <si>
    <t>{'databases': ['neo4j'], 'other': ['docker', 'github'], 'programming': ['python', 'perl', 'java']}</t>
  </si>
  <si>
    <t>intern data science engineer</t>
  </si>
  <si>
    <t>['sql', 'python', 'azure', 'aws', 'databricks', 'spark']</t>
  </si>
  <si>
    <t>{'cloud': ['azure', 'aws', 'databricks'], 'libraries': ['spark'], 'programming': ['sql', 'python']}</t>
  </si>
  <si>
    <t>Impact.com</t>
  </si>
  <si>
    <t>['sql', 'python', 'bigquery', 'databricks', 'spark', 'airflow', 'flow']</t>
  </si>
  <si>
    <t>{'cloud': ['bigquery', 'databricks'], 'libraries': ['spark', 'airflow'], 'other': ['flow'], 'programming': ['sql', 'python']}</t>
  </si>
  <si>
    <t>['sql', 'sql server', 'snowflake', 'power bi', 'ssis', 'excel', 'word', 'powerpoint', 'visio']</t>
  </si>
  <si>
    <t>{'analyst_tools': ['power bi', 'ssis', 'excel', 'word', 'powerpoint', 'visio'], 'cloud': ['snowflake'], 'databases': ['sql server'], 'programming': ['sql']}</t>
  </si>
  <si>
    <t>PwC - Data Analyst, Tax and Finance Managed Services</t>
  </si>
  <si>
    <t>PricewaterhouseCoopers Ltd</t>
  </si>
  <si>
    <t>['alteryx', 'qlik', 'tableau', 'power bi']</t>
  </si>
  <si>
    <t>{'analyst_tools': ['alteryx', 'qlik', 'tableau', 'power bi']}</t>
  </si>
  <si>
    <t>Software Engineer - Stibo STEP</t>
  </si>
  <si>
    <t>['java', 'kafka', 'linux', 'sap']</t>
  </si>
  <si>
    <t>{'analyst_tools': ['sap'], 'libraries': ['kafka'], 'os': ['linux'], 'programming': ['java']}</t>
  </si>
  <si>
    <t>['nosql', 'sql', 'mongodb', 'mongodb', 'postgresql', 'oracle', 'hadoop']</t>
  </si>
  <si>
    <t>{'cloud': ['oracle'], 'databases': ['mongodb', 'postgresql'], 'libraries': ['hadoop'], 'programming': ['nosql', 'sql', 'mongodb']}</t>
  </si>
  <si>
    <t>Colony Hardware</t>
  </si>
  <si>
    <t>Big Data R&amp;D Engineer-Basic Data warehouse direction</t>
  </si>
  <si>
    <t>['python', 'bash', 'aws', 'unix', 'windows', 'bitbucket', 'git', 'docker', 'jira']</t>
  </si>
  <si>
    <t>{'async': ['jira'], 'cloud': ['aws'], 'os': ['unix', 'windows'], 'other': ['bitbucket', 'git', 'docker'], 'programming': ['python', 'bash']}</t>
  </si>
  <si>
    <t>Senior Data Enginner</t>
  </si>
  <si>
    <t>Sollentuna, Sweden</t>
  </si>
  <si>
    <t>DataBees AB</t>
  </si>
  <si>
    <t>['python', 'bash', 'sql', 'nosql', 'java', 'scala', 'azure', 'aws', 'gcp']</t>
  </si>
  <si>
    <t>{'cloud': ['azure', 'aws', 'gcp'], 'programming': ['python', 'bash', 'sql', 'nosql', 'java', 'scala']}</t>
  </si>
  <si>
    <t>UX Analyst/Researcher. Job in Northwich, Cheshire My Valley Jobs Today</t>
  </si>
  <si>
    <t>SR Azure Data Engineer (remote)</t>
  </si>
  <si>
    <t>['python', 'sql', 'sql server', 'azure', 'databricks', 'pyspark']</t>
  </si>
  <si>
    <t>{'cloud': ['azure', 'databricks'], 'databases': ['sql server'], 'libraries': ['pyspark'], 'programming': ['python', 'sql']}</t>
  </si>
  <si>
    <t>via Avis Budget Group</t>
  </si>
  <si>
    <t>Senior Electrical Designer</t>
  </si>
  <si>
    <t>Al Qatif Saudi Arabia</t>
  </si>
  <si>
    <t>Optimization Engineer</t>
  </si>
  <si>
    <t>Data Scientist with Java</t>
  </si>
  <si>
    <t>GROM Associates, Inc.</t>
  </si>
  <si>
    <t>['r', 'python', 'java', 'sas', 'sas', 'sql', 'sql server', 'db2', 'oracle']</t>
  </si>
  <si>
    <t>{'analyst_tools': ['sas'], 'cloud': ['oracle'], 'databases': ['sql server', 'db2'], 'programming': ['r', 'python', 'java', 'sas', 'sql']}</t>
  </si>
  <si>
    <t>Data Analyst with B1 English Level 1626329086.4</t>
  </si>
  <si>
    <t>['vba', 'sql', 'sheets', 'power bi', 'excel']</t>
  </si>
  <si>
    <t>{'analyst_tools': ['sheets', 'power bi', 'excel'], 'programming': ['vba', 'sql']}</t>
  </si>
  <si>
    <t>The World's Online Festival</t>
  </si>
  <si>
    <t>eDiscovery Data Analyst (Greater Boston Area, MA)</t>
  </si>
  <si>
    <t>Booker DiMaio</t>
  </si>
  <si>
    <t>Global Data Strategy Leader</t>
  </si>
  <si>
    <t>Business Process Consultant - Data &amp; Business Analytics</t>
  </si>
  <si>
    <t>Manager, Machine Learning Engineering</t>
  </si>
  <si>
    <t>JOHNSON &amp; JOHNSON INTERNATIONAL (SINGAPORE) PTE. LTD.</t>
  </si>
  <si>
    <t>['go', 'python', 'databricks', 'spark', 'airflow', 'tensorflow', 'pytorch', 'kubernetes', 'jenkins', 'git', 'jira', 'confluence']</t>
  </si>
  <si>
    <t>{'async': ['jira', 'confluence'], 'cloud': ['databricks'], 'libraries': ['spark', 'airflow', 'tensorflow', 'pytorch'], 'other': ['kubernetes', 'jenkins', 'git'], 'programming': ['go', 'python']}</t>
  </si>
  <si>
    <t>ContractPodAi</t>
  </si>
  <si>
    <t>Data Scientist III, Walmart Data Ventures</t>
  </si>
  <si>
    <t>Senior Data Scientist, Artificial Intelligence Platforms</t>
  </si>
  <si>
    <t>Data Analyst-Lazmall</t>
  </si>
  <si>
    <t>Senior Data Scientist AI &amp; Machine Learning - Manufacturing Systems</t>
  </si>
  <si>
    <t>['python', 'matlab', 'r', 'gcp', 'numpy', 'matplotlib', 'tensorflow']</t>
  </si>
  <si>
    <t>{'cloud': ['gcp'], 'libraries': ['numpy', 'matplotlib', 'tensorflow'], 'programming': ['python', 'matlab', 'r']}</t>
  </si>
  <si>
    <t>Controller/Data Analyst in der Logistik</t>
  </si>
  <si>
    <t>Middle Big Data Engineer (Full-remote)</t>
  </si>
  <si>
    <t>juucy</t>
  </si>
  <si>
    <t>['scala', 'python', 'sql', 'aws', 'databricks', 'spark', 'kafka', 'airflow', 'terraform', 'git', 'gitlab', 'github', 'docker', 'jenkins', 'jira', 'slack']</t>
  </si>
  <si>
    <t>{'async': ['jira'], 'cloud': ['aws', 'databricks'], 'libraries': ['spark', 'kafka', 'airflow'], 'other': ['terraform', 'git', 'gitlab', 'github', 'docker', 'jenkins'], 'programming': ['scala', 'python', 'sql'], 'sync': ['slack']}</t>
  </si>
  <si>
    <t>Power BI Senior</t>
  </si>
  <si>
    <t>['sql', 'shell', 'python', 'azure', 'power bi']</t>
  </si>
  <si>
    <t>{'analyst_tools': ['power bi'], 'cloud': ['azure'], 'programming': ['sql', 'shell', 'python']}</t>
  </si>
  <si>
    <t>['python', 'sql', 'snowflake', 'pandas', 'scikit-learn', 'pytorch', 'git']</t>
  </si>
  <si>
    <t>{'cloud': ['snowflake'], 'libraries': ['pandas', 'scikit-learn', 'pytorch'], 'other': ['git'], 'programming': ['python', 'sql']}</t>
  </si>
  <si>
    <t>Consultant, Data Science and Analytics</t>
  </si>
  <si>
    <t>['r', 'sas', 'sas', 'python', 'sql', 'java', 'linux']</t>
  </si>
  <si>
    <t>{'analyst_tools': ['sas'], 'os': ['linux'], 'programming': ['r', 'sas', 'python', 'sql', 'java']}</t>
  </si>
  <si>
    <t>Taotian Group-Senior Business Data Analyst-Apparel Industry</t>
  </si>
  <si>
    <t>Senior Engineer, Data Connectivity and Integration(001380)</t>
  </si>
  <si>
    <t>BlueLeaders</t>
  </si>
  <si>
    <t>['python', 'sql', 'java', 'c++', 'spark', 'hadoop', 'pyspark', 'airflow', 'kafka']</t>
  </si>
  <si>
    <t>{'libraries': ['spark', 'hadoop', 'pyspark', 'airflow', 'kafka'], 'programming': ['python', 'sql', 'java', 'c++']}</t>
  </si>
  <si>
    <t>KEMIO Consulting</t>
  </si>
  <si>
    <t>DATA SCIENTIST JUNIOR - PERUGIA</t>
  </si>
  <si>
    <t>Business Analyst (Python)</t>
  </si>
  <si>
    <t>['python', 'sql', 'snowflake', 'pandas', 'numpy', 'matplotlib', 'excel']</t>
  </si>
  <si>
    <t>{'analyst_tools': ['excel'], 'cloud': ['snowflake'], 'libraries': ['pandas', 'numpy', 'matplotlib'], 'programming': ['python', 'sql']}</t>
  </si>
  <si>
    <t>Robeco</t>
  </si>
  <si>
    <t>Data Scientist en Computer Vision</t>
  </si>
  <si>
    <t>Mindstix Software Labs</t>
  </si>
  <si>
    <t>['sql', 'azure', 'gcp', 'tableau']</t>
  </si>
  <si>
    <t>{'analyst_tools': ['tableau'], 'cloud': ['azure', 'gcp'], 'programming': ['sql']}</t>
  </si>
  <si>
    <t>BCS Financial Corporation</t>
  </si>
  <si>
    <t>iubenda</t>
  </si>
  <si>
    <t>['sql', 'python', 'mysql', 'tableau', 'excel', 'powerpoint']</t>
  </si>
  <si>
    <t>{'analyst_tools': ['tableau', 'excel', 'powerpoint'], 'databases': ['mysql'], 'programming': ['sql', 'python']}</t>
  </si>
  <si>
    <t>Analytics Engineer (H/F) | POEI</t>
  </si>
  <si>
    <t>Future Domain Services Pvt. Ltd.</t>
  </si>
  <si>
    <t>SoC Power Modeling Engineer</t>
  </si>
  <si>
    <t>Sub Gte Adjunto Cumplimiento Data Analyst</t>
  </si>
  <si>
    <t>['python', 'sql', 'r', 'azure', 'qlik', 'power bi']</t>
  </si>
  <si>
    <t>{'analyst_tools': ['qlik', 'power bi'], 'cloud': ['azure'], 'programming': ['python', 'sql', 'r']}</t>
  </si>
  <si>
    <t>Data Engineer(Functions &amp; Products)</t>
  </si>
  <si>
    <t>Rohini IT Consulting</t>
  </si>
  <si>
    <t>['java', 'python', 'aws', 'azure', 'bigquery', 'pyspark', 'hadoop', 'kafka', 'spark', 'git']</t>
  </si>
  <si>
    <t>{'cloud': ['aws', 'azure', 'bigquery'], 'libraries': ['pyspark', 'hadoop', 'kafka', 'spark'], 'other': ['git'], 'programming': ['java', 'python']}</t>
  </si>
  <si>
    <t>Data Engineer &gt;</t>
  </si>
  <si>
    <t>Fullstack Software Development Engineer II, Feedback Engineering</t>
  </si>
  <si>
    <t>['sql', 'nosql', 'mongodb', 'mongodb', 'javascript', 'python', 'bash', 'typescript', 'mysql', 'aws', 'azure', 'react', 'node.js', 'vue', 'angular', 'git', 'docker', 'kubernetes', 'jira']</t>
  </si>
  <si>
    <t>{'async': ['jira'], 'cloud': ['aws', 'azure'], 'databases': ['mongodb', 'mysql'], 'libraries': ['react'], 'other': ['git', 'docker', 'kubernetes'], 'programming': ['sql', 'nosql', 'mongodb', 'javascript', 'python', 'bash', 'typescript'], 'webframeworks': ['node.js', 'vue', 'angular']}</t>
  </si>
  <si>
    <t>['scala', 'java', 'sql', 'bash', 'oracle', 'azure', 'hadoop', 'kafka', 'spark']</t>
  </si>
  <si>
    <t>{'cloud': ['oracle', 'azure'], 'libraries': ['hadoop', 'kafka', 'spark'], 'programming': ['scala', 'java', 'sql', 'bash']}</t>
  </si>
  <si>
    <t>Manager: Data Management &amp; Integration</t>
  </si>
  <si>
    <t>['sql', 'sas', 'sas', 'r', 'python', 'oracle', 'excel', 'word', 'powerpoint', 'power bi']</t>
  </si>
  <si>
    <t>{'analyst_tools': ['sas', 'excel', 'word', 'powerpoint', 'power bi'], 'cloud': ['oracle'], 'programming': ['sql', 'sas', 'r', 'python']}</t>
  </si>
  <si>
    <t>DATA ANALYST, Academic Planning and Support</t>
  </si>
  <si>
    <t>Ivanti</t>
  </si>
  <si>
    <t>['python', 'powershell', 'snowflake', 'redshift', 'azure', 'oracle', 'sap', 'tableau']</t>
  </si>
  <si>
    <t>{'analyst_tools': ['sap', 'tableau'], 'cloud': ['snowflake', 'redshift', 'azure', 'oracle'], 'programming': ['python', 'powershell']}</t>
  </si>
  <si>
    <t>['shell', 'ruby', 'ruby', 'php', 'python', 'postgresql', 'mysql', 'aws', 'azure', 'gcp', 'react', 'linux', 'kubernetes', 'docker', 'terraform', 'pulumi', 'gitlab', 'jenkins', 'ansible']</t>
  </si>
  <si>
    <t>{'cloud': ['aws', 'azure', 'gcp'], 'databases': ['postgresql', 'mysql'], 'libraries': ['react'], 'os': ['linux'], 'other': ['kubernetes', 'docker', 'terraform', 'pulumi', 'gitlab', 'jenkins', 'ansible'], 'programming': ['shell', 'ruby', 'php', 'python'], 'webframeworks': ['ruby']}</t>
  </si>
  <si>
    <t>['r', 'python', 'pandas', 'numpy', 'scikit-learn', 'pytorch', 'tensorflow', 'docker', 'git']</t>
  </si>
  <si>
    <t>{'libraries': ['pandas', 'numpy', 'scikit-learn', 'pytorch', 'tensorflow'], 'other': ['docker', 'git'], 'programming': ['r', 'python']}</t>
  </si>
  <si>
    <t>Analytics &amp; Insights Analyst - Global Servicing</t>
  </si>
  <si>
    <t>['visual basic', 'express', 'excel']</t>
  </si>
  <si>
    <t>{'analyst_tools': ['excel'], 'programming': ['visual basic'], 'webframeworks': ['express']}</t>
  </si>
  <si>
    <t>['assembly', 'word', 'excel', 'microsoft teams']</t>
  </si>
  <si>
    <t>{'analyst_tools': ['word', 'excel'], 'programming': ['assembly'], 'sync': ['microsoft teams']}</t>
  </si>
  <si>
    <t>Data Center Technical Operations Engineer, Infraops DCEO</t>
  </si>
  <si>
    <t>Cloud Sre Senior Level</t>
  </si>
  <si>
    <t>['nosql', 'python', 'go', 'perl', 'shell', 'powershell', 'aws', 'azure', 'express', 'linux', 'windows', 'docker', 'kubernetes']</t>
  </si>
  <si>
    <t>{'cloud': ['aws', 'azure'], 'os': ['linux', 'windows'], 'other': ['docker', 'kubernetes'], 'programming': ['nosql', 'python', 'go', 'perl', 'shell', 'powershell'], 'webframeworks': ['express']}</t>
  </si>
  <si>
    <t>['sql', 'nosql', 'aws', 'tensorflow', 'pytorch', 'scikit-learn', 'kafka', 'kubernetes', 'docker', 'jenkins']</t>
  </si>
  <si>
    <t>{'cloud': ['aws'], 'libraries': ['tensorflow', 'pytorch', 'scikit-learn', 'kafka'], 'other': ['kubernetes', 'docker', 'jenkins'], 'programming': ['sql', 'nosql']}</t>
  </si>
  <si>
    <t>IT Asset Management Data Scientist</t>
  </si>
  <si>
    <t>Supermom Business</t>
  </si>
  <si>
    <t>Sr. Lead - Application Engineering</t>
  </si>
  <si>
    <t>['javascript', 'c#', 'java', 'python', 'mongodb', 'mongodb', 'css', 'mysql', 'postgresql', 'oracle', 'aws', 'azure', 'gcp', 'angular', 'node.js', 'windows', 'unix', 'docker', 'kubernetes']</t>
  </si>
  <si>
    <t>{'cloud': ['oracle', 'aws', 'azure', 'gcp'], 'databases': ['mongodb', 'mysql', 'postgresql'], 'os': ['windows', 'unix'], 'other': ['docker', 'kubernetes'], 'programming': ['javascript', 'c#', 'java', 'python', 'mongodb', 'css'], 'webframeworks': ['angular', 'node.js']}</t>
  </si>
  <si>
    <t>Industrial Data Scientist  (Stage, VIE)</t>
  </si>
  <si>
    <t>Giesecke+Devrient ePayments France</t>
  </si>
  <si>
    <t>['sql', 'python', 'go', 'sql server', 'mysql', 'power bi', 'dax', 'excel', 'word', 'sap']</t>
  </si>
  <si>
    <t>{'analyst_tools': ['power bi', 'dax', 'excel', 'word', 'sap'], 'databases': ['sql server', 'mysql'], 'programming': ['sql', 'python', 'go']}</t>
  </si>
  <si>
    <t>['java', 'python', 'scala', 'aws', 'azure']</t>
  </si>
  <si>
    <t>{'cloud': ['aws', 'azure'], 'programming': ['java', 'python', 'scala']}</t>
  </si>
  <si>
    <t>Fresh Data Scientist (0-1 Years Exp)</t>
  </si>
  <si>
    <t>Vice President, Data Analyst, Corporate Real Estate Services</t>
  </si>
  <si>
    <t>Data Engineer - Madonne Core H/F</t>
  </si>
  <si>
    <t>Senior Software Engineer - Path and State Discovery</t>
  </si>
  <si>
    <t>Detectify</t>
  </si>
  <si>
    <t>['golang', 'typescript', 'go', 'aws', 'kafka', 'terraform']</t>
  </si>
  <si>
    <t>{'cloud': ['aws'], 'libraries': ['kafka'], 'other': ['terraform'], 'programming': ['golang', 'typescript', 'go']}</t>
  </si>
  <si>
    <t>Data Engineer - Business Intelligence (m/w/d)</t>
  </si>
  <si>
    <t>Senior Cloud Machine Learning Engineer</t>
  </si>
  <si>
    <t>['scala', 'java', 'python', 'sql', 'azure', 'databricks', 'aws', 'spark', 'pyspark', 'pandas', 'kubernetes', 'github']</t>
  </si>
  <si>
    <t>{'cloud': ['azure', 'databricks', 'aws'], 'libraries': ['spark', 'pyspark', 'pandas'], 'other': ['kubernetes', 'github'], 'programming': ['scala', 'java', 'python', 'sql']}</t>
  </si>
  <si>
    <t>Data Analyst Data Analytics Practice · London · Hybrid Remote</t>
  </si>
  <si>
    <t>Plenitude Consulting</t>
  </si>
  <si>
    <t>['vba', 'python', 'spreadsheet', 'excel', 'power bi', 'tableau']</t>
  </si>
  <si>
    <t>{'analyst_tools': ['spreadsheet', 'excel', 'power bi', 'tableau'], 'programming': ['vba', 'python']}</t>
  </si>
  <si>
    <t>[뉴빌리티] Data Labeling 지원 채용</t>
  </si>
  <si>
    <t>뉴빌리티</t>
  </si>
  <si>
    <t>Flagstaff, AZ</t>
  </si>
  <si>
    <t>Ambit Building Solutions Together S.A.</t>
  </si>
  <si>
    <t>['sql', 'go', 'aws', 'oracle', 'snowflake']</t>
  </si>
  <si>
    <t>{'cloud': ['aws', 'oracle', 'snowflake'], 'programming': ['sql', 'go']}</t>
  </si>
  <si>
    <t>Technology - Risk Services (Data Trust Services) Associate - 2023...</t>
  </si>
  <si>
    <t>['swift', 'objective-c', 'python', 'c++', 'c#']</t>
  </si>
  <si>
    <t>{'programming': ['swift', 'objective-c', 'python', 'c++', 'c#']}</t>
  </si>
  <si>
    <t>['typescript', 'java', 'sql', 'postgresql', 'spring', 'angular', 'tableau', 'docker', 'jenkins']</t>
  </si>
  <si>
    <t>{'analyst_tools': ['tableau'], 'databases': ['postgresql'], 'libraries': ['spring'], 'other': ['docker', 'jenkins'], 'programming': ['typescript', 'java', 'sql'], 'webframeworks': ['angular']}</t>
  </si>
  <si>
    <t>Evooq</t>
  </si>
  <si>
    <t>['sql', 'python', 'hadoop', 'spark', 'kafka']</t>
  </si>
  <si>
    <t>{'libraries': ['hadoop', 'spark', 'kafka'], 'programming': ['sql', 'python']}</t>
  </si>
  <si>
    <t>KRUK România</t>
  </si>
  <si>
    <t>['sql', 'python', 'r', 'gcp', 'looker', 'tableau', 'power bi', 'flow']</t>
  </si>
  <si>
    <t>{'analyst_tools': ['looker', 'tableau', 'power bi'], 'cloud': ['gcp'], 'other': ['flow'], 'programming': ['sql', 'python', 'r']}</t>
  </si>
  <si>
    <t>Webfocus Bi Developer</t>
  </si>
  <si>
    <t>['sql', 'css', 'html', 'javascript']</t>
  </si>
  <si>
    <t>{'programming': ['sql', 'css', 'html', 'javascript']}</t>
  </si>
  <si>
    <t>Sitel</t>
  </si>
  <si>
    <t>Management &amp; Program Analyst (Data Analyst)</t>
  </si>
  <si>
    <t>Office of the Secretary of Defense</t>
  </si>
  <si>
    <t>HR DATA REPORTING ANALYST</t>
  </si>
  <si>
    <t>Grosseto, Province of Grosseto, Italy</t>
  </si>
  <si>
    <t>Acquedotto del Fiora S.p.A.</t>
  </si>
  <si>
    <t>UC Support Engineer</t>
  </si>
  <si>
    <t>via Telavox</t>
  </si>
  <si>
    <t>Telavox</t>
  </si>
  <si>
    <t>Test Data Managment (TDM) Engineer</t>
  </si>
  <si>
    <t>['scala', 'bash', 'aws', 'tableau', 'git']</t>
  </si>
  <si>
    <t>{'analyst_tools': ['tableau'], 'cloud': ['aws'], 'other': ['git'], 'programming': ['scala', 'bash']}</t>
  </si>
  <si>
    <t>['javascript', 'sas', 'sas', 'hadoop', 'spark', 'excel', 'spss']</t>
  </si>
  <si>
    <t>{'analyst_tools': ['sas', 'excel', 'spss'], 'libraries': ['hadoop', 'spark'], 'programming': ['javascript', 'sas']}</t>
  </si>
  <si>
    <t>Data Engineer -Pre Sales (6-8 Years)</t>
  </si>
  <si>
    <t>NetM Corp.</t>
  </si>
  <si>
    <t>['sql', 'databricks', 'azure', 'aws', 'gcp', 'spark', 'airflow', 'pyspark']</t>
  </si>
  <si>
    <t>{'cloud': ['databricks', 'azure', 'aws', 'gcp'], 'libraries': ['spark', 'airflow', 'pyspark'], 'programming': ['sql']}</t>
  </si>
  <si>
    <t>United Arab Emirates (+1 other)</t>
  </si>
  <si>
    <t>Data Engineering Associate Senior</t>
  </si>
  <si>
    <t>Business Performance Analyst Europe</t>
  </si>
  <si>
    <t>Data Management Engineer Junior</t>
  </si>
  <si>
    <t>Jefferson Wells Italia</t>
  </si>
  <si>
    <t>['sql', 'java', 'oracle', 'vmware', 'linux', 'windows', 'svn', 'git']</t>
  </si>
  <si>
    <t>{'cloud': ['oracle', 'vmware'], 'os': ['linux', 'windows'], 'other': ['svn', 'git'], 'programming': ['sql', 'java']}</t>
  </si>
  <si>
    <t>Data Engineer III, Operations</t>
  </si>
  <si>
    <t>['python', 'aws', 'azure', 'databricks', 'power bi']</t>
  </si>
  <si>
    <t>{'analyst_tools': ['power bi'], 'cloud': ['aws', 'azure', 'databricks'], 'programming': ['python']}</t>
  </si>
  <si>
    <t>Big Data Development Engineer- E-commerce direction</t>
  </si>
  <si>
    <t>954 qa Engineer</t>
  </si>
  <si>
    <t>DATA ANALYST / ENGINEER (1 YEAR CONTRACT)</t>
  </si>
  <si>
    <t>['sql', 'aws', 'pandas', 'numpy', 'seaborn', 'pytorch', 'tensorflow']</t>
  </si>
  <si>
    <t>{'cloud': ['aws'], 'libraries': ['pandas', 'numpy', 'seaborn', 'pytorch', 'tensorflow'], 'programming': ['sql']}</t>
  </si>
  <si>
    <t>Master Data Analyst - temporary covering till 31st December 2023</t>
  </si>
  <si>
    <t>Sliač-Pod kúpeľmi, Slovakia</t>
  </si>
  <si>
    <t>Skupina GSK / Haleon</t>
  </si>
  <si>
    <t>Ingénieur DevOps - Toulouse</t>
  </si>
  <si>
    <t>Senior Manager, Data Quality</t>
  </si>
  <si>
    <t>Last</t>
  </si>
  <si>
    <t>['sql', 'jenkins']</t>
  </si>
  <si>
    <t>{'other': ['jenkins'], 'programming': ['sql']}</t>
  </si>
  <si>
    <t>Sr. Data &amp; Reporting Analyst - Now Hiring</t>
  </si>
  <si>
    <t>['sql', 'python', 'azure', 'databricks', 'pyspark', 'spark', 'flow', 'jenkins', 'git', 'jira']</t>
  </si>
  <si>
    <t>{'async': ['jira'], 'cloud': ['azure', 'databricks'], 'libraries': ['pyspark', 'spark'], 'other': ['flow', 'jenkins', 'git'], 'programming': ['sql', 'python']}</t>
  </si>
  <si>
    <t>['python', 'scala', 'azure', 'databricks', 'spark', 'ssis']</t>
  </si>
  <si>
    <t>{'analyst_tools': ['ssis'], 'cloud': ['azure', 'databricks'], 'libraries': ['spark'], 'programming': ['python', 'scala']}</t>
  </si>
  <si>
    <t>Data engineers</t>
  </si>
  <si>
    <t>Östergötland County, Sweden</t>
  </si>
  <si>
    <t>Tekniska Verken i Linköping AB (Publ)</t>
  </si>
  <si>
    <t>['sql', 'python', 'elasticsearch', 'azure', 'databricks', 'snowflake', 'kafka', 'spark', 'tableau', 'power bi', 'chef']</t>
  </si>
  <si>
    <t>{'analyst_tools': ['tableau', 'power bi'], 'cloud': ['azure', 'databricks', 'snowflake'], 'databases': ['elasticsearch'], 'libraries': ['kafka', 'spark'], 'other': ['chef'], 'programming': ['sql', 'python']}</t>
  </si>
  <si>
    <t>via Majorel Corporate - Softgarden</t>
  </si>
  <si>
    <t>['go', 't-sql', 'sql', 'python', 'sql server', 'azure', 'databricks', 'spark', 'ssis', 'flow']</t>
  </si>
  <si>
    <t>{'analyst_tools': ['ssis'], 'cloud': ['azure', 'databricks'], 'databases': ['sql server'], 'libraries': ['spark'], 'other': ['flow'], 'programming': ['go', 't-sql', 'sql', 'python']}</t>
  </si>
  <si>
    <t>Dba Engineer</t>
  </si>
  <si>
    <t>['mysql', 'aws', 'aurora']</t>
  </si>
  <si>
    <t>{'cloud': ['aws', 'aurora'], 'databases': ['mysql']}</t>
  </si>
  <si>
    <t>Sr. Data Scientist / ML Engineer</t>
  </si>
  <si>
    <t>['python', 'sql', 'aws', 'azure', 'pandas', 'pytorch', 'excel']</t>
  </si>
  <si>
    <t>{'analyst_tools': ['excel'], 'cloud': ['aws', 'azure'], 'libraries': ['pandas', 'pytorch'], 'programming': ['python', 'sql']}</t>
  </si>
  <si>
    <t>RLA Engineering, LLC</t>
  </si>
  <si>
    <t>['r', 'python', 'azure', 'spss', 'word', 'outlook', 'excel', 'powerpoint', 'visio', 'sharepoint']</t>
  </si>
  <si>
    <t>{'analyst_tools': ['spss', 'word', 'outlook', 'excel', 'powerpoint', 'visio', 'sharepoint'], 'cloud': ['azure'], 'programming': ['r', 'python']}</t>
  </si>
  <si>
    <t>Tiffany &amp; Co.</t>
  </si>
  <si>
    <t>Backend Software Engineer, Argentina</t>
  </si>
  <si>
    <t>['java', 'kotlin', 'scala', 'postgresql', 'redis', 'cassandra', 'kafka', 'github']</t>
  </si>
  <si>
    <t>{'databases': ['postgresql', 'redis', 'cassandra'], 'libraries': ['kafka'], 'other': ['github'], 'programming': ['java', 'kotlin', 'scala']}</t>
  </si>
  <si>
    <t>Junior Data Analyst (m/w/d) Aktuariat / Pricing</t>
  </si>
  <si>
    <t>International E-Commerce - Data Analyst</t>
  </si>
  <si>
    <t>Conexión de Bases de Datos</t>
  </si>
  <si>
    <t>['php', 'mysql', 'laravel']</t>
  </si>
  <si>
    <t>{'databases': ['mysql'], 'programming': ['php'], 'webframeworks': ['laravel']}</t>
  </si>
  <si>
    <t>Principal Data Warehouse Engineer</t>
  </si>
  <si>
    <t>Recruitech Solutions - RTC</t>
  </si>
  <si>
    <t>Senior Machine Learning Engineer, Remote/Europe (f/m/x)</t>
  </si>
  <si>
    <t>['sql', 'python', 'aws', 'azure', 'docker', 'terraform', 'jenkins']</t>
  </si>
  <si>
    <t>{'cloud': ['aws', 'azure'], 'other': ['docker', 'terraform', 'jenkins'], 'programming': ['sql', 'python']}</t>
  </si>
  <si>
    <t>['sql', 'python', 'tableau', 'qlik', 'planner']</t>
  </si>
  <si>
    <t>{'analyst_tools': ['tableau', 'qlik'], 'async': ['planner'], 'programming': ['sql', 'python']}</t>
  </si>
  <si>
    <t>Senior Analytics Engineer Paris Remote</t>
  </si>
  <si>
    <t>['sql', 'python', 'snowflake', 'airflow', 'github']</t>
  </si>
  <si>
    <t>{'cloud': ['snowflake'], 'libraries': ['airflow'], 'other': ['github'], 'programming': ['sql', 'python']}</t>
  </si>
  <si>
    <t>['python', 'sql', 'cassandra', 'databricks', 'aws', 'azure', 'spark', 'hadoop', 'tableau']</t>
  </si>
  <si>
    <t>{'analyst_tools': ['tableau'], 'cloud': ['databricks', 'aws', 'azure'], 'databases': ['cassandra'], 'libraries': ['spark', 'hadoop'], 'programming': ['python', 'sql']}</t>
  </si>
  <si>
    <t>Senior Sensor Software Engineer</t>
  </si>
  <si>
    <t>['c++', 'c', 'linux', 'git']</t>
  </si>
  <si>
    <t>{'os': ['linux'], 'other': ['git'], 'programming': ['c++', 'c']}</t>
  </si>
  <si>
    <t>['sql', 'react', 'node.js', 'angular', 'tableau', 'qlik', 'looker', 'npm']</t>
  </si>
  <si>
    <t>{'analyst_tools': ['tableau', 'qlik', 'looker'], 'libraries': ['react'], 'other': ['npm'], 'programming': ['sql'], 'webframeworks': ['node.js', 'angular']}</t>
  </si>
  <si>
    <t>Implementation Engineer L2 - Data Center &amp; Multi Cloud</t>
  </si>
  <si>
    <t>Warpcom</t>
  </si>
  <si>
    <t>['vmware', 'aws', 'azure', 'outlook', 'webex']</t>
  </si>
  <si>
    <t>{'analyst_tools': ['outlook'], 'cloud': ['vmware', 'aws', 'azure'], 'sync': ['webex']}</t>
  </si>
  <si>
    <t>Lead Staff Software Engineer, Big Data Systems</t>
  </si>
  <si>
    <t>['sql', 'scala', 'python', 'java', 'spark', 'hadoop']</t>
  </si>
  <si>
    <t>{'libraries': ['spark', 'hadoop'], 'programming': ['sql', 'scala', 'python', 'java']}</t>
  </si>
  <si>
    <t>eCommerce Data Analyst (North of Chicago)</t>
  </si>
  <si>
    <t>Senior Data Engineer con Azure Synapse Analytics</t>
  </si>
  <si>
    <t>Data Engineer (Homebased)</t>
  </si>
  <si>
    <t>['sql', 't-sql', 'python', 'r', 'scala', 'azure', 'aws', 'gcp', 'databricks', 'snowflake', 'power bi', 'tableau']</t>
  </si>
  <si>
    <t>{'analyst_tools': ['power bi', 'tableau'], 'cloud': ['azure', 'aws', 'gcp', 'databricks', 'snowflake'], 'programming': ['sql', 't-sql', 'python', 'r', 'scala']}</t>
  </si>
  <si>
    <t>Автоматизатор тестирования (Java) на Back-end</t>
  </si>
  <si>
    <t>['sql', 'python', 'r', 'spark', 'tableau', 'looker']</t>
  </si>
  <si>
    <t>{'analyst_tools': ['tableau', 'looker'], 'libraries': ['spark'], 'programming': ['sql', 'python', 'r']}</t>
  </si>
  <si>
    <t>Client Delivery Integration Analyst</t>
  </si>
  <si>
    <t>['linux', 'powerpoint', 'word', 'excel', 'outlook', 'jira', 'confluence']</t>
  </si>
  <si>
    <t>{'analyst_tools': ['powerpoint', 'word', 'excel', 'outlook'], 'async': ['jira', 'confluence'], 'os': ['linux']}</t>
  </si>
  <si>
    <t>Xebia sp. z o.o.</t>
  </si>
  <si>
    <t>['sql', 'python', 'scala', 'java', 'dynamodb', 'aws', 'azure', 'gcp', 'spark', 'windows', 'macos', 'linux', 'word', 'terraform']</t>
  </si>
  <si>
    <t>{'analyst_tools': ['word'], 'cloud': ['aws', 'azure', 'gcp'], 'databases': ['dynamodb'], 'libraries': ['spark'], 'os': ['windows', 'macos', 'linux'], 'other': ['terraform'], 'programming': ['sql', 'python', 'scala', 'java']}</t>
  </si>
  <si>
    <t>Gruppo MutuiOnline</t>
  </si>
  <si>
    <t>['python', 'gdpr', 'gitlab']</t>
  </si>
  <si>
    <t>{'libraries': ['gdpr'], 'other': ['gitlab'], 'programming': ['python']}</t>
  </si>
  <si>
    <t>Data Engineer - (Job Number: CREQ154708)</t>
  </si>
  <si>
    <t>via Talentify.io</t>
  </si>
  <si>
    <t>Advanced Lead Engineer</t>
  </si>
  <si>
    <t>['c++', 'python', 'qt', 'windows', 'linux']</t>
  </si>
  <si>
    <t>{'libraries': ['qt'], 'os': ['windows', 'linux'], 'programming': ['c++', 'python']}</t>
  </si>
  <si>
    <t>Data Scientist - Sales and Marketing</t>
  </si>
  <si>
    <t>['sql', 't-sql', 'sql server', 'azure', 'ssis', 'ssrs', 'flow']</t>
  </si>
  <si>
    <t>{'analyst_tools': ['ssis', 'ssrs'], 'cloud': ['azure'], 'databases': ['sql server'], 'other': ['flow'], 'programming': ['sql', 't-sql']}</t>
  </si>
  <si>
    <t>S&amp;P Solutions</t>
  </si>
  <si>
    <t>['sql', 'python', 'elasticsearch', 'aws', 'azure', 'jira', 'planner']</t>
  </si>
  <si>
    <t>{'async': ['jira', 'planner'], 'cloud': ['aws', 'azure'], 'databases': ['elasticsearch'], 'programming': ['sql', 'python']}</t>
  </si>
  <si>
    <t>Analyst (Real Estate)</t>
  </si>
  <si>
    <t>Knight Frank Pte Ltd</t>
  </si>
  <si>
    <t>['sql', 'nosql', 'bash', 'python', 'postgresql', 'dynamodb', 'oracle', 'redshift', 'azure', 'aws', 'windows', 'git', 'svn', 'jenkins']</t>
  </si>
  <si>
    <t>{'cloud': ['oracle', 'redshift', 'azure', 'aws'], 'databases': ['postgresql', 'dynamodb'], 'os': ['windows'], 'other': ['git', 'svn', 'jenkins'], 'programming': ['sql', 'nosql', 'bash', 'python']}</t>
  </si>
  <si>
    <t>Mechanical engineer</t>
  </si>
  <si>
    <t>Waterline</t>
  </si>
  <si>
    <t>Collibra Software/Data Engineer</t>
  </si>
  <si>
    <t>Big Data Engineer T (Remote)</t>
  </si>
  <si>
    <t>['c#', 'python', 'javascript', 'golang', 'sql', 'aws', 'kafka', 'spark', 'linux', 'windows', 'tableau', 'github', 'jenkins', 'terraform']</t>
  </si>
  <si>
    <t>{'analyst_tools': ['tableau'], 'cloud': ['aws'], 'libraries': ['kafka', 'spark'], 'os': ['linux', 'windows'], 'other': ['github', 'jenkins', 'terraform'], 'programming': ['c#', 'python', 'javascript', 'golang', 'sql']}</t>
  </si>
  <si>
    <t>American International Group</t>
  </si>
  <si>
    <t>['sql', 'sas', 'sas', 'nosql', 'mongodb', 'mongodb', 'python', 'cassandra', 'azure', 'hadoop', 'spark', 'kafka', 'power bi', 'tableau', 'excel', 'spss', 'flow']</t>
  </si>
  <si>
    <t>{'analyst_tools': ['sas', 'power bi', 'tableau', 'excel', 'spss'], 'cloud': ['azure'], 'databases': ['mongodb', 'cassandra'], 'libraries': ['hadoop', 'spark', 'kafka'], 'other': ['flow'], 'programming': ['sql', 'sas', 'nosql', 'mongodb', 'python']}</t>
  </si>
  <si>
    <t>Taotian Group-Data Analyst-Industry Development Section 1</t>
  </si>
  <si>
    <t>Big Spring Data Analysis Tutor</t>
  </si>
  <si>
    <t>Big Spring, TX</t>
  </si>
  <si>
    <t>Data Engineer/Scientist w/m/d</t>
  </si>
  <si>
    <t>USU Software AG</t>
  </si>
  <si>
    <t>['python', 'java', 'scala', 'scikit-learn', 'pytorch']</t>
  </si>
  <si>
    <t>{'libraries': ['scikit-learn', 'pytorch'], 'programming': ['python', 'java', 'scala']}</t>
  </si>
  <si>
    <t>['c', 'python', 'sql', 'sql server', 'oracle', 'azure', 'aws', 'databricks', 'spark', 'pandas', 'power bi']</t>
  </si>
  <si>
    <t>{'analyst_tools': ['power bi'], 'cloud': ['oracle', 'azure', 'aws', 'databricks'], 'databases': ['sql server'], 'libraries': ['spark', 'pandas'], 'programming': ['c', 'python', 'sql']}</t>
  </si>
  <si>
    <t>Customer Insight &amp; Data Analytics Specialist - Marketing</t>
  </si>
  <si>
    <t>Pegasus Airlines</t>
  </si>
  <si>
    <t>['python', 'sas', 'sas', 'sql', 'airflow', 'excel', 'powerpoint']</t>
  </si>
  <si>
    <t>{'analyst_tools': ['sas', 'excel', 'powerpoint'], 'libraries': ['airflow'], 'programming': ['python', 'sas', 'sql']}</t>
  </si>
  <si>
    <t>Trackita</t>
  </si>
  <si>
    <t>['python', 'sql', 'databricks', 'snowflake', 'airflow', 'hadoop', 'spark', 'linux', 'power bi', 'flow']</t>
  </si>
  <si>
    <t>{'analyst_tools': ['power bi'], 'cloud': ['databricks', 'snowflake'], 'libraries': ['airflow', 'hadoop', 'spark'], 'os': ['linux'], 'other': ['flow'], 'programming': ['python', 'sql']}</t>
  </si>
  <si>
    <t>Nelson, UK</t>
  </si>
  <si>
    <t>Giacom</t>
  </si>
  <si>
    <t>Intergen (Uk) Ltd.</t>
  </si>
  <si>
    <t>Data engineer, BI</t>
  </si>
  <si>
    <t>ЛУКОЙЛ</t>
  </si>
  <si>
    <t>['sql', 'postgresql', 'airflow', 'power bi', 'dax', 'excel']</t>
  </si>
  <si>
    <t>{'analyst_tools': ['power bi', 'dax', 'excel'], 'databases': ['postgresql'], 'libraries': ['airflow'], 'programming': ['sql']}</t>
  </si>
  <si>
    <t>['r', 'matlab', 'python', 'rshiny']</t>
  </si>
  <si>
    <t>{'libraries': ['rshiny'], 'programming': ['r', 'matlab', 'python']}</t>
  </si>
  <si>
    <t>Entry Level Business/Data Analyst</t>
  </si>
  <si>
    <t>Asta CRS Inc.</t>
  </si>
  <si>
    <t>MITSUBISHI HEAVY INDUSTRIES - MAHAJAK AIR CONDITIONERS Co., Ltd.</t>
  </si>
  <si>
    <t>Data Engineer - Data Intelligence</t>
  </si>
  <si>
    <t>['sql', 'python', 'java', 'gcp', 'bigquery', 'airflow', 'hadoop', 'spark', 'kafka', 'express', 'looker']</t>
  </si>
  <si>
    <t>{'analyst_tools': ['looker'], 'cloud': ['gcp', 'bigquery'], 'libraries': ['airflow', 'hadoop', 'spark', 'kafka'], 'programming': ['sql', 'python', 'java'], 'webframeworks': ['express']}</t>
  </si>
  <si>
    <t>Junior Data Scientists</t>
  </si>
  <si>
    <t>Data Analyst (ETL)</t>
  </si>
  <si>
    <t>Trip.com Group</t>
  </si>
  <si>
    <t>['sql', 'python', 'java', 'shell', 'bigquery', 'tableau', 'qlik', 'power bi', 'excel', 'powerpoint']</t>
  </si>
  <si>
    <t>{'analyst_tools': ['tableau', 'qlik', 'power bi', 'excel', 'powerpoint'], 'cloud': ['bigquery'], 'programming': ['sql', 'python', 'java', 'shell']}</t>
  </si>
  <si>
    <t>Talent People</t>
  </si>
  <si>
    <t>['sql', 't-sql', 'azure', 'git']</t>
  </si>
  <si>
    <t>{'cloud': ['azure'], 'other': ['git'], 'programming': ['sql', 't-sql']}</t>
  </si>
  <si>
    <t>Ingénieur Data Science</t>
  </si>
  <si>
    <t>Hire Me Technology Limited</t>
  </si>
  <si>
    <t>Analyst, HR Master Data</t>
  </si>
  <si>
    <t>Разработчик миграции данных/data engineer</t>
  </si>
  <si>
    <t>Colvir Software Solutions</t>
  </si>
  <si>
    <t>['python', 'sql', 'java', 'oracle', 'airflow', 'react', 'django']</t>
  </si>
  <si>
    <t>{'cloud': ['oracle'], 'libraries': ['airflow', 'react'], 'programming': ['python', 'sql', 'java'], 'webframeworks': ['django']}</t>
  </si>
  <si>
    <t>Beep Inc</t>
  </si>
  <si>
    <t>['powershell', 'azure', 'windows', 'macos']</t>
  </si>
  <si>
    <t>{'cloud': ['azure'], 'os': ['windows', 'macos'], 'programming': ['powershell']}</t>
  </si>
  <si>
    <t>Data Scientist (Supply Chain)</t>
  </si>
  <si>
    <t>['python', 'r', 'sql', 'sql server', 'gcp', 'sap']</t>
  </si>
  <si>
    <t>{'analyst_tools': ['sap'], 'cloud': ['gcp'], 'databases': ['sql server'], 'programming': ['python', 'r', 'sql']}</t>
  </si>
  <si>
    <t>Data Scientist - Hybrid Working - London</t>
  </si>
  <si>
    <t>['python', 'sql', 'gcp', 'pyspark', 'spark', 'keras', 'pytorch', 'flask', 'kubernetes', 'docker']</t>
  </si>
  <si>
    <t>{'cloud': ['gcp'], 'libraries': ['pyspark', 'spark', 'keras', 'pytorch'], 'other': ['kubernetes', 'docker'], 'programming': ['python', 'sql'], 'webframeworks': ['flask']}</t>
  </si>
  <si>
    <t>Data Scientist, Customer Domain, Selling &amp; Payment, INGKA Group</t>
  </si>
  <si>
    <t>Lead BI Data Engineer</t>
  </si>
  <si>
    <t>['t-sql', 'sql', 'azure', 'ssis', 'ssrs']</t>
  </si>
  <si>
    <t>{'analyst_tools': ['ssis', 'ssrs'], 'cloud': ['azure'], 'programming': ['t-sql', 'sql']}</t>
  </si>
  <si>
    <t>NMS Consultant</t>
  </si>
  <si>
    <t>['r', 'scala', 'python', 'matlab']</t>
  </si>
  <si>
    <t>{'programming': ['r', 'scala', 'python', 'matlab']}</t>
  </si>
  <si>
    <t>Kokkola, Finland</t>
  </si>
  <si>
    <t>['python', 'mongodb', 'mongodb', 'gcp', 'azure']</t>
  </si>
  <si>
    <t>{'cloud': ['gcp', 'azure'], 'databases': ['mongodb'], 'programming': ['python', 'mongodb']}</t>
  </si>
  <si>
    <t>['nosql', 'sql', 'python', 'r', 'javascript', 'azure', 'hadoop']</t>
  </si>
  <si>
    <t>{'cloud': ['azure'], 'libraries': ['hadoop'], 'programming': ['nosql', 'sql', 'python', 'r', 'javascript']}</t>
  </si>
  <si>
    <t>Data Analyst con JEDOX</t>
  </si>
  <si>
    <t>Folio3 Software</t>
  </si>
  <si>
    <t>['python', 'r', 'sql', 'azure', 'power bi', 'ssrs']</t>
  </si>
  <si>
    <t>{'analyst_tools': ['power bi', 'ssrs'], 'cloud': ['azure'], 'programming': ['python', 'r', 'sql']}</t>
  </si>
  <si>
    <t>Intern Data Analyst for Controlling W/M</t>
  </si>
  <si>
    <t>Lacoste</t>
  </si>
  <si>
    <t>Altera Infrastructure</t>
  </si>
  <si>
    <t>Lead Data Architect AWS</t>
  </si>
  <si>
    <t>['dynamodb', 'aws', 'redshift', 'kafka']</t>
  </si>
  <si>
    <t>{'cloud': ['aws', 'redshift'], 'databases': ['dynamodb'], 'libraries': ['kafka']}</t>
  </si>
  <si>
    <t>['sql', 'python', 'scala', 'go', 'sql server', 'redshift', 'pyspark', 'tableau', 'qlik', 'power bi']</t>
  </si>
  <si>
    <t>{'analyst_tools': ['tableau', 'qlik', 'power bi'], 'cloud': ['redshift'], 'databases': ['sql server'], 'libraries': ['pyspark'], 'programming': ['sql', 'python', 'scala', 'go']}</t>
  </si>
  <si>
    <t>Data Scientist Principal Technical Specialist with Security Clearance</t>
  </si>
  <si>
    <t>['python', 'r', 'c#', 'c', 'hadoop', 'windows']</t>
  </si>
  <si>
    <t>{'libraries': ['hadoop'], 'os': ['windows'], 'programming': ['python', 'r', 'c#', 'c']}</t>
  </si>
  <si>
    <t>Senior data analyst investment systems</t>
  </si>
  <si>
    <t>Yoh A Day &amp; Zimmerman Company</t>
  </si>
  <si>
    <t>Data Center Services Manager</t>
  </si>
  <si>
    <t>Senior Analyst jobs in Jeleeb Al-Shuyoukh</t>
  </si>
  <si>
    <t>['postgresql', 'graphql']</t>
  </si>
  <si>
    <t>{'databases': ['postgresql'], 'libraries': ['graphql']}</t>
  </si>
  <si>
    <t>['python', 'neo4j', 'aws', 'redshift']</t>
  </si>
  <si>
    <t>{'cloud': ['aws', 'redshift'], 'databases': ['neo4j'], 'programming': ['python']}</t>
  </si>
  <si>
    <t>Kubapay</t>
  </si>
  <si>
    <t>['sql', 'crystal', 'oracle', 'excel', 'sheets']</t>
  </si>
  <si>
    <t>{'analyst_tools': ['excel', 'sheets'], 'cloud': ['oracle'], 'programming': ['sql', 'crystal']}</t>
  </si>
  <si>
    <t>['sql', 'python', 'linux', 'ansible']</t>
  </si>
  <si>
    <t>{'os': ['linux'], 'other': ['ansible'], 'programming': ['sql', 'python']}</t>
  </si>
  <si>
    <t>Senior Data Analyst - Business Research, Global Network Expansion</t>
  </si>
  <si>
    <t>Data Warehouse Product Owner</t>
  </si>
  <si>
    <t>Data Analyst (Business Analyst 2)</t>
  </si>
  <si>
    <t>Werkstudent Data Import Engineering</t>
  </si>
  <si>
    <t>['java', 'git', 'jira']</t>
  </si>
  <si>
    <t>{'async': ['jira'], 'other': ['git'], 'programming': ['java']}</t>
  </si>
  <si>
    <t>TECH LEAD DATA ENGINEER GCP H/F</t>
  </si>
  <si>
    <t>['python', 'gcp', 'airflow', 'docker']</t>
  </si>
  <si>
    <t>{'cloud': ['gcp'], 'libraries': ['airflow'], 'other': ['docker'], 'programming': ['python']}</t>
  </si>
  <si>
    <t>Spark/Scala Developer</t>
  </si>
  <si>
    <t>['scala', 'shell', 'java', 'r', 'hadoop', 'spark', 'kafka']</t>
  </si>
  <si>
    <t>{'libraries': ['hadoop', 'spark', 'kafka'], 'programming': ['scala', 'shell', 'java', 'r']}</t>
  </si>
  <si>
    <t>['sql', 'r', 'python', 'sas', 'sas', 'javascript', 'azure', 'hadoop', 'spark', 'power bi', 'excel', 'spss', 'sap', 'tableau']</t>
  </si>
  <si>
    <t>{'analyst_tools': ['sas', 'power bi', 'excel', 'spss', 'sap', 'tableau'], 'cloud': ['azure'], 'libraries': ['hadoop', 'spark'], 'programming': ['sql', 'r', 'python', 'sas', 'javascript']}</t>
  </si>
  <si>
    <t>['sql', 'nosql', 'python', 'r', 'airflow']</t>
  </si>
  <si>
    <t>{'libraries': ['airflow'], 'programming': ['sql', 'nosql', 'python', 'r']}</t>
  </si>
  <si>
    <t>['sql', 'vba', 'sql server', 'azure', 'excel']</t>
  </si>
  <si>
    <t>{'analyst_tools': ['excel'], 'cloud': ['azure'], 'databases': ['sql server'], 'programming': ['sql', 'vba']}</t>
  </si>
  <si>
    <t>Senior Test Engineer - Big Data</t>
  </si>
  <si>
    <t>R SYSTEMS CONSULTING SERVICES LIMITED</t>
  </si>
  <si>
    <t>['sql', 'java', 'c++', 'ruby', 'ruby', 'php', 'python', 'r', 'nosql', 'mongodb', 'mongodb', 'redis', 'aws', 'hadoop', 'spark', 'linux', 'docker']</t>
  </si>
  <si>
    <t>{'cloud': ['aws'], 'databases': ['mongodb', 'redis'], 'libraries': ['hadoop', 'spark'], 'os': ['linux'], 'other': ['docker'], 'programming': ['sql', 'java', 'c++', 'ruby', 'php', 'python', 'r', 'nosql', 'mongodb'], 'webframeworks': ['ruby']}</t>
  </si>
  <si>
    <t>Data Analyst (Code: DATAN2310JF)</t>
  </si>
  <si>
    <t>EXELIA</t>
  </si>
  <si>
    <t>Transition and Transformation Pm: Tools and</t>
  </si>
  <si>
    <t>Remote Data Science Lead</t>
  </si>
  <si>
    <t>Fiege Logistics Italia S.r.l.</t>
  </si>
  <si>
    <t>DevOps/Data Engineer (m/f/d). Job in Stuttgart Cambridge Careers</t>
  </si>
  <si>
    <t>['azure', 'ansible', 'terraform']</t>
  </si>
  <si>
    <t>{'cloud': ['azure'], 'other': ['ansible', 'terraform']}</t>
  </si>
  <si>
    <t>['sql', 'python', 'linux', 'tableau']</t>
  </si>
  <si>
    <t>{'analyst_tools': ['tableau'], 'os': ['linux'], 'programming': ['sql', 'python']}</t>
  </si>
  <si>
    <t>HR Studio Consulting</t>
  </si>
  <si>
    <t>Consultant Cloud Data Engineer</t>
  </si>
  <si>
    <t>PASàPAS Mauritius, a Talan company</t>
  </si>
  <si>
    <t>['sql', 'shell', 'python', 'scala', 'mongo', 'cassandra', 'snowflake', 'azure', 'aws', 'gcp', 'kafka', 'ssis']</t>
  </si>
  <si>
    <t>{'analyst_tools': ['ssis'], 'cloud': ['snowflake', 'azure', 'aws', 'gcp'], 'databases': ['cassandra'], 'libraries': ['kafka'], 'programming': ['sql', 'shell', 'python', 'scala', 'mongo']}</t>
  </si>
  <si>
    <t>Finance Process Analyst</t>
  </si>
  <si>
    <t>['sas', 'sas', 'sql', 'r', 'python', 'sharepoint']</t>
  </si>
  <si>
    <t>{'analyst_tools': ['sas', 'sharepoint'], 'programming': ['sas', 'sql', 'r', 'python']}</t>
  </si>
  <si>
    <t>Cloud Engineer (Remote) - Eng 2</t>
  </si>
  <si>
    <t>['bash', 'python', 'spark']</t>
  </si>
  <si>
    <t>{'libraries': ['spark'], 'programming': ['bash', 'python']}</t>
  </si>
  <si>
    <t>Principal Data Analyst - Hybrid</t>
  </si>
  <si>
    <t>Wasoko -Marketing Insights Data Analyst.</t>
  </si>
  <si>
    <t>Analyst, Inventory, Delivery Speed and Long-term Planning</t>
  </si>
  <si>
    <t>Dicey Tech</t>
  </si>
  <si>
    <t>['python', 'sql', 'r', 'django', 'flask']</t>
  </si>
  <si>
    <t>{'programming': ['python', 'sql', 'r'], 'webframeworks': ['django', 'flask']}</t>
  </si>
  <si>
    <t>Data Engineer (Python )</t>
  </si>
  <si>
    <t>Gleecus TechLabs Pvt. Ltd</t>
  </si>
  <si>
    <t>Junior Data Engineer / BI Аналитик</t>
  </si>
  <si>
    <t>Спутник</t>
  </si>
  <si>
    <t>Business Strategy Analyst - Deposit Analytics (Midlevel) - Now Hiring</t>
  </si>
  <si>
    <t>Lead Data Platform Engineer - NextGen Suite - Elite Hedge Fund</t>
  </si>
  <si>
    <t>Etonwood</t>
  </si>
  <si>
    <t>['python', 'mongodb', 'mongodb', 'mysql', 'airflow', 'selenium', 'tableau', 'alteryx']</t>
  </si>
  <si>
    <t>{'analyst_tools': ['tableau', 'alteryx'], 'databases': ['mongodb', 'mysql'], 'libraries': ['airflow', 'selenium'], 'programming': ['python', 'mongodb']}</t>
  </si>
  <si>
    <t>Sports Injury Data Scientist, RWE Agile Analytics (Raleigh, NC)</t>
  </si>
  <si>
    <t>Intern - Engineering</t>
  </si>
  <si>
    <t>ABS Consulting</t>
  </si>
  <si>
    <t>Teraflow</t>
  </si>
  <si>
    <t>['python', 'r', 'julia', 'aws', 'gcp', 'tensorflow', 'pytorch', 'scikit-learn']</t>
  </si>
  <si>
    <t>{'cloud': ['aws', 'gcp'], 'libraries': ['tensorflow', 'pytorch', 'scikit-learn'], 'programming': ['python', 'r', 'julia']}</t>
  </si>
  <si>
    <t>Engineers Gate</t>
  </si>
  <si>
    <t>['sql', 'python', 'scala', 'gcp', 'azure', 'aws', 'airflow']</t>
  </si>
  <si>
    <t>{'cloud': ['gcp', 'azure', 'aws'], 'libraries': ['airflow'], 'programming': ['sql', 'python', 'scala']}</t>
  </si>
  <si>
    <t>Edgewood, FL</t>
  </si>
  <si>
    <t>['python', 'scala', 'aws', 'azure', 'gcp', 'spark', 'hadoop', 'kafka', 'docker', 'kubernetes']</t>
  </si>
  <si>
    <t>{'cloud': ['aws', 'azure', 'gcp'], 'libraries': ['spark', 'hadoop', 'kafka'], 'other': ['docker', 'kubernetes'], 'programming': ['python', 'scala']}</t>
  </si>
  <si>
    <t>['sql', 'python', 'azure', 'spark', 'hadoop', 'power bi', 'excel', 'powerpoint', 'ms access', 'flow']</t>
  </si>
  <si>
    <t>{'analyst_tools': ['power bi', 'excel', 'powerpoint', 'ms access'], 'cloud': ['azure'], 'libraries': ['spark', 'hadoop'], 'other': ['flow'], 'programming': ['sql', 'python']}</t>
  </si>
  <si>
    <t>['t-sql', 'python', 'databricks', 'azure', 'aws', 'word']</t>
  </si>
  <si>
    <t>{'analyst_tools': ['word'], 'cloud': ['databricks', 'azure', 'aws'], 'programming': ['t-sql', 'python']}</t>
  </si>
  <si>
    <t>['vba', 'python', 'spss', 'excel']</t>
  </si>
  <si>
    <t>{'analyst_tools': ['spss', 'excel'], 'programming': ['vba', 'python']}</t>
  </si>
  <si>
    <t>['python', 'scala', 'aws', 'azure', 'spark']</t>
  </si>
  <si>
    <t>{'cloud': ['aws', 'azure'], 'libraries': ['spark'], 'programming': ['python', 'scala']}</t>
  </si>
  <si>
    <t>Data Scientist lead- Vice President</t>
  </si>
  <si>
    <t>['python', 'java', 'c', 'c++', 'elasticsearch', 'aws', 'snowflake', 'databricks', 'azure', 'gcp', 'spark', 'hadoop', 'tensorflow', 'pytorch', 'scikit-learn', 'numpy', 'pandas', 'airflow', 'splunk', 'kubernetes', 'git', 'terraform', 'jenkins']</t>
  </si>
  <si>
    <t>{'analyst_tools': ['splunk'], 'cloud': ['aws', 'snowflake', 'databricks', 'azure', 'gcp'], 'databases': ['elasticsearch'], 'libraries': ['spark', 'hadoop', 'tensorflow', 'pytorch', 'scikit-learn', 'numpy', 'pandas', 'airflow'], 'other': ['kubernetes', 'git', 'terraform', 'jenkins'], 'programming': ['python', 'java', 'c', 'c++']}</t>
  </si>
  <si>
    <t>['bash', 'python', 'azure', 'snowflake', 'databricks', 'visio', 'git', 'docker', 'terraform']</t>
  </si>
  <si>
    <t>{'analyst_tools': ['visio'], 'cloud': ['azure', 'snowflake', 'databricks'], 'other': ['git', 'docker', 'terraform'], 'programming': ['bash', 'python']}</t>
  </si>
  <si>
    <t>Interesting Job Opportunity: SmartConnect Technologies - Data...</t>
  </si>
  <si>
    <t>UNFYD®COMPASS : Break Digital Silos</t>
  </si>
  <si>
    <t>['python', 'sql', 'mongodb', 'mongodb', 'javascript', 'sql server', 'watson', 'angular', 'django', 'flask']</t>
  </si>
  <si>
    <t>{'cloud': ['watson'], 'databases': ['mongodb', 'sql server'], 'programming': ['python', 'sql', 'mongodb', 'javascript'], 'webframeworks': ['angular', 'django', 'flask']}</t>
  </si>
  <si>
    <t>NOVON</t>
  </si>
  <si>
    <t>['sql', 't-sql', 'sql server', 'aws', 'azure', 'ssis', 'ssrs', 'power bi']</t>
  </si>
  <si>
    <t>{'analyst_tools': ['ssis', 'ssrs', 'power bi'], 'cloud': ['aws', 'azure'], 'databases': ['sql server'], 'programming': ['sql', 't-sql']}</t>
  </si>
  <si>
    <t>Engineer, Data Platform</t>
  </si>
  <si>
    <t>Pinecone</t>
  </si>
  <si>
    <t>['sql', 'bigquery', 'kafka', 'airflow', 'terraform']</t>
  </si>
  <si>
    <t>{'cloud': ['bigquery'], 'libraries': ['kafka', 'airflow'], 'other': ['terraform'], 'programming': ['sql']}</t>
  </si>
  <si>
    <t>Analyst - Data Office</t>
  </si>
  <si>
    <t>SKILLSFORCE MANAGEMENT CONSULTANCY PTE LTD</t>
  </si>
  <si>
    <t>Data Engineer with PowerBI</t>
  </si>
  <si>
    <t>TOLREMO therapeutics AG</t>
  </si>
  <si>
    <t>Senior Scientist - Structural Bioinformatics Research</t>
  </si>
  <si>
    <t>['r', 'python', 'c++', 'excel']</t>
  </si>
  <si>
    <t>{'analyst_tools': ['excel'], 'programming': ['r', 'python', 'c++']}</t>
  </si>
  <si>
    <t>Data Scientists IV</t>
  </si>
  <si>
    <t>['java', 'shell', 'gcp', 'spring', 'unix', 'linux', 'git', 'docker', 'kubernetes', 'jenkins']</t>
  </si>
  <si>
    <t>{'cloud': ['gcp'], 'libraries': ['spring'], 'os': ['unix', 'linux'], 'other': ['git', 'docker', 'kubernetes', 'jenkins'], 'programming': ['java', 'shell']}</t>
  </si>
  <si>
    <t>['python', 'java', 'scala', 'sql', 'aws', 'azure', 'spark', 'hadoop', 'tensorflow', 'pytorch', 'git']</t>
  </si>
  <si>
    <t>{'cloud': ['aws', 'azure'], 'libraries': ['spark', 'hadoop', 'tensorflow', 'pytorch'], 'other': ['git'], 'programming': ['python', 'java', 'scala', 'sql']}</t>
  </si>
  <si>
    <t>['c++', 'c#', 'kotlin', 'aws', 'docker', 'kubernetes', 'terraform', 'git', 'unreal']</t>
  </si>
  <si>
    <t>{'cloud': ['aws'], 'other': ['docker', 'kubernetes', 'terraform', 'git', 'unreal'], 'programming': ['c++', 'c#', 'kotlin']}</t>
  </si>
  <si>
    <t>Senior Data Scientist Jobs In Dubai 2023</t>
  </si>
  <si>
    <t>['python', 'azure', 'aws', 'gcp', 'nltk', 'hugging face', 'tensorflow', 'pytorch', 'hadoop', 'spark']</t>
  </si>
  <si>
    <t>{'cloud': ['azure', 'aws', 'gcp'], 'libraries': ['nltk', 'hugging face', 'tensorflow', 'pytorch', 'hadoop', 'spark'], 'programming': ['python']}</t>
  </si>
  <si>
    <t>Data Scientist, Soil Carbon Modeling</t>
  </si>
  <si>
    <t>Agoro</t>
  </si>
  <si>
    <t>Data Scientist- Up to $150,000 + Huge Bonus + Package</t>
  </si>
  <si>
    <t>Talent Database Analyst</t>
  </si>
  <si>
    <t>Adecco Deutschland</t>
  </si>
  <si>
    <t>['sql', 'sql server', 'azure', 'databricks', 'tableau']</t>
  </si>
  <si>
    <t>{'analyst_tools': ['tableau'], 'cloud': ['azure', 'databricks'], 'databases': ['sql server'], 'programming': ['sql']}</t>
  </si>
  <si>
    <t>Application and Database Analyst</t>
  </si>
  <si>
    <t>['sql', 'python', 'azure', 'gcp', 'snowflake', 'spark']</t>
  </si>
  <si>
    <t>{'cloud': ['azure', 'gcp', 'snowflake'], 'libraries': ['spark'], 'programming': ['sql', 'python']}</t>
  </si>
  <si>
    <t>Brevco Services</t>
  </si>
  <si>
    <t>['r', 'sql', 'python', 'aws', 'azure', 'hadoop', 'tableau']</t>
  </si>
  <si>
    <t>{'analyst_tools': ['tableau'], 'cloud': ['aws', 'azure'], 'libraries': ['hadoop'], 'programming': ['r', 'sql', 'python']}</t>
  </si>
  <si>
    <t>['nosql', 'sql', 'mongodb', 'mongodb', 'python', 'javascript', 'excel', 'flow']</t>
  </si>
  <si>
    <t>{'analyst_tools': ['excel'], 'databases': ['mongodb'], 'other': ['flow'], 'programming': ['nosql', 'sql', 'mongodb', 'python', 'javascript']}</t>
  </si>
  <si>
    <t>Business Intelligence Analyst/data Scientist, Ikea</t>
  </si>
  <si>
    <t>['sas', 'sas', 'excel', 'tableau', 'power bi', 'outlook']</t>
  </si>
  <si>
    <t>{'analyst_tools': ['sas', 'excel', 'tableau', 'power bi', 'outlook'], 'programming': ['sas']}</t>
  </si>
  <si>
    <t>['r', 'sas', 'sas', 'python', 'sql', 'vba', 'oracle', 'hadoop', 'tableau', 'alteryx', 'excel', 'jira', 'confluence']</t>
  </si>
  <si>
    <t>{'analyst_tools': ['sas', 'tableau', 'alteryx', 'excel'], 'async': ['jira', 'confluence'], 'cloud': ['oracle'], 'libraries': ['hadoop'], 'programming': ['r', 'sas', 'python', 'sql', 'vba']}</t>
  </si>
  <si>
    <t>via Jobserve</t>
  </si>
  <si>
    <t>via Quanta-Cs.com</t>
  </si>
  <si>
    <t>Groupe Anywr</t>
  </si>
  <si>
    <t>['sql', 'java', 'nosql', 'mongo', 'python', 'golang', 'ruby', 'ruby', 'perl', 'scala', 'sas', 'sas', 'matlab', 'c', 'c++', 'cassandra', 'aws', 'spark', 'hadoop', 'spring', 'phoenix', 'linux', 'macos', 'windows', 'unix', 'git', 'bitbucket']</t>
  </si>
  <si>
    <t>{'analyst_tools': ['sas'], 'cloud': ['aws'], 'databases': ['cassandra'], 'libraries': ['spark', 'hadoop', 'spring'], 'os': ['linux', 'macos', 'windows', 'unix'], 'other': ['git', 'bitbucket'], 'programming': ['sql', 'java', 'nosql', 'mongo', 'python', 'golang', 'ruby', 'perl', 'scala', 'sas', 'matlab', 'c', 'c++'], 'webframeworks': ['ruby', 'phoenix']}</t>
  </si>
  <si>
    <t>Lead Data Analyst - Flushing - Population Health</t>
  </si>
  <si>
    <t>Charles B. Wang Community Health Center</t>
  </si>
  <si>
    <t>['sql', 'r', 'sas', 'sas', 'excel', 'tableau', 'spss']</t>
  </si>
  <si>
    <t>{'analyst_tools': ['sas', 'excel', 'tableau', 'spss'], 'programming': ['sql', 'r', 'sas']}</t>
  </si>
  <si>
    <t>Senior Data Engineer - Data Analytics (Remote eligible) (Chicago, IL)</t>
  </si>
  <si>
    <t>Divvy</t>
  </si>
  <si>
    <t>['sql', 'python', 'go', 'airflow', 'looker', 'tableau']</t>
  </si>
  <si>
    <t>{'analyst_tools': ['looker', 'tableau'], 'libraries': ['airflow'], 'programming': ['sql', 'python', 'go']}</t>
  </si>
  <si>
    <t>Qp-886)</t>
  </si>
  <si>
    <t>Capfin</t>
  </si>
  <si>
    <t>Software Engineer – Data Products</t>
  </si>
  <si>
    <t>EXODUSPOINT CAPITAL MANAGEMENT SINGAPORE, PTE. LTD.</t>
  </si>
  <si>
    <t>['python', 'java', 'css', 'aws', 'graphql', 'react', 'angular', 'kubernetes']</t>
  </si>
  <si>
    <t>{'cloud': ['aws'], 'libraries': ['graphql', 'react'], 'other': ['kubernetes'], 'programming': ['python', 'java', 'css'], 'webframeworks': ['angular']}</t>
  </si>
  <si>
    <t>KfW IPEX-Bank GmbH</t>
  </si>
  <si>
    <t>Data Engineer - Sandton - up to R1,2 Mil</t>
  </si>
  <si>
    <t>['sql', 't-sql', 'python', 'sql server', 'snowflake', 'azure', 'ssis', 'dax', 'jira']</t>
  </si>
  <si>
    <t>{'analyst_tools': ['ssis', 'dax'], 'async': ['jira'], 'cloud': ['snowflake', 'azure'], 'databases': ['sql server'], 'programming': ['sql', 't-sql', 'python']}</t>
  </si>
  <si>
    <t>Gerente de Data</t>
  </si>
  <si>
    <t>Solomon Page</t>
  </si>
  <si>
    <t>['dax', 'qlik']</t>
  </si>
  <si>
    <t>{'analyst_tools': ['dax', 'qlik']}</t>
  </si>
  <si>
    <t>Data Analyst R &amp; SQL</t>
  </si>
  <si>
    <t>EU - Data Scientist (Brussels on site) - 4 years + exp</t>
  </si>
  <si>
    <t>['javascript', 'mongodb', 'mongodb', 'db2', 'cognos']</t>
  </si>
  <si>
    <t>{'analyst_tools': ['cognos'], 'databases': ['mongodb', 'db2'], 'programming': ['javascript', 'mongodb']}</t>
  </si>
  <si>
    <t>Programista BI / Data Engineer</t>
  </si>
  <si>
    <t>Junior Data Analyst / BI Developer (Consultant)</t>
  </si>
  <si>
    <t>Roots ICT</t>
  </si>
  <si>
    <t>['sql', 'sql server', 'power bi', 'tableau', 'ssrs', 'ssis']</t>
  </si>
  <si>
    <t>{'analyst_tools': ['power bi', 'tableau', 'ssrs', 'ssis'], 'databases': ['sql server'], 'programming': ['sql']}</t>
  </si>
  <si>
    <t>Tokio Marine Safety Insurance (Thailand) PCL</t>
  </si>
  <si>
    <t>Analygence</t>
  </si>
  <si>
    <t>The Professionals</t>
  </si>
  <si>
    <t>IT Business Solution Analyst</t>
  </si>
  <si>
    <t>Data Analyst - UK</t>
  </si>
  <si>
    <t>heycar</t>
  </si>
  <si>
    <t>Evidence and Data Science</t>
  </si>
  <si>
    <t>Data Engineer (AWS/Snowflake/ODI)</t>
  </si>
  <si>
    <t>['sql', 'python', 't-sql', 'sql server', 'aws', 'snowflake', 'oracle', 'ssis']</t>
  </si>
  <si>
    <t>{'analyst_tools': ['ssis'], 'cloud': ['aws', 'snowflake', 'oracle'], 'databases': ['sql server'], 'programming': ['sql', 'python', 't-sql']}</t>
  </si>
  <si>
    <t>[Job 11556] Senior Data Engineer - Brazil</t>
  </si>
  <si>
    <t>['sql', 'oracle', 'gcp']</t>
  </si>
  <si>
    <t>{'cloud': ['oracle', 'gcp'], 'programming': ['sql']}</t>
  </si>
  <si>
    <t>Saksoft Pte Ltd</t>
  </si>
  <si>
    <t>['sql', 'sas', 'sas', 'python', 'oracle', 'tableau']</t>
  </si>
  <si>
    <t>{'analyst_tools': ['sas', 'tableau'], 'cloud': ['oracle'], 'programming': ['sql', 'sas', 'python']}</t>
  </si>
  <si>
    <t>Старший инженер данных</t>
  </si>
  <si>
    <t>['scala', 'sql', 'postgresql', 'sql server', 'oracle', 'hadoop', 'spark', 'kafka', 'airflow', 'yarn', 'gitlab']</t>
  </si>
  <si>
    <t>{'cloud': ['oracle'], 'databases': ['postgresql', 'sql server'], 'libraries': ['hadoop', 'spark', 'kafka', 'airflow'], 'other': ['yarn', 'gitlab'], 'programming': ['scala', 'sql']}</t>
  </si>
  <si>
    <t>Aces Global Consulting Pvt Ltd</t>
  </si>
  <si>
    <t>['sql', 'azure', 'ssis', 'power bi', 'sap', 'github', 'jenkins']</t>
  </si>
  <si>
    <t>{'analyst_tools': ['ssis', 'power bi', 'sap'], 'cloud': ['azure'], 'other': ['github', 'jenkins'], 'programming': ['sql']}</t>
  </si>
  <si>
    <t>Data Analyst, Internship</t>
  </si>
  <si>
    <t>Portaal</t>
  </si>
  <si>
    <t>Data Engineer - remote or onsite (m/w/d)</t>
  </si>
  <si>
    <t>TIMOCOM</t>
  </si>
  <si>
    <t>['java', 'sql', 'groovy', 'python', 'oracle', 'spark', 'kafka', 'hadoop', 'ssis', 'yarn']</t>
  </si>
  <si>
    <t>{'analyst_tools': ['ssis'], 'cloud': ['oracle'], 'libraries': ['spark', 'kafka', 'hadoop'], 'other': ['yarn'], 'programming': ['java', 'sql', 'groovy', 'python']}</t>
  </si>
  <si>
    <t>Business Analyst - Data Modelling</t>
  </si>
  <si>
    <t>Algoritma</t>
  </si>
  <si>
    <t>['python', 'sql', 'aws', 'spark', 'kafka', 'hadoop', 'airflow']</t>
  </si>
  <si>
    <t>{'cloud': ['aws'], 'libraries': ['spark', 'kafka', 'hadoop', 'airflow'], 'programming': ['python', 'sql']}</t>
  </si>
  <si>
    <t>Data Engineer </t>
  </si>
  <si>
    <t>Counterpart, Inc. - Industrial Metal Fabrication</t>
  </si>
  <si>
    <t>Grupo Syntepro S.A</t>
  </si>
  <si>
    <t>Media Lab Group</t>
  </si>
  <si>
    <t>Senior / Industrial Engineer (Operational I Data Analysis)</t>
  </si>
  <si>
    <t>Data Engineering Graduate</t>
  </si>
  <si>
    <t>Data engineer- Domaine du médical</t>
  </si>
  <si>
    <t>['sql', 'python', 'gcp', 'docker', 'gitlab', 'jira']</t>
  </si>
  <si>
    <t>{'async': ['jira'], 'cloud': ['gcp'], 'other': ['docker', 'gitlab'], 'programming': ['sql', 'python']}</t>
  </si>
  <si>
    <t>Data Analyst Lead (Finance)</t>
  </si>
  <si>
    <t>Altum Consulting</t>
  </si>
  <si>
    <t>['sql', 'outlook', 'dax']</t>
  </si>
  <si>
    <t>{'analyst_tools': ['outlook', 'dax'], 'programming': ['sql']}</t>
  </si>
  <si>
    <t>Data Architects for our fast-growing Insights</t>
  </si>
  <si>
    <t>['python', 'sql', 'linux', 'jenkins']</t>
  </si>
  <si>
    <t>{'os': ['linux'], 'other': ['jenkins'], 'programming': ['python', 'sql']}</t>
  </si>
  <si>
    <t>Junior Data Scientist - Predictive Modeling/Time Series Forecasting</t>
  </si>
  <si>
    <t>ProPMO Services Private Limited</t>
  </si>
  <si>
    <t>['python', 'r', 'azure', 'aws', 'gcp', 'power bi', 'tableau']</t>
  </si>
  <si>
    <t>{'analyst_tools': ['power bi', 'tableau'], 'cloud': ['azure', 'aws', 'gcp'], 'programming': ['python', 'r']}</t>
  </si>
  <si>
    <t>['cognos', 'tableau', 'qlik']</t>
  </si>
  <si>
    <t>{'analyst_tools': ['cognos', 'tableau', 'qlik']}</t>
  </si>
  <si>
    <t>Junior Data Analyst – Portuguese language</t>
  </si>
  <si>
    <t>Core Data Scientist</t>
  </si>
  <si>
    <t>Practice Lead Business Analytics</t>
  </si>
  <si>
    <t>['python', 'r', 'tableau', 'qlik', 'power bi']</t>
  </si>
  <si>
    <t>{'analyst_tools': ['tableau', 'qlik', 'power bi'], 'programming': ['python', 'r']}</t>
  </si>
  <si>
    <t>Arrow Global Group</t>
  </si>
  <si>
    <t>['vba', 'excel', 'ssrs', 'ssis', 'tableau', 'power bi']</t>
  </si>
  <si>
    <t>{'analyst_tools': ['excel', 'ssrs', 'ssis', 'tableau', 'power bi'], 'programming': ['vba']}</t>
  </si>
  <si>
    <t>['r', 'python', 'sql', 'sap', 'alteryx']</t>
  </si>
  <si>
    <t>{'analyst_tools': ['sap', 'alteryx'], 'programming': ['r', 'python', 'sql']}</t>
  </si>
  <si>
    <t>Senior Data Management</t>
  </si>
  <si>
    <t>Data Scientist. Job in Denver FOX8 Jobs</t>
  </si>
  <si>
    <t>Atrebo</t>
  </si>
  <si>
    <t>['python', 'sql', 'sql server', 'azure', 'pandas', 'power bi']</t>
  </si>
  <si>
    <t>{'analyst_tools': ['power bi'], 'cloud': ['azure'], 'databases': ['sql server'], 'libraries': ['pandas'], 'programming': ['python', 'sql']}</t>
  </si>
  <si>
    <t>Enable Data Incorporated</t>
  </si>
  <si>
    <t>['sql', 'scala', 'java', 'azure', 'databricks', 'oracle', 'spark', 'airflow']</t>
  </si>
  <si>
    <t>{'cloud': ['azure', 'databricks', 'oracle'], 'libraries': ['spark', 'airflow'], 'programming': ['sql', 'scala', 'java']}</t>
  </si>
  <si>
    <t>['sql', 'azure', 'jenkins', 'github']</t>
  </si>
  <si>
    <t>{'cloud': ['azure'], 'other': ['jenkins', 'github'], 'programming': ['sql']}</t>
  </si>
  <si>
    <t>Quanthill</t>
  </si>
  <si>
    <t>['sql', 'python', 'postgresql', 'airflow', 'git', 'docker']</t>
  </si>
  <si>
    <t>{'databases': ['postgresql'], 'libraries': ['airflow'], 'other': ['git', 'docker'], 'programming': ['sql', 'python']}</t>
  </si>
  <si>
    <t>Tamannaco Fzco</t>
  </si>
  <si>
    <t>Cegid</t>
  </si>
  <si>
    <t>Títolo Industrial Digital Engineer/data Analyst</t>
  </si>
  <si>
    <t>['sql', 'python', 'snowflake', 'aws', 'kafka', 'plotly', 'tableau', 'power bi', 'jira', 'confluence']</t>
  </si>
  <si>
    <t>{'analyst_tools': ['tableau', 'power bi'], 'async': ['jira', 'confluence'], 'cloud': ['snowflake', 'aws'], 'libraries': ['kafka', 'plotly'], 'programming': ['sql', 'python']}</t>
  </si>
  <si>
    <t>Junior Data Assistant</t>
  </si>
  <si>
    <t>['vba', 'sql', 'mysql', 'excel', 'word', 'powerpoint', 'outlook', 'visio', 'power bi']</t>
  </si>
  <si>
    <t>{'analyst_tools': ['excel', 'word', 'powerpoint', 'outlook', 'visio', 'power bi'], 'databases': ['mysql'], 'programming': ['vba', 'sql']}</t>
  </si>
  <si>
    <t>['java', 'python', 'sql', 'gcp', 'aws', 'azure', 'snowflake', 'hadoop', 'spark', 'kafka', 'git', 'flow', 'jira']</t>
  </si>
  <si>
    <t>{'async': ['jira'], 'cloud': ['gcp', 'aws', 'azure', 'snowflake'], 'libraries': ['hadoop', 'spark', 'kafka'], 'other': ['git', 'flow'], 'programming': ['java', 'python', 'sql']}</t>
  </si>
  <si>
    <t>Canvas.io - Senior WebGL Engineer</t>
  </si>
  <si>
    <t>['javascript', 'typescript', 'python', 'react', 'vue', 'django', 'github', 'gitlab']</t>
  </si>
  <si>
    <t>{'libraries': ['react'], 'other': ['github', 'gitlab'], 'programming': ['javascript', 'typescript', 'python'], 'webframeworks': ['vue', 'django']}</t>
  </si>
  <si>
    <t>Senior or Principal Statistician / Senior or Principal Data...</t>
  </si>
  <si>
    <t>Senior Physics Analyst</t>
  </si>
  <si>
    <t>SiTime</t>
  </si>
  <si>
    <t>Sr Programmer Analyst - Early Phase</t>
  </si>
  <si>
    <t>Data Analyst Intern, Regional BI &amp; Planning (Summer 2023)</t>
  </si>
  <si>
    <t>Enterprise Resource Planning Reporting Analyst</t>
  </si>
  <si>
    <t>['sap', 'power bi', 'dax']</t>
  </si>
  <si>
    <t>{'analyst_tools': ['sap', 'power bi', 'dax']}</t>
  </si>
  <si>
    <t>Opacc Software AG</t>
  </si>
  <si>
    <t>Sr Data Engineer. Job in Bear Creek My Valley Jobs Today</t>
  </si>
  <si>
    <t>['sql', 'python', 'dynamodb', 'aws', 'snowflake']</t>
  </si>
  <si>
    <t>{'cloud': ['aws', 'snowflake'], 'databases': ['dynamodb'], 'programming': ['sql', 'python']}</t>
  </si>
  <si>
    <t>Data Scientist Finance, Network &amp; HR</t>
  </si>
  <si>
    <t>['python', 'r', 'sql', 'aws', 'spark', 'airflow']</t>
  </si>
  <si>
    <t>{'cloud': ['aws'], 'libraries': ['spark', 'airflow'], 'programming': ['python', 'r', 'sql']}</t>
  </si>
  <si>
    <t>Franklin Bates</t>
  </si>
  <si>
    <t>['python', 'aws', 'jupyter', 'numpy', 'pandas', 'scikit-learn', 'hadoop', 'spark', 'kafka']</t>
  </si>
  <si>
    <t>{'cloud': ['aws'], 'libraries': ['jupyter', 'numpy', 'pandas', 'scikit-learn', 'hadoop', 'spark', 'kafka'], 'programming': ['python']}</t>
  </si>
  <si>
    <t>Atalgo</t>
  </si>
  <si>
    <t>['sql', 'python', 'sql server', 'azure', 'databricks', 'pyspark', 'power bi']</t>
  </si>
  <si>
    <t>{'analyst_tools': ['power bi'], 'cloud': ['azure', 'databricks'], 'databases': ['sql server'], 'libraries': ['pyspark'], 'programming': ['sql', 'python']}</t>
  </si>
  <si>
    <t>Agility Resourcing Limited</t>
  </si>
  <si>
    <t>Junior Business Analyst / Data Scientist</t>
  </si>
  <si>
    <t>Be | Shaping the Future Poland</t>
  </si>
  <si>
    <t>3PRO</t>
  </si>
  <si>
    <t>Meeden Labs</t>
  </si>
  <si>
    <t>['sql', 'snowflake', 'tableau', 'microstrategy', 'excel', 'sheets', 'flow']</t>
  </si>
  <si>
    <t>{'analyst_tools': ['tableau', 'microstrategy', 'excel', 'sheets'], 'cloud': ['snowflake'], 'other': ['flow'], 'programming': ['sql']}</t>
  </si>
  <si>
    <t>Innovation Factory</t>
  </si>
  <si>
    <t>IntraFi Network LLC</t>
  </si>
  <si>
    <t>['sql', 'python', 'airflow', 'power bi']</t>
  </si>
  <si>
    <t>{'analyst_tools': ['power bi'], 'libraries': ['airflow'], 'programming': ['sql', 'python']}</t>
  </si>
  <si>
    <t>Risk Operational Analyst</t>
  </si>
  <si>
    <t>Rivas, Nicaragua   (+3 others)</t>
  </si>
  <si>
    <t>BlueVine</t>
  </si>
  <si>
    <t>['sql', 'python', 'r', 'sql server', 'snowflake', 'oracle', 'excel', 'word', 'powerpoint', 'tableau']</t>
  </si>
  <si>
    <t>{'analyst_tools': ['excel', 'word', 'powerpoint', 'tableau'], 'cloud': ['snowflake', 'oracle'], 'databases': ['sql server'], 'programming': ['sql', 'python', 'r']}</t>
  </si>
  <si>
    <t>Richmond, VA   (+5 others)</t>
  </si>
  <si>
    <t>Senior Data Scientist, Product Innovations</t>
  </si>
  <si>
    <t>['python', 'sql', 'powerpoint', 'outlook', 'excel', 'git']</t>
  </si>
  <si>
    <t>{'analyst_tools': ['powerpoint', 'outlook', 'excel'], 'other': ['git'], 'programming': ['python', 'sql']}</t>
  </si>
  <si>
    <t>Data Scientist (m/w/d) | Mainz</t>
  </si>
  <si>
    <t>Senior Software Engineer - Fintech</t>
  </si>
  <si>
    <t>Delivery Hero Tech Hub</t>
  </si>
  <si>
    <t>['java', 'kotlin', 'gcp', 'aws', 'azure', 'express']</t>
  </si>
  <si>
    <t>{'cloud': ['gcp', 'aws', 'azure'], 'programming': ['java', 'kotlin'], 'webframeworks': ['express']}</t>
  </si>
  <si>
    <t>['python', 'sql', 'go', 'redshift', 'kafka']</t>
  </si>
  <si>
    <t>{'cloud': ['redshift'], 'libraries': ['kafka'], 'programming': ['python', 'sql', 'go']}</t>
  </si>
  <si>
    <t>ML Engineer Middle/Middle+</t>
  </si>
  <si>
    <t>Университет ИТМО</t>
  </si>
  <si>
    <t>['python', 'c++', 'scala', 'airflow', 'linux', 'git', 'docker', 'jenkins', 'kubernetes']</t>
  </si>
  <si>
    <t>{'libraries': ['airflow'], 'os': ['linux'], 'other': ['git', 'docker', 'jenkins', 'kubernetes'], 'programming': ['python', 'c++', 'scala']}</t>
  </si>
  <si>
    <t>Senior Software Engineer Angular</t>
  </si>
  <si>
    <t>['java', 'nosql', 'gcp', 'react', 'angular']</t>
  </si>
  <si>
    <t>{'cloud': ['gcp'], 'libraries': ['react'], 'programming': ['java', 'nosql'], 'webframeworks': ['angular']}</t>
  </si>
  <si>
    <t>SSI</t>
  </si>
  <si>
    <t>['sql', 'sql server', 'azure', 'ssis', 'power bi', 'tableau', 'qlik']</t>
  </si>
  <si>
    <t>{'analyst_tools': ['ssis', 'power bi', 'tableau', 'qlik'], 'cloud': ['azure'], 'databases': ['sql server'], 'programming': ['sql']}</t>
  </si>
  <si>
    <t>Gandhinagar, Gujarat, India   (+2 others)</t>
  </si>
  <si>
    <t>Azure/AWS Cloud Big Data engineer 5-12yr (muliple location)</t>
  </si>
  <si>
    <t>['sql', 'python', 'bash', 'aws', 'redshift', 'hadoop', 'spark', 'pyspark', 'airflow', 'linux', 'yarn']</t>
  </si>
  <si>
    <t>{'cloud': ['aws', 'redshift'], 'libraries': ['hadoop', 'spark', 'pyspark', 'airflow'], 'os': ['linux'], 'other': ['yarn'], 'programming': ['sql', 'python', 'bash']}</t>
  </si>
  <si>
    <t>Fruges IT Services India Private Ltd</t>
  </si>
  <si>
    <t>['sql', 'scala', 'nosql', 'sql server', 'azure', 'databricks', 'pyspark', 'spark', 'kafka', 'ssis']</t>
  </si>
  <si>
    <t>{'analyst_tools': ['ssis'], 'cloud': ['azure', 'databricks'], 'databases': ['sql server'], 'libraries': ['pyspark', 'spark', 'kafka'], 'programming': ['sql', 'scala', 'nosql']}</t>
  </si>
  <si>
    <t>['java', 'python', 'scala', 'sql', 'postgresql', 'gcp', 'bigquery', 'spark', 'kafka', 'spring', 'github', 'terraform']</t>
  </si>
  <si>
    <t>{'cloud': ['gcp', 'bigquery'], 'databases': ['postgresql'], 'libraries': ['spark', 'kafka', 'spring'], 'other': ['github', 'terraform'], 'programming': ['java', 'python', 'scala', 'sql']}</t>
  </si>
  <si>
    <t>['python', 'tensorflow', 'pytorch', 'spark']</t>
  </si>
  <si>
    <t>{'libraries': ['tensorflow', 'pytorch', 'spark'], 'programming': ['python']}</t>
  </si>
  <si>
    <t>['python', 'scala', 'sql', 'hadoop', 'spark']</t>
  </si>
  <si>
    <t>{'libraries': ['hadoop', 'spark'], 'programming': ['python', 'scala', 'sql']}</t>
  </si>
  <si>
    <t>Data engineer (NL workpermit required)</t>
  </si>
  <si>
    <t>TOPdesk</t>
  </si>
  <si>
    <t>['sql', 'python', 'azure', 'windows', 'macos', 'git']</t>
  </si>
  <si>
    <t>{'cloud': ['azure'], 'os': ['windows', 'macos'], 'other': ['git'], 'programming': ['sql', 'python']}</t>
  </si>
  <si>
    <t>SII Group Spain</t>
  </si>
  <si>
    <t>['c', 'sql', 'python', 'power bi']</t>
  </si>
  <si>
    <t>{'analyst_tools': ['power bi'], 'programming': ['c', 'sql', 'python']}</t>
  </si>
  <si>
    <t>STAGE - Ingénieur Data/OCR - 6 MOIS</t>
  </si>
  <si>
    <t>['python', 'sql', 'nosql', 'java', 'c#']</t>
  </si>
  <si>
    <t>{'programming': ['python', 'sql', 'nosql', 'java', 'c#']}</t>
  </si>
  <si>
    <t>Complete HR Solutions</t>
  </si>
  <si>
    <t>Planning &amp; Reporting Analyst, Distribution</t>
  </si>
  <si>
    <t>Michael Kors</t>
  </si>
  <si>
    <t>['sql', 'vba', 'python', 'power bi', 'excel', 'powerpoint', 'word', 'sharepoint']</t>
  </si>
  <si>
    <t>{'analyst_tools': ['power bi', 'excel', 'powerpoint', 'word', 'sharepoint'], 'programming': ['sql', 'vba', 'python']}</t>
  </si>
  <si>
    <t>Varex Imaging Corporation</t>
  </si>
  <si>
    <t>['sql', 'python', 'c#', 'node.js', 'react.js', 'sap']</t>
  </si>
  <si>
    <t>{'analyst_tools': ['sap'], 'programming': ['sql', 'python', 'c#'], 'webframeworks': ['node.js', 'react.js']}</t>
  </si>
  <si>
    <t>Software engineer / cloud</t>
  </si>
  <si>
    <t>Epiinteractive</t>
  </si>
  <si>
    <t>['r', 'python', 'sql', 'postgresql', 'sql server', 'azure', 'aws', 'databricks', 'spark', 'linux', 'terraform', 'ansible', 'puppet', 'docker', 'kubernetes']</t>
  </si>
  <si>
    <t>{'cloud': ['azure', 'aws', 'databricks'], 'databases': ['postgresql', 'sql server'], 'libraries': ['spark'], 'os': ['linux'], 'other': ['terraform', 'ansible', 'puppet', 'docker', 'kubernetes'], 'programming': ['r', 'python', 'sql']}</t>
  </si>
  <si>
    <t>['shell', 'perl', 'python', 'bash', 'vmware', 'linux', 'windows', 'redhat', 'centos', 'ansible', 'jenkins', 'git']</t>
  </si>
  <si>
    <t>{'cloud': ['vmware'], 'os': ['linux', 'windows', 'redhat', 'centos'], 'other': ['ansible', 'jenkins', 'git'], 'programming': ['shell', 'perl', 'python', 'bash']}</t>
  </si>
  <si>
    <t>Novateur Technologies Inc.</t>
  </si>
  <si>
    <t>Talent Software Services</t>
  </si>
  <si>
    <t>Datenanalyst / Data Scientist (w/m/d) für Vorhersagen von Solar...</t>
  </si>
  <si>
    <t>energy &amp; meteo systems GmbH</t>
  </si>
  <si>
    <t>Integration Data Analyst</t>
  </si>
  <si>
    <t>['python', 'sql', 'java', 'gcp', 'bigquery']</t>
  </si>
  <si>
    <t>{'cloud': ['gcp', 'bigquery'], 'programming': ['python', 'sql', 'java']}</t>
  </si>
  <si>
    <t>Tutlo Sp. z o.o.</t>
  </si>
  <si>
    <t>Criquebeuf-sur-Seine, France</t>
  </si>
  <si>
    <t>['python', 'azure', 'flask', 'word']</t>
  </si>
  <si>
    <t>{'analyst_tools': ['word'], 'cloud': ['azure'], 'programming': ['python'], 'webframeworks': ['flask']}</t>
  </si>
  <si>
    <t>POS Analyst</t>
  </si>
  <si>
    <t>['scala', 'python', 'java', 'r', 'hadoop', 'kafka', 'spark', 'pyspark']</t>
  </si>
  <si>
    <t>{'libraries': ['hadoop', 'kafka', 'spark', 'pyspark'], 'programming': ['scala', 'python', 'java', 'r']}</t>
  </si>
  <si>
    <t>Lead Exploration Systems Analyst</t>
  </si>
  <si>
    <t>Sofomation Energy Consultants</t>
  </si>
  <si>
    <t>Cletech Recruitment</t>
  </si>
  <si>
    <t>Бизнес-аналитик</t>
  </si>
  <si>
    <t>Qollabe</t>
  </si>
  <si>
    <t>['sql', 'python', 'r', 'mysql', 'postgresql', 'bigquery', 'excel', 'sheets', 'power bi']</t>
  </si>
  <si>
    <t>{'analyst_tools': ['excel', 'sheets', 'power bi'], 'cloud': ['bigquery'], 'databases': ['mysql', 'postgresql'], 'programming': ['sql', 'python', 'r']}</t>
  </si>
  <si>
    <t>Ardea, Metropolitan City of Rome Capital, Italy</t>
  </si>
  <si>
    <t>Associate Performance Analyst</t>
  </si>
  <si>
    <t>['vba', 'python', 'r', 'sql', 'excel', 'power bi', 'tableau']</t>
  </si>
  <si>
    <t>{'analyst_tools': ['excel', 'power bi', 'tableau'], 'programming': ['vba', 'python', 'r', 'sql']}</t>
  </si>
  <si>
    <t>['python', 'sql', 'azure', 'aws', 'databricks', 'spark', 'pandas', 'jupyter', 'numpy', 'matplotlib', 'docker', 'git']</t>
  </si>
  <si>
    <t>{'cloud': ['azure', 'aws', 'databricks'], 'libraries': ['spark', 'pandas', 'jupyter', 'numpy', 'matplotlib'], 'other': ['docker', 'git'], 'programming': ['python', 'sql']}</t>
  </si>
  <si>
    <t>Reference Data Analyst, Singapore</t>
  </si>
  <si>
    <t>Data Engineer M/F/X</t>
  </si>
  <si>
    <t>['sql', 'aws', 'azure', 'plotly', 'tableau', 'github', 'gitlab']</t>
  </si>
  <si>
    <t>{'analyst_tools': ['tableau'], 'cloud': ['aws', 'azure'], 'libraries': ['plotly'], 'other': ['github', 'gitlab'], 'programming': ['sql']}</t>
  </si>
  <si>
    <t>['go', 'typescript', 'java', 'kotlin', 'python', 'javascript', 'sql', 'aws', 'angular']</t>
  </si>
  <si>
    <t>{'cloud': ['aws'], 'programming': ['go', 'typescript', 'java', 'kotlin', 'python', 'javascript', 'sql'], 'webframeworks': ['angular']}</t>
  </si>
  <si>
    <t>CDI - Data Scientist H/F</t>
  </si>
  <si>
    <t>Biomerieux</t>
  </si>
  <si>
    <t>Data Scientist Position</t>
  </si>
  <si>
    <t>Senior data engineer, senior engineer java</t>
  </si>
  <si>
    <t>['sql', 'python', 'java', 'scala', 'spark', 'airflow', 'kafka', 'docker']</t>
  </si>
  <si>
    <t>{'libraries': ['spark', 'airflow', 'kafka'], 'other': ['docker'], 'programming': ['sql', 'python', 'java', 'scala']}</t>
  </si>
  <si>
    <t>ผู้จัดการ Data Analyst Tech (ด่วน) (ด่วน)</t>
  </si>
  <si>
    <t>Data Engineer, OP-Henkivakuutus</t>
  </si>
  <si>
    <t>Junior R&amp;D Engineer</t>
  </si>
  <si>
    <t>Advanced World Systems, Inc.</t>
  </si>
  <si>
    <t>['c++', 'c#', 'java', 'aws']</t>
  </si>
  <si>
    <t>{'cloud': ['aws'], 'programming': ['c++', 'c#', 'java']}</t>
  </si>
  <si>
    <t>Analyst - Benefits Advisory (Data Analytics)</t>
  </si>
  <si>
    <t>Senior Data Analyst - Grow into Data Science</t>
  </si>
  <si>
    <t>Data Analyst, SAS, Python</t>
  </si>
  <si>
    <t>['sas', 'sas', 'python', 'r', 'go', 'snowflake', 'unix', 'linux']</t>
  </si>
  <si>
    <t>{'analyst_tools': ['sas'], 'cloud': ['snowflake'], 'os': ['unix', 'linux'], 'programming': ['sas', 'python', 'r', 'go']}</t>
  </si>
  <si>
    <t>Interesting Job Opportunity: Predera Technologies - Big Data...</t>
  </si>
  <si>
    <t>Predera</t>
  </si>
  <si>
    <t>['sql', 'r', 'nosql', 'mongodb', 'mongodb', 'elasticsearch', 'cassandra', 'hadoop', 'tableau']</t>
  </si>
  <si>
    <t>{'analyst_tools': ['tableau'], 'databases': ['mongodb', 'elasticsearch', 'cassandra'], 'libraries': ['hadoop'], 'programming': ['sql', 'r', 'nosql', 'mongodb']}</t>
  </si>
  <si>
    <t>Pine Park Health</t>
  </si>
  <si>
    <t>['sql', 'go', 'looker', 'excel', 'sheets']</t>
  </si>
  <si>
    <t>{'analyst_tools': ['looker', 'excel', 'sheets'], 'programming': ['sql', 'go']}</t>
  </si>
  <si>
    <t>Durham, NH</t>
  </si>
  <si>
    <t>Senior Carbon Data Analyst</t>
  </si>
  <si>
    <t>via Great Kenyan Jobs</t>
  </si>
  <si>
    <t>BioLite</t>
  </si>
  <si>
    <t>Thomas Jefferson University Hospitals</t>
  </si>
  <si>
    <t>['sql', 'python', 'sql server', 'azure', 'databricks', 'oracle', 'spark']</t>
  </si>
  <si>
    <t>{'cloud': ['azure', 'databricks', 'oracle'], 'databases': ['sql server'], 'libraries': ['spark'], 'programming': ['sql', 'python']}</t>
  </si>
  <si>
    <t>Specialist: Machine learning (ML) Engineer</t>
  </si>
  <si>
    <t>Safaricom</t>
  </si>
  <si>
    <t>Senior Data Engineer, R&amp;D</t>
  </si>
  <si>
    <t>['python', 'sql', 'nosql', 'aws', 'azure', 'hadoop', 'spark', 'airflow']</t>
  </si>
  <si>
    <t>{'cloud': ['aws', 'azure'], 'libraries': ['hadoop', 'spark', 'airflow'], 'programming': ['python', 'sql', 'nosql']}</t>
  </si>
  <si>
    <t>Senior data analyst (media solutions)</t>
  </si>
  <si>
    <t>Daki</t>
  </si>
  <si>
    <t>['sql', 'vba', 'python', 'sheets']</t>
  </si>
  <si>
    <t>{'analyst_tools': ['sheets'], 'programming': ['sql', 'vba', 'python']}</t>
  </si>
  <si>
    <t>Senior Data Scientist for AI/ML in Healthcare for Biomedical Data...</t>
  </si>
  <si>
    <t>CHUV / Centre hospitalier universitaire vaudois</t>
  </si>
  <si>
    <t>['python', 'shell', 'sql', 'java', 'pytorch', 'tensorflow', 'keras', 'spark', 'hadoop', 'git', 'kubernetes']</t>
  </si>
  <si>
    <t>{'libraries': ['pytorch', 'tensorflow', 'keras', 'spark', 'hadoop'], 'other': ['git', 'kubernetes'], 'programming': ['python', 'shell', 'sql', 'java']}</t>
  </si>
  <si>
    <t>AVP, Big Data Engineer - Spark Development and Support, Middle...</t>
  </si>
  <si>
    <t>['java', 'spark', 'hadoop', 'yarn', 'jenkins', 'git', 'bitbucket']</t>
  </si>
  <si>
    <t>{'libraries': ['spark', 'hadoop'], 'other': ['yarn', 'jenkins', 'git', 'bitbucket'], 'programming': ['java']}</t>
  </si>
  <si>
    <t>BIG</t>
  </si>
  <si>
    <t>['sql', 'nosql', 'mongodb', 'mongodb', 'neo4j', 'hadoop', 'tableau', 'power bi']</t>
  </si>
  <si>
    <t>{'analyst_tools': ['tableau', 'power bi'], 'databases': ['mongodb', 'neo4j'], 'libraries': ['hadoop'], 'programming': ['sql', 'nosql', 'mongodb']}</t>
  </si>
  <si>
    <t>Senior Data Scientist – ML/DL model in a leading Oil ...</t>
  </si>
  <si>
    <t>['python', 'r', 'pandas', 'numpy', 'scikit-learn', 'pytorch', 'keras', 'tensorflow']</t>
  </si>
  <si>
    <t>{'libraries': ['pandas', 'numpy', 'scikit-learn', 'pytorch', 'keras', 'tensorflow'], 'programming': ['python', 'r']}</t>
  </si>
  <si>
    <t>Blumont</t>
  </si>
  <si>
    <t>Big Data Engineer with PySpark(Dallas, TX)</t>
  </si>
  <si>
    <t>Data Engineer- Senior/ Architect</t>
  </si>
  <si>
    <t>JIT Resourcing &amp; Consultancy Services</t>
  </si>
  <si>
    <t>SiFive</t>
  </si>
  <si>
    <t>['c', 'scala', 'haskell', 'go']</t>
  </si>
  <si>
    <t>{'programming': ['c', 'scala', 'haskell', 'go']}</t>
  </si>
  <si>
    <t>Sr. Data Analyst, Marketing</t>
  </si>
  <si>
    <t>SQL Database Engineer Job</t>
  </si>
  <si>
    <t>Biz Coder</t>
  </si>
  <si>
    <t>['sql', 'php', 'python']</t>
  </si>
  <si>
    <t>{'programming': ['sql', 'php', 'python']}</t>
  </si>
  <si>
    <t>Senior QC Engineer</t>
  </si>
  <si>
    <t>Data Science Student Assistant</t>
  </si>
  <si>
    <t>['python', 'matlab', 'c#', 'azure']</t>
  </si>
  <si>
    <t>{'cloud': ['azure'], 'programming': ['python', 'matlab', 'c#']}</t>
  </si>
  <si>
    <t>['sql', 'python', 'r', 'tableau', 'flow', 'gitlab']</t>
  </si>
  <si>
    <t>{'analyst_tools': ['tableau'], 'other': ['flow', 'gitlab'], 'programming': ['sql', 'python', 'r']}</t>
  </si>
  <si>
    <t>['jira', 'confluence', 'slack']</t>
  </si>
  <si>
    <t>{'async': ['jira', 'confluence'], 'sync': ['slack']}</t>
  </si>
  <si>
    <t>Senior Data Engineer, Tencent Games (Database)</t>
  </si>
  <si>
    <t>['go', 'redis', 'linux']</t>
  </si>
  <si>
    <t>{'databases': ['redis'], 'os': ['linux'], 'programming': ['go']}</t>
  </si>
  <si>
    <t>Data Science Assistant</t>
  </si>
  <si>
    <t>Austria (+1 other)</t>
  </si>
  <si>
    <t>United Nations Office on Drugs and Crime (UNODC)</t>
  </si>
  <si>
    <t>Ensenada, Buenos Aires Province, Argentina</t>
  </si>
  <si>
    <t>Remote - Reports Developer/Data Analyst 2</t>
  </si>
  <si>
    <t>['scala', 'python', 'r', 'golang', 'sql', 'nosql', 'azure', 'databricks', 'tensorflow', 'spark', 'pytorch', 'pyspark']</t>
  </si>
  <si>
    <t>{'cloud': ['azure', 'databricks'], 'libraries': ['tensorflow', 'spark', 'pytorch', 'pyspark'], 'programming': ['scala', 'python', 'r', 'golang', 'sql', 'nosql']}</t>
  </si>
  <si>
    <t>Account Manager</t>
  </si>
  <si>
    <t>Data Nest</t>
  </si>
  <si>
    <t>['java', 'python', 'sql', 'snowflake', 'kafka', 'spark', 'hadoop', 'airflow', 'looker', 'git', 'jenkins', 'ansible', 'terraform']</t>
  </si>
  <si>
    <t>{'analyst_tools': ['looker'], 'cloud': ['snowflake'], 'libraries': ['kafka', 'spark', 'hadoop', 'airflow'], 'other': ['git', 'jenkins', 'ansible', 'terraform'], 'programming': ['java', 'python', 'sql']}</t>
  </si>
  <si>
    <t>Data Scientist (Mobile Games)</t>
  </si>
  <si>
    <t>Z3 Bros Studio</t>
  </si>
  <si>
    <t>['sql', 'python', 'postgresql', 'bigquery', 'excel', 'looker']</t>
  </si>
  <si>
    <t>{'analyst_tools': ['excel', 'looker'], 'cloud': ['bigquery'], 'databases': ['postgresql'], 'programming': ['sql', 'python']}</t>
  </si>
  <si>
    <t>['python', 'sql', 'nosql', 'airflow', 'kafka', 'hadoop', 'spark', 'linux', 'docker', 'kubernetes']</t>
  </si>
  <si>
    <t>{'libraries': ['airflow', 'kafka', 'hadoop', 'spark'], 'os': ['linux'], 'other': ['docker', 'kubernetes'], 'programming': ['python', 'sql', 'nosql']}</t>
  </si>
  <si>
    <t>Infomediji d.o.o.</t>
  </si>
  <si>
    <t>['python', 'c++', 'pytorch', 'tensorflow', 'opencv', 'fastapi', 'git', 'docker']</t>
  </si>
  <si>
    <t>{'libraries': ['pytorch', 'tensorflow', 'opencv'], 'other': ['git', 'docker'], 'programming': ['python', 'c++'], 'webframeworks': ['fastapi']}</t>
  </si>
  <si>
    <t>Real World Data Analyst, Medical Affairs</t>
  </si>
  <si>
    <t>['sql', 'sql server', 'postgresql', 'aws', 'hadoop', 'flow']</t>
  </si>
  <si>
    <t>{'cloud': ['aws'], 'databases': ['sql server', 'postgresql'], 'libraries': ['hadoop'], 'other': ['flow'], 'programming': ['sql']}</t>
  </si>
  <si>
    <t>Specialist: Data Engineer (Big Data)</t>
  </si>
  <si>
    <t>['sql', 'java', 'c++', 'c#', 'python', 'nosql', 'postgresql', 'cassandra', 'oracle', 'kafka', 'spark', 'spring', 'hadoop', 'airflow', 'redhat', 'kubernetes']</t>
  </si>
  <si>
    <t>{'cloud': ['oracle'], 'databases': ['postgresql', 'cassandra'], 'libraries': ['kafka', 'spark', 'spring', 'hadoop', 'airflow'], 'os': ['redhat'], 'other': ['kubernetes'], 'programming': ['sql', 'java', 'c++', 'c#', 'python', 'nosql']}</t>
  </si>
  <si>
    <t>['sql', 'visual basic', 'db2']</t>
  </si>
  <si>
    <t>{'databases': ['db2'], 'programming': ['sql', 'visual basic']}</t>
  </si>
  <si>
    <t>Conseil d'Etat</t>
  </si>
  <si>
    <t>Lst Capital</t>
  </si>
  <si>
    <t>Group O</t>
  </si>
  <si>
    <t>['sql', 'sql server', 'oracle', 'snowflake', 'power bi']</t>
  </si>
  <si>
    <t>{'analyst_tools': ['power bi'], 'cloud': ['oracle', 'snowflake'], 'databases': ['sql server'], 'programming': ['sql']}</t>
  </si>
  <si>
    <t>Data Analyst - Google Analytics</t>
  </si>
  <si>
    <t>Lead - Data Analytics</t>
  </si>
  <si>
    <t>EPA Bioinformatician/Data Scientist Fellowship</t>
  </si>
  <si>
    <t>U.S. Environmental Protection Agency (EPA)</t>
  </si>
  <si>
    <t>['go', 'r', 'python', 'nosql', 'mysql']</t>
  </si>
  <si>
    <t>{'databases': ['mysql'], 'programming': ['go', 'r', 'python', 'nosql']}</t>
  </si>
  <si>
    <t>['sql', 'python', 'scala', 'gcp', 'jupyter', 'excel']</t>
  </si>
  <si>
    <t>{'analyst_tools': ['excel'], 'cloud': ['gcp'], 'libraries': ['jupyter'], 'programming': ['sql', 'python', 'scala']}</t>
  </si>
  <si>
    <t>agap2 - HIQ Consulting</t>
  </si>
  <si>
    <t>Oberstaufen, Germany</t>
  </si>
  <si>
    <t>Wipro Recruitment 2023 - Job Alert - Data Analyst Posts</t>
  </si>
  <si>
    <t>Analyst, Talent Systems</t>
  </si>
  <si>
    <t>Lightspeed Commerce</t>
  </si>
  <si>
    <t>['python', 'sql', 'gcp', 'bigquery', 'terraform']</t>
  </si>
  <si>
    <t>{'cloud': ['gcp', 'bigquery'], 'other': ['terraform'], 'programming': ['python', 'sql']}</t>
  </si>
  <si>
    <t>*Sr. Quality and Data Analyst - Full-time / Part-time</t>
  </si>
  <si>
    <t>Data Center Engineer - Copenhagen - On-site - Hiring Now</t>
  </si>
  <si>
    <t>Rm Staffing B.V.</t>
  </si>
  <si>
    <t>Vacancy Available For Jr Data Analyst Reggio Emilia</t>
  </si>
  <si>
    <t>Research Engineer Power Electronics (f/m/div.)</t>
  </si>
  <si>
    <t>['matlab', 'spark', 'github']</t>
  </si>
  <si>
    <t>{'libraries': ['spark'], 'other': ['github'], 'programming': ['matlab']}</t>
  </si>
  <si>
    <t>Data Analyst | Freddie Mac</t>
  </si>
  <si>
    <t>['crystal', 'db2', 'excel', 'ssrs']</t>
  </si>
  <si>
    <t>{'analyst_tools': ['excel', 'ssrs'], 'databases': ['db2'], 'programming': ['crystal']}</t>
  </si>
  <si>
    <t>Data Science Manager – Fannie Mae Summer Internship In Dallas</t>
  </si>
  <si>
    <t>via Internshiphivers.cloud</t>
  </si>
  <si>
    <t>['groovy', 'python', 'ruby', 'ruby', 'go', 'java', 'linux', 'terraform', 'jenkins', 'gitlab']</t>
  </si>
  <si>
    <t>{'os': ['linux'], 'other': ['terraform', 'jenkins', 'gitlab'], 'programming': ['groovy', 'python', 'ruby', 'go', 'java'], 'webframeworks': ['ruby']}</t>
  </si>
  <si>
    <t>Cortez Executive Search (Pty) Ltd</t>
  </si>
  <si>
    <t>Regional Data Scientist - MNC | Machine Learning &amp; Data Mining ...</t>
  </si>
  <si>
    <t>Six People Map</t>
  </si>
  <si>
    <t>['python', 'aws', 'tensorflow', 'scikit-learn', 'seaborn', 'matplotlib', 'plotly', 'tableau']</t>
  </si>
  <si>
    <t>{'analyst_tools': ['tableau'], 'cloud': ['aws'], 'libraries': ['tensorflow', 'scikit-learn', 'seaborn', 'matplotlib', 'plotly'], 'programming': ['python']}</t>
  </si>
  <si>
    <t>Financial IT Data Analyst</t>
  </si>
  <si>
    <t>Data Scientist N° Ref. 16178</t>
  </si>
  <si>
    <t>['python', 'oracle', 'aws', 'azure']</t>
  </si>
  <si>
    <t>{'cloud': ['oracle', 'aws', 'azure'], 'programming': ['python']}</t>
  </si>
  <si>
    <t>Network Engineer/ Architect</t>
  </si>
  <si>
    <t>Capelle, France</t>
  </si>
  <si>
    <t>INISI ICT</t>
  </si>
  <si>
    <t>Ingénieur Data Diplôme d'Ingénieur H/F</t>
  </si>
  <si>
    <t>A2MAC1 - Decode the future</t>
  </si>
  <si>
    <t>['vba', 'sql', 'visio', 'word', 'powerpoint', 'excel']</t>
  </si>
  <si>
    <t>{'analyst_tools': ['visio', 'word', 'powerpoint', 'excel'], 'programming': ['vba', 'sql']}</t>
  </si>
  <si>
    <t>['sql', 'r', 'python', 'express', 'tableau']</t>
  </si>
  <si>
    <t>{'analyst_tools': ['tableau'], 'programming': ['sql', 'r', 'python'], 'webframeworks': ['express']}</t>
  </si>
  <si>
    <t>Senior Data Engineer (m/w/d) Privat Klinikbetreiber</t>
  </si>
  <si>
    <t>['python', 'azure', 'github', 'gitlab']</t>
  </si>
  <si>
    <t>{'cloud': ['azure'], 'other': ['github', 'gitlab'], 'programming': ['python']}</t>
  </si>
  <si>
    <t>['sql', 'python', 'jupyter', 'tableau', 'power bi', 'looker']</t>
  </si>
  <si>
    <t>{'analyst_tools': ['tableau', 'power bi', 'looker'], 'libraries': ['jupyter'], 'programming': ['sql', 'python']}</t>
  </si>
  <si>
    <t>['sql', 'python', 'bigquery', 'redshift', 'databricks', 'seaborn', 'looker', 'tableau']</t>
  </si>
  <si>
    <t>{'analyst_tools': ['looker', 'tableau'], 'cloud': ['bigquery', 'redshift', 'databricks'], 'libraries': ['seaborn'], 'programming': ['sql', 'python']}</t>
  </si>
  <si>
    <t>CoC Data Analyst (GIS Research Specialist II)</t>
  </si>
  <si>
    <t>County of Riverside</t>
  </si>
  <si>
    <t>Splunk Engineer/Architect</t>
  </si>
  <si>
    <t>ExcelTech Computers Pte Ltd</t>
  </si>
  <si>
    <t>['powershell', 'bash', 'excel', 'splunk']</t>
  </si>
  <si>
    <t>{'analyst_tools': ['excel', 'splunk'], 'programming': ['powershell', 'bash']}</t>
  </si>
  <si>
    <t>Senior Sales Analytics Manager Nordics - Vision Care</t>
  </si>
  <si>
    <t>['python', 'sql', 'vba', 'pandas', 'matplotlib', 'numpy', 'excel', 'tableau', 'power bi', 'alteryx', 'ms access']</t>
  </si>
  <si>
    <t>{'analyst_tools': ['excel', 'tableau', 'power bi', 'alteryx', 'ms access'], 'libraries': ['pandas', 'matplotlib', 'numpy'], 'programming': ['python', 'sql', 'vba']}</t>
  </si>
  <si>
    <t>['r', 'python', 'shell', 'linux', 'gitlab', 'docker']</t>
  </si>
  <si>
    <t>{'os': ['linux'], 'other': ['gitlab', 'docker'], 'programming': ['r', 'python', 'shell']}</t>
  </si>
  <si>
    <t>Informática y telecomunicaciones</t>
  </si>
  <si>
    <t>Data Scientist C11</t>
  </si>
  <si>
    <t>Business Insights &amp; Integrations Analyst</t>
  </si>
  <si>
    <t>Calibr8 Digital</t>
  </si>
  <si>
    <t>Data Analyst Intern - Regional Marketing Analytics, Regional Brand...</t>
  </si>
  <si>
    <t>Data Scientist (Mid-Level) (Remote). Job in Colorado Springs My...</t>
  </si>
  <si>
    <t>Business Analyst - Data Scientist-ANA003079</t>
  </si>
  <si>
    <t>Marketing Data Analyst Sr.</t>
  </si>
  <si>
    <t>['sql', 'bigquery', 'gdpr', 'tableau', 'power bi']</t>
  </si>
  <si>
    <t>{'analyst_tools': ['tableau', 'power bi'], 'cloud': ['bigquery'], 'libraries': ['gdpr'], 'programming': ['sql']}</t>
  </si>
  <si>
    <t>Product Owner for Data Analytics (m/f/d)</t>
  </si>
  <si>
    <t>via München</t>
  </si>
  <si>
    <t>Shaped</t>
  </si>
  <si>
    <t>eClinical Analyst - Entry Level</t>
  </si>
  <si>
    <t>Azure Data Engineer till vårt team i Stockholm</t>
  </si>
  <si>
    <t>Sopra Steria Sweden AB</t>
  </si>
  <si>
    <t>['r', 'python', 'matlab', 'azure', 'docker', 'kubernetes']</t>
  </si>
  <si>
    <t>{'cloud': ['azure'], 'other': ['docker', 'kubernetes'], 'programming': ['r', 'python', 'matlab']}</t>
  </si>
  <si>
    <t>0 Km Engineer</t>
  </si>
  <si>
    <t>Harman International</t>
  </si>
  <si>
    <t>['r', 'c', 'sharepoint']</t>
  </si>
  <si>
    <t>{'analyst_tools': ['sharepoint'], 'programming': ['r', 'c']}</t>
  </si>
  <si>
    <t>FSU 2024 - Program for Fresher - R&amp;D (R&amp;D Operations &amp; Data Analyst)</t>
  </si>
  <si>
    <t>Senior Data Scientist Royal Caribbean Group Internship</t>
  </si>
  <si>
    <t>TechBiz Global</t>
  </si>
  <si>
    <t>Azure Data Bricks and Python/java Engineer</t>
  </si>
  <si>
    <t>['python', 'java', 'sql', 'azure', 'databricks', 'pyspark', 'power bi']</t>
  </si>
  <si>
    <t>{'analyst_tools': ['power bi'], 'cloud': ['azure', 'databricks'], 'libraries': ['pyspark'], 'programming': ['python', 'java', 'sql']}</t>
  </si>
  <si>
    <t>Data Engineer (Special Projects)</t>
  </si>
  <si>
    <t>['sql', 'javascript', 'python', 'r', 'sas', 'sas', 'tableau', 'looker', 'excel', 'spss']</t>
  </si>
  <si>
    <t>{'analyst_tools': ['sas', 'tableau', 'looker', 'excel', 'spss'], 'programming': ['sql', 'javascript', 'python', 'r', 'sas']}</t>
  </si>
  <si>
    <t>Data Analyst (H/F) | CDI</t>
  </si>
  <si>
    <t>Senior Data Scientist - Dynamic Pricing (They/She/He)</t>
  </si>
  <si>
    <t>['python', 'sql', 'aws', 'airflow', 'git']</t>
  </si>
  <si>
    <t>{'cloud': ['aws'], 'libraries': ['airflow'], 'other': ['git'], 'programming': ['python', 'sql']}</t>
  </si>
  <si>
    <t>['sas', 'sas', 'snowflake', 'aws', 'docker', 'kubernetes']</t>
  </si>
  <si>
    <t>{'analyst_tools': ['sas'], 'cloud': ['snowflake', 'aws'], 'other': ['docker', 'kubernetes'], 'programming': ['sas']}</t>
  </si>
  <si>
    <t>['tableau', 'visio']</t>
  </si>
  <si>
    <t>{'analyst_tools': ['tableau', 'visio']}</t>
  </si>
  <si>
    <t>Actuarial Analyst: Actuarial And Data Analytics</t>
  </si>
  <si>
    <t>['r', 'python', 'c++', 'java', 'c#', 'go', 'neo4j', 'git', 'svn', 'jira']</t>
  </si>
  <si>
    <t>{'async': ['jira'], 'databases': ['neo4j'], 'other': ['git', 'svn'], 'programming': ['r', 'python', 'c++', 'java', 'c#', 'go']}</t>
  </si>
  <si>
    <t>EUROPEAN SPACE AGENCY</t>
  </si>
  <si>
    <t>['sql', 'python', 'java', 'scala', 'sql server', 'neo4j', 'azure', 'aws', 'gcp', 'databricks', 'kafka', 'gdpr', 'sap', 'terraform', 'ansible', 'chef', 'puppet', 'unity', 'jira']</t>
  </si>
  <si>
    <t>{'analyst_tools': ['sap'], 'async': ['jira'], 'cloud': ['azure', 'aws', 'gcp', 'databricks'], 'databases': ['sql server', 'neo4j'], 'libraries': ['kafka', 'gdpr'], 'other': ['terraform', 'ansible', 'chef', 'puppet', 'unity'], 'programming': ['sql', 'python', 'java', 'scala']}</t>
  </si>
  <si>
    <t>Data Analyst (Power BI) (Up to $6,000/ East) MNT</t>
  </si>
  <si>
    <t>['r', 'python', 'sql', 'scikit-learn', 'jupyter']</t>
  </si>
  <si>
    <t>{'libraries': ['scikit-learn', 'jupyter'], 'programming': ['r', 'python', 'sql']}</t>
  </si>
  <si>
    <t>data scientist nxt-platform dev</t>
  </si>
  <si>
    <t>Fareharbor</t>
  </si>
  <si>
    <t>['python', 'postgresql', 'mariadb', 'aws', 'redshift', 'gcp', 'azure', 'airflow', 'express', 'tableau', 'terraform', 'kubernetes']</t>
  </si>
  <si>
    <t>{'analyst_tools': ['tableau'], 'cloud': ['aws', 'redshift', 'gcp', 'azure'], 'databases': ['postgresql', 'mariadb'], 'libraries': ['airflow'], 'other': ['terraform', 'kubernetes'], 'programming': ['python'], 'webframeworks': ['express']}</t>
  </si>
  <si>
    <t>['python', 'go', 'gcp', 'aws', 'kafka', 'kubernetes', 'terraform']</t>
  </si>
  <si>
    <t>{'cloud': ['gcp', 'aws'], 'libraries': ['kafka'], 'other': ['kubernetes', 'terraform'], 'programming': ['python', 'go']}</t>
  </si>
  <si>
    <t>Junior data engineer (traineeship)</t>
  </si>
  <si>
    <t>['azure', 'aws', 'tableau', 'docker']</t>
  </si>
  <si>
    <t>{'analyst_tools': ['tableau'], 'cloud': ['azure', 'aws'], 'other': ['docker']}</t>
  </si>
  <si>
    <t>Improvin'</t>
  </si>
  <si>
    <t>['python', 'javascript', 'sql', 'gcp', 'kafka', 'spark', 'kubernetes']</t>
  </si>
  <si>
    <t>{'cloud': ['gcp'], 'libraries': ['kafka', 'spark'], 'other': ['kubernetes'], 'programming': ['python', 'javascript', 'sql']}</t>
  </si>
  <si>
    <t>Data Analyst - Intelligent Buildings</t>
  </si>
  <si>
    <t>Data Management Security Engineer/consultant</t>
  </si>
  <si>
    <t>Oracle Data Business Analyst</t>
  </si>
  <si>
    <t>Astec Industries</t>
  </si>
  <si>
    <t>['go', 'kafka', 'angular']</t>
  </si>
  <si>
    <t>{'libraries': ['kafka'], 'programming': ['go'], 'webframeworks': ['angular']}</t>
  </si>
  <si>
    <t>Research and Development Analyst (Hybrid)</t>
  </si>
  <si>
    <t>Forest Lake Development, Inc.</t>
  </si>
  <si>
    <t>['go', 'c#', 'c++', 'java', 'javascript', 'php', 'python', 'sql', 'azure', 'aws']</t>
  </si>
  <si>
    <t>{'cloud': ['azure', 'aws'], 'programming': ['go', 'c#', 'c++', 'java', 'javascript', 'php', 'python', 'sql']}</t>
  </si>
  <si>
    <t>['python', 'r', 'sql', 'aws', 'pyspark', 'pandas', 'tableau']</t>
  </si>
  <si>
    <t>{'analyst_tools': ['tableau'], 'cloud': ['aws'], 'libraries': ['pyspark', 'pandas'], 'programming': ['python', 'r', 'sql']}</t>
  </si>
  <si>
    <t>Competitive Intelligence and Data Senior Analyst or Manager</t>
  </si>
  <si>
    <t>LivaNova</t>
  </si>
  <si>
    <t>['excel', 'powerpoint', 'qlik', 'tableau', 'power bi']</t>
  </si>
  <si>
    <t>{'analyst_tools': ['excel', 'powerpoint', 'qlik', 'tableau', 'power bi']}</t>
  </si>
  <si>
    <t>['java', 'html', 'css', 'sql', 'c++', 'python', 'ruby', 'ruby', 'c', 'vba', 'sql server', 'react']</t>
  </si>
  <si>
    <t>{'databases': ['sql server'], 'libraries': ['react'], 'programming': ['java', 'html', 'css', 'sql', 'c++', 'python', 'ruby', 'c', 'vba'], 'webframeworks': ['ruby']}</t>
  </si>
  <si>
    <t>Cake Pte Ltd</t>
  </si>
  <si>
    <t>['sql', 'python', 'postgresql', 'databricks', 'tableau', 'excel']</t>
  </si>
  <si>
    <t>{'analyst_tools': ['tableau', 'excel'], 'cloud': ['databricks'], 'databases': ['postgresql'], 'programming': ['sql', 'python']}</t>
  </si>
  <si>
    <t>KING EMERALD COLLECTION SERVICES</t>
  </si>
  <si>
    <t>Senior Data Engineer at leading venture capital firm</t>
  </si>
  <si>
    <t>['sql', 'python', 'php', 'java', 'c++', 'tensorflow', 'keras']</t>
  </si>
  <si>
    <t>{'libraries': ['tensorflow', 'keras'], 'programming': ['sql', 'python', 'php', 'java', 'c++']}</t>
  </si>
  <si>
    <t>['sql', 'python', 'r', 'java', 'power bi', 'dax', 'word', 'outlook']</t>
  </si>
  <si>
    <t>{'analyst_tools': ['power bi', 'dax', 'word', 'outlook'], 'programming': ['sql', 'python', 'r', 'java']}</t>
  </si>
  <si>
    <t>['java', 'javascript', 'cassandra', 'azure', 'jira']</t>
  </si>
  <si>
    <t>{'async': ['jira'], 'cloud': ['azure'], 'databases': ['cassandra'], 'programming': ['java', 'javascript']}</t>
  </si>
  <si>
    <t>Data Engineer - Python - Artificial Intelligence - Fully Remote</t>
  </si>
  <si>
    <t>Lead Engineering Data Scientist</t>
  </si>
  <si>
    <t>Information System Analyst and Web Database Developer (NOC)</t>
  </si>
  <si>
    <t>Factoring Analyst</t>
  </si>
  <si>
    <t>DC FRONTIERS PTE. LTD.</t>
  </si>
  <si>
    <t>['scala', 'go', 'python', 'sql', 'r', 'nosql', 'mongodb', 'mongodb', 'cassandra', 'aws', 'azure', 'gcp', 'spark', 'airflow', 'hadoop', 'kafka']</t>
  </si>
  <si>
    <t>{'cloud': ['aws', 'azure', 'gcp'], 'databases': ['mongodb', 'cassandra'], 'libraries': ['spark', 'airflow', 'hadoop', 'kafka'], 'programming': ['scala', 'go', 'python', 'sql', 'r', 'nosql', 'mongodb']}</t>
  </si>
  <si>
    <t>Pacmann</t>
  </si>
  <si>
    <t>KPMG Hiring Near Me Data Science Assistant Manager</t>
  </si>
  <si>
    <t>['python', 'r', 'scala', 'sql', 'nosql', 'elasticsearch', 'azure', 'aws', 'gcp', 'hadoop', 'spark', 'pytorch', 'linux', 'git', 'docker']</t>
  </si>
  <si>
    <t>{'cloud': ['azure', 'aws', 'gcp'], 'databases': ['elasticsearch'], 'libraries': ['hadoop', 'spark', 'pytorch'], 'os': ['linux'], 'other': ['git', 'docker'], 'programming': ['python', 'r', 'scala', 'sql', 'nosql']}</t>
  </si>
  <si>
    <t>Data &amp; Digital Analyst</t>
  </si>
  <si>
    <t>Senior Business Systems Data Analyst</t>
  </si>
  <si>
    <t>MTC Holding Corporation</t>
  </si>
  <si>
    <t>['sql', 'mongo', 'aws', 'redshift', 'tensorflow', 'spark']</t>
  </si>
  <si>
    <t>{'cloud': ['aws', 'redshift'], 'libraries': ['tensorflow', 'spark'], 'programming': ['sql', 'mongo']}</t>
  </si>
  <si>
    <t>STAGE 6 mois - Data Scientist Junior H/F</t>
  </si>
  <si>
    <t>Tri-Starr</t>
  </si>
  <si>
    <t>Senior Data Scientist - R/SQL/Python</t>
  </si>
  <si>
    <t>Data Science For Leading Security Depository</t>
  </si>
  <si>
    <t>['python', 'r', 'aws', 'azure', 'pandas', 'numpy', 'scikit-learn', 'opencv', 'tensorflow', 'pytorch', 'nltk', 'hugging face', 'spark']</t>
  </si>
  <si>
    <t>{'cloud': ['aws', 'azure'], 'libraries': ['pandas', 'numpy', 'scikit-learn', 'opencv', 'tensorflow', 'pytorch', 'nltk', 'hugging face', 'spark'], 'programming': ['python', 'r']}</t>
  </si>
  <si>
    <t>Data Analytics- Data Lake, ODS, DHW</t>
  </si>
  <si>
    <t>['scala', 'python', 'sas', 'sas', 'sql', 'spark', 'hadoop', 'matplotlib', 'microstrategy', 'tableau', 'gitlab']</t>
  </si>
  <si>
    <t>{'analyst_tools': ['sas', 'microstrategy', 'tableau'], 'libraries': ['spark', 'hadoop', 'matplotlib'], 'other': ['gitlab'], 'programming': ['scala', 'python', 'sas', 'sql']}</t>
  </si>
  <si>
    <t>Frontend Engineer - Data Tools</t>
  </si>
  <si>
    <t>['javascript', 'typescript', 'react', 'react.js', 'angular']</t>
  </si>
  <si>
    <t>{'libraries': ['react'], 'programming': ['javascript', 'typescript'], 'webframeworks': ['react.js', 'angular']}</t>
  </si>
  <si>
    <t>via Logo - Kovai.co</t>
  </si>
  <si>
    <t>Kovai.co</t>
  </si>
  <si>
    <t>['sql', 'python', 'sql server', 'azure', 'jupyter', 'tensorflow']</t>
  </si>
  <si>
    <t>{'cloud': ['azure'], 'databases': ['sql server'], 'libraries': ['jupyter', 'tensorflow'], 'programming': ['sql', 'python']}</t>
  </si>
  <si>
    <t>Buzzblock Recruitment</t>
  </si>
  <si>
    <t>Finance Data Analyst #MITP</t>
  </si>
  <si>
    <t>Big Data Engineer-Internationalization E-commerce</t>
  </si>
  <si>
    <t>['vba', 'sap', 'power bi', 'excel']</t>
  </si>
  <si>
    <t>{'analyst_tools': ['sap', 'power bi', 'excel'], 'programming': ['vba']}</t>
  </si>
  <si>
    <t>South Data Scientist</t>
  </si>
  <si>
    <t>DS Bus South LLC</t>
  </si>
  <si>
    <t>Image Data Analyst 1</t>
  </si>
  <si>
    <t>Workplace Data Analyst</t>
  </si>
  <si>
    <t>['word', 'spreadsheet', 'powerpoint', 'excel', 'visio']</t>
  </si>
  <si>
    <t>{'analyst_tools': ['word', 'spreadsheet', 'powerpoint', 'excel', 'visio']}</t>
  </si>
  <si>
    <t>AI Applied Scientist</t>
  </si>
  <si>
    <t>Data Engineer IRC183485</t>
  </si>
  <si>
    <t>(Senior) Data Analyst - Product and User Experience (m/f/d)</t>
  </si>
  <si>
    <t>Analytics Data Engineer - Trainee- Madrid</t>
  </si>
  <si>
    <t>Redactie &amp; Co</t>
  </si>
  <si>
    <t>['python', 'sql', 'r', 'scala', 'azure', 'snowflake']</t>
  </si>
  <si>
    <t>{'cloud': ['azure', 'snowflake'], 'programming': ['python', 'sql', 'r', 'scala']}</t>
  </si>
  <si>
    <t>['python', 'javascript', 'r', 'sql', 'pandas', 'tensorflow', 'pytorch', 'angular']</t>
  </si>
  <si>
    <t>{'libraries': ['pandas', 'tensorflow', 'pytorch'], 'programming': ['python', 'javascript', 'r', 'sql'], 'webframeworks': ['angular']}</t>
  </si>
  <si>
    <t>Senior Data Scientist / Computer Vision Scientist</t>
  </si>
  <si>
    <t>Johnson Creek, WI</t>
  </si>
  <si>
    <t>['sql', 't-sql', 'python', 'c#', 'azure', 'snowflake', 'graphql', 'tableau']</t>
  </si>
  <si>
    <t>{'analyst_tools': ['tableau'], 'cloud': ['azure', 'snowflake'], 'libraries': ['graphql'], 'programming': ['sql', 't-sql', 'python', 'c#']}</t>
  </si>
  <si>
    <t>Accenture Recruitment 2023 - Private Jobs - Data Analyst Post</t>
  </si>
  <si>
    <t>N1 Health (formerly Algorex Health)</t>
  </si>
  <si>
    <t>Data engineer (МТS AI)</t>
  </si>
  <si>
    <t>«МТС»</t>
  </si>
  <si>
    <t>['python', 'bash', 'airflow', 'docker', 'git']</t>
  </si>
  <si>
    <t>{'libraries': ['airflow'], 'other': ['docker', 'git'], 'programming': ['python', 'bash']}</t>
  </si>
  <si>
    <t>Engineer - Remote</t>
  </si>
  <si>
    <t>Gl</t>
  </si>
  <si>
    <t>['mysql', 'firebase', 'firebase', 'jira']</t>
  </si>
  <si>
    <t>{'async': ['jira'], 'cloud': ['firebase'], 'databases': ['mysql', 'firebase']}</t>
  </si>
  <si>
    <t>Data Engineer 📊</t>
  </si>
  <si>
    <t>Data Engineer / Ingenieur / Analyst</t>
  </si>
  <si>
    <t>['r', 'sql', 'python', 'aws', 'snowflake', 'express', 'sap', 'git']</t>
  </si>
  <si>
    <t>{'analyst_tools': ['sap'], 'cloud': ['aws', 'snowflake'], 'other': ['git'], 'programming': ['r', 'sql', 'python'], 'webframeworks': ['express']}</t>
  </si>
  <si>
    <t>['python', 'azure', 'spark', 'hadoop', 'keras', 'pytorch', 'scikit-learn', 'linux', 'jenkins', 'git', 'kubernetes']</t>
  </si>
  <si>
    <t>{'cloud': ['azure'], 'libraries': ['spark', 'hadoop', 'keras', 'pytorch', 'scikit-learn'], 'os': ['linux'], 'other': ['jenkins', 'git', 'kubernetes'], 'programming': ['python']}</t>
  </si>
  <si>
    <t>Analyst 2 , Security</t>
  </si>
  <si>
    <t>Carprice</t>
  </si>
  <si>
    <t>sourceCode Pty Ltd</t>
  </si>
  <si>
    <t>['python', 'pytorch', 'kubernetes', 'docker']</t>
  </si>
  <si>
    <t>{'libraries': ['pytorch'], 'other': ['kubernetes', 'docker'], 'programming': ['python']}</t>
  </si>
  <si>
    <t>Amazon Asia-Pacific Resources Private Limited (Singapore)</t>
  </si>
  <si>
    <t>Associate Director, Big Data Engineer</t>
  </si>
  <si>
    <t>['sql', 'python', 'scala', 'elasticsearch', 'redis', 'aws', 'gcp', 'azure', 'spark', 'airflow', 'hadoop', 'docker', 'kubernetes']</t>
  </si>
  <si>
    <t>{'cloud': ['aws', 'gcp', 'azure'], 'databases': ['elasticsearch', 'redis'], 'libraries': ['spark', 'airflow', 'hadoop'], 'other': ['docker', 'kubernetes'], 'programming': ['sql', 'python', 'scala']}</t>
  </si>
  <si>
    <t>dv01</t>
  </si>
  <si>
    <t>['mongodb', 'mongodb', 'aws', 'windows', 'alteryx']</t>
  </si>
  <si>
    <t>{'analyst_tools': ['alteryx'], 'cloud': ['aws'], 'databases': ['mongodb'], 'os': ['windows'], 'programming': ['mongodb']}</t>
  </si>
  <si>
    <t>['python', 'scala', 'aws', 'gcp', 'hadoop', 'pyspark']</t>
  </si>
  <si>
    <t>{'cloud': ['aws', 'gcp'], 'libraries': ['hadoop', 'pyspark'], 'programming': ['python', 'scala']}</t>
  </si>
  <si>
    <t>['assembly', 'mongodb', 'mongodb', 'r', 'sas', 'sas', 'sql', 'tensorflow', 'pytorch', 'pandas', 'numpy', 'matplotlib', 'seaborn', 'spss']</t>
  </si>
  <si>
    <t>{'analyst_tools': ['sas', 'spss'], 'databases': ['mongodb'], 'libraries': ['tensorflow', 'pytorch', 'pandas', 'numpy', 'matplotlib', 'seaborn'], 'programming': ['assembly', 'mongodb', 'r', 'sas', 'sql']}</t>
  </si>
  <si>
    <t>Privasia Sdn Bhd</t>
  </si>
  <si>
    <t>Manager, Data Analytics Engineering Mta</t>
  </si>
  <si>
    <t>Data engineer Spark / Scala</t>
  </si>
  <si>
    <t>Askills</t>
  </si>
  <si>
    <t>Data engineer/Руководитель направления аналитики данных</t>
  </si>
  <si>
    <t>Градус</t>
  </si>
  <si>
    <t>Data Collator: Data Collating And Technical Editing, Ref No. PT...</t>
  </si>
  <si>
    <t>Western Cape Government</t>
  </si>
  <si>
    <t>['python', 'sql', 'matplotlib', 'seaborn', 'tableau', 'power bi', 'svn']</t>
  </si>
  <si>
    <t>{'analyst_tools': ['tableau', 'power bi'], 'libraries': ['matplotlib', 'seaborn'], 'other': ['svn'], 'programming': ['python', 'sql']}</t>
  </si>
  <si>
    <t>AD Engineer</t>
  </si>
  <si>
    <t>Company Financials Analyst</t>
  </si>
  <si>
    <t>['python', 'sql', 'r', 'excel', 'terminal']</t>
  </si>
  <si>
    <t>{'analyst_tools': ['excel'], 'other': ['terminal'], 'programming': ['python', 'sql', 'r']}</t>
  </si>
  <si>
    <t>Marston Holdings Ltd</t>
  </si>
  <si>
    <t>Data Engineer - Python / Airflow / Spark - Fully Remote - €70,000</t>
  </si>
  <si>
    <t>via Amicus Recruitment</t>
  </si>
  <si>
    <t>['python', 'sql', 'aws', 'spark', 'airflow', 'pyspark', 'flow']</t>
  </si>
  <si>
    <t>{'cloud': ['aws'], 'libraries': ['spark', 'airflow', 'pyspark'], 'other': ['flow'], 'programming': ['python', 'sql']}</t>
  </si>
  <si>
    <t>Data-Scientist (m/w/d)</t>
  </si>
  <si>
    <t>Data Warehouse Engineer || Pune || Immediate Joiner</t>
  </si>
  <si>
    <t>['sql', 'nosql', 'powershell', 'python', 'sql server', 'dynamodb', 'oracle', 'aws', 'azure', 'snowflake', 'bigquery', 'redshift', 'tableau', 'power bi', 'flow']</t>
  </si>
  <si>
    <t>{'analyst_tools': ['tableau', 'power bi'], 'cloud': ['oracle', 'aws', 'azure', 'snowflake', 'bigquery', 'redshift'], 'databases': ['sql server', 'dynamodb'], 'other': ['flow'], 'programming': ['sql', 'nosql', 'powershell', 'python']}</t>
  </si>
  <si>
    <t>Developer Business Analytics/data Management</t>
  </si>
  <si>
    <t>['sql', 'postgresql', 'mysql', 'windows', 'linux', 'power bi', 'dax']</t>
  </si>
  <si>
    <t>{'analyst_tools': ['power bi', 'dax'], 'databases': ['postgresql', 'mysql'], 'os': ['windows', 'linux'], 'programming': ['sql']}</t>
  </si>
  <si>
    <t>via Neste - Talentify</t>
  </si>
  <si>
    <t>(Expert) Data Engineer (m/w/d)</t>
  </si>
  <si>
    <t>bonprix Handelsgesellschaft mbH</t>
  </si>
  <si>
    <t>['sql', 'python', 'bash', 'bigquery', 'gitlab', 'docker']</t>
  </si>
  <si>
    <t>{'cloud': ['bigquery'], 'other': ['gitlab', 'docker'], 'programming': ['sql', 'python', 'bash']}</t>
  </si>
  <si>
    <t>['python', 'go', 'java', 'snowflake', 'aws', 'airflow', 'kafka', 'spark', 'gdpr', 'kubernetes', 'terraform']</t>
  </si>
  <si>
    <t>{'cloud': ['snowflake', 'aws'], 'libraries': ['airflow', 'kafka', 'spark', 'gdpr'], 'other': ['kubernetes', 'terraform'], 'programming': ['python', 'go', 'java']}</t>
  </si>
  <si>
    <t>Stage Big Data, data visualisation appliqués au marketing</t>
  </si>
  <si>
    <t>NOVOS</t>
  </si>
  <si>
    <t>['sql', 'python', 'postgresql', 'tableau']</t>
  </si>
  <si>
    <t>{'analyst_tools': ['tableau'], 'databases': ['postgresql'], 'programming': ['sql', 'python']}</t>
  </si>
  <si>
    <t>CSV Engineer (w/m/d) IT 🏆</t>
  </si>
  <si>
    <t>Bonaduz, Switzerland</t>
  </si>
  <si>
    <t>Hamilton Services AG</t>
  </si>
  <si>
    <t>KTP Associate - Data Scientist</t>
  </si>
  <si>
    <t>Queens University</t>
  </si>
  <si>
    <t>Analista de Datos Senior Bilingue</t>
  </si>
  <si>
    <t>Soportexperto S.A</t>
  </si>
  <si>
    <t>Data Scientist (CTC UPTO 35 LPA)</t>
  </si>
  <si>
    <t>Data Scientist at Youkai Platform (Data Science)</t>
  </si>
  <si>
    <t>Data Engineer (Contract) - Gauteng</t>
  </si>
  <si>
    <t>['mongo', 'sql', 'nosql', 'db2', 'postgresql', 'oracle', 'aws', 'azure']</t>
  </si>
  <si>
    <t>{'cloud': ['oracle', 'aws', 'azure'], 'databases': ['db2', 'postgresql'], 'programming': ['mongo', 'sql', 'nosql']}</t>
  </si>
  <si>
    <t>Leadec</t>
  </si>
  <si>
    <t>Research Technician On Data Protection and Curation</t>
  </si>
  <si>
    <t>INSTITUT BARCELONA D'ESTUDIS INTERNACIONALS</t>
  </si>
  <si>
    <t>['sas', 'sas', 'r', 'vba']</t>
  </si>
  <si>
    <t>{'analyst_tools': ['sas'], 'programming': ['sas', 'r', 'vba']}</t>
  </si>
  <si>
    <t>Montreal, MO</t>
  </si>
  <si>
    <t>['python', 'sql', 'nosql', 'mongodb', 'mongodb', 'java', 'javascript', 'perl', 'sql server', 'postgresql', 'mysql', 'elasticsearch', 'couchdb', 'neo4j', 'redis', 'oracle', 'aws', 'azure', 'hadoop', 'unix', 'docker', 'ansible', 'jenkins', 'kubernetes']</t>
  </si>
  <si>
    <t>{'cloud': ['oracle', 'aws', 'azure'], 'databases': ['mongodb', 'sql server', 'postgresql', 'mysql', 'elasticsearch', 'couchdb', 'neo4j', 'redis'], 'libraries': ['hadoop'], 'os': ['unix'], 'other': ['docker', 'ansible', 'jenkins', 'kubernetes'], 'programming': ['python', 'sql', 'nosql', 'mongodb', 'java', 'javascript', 'perl']}</t>
  </si>
  <si>
    <t>['python', 'java', 'kafka', 'pyspark']</t>
  </si>
  <si>
    <t>{'libraries': ['kafka', 'pyspark'], 'programming': ['python', 'java']}</t>
  </si>
  <si>
    <t>Colorno, Province of Parma, Italy</t>
  </si>
  <si>
    <t>Wittur Group</t>
  </si>
  <si>
    <t>Senior Risk Control Data Analyst - International Payment</t>
  </si>
  <si>
    <t>['sql', 'r', 'python', 'html', 'excel', 'cognos', 'tableau', 'power bi']</t>
  </si>
  <si>
    <t>{'analyst_tools': ['excel', 'cognos', 'tableau', 'power bi'], 'programming': ['sql', 'r', 'python', 'html']}</t>
  </si>
  <si>
    <t>['python', 'databricks', 'pyspark', 'looker', 'tableau']</t>
  </si>
  <si>
    <t>{'analyst_tools': ['looker', 'tableau'], 'cloud': ['databricks'], 'libraries': ['pyspark'], 'programming': ['python']}</t>
  </si>
  <si>
    <t>['java', 'scala', 'python', 'spark', 'airflow', 'hadoop', 'kafka']</t>
  </si>
  <si>
    <t>{'libraries': ['spark', 'airflow', 'hadoop', 'kafka'], 'programming': ['java', 'scala', 'python']}</t>
  </si>
  <si>
    <t>['scala', 'java', 'sql', 'shell', 'oracle', 'spark', 'hadoop', 'unix', 'yarn']</t>
  </si>
  <si>
    <t>{'cloud': ['oracle'], 'libraries': ['spark', 'hadoop'], 'os': ['unix'], 'other': ['yarn'], 'programming': ['scala', 'java', 'sql', 'shell']}</t>
  </si>
  <si>
    <t>Senior Collection Analyst</t>
  </si>
  <si>
    <t>Semirara Mining and Power Corporation</t>
  </si>
  <si>
    <t>['java', 'r', 'python']</t>
  </si>
  <si>
    <t>{'programming': ['java', 'r', 'python']}</t>
  </si>
  <si>
    <t>Data Analyst Clearing / Accounting (m/w/d)</t>
  </si>
  <si>
    <t>Frankfurt, Germany (+2 others)</t>
  </si>
  <si>
    <t>Lohne, Germany</t>
  </si>
  <si>
    <t>POLYTEC GROUP</t>
  </si>
  <si>
    <t>via Www.scalewithstrive.com</t>
  </si>
  <si>
    <t>Strive</t>
  </si>
  <si>
    <t>Speedinvest Heroes Consulting GmbH</t>
  </si>
  <si>
    <t>['python', 'postgresql', 'firebase', 'firebase', 'heroku', 'pandas', 'react', 'kubernetes']</t>
  </si>
  <si>
    <t>{'cloud': ['firebase', 'heroku'], 'databases': ['postgresql', 'firebase'], 'libraries': ['pandas', 'react'], 'other': ['kubernetes'], 'programming': ['python']}</t>
  </si>
  <si>
    <t>ati</t>
  </si>
  <si>
    <t>['sql', 'azure', 'pytorch', 'sap']</t>
  </si>
  <si>
    <t>{'analyst_tools': ['sap'], 'cloud': ['azure'], 'libraries': ['pytorch'], 'programming': ['sql']}</t>
  </si>
  <si>
    <t>DATA ENGINEER (Machine Learning)</t>
  </si>
  <si>
    <t>['sql', 'python', 'gcp', 'terraform']</t>
  </si>
  <si>
    <t>{'cloud': ['gcp'], 'other': ['terraform'], 'programming': ['sql', 'python']}</t>
  </si>
  <si>
    <t>Sales Engineer (Data Center)</t>
  </si>
  <si>
    <t>PT Westindo Esa Perkasa</t>
  </si>
  <si>
    <t>BI Analyst. Job in Waregem My Valley Jobs Today</t>
  </si>
  <si>
    <t>Go Developer (команда Mobile Big Data)</t>
  </si>
  <si>
    <t>['sql', 'golang', 'python', 'hadoop']</t>
  </si>
  <si>
    <t>{'libraries': ['hadoop'], 'programming': ['sql', 'golang', 'python']}</t>
  </si>
  <si>
    <t>QA Engineer Senior</t>
  </si>
  <si>
    <t>CatalyseR</t>
  </si>
  <si>
    <t>Stanmore, UK</t>
  </si>
  <si>
    <t>Data Analyst - Data Scientist (Python / MySQL/ ML)</t>
  </si>
  <si>
    <t>AVP, Data Scientist (Data Chapter - Risk Management)</t>
  </si>
  <si>
    <t>['python', 'scala', 'java', 'sql', 'aws', 'snowflake', 'git', 'terraform']</t>
  </si>
  <si>
    <t>{'cloud': ['aws', 'snowflake'], 'other': ['git', 'terraform'], 'programming': ['python', 'scala', 'java', 'sql']}</t>
  </si>
  <si>
    <t>Digitalization &amp; Data Science Analyst</t>
  </si>
  <si>
    <t>['sql', 'sas', 'sas', 'python', 'hadoop', 'express', 'power bi', 'sap', 'tableau', 'excel', 'spss']</t>
  </si>
  <si>
    <t>{'analyst_tools': ['sas', 'power bi', 'sap', 'tableau', 'excel', 'spss'], 'libraries': ['hadoop'], 'programming': ['sql', 'sas', 'python'], 'webframeworks': ['express']}</t>
  </si>
  <si>
    <t>['python', 'sql', 'aws', 'scikit-learn', 'spark', 'pytorch', 'phoenix']</t>
  </si>
  <si>
    <t>{'cloud': ['aws'], 'libraries': ['scikit-learn', 'spark', 'pytorch'], 'programming': ['python', 'sql'], 'webframeworks': ['phoenix']}</t>
  </si>
  <si>
    <t>Business Intelligence Senior Data Analyst</t>
  </si>
  <si>
    <t>['sql', 'python', 'nosql', 't-sql', 'sql server', 'azure', 'snowflake', 'oracle', 'alteryx', 'ssis', 'power bi', 'tableau', 'github', 'atlassian', 'jira']</t>
  </si>
  <si>
    <t>{'analyst_tools': ['alteryx', 'ssis', 'power bi', 'tableau'], 'async': ['jira'], 'cloud': ['azure', 'snowflake', 'oracle'], 'databases': ['sql server'], 'other': ['github', 'atlassian'], 'programming': ['sql', 'python', 'nosql', 't-sql']}</t>
  </si>
  <si>
    <t>Senior Data Analyst Grade VI - Hiring Immediately</t>
  </si>
  <si>
    <t>Children’s Health Ireland</t>
  </si>
  <si>
    <t>['python', 'postgresql', 'mysql', 'aws', 'azure', 'gcp', 'snowflake', 'redshift', 'spark', 'kafka', 'airflow', 'terraform', 'github', 'jenkins']</t>
  </si>
  <si>
    <t>{'cloud': ['aws', 'azure', 'gcp', 'snowflake', 'redshift'], 'databases': ['postgresql', 'mysql'], 'libraries': ['spark', 'kafka', 'airflow'], 'other': ['terraform', 'github', 'jenkins'], 'programming': ['python']}</t>
  </si>
  <si>
    <t>Senior Data Engineer - Collibra Ranger</t>
  </si>
  <si>
    <t>Data Center Engineer- up to $130,000 + Benefits!</t>
  </si>
  <si>
    <t>['python', 'sql', 'databricks', 'aws', 'kafka', 'tableau']</t>
  </si>
  <si>
    <t>{'analyst_tools': ['tableau'], 'cloud': ['databricks', 'aws'], 'libraries': ['kafka'], 'programming': ['python', 'sql']}</t>
  </si>
  <si>
    <t>['python', 'sql', 'c#', 'sql server', 'aws', 'airflow', 'pyspark', 'jenkins', 'terraform']</t>
  </si>
  <si>
    <t>{'cloud': ['aws'], 'databases': ['sql server'], 'libraries': ['airflow', 'pyspark'], 'other': ['jenkins', 'terraform'], 'programming': ['python', 'sql', 'c#']}</t>
  </si>
  <si>
    <t>Senior Manager-Data Analyst</t>
  </si>
  <si>
    <t>Fusion Micro Finance Limited</t>
  </si>
  <si>
    <t>Sr. Ruby/ror Engineer</t>
  </si>
  <si>
    <t>Data Analytics &amp; Engineering - Data Scientist IV  Data Scientist IV</t>
  </si>
  <si>
    <t>Senior Data Scientist - Traffic Matrix, TikTok User Growth</t>
  </si>
  <si>
    <t>MathCo</t>
  </si>
  <si>
    <t>['python', 'scala', 'sql', 'elasticsearch', 'spark', 'kafka', 'hadoop']</t>
  </si>
  <si>
    <t>{'databases': ['elasticsearch'], 'libraries': ['spark', 'kafka', 'hadoop'], 'programming': ['python', 'scala', 'sql']}</t>
  </si>
  <si>
    <t>WORKIT SOFTWARE SA DE CV</t>
  </si>
  <si>
    <t>Data Engineer | £65K per annum</t>
  </si>
  <si>
    <t>['sql', 'python', 'azure', 'databricks', 'gdpr', 'power bi']</t>
  </si>
  <si>
    <t>{'analyst_tools': ['power bi'], 'cloud': ['azure', 'databricks'], 'libraries': ['gdpr'], 'programming': ['sql', 'python']}</t>
  </si>
  <si>
    <t>Ljselection</t>
  </si>
  <si>
    <t>TechByTech</t>
  </si>
  <si>
    <t>['python', 'aws', 'kafka', 'pandas', 'git', 'jenkins']</t>
  </si>
  <si>
    <t>{'cloud': ['aws'], 'libraries': ['kafka', 'pandas'], 'other': ['git', 'jenkins'], 'programming': ['python']}</t>
  </si>
  <si>
    <t>senior / executive data engineer / data engineer</t>
  </si>
  <si>
    <t>Software Engineers with Machine Learning Background</t>
  </si>
  <si>
    <t>freiheit technologies gmbh</t>
  </si>
  <si>
    <t>['python', 'java', 'go', 'kotlin', 'typescript', 'javascript', 'lisp', 'clojure', 'haskell', 'angular', 'vue']</t>
  </si>
  <si>
    <t>{'programming': ['python', 'java', 'go', 'kotlin', 'typescript', 'javascript', 'lisp', 'clojure', 'haskell'], 'webframeworks': ['angular', 'vue']}</t>
  </si>
  <si>
    <t>Data Product Lead, Oncology Data Science Platforms</t>
  </si>
  <si>
    <t>['python', 'r', 'java', 'c#', 'sql', 'nosql', 'aws', 'databricks', 'pyspark', 'hadoop', 'spark', 'kafka', 'airflow', 'tableau', 'power bi', 'git', 'docker', 'kubernetes']</t>
  </si>
  <si>
    <t>{'analyst_tools': ['tableau', 'power bi'], 'cloud': ['aws', 'databricks'], 'libraries': ['pyspark', 'hadoop', 'spark', 'kafka', 'airflow'], 'other': ['git', 'docker', 'kubernetes'], 'programming': ['python', 'r', 'java', 'c#', 'sql', 'nosql']}</t>
  </si>
  <si>
    <t>Overstock</t>
  </si>
  <si>
    <t>['nosql', 'sql', 'python', 'java', 'c++', 'scala', 'cassandra', 'gcp', 'bigquery', 'hadoop', 'spark', 'kafka', 'airflow', 'linux', 'flow']</t>
  </si>
  <si>
    <t>{'cloud': ['gcp', 'bigquery'], 'databases': ['cassandra'], 'libraries': ['hadoop', 'spark', 'kafka', 'airflow'], 'os': ['linux'], 'other': ['flow'], 'programming': ['nosql', 'sql', 'python', 'java', 'c++', 'scala']}</t>
  </si>
  <si>
    <t>['sql', 'nosql', 'mongodb', 'mongodb', 'azure', 'aws', 'gcp', 'snowflake', 'databricks', 'git']</t>
  </si>
  <si>
    <t>{'cloud': ['azure', 'aws', 'gcp', 'snowflake', 'databricks'], 'databases': ['mongodb'], 'other': ['git'], 'programming': ['sql', 'nosql', 'mongodb']}</t>
  </si>
  <si>
    <t>Whakatāne, New Zealand</t>
  </si>
  <si>
    <t>Te Whare Wananga o Awanuiarangi</t>
  </si>
  <si>
    <t>Data Engineer (Blended WFH)</t>
  </si>
  <si>
    <t>['azure', 'sharepoint', 'power bi']</t>
  </si>
  <si>
    <t>{'analyst_tools': ['sharepoint', 'power bi'], 'cloud': ['azure']}</t>
  </si>
  <si>
    <t>Senior Data Engineer (Homebased - 1937581884)</t>
  </si>
  <si>
    <t>['python', 'postgresql', 'redshift', 'aws', 'gcp', 'pandas', 'numpy', 'jupyter']</t>
  </si>
  <si>
    <t>{'cloud': ['redshift', 'aws', 'gcp'], 'databases': ['postgresql'], 'libraries': ['pandas', 'numpy', 'jupyter'], 'programming': ['python']}</t>
  </si>
  <si>
    <t>Schneider Electric Hub</t>
  </si>
  <si>
    <t>Business Data Analyst (80-100%)</t>
  </si>
  <si>
    <t>Rhätische Bahn AG (RhB)</t>
  </si>
  <si>
    <t>['r', 'power bi', 'qlik', 'tableau']</t>
  </si>
  <si>
    <t>{'analyst_tools': ['power bi', 'qlik', 'tableau'], 'programming': ['r']}</t>
  </si>
  <si>
    <t>['python', 'go', 'java', 'c++', 'sql', 'scala', 'azure', 'aws', 'pandas', 'seaborn', 'matplotlib', 'spark']</t>
  </si>
  <si>
    <t>{'cloud': ['azure', 'aws'], 'libraries': ['pandas', 'seaborn', 'matplotlib', 'spark'], 'programming': ['python', 'go', 'java', 'c++', 'sql', 'scala']}</t>
  </si>
  <si>
    <t>Groupe MGEN</t>
  </si>
  <si>
    <t>Data Engineer - Cyber Defense</t>
  </si>
  <si>
    <t>BTS (Pty) Ltd</t>
  </si>
  <si>
    <t>['python', 'elasticsearch', 'aws', 'excel', 'codecommit']</t>
  </si>
  <si>
    <t>{'analyst_tools': ['excel'], 'cloud': ['aws'], 'databases': ['elasticsearch'], 'other': ['codecommit'], 'programming': ['python']}</t>
  </si>
  <si>
    <t>illio</t>
  </si>
  <si>
    <t>['python', 'kotlin', 'java', 'aws']</t>
  </si>
  <si>
    <t>{'cloud': ['aws'], 'programming': ['python', 'kotlin', 'java']}</t>
  </si>
  <si>
    <t>(Senior) Data Analyst Customer Experience (f/m/d)</t>
  </si>
  <si>
    <t>Holidu</t>
  </si>
  <si>
    <t>['sql', 'python', 'r', 'go', 'aws', 'redshift', 'airflow', 'looker', 'git', 'flow']</t>
  </si>
  <si>
    <t>{'analyst_tools': ['looker'], 'cloud': ['aws', 'redshift'], 'libraries': ['airflow'], 'other': ['git', 'flow'], 'programming': ['sql', 'python', 'r', 'go']}</t>
  </si>
  <si>
    <t>Data Scientist/ Engineer</t>
  </si>
  <si>
    <t>BlckBx</t>
  </si>
  <si>
    <t>['sql', 'python', 'java', 'gcp', 'bigquery', 'spark', 'git']</t>
  </si>
  <si>
    <t>{'cloud': ['gcp', 'bigquery'], 'libraries': ['spark'], 'other': ['git'], 'programming': ['sql', 'python', 'java']}</t>
  </si>
  <si>
    <t>Senior Data Analyst - REMOTE - 12 Months Contract for HealthCare...</t>
  </si>
  <si>
    <t>Machine Learning Scientist 1</t>
  </si>
  <si>
    <t>['python', 'r', 'sql', 'sas', 'sas', 'hadoop']</t>
  </si>
  <si>
    <t>{'analyst_tools': ['sas'], 'libraries': ['hadoop'], 'programming': ['python', 'r', 'sql', 'sas']}</t>
  </si>
  <si>
    <t>Big Data Engineer 100% Remoto</t>
  </si>
  <si>
    <t>['azure', 'gcp']</t>
  </si>
  <si>
    <t>{'cloud': ['azure', 'gcp']}</t>
  </si>
  <si>
    <t>Data Science and Process Automation Specialist</t>
  </si>
  <si>
    <t>Carrot Recruitment</t>
  </si>
  <si>
    <t>['python', 'sql', 'sql server', 'dax', 'power bi', 'ssis']</t>
  </si>
  <si>
    <t>{'analyst_tools': ['dax', 'power bi', 'ssis'], 'databases': ['sql server'], 'programming': ['python', 'sql']}</t>
  </si>
  <si>
    <t>['vba', 'go', 'excel', 'power bi']</t>
  </si>
  <si>
    <t>{'analyst_tools': ['excel', 'power bi'], 'programming': ['vba', 'go']}</t>
  </si>
  <si>
    <t>BI Full Stack Developer/Engineer</t>
  </si>
  <si>
    <t>Manager, Credit Risk Data Analytics (Bank)</t>
  </si>
  <si>
    <t>['sql', 'python', 'mysql', 'postgresql', 'tableau', 'qlik', 'power bi']</t>
  </si>
  <si>
    <t>{'analyst_tools': ['tableau', 'qlik', 'power bi'], 'databases': ['mysql', 'postgresql'], 'programming': ['sql', 'python']}</t>
  </si>
  <si>
    <t>Data Analyst and Scientist</t>
  </si>
  <si>
    <t>['sql', 'python', 'gcp', 'power bi', 'looker', 'qlik', 'atlassian']</t>
  </si>
  <si>
    <t>{'analyst_tools': ['power bi', 'looker', 'qlik'], 'cloud': ['gcp'], 'other': ['atlassian'], 'programming': ['sql', 'python']}</t>
  </si>
  <si>
    <t>Инженер данных (Middle)</t>
  </si>
  <si>
    <t>['python', 'postgresql', 'pandas', 'kafka', 'airflow', 'flask', 'docker', 'git']</t>
  </si>
  <si>
    <t>{'databases': ['postgresql'], 'libraries': ['pandas', 'kafka', 'airflow'], 'other': ['docker', 'git'], 'programming': ['python'], 'webframeworks': ['flask']}</t>
  </si>
  <si>
    <t>Working Student - Data Engineer (m/f/d)</t>
  </si>
  <si>
    <t>['sql', 'snowflake', 'react']</t>
  </si>
  <si>
    <t>{'cloud': ['snowflake'], 'libraries': ['react'], 'programming': ['sql']}</t>
  </si>
  <si>
    <t>[Startup] Data Engineer H/F</t>
  </si>
  <si>
    <t>UpSourcing</t>
  </si>
  <si>
    <t>['python', 'sql', 'angular', 'docker', 'kubernetes']</t>
  </si>
  <si>
    <t>{'other': ['docker', 'kubernetes'], 'programming': ['python', 'sql'], 'webframeworks': ['angular']}</t>
  </si>
  <si>
    <t>['c#', 'vb.net', 'go', 'azure', 'ssis']</t>
  </si>
  <si>
    <t>{'analyst_tools': ['ssis'], 'cloud': ['azure'], 'programming': ['c#', 'vb.net', 'go']}</t>
  </si>
  <si>
    <t>nostra</t>
  </si>
  <si>
    <t>Analyst Trainee</t>
  </si>
  <si>
    <t>Tesi</t>
  </si>
  <si>
    <t>Flash Systems</t>
  </si>
  <si>
    <t>REMOTE: SQL Engineer</t>
  </si>
  <si>
    <t>['sql', 'cobol', 'oracle', 'visio']</t>
  </si>
  <si>
    <t>{'analyst_tools': ['visio'], 'cloud': ['oracle'], 'programming': ['sql', 'cobol']}</t>
  </si>
  <si>
    <t>Online Data Analyst - Spain</t>
  </si>
  <si>
    <t>Sueca, Spain</t>
  </si>
  <si>
    <t>Iss</t>
  </si>
  <si>
    <t>Vacancy Available For Data Scientist Senior</t>
  </si>
  <si>
    <t>Oracle Analytics Consultant</t>
  </si>
  <si>
    <t>['java', 'c', 'c++', 'python', 'matlab', 'linux', 'flow']</t>
  </si>
  <si>
    <t>{'os': ['linux'], 'other': ['flow'], 'programming': ['java', 'c', 'c++', 'python', 'matlab']}</t>
  </si>
  <si>
    <t>Digital Marketing Data Engineer</t>
  </si>
  <si>
    <t>Marketers on Demand</t>
  </si>
  <si>
    <t>GIMSI</t>
  </si>
  <si>
    <t>Software Engineer 2- TS/SCI w POLY Required</t>
  </si>
  <si>
    <t>Fallston, MD</t>
  </si>
  <si>
    <t>['python', 'oracle', 'spark', 'linux', 'jira']</t>
  </si>
  <si>
    <t>{'async': ['jira'], 'cloud': ['oracle'], 'libraries': ['spark'], 'os': ['linux'], 'programming': ['python']}</t>
  </si>
  <si>
    <t>Kontali</t>
  </si>
  <si>
    <t>Data Quality Engineer (Databricks)</t>
  </si>
  <si>
    <t>Data Science/ Risk Strategy and Analysis Intern</t>
  </si>
  <si>
    <t>['sql', 'r', 'python', 'spring', 'tableau']</t>
  </si>
  <si>
    <t>{'analyst_tools': ['tableau'], 'libraries': ['spring'], 'programming': ['sql', 'r', 'python']}</t>
  </si>
  <si>
    <t>Principal - Dataops</t>
  </si>
  <si>
    <t>['python', 'matlab', 'sas', 'sas', 'r']</t>
  </si>
  <si>
    <t>{'analyst_tools': ['sas'], 'programming': ['python', 'matlab', 'sas', 'r']}</t>
  </si>
  <si>
    <t>['r', 'python', 'html', 'sql', 'vba', 'sas', 'sas', 'matlab', 'hadoop', 'tableau', 'excel']</t>
  </si>
  <si>
    <t>{'analyst_tools': ['sas', 'tableau', 'excel'], 'libraries': ['hadoop'], 'programming': ['r', 'python', 'html', 'sql', 'vba', 'sas', 'matlab']}</t>
  </si>
  <si>
    <t>['c', 'sql', 'python', 'scala', 'shell', 'ssis']</t>
  </si>
  <si>
    <t>{'analyst_tools': ['ssis'], 'programming': ['c', 'sql', 'python', 'scala', 'shell']}</t>
  </si>
  <si>
    <t>Sw QA Engineer</t>
  </si>
  <si>
    <t>['sql', 'vba', 'excel', 'tableau', 'sharepoint']</t>
  </si>
  <si>
    <t>{'analyst_tools': ['excel', 'tableau', 'sharepoint'], 'programming': ['sql', 'vba']}</t>
  </si>
  <si>
    <t>Associate Data Scientist, P2, Copenhagen</t>
  </si>
  <si>
    <t>Intern, AI Engineer for HVAC</t>
  </si>
  <si>
    <t>['spark', 'pytorch', 'tensorflow', 'pandas']</t>
  </si>
  <si>
    <t>{'libraries': ['spark', 'pytorch', 'tensorflow', 'pandas']}</t>
  </si>
  <si>
    <t>Data Engineer/Manager</t>
  </si>
  <si>
    <t>ТЕХНОЛОГИИ ОТРАСЛЕВОЙ ТРАНСФОРМАЦИИ</t>
  </si>
  <si>
    <t>['python', 'sql', 'pandas', 'numpy', 'scikit-learn', 'hadoop', 'spark']</t>
  </si>
  <si>
    <t>{'libraries': ['pandas', 'numpy', 'scikit-learn', 'hadoop', 'spark'], 'programming': ['python', 'sql']}</t>
  </si>
  <si>
    <t>Analyst, Paid Social</t>
  </si>
  <si>
    <t>Data Analyst - CAT 1 / G50 Clearance</t>
  </si>
  <si>
    <t>Paycom Payroll Llc</t>
  </si>
  <si>
    <t>Business Analyst Master Data Management (MDM)</t>
  </si>
  <si>
    <t>['sql', 'java', 'c', 'c#', 'sql server', 'oracle', 'tableau', 'excel', 'visio', 'qlik']</t>
  </si>
  <si>
    <t>{'analyst_tools': ['tableau', 'excel', 'visio', 'qlik'], 'cloud': ['oracle'], 'databases': ['sql server'], 'programming': ['sql', 'java', 'c', 'c#']}</t>
  </si>
  <si>
    <t>Merkle Spain</t>
  </si>
  <si>
    <t>Google Cloud Data Engineer / Cloud Engineer</t>
  </si>
  <si>
    <t>Lead Data Scientist -NLP / GenAI - Immediate Start</t>
  </si>
  <si>
    <t>['python', 'sql', 'aws', 'pytorch', 'tensorflow', 'flow']</t>
  </si>
  <si>
    <t>{'cloud': ['aws'], 'libraries': ['pytorch', 'tensorflow'], 'other': ['flow'], 'programming': ['python', 'sql']}</t>
  </si>
  <si>
    <t>Manpower Middle East</t>
  </si>
  <si>
    <t>['sql', 'python', 'r', 'bash', 'javascript', 'java', 'objective-c', 'swift', 'nosql', 'mongodb', 'mongodb', 't-sql', 'sas', 'sas', 'postgresql', 'mysql', 'sql server', 'azure', 'aws', 'pandas', 'ssis', 'tableau', 'power bi', 'alteryx']</t>
  </si>
  <si>
    <t>{'analyst_tools': ['sas', 'ssis', 'tableau', 'power bi', 'alteryx'], 'cloud': ['azure', 'aws'], 'databases': ['mongodb', 'postgresql', 'mysql', 'sql server'], 'libraries': ['pandas'], 'programming': ['sql', 'python', 'r', 'bash', 'javascript', 'java', 'objective-c', 'swift', 'nosql', 'mongodb', 't-sql', 'sas']}</t>
  </si>
  <si>
    <t>24/7 Recruitment Advice (ta Evolution Recruitment)</t>
  </si>
  <si>
    <t>WakeCap</t>
  </si>
  <si>
    <t>['sql', 'python', 'ruby', 'ruby', 'java', 'scala', 'javascript', 'sql server', 'postgresql', 'azure', 'databricks', 'bigquery', 'spark', 'kafka', 'airflow', 'power bi', 'kubernetes']</t>
  </si>
  <si>
    <t>{'analyst_tools': ['power bi'], 'cloud': ['azure', 'databricks', 'bigquery'], 'databases': ['sql server', 'postgresql'], 'libraries': ['spark', 'kafka', 'airflow'], 'other': ['kubernetes'], 'programming': ['sql', 'python', 'ruby', 'java', 'scala', 'javascript'], 'webframeworks': ['ruby']}</t>
  </si>
  <si>
    <t>Data &amp; Analytics specialist</t>
  </si>
  <si>
    <t>Configuration Data Analyst</t>
  </si>
  <si>
    <t>['excel', 'outlook', 'word', 'powerpoint', 'ms access']</t>
  </si>
  <si>
    <t>{'analyst_tools': ['excel', 'outlook', 'word', 'powerpoint', 'ms access']}</t>
  </si>
  <si>
    <t>Carrefour Finance: Market Data Analyst</t>
  </si>
  <si>
    <t>['sql', 'db2', 'oracle', 'vmware', 'spark', 'windows', 'unix']</t>
  </si>
  <si>
    <t>{'cloud': ['oracle', 'vmware'], 'databases': ['db2'], 'libraries': ['spark'], 'os': ['windows', 'unix'], 'programming': ['sql']}</t>
  </si>
  <si>
    <t>Lead Data Analyst/Data Architect</t>
  </si>
  <si>
    <t>Bord Gais Energy</t>
  </si>
  <si>
    <t>['sql', 'python', 'r', 'sql server', 'oracle', 'azure', 'gdpr', 'power bi', 'excel']</t>
  </si>
  <si>
    <t>{'analyst_tools': ['power bi', 'excel'], 'cloud': ['oracle', 'azure'], 'databases': ['sql server'], 'libraries': ['gdpr'], 'programming': ['sql', 'python', 'r']}</t>
  </si>
  <si>
    <t>[연구개발 SW AI팀] Junior Data Scientist</t>
  </si>
  <si>
    <t>크로커스</t>
  </si>
  <si>
    <t>OLAP Data Engineer</t>
  </si>
  <si>
    <t>Spatial Biology - Data Scientist</t>
  </si>
  <si>
    <t>['r', 'python', 'tidyverse', 'numpy', 'pytorch', 'tensorflow']</t>
  </si>
  <si>
    <t>{'libraries': ['tidyverse', 'numpy', 'pytorch', 'tensorflow'], 'programming': ['r', 'python']}</t>
  </si>
  <si>
    <t>Automation Tester - Azure DevOps - 12 Months Contract renewable</t>
  </si>
  <si>
    <t>VvAA</t>
  </si>
  <si>
    <t>['scala', 'sql', 'r', 'python']</t>
  </si>
  <si>
    <t>{'programming': ['scala', 'sql', 'r', 'python']}</t>
  </si>
  <si>
    <t>via Innoviz</t>
  </si>
  <si>
    <t>Innoviz Technologies</t>
  </si>
  <si>
    <t>['aws', 'django']</t>
  </si>
  <si>
    <t>{'cloud': ['aws'], 'webframeworks': ['django']}</t>
  </si>
  <si>
    <t>Head of Data Engineer ‍ for a Tech Mobility</t>
  </si>
  <si>
    <t>Sr. Data Scientist - Parañaque</t>
  </si>
  <si>
    <t>Manpower Outsourcing Services Inc.</t>
  </si>
  <si>
    <t>Data Analyst- BGC, Taguig</t>
  </si>
  <si>
    <t>Senior Earth Observation Data Analyst (Washington DC)</t>
  </si>
  <si>
    <t>GAMA-1 Technologies</t>
  </si>
  <si>
    <t>['python', 'r', 'sql', 'java', 'c++', 'c#', 'bash', 'powershell', 'tableau']</t>
  </si>
  <si>
    <t>{'analyst_tools': ['tableau'], 'programming': ['python', 'r', 'sql', 'java', 'c++', 'c#', 'bash', 'powershell']}</t>
  </si>
  <si>
    <t>Office/Administration - Data Analyst Lv1</t>
  </si>
  <si>
    <t>Student Developer, Simulations</t>
  </si>
  <si>
    <t>Data Scientist, Machine Learning Infrastructure</t>
  </si>
  <si>
    <t>Abacus Digital</t>
  </si>
  <si>
    <t>Data Analyst Representative(22 LPA)</t>
  </si>
  <si>
    <t>['azure', 'qlik']</t>
  </si>
  <si>
    <t>{'analyst_tools': ['qlik'], 'cloud': ['azure']}</t>
  </si>
  <si>
    <t>Senior Data Scientist (credit scoring/risk)</t>
  </si>
  <si>
    <t>Algolytics Technologies Sp. z o.o.</t>
  </si>
  <si>
    <t>Principal Data Engineer - Analytics</t>
  </si>
  <si>
    <t>Data Analyst - Pricing &amp; Commercial (m/f/d)</t>
  </si>
  <si>
    <t>Data Engineer_Canada</t>
  </si>
  <si>
    <t>Columbia Association, Inc.</t>
  </si>
  <si>
    <t>['java', 'python', 'bash', 'sql', 'azure', 'hadoop', 'kafka', 'spark', 'yarn', 'git', 'docker']</t>
  </si>
  <si>
    <t>{'cloud': ['azure'], 'libraries': ['hadoop', 'kafka', 'spark'], 'other': ['yarn', 'git', 'docker'], 'programming': ['java', 'python', 'bash', 'sql']}</t>
  </si>
  <si>
    <t>Business Intelligence Data Analyst Intern</t>
  </si>
  <si>
    <t>PRISM+</t>
  </si>
  <si>
    <t>เจ้าหน้าที่สนับสนุนระบบงานด้าน Analytic &amp; BI</t>
  </si>
  <si>
    <t>บริษัท ซัมมิท คอมพิวเตอร์ จำกัด</t>
  </si>
  <si>
    <t>Data Analyst (80-100%)</t>
  </si>
  <si>
    <t>EMA Partners Switzerland AG</t>
  </si>
  <si>
    <t>Research Scientist Intern, Product Algorithm Research (PhD)</t>
  </si>
  <si>
    <t>['python', 'r', 'pytorch', 'tensorflow', 'scikit-learn', 'hadoop']</t>
  </si>
  <si>
    <t>{'libraries': ['pytorch', 'tensorflow', 'scikit-learn', 'hadoop'], 'programming': ['python', 'r']}</t>
  </si>
  <si>
    <t>Study Association Sefa</t>
  </si>
  <si>
    <t>['python', 'shell', 'numpy', 'pandas', 'linux', 'power bi', 'tableau']</t>
  </si>
  <si>
    <t>{'analyst_tools': ['power bi', 'tableau'], 'libraries': ['numpy', 'pandas'], 'os': ['linux'], 'programming': ['python', 'shell']}</t>
  </si>
  <si>
    <t>['sql', 'gcp', 'aws', 'azure', 'kubernetes']</t>
  </si>
  <si>
    <t>{'cloud': ['gcp', 'aws', 'azure'], 'other': ['kubernetes'], 'programming': ['sql']}</t>
  </si>
  <si>
    <t>IT Data Analyst Staff</t>
  </si>
  <si>
    <t>Công Ty TNHH Ortholite Việt Nam</t>
  </si>
  <si>
    <t>Enginium Srl: Embedded Engineer</t>
  </si>
  <si>
    <t>Data Scientist - Product/Supply Chain</t>
  </si>
  <si>
    <t>['sql', 'r', 'matlab', 'sas', 'sas', 'mysql', 'oracle', 'spss']</t>
  </si>
  <si>
    <t>{'analyst_tools': ['sas', 'spss'], 'cloud': ['oracle'], 'databases': ['mysql'], 'programming': ['sql', 'r', 'matlab', 'sas']}</t>
  </si>
  <si>
    <t>Client Receivable Analyst</t>
  </si>
  <si>
    <t>Mountain Brook, AL</t>
  </si>
  <si>
    <t>Engineer, Senior</t>
  </si>
  <si>
    <t>Sr Cloud Data Engr / Data Specialist (AWS)</t>
  </si>
  <si>
    <t>Vision Excel Career Solutions</t>
  </si>
  <si>
    <t>['python', 'sql', 'java', 'aws', 'spark', 'pyspark']</t>
  </si>
  <si>
    <t>{'cloud': ['aws'], 'libraries': ['spark', 'pyspark'], 'programming': ['python', 'sql', 'java']}</t>
  </si>
  <si>
    <t>Flipped</t>
  </si>
  <si>
    <t>AVP, Data Analyst, Compliance Systems Surveillance, Automation and...</t>
  </si>
  <si>
    <t>['python', 'r', 'sas', 'sas', 'express', 'power bi', 'tableau']</t>
  </si>
  <si>
    <t>{'analyst_tools': ['sas', 'power bi', 'tableau'], 'programming': ['python', 'r', 'sas'], 'webframeworks': ['express']}</t>
  </si>
  <si>
    <t>Extra Space Storage</t>
  </si>
  <si>
    <t>['sql', 'python', 'r', 'azure', 'spark', 'power bi', 'git']</t>
  </si>
  <si>
    <t>{'analyst_tools': ['power bi'], 'cloud': ['azure'], 'libraries': ['spark'], 'other': ['git'], 'programming': ['sql', 'python', 'r']}</t>
  </si>
  <si>
    <t>NZ Qualifications Authority</t>
  </si>
  <si>
    <t>['sql', 'snowflake', 'terraform', 'codecommit']</t>
  </si>
  <si>
    <t>{'cloud': ['snowflake'], 'other': ['terraform', 'codecommit'], 'programming': ['sql']}</t>
  </si>
  <si>
    <t>['python', 'sql', 'databricks', 'snowflake', 'aws', 'gcp', 'azure', 'airflow', 'hadoop', 'terraform', 'github']</t>
  </si>
  <si>
    <t>{'cloud': ['databricks', 'snowflake', 'aws', 'gcp', 'azure'], 'libraries': ['airflow', 'hadoop'], 'other': ['terraform', 'github'], 'programming': ['python', 'sql']}</t>
  </si>
  <si>
    <t>['go', 'python', 'r', 'aws', 'azure', 'databricks', 'spark', 'spring']</t>
  </si>
  <si>
    <t>{'cloud': ['aws', 'azure', 'databricks'], 'libraries': ['spark', 'spring'], 'programming': ['go', 'python', 'r']}</t>
  </si>
  <si>
    <t>['sql', 'python', 'java', 'scala', 'dynamodb', 'aws']</t>
  </si>
  <si>
    <t>{'cloud': ['aws'], 'databases': ['dynamodb'], 'programming': ['sql', 'python', 'java', 'scala']}</t>
  </si>
  <si>
    <t>['sql', 'python', 'java', 'sql server', 'oracle']</t>
  </si>
  <si>
    <t>{'cloud': ['oracle'], 'databases': ['sql server'], 'programming': ['sql', 'python', 'java']}</t>
  </si>
  <si>
    <t>Azure AI/Machine Learning Specialist</t>
  </si>
  <si>
    <t>['perl', 'python', 'matlab', 'r', 'sql', 'nosql', 'mongodb', 'mongodb', 'cassandra', 'azure']</t>
  </si>
  <si>
    <t>{'cloud': ['azure'], 'databases': ['mongodb', 'cassandra'], 'programming': ['perl', 'python', 'matlab', 'r', 'sql', 'nosql', 'mongodb']}</t>
  </si>
  <si>
    <t>Power Bi Developer</t>
  </si>
  <si>
    <t>Fempower</t>
  </si>
  <si>
    <t>['html', 'css', 'azure', 'angular']</t>
  </si>
  <si>
    <t>{'cloud': ['azure'], 'programming': ['html', 'css'], 'webframeworks': ['angular']}</t>
  </si>
  <si>
    <t>['go', 'sql', 'oracle', 'aws', 'word', 'tableau', 'power bi']</t>
  </si>
  <si>
    <t>{'analyst_tools': ['word', 'tableau', 'power bi'], 'cloud': ['oracle', 'aws'], 'programming': ['go', 'sql']}</t>
  </si>
  <si>
    <t>['python', 'java', 'scala', 'sql', 'go', 'databricks', 'redshift', 'snowflake', 'azure', 'aws', 'spark', 'hadoop', 'flow']</t>
  </si>
  <si>
    <t>{'cloud': ['databricks', 'redshift', 'snowflake', 'azure', 'aws'], 'libraries': ['spark', 'hadoop'], 'other': ['flow'], 'programming': ['python', 'java', 'scala', 'sql', 'go']}</t>
  </si>
  <si>
    <t>['sql', 'scala', 'python', 'azure', 'databricks', 'hadoop', 'kafka', 'spark']</t>
  </si>
  <si>
    <t>{'cloud': ['azure', 'databricks'], 'libraries': ['hadoop', 'kafka', 'spark'], 'programming': ['sql', 'scala', 'python']}</t>
  </si>
  <si>
    <t>['sql', 't-sql', 'powershell', 'python', 'azure', 'databricks', 'spark', 'pyspark', 'power bi', 'dax', 'git']</t>
  </si>
  <si>
    <t>{'analyst_tools': ['power bi', 'dax'], 'cloud': ['azure', 'databricks'], 'libraries': ['spark', 'pyspark'], 'other': ['git'], 'programming': ['sql', 't-sql', 'powershell', 'python']}</t>
  </si>
  <si>
    <t>['sql', 't-sql', 'sql server', 'postgresql', 'ssis', 'ssrs', 'word', 'flow']</t>
  </si>
  <si>
    <t>{'analyst_tools': ['ssis', 'ssrs', 'word'], 'databases': ['sql server', 'postgresql'], 'other': ['flow'], 'programming': ['sql', 't-sql']}</t>
  </si>
  <si>
    <t>Enpersoll IT Private Limited</t>
  </si>
  <si>
    <t>['sql', 'python', 'aws', 'redshift', 'hadoop', 'spark', 'tableau']</t>
  </si>
  <si>
    <t>{'analyst_tools': ['tableau'], 'cloud': ['aws', 'redshift'], 'libraries': ['hadoop', 'spark'], 'programming': ['sql', 'python']}</t>
  </si>
  <si>
    <t>Service Support Test Engineer</t>
  </si>
  <si>
    <t>['java', 'python', 'bash', 'perl', 'powershell', 'openstack', 'windows', 'linux', 'kubernetes']</t>
  </si>
  <si>
    <t>{'cloud': ['openstack'], 'os': ['windows', 'linux'], 'other': ['kubernetes'], 'programming': ['java', 'python', 'bash', 'perl', 'powershell']}</t>
  </si>
  <si>
    <t>Junior Consultant in Data Science - London 2024 Start date</t>
  </si>
  <si>
    <t>Data Scientist (Mid/Sr)</t>
  </si>
  <si>
    <t>Data Science Intern – Soger Lab (Havard Medical School)  at...</t>
  </si>
  <si>
    <t>Marconi Research and Innovations Lab</t>
  </si>
  <si>
    <t>Data Analyst I up to $5k per month I 6 Months contract</t>
  </si>
  <si>
    <t>APBA TG HUMAN RESOURCE PTE. LTD.</t>
  </si>
  <si>
    <t>Data Analyst-Tomato Novel</t>
  </si>
  <si>
    <t>EDEKA</t>
  </si>
  <si>
    <t>Lead Software Engineer (Big Data)</t>
  </si>
  <si>
    <t>['nosql', 'python', 'go', 'aws', 'hadoop', 'spark', 'pandas', 'airflow', 'github', 'kubernetes', 'docker']</t>
  </si>
  <si>
    <t>{'cloud': ['aws'], 'libraries': ['hadoop', 'spark', 'pandas', 'airflow'], 'other': ['github', 'kubernetes', 'docker'], 'programming': ['nosql', 'python', 'go']}</t>
  </si>
  <si>
    <t>['python', 'scala', 'shell', 'aws', 'snowflake', 'redshift', 'spark', 'unix', 'jenkins', 'git']</t>
  </si>
  <si>
    <t>{'cloud': ['aws', 'snowflake', 'redshift'], 'libraries': ['spark'], 'os': ['unix'], 'other': ['jenkins', 'git'], 'programming': ['python', 'scala', 'shell']}</t>
  </si>
  <si>
    <t>['bash', 'powershell']</t>
  </si>
  <si>
    <t>{'programming': ['bash', 'powershell']}</t>
  </si>
  <si>
    <t>Data Engineer - £65K</t>
  </si>
  <si>
    <t>Insights Analyst - Sports &amp; Entertainment</t>
  </si>
  <si>
    <t>Stepstone</t>
  </si>
  <si>
    <t>['sql', 'python', 'vba', 'sql server', 'aws', 'azure', 'excel', 'word']</t>
  </si>
  <si>
    <t>{'analyst_tools': ['excel', 'word'], 'cloud': ['aws', 'azure'], 'databases': ['sql server'], 'programming': ['sql', 'python', 'vba']}</t>
  </si>
  <si>
    <t>Data- &amp; Business Analyst H/F/X</t>
  </si>
  <si>
    <t>HR RAIL</t>
  </si>
  <si>
    <t>['sas', 'sas', 'gdpr', 'sap']</t>
  </si>
  <si>
    <t>{'analyst_tools': ['sas', 'sap'], 'libraries': ['gdpr'], 'programming': ['sas']}</t>
  </si>
  <si>
    <t>General Trias, Cavite, Philippines</t>
  </si>
  <si>
    <t>ONE ROADWAY TRUCKING SERVICES, INC.</t>
  </si>
  <si>
    <t>Sr RAN Engineer with Data science - Now Hiring</t>
  </si>
  <si>
    <t>FINANCIAL STUDY ASSOCIATION ROTTERDAM</t>
  </si>
  <si>
    <t>Analista de Análisis de Datos</t>
  </si>
  <si>
    <t>Data Engineer (Azure Certified)</t>
  </si>
  <si>
    <t>DG-Assistant Manager- Data Scientist</t>
  </si>
  <si>
    <t>['python', 'sql', 'keras', 'tensorflow']</t>
  </si>
  <si>
    <t>{'libraries': ['keras', 'tensorflow'], 'programming': ['python', 'sql']}</t>
  </si>
  <si>
    <t>Dienst Toeslagen</t>
  </si>
  <si>
    <t>Data Management Analyst FREELANCE Trainer</t>
  </si>
  <si>
    <t>Finest Leaders Training and PM Services</t>
  </si>
  <si>
    <t>Senior Compliance Data Analyst, North American Surface...</t>
  </si>
  <si>
    <t>Junior Data Scientist (Data Talents and Freshgrad welcome)</t>
  </si>
  <si>
    <t>Language Data Analyst and Consultant</t>
  </si>
  <si>
    <t>Noble Hearts HR Consulting</t>
  </si>
  <si>
    <t>Software Engineer (Machine Learning)</t>
  </si>
  <si>
    <t>Pro Tem Capability</t>
  </si>
  <si>
    <t>['python', 'sql', 'java', 'c#', 'ruby', 'ruby', 'aws', 'tensorflow', 'pytorch', 'scikit-learn', 'pandas', 'numpy', 'matplotlib', 'react', 'django', 'fastapi', 'flask', 'angular']</t>
  </si>
  <si>
    <t>{'cloud': ['aws'], 'libraries': ['tensorflow', 'pytorch', 'scikit-learn', 'pandas', 'numpy', 'matplotlib', 'react'], 'programming': ['python', 'sql', 'java', 'c#', 'ruby'], 'webframeworks': ['ruby', 'django', 'fastapi', 'flask', 'angular']}</t>
  </si>
  <si>
    <t>Lead / data engineer</t>
  </si>
  <si>
    <t>['go', 'redshift']</t>
  </si>
  <si>
    <t>{'cloud': ['redshift'], 'programming': ['go']}</t>
  </si>
  <si>
    <t>ApexTech</t>
  </si>
  <si>
    <t>Priority Dispatch Corp.</t>
  </si>
  <si>
    <t>['sql', 'python', 'r', 'tableau', 'datarobot']</t>
  </si>
  <si>
    <t>{'analyst_tools': ['tableau', 'datarobot'], 'programming': ['sql', 'python', 'r']}</t>
  </si>
  <si>
    <t>Analyst, Data Management &amp; Quantitative Analysis</t>
  </si>
  <si>
    <t>Mechanical Engineering Lead</t>
  </si>
  <si>
    <t>Novac Technology Solutions</t>
  </si>
  <si>
    <t>['r', 'python', 'redshift', 'azure', 'spark', 'power bi']</t>
  </si>
  <si>
    <t>{'analyst_tools': ['power bi'], 'cloud': ['redshift', 'azure'], 'libraries': ['spark'], 'programming': ['r', 'python']}</t>
  </si>
  <si>
    <t>BingoPlus Philippines</t>
  </si>
  <si>
    <t>Bruin</t>
  </si>
  <si>
    <t>['c++', 'python', 'sql', 'pandas']</t>
  </si>
  <si>
    <t>{'libraries': ['pandas'], 'programming': ['c++', 'python', 'sql']}</t>
  </si>
  <si>
    <t>GCP Data engineer 3+</t>
  </si>
  <si>
    <t>Juppiter AI Labs ✔</t>
  </si>
  <si>
    <t>['sap', 'outlook', 'excel', 'word']</t>
  </si>
  <si>
    <t>{'analyst_tools': ['sap', 'outlook', 'excel', 'word']}</t>
  </si>
  <si>
    <t>Consultant - Senior Consultant Data Engineer H/F</t>
  </si>
  <si>
    <t>['java', 'scala', 'python', 'sql', 'gcp', 'azure', 'aws', 'spark', 'vue', 'chef']</t>
  </si>
  <si>
    <t>{'cloud': ['gcp', 'azure', 'aws'], 'libraries': ['spark'], 'other': ['chef'], 'programming': ['java', 'scala', 'python', 'sql'], 'webframeworks': ['vue']}</t>
  </si>
  <si>
    <t>Synteda AB</t>
  </si>
  <si>
    <t>['go', 'python', 'sas', 'sas', 'sql', 'databricks', 'azure', 'aws', 'hadoop', 'pyspark', 'power bi', 'tableau', 'spss', 'docker']</t>
  </si>
  <si>
    <t>{'analyst_tools': ['sas', 'power bi', 'tableau', 'spss'], 'cloud': ['databricks', 'azure', 'aws'], 'libraries': ['hadoop', 'pyspark'], 'other': ['docker'], 'programming': ['go', 'python', 'sas', 'sql']}</t>
  </si>
  <si>
    <t>Deployed Engineer</t>
  </si>
  <si>
    <t>['spark', 'hadoop', 'kafka']</t>
  </si>
  <si>
    <t>{'libraries': ['spark', 'hadoop', 'kafka']}</t>
  </si>
  <si>
    <t>Desktop Support Engineer (Desktop Support L2 + Data Centre)</t>
  </si>
  <si>
    <t>Product Engineer (Data Center Facility)</t>
  </si>
  <si>
    <t>Elabram Group</t>
  </si>
  <si>
    <t>Staff Data Scientist - Remote  from India</t>
  </si>
  <si>
    <t>DevOps Engineer Cloud Big Data Platform</t>
  </si>
  <si>
    <t>['bash', 'python', 'azure', 'databricks', 'spark', 'git']</t>
  </si>
  <si>
    <t>{'cloud': ['azure', 'databricks'], 'libraries': ['spark'], 'other': ['git'], 'programming': ['bash', 'python']}</t>
  </si>
  <si>
    <t>Better World - Collective Intelligence</t>
  </si>
  <si>
    <t>Experto BI y Big Data</t>
  </si>
  <si>
    <t>IOT Data Engineer (w/m/x)</t>
  </si>
  <si>
    <t>['c#', 'python', 'azure', 'kafka', 'angular', 'linux', 'docker', 'jira', 'confluence']</t>
  </si>
  <si>
    <t>{'async': ['jira', 'confluence'], 'cloud': ['azure'], 'libraries': ['kafka'], 'os': ['linux'], 'other': ['docker'], 'programming': ['c#', 'python'], 'webframeworks': ['angular']}</t>
  </si>
  <si>
    <t>Sales &amp; Business Reporting Analyst</t>
  </si>
  <si>
    <t>BOX NOW</t>
  </si>
  <si>
    <t>Consultant - Process &amp; Data Analytics</t>
  </si>
  <si>
    <t>Artificial Intelligence Development Engineer</t>
  </si>
  <si>
    <t>Join us as a Business Analyst – Credit Default Data!</t>
  </si>
  <si>
    <t>via Jobs And Open Positions Norway - Ledige Stillinger - CVNorway</t>
  </si>
  <si>
    <t>Data Scientist - GoTo Logistic</t>
  </si>
  <si>
    <t>IPLAND</t>
  </si>
  <si>
    <t>['shell', 'sql', 'java', 'typescript', 'kotlin', 'python', 'r', 'redis', 'azure', 'tensorflow', 'spring', 'react', 'pytorch', 'kubernetes', 'bitbucket', 'jenkins', 'jira']</t>
  </si>
  <si>
    <t>{'async': ['jira'], 'cloud': ['azure'], 'databases': ['redis'], 'libraries': ['tensorflow', 'spring', 'react', 'pytorch'], 'other': ['kubernetes', 'bitbucket', 'jenkins'], 'programming': ['shell', 'sql', 'java', 'typescript', 'kotlin', 'python', 'r']}</t>
  </si>
  <si>
    <t>Data Engineer: Azure Data Factory</t>
  </si>
  <si>
    <t>['sql', 'sql server', 'azure', 'databricks', 'tableau', 'power bi']</t>
  </si>
  <si>
    <t>{'analyst_tools': ['tableau', 'power bi'], 'cloud': ['azure', 'databricks'], 'databases': ['sql server'], 'programming': ['sql']}</t>
  </si>
  <si>
    <t>Health New England, Inc</t>
  </si>
  <si>
    <t>['sql', 'python', 'sql server', 'mysql', 'azure', 'databricks', 'aws', 'spark', 'ssis']</t>
  </si>
  <si>
    <t>{'analyst_tools': ['ssis'], 'cloud': ['azure', 'databricks', 'aws'], 'databases': ['sql server', 'mysql'], 'libraries': ['spark'], 'programming': ['sql', 'python']}</t>
  </si>
  <si>
    <t>Senior Data Analyst - Daily rate contract</t>
  </si>
  <si>
    <t>['r', 'python', 'shell', 'sql', 'scala', 'java', 'databricks', 'aws', 'spark', 'hadoop', 'tableau', 'docker', 'kubernetes']</t>
  </si>
  <si>
    <t>{'analyst_tools': ['tableau'], 'cloud': ['databricks', 'aws'], 'libraries': ['spark', 'hadoop'], 'other': ['docker', 'kubernetes'], 'programming': ['r', 'python', 'shell', 'sql', 'scala', 'java']}</t>
  </si>
  <si>
    <t>Sr AI/Data Science Engineer</t>
  </si>
  <si>
    <t>via Sign In - Eightfold.ai</t>
  </si>
  <si>
    <t>['python', 'numpy', 'scikit-learn', 'opencv', 'pytorch', 'tensorflow', 'keras']</t>
  </si>
  <si>
    <t>{'libraries': ['numpy', 'scikit-learn', 'opencv', 'pytorch', 'tensorflow', 'keras'], 'programming': ['python']}</t>
  </si>
  <si>
    <t>via Gisajob</t>
  </si>
  <si>
    <t>Gisajob</t>
  </si>
  <si>
    <t>Trussle</t>
  </si>
  <si>
    <t>TV Data Analyst</t>
  </si>
  <si>
    <t>UM @ McCANN Worldgroup Romania</t>
  </si>
  <si>
    <t>SmartPay</t>
  </si>
  <si>
    <t>['r', 'sql', 'mongodb', 'mongodb', 'redis', 'elasticsearch', 'sql server', 'postgresql', 'mysql', 'azure', 'hadoop', 'spark', 'tensorflow', 'pytorch', 'keras', 'excel', 'tableau']</t>
  </si>
  <si>
    <t>{'analyst_tools': ['excel', 'tableau'], 'cloud': ['azure'], 'databases': ['mongodb', 'redis', 'elasticsearch', 'sql server', 'postgresql', 'mysql'], 'libraries': ['hadoop', 'spark', 'tensorflow', 'pytorch', 'keras'], 'programming': ['r', 'sql', 'mongodb']}</t>
  </si>
  <si>
    <t>['python', 'sql', 'go', 'spark']</t>
  </si>
  <si>
    <t>{'libraries': ['spark'], 'programming': ['python', 'sql', 'go']}</t>
  </si>
  <si>
    <t>STAFF DATA ENGINEER</t>
  </si>
  <si>
    <t>Smaato (Now part of Verve Group)</t>
  </si>
  <si>
    <t>Ltimindtree Limited</t>
  </si>
  <si>
    <t>['python', 'r', 'sql', 'nosql', 'aws', 'gcp', 'azure', 'hadoop', 'spark', 'tensorflow', 'keras']</t>
  </si>
  <si>
    <t>{'cloud': ['aws', 'gcp', 'azure'], 'libraries': ['hadoop', 'spark', 'tensorflow', 'keras'], 'programming': ['python', 'r', 'sql', 'nosql']}</t>
  </si>
  <si>
    <t>Staffio Search</t>
  </si>
  <si>
    <t>['python', 'java', 'sql', 'scikit-learn', 'hadoop', 'unix']</t>
  </si>
  <si>
    <t>{'libraries': ['scikit-learn', 'hadoop'], 'os': ['unix'], 'programming': ['python', 'java', 'sql']}</t>
  </si>
  <si>
    <t>['oracle', 'word']</t>
  </si>
  <si>
    <t>{'analyst_tools': ['word'], 'cloud': ['oracle']}</t>
  </si>
  <si>
    <t>Data Analyst Jr. de Riesgos</t>
  </si>
  <si>
    <t>IKEA of Sweden</t>
  </si>
  <si>
    <t>['typescript', 'java', 'c#', 'mongodb', 'mongodb', 'azure', 'node.js', 'react.js']</t>
  </si>
  <si>
    <t>{'cloud': ['azure'], 'databases': ['mongodb'], 'programming': ['typescript', 'java', 'c#', 'mongodb'], 'webframeworks': ['node.js', 'react.js']}</t>
  </si>
  <si>
    <t>['t-sql', 'azure', 'databricks', 'pyspark']</t>
  </si>
  <si>
    <t>{'cloud': ['azure', 'databricks'], 'libraries': ['pyspark'], 'programming': ['t-sql']}</t>
  </si>
  <si>
    <t>LANIT Consulting</t>
  </si>
  <si>
    <t>['python', 'r', 'sql', 'bigquery', 'git']</t>
  </si>
  <si>
    <t>{'cloud': ['bigquery'], 'other': ['git'], 'programming': ['python', 'r', 'sql']}</t>
  </si>
  <si>
    <t>Senior SDN Software Engineer</t>
  </si>
  <si>
    <t>Skytap</t>
  </si>
  <si>
    <t>['python', 'shell', 'elasticsearch', 'mysql', 'linux', 'kubernetes']</t>
  </si>
  <si>
    <t>{'databases': ['elasticsearch', 'mysql'], 'os': ['linux'], 'other': ['kubernetes'], 'programming': ['python', 'shell']}</t>
  </si>
  <si>
    <t>Senior Data Engineer / Solution Architect</t>
  </si>
  <si>
    <t>['azure', 'windows', 'tableau', 'ssis', 'cognos']</t>
  </si>
  <si>
    <t>{'analyst_tools': ['tableau', 'ssis', 'cognos'], 'cloud': ['azure'], 'os': ['windows']}</t>
  </si>
  <si>
    <t>Senior Data Analyst with Oracle EDQ</t>
  </si>
  <si>
    <t>Teamleitung Data Analytics (m/w/d)</t>
  </si>
  <si>
    <t>MVV Trading GmbH</t>
  </si>
  <si>
    <t>Data Engineer Junior F/M/X</t>
  </si>
  <si>
    <t>Tehtris</t>
  </si>
  <si>
    <t>Data Visualization Consultant All Levels</t>
  </si>
  <si>
    <t>['python', 'java', 'scala', 'sql', 'aws', 'azure', 'gcp', 'sap', 'tableau', 'power bi', 'looker']</t>
  </si>
  <si>
    <t>{'analyst_tools': ['sap', 'tableau', 'power bi', 'looker'], 'cloud': ['aws', 'azure', 'gcp'], 'programming': ['python', 'java', 'scala', 'sql']}</t>
  </si>
  <si>
    <t>Team Lead Engineering</t>
  </si>
  <si>
    <t>Data engineer / Data scientist</t>
  </si>
  <si>
    <t>React js Engineer</t>
  </si>
  <si>
    <t>Sublime Data Systems</t>
  </si>
  <si>
    <t>['html', 'css', 'javascript', 'typescript', 'sass', 'graphql', 'react.js', 'next.js']</t>
  </si>
  <si>
    <t>{'libraries': ['graphql'], 'programming': ['html', 'css', 'javascript', 'typescript', 'sass'], 'webframeworks': ['react.js', 'next.js']}</t>
  </si>
  <si>
    <t>['spss', 'power bi', 'tableau']</t>
  </si>
  <si>
    <t>{'analyst_tools': ['spss', 'power bi', 'tableau']}</t>
  </si>
  <si>
    <t>Staff, Data Scientist (Rocket Growth)</t>
  </si>
  <si>
    <t>['python', 'sql', 'snowflake', 'airflow', 'kafka', 'git']</t>
  </si>
  <si>
    <t>{'cloud': ['snowflake'], 'libraries': ['airflow', 'kafka'], 'other': ['git'], 'programming': ['python', 'sql']}</t>
  </si>
  <si>
    <t>['java', 'python', 'c#', 'aws', 'databricks', 'azure', 'pyspark', 'spark', 'word', 'docker']</t>
  </si>
  <si>
    <t>{'analyst_tools': ['word'], 'cloud': ['aws', 'databricks', 'azure'], 'libraries': ['pyspark', 'spark'], 'other': ['docker'], 'programming': ['java', 'python', 'c#']}</t>
  </si>
  <si>
    <t>via Berkley - ICIMS</t>
  </si>
  <si>
    <t>Royal Schiphol Group</t>
  </si>
  <si>
    <t>['go', 'azure', 'kafka', 'spark', 'splunk', 'terminal', 'kubernetes', 'docker']</t>
  </si>
  <si>
    <t>{'analyst_tools': ['splunk'], 'cloud': ['azure'], 'libraries': ['kafka', 'spark'], 'other': ['terminal', 'kubernetes', 'docker'], 'programming': ['go']}</t>
  </si>
  <si>
    <t>Hakim Group</t>
  </si>
  <si>
    <t>Experienced Data Engineer 🇧🇪</t>
  </si>
  <si>
    <t>AWS Data Engineer - Redshift / Python (*)</t>
  </si>
  <si>
    <t>['nosql', 'gcp', 'spark', 'terraform', 'jira']</t>
  </si>
  <si>
    <t>{'async': ['jira'], 'cloud': ['gcp'], 'libraries': ['spark'], 'other': ['terraform'], 'programming': ['nosql']}</t>
  </si>
  <si>
    <t>Evolven Software</t>
  </si>
  <si>
    <t>['python', 'java', 'git']</t>
  </si>
  <si>
    <t>{'other': ['git'], 'programming': ['python', 'java']}</t>
  </si>
  <si>
    <t>Medical Data Annotator</t>
  </si>
  <si>
    <t>EG Corporate Services Limited</t>
  </si>
  <si>
    <t>['go', 'outlook', 'excel']</t>
  </si>
  <si>
    <t>{'analyst_tools': ['outlook', 'excel'], 'programming': ['go']}</t>
  </si>
  <si>
    <t>Lecturer and Data Analyst/manager</t>
  </si>
  <si>
    <t>Auckland University of Technology</t>
  </si>
  <si>
    <t>Data Scientist / Orlando or Dallas</t>
  </si>
  <si>
    <t>['sql', 'python', 'r', 'sql server', 'tableau', 'sap', 'alteryx', 'docker', 'gitlab']</t>
  </si>
  <si>
    <t>{'analyst_tools': ['tableau', 'sap', 'alteryx'], 'databases': ['sql server'], 'other': ['docker', 'gitlab'], 'programming': ['sql', 'python', 'r']}</t>
  </si>
  <si>
    <t>Professional, Quality Performance Analyst</t>
  </si>
  <si>
    <t>['nosql', 'r', 'python', 'java', 'scala', 'oracle', 'spark', 'hadoop', 'power bi', 'ssrs']</t>
  </si>
  <si>
    <t>{'analyst_tools': ['power bi', 'ssrs'], 'cloud': ['oracle'], 'libraries': ['spark', 'hadoop'], 'programming': ['nosql', 'r', 'python', 'java', 'scala']}</t>
  </si>
  <si>
    <t>Book keeper/data analyst</t>
  </si>
  <si>
    <t>EL Group LLC dba Lotuff Leather</t>
  </si>
  <si>
    <t>['python', 'sql', 'javascript', 'r', 'aws', 'azure', 'gcp', 'snowflake', 'databricks', 'node.js', 'tableau', 'terraform', 'github']</t>
  </si>
  <si>
    <t>{'analyst_tools': ['tableau'], 'cloud': ['aws', 'azure', 'gcp', 'snowflake', 'databricks'], 'other': ['terraform', 'github'], 'programming': ['python', 'sql', 'javascript', 'r'], 'webframeworks': ['node.js']}</t>
  </si>
  <si>
    <t>Junior Business Data Analyst (m/w)</t>
  </si>
  <si>
    <t>Channel Data Analyst</t>
  </si>
  <si>
    <t>PHILCARE</t>
  </si>
  <si>
    <t>CompStak</t>
  </si>
  <si>
    <t>PASàPAS (MU) - Consultant Cloud Data Engineer</t>
  </si>
  <si>
    <t>['sql', 'shell', 'python', 'scala', 'mongo', 'cassandra', 'oracle', 'snowflake', 'azure', 'aws', 'gcp', 'kafka', 'sap', 'ssis']</t>
  </si>
  <si>
    <t>{'analyst_tools': ['sap', 'ssis'], 'cloud': ['oracle', 'snowflake', 'azure', 'aws', 'gcp'], 'databases': ['cassandra'], 'libraries': ['kafka'], 'programming': ['sql', 'shell', 'python', 'scala', 'mongo']}</t>
  </si>
  <si>
    <t>Senior Big Data Engineer (Immediate Joiners only)</t>
  </si>
  <si>
    <t>['shell', 'scala', 'sql', 'python', 'hadoop', 'spark', 'unix', 'git']</t>
  </si>
  <si>
    <t>{'libraries': ['hadoop', 'spark'], 'os': ['unix'], 'other': ['git'], 'programming': ['shell', 'scala', 'sql', 'python']}</t>
  </si>
  <si>
    <t>Business Analyst/Chatbot Trainer WFH+อารีย์</t>
  </si>
  <si>
    <t>ZWIZ.AI</t>
  </si>
  <si>
    <t>One Outsource Direct Corp.</t>
  </si>
  <si>
    <t>Machine Learning Scientist - Sr. Consultant level</t>
  </si>
  <si>
    <t>['perl', 'python', 'java', 'c++', 'c#', 'sas', 'sas', 'r', 'matlab', 'tensorflow', 'hadoop']</t>
  </si>
  <si>
    <t>{'analyst_tools': ['sas'], 'libraries': ['tensorflow', 'hadoop'], 'programming': ['perl', 'python', 'java', 'c++', 'c#', 'sas', 'r', 'matlab']}</t>
  </si>
  <si>
    <t>BI Engineer - Innovative HealthTech (x/f/m)</t>
  </si>
  <si>
    <t>Patronus Group</t>
  </si>
  <si>
    <t>['sql', 'redshift', 'snowflake', 'aws', 'azure', 'airflow', 'word']</t>
  </si>
  <si>
    <t>{'analyst_tools': ['word'], 'cloud': ['redshift', 'snowflake', 'aws', 'azure'], 'libraries': ['airflow'], 'programming': ['sql']}</t>
  </si>
  <si>
    <t>['sql', 'r', 'python', 'html', 'postgresql', 'redshift', 'snowflake', 'aws', 'spring', 'rshiny', 'flask']</t>
  </si>
  <si>
    <t>{'cloud': ['redshift', 'snowflake', 'aws'], 'databases': ['postgresql'], 'libraries': ['spring', 'rshiny'], 'programming': ['sql', 'r', 'python', 'html'], 'webframeworks': ['flask']}</t>
  </si>
  <si>
    <t>Internship Analytics Consulting (m/f/d)</t>
  </si>
  <si>
    <t>['r', 'python', 'sql', 'tableau', 'qlik']</t>
  </si>
  <si>
    <t>{'analyst_tools': ['tableau', 'qlik'], 'programming': ['r', 'python', 'sql']}</t>
  </si>
  <si>
    <t>Data Risk Scientist</t>
  </si>
  <si>
    <t>Sr.  Cloud Infra Analyst</t>
  </si>
  <si>
    <t>XO</t>
  </si>
  <si>
    <t>Strategic Data and Planning Analyst - Remote  from Namibia</t>
  </si>
  <si>
    <t>TechSee</t>
  </si>
  <si>
    <t>['elasticsearch', 'sap']</t>
  </si>
  <si>
    <t>{'analyst_tools': ['sap'], 'databases': ['elasticsearch']}</t>
  </si>
  <si>
    <t>Data Analyst (Group Finance Process &amp; Data) - 2-Year Contract</t>
  </si>
  <si>
    <t>['sql', 'python', 'r', 'azure', 'express', 'power bi', 'dax']</t>
  </si>
  <si>
    <t>{'analyst_tools': ['power bi', 'dax'], 'cloud': ['azure'], 'programming': ['sql', 'python', 'r'], 'webframeworks': ['express']}</t>
  </si>
  <si>
    <t>Mccormick &amp; Company</t>
  </si>
  <si>
    <t>THINK Hauora</t>
  </si>
  <si>
    <t>['mongo', 'sql', 'hadoop', 'word']</t>
  </si>
  <si>
    <t>{'analyst_tools': ['word'], 'libraries': ['hadoop'], 'programming': ['mongo', 'sql']}</t>
  </si>
  <si>
    <t>['go', 'python', 'aws', 'spark']</t>
  </si>
  <si>
    <t>{'cloud': ['aws'], 'libraries': ['spark'], 'programming': ['go', 'python']}</t>
  </si>
  <si>
    <t>STAGE - Data Scientist(H/F)</t>
  </si>
  <si>
    <t>Quality Analyst en stage F/H</t>
  </si>
  <si>
    <t>Penza, Russia</t>
  </si>
  <si>
    <t>Smartway</t>
  </si>
  <si>
    <t>['golang', 'python', 'sql', 'mongodb', 'mongodb', 'airflow', 'kafka', 'linux', 'git']</t>
  </si>
  <si>
    <t>{'databases': ['mongodb'], 'libraries': ['airflow', 'kafka'], 'os': ['linux'], 'other': ['git'], 'programming': ['golang', 'python', 'sql', 'mongodb']}</t>
  </si>
  <si>
    <t>['c#', 'sql', 'java', 'spring', 'git']</t>
  </si>
  <si>
    <t>{'libraries': ['spring'], 'other': ['git'], 'programming': ['c#', 'sql', 'java']}</t>
  </si>
  <si>
    <t>Sowin</t>
  </si>
  <si>
    <t>['python', 'redshift', 'spark', 'airflow', 'hadoop', 'kafka']</t>
  </si>
  <si>
    <t>{'cloud': ['redshift'], 'libraries': ['spark', 'airflow', 'hadoop', 'kafka'], 'programming': ['python']}</t>
  </si>
  <si>
    <t>Dower Personnel Services</t>
  </si>
  <si>
    <t>Agronomy Data Analyst</t>
  </si>
  <si>
    <t>GROWMARK</t>
  </si>
  <si>
    <t>CV Jobs Consultancy</t>
  </si>
  <si>
    <t>['sql', 'python', 'r', 'oracle', 'tableau', 'qlik']</t>
  </si>
  <si>
    <t>{'analyst_tools': ['tableau', 'qlik'], 'cloud': ['oracle'], 'programming': ['sql', 'python', 'r']}</t>
  </si>
  <si>
    <t>LBBW Landesbank Baden-Württemberg</t>
  </si>
  <si>
    <t>['sql', 'vba', 'r', 'python', 'sql server', 'aws', 'redshift', 'oracle', 'bigquery', 'snowflake', 'qlik', 'tableau', 'microstrategy', 'sap']</t>
  </si>
  <si>
    <t>{'analyst_tools': ['qlik', 'tableau', 'microstrategy', 'sap'], 'cloud': ['aws', 'redshift', 'oracle', 'bigquery', 'snowflake'], 'databases': ['sql server'], 'programming': ['sql', 'vba', 'r', 'python']}</t>
  </si>
  <si>
    <t>Data Analyst In Sydney</t>
  </si>
  <si>
    <t>['sql', 'python', 'spark', 'ssis', 'power bi', 'tableau', 'flow']</t>
  </si>
  <si>
    <t>{'analyst_tools': ['ssis', 'power bi', 'tableau'], 'libraries': ['spark'], 'other': ['flow'], 'programming': ['sql', 'python']}</t>
  </si>
  <si>
    <t>Alternance | Business Developer (H/F)</t>
  </si>
  <si>
    <t>Senior Pharmacy Data Analyst</t>
  </si>
  <si>
    <t>Community Care Cooperative</t>
  </si>
  <si>
    <t>['sql', 'excel', 'powerpoint', 'word', 'outlook', 'tableau', 'qlik']</t>
  </si>
  <si>
    <t>{'analyst_tools': ['excel', 'powerpoint', 'word', 'outlook', 'tableau', 'qlik'], 'programming': ['sql']}</t>
  </si>
  <si>
    <t>Platform Housing Group</t>
  </si>
  <si>
    <t>Senior Machine Learning Engineer - Contract</t>
  </si>
  <si>
    <t>UnderwriteMe</t>
  </si>
  <si>
    <t>['python', 'excel', 'docker']</t>
  </si>
  <si>
    <t>{'analyst_tools': ['excel'], 'other': ['docker'], 'programming': ['python']}</t>
  </si>
  <si>
    <t>['python', 'databricks', 'aws', 'gcp', 'spark', 'pytorch', 'docker']</t>
  </si>
  <si>
    <t>{'cloud': ['databricks', 'aws', 'gcp'], 'libraries': ['spark', 'pytorch'], 'other': ['docker'], 'programming': ['python']}</t>
  </si>
  <si>
    <t>['sql', 'r', 'scala', 'python', 'snowflake', 'aws', 'azure', 'gcp']</t>
  </si>
  <si>
    <t>{'cloud': ['snowflake', 'aws', 'azure', 'gcp'], 'programming': ['sql', 'r', 'scala', 'python']}</t>
  </si>
  <si>
    <t>Ad Astra Consultants</t>
  </si>
  <si>
    <t>['python', 'databricks', 'snowflake', 'azure', 'spark']</t>
  </si>
  <si>
    <t>{'cloud': ['databricks', 'snowflake', 'azure'], 'libraries': ['spark'], 'programming': ['python']}</t>
  </si>
  <si>
    <t>DATA ANALYST H/F - CDI</t>
  </si>
  <si>
    <t>Wivetix</t>
  </si>
  <si>
    <t>['sql', 'azure', 'vue', 'power bi']</t>
  </si>
  <si>
    <t>{'analyst_tools': ['power bi'], 'cloud': ['azure'], 'programming': ['sql'], 'webframeworks': ['vue']}</t>
  </si>
  <si>
    <t>['python', 'sql', 'nosql', 'java', 'aws', 'kafka', 'spark', 'airflow', 'docker']</t>
  </si>
  <si>
    <t>{'cloud': ['aws'], 'libraries': ['kafka', 'spark', 'airflow'], 'other': ['docker'], 'programming': ['python', 'sql', 'nosql', 'java']}</t>
  </si>
  <si>
    <t>['scala', 'java', 'bash', 'groovy', 'sql', 'shell', 'oracle', 'spark', 'kafka', 'spring', 'unix', 'jenkins', 'kubernetes', 'git']</t>
  </si>
  <si>
    <t>{'cloud': ['oracle'], 'libraries': ['spark', 'kafka', 'spring'], 'os': ['unix'], 'other': ['jenkins', 'kubernetes', 'git'], 'programming': ['scala', 'java', 'bash', 'groovy', 'sql', 'shell']}</t>
  </si>
  <si>
    <t>Lead of Analytics</t>
  </si>
  <si>
    <t>AIA Cambodia</t>
  </si>
  <si>
    <t>Razor Group</t>
  </si>
  <si>
    <t>['sql', 'aws', 'azure', 'redshift', 'airflow']</t>
  </si>
  <si>
    <t>{'cloud': ['aws', 'azure', 'redshift'], 'libraries': ['airflow'], 'programming': ['sql']}</t>
  </si>
  <si>
    <t>Vicksburg, MS</t>
  </si>
  <si>
    <t>['sql', 'python', 'r', 'excel', 'power bi', 'git']</t>
  </si>
  <si>
    <t>{'analyst_tools': ['excel', 'power bi'], 'other': ['git'], 'programming': ['sql', 'python', 'r']}</t>
  </si>
  <si>
    <t>['sql', 'python', 'azure', 'aws', 'gcp', 'pandas', 'numpy', 'matplotlib']</t>
  </si>
  <si>
    <t>{'cloud': ['azure', 'aws', 'gcp'], 'libraries': ['pandas', 'numpy', 'matplotlib'], 'programming': ['sql', 'python']}</t>
  </si>
  <si>
    <t>Climate Data Science Intern</t>
  </si>
  <si>
    <t>['python', 'jupyter', 'pandas', 'excel']</t>
  </si>
  <si>
    <t>{'analyst_tools': ['excel'], 'libraries': ['jupyter', 'pandas'], 'programming': ['python']}</t>
  </si>
  <si>
    <t>['sql', 'aws', 'databricks', 'hadoop', 'spark', 'kafka']</t>
  </si>
  <si>
    <t>{'cloud': ['aws', 'databricks'], 'libraries': ['hadoop', 'spark', 'kafka'], 'programming': ['sql']}</t>
  </si>
  <si>
    <t>DevOps Data Scientist (m/f/d)</t>
  </si>
  <si>
    <t>Vitesco Technologies Group AG</t>
  </si>
  <si>
    <t>['python', 'sql', 'aws', 'linux', 'power bi']</t>
  </si>
  <si>
    <t>{'analyst_tools': ['power bi'], 'cloud': ['aws'], 'os': ['linux'], 'programming': ['python', 'sql']}</t>
  </si>
  <si>
    <t>Mechatronics and Analytics Engineer</t>
  </si>
  <si>
    <t>['c#', 'java', 'python', 'postgresql', 'mysql', 'azure', 'databricks', 'airflow', 'flow', 'atlassian']</t>
  </si>
  <si>
    <t>{'cloud': ['azure', 'databricks'], 'databases': ['postgresql', 'mysql'], 'libraries': ['airflow'], 'other': ['flow', 'atlassian'], 'programming': ['c#', 'java', 'python']}</t>
  </si>
  <si>
    <t>Executive, Marketing Analytics</t>
  </si>
  <si>
    <t>B&amp;A Consulting Srl</t>
  </si>
  <si>
    <t>['java', 'python', 'scala', 'oracle', 'kafka', 'kubernetes', 'docker']</t>
  </si>
  <si>
    <t>{'cloud': ['oracle'], 'libraries': ['kafka'], 'other': ['kubernetes', 'docker'], 'programming': ['java', 'python', 'scala']}</t>
  </si>
  <si>
    <t>['sql', 'spreadsheet', 'excel', 'tableau', 'powerpoint']</t>
  </si>
  <si>
    <t>{'analyst_tools': ['spreadsheet', 'excel', 'tableau', 'powerpoint'], 'programming': ['sql']}</t>
  </si>
  <si>
    <t>Alpha Partners</t>
  </si>
  <si>
    <t>['sql', 'python', 'azure', 'bigquery', 'snowflake', 'redshift', 'gcp', 'pyspark', 'kafka', 'spark', 'splunk', 'tableau', 'qlik', 'kubernetes']</t>
  </si>
  <si>
    <t>{'analyst_tools': ['splunk', 'tableau', 'qlik'], 'cloud': ['azure', 'bigquery', 'snowflake', 'redshift', 'gcp'], 'libraries': ['pyspark', 'kafka', 'spark'], 'other': ['kubernetes'], 'programming': ['sql', 'python']}</t>
  </si>
  <si>
    <t>Data Analyst, Strategic Operations - Now Hiring</t>
  </si>
  <si>
    <t>LiDAR Data Scientist</t>
  </si>
  <si>
    <t>Data Center Engineering Operations Engineer , AWS Infrastructure...</t>
  </si>
  <si>
    <t>Amazon Data Srvcs-Thailand</t>
  </si>
  <si>
    <t>MatchaTalent Global</t>
  </si>
  <si>
    <t>T-key work experience S.r.l</t>
  </si>
  <si>
    <t>Senior Data Scientist [T500-6556]</t>
  </si>
  <si>
    <t>['sql', 'r', 'python', 'scala', 'java', 'hadoop']</t>
  </si>
  <si>
    <t>{'libraries': ['hadoop'], 'programming': ['sql', 'r', 'python', 'scala', 'java']}</t>
  </si>
  <si>
    <t>BI &amp; Analytics Visualization Analyst Manager</t>
  </si>
  <si>
    <t>Vendor Quality Analyst</t>
  </si>
  <si>
    <t>['sql', 'tableau', 'sheets']</t>
  </si>
  <si>
    <t>{'analyst_tools': ['tableau', 'sheets'], 'programming': ['sql']}</t>
  </si>
  <si>
    <t>The State of Florida</t>
  </si>
  <si>
    <t>2023-10 Mobility Analytics Data Scientist</t>
  </si>
  <si>
    <t>TMC Italia</t>
  </si>
  <si>
    <t>['c#', 'linux']</t>
  </si>
  <si>
    <t>{'os': ['linux'], 'programming': ['c#']}</t>
  </si>
  <si>
    <t>['sql', 'python', 'aws', 'gcp', 'airflow', 'looker', 'terraform', 'trello', 'slack']</t>
  </si>
  <si>
    <t>{'analyst_tools': ['looker'], 'async': ['trello'], 'cloud': ['aws', 'gcp'], 'libraries': ['airflow'], 'other': ['terraform'], 'programming': ['sql', 'python'], 'sync': ['slack']}</t>
  </si>
  <si>
    <t>['python', 'sql', 'nosql', 'selenium', 'gitlab']</t>
  </si>
  <si>
    <t>{'libraries': ['selenium'], 'other': ['gitlab'], 'programming': ['python', 'sql', 'nosql']}</t>
  </si>
  <si>
    <t>Big Data Engineer - Contract to Hire</t>
  </si>
  <si>
    <t>['sql', 'aws', 'redshift', 'hadoop', 'spark', 'kafka', 'docker', 'kubernetes']</t>
  </si>
  <si>
    <t>{'cloud': ['aws', 'redshift'], 'libraries': ['hadoop', 'spark', 'kafka'], 'other': ['docker', 'kubernetes'], 'programming': ['sql']}</t>
  </si>
  <si>
    <t>Remote - Data Engineer with AWS Cloud</t>
  </si>
  <si>
    <t>Sevilla FC</t>
  </si>
  <si>
    <t>['python', 'sql', 'nosql', 'elasticsearch', 'azure', 'databricks', 'jupyter', 'pandas', 'pyspark', 'airflow', 'git', 'docker']</t>
  </si>
  <si>
    <t>{'cloud': ['azure', 'databricks'], 'databases': ['elasticsearch'], 'libraries': ['jupyter', 'pandas', 'pyspark', 'airflow'], 'other': ['git', 'docker'], 'programming': ['python', 'sql', 'nosql']}</t>
  </si>
  <si>
    <t>Cloud Migration Engineer (Contract)</t>
  </si>
  <si>
    <t>['powershell', 'bash', 'python', 'sql', 'sql server', 'aws', 'windows', 'linux', 'terraform', 'puppet', 'chef', 'ansible']</t>
  </si>
  <si>
    <t>{'cloud': ['aws'], 'databases': ['sql server'], 'os': ['windows', 'linux'], 'other': ['terraform', 'puppet', 'chef', 'ansible'], 'programming': ['powershell', 'bash', 'python', 'sql']}</t>
  </si>
  <si>
    <t>GCP Data Engineer and Automation Tester</t>
  </si>
  <si>
    <t>['python', 'sql', 'shell', 'gcp', 'excel', 'github']</t>
  </si>
  <si>
    <t>{'analyst_tools': ['excel'], 'cloud': ['gcp'], 'other': ['github'], 'programming': ['python', 'sql', 'shell']}</t>
  </si>
  <si>
    <t>Senior Battery Algorithms Engineer (Remote)</t>
  </si>
  <si>
    <t>Data Engineer (Azure/Databricks)</t>
  </si>
  <si>
    <t>中国惠普有限公司</t>
  </si>
  <si>
    <t>Database Engineer (MySQL)</t>
  </si>
  <si>
    <t>Gaming Innovation Group</t>
  </si>
  <si>
    <t>['swift', 'sql', 'mysql', 'sql server', 'postgresql']</t>
  </si>
  <si>
    <t>{'databases': ['mysql', 'sql server', 'postgresql'], 'programming': ['swift', 'sql']}</t>
  </si>
  <si>
    <t>Health &amp; Benefits Analyst</t>
  </si>
  <si>
    <t>Data Scientist- ( ML , NLP &amp; Text analysis)</t>
  </si>
  <si>
    <t>['python', 'r', 'azure', 'scikit-learn', 'numpy', 'pandas', 'matplotlib', 'qlik', 'power bi', 'github']</t>
  </si>
  <si>
    <t>{'analyst_tools': ['qlik', 'power bi'], 'cloud': ['azure'], 'libraries': ['scikit-learn', 'numpy', 'pandas', 'matplotlib'], 'other': ['github'], 'programming': ['python', 'r']}</t>
  </si>
  <si>
    <t>['sql', 'python', 'r', 'mysql', 'pandas', 'numpy', 'matplotlib', 'seaborn', 'tableau']</t>
  </si>
  <si>
    <t>{'analyst_tools': ['tableau'], 'databases': ['mysql'], 'libraries': ['pandas', 'numpy', 'matplotlib', 'seaborn'], 'programming': ['sql', 'python', 'r']}</t>
  </si>
  <si>
    <t>DattaBot</t>
  </si>
  <si>
    <t>Python Lead</t>
  </si>
  <si>
    <t>['python', 'nosql', 'django', 'flask', 'fastapi', 'docker', 'kubernetes']</t>
  </si>
  <si>
    <t>{'other': ['docker', 'kubernetes'], 'programming': ['python', 'nosql'], 'webframeworks': ['django', 'flask', 'fastapi']}</t>
  </si>
  <si>
    <t>Pontoise, France</t>
  </si>
  <si>
    <t>Devis Group</t>
  </si>
  <si>
    <t>['excel', 'powerpoint', 'cognos', 'power bi']</t>
  </si>
  <si>
    <t>{'analyst_tools': ['excel', 'powerpoint', 'cognos', 'power bi']}</t>
  </si>
  <si>
    <t>['go', 'python', 'php', 'aws', 'terraform', 'ansible', 'github', 'gitlab', 'bitbucket']</t>
  </si>
  <si>
    <t>{'cloud': ['aws'], 'other': ['terraform', 'ansible', 'github', 'gitlab', 'bitbucket'], 'programming': ['go', 'python', 'php']}</t>
  </si>
  <si>
    <t>Software Engineer, Data Engineering, Diagnostics</t>
  </si>
  <si>
    <t>Web Analyst Lead</t>
  </si>
  <si>
    <t>Onevinn</t>
  </si>
  <si>
    <t>Hst Global, India</t>
  </si>
  <si>
    <t>Refract Consulting</t>
  </si>
  <si>
    <t>Big Data Engineer (Azure Databricks)</t>
  </si>
  <si>
    <t>Connexus Global | Product Value Chain Recruitment</t>
  </si>
  <si>
    <t>Artificial Intelligence Data Science Intern (Pittsburgh, PA)</t>
  </si>
  <si>
    <t>['python', 'r', 'matlab', 'scikit-learn', 'tensorflow', 'numpy', 'pandas', 'pytorch', 'keras']</t>
  </si>
  <si>
    <t>{'libraries': ['scikit-learn', 'tensorflow', 'numpy', 'pandas', 'pytorch', 'keras'], 'programming': ['python', 'r', 'matlab']}</t>
  </si>
  <si>
    <t>Mid/Senior Software Engineer (Ruby/Clojure)</t>
  </si>
  <si>
    <t>['clojure', 'ruby', 'ruby', 'aws', 'kafka']</t>
  </si>
  <si>
    <t>{'cloud': ['aws'], 'libraries': ['kafka'], 'programming': ['clojure', 'ruby'], 'webframeworks': ['ruby']}</t>
  </si>
  <si>
    <t>Lead / Senior / Intermediate Data Engineers</t>
  </si>
  <si>
    <t>['azure', 'aws', 'snowflake', 'databricks', 'ssis']</t>
  </si>
  <si>
    <t>{'analyst_tools': ['ssis'], 'cloud': ['azure', 'aws', 'snowflake', 'databricks']}</t>
  </si>
  <si>
    <t>Stori Card</t>
  </si>
  <si>
    <t>Assistant to the Director - School of Data Science</t>
  </si>
  <si>
    <t>Fortinet Federal, Inc.</t>
  </si>
  <si>
    <t>['python', 'sql', 'java', 'snowflake', 'hadoop', 'spark', 'tableau']</t>
  </si>
  <si>
    <t>{'analyst_tools': ['tableau'], 'cloud': ['snowflake'], 'libraries': ['hadoop', 'spark'], 'programming': ['python', 'sql', 'java']}</t>
  </si>
  <si>
    <t>Randstad Filiale di Milano Technologies</t>
  </si>
  <si>
    <t>['r', 'python', 'gdpr', 'excel']</t>
  </si>
  <si>
    <t>{'analyst_tools': ['excel'], 'libraries': ['gdpr'], 'programming': ['r', 'python']}</t>
  </si>
  <si>
    <t>Trade Marketing Analyst - On Premise</t>
  </si>
  <si>
    <t>via Red Bull Jobs</t>
  </si>
  <si>
    <t>ValueQuench</t>
  </si>
  <si>
    <t>['sql', 'sql server', 'azure', 'spark', 'hadoop']</t>
  </si>
  <si>
    <t>{'cloud': ['azure'], 'databases': ['sql server'], 'libraries': ['spark', 'hadoop'], 'programming': ['sql']}</t>
  </si>
  <si>
    <t>Data Scientist/Researcher and Modeler I/II/Associate</t>
  </si>
  <si>
    <t>San Diego Association of Governments</t>
  </si>
  <si>
    <t>['python', 'sql', 'sql server', 'aws', 'numpy', 'pandas', 'scikit-learn', 'matplotlib']</t>
  </si>
  <si>
    <t>{'cloud': ['aws'], 'databases': ['sql server'], 'libraries': ['numpy', 'pandas', 'scikit-learn', 'matplotlib'], 'programming': ['python', 'sql']}</t>
  </si>
  <si>
    <t>Data Analyst (Belgrade)</t>
  </si>
  <si>
    <t>CAKE.com Inc</t>
  </si>
  <si>
    <t>['sql', 'r', 'python', 'scala', 'java', 'express', 'tableau']</t>
  </si>
  <si>
    <t>{'analyst_tools': ['tableau'], 'programming': ['sql', 'r', 'python', 'scala', 'java'], 'webframeworks': ['express']}</t>
  </si>
  <si>
    <t>['python', 'bash', 'c', 'c++', 'azure', 'linux', 'docker', 'kubernetes', 'git']</t>
  </si>
  <si>
    <t>{'cloud': ['azure'], 'os': ['linux'], 'other': ['docker', 'kubernetes', 'git'], 'programming': ['python', 'bash', 'c', 'c++']}</t>
  </si>
  <si>
    <t>Logistics Data Analysis Supervisor</t>
  </si>
  <si>
    <t>TANYATIP EXPRESS COMPANY LIMITED</t>
  </si>
  <si>
    <t>IBP Data Analyst</t>
  </si>
  <si>
    <t>Stage Data Analyst Business H/F</t>
  </si>
  <si>
    <t>Product Analyst (Data analyst)</t>
  </si>
  <si>
    <t>Finalto</t>
  </si>
  <si>
    <t>Euphoric Thought Technologies Pvt Ltd</t>
  </si>
  <si>
    <t>['python', 'sql', 'nosql', 'mongodb', 'mongodb', 'cassandra', 'aws', 'airflow', 'tableau', 'docker', 'github']</t>
  </si>
  <si>
    <t>{'analyst_tools': ['tableau'], 'cloud': ['aws'], 'databases': ['mongodb', 'cassandra'], 'libraries': ['airflow'], 'other': ['docker', 'github'], 'programming': ['python', 'sql', 'nosql', 'mongodb']}</t>
  </si>
  <si>
    <t>Gsm Business Process Data Analyst</t>
  </si>
  <si>
    <t>Data Analyst / Asset Management Analyst</t>
  </si>
  <si>
    <t>BD/XAB Data Architect</t>
  </si>
  <si>
    <t>['java', 'hadoop', 'sap', 'flow']</t>
  </si>
  <si>
    <t>{'analyst_tools': ['sap'], 'libraries': ['hadoop'], 'other': ['flow'], 'programming': ['java']}</t>
  </si>
  <si>
    <t>Agile Consultants</t>
  </si>
  <si>
    <t>Data Engineer on Azure</t>
  </si>
  <si>
    <t>Agile Actors</t>
  </si>
  <si>
    <t>['sql', 't-sql', 'azure', 'databricks', 'spark', 'redhat', 'ssis']</t>
  </si>
  <si>
    <t>{'analyst_tools': ['ssis'], 'cloud': ['azure', 'databricks'], 'libraries': ['spark'], 'os': ['redhat'], 'programming': ['sql', 't-sql']}</t>
  </si>
  <si>
    <t>Pivotal Solutions Inc</t>
  </si>
  <si>
    <t>['sas', 'sas', 'vba', 'oracle', 'express', 'power bi', 'excel', 'spss', 'sap', 'word', 'outlook']</t>
  </si>
  <si>
    <t>{'analyst_tools': ['sas', 'power bi', 'excel', 'spss', 'sap', 'word', 'outlook'], 'cloud': ['oracle'], 'programming': ['sas', 'vba'], 'webframeworks': ['express']}</t>
  </si>
  <si>
    <t>Analytics And Insights Specialist in Dubai</t>
  </si>
  <si>
    <t>Emirates Group</t>
  </si>
  <si>
    <t>['sql', 'python', 'snowflake', 'power bi', 'tableau', 'looker']</t>
  </si>
  <si>
    <t>{'analyst_tools': ['power bi', 'tableau', 'looker'], 'cloud': ['snowflake'], 'programming': ['sql', 'python']}</t>
  </si>
  <si>
    <t>['sql', 'redshift', 'aws', 'unix', 'bitbucket']</t>
  </si>
  <si>
    <t>{'cloud': ['redshift', 'aws'], 'os': ['unix'], 'other': ['bitbucket'], 'programming': ['sql']}</t>
  </si>
  <si>
    <t>['sql', 'python', 'scala', 'shell', 'redshift', 'aws', 'spark', 'linux', 'tableau']</t>
  </si>
  <si>
    <t>{'analyst_tools': ['tableau'], 'cloud': ['redshift', 'aws'], 'libraries': ['spark'], 'os': ['linux'], 'programming': ['sql', 'python', 'scala', 'shell']}</t>
  </si>
  <si>
    <t>Omega Solutions Inc</t>
  </si>
  <si>
    <t>Data Scientist in Data Science Hub</t>
  </si>
  <si>
    <t>['r', 'python', 'sql', 'databricks', 'pyspark', 'power bi', 'git']</t>
  </si>
  <si>
    <t>{'analyst_tools': ['power bi'], 'cloud': ['databricks'], 'libraries': ['pyspark'], 'other': ['git'], 'programming': ['r', 'python', 'sql']}</t>
  </si>
  <si>
    <t>Quintiles Asia Pacific</t>
  </si>
  <si>
    <t>via Careers - Acuity Brands</t>
  </si>
  <si>
    <t>Ponder, TX</t>
  </si>
  <si>
    <t>['python', 'r', 'ruby', 'ruby', 'azure', 'aws']</t>
  </si>
  <si>
    <t>{'cloud': ['azure', 'aws'], 'programming': ['python', 'r', 'ruby'], 'webframeworks': ['ruby']}</t>
  </si>
  <si>
    <t>C.H. Robinson Worldwide</t>
  </si>
  <si>
    <t>Bounty Fresh Group</t>
  </si>
  <si>
    <t>['excel', 'powerpoint', 'sheets', 'tableau', 'power bi']</t>
  </si>
  <si>
    <t>{'analyst_tools': ['excel', 'powerpoint', 'sheets', 'tableau', 'power bi']}</t>
  </si>
  <si>
    <t>KellyMitchell</t>
  </si>
  <si>
    <t>Lider Técnico de Datos Aws</t>
  </si>
  <si>
    <t>AIA Company Limited</t>
  </si>
  <si>
    <t>Senior Data Scientist - Technology and Process Innovation</t>
  </si>
  <si>
    <t>['r', 'python', 'bash', 'aws', 'azure', 'oracle', 'docker', 'git']</t>
  </si>
  <si>
    <t>{'cloud': ['aws', 'azure', 'oracle'], 'other': ['docker', 'git'], 'programming': ['r', 'python', 'bash']}</t>
  </si>
  <si>
    <t>zakipoint Health</t>
  </si>
  <si>
    <t>Data Scientist, Hong Kong</t>
  </si>
  <si>
    <t>Microsoft Dynamics 365 Data Engineer</t>
  </si>
  <si>
    <t>Viadana Province of Mantua, Italy</t>
  </si>
  <si>
    <t>Assurance, a Marsh &amp; McLennan Agency</t>
  </si>
  <si>
    <t>Mortar IO</t>
  </si>
  <si>
    <t>['sql', 'nosql', 'mongodb', 'mongodb', 'python', 'ruby', 'ruby', 'bigquery']</t>
  </si>
  <si>
    <t>{'cloud': ['bigquery'], 'databases': ['mongodb'], 'programming': ['sql', 'nosql', 'mongodb', 'python', 'ruby'], 'webframeworks': ['ruby']}</t>
  </si>
  <si>
    <t>Data Analyst Intern - Rams</t>
  </si>
  <si>
    <t>TodayTix Group</t>
  </si>
  <si>
    <t>['react', 'windows', 'qlik', 'excel']</t>
  </si>
  <si>
    <t>{'analyst_tools': ['qlik', 'excel'], 'libraries': ['react'], 'os': ['windows']}</t>
  </si>
  <si>
    <t>['sql', 'c#', 'ssis']</t>
  </si>
  <si>
    <t>{'analyst_tools': ['ssis'], 'programming': ['sql', 'c#']}</t>
  </si>
  <si>
    <t>Platform, Cloud Engineer</t>
  </si>
  <si>
    <t>['python', 'aws', 'git', 'flow', 'jenkins']</t>
  </si>
  <si>
    <t>{'cloud': ['aws'], 'other': ['git', 'flow', 'jenkins'], 'programming': ['python']}</t>
  </si>
  <si>
    <t>Senior Business Intelligence Analyst, 100% En remoto</t>
  </si>
  <si>
    <t>Data Analyst, Mid - Now Hiring</t>
  </si>
  <si>
    <t>['c', 'terraform']</t>
  </si>
  <si>
    <t>{'other': ['terraform'], 'programming': ['c']}</t>
  </si>
  <si>
    <t>Fit &amp; Finish Engineer (m/w/d)</t>
  </si>
  <si>
    <t>JPC - 439 - Operations Analysts</t>
  </si>
  <si>
    <t>['sql', 'sql server', 'mysql', 'tableau', 'excel']</t>
  </si>
  <si>
    <t>{'analyst_tools': ['tableau', 'excel'], 'databases': ['sql server', 'mysql'], 'programming': ['sql']}</t>
  </si>
  <si>
    <t>Apache Spark</t>
  </si>
  <si>
    <t>['spark', 'kafka', 'airflow']</t>
  </si>
  <si>
    <t>{'libraries': ['spark', 'kafka', 'airflow']}</t>
  </si>
  <si>
    <t>['sql', 'r', 'python', 'java', 'matlab', 'scala', 'aws', 'hadoop', 'spark', 'github', 'docker']</t>
  </si>
  <si>
    <t>{'cloud': ['aws'], 'libraries': ['hadoop', 'spark'], 'other': ['github', 'docker'], 'programming': ['sql', 'r', 'python', 'java', 'matlab', 'scala']}</t>
  </si>
  <si>
    <t>Lastminute. Com</t>
  </si>
  <si>
    <t>DigiTech Labs</t>
  </si>
  <si>
    <t>AxesinMotion</t>
  </si>
  <si>
    <t>SAP Ba</t>
  </si>
  <si>
    <t>['r', 'sap', 'word', 'excel', 'outlook']</t>
  </si>
  <si>
    <t>{'analyst_tools': ['sap', 'word', 'excel', 'outlook'], 'programming': ['r']}</t>
  </si>
  <si>
    <t>SWITCHBOARD IT SOLUTIONS PRIVATE LTD</t>
  </si>
  <si>
    <t>['confluence', 'slack']</t>
  </si>
  <si>
    <t>{'async': ['confluence'], 'sync': ['slack']}</t>
  </si>
  <si>
    <t>Edreams Odigeo</t>
  </si>
  <si>
    <t>NCR Atleos</t>
  </si>
  <si>
    <t>Simulation Ecosystem Senior Engineer</t>
  </si>
  <si>
    <t>['bash', 'perl', 'python', 'aws', 'azure']</t>
  </si>
  <si>
    <t>{'cloud': ['aws', 'azure'], 'programming': ['bash', 'perl', 'python']}</t>
  </si>
  <si>
    <t>Zebra BI</t>
  </si>
  <si>
    <t>University of California Santa Cruz</t>
  </si>
  <si>
    <t>['sql', 't-sql', 'aws', 'azure', 'databricks', 'power bi', 'jira', 'confluence']</t>
  </si>
  <si>
    <t>{'analyst_tools': ['power bi'], 'async': ['jira', 'confluence'], 'cloud': ['aws', 'azure', 'databricks'], 'programming': ['sql', 't-sql']}</t>
  </si>
  <si>
    <t>['sql', 'java', 'python', 'mongodb', 'mongodb', 'sql server', 'mysql', 'postgresql', 'cassandra', 'redis', 'gcp', 'bigquery', 'oracle', 'airflow', 'spring', 'hadoop', 'spark', 'tableau', 'qlik']</t>
  </si>
  <si>
    <t>{'analyst_tools': ['tableau', 'qlik'], 'cloud': ['gcp', 'bigquery', 'oracle'], 'databases': ['mongodb', 'sql server', 'mysql', 'postgresql', 'cassandra', 'redis'], 'libraries': ['airflow', 'spring', 'hadoop', 'spark'], 'programming': ['sql', 'java', 'python', 'mongodb']}</t>
  </si>
  <si>
    <t>Timeo-Performance</t>
  </si>
  <si>
    <t>Asn Bank</t>
  </si>
  <si>
    <t>['python', 'sql', 'aws', 'redshift', 'tableau', 'word', 'terraform', 'git', 'jira', 'confluence']</t>
  </si>
  <si>
    <t>{'analyst_tools': ['tableau', 'word'], 'async': ['jira', 'confluence'], 'cloud': ['aws', 'redshift'], 'other': ['terraform', 'git'], 'programming': ['python', 'sql']}</t>
  </si>
  <si>
    <t>['python', 'aws', 'gcp', 'azure', 'keras', 'pytorch', 'airflow', 'fastapi', 'docker', 'kubernetes', 'terraform']</t>
  </si>
  <si>
    <t>{'cloud': ['aws', 'gcp', 'azure'], 'libraries': ['keras', 'pytorch', 'airflow'], 'other': ['docker', 'kubernetes', 'terraform'], 'programming': ['python'], 'webframeworks': ['fastapi']}</t>
  </si>
  <si>
    <t>Collaborate Recruitment</t>
  </si>
  <si>
    <t>['sql', 'python', 'aws', 'outlook', 'word']</t>
  </si>
  <si>
    <t>{'analyst_tools': ['outlook', 'word'], 'cloud': ['aws'], 'programming': ['sql', 'python']}</t>
  </si>
  <si>
    <t>Truck Hero</t>
  </si>
  <si>
    <t>Business/Data Analyst (Derivatives, Corporate Investment Banking)</t>
  </si>
  <si>
    <t>BigQuery Data Engineer</t>
  </si>
  <si>
    <t>Sustainability Data Management Analyst</t>
  </si>
  <si>
    <t>Spécialiste en Machine Learning / Data Scientist spécialisé en NLP</t>
  </si>
  <si>
    <t>Le Sanctuaire</t>
  </si>
  <si>
    <t>['react', 'next.js']</t>
  </si>
  <si>
    <t>{'libraries': ['react'], 'webframeworks': ['next.js']}</t>
  </si>
  <si>
    <t>Inżynier Danych (Data Engineer)</t>
  </si>
  <si>
    <t>LINK4 Towarzystwo Ubezpieczeń S.A.</t>
  </si>
  <si>
    <t>Senior Data Analyst (PSA Personal Services Contract)</t>
  </si>
  <si>
    <t>Data Analyst &amp; Modeller</t>
  </si>
  <si>
    <t>Drona Pay</t>
  </si>
  <si>
    <t>['python', 'sql', 'postgresql', 'aws', 'airflow', 'spark']</t>
  </si>
  <si>
    <t>{'cloud': ['aws'], 'databases': ['postgresql'], 'libraries': ['airflow', 'spark'], 'programming': ['python', 'sql']}</t>
  </si>
  <si>
    <t>['python', 'r', 'power bi', 'excel', 'powerpoint']</t>
  </si>
  <si>
    <t>{'analyst_tools': ['power bi', 'excel', 'powerpoint'], 'programming': ['python', 'r']}</t>
  </si>
  <si>
    <t>Analyst Programmer</t>
  </si>
  <si>
    <t>NTT Data Business Solutions Australia</t>
  </si>
  <si>
    <t>Data &amp; BI Analyst I - Market Management Analytics (St. Louis, MO)</t>
  </si>
  <si>
    <t>Power BI Developer and Data Analyst</t>
  </si>
  <si>
    <t>Confidential, uae</t>
  </si>
  <si>
    <t>Senior Workforce Systems, Analytics and Process Analyst</t>
  </si>
  <si>
    <t>City of Perth</t>
  </si>
  <si>
    <t>Rate Management Analyst</t>
  </si>
  <si>
    <t>Descartes Systems Group</t>
  </si>
  <si>
    <t>Data Analyst Granada</t>
  </si>
  <si>
    <t>['sas', 'sas', 'r', 'sql', 'tableau', 'power bi', 'ssis', 'ssrs']</t>
  </si>
  <si>
    <t>{'analyst_tools': ['sas', 'tableau', 'power bi', 'ssis', 'ssrs'], 'programming': ['sas', 'r', 'sql']}</t>
  </si>
  <si>
    <t>Senior Retail Products Data Analyst</t>
  </si>
  <si>
    <t>Višnjićevo, Serbia</t>
  </si>
  <si>
    <t>PSB Srl</t>
  </si>
  <si>
    <t>['python', 'nosql', 'aws', 'azure', 'spark', 'pandas', 'jupyter', 'hadoop', 'excel']</t>
  </si>
  <si>
    <t>{'analyst_tools': ['excel'], 'cloud': ['aws', 'azure'], 'libraries': ['spark', 'pandas', 'jupyter', 'hadoop'], 'programming': ['python', 'nosql']}</t>
  </si>
  <si>
    <t>Data Informatics Analyst II</t>
  </si>
  <si>
    <t>Dexcom Philippines Inc.</t>
  </si>
  <si>
    <t>['sql', 'python', 'snowflake', 'gcp', 'bigquery', 'pandas', 'tableau', 'power bi', 'github']</t>
  </si>
  <si>
    <t>{'analyst_tools': ['tableau', 'power bi'], 'cloud': ['snowflake', 'gcp', 'bigquery'], 'libraries': ['pandas'], 'other': ['github'], 'programming': ['sql', 'python']}</t>
  </si>
  <si>
    <t>Ops Sup Intermed Analyst</t>
  </si>
  <si>
    <t>Junior Analyst - E</t>
  </si>
  <si>
    <t>Apc Data Scientist</t>
  </si>
  <si>
    <t>IDARE</t>
  </si>
  <si>
    <t>['html', 'css', 'javascript', 'plotly', 'tableau', 'power bi', 'git', 'github']</t>
  </si>
  <si>
    <t>{'analyst_tools': ['tableau', 'power bi'], 'libraries': ['plotly'], 'other': ['git', 'github'], 'programming': ['html', 'css', 'javascript']}</t>
  </si>
  <si>
    <t>['sql', 'sas', 'sas', 'python', 'db2', 'powerpoint']</t>
  </si>
  <si>
    <t>{'analyst_tools': ['sas', 'powerpoint'], 'databases': ['db2'], 'programming': ['sql', 'sas', 'python']}</t>
  </si>
  <si>
    <t>Principal Statistical Programmer</t>
  </si>
  <si>
    <t>['scala', 'java', 'aws', 'kafka', 'spark', 'kubernetes']</t>
  </si>
  <si>
    <t>{'cloud': ['aws'], 'libraries': ['kafka', 'spark'], 'other': ['kubernetes'], 'programming': ['scala', 'java']}</t>
  </si>
  <si>
    <t>Revolve - Data Engineer - Lyon</t>
  </si>
  <si>
    <t>['scala', 'python', 'java', 'sql', 'dynamodb', 'elasticsearch', 'gcp', 'azure', 'aws', 'redshift', 'snowflake', 'databricks', 'spark', 'kafka', 'pyspark', 'scikit-learn', 'tensorflow', 'keras', 'pytorch', 'hadoop', 'airflow', 'unix', 'linux', 'windows', 'tableau', 'git', 'gitlab', 'jenkins', 'ansible', 'terraform', 'docker', 'kubernetes', 'flow']</t>
  </si>
  <si>
    <t>{'analyst_tools': ['tableau'], 'cloud': ['gcp', 'azure', 'aws', 'redshift', 'snowflake', 'databricks'], 'databases': ['dynamodb', 'elasticsearch'], 'libraries': ['spark', 'kafka', 'pyspark', 'scikit-learn', 'tensorflow', 'keras', 'pytorch', 'hadoop', 'airflow'], 'os': ['unix', 'linux', 'windows'], 'other': ['git', 'gitlab', 'jenkins', 'ansible', 'terraform', 'docker', 'kubernetes', 'flow'], 'programming': ['scala', 'python', 'java', 'sql']}</t>
  </si>
  <si>
    <t>Torrelavega, Spain</t>
  </si>
  <si>
    <t>Dynatrace Software Gmbh</t>
  </si>
  <si>
    <t>Data scientist pour la spatialisation du bilan GES des usages des...</t>
  </si>
  <si>
    <t>CIRAD</t>
  </si>
  <si>
    <t>Data Engineering Advanced Accelerator Program</t>
  </si>
  <si>
    <t>Analista Mejora Continua</t>
  </si>
  <si>
    <t>Card Program Management Senior Data Scientist</t>
  </si>
  <si>
    <t>Staff - Data Scientist Lisboa</t>
  </si>
  <si>
    <t>['sql', 'python', 'pandas', 'numpy', 'keras', 'jupyter', 'flow']</t>
  </si>
  <si>
    <t>{'libraries': ['pandas', 'numpy', 'keras', 'jupyter'], 'other': ['flow'], 'programming': ['sql', 'python']}</t>
  </si>
  <si>
    <t>['sql', 'python', 'spark', 'hadoop', 'airflow', 'pyspark']</t>
  </si>
  <si>
    <t>{'libraries': ['spark', 'hadoop', 'airflow', 'pyspark'], 'programming': ['sql', 'python']}</t>
  </si>
  <si>
    <t>Data Scientist - Platform Intelligence</t>
  </si>
  <si>
    <t>Corcentric</t>
  </si>
  <si>
    <t>['python', 'sql', 'nosql', 'elasticsearch', 'redis', 'jupyter', 'flow', 'docker']</t>
  </si>
  <si>
    <t>{'databases': ['elasticsearch', 'redis'], 'libraries': ['jupyter'], 'other': ['flow', 'docker'], 'programming': ['python', 'sql', 'nosql']}</t>
  </si>
  <si>
    <t>Senior Data Engineer (Promo Forecast)</t>
  </si>
  <si>
    <t>wobby.ai</t>
  </si>
  <si>
    <t>Data analyst / writer</t>
  </si>
  <si>
    <t>eQuality Corporation</t>
  </si>
  <si>
    <t>Smart Axiata</t>
  </si>
  <si>
    <t>['sql', 'python', 'r', 'sas', 'sas', 'spark', 'spss']</t>
  </si>
  <si>
    <t>{'analyst_tools': ['sas', 'spss'], 'libraries': ['spark'], 'programming': ['sql', 'python', 'r', 'sas']}</t>
  </si>
  <si>
    <t>Machine Learning NLP Engineer</t>
  </si>
  <si>
    <t>Humand Talent Limited</t>
  </si>
  <si>
    <t>Junior Data Scientist (Commercial)</t>
  </si>
  <si>
    <t>Salary Finance</t>
  </si>
  <si>
    <t>['python', 'sql', 'r', 'bash', 'aws', 'gcp', 'git', 'docker']</t>
  </si>
  <si>
    <t>{'cloud': ['aws', 'gcp'], 'other': ['git', 'docker'], 'programming': ['python', 'sql', 'r', 'bash']}</t>
  </si>
  <si>
    <t>Emea - Senior Data Scientist</t>
  </si>
  <si>
    <t>Operations Data Analyst Intern - Stuart Hub2Home</t>
  </si>
  <si>
    <t>Data scientist engineer</t>
  </si>
  <si>
    <t>Breville</t>
  </si>
  <si>
    <t>Senior Healthcare Data Analyst - Remote | WFH</t>
  </si>
  <si>
    <t>Berkeley Square</t>
  </si>
  <si>
    <t>['python', 'golang', 'hadoop', 'spark', 'airflow', 'kafka']</t>
  </si>
  <si>
    <t>{'libraries': ['hadoop', 'spark', 'airflow', 'kafka'], 'programming': ['python', 'golang']}</t>
  </si>
  <si>
    <t>Customer Hierarchy Analyst Sr</t>
  </si>
  <si>
    <t>STERICYCLE</t>
  </si>
  <si>
    <t>STAGE - Data Analyste Performance - F/H</t>
  </si>
  <si>
    <t>Programm Business Analyst Data Insights &amp; Innovation (w/m/d)</t>
  </si>
  <si>
    <t>IBT Learning</t>
  </si>
  <si>
    <t>['python', 'r', 'pandas', 'numpy', 'scikit-learn', 'tensorflow', 'keras', 'excel']</t>
  </si>
  <si>
    <t>{'analyst_tools': ['excel'], 'libraries': ['pandas', 'numpy', 'scikit-learn', 'tensorflow', 'keras'], 'programming': ['python', 'r']}</t>
  </si>
  <si>
    <t>Arbolus Technologies</t>
  </si>
  <si>
    <t>Titan Network</t>
  </si>
  <si>
    <t>Master Data Analyst. Job in Eindhoven My Valley Jobs Today</t>
  </si>
  <si>
    <t>Data Scientist, Operations Engineering</t>
  </si>
  <si>
    <t>Imara Limited</t>
  </si>
  <si>
    <t>['sql', 'sql server', 'azure', 'databricks', 'ssrs', 'ssis', 'power bi', 'github']</t>
  </si>
  <si>
    <t>{'analyst_tools': ['ssrs', 'ssis', 'power bi'], 'cloud': ['azure', 'databricks'], 'databases': ['sql server'], 'other': ['github'], 'programming': ['sql']}</t>
  </si>
  <si>
    <t>Analytics and Tagging Practitioner</t>
  </si>
  <si>
    <t>['javascript', 'css', 'r', 'python', 'sql', 'php', 'snowflake', 'gdpr', 'hadoop', 'react', 'jquery', 'angular', 'vue', 'node', 'tableau', 'qlik']</t>
  </si>
  <si>
    <t>{'analyst_tools': ['tableau', 'qlik'], 'cloud': ['snowflake'], 'libraries': ['gdpr', 'hadoop', 'react'], 'programming': ['javascript', 'css', 'r', 'python', 'sql', 'php'], 'webframeworks': ['jquery', 'angular', 'vue', 'node']}</t>
  </si>
  <si>
    <t>(Senior) Analyst Order and Invoice Management</t>
  </si>
  <si>
    <t>Launch Program: Data Analyst Intern</t>
  </si>
  <si>
    <t>ChapsVision</t>
  </si>
  <si>
    <t>Head of AI, Data and Analytics</t>
  </si>
  <si>
    <t>רפאל מערכות לחימה מתקדמות - קריירה</t>
  </si>
  <si>
    <t>Data Science. Ingles Avanzado</t>
  </si>
  <si>
    <t>Incident Specialist | Bees Platform | Operations</t>
  </si>
  <si>
    <t>BEES Brasil</t>
  </si>
  <si>
    <t>FinTech Belgium</t>
  </si>
  <si>
    <t>Archer Daniels Midland Company</t>
  </si>
  <si>
    <t>Intern, Business Analytics</t>
  </si>
  <si>
    <t>['sql', 'r', 'python', 'excel', 'word', 'outlook']</t>
  </si>
  <si>
    <t>{'analyst_tools': ['excel', 'word', 'outlook'], 'programming': ['sql', 'r', 'python']}</t>
  </si>
  <si>
    <t>Stage - Data Analyst / Marketing digital</t>
  </si>
  <si>
    <t>IVI RMA GLOBAL</t>
  </si>
  <si>
    <t>['r', 'python', 'go', 'sql', 'aws', 'redshift', 'azure', 'airflow', 'spark', 'tableau', 'qlik']</t>
  </si>
  <si>
    <t>{'analyst_tools': ['tableau', 'qlik'], 'cloud': ['aws', 'redshift', 'azure'], 'libraries': ['airflow', 'spark'], 'programming': ['r', 'python', 'go', 'sql']}</t>
  </si>
  <si>
    <t>Associate/Director of Data Science</t>
  </si>
  <si>
    <t>Manager - Ni Data Science</t>
  </si>
  <si>
    <t>Alternance Développement DATA</t>
  </si>
  <si>
    <t>Edacious</t>
  </si>
  <si>
    <t>Jr. Software Data Operations Analyst</t>
  </si>
  <si>
    <t>Akorbi Workforce Solutions</t>
  </si>
  <si>
    <t>Technical Support Engineer with Spanish</t>
  </si>
  <si>
    <t>['sql', 'mysql', 'oracle', 'windows', 'linux']</t>
  </si>
  <si>
    <t>{'cloud': ['oracle'], 'databases': ['mysql'], 'os': ['windows', 'linux'], 'programming': ['sql']}</t>
  </si>
  <si>
    <t>['sql', 'sql server', 'oracle', 'azure', 'databricks', 'sap', 'ssis']</t>
  </si>
  <si>
    <t>{'analyst_tools': ['sap', 'ssis'], 'cloud': ['oracle', 'azure', 'databricks'], 'databases': ['sql server'], 'programming': ['sql']}</t>
  </si>
  <si>
    <t>Data &amp; AAI Analyst</t>
  </si>
  <si>
    <t>Accountancy Placements</t>
  </si>
  <si>
    <t>Infringement Monitoring Analyst</t>
  </si>
  <si>
    <t>Colombia (+2 others)</t>
  </si>
  <si>
    <t>Data Analyst(AML</t>
  </si>
  <si>
    <t>Recruitment Smart</t>
  </si>
  <si>
    <t>Data engineer/ETL Engineer</t>
  </si>
  <si>
    <t>['sql', 'python', 'sql server', 'airflow', 'pandas', 'numpy', 'jupyter', 'git']</t>
  </si>
  <si>
    <t>{'databases': ['sql server'], 'libraries': ['airflow', 'pandas', 'numpy', 'jupyter'], 'other': ['git'], 'programming': ['sql', 'python']}</t>
  </si>
  <si>
    <t>['c++', 'linux', 'git']</t>
  </si>
  <si>
    <t>{'os': ['linux'], 'other': ['git'], 'programming': ['c++']}</t>
  </si>
  <si>
    <t>TechYard Recruitment</t>
  </si>
  <si>
    <t>['python', 'java', 'scala', 'gcp', 'bigquery']</t>
  </si>
  <si>
    <t>{'cloud': ['gcp', 'bigquery'], 'programming': ['python', 'java', 'scala']}</t>
  </si>
  <si>
    <t>Sr. Cloud Data Engineer Jobs</t>
  </si>
  <si>
    <t>Practitioner HouseCalls Elbert, Arapahoe, Douglas CO</t>
  </si>
  <si>
    <t>['sql', 'sql server', 'microstrategy']</t>
  </si>
  <si>
    <t>{'analyst_tools': ['microstrategy'], 'databases': ['sql server'], 'programming': ['sql']}</t>
  </si>
  <si>
    <t>Predictive Layer SA</t>
  </si>
  <si>
    <t>['python', 'scala', 'sql', 'nosql', 'azure', 'aws', 'gcp', 'databricks', 'spark', 'airflow', 'pyspark']</t>
  </si>
  <si>
    <t>{'cloud': ['azure', 'aws', 'gcp', 'databricks'], 'libraries': ['spark', 'airflow', 'pyspark'], 'programming': ['python', 'scala', 'sql', 'nosql']}</t>
  </si>
  <si>
    <t>Especialista en Machine Learning para Big Data</t>
  </si>
  <si>
    <t>VALOR HUMANO</t>
  </si>
  <si>
    <t>Data Scientist (SQL/SAS/R/Python/Tableau)</t>
  </si>
  <si>
    <t>Central Point Partners</t>
  </si>
  <si>
    <t>Tech Support Analyst</t>
  </si>
  <si>
    <t>Full-Stack Web Software Developer - Data Science Team</t>
  </si>
  <si>
    <t>['r', 'python', 'javascript', 'sql', 'nosql', 'aws', 'react', 'angular', 'node.js', 'flask', 'git', 'docker', 'kubernetes']</t>
  </si>
  <si>
    <t>{'cloud': ['aws'], 'libraries': ['react'], 'other': ['git', 'docker', 'kubernetes'], 'programming': ['r', 'python', 'javascript', 'sql', 'nosql'], 'webframeworks': ['angular', 'node.js', 'flask']}</t>
  </si>
  <si>
    <t>Data Scientist. Job in Remote My Valley Jobs Today</t>
  </si>
  <si>
    <t>Data Centre Operations Engineer</t>
  </si>
  <si>
    <t>['shell', 'java', 'python', 'bash', 'perl', 'linux', 'centos', 'visio', 'jira', 'confluence']</t>
  </si>
  <si>
    <t>{'analyst_tools': ['visio'], 'async': ['jira', 'confluence'], 'os': ['linux', 'centos'], 'programming': ['shell', 'java', 'python', 'bash', 'perl']}</t>
  </si>
  <si>
    <t>Senior Vehicle Data Analyst</t>
  </si>
  <si>
    <t>['pyspark', 'hadoop', 'power bi']</t>
  </si>
  <si>
    <t>{'analyst_tools': ['power bi'], 'libraries': ['pyspark', 'hadoop']}</t>
  </si>
  <si>
    <t>['sql', 'sas', 'sas', 'python', 'tableau', 'excel', 'powerpoint']</t>
  </si>
  <si>
    <t>{'analyst_tools': ['sas', 'tableau', 'excel', 'powerpoint'], 'programming': ['sql', 'sas', 'python']}</t>
  </si>
  <si>
    <t>Biatorbágy, Hungary</t>
  </si>
  <si>
    <t>RED. Recruitment</t>
  </si>
  <si>
    <t>['sql', 'java', 'sql server', 'power bi']</t>
  </si>
  <si>
    <t>{'analyst_tools': ['power bi'], 'databases': ['sql server'], 'programming': ['sql', 'java']}</t>
  </si>
  <si>
    <t>['sql', 'sql server', 'excel', 'confluence']</t>
  </si>
  <si>
    <t>{'analyst_tools': ['excel'], 'async': ['confluence'], 'databases': ['sql server'], 'programming': ['sql']}</t>
  </si>
  <si>
    <t>Research Associate, Data Science - Now Hiring</t>
  </si>
  <si>
    <t>['python', 'linux', 'github', 'slack']</t>
  </si>
  <si>
    <t>{'os': ['linux'], 'other': ['github'], 'programming': ['python'], 'sync': ['slack']}</t>
  </si>
  <si>
    <t>['python', 'scala', 'sql', 'aws', 'azure', 'gcp', 'snowflake', 'bigquery', 'airflow', 'hadoop', 'kafka', 'spark', 'docker', 'github', 'gitlab']</t>
  </si>
  <si>
    <t>{'cloud': ['aws', 'azure', 'gcp', 'snowflake', 'bigquery'], 'libraries': ['airflow', 'hadoop', 'kafka', 'spark'], 'other': ['docker', 'github', 'gitlab'], 'programming': ['python', 'scala', 'sql']}</t>
  </si>
  <si>
    <t>Senior DevOps Engineer-Taiwan</t>
  </si>
  <si>
    <t>Cimetrix by PDF Solutions</t>
  </si>
  <si>
    <t>['python', 'perl', 'java', 'shell', 'cassandra', 'aws', 'spark', 'hadoop', 'word', 'terraform', 'chef', 'puppet']</t>
  </si>
  <si>
    <t>{'analyst_tools': ['word'], 'cloud': ['aws'], 'databases': ['cassandra'], 'libraries': ['spark', 'hadoop'], 'other': ['terraform', 'chef', 'puppet'], 'programming': ['python', 'perl', 'java', 'shell']}</t>
  </si>
  <si>
    <t>Falcorp Resourcing</t>
  </si>
  <si>
    <t>['azure', 'aws', 'jira']</t>
  </si>
  <si>
    <t>{'async': ['jira'], 'cloud': ['azure', 'aws']}</t>
  </si>
  <si>
    <t>Data Lake Engineer - Hybrid 2 days/week</t>
  </si>
  <si>
    <t>['c#', 'sql', 'typescript', 'nosql', 'gcp', 'node.js', 'angular', 'excel', 'flow', 'docker']</t>
  </si>
  <si>
    <t>{'analyst_tools': ['excel'], 'cloud': ['gcp'], 'other': ['flow', 'docker'], 'programming': ['c#', 'sql', 'typescript', 'nosql'], 'webframeworks': ['node.js', 'angular']}</t>
  </si>
  <si>
    <t>Kaitātari Hoahoa – Kaimātai Pūtaiao Raraunga | Design Analyst –...</t>
  </si>
  <si>
    <t>Hubspot System Admin and CRM Data Analyst - Now Hiring</t>
  </si>
  <si>
    <t>SBM Management</t>
  </si>
  <si>
    <t>['java', 'python', 'c++', 'selenium']</t>
  </si>
  <si>
    <t>{'libraries': ['selenium'], 'programming': ['java', 'python', 'c++']}</t>
  </si>
  <si>
    <t>Ai/ml Internship</t>
  </si>
  <si>
    <t>['python', 'go', 'numpy', 'pandas', 'pytorch', 'tensorflow', 'keras', 'linux', 'flow']</t>
  </si>
  <si>
    <t>{'libraries': ['numpy', 'pandas', 'pytorch', 'tensorflow', 'keras'], 'os': ['linux'], 'other': ['flow'], 'programming': ['python', 'go']}</t>
  </si>
  <si>
    <t>['go', 'sql', 'python', 'snowflake', 'aws', 'bitbucket', 'git']</t>
  </si>
  <si>
    <t>{'cloud': ['snowflake', 'aws'], 'other': ['bitbucket', 'git'], 'programming': ['go', 'sql', 'python']}</t>
  </si>
  <si>
    <t>Machine Learning Engineer, Risk Data Mining, BRIC</t>
  </si>
  <si>
    <t>Crest Solutions</t>
  </si>
  <si>
    <t>Consultor Senior Bigdata</t>
  </si>
  <si>
    <t>['sql', 'shell', 'scala', 'oracle', 'aws', 'hadoop', 'unix']</t>
  </si>
  <si>
    <t>{'cloud': ['oracle', 'aws'], 'libraries': ['hadoop'], 'os': ['unix'], 'programming': ['sql', 'shell', 'scala']}</t>
  </si>
  <si>
    <t>Software Management Analyst</t>
  </si>
  <si>
    <t>Mr D</t>
  </si>
  <si>
    <t>takealot</t>
  </si>
  <si>
    <t>['sql', 'python', 'go', 'excel', 'sheets', 'slack']</t>
  </si>
  <si>
    <t>{'analyst_tools': ['excel', 'sheets'], 'programming': ['sql', 'python', 'go'], 'sync': ['slack']}</t>
  </si>
  <si>
    <t>BCG - Boston Consulting Group</t>
  </si>
  <si>
    <t>Arc &amp; Codementor</t>
  </si>
  <si>
    <t>['python', 'sql', 'aws', 'gcp', 'airflow', 'flow', 'docker']</t>
  </si>
  <si>
    <t>{'cloud': ['aws', 'gcp'], 'libraries': ['airflow'], 'other': ['flow', 'docker'], 'programming': ['python', 'sql']}</t>
  </si>
  <si>
    <t>Sr. Analyst, Data Management (Multiple Openings)-7160</t>
  </si>
  <si>
    <t>HRIS Workday Analyst</t>
  </si>
  <si>
    <t>Mundipharma</t>
  </si>
  <si>
    <t>Manager für Data Science</t>
  </si>
  <si>
    <t>Fss Process Analyst</t>
  </si>
  <si>
    <t>['sharepoint', 'visio', 'sap']</t>
  </si>
  <si>
    <t>{'analyst_tools': ['sharepoint', 'visio', 'sap']}</t>
  </si>
  <si>
    <t>MBDA FRANCE</t>
  </si>
  <si>
    <t>Integration Engineer Buenos Aires, Argentina</t>
  </si>
  <si>
    <t>['python', 'powershell', 'bash', 'sql', 'aws', 'azure', 'kafka', 'sap', 'jenkins', 'git', 'jira']</t>
  </si>
  <si>
    <t>{'analyst_tools': ['sap'], 'async': ['jira'], 'cloud': ['aws', 'azure'], 'libraries': ['kafka'], 'other': ['jenkins', 'git'], 'programming': ['python', 'powershell', 'bash', 'sql']}</t>
  </si>
  <si>
    <t>Market Data Engineer (f/m/d)</t>
  </si>
  <si>
    <t>['python', 'powershell', 'azure', 'git']</t>
  </si>
  <si>
    <t>{'cloud': ['azure'], 'other': ['git'], 'programming': ['python', 'powershell']}</t>
  </si>
  <si>
    <t>Senior Data Engineer / GCP</t>
  </si>
  <si>
    <t>['python', 'sql', 'redshift', 'azure', 'gcp', 'aws', 'numpy', 'spark', 'hadoop', 'tensorflow', 'keras']</t>
  </si>
  <si>
    <t>{'cloud': ['redshift', 'azure', 'gcp', 'aws'], 'libraries': ['numpy', 'spark', 'hadoop', 'tensorflow', 'keras'], 'programming': ['python', 'sql']}</t>
  </si>
  <si>
    <t>Jabil Inc.</t>
  </si>
  <si>
    <t>['sql', 'python', 'r', 'sql server']</t>
  </si>
  <si>
    <t>{'databases': ['sql server'], 'programming': ['sql', 'python', 'r']}</t>
  </si>
  <si>
    <t>Software Engineer with GO</t>
  </si>
  <si>
    <t>['python', 'go', 'express']</t>
  </si>
  <si>
    <t>{'programming': ['python', 'go'], 'webframeworks': ['express']}</t>
  </si>
  <si>
    <t>['sql', 'snowflake', 'aws', 'power bi', 'dax']</t>
  </si>
  <si>
    <t>{'analyst_tools': ['power bi', 'dax'], 'cloud': ['snowflake', 'aws'], 'programming': ['sql']}</t>
  </si>
  <si>
    <t>Data Engineer Manufacturing H/F</t>
  </si>
  <si>
    <t>Soitec</t>
  </si>
  <si>
    <t>Data Center Support Engineer</t>
  </si>
  <si>
    <t>Efficio Consulting</t>
  </si>
  <si>
    <t>Data Steward (Expert)-Data &amp; Analytics</t>
  </si>
  <si>
    <t>Sr Data Scientist, Specialist</t>
  </si>
  <si>
    <t>(THE VANGUARD GROUP/MALVERN,PA)</t>
  </si>
  <si>
    <t>['python', 'r', 'sql', 'aws', 'tensorflow', 'pytorch', 'keras', 'scikit-learn', 'hadoop', 'spark', 'hugging face', 'git', 'bitbucket']</t>
  </si>
  <si>
    <t>{'cloud': ['aws'], 'libraries': ['tensorflow', 'pytorch', 'keras', 'scikit-learn', 'hadoop', 'spark', 'hugging face'], 'other': ['git', 'bitbucket'], 'programming': ['python', 'r', 'sql']}</t>
  </si>
  <si>
    <t>AI/ML Data Science Engineer</t>
  </si>
  <si>
    <t>CogniSure</t>
  </si>
  <si>
    <t>['python', 'java', 'scala', 'sql', 'nosql', 'aws', 'azure', 'gcp', 'spark', 'hadoop', 'kafka', 'flow', 'docker', 'kubernetes']</t>
  </si>
  <si>
    <t>{'cloud': ['aws', 'azure', 'gcp'], 'libraries': ['spark', 'hadoop', 'kafka'], 'other': ['flow', 'docker', 'kubernetes'], 'programming': ['python', 'java', 'scala', 'sql', 'nosql']}</t>
  </si>
  <si>
    <t>Senior Systems Data Analyst (User Experience - Persona development...</t>
  </si>
  <si>
    <t>['python', 'r', 'sql', 'sas', 'sas', 'cassandra', 'aws', 'spark']</t>
  </si>
  <si>
    <t>{'analyst_tools': ['sas'], 'cloud': ['aws'], 'databases': ['cassandra'], 'libraries': ['spark'], 'programming': ['python', 'r', 'sql', 'sas']}</t>
  </si>
  <si>
    <t>Senior Data Analyst *Sign On Bonus Approved*</t>
  </si>
  <si>
    <t>['python', 'sas', 'sas', 'microstrategy']</t>
  </si>
  <si>
    <t>{'analyst_tools': ['sas', 'microstrategy'], 'programming': ['python', 'sas']}</t>
  </si>
  <si>
    <t>Digital</t>
  </si>
  <si>
    <t>['python', 'java', 'sql', 'aws', 'redshift', 'spark', 'hadoop']</t>
  </si>
  <si>
    <t>{'cloud': ['aws', 'redshift'], 'libraries': ['spark', 'hadoop'], 'programming': ['python', 'java', 'sql']}</t>
  </si>
  <si>
    <t>Dr. Max Romania</t>
  </si>
  <si>
    <t>Infoparks Kerala</t>
  </si>
  <si>
    <t>['sql', 'java', 'c#', 'sql server', 'oracle', 'azure', 'spring', 'asp.net', 'angular', 'word', 'excel', 'powerpoint', 'visio', 'github', 'git']</t>
  </si>
  <si>
    <t>{'analyst_tools': ['word', 'excel', 'powerpoint', 'visio'], 'cloud': ['oracle', 'azure'], 'databases': ['sql server'], 'libraries': ['spring'], 'other': ['github', 'git'], 'programming': ['sql', 'java', 'c#'], 'webframeworks': ['asp.net', 'angular']}</t>
  </si>
  <si>
    <t>Junior Lead Analyst</t>
  </si>
  <si>
    <t>Zeppelin</t>
  </si>
  <si>
    <t>Data Engineer – 3 month contract to be extended, £200 per day...</t>
  </si>
  <si>
    <t>['python', 'java', 'gcp', 'bigquery', 'spark']</t>
  </si>
  <si>
    <t>{'cloud': ['gcp', 'bigquery'], 'libraries': ['spark'], 'programming': ['python', 'java']}</t>
  </si>
  <si>
    <t>Bank of New York Mellon</t>
  </si>
  <si>
    <t>เจ้าหน้าที่วิเคราะห์ระบบฐานข้อมูล /IT Data Base Analysis Staff</t>
  </si>
  <si>
    <t>บริษัท โอจิ เปเปอร์ (ไทยแลนด์) จำกัด</t>
  </si>
  <si>
    <t>BI and Data Science Business Intelligence Analyst I</t>
  </si>
  <si>
    <t>['sql', 'python', 'jupyter', 'numpy', 'pandas', 'tableau', 'power bi']</t>
  </si>
  <si>
    <t>{'analyst_tools': ['tableau', 'power bi'], 'libraries': ['jupyter', 'numpy', 'pandas'], 'programming': ['sql', 'python']}</t>
  </si>
  <si>
    <t>Institute for Health Metrics and Evaluation</t>
  </si>
  <si>
    <t>Principal Cybersecurity Data Analyst</t>
  </si>
  <si>
    <t>Data Engineer - Vancouver</t>
  </si>
  <si>
    <t>['python', 'azure', 'aws', 'snowflake', 'databricks', 'pyspark', 'power bi']</t>
  </si>
  <si>
    <t>{'analyst_tools': ['power bi'], 'cloud': ['azure', 'aws', 'snowflake', 'databricks'], 'libraries': ['pyspark'], 'programming': ['python']}</t>
  </si>
  <si>
    <t>Telio</t>
  </si>
  <si>
    <t>['python', 'c++', 'tensorflow', 'pytorch', 'opencv']</t>
  </si>
  <si>
    <t>{'libraries': ['tensorflow', 'pytorch', 'opencv'], 'programming': ['python', 'c++']}</t>
  </si>
  <si>
    <t>['python', 'looker', 'kubernetes']</t>
  </si>
  <si>
    <t>{'analyst_tools': ['looker'], 'other': ['kubernetes'], 'programming': ['python']}</t>
  </si>
  <si>
    <t>['go', 'sql', 'python', 'snowflake', 'aws', 'kafka', 'airflow', 'looker', 'tableau', 'git', 'terraform', 'kubernetes', 'jira']</t>
  </si>
  <si>
    <t>{'analyst_tools': ['looker', 'tableau'], 'async': ['jira'], 'cloud': ['snowflake', 'aws'], 'libraries': ['kafka', 'airflow'], 'other': ['git', 'terraform', 'kubernetes'], 'programming': ['go', 'sql', 'python']}</t>
  </si>
  <si>
    <t>Insights Analyst - CRM &amp; Loyalty</t>
  </si>
  <si>
    <t>Duty First Consulting</t>
  </si>
  <si>
    <t>['vba', 'sql', 'sas', 'sas', 'excel', 'spss']</t>
  </si>
  <si>
    <t>{'analyst_tools': ['sas', 'excel', 'spss'], 'programming': ['vba', 'sql', 'sas']}</t>
  </si>
  <si>
    <t>Fargo, ND</t>
  </si>
  <si>
    <t>Blue Cross Blue Shield of North Dakota</t>
  </si>
  <si>
    <t>['sql', 't-sql', 'c', 'sql server', 'snowflake', 'azure', 'ssis', 'flow']</t>
  </si>
  <si>
    <t>{'analyst_tools': ['ssis'], 'cloud': ['snowflake', 'azure'], 'databases': ['sql server'], 'other': ['flow'], 'programming': ['sql', 't-sql', 'c']}</t>
  </si>
  <si>
    <t>Senior Manager, Software Defined Data Center</t>
  </si>
  <si>
    <t>['vmware', 'aws', 'azure', 'gcp', 'openstack', 'ansible', 'puppet', 'chef']</t>
  </si>
  <si>
    <t>{'cloud': ['vmware', 'aws', 'azure', 'gcp', 'openstack'], 'other': ['ansible', 'puppet', 'chef']}</t>
  </si>
  <si>
    <t>Associate Systems Engineer- Cr</t>
  </si>
  <si>
    <t>Kaleido</t>
  </si>
  <si>
    <t>['python', 'aws', 'pytorch', 'kubernetes', 'docker']</t>
  </si>
  <si>
    <t>{'cloud': ['aws'], 'libraries': ['pytorch'], 'other': ['kubernetes', 'docker'], 'programming': ['python']}</t>
  </si>
  <si>
    <t>['python', 'r', 'vba', 'dax', 'excel']</t>
  </si>
  <si>
    <t>{'analyst_tools': ['dax', 'excel'], 'programming': ['python', 'r', 'vba']}</t>
  </si>
  <si>
    <t>Falck Unternehmensgruppe</t>
  </si>
  <si>
    <t>Zappyrent</t>
  </si>
  <si>
    <t>['sql', 'looker', 'tableau', 'dax']</t>
  </si>
  <si>
    <t>{'analyst_tools': ['looker', 'tableau', 'dax'], 'programming': ['sql']}</t>
  </si>
  <si>
    <t>Infodrive Solutions Sdn Bhd</t>
  </si>
  <si>
    <t>TECEZE</t>
  </si>
  <si>
    <t>Data Analyst-Level III (On-Site) (Greater NYC Area, NY)</t>
  </si>
  <si>
    <t>Visma Competence Centers</t>
  </si>
  <si>
    <t>Lead Data Engineer (Football)</t>
  </si>
  <si>
    <t>STAMINA Talent Solutions</t>
  </si>
  <si>
    <t>['python', 'nosql', 'aws', 'oracle', 'snowflake', 'airflow', 'spark', 'flask', 'flow']</t>
  </si>
  <si>
    <t>{'cloud': ['aws', 'oracle', 'snowflake'], 'libraries': ['airflow', 'spark'], 'other': ['flow'], 'programming': ['python', 'nosql'], 'webframeworks': ['flask']}</t>
  </si>
  <si>
    <t>SQL BI Data Scientist</t>
  </si>
  <si>
    <t>['sas', 'sas', 'r', 'mongo', 'python', 'mysql', 'oracle', 'spss']</t>
  </si>
  <si>
    <t>{'analyst_tools': ['sas', 'spss'], 'cloud': ['oracle'], 'databases': ['mysql'], 'programming': ['sas', 'r', 'mongo', 'python']}</t>
  </si>
  <si>
    <t>['sql', 't-sql', 'aws', 'azure', 'ibm cloud', 'cognos', 'tableau']</t>
  </si>
  <si>
    <t>{'analyst_tools': ['cognos', 'tableau'], 'cloud': ['aws', 'azure', 'ibm cloud'], 'programming': ['sql', 't-sql']}</t>
  </si>
  <si>
    <t>PhD Candidate in Biological Data Science and Computational Biology</t>
  </si>
  <si>
    <t>Radboud University Nijmegen</t>
  </si>
  <si>
    <t>['css', 'html', 'java', 'golang', 'c#', 'azure', 'kafka', 'hadoop', 'kubernetes', 'terraform', 'ansible']</t>
  </si>
  <si>
    <t>{'cloud': ['azure'], 'libraries': ['kafka', 'hadoop'], 'other': ['kubernetes', 'terraform', 'ansible'], 'programming': ['css', 'html', 'java', 'golang', 'c#']}</t>
  </si>
  <si>
    <t>Compliance Engineer</t>
  </si>
  <si>
    <t>AdStart Media</t>
  </si>
  <si>
    <t>['python', 'mongodb', 'mongodb', 'mariadb', 'postgresql', 'cassandra', 'aws', 'excel', 'powerpoint']</t>
  </si>
  <si>
    <t>{'analyst_tools': ['excel', 'powerpoint'], 'cloud': ['aws'], 'databases': ['mongodb', 'mariadb', 'postgresql', 'cassandra'], 'programming': ['python', 'mongodb']}</t>
  </si>
  <si>
    <t>*NEW* 5 Months contract Data Analyst (Financial institutions)</t>
  </si>
  <si>
    <t>['sql', 'swift', 'excel', 'tableau', 'looker']</t>
  </si>
  <si>
    <t>{'analyst_tools': ['excel', 'tableau', 'looker'], 'programming': ['sql', 'swift']}</t>
  </si>
  <si>
    <t>Groupe IGS</t>
  </si>
  <si>
    <t>['sql', 'sql server', 'mysql', 'azure', 'excel']</t>
  </si>
  <si>
    <t>{'analyst_tools': ['excel'], 'cloud': ['azure'], 'databases': ['sql server', 'mysql'], 'programming': ['sql']}</t>
  </si>
  <si>
    <t>['sql', 'python', 'r', 'excel', 'powerpoint', 'notion']</t>
  </si>
  <si>
    <t>{'analyst_tools': ['excel', 'powerpoint'], 'async': ['notion'], 'programming': ['sql', 'python', 'r']}</t>
  </si>
  <si>
    <t>Robert Bosch Semiconductor Manufacturing Penang Sdn. Bhd.</t>
  </si>
  <si>
    <t>Migration Business Analyst Jobs In Dubai United Arab Emirates 2023</t>
  </si>
  <si>
    <t>SQL Data Analyst Msh</t>
  </si>
  <si>
    <t>Clinical Insights Analyst</t>
  </si>
  <si>
    <t>via Panda International</t>
  </si>
  <si>
    <t>Gathi Analytics</t>
  </si>
  <si>
    <t>['sql', 'python', 'r', 'aws', 'snowflake', 'databricks', 'spark', 'pandas', 'numpy', 'scikit-learn', 'tensorflow', 'keras', 'pytorch', 'matplotlib', 'jenkins', 'docker', 'git']</t>
  </si>
  <si>
    <t>{'cloud': ['aws', 'snowflake', 'databricks'], 'libraries': ['spark', 'pandas', 'numpy', 'scikit-learn', 'tensorflow', 'keras', 'pytorch', 'matplotlib'], 'other': ['jenkins', 'docker', 'git'], 'programming': ['sql', 'python', 'r']}</t>
  </si>
  <si>
    <t>Data Engineer – Centurion – up to R580 Per Hour</t>
  </si>
  <si>
    <t>['sql', 'db2', 'aws', 'azure']</t>
  </si>
  <si>
    <t>{'cloud': ['aws', 'azure'], 'databases': ['db2'], 'programming': ['sql']}</t>
  </si>
  <si>
    <t>Internship Data Analyst - GBS (TM)</t>
  </si>
  <si>
    <t>2024 Summer Internship Program - Engineering Data Science</t>
  </si>
  <si>
    <t>Work From Home Senior Data Analyst Ref/ E RD</t>
  </si>
  <si>
    <t>Data engineer: GCP pySpark 5 ans d’expériences,</t>
  </si>
  <si>
    <t>['c', 'azure', 'databricks', 'tensorflow', 'pytorch', 'keras', 'scikit-learn', 'datarobot', 'unity']</t>
  </si>
  <si>
    <t>{'analyst_tools': ['datarobot'], 'cloud': ['azure', 'databricks'], 'libraries': ['tensorflow', 'pytorch', 'keras', 'scikit-learn'], 'other': ['unity'], 'programming': ['c']}</t>
  </si>
  <si>
    <t>['gcp', 'pyspark']</t>
  </si>
  <si>
    <t>{'cloud': ['gcp'], 'libraries': ['pyspark']}</t>
  </si>
  <si>
    <t>Data Scientist to recognize patterns in large search dataset ...</t>
  </si>
  <si>
    <t>CRM Analyst - Global firm</t>
  </si>
  <si>
    <t>KM Talent</t>
  </si>
  <si>
    <t>Neoxam Data hub Engineer</t>
  </si>
  <si>
    <t>Sr Production Engineer</t>
  </si>
  <si>
    <t>['aws', 'azure', 'linux', 'kubernetes', 'terraform']</t>
  </si>
  <si>
    <t>{'cloud': ['aws', 'azure'], 'os': ['linux'], 'other': ['kubernetes', 'terraform']}</t>
  </si>
  <si>
    <t>Comminus</t>
  </si>
  <si>
    <t>['sql', 'javascript', 'python', 'r', 'oracle']</t>
  </si>
  <si>
    <t>{'cloud': ['oracle'], 'programming': ['sql', 'javascript', 'python', 'r']}</t>
  </si>
  <si>
    <t>Sigma Computing</t>
  </si>
  <si>
    <t>['javascript', 'typescript', 'c', 'snowflake', 'react']</t>
  </si>
  <si>
    <t>{'cloud': ['snowflake'], 'libraries': ['react'], 'programming': ['javascript', 'typescript', 'c']}</t>
  </si>
  <si>
    <t>['sql', 'visual basic', 'excel', 'power bi']</t>
  </si>
  <si>
    <t>{'analyst_tools': ['excel', 'power bi'], 'programming': ['sql', 'visual basic']}</t>
  </si>
  <si>
    <t>Web Leaders - Winning People</t>
  </si>
  <si>
    <t>Data Scientist PD24E003</t>
  </si>
  <si>
    <t>Data Scientist: SAP Bi/bw/bo Specialist</t>
  </si>
  <si>
    <t>Show Pad</t>
  </si>
  <si>
    <t>Distributed Energy</t>
  </si>
  <si>
    <t>Data Scientist/machine Learning Engineer</t>
  </si>
  <si>
    <t>Colsh Consultants LLC.</t>
  </si>
  <si>
    <t>['java', 'sql', 'spring', 'hadoop', 'spark', 'jenkins', 'git']</t>
  </si>
  <si>
    <t>{'libraries': ['spring', 'hadoop', 'spark'], 'other': ['jenkins', 'git'], 'programming': ['java', 'sql']}</t>
  </si>
  <si>
    <t>US-E-CON-C-Cloud Data Engineer-KC-SA NEW</t>
  </si>
  <si>
    <t>Rosslyn, ON, Canada</t>
  </si>
  <si>
    <t>Process Engineer Intern</t>
  </si>
  <si>
    <t>COTY</t>
  </si>
  <si>
    <t>Data Engineering on OPERA PMS</t>
  </si>
  <si>
    <t>NANO Corp</t>
  </si>
  <si>
    <t>['rust', 'python', 'c', 'cassandra', 'tensorflow']</t>
  </si>
  <si>
    <t>{'databases': ['cassandra'], 'libraries': ['tensorflow'], 'programming': ['rust', 'python', 'c']}</t>
  </si>
  <si>
    <t>STX Group</t>
  </si>
  <si>
    <t>['elasticsearch', 'azure', 'aws', 'spark', 'airflow', 'kafka', 'kubernetes']</t>
  </si>
  <si>
    <t>{'cloud': ['azure', 'aws'], 'databases': ['elasticsearch'], 'libraries': ['spark', 'airflow', 'kafka'], 'other': ['kubernetes']}</t>
  </si>
  <si>
    <t>via AMGA Career Center</t>
  </si>
  <si>
    <t>['oracle', 'hadoop', 'power bi']</t>
  </si>
  <si>
    <t>{'analyst_tools': ['power bi'], 'cloud': ['oracle'], 'libraries': ['hadoop']}</t>
  </si>
  <si>
    <t>Dental Receptionist | Pretoria East</t>
  </si>
  <si>
    <t>['c', 'sql', 'python', 'r', 'sql server', 'oracle', 'sap', 'tableau']</t>
  </si>
  <si>
    <t>{'analyst_tools': ['sap', 'tableau'], 'cloud': ['oracle'], 'databases': ['sql server'], 'programming': ['c', 'sql', 'python', 'r']}</t>
  </si>
  <si>
    <t>Research Assistant (Statistics and Data Science)</t>
  </si>
  <si>
    <t>Online Marketing &amp; Data Analyst</t>
  </si>
  <si>
    <t>CHOCOLASIA Co.,Ltd.</t>
  </si>
  <si>
    <t>Data Engineer:</t>
  </si>
  <si>
    <t>['python', 'sql', 'sql server', 'azure', 'aws', 'snowflake', 'spark', 'pyspark']</t>
  </si>
  <si>
    <t>{'cloud': ['azure', 'aws', 'snowflake'], 'databases': ['sql server'], 'libraries': ['spark', 'pyspark'], 'programming': ['python', 'sql']}</t>
  </si>
  <si>
    <t>REKRUUT</t>
  </si>
  <si>
    <t>via Western National Insurance - ICIMS</t>
  </si>
  <si>
    <t>Exascale Supercomputers FPGA Engineer</t>
  </si>
  <si>
    <t>['linux', 'github']</t>
  </si>
  <si>
    <t>{'os': ['linux'], 'other': ['github']}</t>
  </si>
  <si>
    <t>Resights</t>
  </si>
  <si>
    <t>['go', 'python', 'sql', 'nosql', 'typescript', 'elasticsearch', 'redis', 'aws', 'git', 'kubernetes']</t>
  </si>
  <si>
    <t>{'cloud': ['aws'], 'databases': ['elasticsearch', 'redis'], 'other': ['git', 'kubernetes'], 'programming': ['go', 'python', 'sql', 'nosql', 'typescript']}</t>
  </si>
  <si>
    <t>Isquareinfo</t>
  </si>
  <si>
    <t>Data Analyst #1264</t>
  </si>
  <si>
    <t>BC_Analytics_DataScientist</t>
  </si>
  <si>
    <t>['python', 'sql', 'nosql', 'pandas', 'numpy', 'matplotlib', 'tableau', 'power bi']</t>
  </si>
  <si>
    <t>{'analyst_tools': ['tableau', 'power bi'], 'libraries': ['pandas', 'numpy', 'matplotlib'], 'programming': ['python', 'sql', 'nosql']}</t>
  </si>
  <si>
    <t>Lead Data Scientist - Digital Data Science/Wearable devices</t>
  </si>
  <si>
    <t>Lexington, SC</t>
  </si>
  <si>
    <t>Ayan Infotech</t>
  </si>
  <si>
    <t>Senior Data Scientist, Inference and Algorithms - Trust</t>
  </si>
  <si>
    <t>Cloud Data Engineer (m/w/d) | Hamburg</t>
  </si>
  <si>
    <t>['python', 'watson', 'pyspark', 'unix', 'power bi', 'bitbucket']</t>
  </si>
  <si>
    <t>{'analyst_tools': ['power bi'], 'cloud': ['watson'], 'libraries': ['pyspark'], 'os': ['unix'], 'other': ['bitbucket'], 'programming': ['python']}</t>
  </si>
  <si>
    <t>SMA Solar Technology AG</t>
  </si>
  <si>
    <t>Python and Data Engineer</t>
  </si>
  <si>
    <t>Internal Audit Innovation Lab - Data Scientist - VP</t>
  </si>
  <si>
    <t>['python', 'sas', 'sas', 'sql', 'java', 'watson', 'microstrategy']</t>
  </si>
  <si>
    <t>{'analyst_tools': ['sas', 'microstrategy'], 'cloud': ['watson'], 'programming': ['python', 'sas', 'sql', 'java']}</t>
  </si>
  <si>
    <t>Data analyst RH</t>
  </si>
  <si>
    <t>Stage - DATA ANALYST MEDIA F/H</t>
  </si>
  <si>
    <t>Information Protection Analyst Junior</t>
  </si>
  <si>
    <t>Senior Data Scientist - Spiking Neural Networks</t>
  </si>
  <si>
    <t>Top-Werk GmbH</t>
  </si>
  <si>
    <t>['python', 'r', 'sql', 'databricks', 'numpy', 'pandas', 'scikit-learn', 'dplyr', 'ggplot2', 'git', 'notion']</t>
  </si>
  <si>
    <t>{'async': ['notion'], 'cloud': ['databricks'], 'libraries': ['numpy', 'pandas', 'scikit-learn', 'dplyr', 'ggplot2'], 'other': ['git'], 'programming': ['python', 'r', 'sql']}</t>
  </si>
  <si>
    <t>Head, Discovery Data Science (JRD DS)</t>
  </si>
  <si>
    <t>Cloud Big Data Engineer</t>
  </si>
  <si>
    <t>Assist Digital sta cercando Data Engineer</t>
  </si>
  <si>
    <t>['sql', 'nosql', 'java', 'python', 'scala', 'r', 'sql server', 'oracle', 'snowflake', 'hadoop', 'spark', 'kafka', 'ssis', 'power bi', 'cognos', 'sap', 'microstrategy', 'qlik', 'tableau']</t>
  </si>
  <si>
    <t>{'analyst_tools': ['ssis', 'power bi', 'cognos', 'sap', 'microstrategy', 'qlik', 'tableau'], 'cloud': ['oracle', 'snowflake'], 'databases': ['sql server'], 'libraries': ['hadoop', 'spark', 'kafka'], 'programming': ['sql', 'nosql', 'java', 'python', 'scala', 'r']}</t>
  </si>
  <si>
    <t>Rabbit</t>
  </si>
  <si>
    <t>Senior Information Analyst</t>
  </si>
  <si>
    <t>Scope</t>
  </si>
  <si>
    <t>Sr. Data Governance / Collibra Analyst</t>
  </si>
  <si>
    <t>Data Scientist- 4475</t>
  </si>
  <si>
    <t>VASS EU SERVICES</t>
  </si>
  <si>
    <t>Principal Engineer - 27102</t>
  </si>
  <si>
    <t>['go', 'splunk', 'kubernetes', 'docker', 'gitlab', 'ansible']</t>
  </si>
  <si>
    <t>{'analyst_tools': ['splunk'], 'other': ['kubernetes', 'docker', 'gitlab', 'ansible'], 'programming': ['go']}</t>
  </si>
  <si>
    <t>['sql', 'azure', 'pandas', 'pyspark', 'kubernetes']</t>
  </si>
  <si>
    <t>{'cloud': ['azure'], 'libraries': ['pandas', 'pyspark'], 'other': ['kubernetes'], 'programming': ['sql']}</t>
  </si>
  <si>
    <t>Game Data Analyst ( User Insight Direction) - Chao Xi Guang Nian</t>
  </si>
  <si>
    <t>Senior Data Scientist: Smart Energy Management</t>
  </si>
  <si>
    <t>['python', 'sql', 'databricks', 'numpy', 'pandas', 'tensorflow', 'keras', 'tableau', 'datarobot']</t>
  </si>
  <si>
    <t>{'analyst_tools': ['tableau', 'datarobot'], 'cloud': ['databricks'], 'libraries': ['numpy', 'pandas', 'tensorflow', 'keras'], 'programming': ['python', 'sql']}</t>
  </si>
  <si>
    <t>TLI Group Ltd</t>
  </si>
  <si>
    <t>Data Scientist Time Series Forecasting</t>
  </si>
  <si>
    <t>MANTL</t>
  </si>
  <si>
    <t>['python', 'go', 'sql', 'postgresql', 'gcp', 'bigquery', 'looker', 'terraform', 'kubernetes', 'docker']</t>
  </si>
  <si>
    <t>{'analyst_tools': ['looker'], 'cloud': ['gcp', 'bigquery'], 'databases': ['postgresql'], 'other': ['terraform', 'kubernetes', 'docker'], 'programming': ['python', 'go', 'sql']}</t>
  </si>
  <si>
    <t>Data Engineer (m/f/d) - Remote  from Portugal</t>
  </si>
  <si>
    <t>['sql', 'python', 'aws', 'ovh', 'gcp', 'azure', 'node.js', 'flow']</t>
  </si>
  <si>
    <t>{'cloud': ['aws', 'ovh', 'gcp', 'azure'], 'other': ['flow'], 'programming': ['sql', 'python'], 'webframeworks': ['node.js']}</t>
  </si>
  <si>
    <t>['sas', 'sas', 'sql', 'python', 'c#', 'postgresql', 'gcp', 'terraform', 'docker', 'kubernetes']</t>
  </si>
  <si>
    <t>{'analyst_tools': ['sas'], 'cloud': ['gcp'], 'databases': ['postgresql'], 'other': ['terraform', 'docker', 'kubernetes'], 'programming': ['sas', 'sql', 'python', 'c#']}</t>
  </si>
  <si>
    <t>via Fred Hutchinson Cancer Center| Careers Center | Welcome - ICIMS</t>
  </si>
  <si>
    <t>Data Engineer – Datenbank Entwickler</t>
  </si>
  <si>
    <t>via KUPF OÖ</t>
  </si>
  <si>
    <t>Naturhistorisches Museum Wien</t>
  </si>
  <si>
    <t>['nosql', 'mongodb', 'mongodb', 'sql', 'oracle']</t>
  </si>
  <si>
    <t>{'cloud': ['oracle'], 'databases': ['mongodb'], 'programming': ['nosql', 'mongodb', 'sql']}</t>
  </si>
  <si>
    <t>Annweiler, Germany</t>
  </si>
  <si>
    <t>via WWLP Jobs</t>
  </si>
  <si>
    <t>Data Engineer Python / Databricks (IT) / Freelance</t>
  </si>
  <si>
    <t>['python', 'sql', 'databricks', 'aws', 'pyspark', 'spark', 'airflow']</t>
  </si>
  <si>
    <t>{'cloud': ['databricks', 'aws'], 'libraries': ['pyspark', 'spark', 'airflow'], 'programming': ['python', 'sql']}</t>
  </si>
  <si>
    <t>Corporate Data Analyst Trainee</t>
  </si>
  <si>
    <t>Radisson Hotel Group, Madrid Office-Information Technology</t>
  </si>
  <si>
    <t>Python Bi Analyst</t>
  </si>
  <si>
    <t>ValueLabs LLP</t>
  </si>
  <si>
    <t>['python', 'sql', 'workfront']</t>
  </si>
  <si>
    <t>{'async': ['workfront'], 'programming': ['python', 'sql']}</t>
  </si>
  <si>
    <t>Business Data Analyst II - Remote | WFH</t>
  </si>
  <si>
    <t>Infusemedia</t>
  </si>
  <si>
    <t>Ava Labs</t>
  </si>
  <si>
    <t>The Mathworks</t>
  </si>
  <si>
    <t>['sql', 'matlab', 'aws', 'power bi', 'tableau']</t>
  </si>
  <si>
    <t>{'analyst_tools': ['power bi', 'tableau'], 'cloud': ['aws'], 'programming': ['sql', 'matlab']}</t>
  </si>
  <si>
    <t>['r', 'python', 'sql', 'nosql', 'mysql', 'hadoop', 'kafka', 'spark', 'tableau']</t>
  </si>
  <si>
    <t>{'analyst_tools': ['tableau'], 'databases': ['mysql'], 'libraries': ['hadoop', 'kafka', 'spark'], 'programming': ['r', 'python', 'sql', 'nosql']}</t>
  </si>
  <si>
    <t>Senior Lead SQL Data Management Analyst</t>
  </si>
  <si>
    <t>['sql', 'sas', 'sas', 'sql server', 'ssis']</t>
  </si>
  <si>
    <t>{'analyst_tools': ['sas', 'ssis'], 'databases': ['sql server'], 'programming': ['sql', 'sas']}</t>
  </si>
  <si>
    <t>Analyst, IT Infrastructure, Technology Service</t>
  </si>
  <si>
    <t>MUFG Bank, Ltd.</t>
  </si>
  <si>
    <t>Entry Level Scientist - Metallics and Welding</t>
  </si>
  <si>
    <t>['python', 'r', 'sql', 'nosql', 'neo4j', 'elasticsearch', 'aws', 'azure', 'databricks', 'word', 'docker', 'kubernetes']</t>
  </si>
  <si>
    <t>{'analyst_tools': ['word'], 'cloud': ['aws', 'azure', 'databricks'], 'databases': ['neo4j', 'elasticsearch'], 'other': ['docker', 'kubernetes'], 'programming': ['python', 'r', 'sql', 'nosql']}</t>
  </si>
  <si>
    <t>['t-sql', 'sql', 'python', 'scala', 'vb.net', 'azure', 'ssis']</t>
  </si>
  <si>
    <t>{'analyst_tools': ['ssis'], 'cloud': ['azure'], 'programming': ['t-sql', 'sql', 'python', 'scala', 'vb.net']}</t>
  </si>
  <si>
    <t>Lead data Science | AI for Code (H/F)</t>
  </si>
  <si>
    <t>['python', 'typescript', 'go', 'flow']</t>
  </si>
  <si>
    <t>{'other': ['flow'], 'programming': ['python', 'typescript', 'go']}</t>
  </si>
  <si>
    <t>inspire</t>
  </si>
  <si>
    <t>Senior Big Data Engineer- International short video</t>
  </si>
  <si>
    <t>['go', 'sql', 'hadoop', 'spark']</t>
  </si>
  <si>
    <t>{'libraries': ['hadoop', 'spark'], 'programming': ['go', 'sql']}</t>
  </si>
  <si>
    <t>Technical Line-Senior Data Development Engineer -Live</t>
  </si>
  <si>
    <t>TECHWAVE – Power BI Developer / Analyst, FULL REMOTE</t>
  </si>
  <si>
    <t>Techwave Hungary Zrt.</t>
  </si>
  <si>
    <t>['t-sql', 'sql', 'sql server', 'oracle', 'sap', 'power bi', 'dax', 'spreadsheet', 'tableau', 'ssrs', 'ssis', 'sharepoint', 'flow']</t>
  </si>
  <si>
    <t>{'analyst_tools': ['sap', 'power bi', 'dax', 'spreadsheet', 'tableau', 'ssrs', 'ssis', 'sharepoint'], 'cloud': ['oracle'], 'databases': ['sql server'], 'other': ['flow'], 'programming': ['t-sql', 'sql']}</t>
  </si>
  <si>
    <t>データアナリストアシスタント// Data Analyst Assistant</t>
  </si>
  <si>
    <t>HEF Groupe</t>
  </si>
  <si>
    <t>Global Data Management Analyst</t>
  </si>
  <si>
    <t>Data Localization Associate</t>
  </si>
  <si>
    <t>['power bi', 'excel', 'powerpoint', 'sharepoint', 'jira']</t>
  </si>
  <si>
    <t>{'analyst_tools': ['power bi', 'excel', 'powerpoint', 'sharepoint'], 'async': ['jira']}</t>
  </si>
  <si>
    <t>BLOCK SOLUTIONS sp. z o.o.</t>
  </si>
  <si>
    <t>['sql', 'python', 'javascript', 'c', 'graphql', 'hadoop', 'spark', 'windows', 'macos']</t>
  </si>
  <si>
    <t>{'libraries': ['graphql', 'hadoop', 'spark'], 'os': ['windows', 'macos'], 'programming': ['sql', 'python', 'javascript', 'c']}</t>
  </si>
  <si>
    <t>Senior Data Engineer (SQL/ Azure) – (500 -550 EUR</t>
  </si>
  <si>
    <t>DataScientist - Franfinance</t>
  </si>
  <si>
    <t>Data scientist - risk</t>
  </si>
  <si>
    <t>Data Engineer, Data Extraction</t>
  </si>
  <si>
    <t>SyntecX Solutions</t>
  </si>
  <si>
    <t>['python', 'perl', 'postgresql', 'oracle', 'power bi', 'excel']</t>
  </si>
  <si>
    <t>{'analyst_tools': ['power bi', 'excel'], 'cloud': ['oracle'], 'databases': ['postgresql'], 'programming': ['python', 'perl']}</t>
  </si>
  <si>
    <t>Data Analyst (40000033)</t>
  </si>
  <si>
    <t>['python', 'sql', 'scala', 'java', 'spark', 'tableau']</t>
  </si>
  <si>
    <t>{'analyst_tools': ['tableau'], 'libraries': ['spark'], 'programming': ['python', 'sql', 'scala', 'java']}</t>
  </si>
  <si>
    <t>Reporting and Analytics Lead</t>
  </si>
  <si>
    <t>['sql', 'powerpoint', 'excel', 'power bi']</t>
  </si>
  <si>
    <t>{'analyst_tools': ['powerpoint', 'excel', 'power bi'], 'programming': ['sql']}</t>
  </si>
  <si>
    <t>Data QE</t>
  </si>
  <si>
    <t>['shell', 'mysql', 'gcp', 'hadoop', 'linux']</t>
  </si>
  <si>
    <t>{'cloud': ['gcp'], 'databases': ['mysql'], 'libraries': ['hadoop'], 'os': ['linux'], 'programming': ['shell']}</t>
  </si>
  <si>
    <t>Quarphix</t>
  </si>
  <si>
    <t>['sql', 'python', 'gcp', 'bigquery', 'snowflake', 'redshift', 'airflow']</t>
  </si>
  <si>
    <t>{'cloud': ['gcp', 'bigquery', 'snowflake', 'redshift'], 'libraries': ['airflow'], 'programming': ['sql', 'python']}</t>
  </si>
  <si>
    <t>Software Engineer - Market Data</t>
  </si>
  <si>
    <t>Elwood</t>
  </si>
  <si>
    <t>['sql', 'golang', 'c#', 'c++', 'java']</t>
  </si>
  <si>
    <t>{'programming': ['sql', 'golang', 'c#', 'c++', 'java']}</t>
  </si>
  <si>
    <t>Data Analyst ( Part-time) - Welcome Students with relevant majors</t>
  </si>
  <si>
    <t>Data Scientist, Invoices</t>
  </si>
  <si>
    <t>Information Technology Architect</t>
  </si>
  <si>
    <t>DFI Retail Group</t>
  </si>
  <si>
    <t>Data Science - Looking for strong coders ONLY - The budget is...</t>
  </si>
  <si>
    <t>IT</t>
  </si>
  <si>
    <t>['python', 'numpy', 'pandas', 'matplotlib', 'plotly', 'seaborn', 'word']</t>
  </si>
  <si>
    <t>{'analyst_tools': ['word'], 'libraries': ['numpy', 'pandas', 'matplotlib', 'plotly', 'seaborn'], 'programming': ['python']}</t>
  </si>
  <si>
    <t>E20 Investment Ltd.</t>
  </si>
  <si>
    <t>Data Scientist - £700 Outside IR35</t>
  </si>
  <si>
    <t>Data Analyst(Candidate must currently reside in the state of IN)</t>
  </si>
  <si>
    <t>Veridian Tech</t>
  </si>
  <si>
    <t>Senior Data Team Lead, home-based in South Africa</t>
  </si>
  <si>
    <t>Senior Coordinator, Data Quality</t>
  </si>
  <si>
    <t>EXTENDICARE</t>
  </si>
  <si>
    <t>via Vitijob</t>
  </si>
  <si>
    <t>Altagile</t>
  </si>
  <si>
    <t>['javascript', 'typescript', 'java', 'scala', 'python', 'ruby', 'ruby', 'react', 'angular', 'node.js']</t>
  </si>
  <si>
    <t>{'libraries': ['react'], 'programming': ['javascript', 'typescript', 'java', 'scala', 'python', 'ruby'], 'webframeworks': ['ruby', 'angular', 'node.js']}</t>
  </si>
  <si>
    <t>Senior Data Development Engineer - Fei Book Enterprise Application</t>
  </si>
  <si>
    <t>Cloud Data/ETL Engineer</t>
  </si>
  <si>
    <t>SCS Expert Sp. zo.o.</t>
  </si>
  <si>
    <t>['sas', 'sas', 'sql', 'python', 'java', 'postgresql', 'mysql', 'azure', 'aws', 'gcp', 'linux', 'unix', 'windows']</t>
  </si>
  <si>
    <t>{'analyst_tools': ['sas'], 'cloud': ['azure', 'aws', 'gcp'], 'databases': ['postgresql', 'mysql'], 'os': ['linux', 'unix', 'windows'], 'programming': ['sas', 'sql', 'python', 'java']}</t>
  </si>
  <si>
    <t>['sql', 'powershell', 'python', 'azure', 'databricks', 'ssis', 'excel']</t>
  </si>
  <si>
    <t>{'analyst_tools': ['ssis', 'excel'], 'cloud': ['azure', 'databricks'], 'programming': ['sql', 'powershell', 'python']}</t>
  </si>
  <si>
    <t>['aws', 'azure', 'gcp', 'windows', 'linux', 'terraform', 'git', 'docker', 'kubernetes']</t>
  </si>
  <si>
    <t>{'cloud': ['aws', 'azure', 'gcp'], 'os': ['windows', 'linux'], 'other': ['terraform', 'git', 'docker', 'kubernetes']}</t>
  </si>
  <si>
    <t>['nosql', 'mongodb', 'mongodb', 'cassandra', 'neo4j', 'redis', 'databricks', 'aws', 'spark']</t>
  </si>
  <si>
    <t>{'cloud': ['databricks', 'aws'], 'databases': ['mongodb', 'cassandra', 'neo4j', 'redis'], 'libraries': ['spark'], 'programming': ['nosql', 'mongodb']}</t>
  </si>
  <si>
    <t>(Senior) Web Analyst / Marketing Data Analyst (m/f/d)</t>
  </si>
  <si>
    <t>Germany (+2 others)</t>
  </si>
  <si>
    <t>Analyst - Fundamental Data Operations</t>
  </si>
  <si>
    <t>ShineOn</t>
  </si>
  <si>
    <t>GoFreight</t>
  </si>
  <si>
    <t>['c', 'python', 'javascript', 'scala', 'postgresql', 'mysql', 'aws', 'gcp', 'azure', 'kafka', 'airflow', 'looker', 'tableau', 'github']</t>
  </si>
  <si>
    <t>{'analyst_tools': ['looker', 'tableau'], 'cloud': ['aws', 'gcp', 'azure'], 'databases': ['postgresql', 'mysql'], 'libraries': ['kafka', 'airflow'], 'other': ['github'], 'programming': ['c', 'python', 'javascript', 'scala']}</t>
  </si>
  <si>
    <t>IT Data - Business Analyst Data</t>
  </si>
  <si>
    <t>(Junior) Data Analyst (m/w/d) Finanzwesen</t>
  </si>
  <si>
    <t>univativ GmbH I Region Ost (Berlin)</t>
  </si>
  <si>
    <t>SCC Services Romania</t>
  </si>
  <si>
    <t>Clinical Research Assistant (CRA) / Data Analyst (DA)</t>
  </si>
  <si>
    <t>iTalent India Management Consultants Pvt Ltd.</t>
  </si>
  <si>
    <t>Master Data Responsible</t>
  </si>
  <si>
    <t>Scandinavian Tech</t>
  </si>
  <si>
    <t>Data Modeler Senior</t>
  </si>
  <si>
    <t>['sas', 'sas', 'nosql', 'sql', 'sql server', 'azure', 'databricks', 'docker', 'kubernetes']</t>
  </si>
  <si>
    <t>{'analyst_tools': ['sas'], 'cloud': ['azure', 'databricks'], 'databases': ['sql server'], 'other': ['docker', 'kubernetes'], 'programming': ['sas', 'nosql', 'sql']}</t>
  </si>
  <si>
    <t>Site Intelligence Analyst I</t>
  </si>
  <si>
    <t>Crimsonlogic Pte Ltd</t>
  </si>
  <si>
    <t>['t-sql', 'python', 'sql', 'sql server', 'azure', 'databricks', 'snowflake', 'hadoop', 'linux', 'dax']</t>
  </si>
  <si>
    <t>{'analyst_tools': ['dax'], 'cloud': ['azure', 'databricks', 'snowflake'], 'databases': ['sql server'], 'libraries': ['hadoop'], 'os': ['linux'], 'programming': ['t-sql', 'python', 'sql']}</t>
  </si>
  <si>
    <t>System QA Engineer</t>
  </si>
  <si>
    <t>['python', 'linux', 'git', 'jenkins', 'jira']</t>
  </si>
  <si>
    <t>{'async': ['jira'], 'os': ['linux'], 'other': ['git', 'jenkins'], 'programming': ['python']}</t>
  </si>
  <si>
    <t>Senior Data Science Analyst – Audit</t>
  </si>
  <si>
    <t>Lloyds Banking</t>
  </si>
  <si>
    <t>Azure Data Engineer / Ingenieur - remote</t>
  </si>
  <si>
    <t>Senior Analyst, Data Mgmt</t>
  </si>
  <si>
    <t>['sql', 'go', 'gcp', 'sap', 'excel', 'alteryx', 'tableau', 'looker']</t>
  </si>
  <si>
    <t>{'analyst_tools': ['sap', 'excel', 'alteryx', 'tableau', 'looker'], 'cloud': ['gcp'], 'programming': ['sql', 'go']}</t>
  </si>
  <si>
    <t>(Senior) Data Engineer (m/w/d). Job in Düsseldorf oder Köln My...</t>
  </si>
  <si>
    <t>JUNIOR DATA ANALYST  at HR Options</t>
  </si>
  <si>
    <t>Competent Candidates (PTY) LTD</t>
  </si>
  <si>
    <t>Data Science Coordinator</t>
  </si>
  <si>
    <t>['python', 'sql', 'r', 'databricks', 'azure', 'aws', 'excel']</t>
  </si>
  <si>
    <t>{'analyst_tools': ['excel'], 'cloud': ['databricks', 'azure', 'aws'], 'programming': ['python', 'sql', 'r']}</t>
  </si>
  <si>
    <t>['python', 'sql', 'nosql', 'mongodb', 'mongodb', 'powershell', 'postgresql', 'mariadb', 'cassandra', 'azure', 'windows', 'github', 'terraform']</t>
  </si>
  <si>
    <t>{'cloud': ['azure'], 'databases': ['mongodb', 'postgresql', 'mariadb', 'cassandra'], 'os': ['windows'], 'other': ['github', 'terraform'], 'programming': ['python', 'sql', 'nosql', 'mongodb', 'powershell']}</t>
  </si>
  <si>
    <t>['matlab', 'excel', 'power bi']</t>
  </si>
  <si>
    <t>{'analyst_tools': ['excel', 'power bi'], 'programming': ['matlab']}</t>
  </si>
  <si>
    <t>Trading Emea Analyst</t>
  </si>
  <si>
    <t>Digital Business Data Scientist</t>
  </si>
  <si>
    <t>A. Loacker SpaAG</t>
  </si>
  <si>
    <t>Data Analyst impact (stagiaire)</t>
  </si>
  <si>
    <t>['sql', 'java', 'azure', 'oracle', 'linux', 'git', 'ansible', 'jenkins']</t>
  </si>
  <si>
    <t>{'cloud': ['azure', 'oracle'], 'os': ['linux'], 'other': ['git', 'ansible', 'jenkins'], 'programming': ['sql', 'java']}</t>
  </si>
  <si>
    <t>Program Manager Digitalization And Data Analytics</t>
  </si>
  <si>
    <t>['java', 'hadoop', 'spark', 'kafka', 'unix', 'sap', 'yarn']</t>
  </si>
  <si>
    <t>{'analyst_tools': ['sap'], 'libraries': ['hadoop', 'spark', 'kafka'], 'os': ['unix'], 'other': ['yarn'], 'programming': ['java']}</t>
  </si>
  <si>
    <t>Security Analyst-data Analyst(Cyber Security</t>
  </si>
  <si>
    <t>Evidentinsights</t>
  </si>
  <si>
    <t>Senior Data Scientist PhD – Canary Wharf</t>
  </si>
  <si>
    <t>['go', 'hadoop', 'word']</t>
  </si>
  <si>
    <t>{'analyst_tools': ['word'], 'libraries': ['hadoop'], 'programming': ['go']}</t>
  </si>
  <si>
    <t>Oracle Corporation Singapore Pte Ltd</t>
  </si>
  <si>
    <t>HealthMarkets Insurance Agency, Inc.</t>
  </si>
  <si>
    <t>['sql', 'python', 'sharepoint', 'excel', 'powerpoint', 'word', 'visio', 'outlook', 'tableau']</t>
  </si>
  <si>
    <t>{'analyst_tools': ['sharepoint', 'excel', 'powerpoint', 'word', 'visio', 'outlook', 'tableau'], 'programming': ['sql', 'python']}</t>
  </si>
  <si>
    <t>via HireLifeScience.com</t>
  </si>
  <si>
    <t>IFCO SYSTEMS</t>
  </si>
  <si>
    <t>Civica</t>
  </si>
  <si>
    <t>Freight Analyst</t>
  </si>
  <si>
    <t>Suisse-Atlantique Group S.A</t>
  </si>
  <si>
    <t>Data analyst and Onboarding Officer -Excel</t>
  </si>
  <si>
    <t>Workforce Analyst | Start ASAP | HMO from day 1</t>
  </si>
  <si>
    <t>Digital Engineering Senior Consultant</t>
  </si>
  <si>
    <t>['azure', 'aws', 'gcp', 'terraform']</t>
  </si>
  <si>
    <t>{'cloud': ['azure', 'aws', 'gcp'], 'other': ['terraform']}</t>
  </si>
  <si>
    <t>Data Analyst with Video Streaming Experience</t>
  </si>
  <si>
    <t>System Analyst (Hybrid)</t>
  </si>
  <si>
    <t>PromptNow Company Limited</t>
  </si>
  <si>
    <t>Sr. Software Engineer - Cloud, Data Protection - Remote  from Israel</t>
  </si>
  <si>
    <t>['go', 'python', 'java', 'cassandra']</t>
  </si>
  <si>
    <t>{'databases': ['cassandra'], 'programming': ['go', 'python', 'java']}</t>
  </si>
  <si>
    <t>Documentation Engineer - Data Product Direction</t>
  </si>
  <si>
    <t>['sql', 'python', 'sql server', 'mysql', 'postgresql', 'oracle', 'azure']</t>
  </si>
  <si>
    <t>{'cloud': ['oracle', 'azure'], 'databases': ['sql server', 'mysql', 'postgresql'], 'programming': ['sql', 'python']}</t>
  </si>
  <si>
    <t>Career Result</t>
  </si>
  <si>
    <t>['c', 'c++', 'r', 'python', 'javascript', 'tensorflow', 'pytorch', 'docker']</t>
  </si>
  <si>
    <t>{'libraries': ['tensorflow', 'pytorch'], 'other': ['docker'], 'programming': ['c', 'c++', 'r', 'python', 'javascript']}</t>
  </si>
  <si>
    <t>['python', 'sql', 'aws', 'gcp', 'azure', 'snowflake', 'spark', 'airflow', 'flask', 'django', 'tableau', 'power bi', 'docker', 'git', 'kubernetes', 'notion']</t>
  </si>
  <si>
    <t>{'analyst_tools': ['tableau', 'power bi'], 'async': ['notion'], 'cloud': ['aws', 'gcp', 'azure', 'snowflake'], 'libraries': ['spark', 'airflow'], 'other': ['docker', 'git', 'kubernetes'], 'programming': ['python', 'sql'], 'webframeworks': ['flask', 'django']}</t>
  </si>
  <si>
    <t>['scala', 'java', 'python', 'go', 'aws', 'spark', 'kafka', 'hadoop', 'kubernetes']</t>
  </si>
  <si>
    <t>{'cloud': ['aws'], 'libraries': ['spark', 'kafka', 'hadoop'], 'other': ['kubernetes'], 'programming': ['scala', 'java', 'python', 'go']}</t>
  </si>
  <si>
    <t>Onsite Marketing Analyst</t>
  </si>
  <si>
    <t>Teleperformance Spain</t>
  </si>
  <si>
    <t>Data Scientist (medior+)</t>
  </si>
  <si>
    <t>['sql', 'python', 'sql server', 'pandas', 'git', 'jira']</t>
  </si>
  <si>
    <t>{'async': ['jira'], 'databases': ['sql server'], 'libraries': ['pandas'], 'other': ['git'], 'programming': ['sql', 'python']}</t>
  </si>
  <si>
    <t>un data engineer saprk</t>
  </si>
  <si>
    <t>Senior Data Scientist Managing Consultant</t>
  </si>
  <si>
    <t>PHL - Reporting Analyst - GSSC</t>
  </si>
  <si>
    <t>Robert Half AccounTemps</t>
  </si>
  <si>
    <t>Data Engineer - SQL/Python</t>
  </si>
  <si>
    <t>Juniper Consultancy Services</t>
  </si>
  <si>
    <t>ITSM Engineer, Splunk Security - 27571</t>
  </si>
  <si>
    <t>['sql', 'python', 'r', 'scala', 'sas', 'sas', 'azure', 'spark', 'tableau', 'ssrs']</t>
  </si>
  <si>
    <t>{'analyst_tools': ['sas', 'tableau', 'ssrs'], 'cloud': ['azure'], 'libraries': ['spark'], 'programming': ['sql', 'python', 'r', 'scala', 'sas']}</t>
  </si>
  <si>
    <t>Wimbee</t>
  </si>
  <si>
    <t>['scala', 'python', 'azure', 'databricks', 'snowflake', 'spark']</t>
  </si>
  <si>
    <t>{'cloud': ['azure', 'databricks', 'snowflake'], 'libraries': ['spark'], 'programming': ['scala', 'python']}</t>
  </si>
  <si>
    <t>CLOUDFIDE</t>
  </si>
  <si>
    <t>['python', 'sql', 'sql server', 'postgresql', 'databricks', 'azure', 'gcp', 'aws', 'spark', 'airflow']</t>
  </si>
  <si>
    <t>{'cloud': ['databricks', 'azure', 'gcp', 'aws'], 'databases': ['sql server', 'postgresql'], 'libraries': ['spark', 'airflow'], 'programming': ['python', 'sql']}</t>
  </si>
  <si>
    <t>Isleta Village Proper, NM</t>
  </si>
  <si>
    <t>Honeypot Digital</t>
  </si>
  <si>
    <t>['python', 'matlab', 'r', 'sql', 'go', 'excel']</t>
  </si>
  <si>
    <t>{'analyst_tools': ['excel'], 'programming': ['python', 'matlab', 'r', 'sql', 'go']}</t>
  </si>
  <si>
    <t>Business &amp; Financial Analyst – Manila</t>
  </si>
  <si>
    <t>Lomography</t>
  </si>
  <si>
    <t>De Rijksoverheid</t>
  </si>
  <si>
    <t>Data Reliability Engineer, Data Platform (Remote, APAC)</t>
  </si>
  <si>
    <t>['swift', 'java', 'scala', 'python', 'go', 'sql', 'spark', 'yarn', 'kubernetes', 'terraform']</t>
  </si>
  <si>
    <t>{'libraries': ['spark'], 'other': ['yarn', 'kubernetes', 'terraform'], 'programming': ['swift', 'java', 'scala', 'python', 'go', 'sql']}</t>
  </si>
  <si>
    <t>['sql', 'c', 'go', 'azure', 'ssis', 'ssrs', 'dax', 'power bi']</t>
  </si>
  <si>
    <t>{'analyst_tools': ['ssis', 'ssrs', 'dax', 'power bi'], 'cloud': ['azure'], 'programming': ['sql', 'c', 'go']}</t>
  </si>
  <si>
    <t>['python', 'pandas', 'numpy', 'tensorflow', 'docker', 'kubernetes']</t>
  </si>
  <si>
    <t>{'libraries': ['pandas', 'numpy', 'tensorflow'], 'other': ['docker', 'kubernetes'], 'programming': ['python']}</t>
  </si>
  <si>
    <t>Hunter Selection Limited</t>
  </si>
  <si>
    <t>Groupama Asset Management</t>
  </si>
  <si>
    <t>Techmantra Global</t>
  </si>
  <si>
    <t>R&amp;d Verification Engineer Ii- Cloud Python F/m</t>
  </si>
  <si>
    <t>Data Analyst , Retailer Marketing</t>
  </si>
  <si>
    <t>['sql', 't-sql', 'python', 'scala', 'sql server', 'azure', 'databricks', 'spark', 'dax', 'power bi']</t>
  </si>
  <si>
    <t>{'analyst_tools': ['dax', 'power bi'], 'cloud': ['azure', 'databricks'], 'databases': ['sql server'], 'libraries': ['spark'], 'programming': ['sql', 't-sql', 'python', 'scala']}</t>
  </si>
  <si>
    <t>['sql', 'visio', 'word', 'excel', 'outlook']</t>
  </si>
  <si>
    <t>{'analyst_tools': ['visio', 'word', 'excel', 'outlook'], 'programming': ['sql']}</t>
  </si>
  <si>
    <t>Business Intelligence Analyst-Permanent-Newcastle upon Tyne, UK-Hybrid</t>
  </si>
  <si>
    <t>Blue Bird Group</t>
  </si>
  <si>
    <t>Stage Bac+4/5 - Data scientist - Analyst - Engineer- (H/F)</t>
  </si>
  <si>
    <t>Vision Engineer</t>
  </si>
  <si>
    <t>['assembly', 'python', 'opencv']</t>
  </si>
  <si>
    <t>{'libraries': ['opencv'], 'programming': ['assembly', 'python']}</t>
  </si>
  <si>
    <t>27141-Web3 Data Engineer Web3 Data Engineer</t>
  </si>
  <si>
    <t>['java', 'python', 'bash', 'sql', 'vmware', 'aws', 'hadoop', 'spark', 'kafka', 'linux', 'flow', 'jenkins']</t>
  </si>
  <si>
    <t>{'cloud': ['vmware', 'aws'], 'libraries': ['hadoop', 'spark', 'kafka'], 'os': ['linux'], 'other': ['flow', 'jenkins'], 'programming': ['java', 'python', 'bash', 'sql']}</t>
  </si>
  <si>
    <t>Pearson Education</t>
  </si>
  <si>
    <t>['sql', 'mongodb', 'mongodb', 'java', 'javascript', 'python', 'php', 'html', 'db2', 'sql server', 'oracle', 'unix', 'excel', 'tableau']</t>
  </si>
  <si>
    <t>{'analyst_tools': ['excel', 'tableau'], 'cloud': ['oracle'], 'databases': ['mongodb', 'db2', 'sql server'], 'os': ['unix'], 'programming': ['sql', 'mongodb', 'java', 'javascript', 'python', 'php', 'html']}</t>
  </si>
  <si>
    <t>Data Analyse F/H</t>
  </si>
  <si>
    <t>Procter &amp; Gamble (P&amp;G)</t>
  </si>
  <si>
    <t>Senior Network Analyst</t>
  </si>
  <si>
    <t>Data &amp; Analytics Software Engineer</t>
  </si>
  <si>
    <t>VEM Sistemi</t>
  </si>
  <si>
    <t>Engineering Manager, Data Analytics</t>
  </si>
  <si>
    <t>KC12713338 HR Data Analyst</t>
  </si>
  <si>
    <t>ROBERT HALF INTERNATIONAL PTE. LTD.</t>
  </si>
  <si>
    <t>via ADNOC</t>
  </si>
  <si>
    <t>ADNOC Distribution</t>
  </si>
  <si>
    <t>['sas', 'sas', 'sql', 'oracle', 'excel', 'powerpoint', 'tableau']</t>
  </si>
  <si>
    <t>{'analyst_tools': ['sas', 'excel', 'powerpoint', 'tableau'], 'cloud': ['oracle'], 'programming': ['sas', 'sql']}</t>
  </si>
  <si>
    <t>SkipTheDishes</t>
  </si>
  <si>
    <t>['sql', 'python', 'aws', 'redshift', 'airflow', 'git', 'terraform']</t>
  </si>
  <si>
    <t>{'cloud': ['aws', 'redshift'], 'libraries': ['airflow'], 'other': ['git', 'terraform'], 'programming': ['sql', 'python']}</t>
  </si>
  <si>
    <t>Data-Enthusiast for Business Analytics Consulting</t>
  </si>
  <si>
    <t>reeeliance IM GmbH</t>
  </si>
  <si>
    <t>['sql', 'r', 'python', 'tableau', 'power bi', 'cognos', 'sap']</t>
  </si>
  <si>
    <t>{'analyst_tools': ['tableau', 'power bi', 'cognos', 'sap'], 'programming': ['sql', 'r', 'python']}</t>
  </si>
  <si>
    <t>TSI - Transworld Systems Inc.</t>
  </si>
  <si>
    <t>['sql', 'nosql', 'javascript', 'c#', 'python', 'php', 'sql server', 'dynamodb', 'aws', 'power bi']</t>
  </si>
  <si>
    <t>{'analyst_tools': ['power bi'], 'cloud': ['aws'], 'databases': ['sql server', 'dynamodb'], 'programming': ['sql', 'nosql', 'javascript', 'c#', 'python', 'php']}</t>
  </si>
  <si>
    <t>Data engineer ab initio h/f</t>
  </si>
  <si>
    <t>CloudSmiths</t>
  </si>
  <si>
    <t>Data Engineer ELK</t>
  </si>
  <si>
    <t>Deliveroo Uk Jobs – Data Scientist, Causal Inference In Plymouth, UK</t>
  </si>
  <si>
    <t>via Www.jobieya.online</t>
  </si>
  <si>
    <t>['sql', 'nosql', 'python', 'java', 'tableau', 'power bi']</t>
  </si>
  <si>
    <t>{'analyst_tools': ['tableau', 'power bi'], 'programming': ['sql', 'nosql', 'python', 'java']}</t>
  </si>
  <si>
    <t>Cleared Data Scientist. Job in Union Grove My Valley Jobs Today</t>
  </si>
  <si>
    <t>['sql', 'python', 'nosql', 'azure', 'databricks', 'pyspark', 'hadoop', 'spark']</t>
  </si>
  <si>
    <t>{'cloud': ['azure', 'databricks'], 'libraries': ['pyspark', 'hadoop', 'spark'], 'programming': ['sql', 'python', 'nosql']}</t>
  </si>
  <si>
    <t>['python', 'linux', 'docker']</t>
  </si>
  <si>
    <t>{'os': ['linux'], 'other': ['docker'], 'programming': ['python']}</t>
  </si>
  <si>
    <t>Senior Data Scientist, Global Finance Operations</t>
  </si>
  <si>
    <t>Data Engineer (Production Support)</t>
  </si>
  <si>
    <t>['python', 'databricks', 'airflow', 'spark']</t>
  </si>
  <si>
    <t>{'cloud': ['databricks'], 'libraries': ['airflow', 'spark'], 'programming': ['python']}</t>
  </si>
  <si>
    <t>Data Analytics Quality Analyst– Connected Technologies Platform</t>
  </si>
  <si>
    <t>['java', 'nosql', 'python', 'mongodb', 'mongodb', 'mysql', 'postgresql', 'aws', 'selenium', 'react']</t>
  </si>
  <si>
    <t>{'cloud': ['aws'], 'databases': ['mongodb', 'mysql', 'postgresql'], 'libraries': ['selenium', 'react'], 'programming': ['java', 'nosql', 'python', 'mongodb']}</t>
  </si>
  <si>
    <t>['sas', 'sas', 'sql', 'kafka']</t>
  </si>
  <si>
    <t>{'analyst_tools': ['sas'], 'libraries': ['kafka'], 'programming': ['sas', 'sql']}</t>
  </si>
  <si>
    <t>['sql', 'azure', 'tableau', 'docker', 'kubernetes']</t>
  </si>
  <si>
    <t>{'analyst_tools': ['tableau'], 'cloud': ['azure'], 'other': ['docker', 'kubernetes'], 'programming': ['sql']}</t>
  </si>
  <si>
    <t>End to End Mission Performance Engineer Sentinel-4</t>
  </si>
  <si>
    <t>via Aurora Technology B.V.</t>
  </si>
  <si>
    <t>Job ID: EOP-186</t>
  </si>
  <si>
    <t>['python', 'matlab', 'aurora', 'unix']</t>
  </si>
  <si>
    <t>{'cloud': ['aurora'], 'os': ['unix'], 'programming': ['python', 'matlab']}</t>
  </si>
  <si>
    <t>Technical Performance Engineer/Data Analyst - Summer Internship (3...</t>
  </si>
  <si>
    <t>Adelaide</t>
  </si>
  <si>
    <t>Specialist Data Scientist – Sandton/ Hybrid – R1.3M Pa</t>
  </si>
  <si>
    <t>['python', 'sql', 'shell', 'aws', 'azure', 'bigquery', 'airflow', 'hadoop', 'spark', 'unix', 'git']</t>
  </si>
  <si>
    <t>{'cloud': ['aws', 'azure', 'bigquery'], 'libraries': ['airflow', 'hadoop', 'spark'], 'os': ['unix'], 'other': ['git'], 'programming': ['python', 'sql', 'shell']}</t>
  </si>
  <si>
    <t>Data Protection Engineer / Ingenieur (Contract)</t>
  </si>
  <si>
    <t>['azure', 'express', 'terminal']</t>
  </si>
  <si>
    <t>{'cloud': ['azure'], 'other': ['terminal'], 'webframeworks': ['express']}</t>
  </si>
  <si>
    <t>Business Transformation Consultant-Data Analytics</t>
  </si>
  <si>
    <t>(0110) Companhia IBM Portuguesa, S.A.</t>
  </si>
  <si>
    <t>['sql', 'nosql', 'python', 'java', 'scala', 'ibm cloud', 'aws', 'azure', 'spark']</t>
  </si>
  <si>
    <t>{'cloud': ['ibm cloud', 'aws', 'azure'], 'libraries': ['spark'], 'programming': ['sql', 'nosql', 'python', 'java', 'scala']}</t>
  </si>
  <si>
    <t>Sr Information Security Engineer</t>
  </si>
  <si>
    <t>People in Computers</t>
  </si>
  <si>
    <t>['sql', 'python', 'r', 'spark', 'microstrategy', 'tableau']</t>
  </si>
  <si>
    <t>{'analyst_tools': ['microstrategy', 'tableau'], 'libraries': ['spark'], 'programming': ['sql', 'python', 'r']}</t>
  </si>
  <si>
    <t>Sr. Technical System Analyst / Sr. Data Engineer</t>
  </si>
  <si>
    <t>IT Data Analyst (Fresno) [$30.65 - $32.18 an Hour]</t>
  </si>
  <si>
    <t>['python', 'java', 'scala', 'hadoop', 'spark', 'pyspark']</t>
  </si>
  <si>
    <t>{'libraries': ['hadoop', 'spark', 'pyspark'], 'programming': ['python', 'java', 'scala']}</t>
  </si>
  <si>
    <t>['python', 'r', 'matlab', 'golang', 'c++', 'aws', 'gitlab', 'docker']</t>
  </si>
  <si>
    <t>{'cloud': ['aws'], 'other': ['gitlab', 'docker'], 'programming': ['python', 'r', 'matlab', 'golang', 'c++']}</t>
  </si>
  <si>
    <t>Senior Data Science JB-2841</t>
  </si>
  <si>
    <t>Adastra Thailand</t>
  </si>
  <si>
    <t>['shell', 'powershell', 't-sql', 'sql', 'python', 'sql server', 'azure', 'databricks', 'spark', 'unix', 'jira']</t>
  </si>
  <si>
    <t>{'async': ['jira'], 'cloud': ['azure', 'databricks'], 'databases': ['sql server'], 'libraries': ['spark'], 'os': ['unix'], 'programming': ['shell', 'powershell', 't-sql', 'sql', 'python']}</t>
  </si>
  <si>
    <t>Junior Data Engineer, SQL, Python, Animal Health</t>
  </si>
  <si>
    <t>['sql', 'python', 'go', 'snowflake', 'aws', 'airflow', 'jira', 'confluence']</t>
  </si>
  <si>
    <t>{'async': ['jira', 'confluence'], 'cloud': ['snowflake', 'aws'], 'libraries': ['airflow'], 'programming': ['sql', 'python', 'go']}</t>
  </si>
  <si>
    <t>Senior Analyst, Programmatic</t>
  </si>
  <si>
    <t>I banco Santander Scientist Data Analytics</t>
  </si>
  <si>
    <t>Junior Data Analyst - Estágio Profissional</t>
  </si>
  <si>
    <t>Vila Franca de Xira, Portugal</t>
  </si>
  <si>
    <t>SOPREMA Portugal</t>
  </si>
  <si>
    <t>['python', 'sql', 'pyspark', 'hadoop', 'airflow']</t>
  </si>
  <si>
    <t>{'libraries': ['pyspark', 'hadoop', 'airflow'], 'programming': ['python', 'sql']}</t>
  </si>
  <si>
    <t>Cloud Enterprise Business Solutions (CEBS)</t>
  </si>
  <si>
    <t>['sql', 'python', 'nosql', 'azure', 'databricks', 'pyspark', 'spark']</t>
  </si>
  <si>
    <t>{'cloud': ['azure', 'databricks'], 'libraries': ['pyspark', 'spark'], 'programming': ['sql', 'python', 'nosql']}</t>
  </si>
  <si>
    <t>Senior Manager, Marketing Data Science</t>
  </si>
  <si>
    <t>['c', 'r', 'python', 'sas', 'sas', 'matlab', 'sql', 'bigquery', 'looker']</t>
  </si>
  <si>
    <t>{'analyst_tools': ['sas', 'looker'], 'cloud': ['bigquery'], 'programming': ['c', 'r', 'python', 'sas', 'matlab', 'sql']}</t>
  </si>
  <si>
    <t>['python', 'aws', 'nltk', 'pytorch', 'tableau']</t>
  </si>
  <si>
    <t>{'analyst_tools': ['tableau'], 'cloud': ['aws'], 'libraries': ['nltk', 'pytorch'], 'programming': ['python']}</t>
  </si>
  <si>
    <t>Data Entry (IT Instech &amp; Innovation)</t>
  </si>
  <si>
    <t>Venture Global LNG</t>
  </si>
  <si>
    <t>Phd Data scientist</t>
  </si>
  <si>
    <t>['sql', 'python', 'bigquery', 'snowflake', 'redshift', 'airflow', 'docker']</t>
  </si>
  <si>
    <t>{'cloud': ['bigquery', 'snowflake', 'redshift'], 'libraries': ['airflow'], 'other': ['docker'], 'programming': ['sql', 'python']}</t>
  </si>
  <si>
    <t>via Jochen Schweizer Mydays Group - Talentify</t>
  </si>
  <si>
    <t>Senior Data Modeler / Data Analyst</t>
  </si>
  <si>
    <t>['sas', 'sas', 'nosql', 'mongodb', 'mongodb', 'c#', 'c++', 'css', 'java', 'powershell', 'python', 'sql', 'mysql', 'sql server', 'azure', 'databricks', 'spark', 'node.js', 'alteryx', 'power bi', 'sharepoint', 'ssrs']</t>
  </si>
  <si>
    <t>{'analyst_tools': ['sas', 'alteryx', 'power bi', 'sharepoint', 'ssrs'], 'cloud': ['azure', 'databricks'], 'databases': ['mongodb', 'mysql', 'sql server'], 'libraries': ['spark'], 'programming': ['sas', 'nosql', 'mongodb', 'c#', 'c++', 'css', 'java', 'powershell', 'python', 'sql'], 'webframeworks': ['node.js']}</t>
  </si>
  <si>
    <t>Product owner data platform</t>
  </si>
  <si>
    <t>['scala', 'python', 'sql', 'go']</t>
  </si>
  <si>
    <t>{'programming': ['scala', 'python', 'sql', 'go']}</t>
  </si>
  <si>
    <t>Data Annotation Specialist</t>
  </si>
  <si>
    <t>ImOn Communications</t>
  </si>
  <si>
    <t>Senior Life Science Data ETL Consultant</t>
  </si>
  <si>
    <t>Sr. Data Entry Clerk - Now Hiring</t>
  </si>
  <si>
    <t>Broadway Gaming</t>
  </si>
  <si>
    <t>Front End Engineer Ii</t>
  </si>
  <si>
    <t>Data Analyst- Pricing cartera de Electricidad</t>
  </si>
  <si>
    <t>['python', 'scala', 'aws', 'azure', 'gcp', 'spark', 'hadoop', 'airflow']</t>
  </si>
  <si>
    <t>{'cloud': ['aws', 'azure', 'gcp'], 'libraries': ['spark', 'hadoop', 'airflow'], 'programming': ['python', 'scala']}</t>
  </si>
  <si>
    <t>KAVAK Careers</t>
  </si>
  <si>
    <t>ZURICH, Generalagentur Alex Pfister</t>
  </si>
  <si>
    <t>Wirtschaftsinformatik - Data Engineering (m/w/d)- KVV Kassel</t>
  </si>
  <si>
    <t>Data Scientist - IT Business Intelligence Developer - Full-time ...</t>
  </si>
  <si>
    <t>Agileeyi Inc.</t>
  </si>
  <si>
    <t>Data Engineer Prácticas (Remoto o Híbrido)</t>
  </si>
  <si>
    <t>['python', 'sql', 'aws', 'gcp', 'azure', 'spark', 'airflow', 'git', 'gitlab', 'github', 'docker', 'kubernetes']</t>
  </si>
  <si>
    <t>{'cloud': ['aws', 'gcp', 'azure'], 'libraries': ['spark', 'airflow'], 'other': ['git', 'gitlab', 'github', 'docker', 'kubernetes'], 'programming': ['python', 'sql']}</t>
  </si>
  <si>
    <t>['sql', 'python', 'golang', 'aws', 'azure', 'gcp', 'spark']</t>
  </si>
  <si>
    <t>{'cloud': ['aws', 'azure', 'gcp'], 'libraries': ['spark'], 'programming': ['sql', 'python', 'golang']}</t>
  </si>
  <si>
    <t>Compensation Analyst ll</t>
  </si>
  <si>
    <t>Administrador de Base de Datos Ti Trabajo Remoto</t>
  </si>
  <si>
    <t>['sql', 'r', 'python', 'excel', 'powerpoint', 'power bi', 'symphony']</t>
  </si>
  <si>
    <t>{'analyst_tools': ['excel', 'powerpoint', 'power bi'], 'programming': ['sql', 'r', 'python'], 'sync': ['symphony']}</t>
  </si>
  <si>
    <t>['sql', 'shell', 'hadoop', 'spark', 'tableau', 'microstrategy']</t>
  </si>
  <si>
    <t>{'analyst_tools': ['tableau', 'microstrategy'], 'libraries': ['hadoop', 'spark'], 'programming': ['sql', 'shell']}</t>
  </si>
  <si>
    <t>Data Analytics Advisor</t>
  </si>
  <si>
    <t>Data engineer / ETL consultant</t>
  </si>
  <si>
    <t>Backend R&amp;D Expert/Senior Engineer-Big Data Query Service</t>
  </si>
  <si>
    <t>Data Analyst Mid (App Store Mobilization)</t>
  </si>
  <si>
    <t>via Gointech - Talentify</t>
  </si>
  <si>
    <t>gointech</t>
  </si>
  <si>
    <t>['go', 'sql', 'python', 'sql server', 'redshift', 'tableau', 'qlik']</t>
  </si>
  <si>
    <t>{'analyst_tools': ['tableau', 'qlik'], 'cloud': ['redshift'], 'databases': ['sql server'], 'programming': ['go', 'sql', 'python']}</t>
  </si>
  <si>
    <t>Data Engineer&amp;Data Analyst (Jr. - Team Lead )</t>
  </si>
  <si>
    <t>['sas', 'sas', 'python', 'sql', 'aws', 'azure', 'gcp', 'pyspark', 'tableau', 'power bi', 'ssrs', 'alteryx']</t>
  </si>
  <si>
    <t>{'analyst_tools': ['sas', 'tableau', 'power bi', 'ssrs', 'alteryx'], 'cloud': ['aws', 'azure', 'gcp'], 'libraries': ['pyspark'], 'programming': ['sas', 'python', 'sql']}</t>
  </si>
  <si>
    <t>Business Systems Analyst, Data Works</t>
  </si>
  <si>
    <t>Kesko</t>
  </si>
  <si>
    <t>Inspired Gaming Greece</t>
  </si>
  <si>
    <t>SThree Switzerland GmbH</t>
  </si>
  <si>
    <t>uk 2 work</t>
  </si>
  <si>
    <t>Sr. Business Process Analyst - RPA</t>
  </si>
  <si>
    <t>5X</t>
  </si>
  <si>
    <t>#9783 - ETL Tester / Data Engineer</t>
  </si>
  <si>
    <t>['sql', 'sql server', 'snowflake', 'azure', 'tableau', 'power bi']</t>
  </si>
  <si>
    <t>{'analyst_tools': ['tableau', 'power bi'], 'cloud': ['snowflake', 'azure'], 'databases': ['sql server'], 'programming': ['sql']}</t>
  </si>
  <si>
    <t>Jr Data Analyst | Jr Data Scientist</t>
  </si>
  <si>
    <t>AIBridge ML</t>
  </si>
  <si>
    <t>Senior Software Engineer (Secure Product)</t>
  </si>
  <si>
    <t>['go', 'redis', 'aws', 'gcp', 'azure', 'kubernetes']</t>
  </si>
  <si>
    <t>{'cloud': ['aws', 'gcp', 'azure'], 'databases': ['redis'], 'other': ['kubernetes'], 'programming': ['go']}</t>
  </si>
  <si>
    <t>Goodlive GmbH</t>
  </si>
  <si>
    <t>PARTS EUROPE - We Support The Sport®!</t>
  </si>
  <si>
    <t>['sql', 'python', 'azure', 'snowflake', 'databricks']</t>
  </si>
  <si>
    <t>{'cloud': ['azure', 'snowflake', 'databricks'], 'programming': ['sql', 'python']}</t>
  </si>
  <si>
    <t>UX-Designer to SVT Data and Insight in Stockholm</t>
  </si>
  <si>
    <t>Tng Group AB</t>
  </si>
  <si>
    <t>Expert Data Aws H/F</t>
  </si>
  <si>
    <t>Mineo</t>
  </si>
  <si>
    <t>Senior Data Engineer, Bic</t>
  </si>
  <si>
    <t>['scala', 'nosql', 'go', 'cassandra', 'redshift', 'aws', 'spark', 'kafka']</t>
  </si>
  <si>
    <t>{'cloud': ['redshift', 'aws'], 'databases': ['cassandra'], 'libraries': ['spark', 'kafka'], 'programming': ['scala', 'nosql', 'go']}</t>
  </si>
  <si>
    <t>['python', 'r', 'scala', 'aws', 'docker', 'kubernetes']</t>
  </si>
  <si>
    <t>{'cloud': ['aws'], 'other': ['docker', 'kubernetes'], 'programming': ['python', 'r', 'scala']}</t>
  </si>
  <si>
    <t>Senior Data Mining Algorithm Engineer- E-commerce</t>
  </si>
  <si>
    <t>['c', 'python', 'sql', 'java', 'scala', 'pyspark', 'spark', 'jupyter', 'airflow', 'git', 'gitlab', 'jenkins']</t>
  </si>
  <si>
    <t>{'libraries': ['pyspark', 'spark', 'jupyter', 'airflow'], 'other': ['git', 'gitlab', 'jenkins'], 'programming': ['c', 'python', 'sql', 'java', 'scala']}</t>
  </si>
  <si>
    <t>Global Channel Management,Inc</t>
  </si>
  <si>
    <t>['sql', 'python', 'r', 'databricks', 'aws', 'tableau', 'qlik']</t>
  </si>
  <si>
    <t>{'analyst_tools': ['tableau', 'qlik'], 'cloud': ['databricks', 'aws'], 'programming': ['sql', 'python', 'r']}</t>
  </si>
  <si>
    <t>CRT Data Management and Business Analyst Specialist</t>
  </si>
  <si>
    <t>['sql', 'vba', 'asp.net', 'power bi', 'excel', 'notion']</t>
  </si>
  <si>
    <t>{'analyst_tools': ['power bi', 'excel'], 'async': ['notion'], 'programming': ['sql', 'vba'], 'webframeworks': ['asp.net']}</t>
  </si>
  <si>
    <t>Data Analyst (Open to Remote) - Moore, CDR Division</t>
  </si>
  <si>
    <t>['r', 'sql', 'power bi', 'excel', 'ms access', 'dax']</t>
  </si>
  <si>
    <t>{'analyst_tools': ['power bi', 'excel', 'ms access', 'dax'], 'programming': ['r', 'sql']}</t>
  </si>
  <si>
    <t>Signalytics</t>
  </si>
  <si>
    <t>Data Operations Support</t>
  </si>
  <si>
    <t>['excel', 'word', 'powerpoint', 'power bi', 'planner']</t>
  </si>
  <si>
    <t>{'analyst_tools': ['excel', 'word', 'powerpoint', 'power bi'], 'async': ['planner']}</t>
  </si>
  <si>
    <t>Business Analyst Bgc</t>
  </si>
  <si>
    <t>Data and BI Engineer</t>
  </si>
  <si>
    <t>AB InBev Africa</t>
  </si>
  <si>
    <t>['python', 'sql', 'redis', 'airflow', 'kubernetes', 'docker', 'jenkins']</t>
  </si>
  <si>
    <t>{'databases': ['redis'], 'libraries': ['airflow'], 'other': ['kubernetes', 'docker', 'jenkins'], 'programming': ['python', 'sql']}</t>
  </si>
  <si>
    <t>Research Data Analyst (AI exp)</t>
  </si>
  <si>
    <t>Finance Analyst Leader</t>
  </si>
  <si>
    <t>['go', 'excel', 'outlook', 'powerpoint', 'power bi', 'sap', 'flow']</t>
  </si>
  <si>
    <t>{'analyst_tools': ['excel', 'outlook', 'powerpoint', 'power bi', 'sap'], 'other': ['flow'], 'programming': ['go']}</t>
  </si>
  <si>
    <t>Data Analyst - Data Visualization/Data warehouse</t>
  </si>
  <si>
    <t>['sas', 'sas', 'python', 'r', 'nosql', 'mongodb', 'mongodb', 'db2', 'mysql', 'oracle', 'tableau']</t>
  </si>
  <si>
    <t>{'analyst_tools': ['sas', 'tableau'], 'cloud': ['oracle'], 'databases': ['mongodb', 'db2', 'mysql'], 'programming': ['sas', 'python', 'r', 'nosql', 'mongodb']}</t>
  </si>
  <si>
    <t>via DataJob.dk</t>
  </si>
  <si>
    <t>Greenpeace</t>
  </si>
  <si>
    <t>Junior Data Analyst, Ad Operations</t>
  </si>
  <si>
    <t>Proper Cloth</t>
  </si>
  <si>
    <t>Rise Networks</t>
  </si>
  <si>
    <t>Manager Data Analytics And Ai/Data Scientist</t>
  </si>
  <si>
    <t>['c', 'python', 'airflow', 'hadoop', 'spark', 'kafka']</t>
  </si>
  <si>
    <t>{'libraries': ['airflow', 'hadoop', 'spark', 'kafka'], 'programming': ['c', 'python']}</t>
  </si>
  <si>
    <t>ICC-Telemetry Data Engineer</t>
  </si>
  <si>
    <t>Analyst (statistical data, contracts and payments)</t>
  </si>
  <si>
    <t>Israel Student Authority המינהל לסטודנטים עולים</t>
  </si>
  <si>
    <t>Airpro Diagnosticsnationwide Parts</t>
  </si>
  <si>
    <t>Director, Data Engineering (Vietnam-based)</t>
  </si>
  <si>
    <t>LMA Recruitment</t>
  </si>
  <si>
    <t>J Brew Solutions (Pty) Ltd</t>
  </si>
  <si>
    <t>['python', 'javascript', 'typescript', 'sql', 'aws', 'azure', 'kafka', 'power bi', 'sap', 'tableau', 'qlik', 'github']</t>
  </si>
  <si>
    <t>{'analyst_tools': ['power bi', 'sap', 'tableau', 'qlik'], 'cloud': ['aws', 'azure'], 'libraries': ['kafka'], 'other': ['github'], 'programming': ['python', 'javascript', 'typescript', 'sql']}</t>
  </si>
  <si>
    <t>Field service engineer GC-MS</t>
  </si>
  <si>
    <t>Science at Work</t>
  </si>
  <si>
    <t>Enablement Systems Analyst</t>
  </si>
  <si>
    <t>Innovation &amp; Process Analyst - Per</t>
  </si>
  <si>
    <t>Senior Data Scientist - BCN</t>
  </si>
  <si>
    <t>Data analyst pl tableau remote</t>
  </si>
  <si>
    <t>['python', 'powershell', 'azure', 'aws', 'terraform', 'kubernetes']</t>
  </si>
  <si>
    <t>{'cloud': ['azure', 'aws'], 'other': ['terraform', 'kubernetes'], 'programming': ['python', 'powershell']}</t>
  </si>
  <si>
    <t>Data Analyst - Business Finance</t>
  </si>
  <si>
    <t>Shopee Singapore</t>
  </si>
  <si>
    <t>Streaming Data DevOps Engineer</t>
  </si>
  <si>
    <t>['python', 'java', 'groovy', 'spring', 'kafka', 'kubernetes']</t>
  </si>
  <si>
    <t>{'libraries': ['spring', 'kafka'], 'other': ['kubernetes'], 'programming': ['python', 'java', 'groovy']}</t>
  </si>
  <si>
    <t>Werkstudent:in Data Engineer (alle)</t>
  </si>
  <si>
    <t>BKW Management AG</t>
  </si>
  <si>
    <t>['visual basic', 'c#', 'python']</t>
  </si>
  <si>
    <t>{'programming': ['visual basic', 'c#', 'python']}</t>
  </si>
  <si>
    <t>Data Analyst Robot (H/F) - Alternance</t>
  </si>
  <si>
    <t>Faverges, France</t>
  </si>
  <si>
    <t>Stäubli</t>
  </si>
  <si>
    <t>['cognos', 'sharepoint', 'excel']</t>
  </si>
  <si>
    <t>{'analyst_tools': ['cognos', 'sharepoint', 'excel']}</t>
  </si>
  <si>
    <t>['python', 'sql', 'sql server', 'azure', 'aws', 'spark', 'kafka']</t>
  </si>
  <si>
    <t>{'cloud': ['azure', 'aws'], 'databases': ['sql server'], 'libraries': ['spark', 'kafka'], 'programming': ['python', 'sql']}</t>
  </si>
  <si>
    <t>InnoTech.pt</t>
  </si>
  <si>
    <t>['azure', 'linux', 'word', 'terraform']</t>
  </si>
  <si>
    <t>{'analyst_tools': ['word'], 'cloud': ['azure'], 'os': ['linux'], 'other': ['terraform']}</t>
  </si>
  <si>
    <t>Logistics Data Analyst | KSA | Trilogilogistics | Riyadh</t>
  </si>
  <si>
    <t>Java Backend R&amp;D Engineer - Africa-China Advertising Data</t>
  </si>
  <si>
    <t>['python', 'elasticsearch', 'aws', 'azure', 'pytorch', 'keras', 'nltk', 'spark', 'git', 'flow']</t>
  </si>
  <si>
    <t>{'cloud': ['aws', 'azure'], 'databases': ['elasticsearch'], 'libraries': ['pytorch', 'keras', 'nltk', 'spark'], 'other': ['git', 'flow'], 'programming': ['python']}</t>
  </si>
  <si>
    <t>Data Analyst - Arval Connect H/F</t>
  </si>
  <si>
    <t>['sql', 'vba', 'python', 'html', 'excel', 'tableau', 'power bi', 'qlik']</t>
  </si>
  <si>
    <t>{'analyst_tools': ['excel', 'tableau', 'power bi', 'qlik'], 'programming': ['sql', 'vba', 'python', 'html']}</t>
  </si>
  <si>
    <t>Data Science Analyst (I or II DOE)</t>
  </si>
  <si>
    <t>Bobcat Company</t>
  </si>
  <si>
    <t>['python', 'r', 'power bi', 'tableau', 'powerpoint']</t>
  </si>
  <si>
    <t>{'analyst_tools': ['power bi', 'tableau', 'powerpoint'], 'programming': ['python', 'r']}</t>
  </si>
  <si>
    <t>Sr Data Engineer BI</t>
  </si>
  <si>
    <t>['sql', 't-sql', 'snowflake', 'git']</t>
  </si>
  <si>
    <t>{'cloud': ['snowflake'], 'other': ['git'], 'programming': ['sql', 't-sql']}</t>
  </si>
  <si>
    <t>Data Engineer- Data Science</t>
  </si>
  <si>
    <t>['python', 'nosql', 'mongodb', 'mongodb', 'databricks', 'azure', 'aws', 'gcp', 'spark', 'airflow', 'pandas', 'numpy', 'scikit-learn', 'linux', 'git', 'docker', 'kubernetes', 'jenkins', 'github']</t>
  </si>
  <si>
    <t>{'cloud': ['databricks', 'azure', 'aws', 'gcp'], 'databases': ['mongodb'], 'libraries': ['spark', 'airflow', 'pandas', 'numpy', 'scikit-learn'], 'os': ['linux'], 'other': ['git', 'docker', 'kubernetes', 'jenkins', 'github'], 'programming': ['python', 'nosql', 'mongodb']}</t>
  </si>
  <si>
    <t>KK Supermart &amp; Superstore</t>
  </si>
  <si>
    <t>['sql', 'nosql', 'aws', 'azure', 'digitalocean', 'flow']</t>
  </si>
  <si>
    <t>{'cloud': ['aws', 'azure', 'digitalocean'], 'other': ['flow'], 'programming': ['sql', 'nosql']}</t>
  </si>
  <si>
    <t>Elite Search</t>
  </si>
  <si>
    <t>['sql', 'javascript', 'linux']</t>
  </si>
  <si>
    <t>{'os': ['linux'], 'programming': ['sql', 'javascript']}</t>
  </si>
  <si>
    <t>Stagiaire Junior Data Analyst / Junior Data Viz F/H</t>
  </si>
  <si>
    <t>Alternance - DevOps / SRE</t>
  </si>
  <si>
    <t>['bash', 'python', 'java', 'aws', 'gcp', 'azure', 'spark', 'kafka', 'airflow', 'unix', 'debian', 'suse', 'terraform', 'ansible', 'kubernetes']</t>
  </si>
  <si>
    <t>{'cloud': ['aws', 'gcp', 'azure'], 'libraries': ['spark', 'kafka', 'airflow'], 'os': ['unix', 'debian', 'suse'], 'other': ['terraform', 'ansible', 'kubernetes'], 'programming': ['bash', 'python', 'java']}</t>
  </si>
  <si>
    <t>Explipro</t>
  </si>
  <si>
    <t>['java', 'golang', 'python', 'shell', 'bash', 'aws', 'azure', 'linux', 'kubernetes', 'docker', 'terraform']</t>
  </si>
  <si>
    <t>{'cloud': ['aws', 'azure'], 'os': ['linux'], 'other': ['kubernetes', 'docker', 'terraform'], 'programming': ['java', 'golang', 'python', 'shell', 'bash']}</t>
  </si>
  <si>
    <t>bridge 2 IT</t>
  </si>
  <si>
    <t>['python', 'scala', 'r', 'sql', 'nosql', 'aws', 'azure', 'gcp', 'spark', 'hadoop', 'kafka', 'kubernetes', 'docker', 'jenkins', 'terraform']</t>
  </si>
  <si>
    <t>{'cloud': ['aws', 'azure', 'gcp'], 'libraries': ['spark', 'hadoop', 'kafka'], 'other': ['kubernetes', 'docker', 'jenkins', 'terraform'], 'programming': ['python', 'scala', 'r', 'sql', 'nosql']}</t>
  </si>
  <si>
    <t>Merchandising Analyst</t>
  </si>
  <si>
    <t>GINGERSNAPS (IL Coniglio Bianco Corporation)</t>
  </si>
  <si>
    <t>Assistant/ Deputy Manager, Data Engineering</t>
  </si>
  <si>
    <t>Sentosa Development Corporation</t>
  </si>
  <si>
    <t>['sql', 'nosql', 'mongodb', 'mongodb', 'python', 'java', 'c++', 'scala', 'cassandra', 'oracle', 'snowflake', 'hadoop', 'spark', 'kafka', 'tableau', 'power bi']</t>
  </si>
  <si>
    <t>{'analyst_tools': ['tableau', 'power bi'], 'cloud': ['oracle', 'snowflake'], 'databases': ['mongodb', 'cassandra'], 'libraries': ['hadoop', 'spark', 'kafka'], 'programming': ['sql', 'nosql', 'mongodb', 'python', 'java', 'c++', 'scala']}</t>
  </si>
  <si>
    <t>Hiring ASAP Data Scientist $100-$254 P/H</t>
  </si>
  <si>
    <t>LHR Pty Ltd</t>
  </si>
  <si>
    <t>Consumer Research &amp; Data Analyst, Thailand</t>
  </si>
  <si>
    <t>via Th.linkedin.com</t>
  </si>
  <si>
    <t>['sql', 'python', 'scala', 'azure', 'aws', 'databricks', 'spark']</t>
  </si>
  <si>
    <t>{'cloud': ['azure', 'aws', 'databricks'], 'libraries': ['spark'], 'programming': ['sql', 'python', 'scala']}</t>
  </si>
  <si>
    <t>Front Office Data Analyst</t>
  </si>
  <si>
    <t>DevOps Engineer Remoto, 100% en Remoto</t>
  </si>
  <si>
    <t>['groovy', 'jenkins', 'terraform']</t>
  </si>
  <si>
    <t>{'other': ['jenkins', 'terraform'], 'programming': ['groovy']}</t>
  </si>
  <si>
    <t>WEB ANALYST II</t>
  </si>
  <si>
    <t>Torreon, NM</t>
  </si>
  <si>
    <t>via Norfolk Southern - Talentify</t>
  </si>
  <si>
    <t>Research Engineer - Data Science</t>
  </si>
  <si>
    <t>['python', 'c++', 'java', 'javascript', 'tensorflow', 'pytorch', 'mxnet', 'opencv', 'linux', 'flow', 'git']</t>
  </si>
  <si>
    <t>{'libraries': ['tensorflow', 'pytorch', 'mxnet', 'opencv'], 'os': ['linux'], 'other': ['flow', 'git'], 'programming': ['python', 'c++', 'java', 'javascript']}</t>
  </si>
  <si>
    <t>OSA Product Analyst WACAM</t>
  </si>
  <si>
    <t>Engenheiro de dados senior gcp</t>
  </si>
  <si>
    <t>Data Analyst SME -TS/SCI with CI Poly</t>
  </si>
  <si>
    <t>XCelerate Solutions</t>
  </si>
  <si>
    <t>Sourcemap</t>
  </si>
  <si>
    <t>Data Scientist Advisor - Remote</t>
  </si>
  <si>
    <t>Data Analysis and Reporting Officer</t>
  </si>
  <si>
    <t>HEC Paris in Qatar</t>
  </si>
  <si>
    <t>['vba', 'outlook', 'excel']</t>
  </si>
  <si>
    <t>{'analyst_tools': ['outlook', 'excel'], 'programming': ['vba']}</t>
  </si>
  <si>
    <t>['python', 'scala', 'postgresql', 'bigquery', 'spark', 'pandas', 'matplotlib', 'seaborn', 'jupyter', 'scikit-learn', 'numpy', 'flask']</t>
  </si>
  <si>
    <t>{'cloud': ['bigquery'], 'databases': ['postgresql'], 'libraries': ['spark', 'pandas', 'matplotlib', 'seaborn', 'jupyter', 'scikit-learn', 'numpy'], 'programming': ['python', 'scala'], 'webframeworks': ['flask']}</t>
  </si>
  <si>
    <t>['python', 'r', 'hadoop', 'spark', 'vue']</t>
  </si>
  <si>
    <t>{'libraries': ['hadoop', 'spark'], 'programming': ['python', 'r'], 'webframeworks': ['vue']}</t>
  </si>
  <si>
    <t>['sql', 'mysql', 'sql server', 'postgresql', 'oracle', 'aws']</t>
  </si>
  <si>
    <t>{'cloud': ['oracle', 'aws'], 'databases': ['mysql', 'sql server', 'postgresql'], 'programming': ['sql']}</t>
  </si>
  <si>
    <t>Francois Maritime Services Pte Ltd</t>
  </si>
  <si>
    <t>['gcp', 'word', 'powerpoint', 'excel']</t>
  </si>
  <si>
    <t>{'analyst_tools': ['word', 'powerpoint', 'excel'], 'cloud': ['gcp']}</t>
  </si>
  <si>
    <t>['sql', 'python', 'snowflake', 'aws', 'gcp', 'azure', 'sap', 'alteryx']</t>
  </si>
  <si>
    <t>{'analyst_tools': ['sap', 'alteryx'], 'cloud': ['snowflake', 'aws', 'gcp', 'azure'], 'programming': ['sql', 'python']}</t>
  </si>
  <si>
    <t>['mongodb', 'mongodb', 'mysql', 'redshift', 'aws']</t>
  </si>
  <si>
    <t>{'cloud': ['redshift', 'aws'], 'databases': ['mongodb', 'mysql'], 'programming': ['mongodb']}</t>
  </si>
  <si>
    <t>HR Analyst Stage</t>
  </si>
  <si>
    <t>Baronissi, SA, Italy</t>
  </si>
  <si>
    <t>['java', 'sql', 'scala', 'hadoop', 'spark', 'jenkins']</t>
  </si>
  <si>
    <t>{'libraries': ['hadoop', 'spark'], 'other': ['jenkins'], 'programming': ['java', 'sql', 'scala']}</t>
  </si>
  <si>
    <t>Schwarzenburg, Switzerland</t>
  </si>
  <si>
    <t>Vifian Möbelwerkstätte AG</t>
  </si>
  <si>
    <t>['java', 'sql', 'spring', 'spark', 'hadoop', 'airflow', 'yarn']</t>
  </si>
  <si>
    <t>{'libraries': ['spring', 'spark', 'hadoop', 'airflow'], 'other': ['yarn'], 'programming': ['java', 'sql']}</t>
  </si>
  <si>
    <t>Business Intelligence Developer:in für die mobile App-Entwicklung</t>
  </si>
  <si>
    <t>['python', 'go', 'tensorflow', 'pytorch', 'keras']</t>
  </si>
  <si>
    <t>{'libraries': ['tensorflow', 'pytorch', 'keras'], 'programming': ['python', 'go']}</t>
  </si>
  <si>
    <t>Data Engineer Intermediate/Senior Cloudera</t>
  </si>
  <si>
    <t>Инженер-данных в Яндекс Доставку</t>
  </si>
  <si>
    <t>['python', 'hadoop', 'spark', 'airflow', 'kafka', 'jupyter', 'pandas', 'matplotlib']</t>
  </si>
  <si>
    <t>{'libraries': ['hadoop', 'spark', 'airflow', 'kafka', 'jupyter', 'pandas', 'matplotlib'], 'programming': ['python']}</t>
  </si>
  <si>
    <t>via KeHE Distributors, LLC - ICIMS</t>
  </si>
  <si>
    <t>BOLD</t>
  </si>
  <si>
    <t>Lead Data Analytics Auditor</t>
  </si>
  <si>
    <t>PT Amazon Data Srvcs Indonesia</t>
  </si>
  <si>
    <t>Data Analyst:in mit starken Frontend Technologien Kenntnissen</t>
  </si>
  <si>
    <t>['sql', 'html', 'css', 'javascript', 'python', 'r']</t>
  </si>
  <si>
    <t>{'programming': ['sql', 'html', 'css', 'javascript', 'python', 'r']}</t>
  </si>
  <si>
    <t>Network Infrastructure Architect</t>
  </si>
  <si>
    <t>It Architekt Und Consultant Für Datenmanagement</t>
  </si>
  <si>
    <t>МВС ГРУП</t>
  </si>
  <si>
    <t>['scala', 'java', 'python', 'gcp', 'spark', 'kafka']</t>
  </si>
  <si>
    <t>{'cloud': ['gcp'], 'libraries': ['spark', 'kafka'], 'programming': ['scala', 'java', 'python']}</t>
  </si>
  <si>
    <t>['java', 'python', 'r', 'perl', 'shell', 'sql', 'oracle', 'hadoop', 'spark', 'kafka', 'unix', 'windows', 'tableau', 'excel', 'flow']</t>
  </si>
  <si>
    <t>{'analyst_tools': ['tableau', 'excel'], 'cloud': ['oracle'], 'libraries': ['hadoop', 'spark', 'kafka'], 'os': ['unix', 'windows'], 'other': ['flow'], 'programming': ['java', 'python', 'r', 'perl', 'shell', 'sql']}</t>
  </si>
  <si>
    <t>Data Analyst - €60,- per hour - Amsterdam based</t>
  </si>
  <si>
    <t>['r', 'sql', 'python', 'pyspark', 'hadoop', 'tableau']</t>
  </si>
  <si>
    <t>{'analyst_tools': ['tableau'], 'libraries': ['pyspark', 'hadoop'], 'programming': ['r', 'sql', 'python']}</t>
  </si>
  <si>
    <t>(Junior) Data Analyst/ Data Scientist (m/w/d)</t>
  </si>
  <si>
    <t>Risk Modelling and Analytics Analyst</t>
  </si>
  <si>
    <t>DCS CARD CENTRE PTE. LTD.</t>
  </si>
  <si>
    <t>Troy Consultancy</t>
  </si>
  <si>
    <t>Customer Senior Data Analyst for eCommerce</t>
  </si>
  <si>
    <t>['sql', 'tableau', 'excel', 'powerpoint', 'notion']</t>
  </si>
  <si>
    <t>{'analyst_tools': ['tableau', 'excel', 'powerpoint'], 'async': ['notion'], 'programming': ['sql']}</t>
  </si>
  <si>
    <t>Configuration &amp; Data Management</t>
  </si>
  <si>
    <t>Hicloud Technology Pte. Ltd.</t>
  </si>
  <si>
    <t>['gcp', 'aws', 'azure', 'ansible']</t>
  </si>
  <si>
    <t>{'cloud': ['gcp', 'aws', 'azure'], 'other': ['ansible']}</t>
  </si>
  <si>
    <t>Sr Software Engineer - Python</t>
  </si>
  <si>
    <t>via HMH Careers</t>
  </si>
  <si>
    <t>['python', 'sql', 'java', 'postgresql', 'snowflake', 'graphql', 'react', 'fastapi', 'flask', 'django', 'linux', 'docker', 'kubernetes', 'git', 'jira']</t>
  </si>
  <si>
    <t>{'async': ['jira'], 'cloud': ['snowflake'], 'databases': ['postgresql'], 'libraries': ['graphql', 'react'], 'os': ['linux'], 'other': ['docker', 'kubernetes', 'git'], 'programming': ['python', 'sql', 'java'], 'webframeworks': ['fastapi', 'flask', 'django']}</t>
  </si>
  <si>
    <t>['html', 'css', 'javascript', 'c#', 'sql', 'react', 'angular', 'vue.js']</t>
  </si>
  <si>
    <t>{'libraries': ['react'], 'programming': ['html', 'css', 'javascript', 'c#', 'sql'], 'webframeworks': ['angular', 'vue.js']}</t>
  </si>
  <si>
    <t>Lubuto Library Partners</t>
  </si>
  <si>
    <t>Spanish Speaker - Online Data Analyst</t>
  </si>
  <si>
    <t>Structural Engineer</t>
  </si>
  <si>
    <t>Senior Analyst , FCSU</t>
  </si>
  <si>
    <t>P2P Reporting &amp; Accounting Data Analyst</t>
  </si>
  <si>
    <t>Økonomistyrelsen</t>
  </si>
  <si>
    <t>Pennsylvania (+10 others)</t>
  </si>
  <si>
    <t>Ipsos Interactive Services</t>
  </si>
  <si>
    <t>['go', 'vba', 'r', 'python', 'spss', 'excel']</t>
  </si>
  <si>
    <t>{'analyst_tools': ['spss', 'excel'], 'programming': ['go', 'vba', 'r', 'python']}</t>
  </si>
  <si>
    <t>Senior Data Scientist / Onsite Orange County</t>
  </si>
  <si>
    <t>Laguna Hills, CA</t>
  </si>
  <si>
    <t>['python', 'r', 'aws', 'snowflake', 'redshift', 'opencv']</t>
  </si>
  <si>
    <t>{'cloud': ['aws', 'snowflake', 'redshift'], 'libraries': ['opencv'], 'programming': ['python', 'r']}</t>
  </si>
  <si>
    <t>AMEND</t>
  </si>
  <si>
    <t>22-23 Associate Director, K-12 Data Science Education</t>
  </si>
  <si>
    <t>Dataceria</t>
  </si>
  <si>
    <t>['sql', 'python', 'databricks', 'snowflake', 'azure', 'aws', 'pandas', 'numpy', 'ggplot2', 'alteryx']</t>
  </si>
  <si>
    <t>{'analyst_tools': ['alteryx'], 'cloud': ['databricks', 'snowflake', 'azure', 'aws'], 'libraries': ['pandas', 'numpy', 'ggplot2'], 'programming': ['sql', 'python']}</t>
  </si>
  <si>
    <t>['scala', 'sql', 'python', 'azure', 'databricks', 'snowflake', 'bigquery', 'spark', 'kafka', 'qlik', 'bitbucket', 'github', 'jira']</t>
  </si>
  <si>
    <t>{'analyst_tools': ['qlik'], 'async': ['jira'], 'cloud': ['azure', 'databricks', 'snowflake', 'bigquery'], 'libraries': ['spark', 'kafka'], 'other': ['bitbucket', 'github'], 'programming': ['scala', 'sql', 'python']}</t>
  </si>
  <si>
    <t>Guidewire - Policy Data Analyst</t>
  </si>
  <si>
    <t>Data Engineer Teamlead</t>
  </si>
  <si>
    <t>via Vietnamnet</t>
  </si>
  <si>
    <t>Công ty Cổ phần Chứng khoán An Bình</t>
  </si>
  <si>
    <t>Kredītinformācijas Birojs</t>
  </si>
  <si>
    <t>Suppliers Quality Data Analyst &amp; Business Process Engineer</t>
  </si>
  <si>
    <t>['sharepoint', 'looker']</t>
  </si>
  <si>
    <t>{'analyst_tools': ['sharepoint', 'looker']}</t>
  </si>
  <si>
    <t>Appnox Technologies Pvt. Ltd.</t>
  </si>
  <si>
    <t>['scala', 'python', 'sql', 'java', 'aws', 'pyspark']</t>
  </si>
  <si>
    <t>{'cloud': ['aws'], 'libraries': ['pyspark'], 'programming': ['scala', 'python', 'sql', 'java']}</t>
  </si>
  <si>
    <t>Senior Data Engineer @ Thessaloniki</t>
  </si>
  <si>
    <t>['scala', 'java', 'python', 'sql', 'databricks', 'azure', 'unify']</t>
  </si>
  <si>
    <t>{'cloud': ['databricks', 'azure'], 'programming': ['scala', 'java', 'python', 'sql'], 'sync': ['unify']}</t>
  </si>
  <si>
    <t>Data Analyst - transportation</t>
  </si>
  <si>
    <t>Senior Machine Learning / Data Engineer (m/w/d)</t>
  </si>
  <si>
    <t>['scala', 'java', 'python', 'sql', 'elasticsearch', 'aws', 'spark', 'tensorflow', 'pytorch', 'mxnet', 'keras', 'docker', 'kubernetes']</t>
  </si>
  <si>
    <t>{'cloud': ['aws'], 'databases': ['elasticsearch'], 'libraries': ['spark', 'tensorflow', 'pytorch', 'mxnet', 'keras'], 'other': ['docker', 'kubernetes'], 'programming': ['scala', 'java', 'python', 'sql']}</t>
  </si>
  <si>
    <t>Interesting Job Opportunity: CarbyneTech - Azure Data Engineer - IoT</t>
  </si>
  <si>
    <t>TLCC</t>
  </si>
  <si>
    <t>Data Explorer</t>
  </si>
  <si>
    <t>['sql', 'alteryx', 'sheets', 'excel', 'tableau']</t>
  </si>
  <si>
    <t>{'analyst_tools': ['alteryx', 'sheets', 'excel', 'tableau'], 'programming': ['sql']}</t>
  </si>
  <si>
    <t>Consforc</t>
  </si>
  <si>
    <t>['sql', 'nosql', 'mongodb', 'mongodb', 'sql server', 'azure', 'databricks', 'aws', 'ssis', 'ssrs', 'power bi', 'tableau', 'alteryx']</t>
  </si>
  <si>
    <t>{'analyst_tools': ['ssis', 'ssrs', 'power bi', 'tableau', 'alteryx'], 'cloud': ['azure', 'databricks', 'aws'], 'databases': ['mongodb', 'sql server'], 'programming': ['sql', 'nosql', 'mongodb']}</t>
  </si>
  <si>
    <t>Tribe Recruitment</t>
  </si>
  <si>
    <t>Axalta Coating Systems</t>
  </si>
  <si>
    <t>Data Engineer - SAN SAS</t>
  </si>
  <si>
    <t>['sql', 'python', 'go', 'azure', 'aws', 'kafka', 'flow']</t>
  </si>
  <si>
    <t>{'cloud': ['azure', 'aws'], 'libraries': ['kafka'], 'other': ['flow'], 'programming': ['sql', 'python', 'go']}</t>
  </si>
  <si>
    <t>Associate, Data/ Business Analyst</t>
  </si>
  <si>
    <t>Geospatial Analyst Jobs</t>
  </si>
  <si>
    <t>['html', 'python', 'javascript', 'r', 'sql', 'oracle']</t>
  </si>
  <si>
    <t>{'cloud': ['oracle'], 'programming': ['html', 'python', 'javascript', 'r', 'sql']}</t>
  </si>
  <si>
    <t>Applied Scientist I (Level 4) - Search, AEE Relevance</t>
  </si>
  <si>
    <t>Desarrollador/a Data Engineer 100% REMOTO</t>
  </si>
  <si>
    <t>['java', 'sql', 'mongodb', 'mongodb', 'scala', 'spark', 'kafka', 'hadoop', 'git']</t>
  </si>
  <si>
    <t>{'databases': ['mongodb'], 'libraries': ['spark', 'kafka', 'hadoop'], 'other': ['git'], 'programming': ['java', 'sql', 'mongodb', 'scala']}</t>
  </si>
  <si>
    <t>OFPPT</t>
  </si>
  <si>
    <t>['python', 'r', 'sql', 'vue', 'excel', 'power bi']</t>
  </si>
  <si>
    <t>{'analyst_tools': ['excel', 'power bi'], 'programming': ['python', 'r', 'sql'], 'webframeworks': ['vue']}</t>
  </si>
  <si>
    <t>Chief Data Scientist. Job in London My Valley Jobs Today</t>
  </si>
  <si>
    <t>['java', 'python', 'postgresql', 'azure', 'spring', 'graphql', 'react', 'ansible', 'kubernetes']</t>
  </si>
  <si>
    <t>{'cloud': ['azure'], 'databases': ['postgresql'], 'libraries': ['spring', 'graphql', 'react'], 'other': ['ansible', 'kubernetes'], 'programming': ['java', 'python']}</t>
  </si>
  <si>
    <t>['gcp', 'docker', 'kubernetes']</t>
  </si>
  <si>
    <t>{'cloud': ['gcp'], 'other': ['docker', 'kubernetes']}</t>
  </si>
  <si>
    <t>IP Demand Engineer _VOIS</t>
  </si>
  <si>
    <t>Data Analyst - Portfolios</t>
  </si>
  <si>
    <t>Data Analyst - Top MNC Commercial Bank (up to 37k))</t>
  </si>
  <si>
    <t>(Senior) Process Data Engineer - Leiden, NL</t>
  </si>
  <si>
    <t>Data Scientist Machine Learning Engineer</t>
  </si>
  <si>
    <t>['python', 'r', 'java', 'c#', 'sql', 'aws', 'azure', 'keras', 'tensorflow']</t>
  </si>
  <si>
    <t>{'cloud': ['aws', 'azure'], 'libraries': ['keras', 'tensorflow'], 'programming': ['python', 'r', 'java', 'c#', 'sql']}</t>
  </si>
  <si>
    <t>ML model or Data Data Scientist(Market mix modelling)</t>
  </si>
  <si>
    <t>Remote - Online Data Analyst in Norway (Norwegian language)</t>
  </si>
  <si>
    <t>Innlandet, Norway   (+3 others)</t>
  </si>
  <si>
    <t>Entry Level Data Entry/Data Analyst</t>
  </si>
  <si>
    <t>Northstar Group, Inc</t>
  </si>
  <si>
    <t>['sql', 'go', 'elixir', 'python', 'r', 'azure', 'aws', 'linux', 'ssis', 'ssrs', 'dax']</t>
  </si>
  <si>
    <t>{'analyst_tools': ['ssis', 'ssrs', 'dax'], 'cloud': ['azure', 'aws'], 'os': ['linux'], 'programming': ['sql', 'go', 'elixir', 'python', 'r']}</t>
  </si>
  <si>
    <t>Consultant Senior - Data Engineer - Centre d'Expertise Digitale - IDF</t>
  </si>
  <si>
    <t>['nosql', 'mongodb', 'mongodb', 'java', 'python', 'scala', 'shell', 'neo4j', 'couchbase', 'postgresql', 'mysql', 'oracle', 'aws', 'azure', 'hadoop', 'kafka', 'spark', 'debian', 'redhat', 'power bi', 'tableau', 'qlik', 'splunk', 'puppet', 'ansible', 'chef', 'git', 'jenkins']</t>
  </si>
  <si>
    <t>{'analyst_tools': ['power bi', 'tableau', 'qlik', 'splunk'], 'cloud': ['oracle', 'aws', 'azure'], 'databases': ['mongodb', 'neo4j', 'couchbase', 'postgresql', 'mysql'], 'libraries': ['hadoop', 'kafka', 'spark'], 'os': ['debian', 'redhat'], 'other': ['puppet', 'ansible', 'chef', 'git', 'jenkins'], 'programming': ['nosql', 'mongodb', 'java', 'python', 'scala', 'shell']}</t>
  </si>
  <si>
    <t>Marsh and McLennan</t>
  </si>
  <si>
    <t>Product and Data Analyst</t>
  </si>
  <si>
    <t>Chromelab Technologies Inc.</t>
  </si>
  <si>
    <t>Liberty Specialty Markets</t>
  </si>
  <si>
    <t>Cloud Database Systems Engineer</t>
  </si>
  <si>
    <t>['python', 'airflow', 'linux', 'outlook']</t>
  </si>
  <si>
    <t>{'analyst_tools': ['outlook'], 'libraries': ['airflow'], 'os': ['linux'], 'programming': ['python']}</t>
  </si>
  <si>
    <t>Ci Engineer Sr</t>
  </si>
  <si>
    <t>Trimpot Electrónicas Ltda.</t>
  </si>
  <si>
    <t>GDS Assurance - APAC Data Analytics - Manager 32 - 3 - PH - 1</t>
  </si>
  <si>
    <t>Data Product Manager/Analyst</t>
  </si>
  <si>
    <t>['go', 'sql', 't-sql', 'sql server', 'tableau', 'power bi', 'alteryx', 'excel', 'powerpoint', 'jira']</t>
  </si>
  <si>
    <t>{'analyst_tools': ['tableau', 'power bi', 'alteryx', 'excel', 'powerpoint'], 'async': ['jira'], 'databases': ['sql server'], 'programming': ['go', 'sql', 't-sql']}</t>
  </si>
  <si>
    <t>ING WB FMGT Dev Engineer FM Enhancements</t>
  </si>
  <si>
    <t>['sql', 'python', 'java', 'oracle', 'azure', 'kafka']</t>
  </si>
  <si>
    <t>{'cloud': ['oracle', 'azure'], 'libraries': ['kafka'], 'programming': ['sql', 'python', 'java']}</t>
  </si>
  <si>
    <t>Finance: Analyst - Analysis &amp; Reporting</t>
  </si>
  <si>
    <t>S-Chem Petrochemicals Company</t>
  </si>
  <si>
    <t>['python', 'sql', 'r', 'snowflake', 'tableau', 'power bi']</t>
  </si>
  <si>
    <t>{'analyst_tools': ['tableau', 'power bi'], 'cloud': ['snowflake'], 'programming': ['python', 'sql', 'r']}</t>
  </si>
  <si>
    <t>['heroku', 'atlassian']</t>
  </si>
  <si>
    <t>{'cloud': ['heroku'], 'other': ['atlassian']}</t>
  </si>
  <si>
    <t>Ms Azure Engineer</t>
  </si>
  <si>
    <t>Data Scientist (ML/DL)</t>
  </si>
  <si>
    <t>Ngân hàng SHB</t>
  </si>
  <si>
    <t>Data Business Analist</t>
  </si>
  <si>
    <t>CodeConsult</t>
  </si>
  <si>
    <t>['c#', 'sql', 'sql server', 'azure', 'power bi', 'dax', 'flow']</t>
  </si>
  <si>
    <t>{'analyst_tools': ['power bi', 'dax'], 'cloud': ['azure'], 'databases': ['sql server'], 'other': ['flow'], 'programming': ['c#', 'sql']}</t>
  </si>
  <si>
    <t>Red - The Global SAP Solutions Provider</t>
  </si>
  <si>
    <t>Informatica/ Python Data Engineer</t>
  </si>
  <si>
    <t>IOTALENTS PTE. LTD.</t>
  </si>
  <si>
    <t>Data Analyst. Job in Haslet Fifty States-Jobs</t>
  </si>
  <si>
    <t>via Fifty States-Jobs</t>
  </si>
  <si>
    <t>NextGen Global Resources</t>
  </si>
  <si>
    <t>Addetto Alla Gestione Accessi Rozzano</t>
  </si>
  <si>
    <t>GRUPPO FIDELITAS S.p.A.</t>
  </si>
  <si>
    <t>Offerta di Lavoro Per Junior Pv Engineers</t>
  </si>
  <si>
    <t>Data Scientist (Junior/Senior)</t>
  </si>
  <si>
    <t>Montivory Co., Ltd.</t>
  </si>
  <si>
    <t>['sql', 'python', 'cognos']</t>
  </si>
  <si>
    <t>{'analyst_tools': ['cognos'], 'programming': ['sql', 'python']}</t>
  </si>
  <si>
    <t>sakshath</t>
  </si>
  <si>
    <t>['java', 'sql', 'python', 'azure', 'databricks', 'pyspark']</t>
  </si>
  <si>
    <t>{'cloud': ['azure', 'databricks'], 'libraries': ['pyspark'], 'programming': ['java', 'sql', 'python']}</t>
  </si>
  <si>
    <t>Officer (C09) Reference Data Management Analyst (Hybrid) ROHQ ...</t>
  </si>
  <si>
    <t>Citibank N.A. ROHQ</t>
  </si>
  <si>
    <t>GIS Engineer (Auckland or Wellington)</t>
  </si>
  <si>
    <t>Japanese Data Analyst 50-120k</t>
  </si>
  <si>
    <t>via Delaware Jobs - Tarta.ai</t>
  </si>
  <si>
    <t>JPMorgan Chase Bank, N.A</t>
  </si>
  <si>
    <t>['python', 'r', 'sas', 'sas', 'sql', 'hadoop', 'spark', 'tableau', 'alteryx']</t>
  </si>
  <si>
    <t>{'analyst_tools': ['sas', 'tableau', 'alteryx'], 'libraries': ['hadoop', 'spark'], 'programming': ['python', 'r', 'sas', 'sql']}</t>
  </si>
  <si>
    <t>Data Scientist (TS/SCI clearance)</t>
  </si>
  <si>
    <t>Mr. Cooper Group</t>
  </si>
  <si>
    <t>['sql', 'sql server', 'azure', 'snowflake', 'power bi', 'ssis', 'sap', 'git']</t>
  </si>
  <si>
    <t>{'analyst_tools': ['power bi', 'ssis', 'sap'], 'cloud': ['azure', 'snowflake'], 'databases': ['sql server'], 'other': ['git'], 'programming': ['sql']}</t>
  </si>
  <si>
    <t>Senior Machine Learning &amp; Data Engineer (f/m/d)</t>
  </si>
  <si>
    <t>Skaylink GmbH</t>
  </si>
  <si>
    <t>['aws', 'azure', 'tensorflow', 'keras', 'pytorch']</t>
  </si>
  <si>
    <t>{'cloud': ['aws', 'azure'], 'libraries': ['tensorflow', 'keras', 'pytorch']}</t>
  </si>
  <si>
    <t>Persuaders Rh</t>
  </si>
  <si>
    <t>PBTech Manila</t>
  </si>
  <si>
    <t>Data Engineer /Top Financial Company – HK$35K – HK$65K/m</t>
  </si>
  <si>
    <t>Sirius Partners &amp; SP Consulting</t>
  </si>
  <si>
    <t>['sql', 'nosql', 'python', 'java', 'c++', 'postgresql', 'mysql', 'aws', 'gcp', 'tableau', 'power bi']</t>
  </si>
  <si>
    <t>{'analyst_tools': ['tableau', 'power bi'], 'cloud': ['aws', 'gcp'], 'databases': ['postgresql', 'mysql'], 'programming': ['sql', 'nosql', 'python', 'java', 'c++']}</t>
  </si>
  <si>
    <t>Senior Rate Analyst</t>
  </si>
  <si>
    <t>San Diego Community Power</t>
  </si>
  <si>
    <t>Vancity</t>
  </si>
  <si>
    <t>['python', 'r', 'databricks', 'azure', 'spark', 'kafka']</t>
  </si>
  <si>
    <t>{'cloud': ['databricks', 'azure'], 'libraries': ['spark', 'kafka'], 'programming': ['python', 'r']}</t>
  </si>
  <si>
    <t>Skycatch Inc.</t>
  </si>
  <si>
    <t>Executive - Data Science</t>
  </si>
  <si>
    <t>Sketty, Swansea, UK</t>
  </si>
  <si>
    <t>Tata AIA Life Insurance</t>
  </si>
  <si>
    <t>['c', 'python', 'powershell', 'scala', 'azure', 'snowflake', 'spark', 'pyspark', 'tableau']</t>
  </si>
  <si>
    <t>{'analyst_tools': ['tableau'], 'cloud': ['azure', 'snowflake'], 'libraries': ['spark', 'pyspark'], 'programming': ['c', 'python', 'powershell', 'scala']}</t>
  </si>
  <si>
    <t>Analyst/ Executive</t>
  </si>
  <si>
    <t>Acquara Management Consultant</t>
  </si>
  <si>
    <t>['oracle', 'sheets', 'sap']</t>
  </si>
  <si>
    <t>{'analyst_tools': ['sheets', 'sap'], 'cloud': ['oracle']}</t>
  </si>
  <si>
    <t>['c', 'sql', 'python', 'r', 'power bi']</t>
  </si>
  <si>
    <t>{'analyst_tools': ['power bi'], 'programming': ['c', 'sql', 'python', 'r']}</t>
  </si>
  <si>
    <t>Data Foundation na Associate</t>
  </si>
  <si>
    <t>['flutter', 'selenium']</t>
  </si>
  <si>
    <t>{'libraries': ['flutter', 'selenium']}</t>
  </si>
  <si>
    <t>Sr. Call Miner Analyst</t>
  </si>
  <si>
    <t>Senior QA Manual Engineer (ETL)</t>
  </si>
  <si>
    <t>['sql', 'airflow', 'confluence', 'jira']</t>
  </si>
  <si>
    <t>{'async': ['confluence', 'jira'], 'libraries': ['airflow'], 'programming': ['sql']}</t>
  </si>
  <si>
    <t>Finance Analyst (Tech MNC / Data / SQL / UP7K+)</t>
  </si>
  <si>
    <t>Data Scientist (w/m/div.) für den Bereich Gebäudetechnologien</t>
  </si>
  <si>
    <t>['sql', 'python', 'scala', 'postgresql', 'azure', 'aws', 'spark', 'flow']</t>
  </si>
  <si>
    <t>{'cloud': ['azure', 'aws'], 'databases': ['postgresql'], 'libraries': ['spark'], 'other': ['flow'], 'programming': ['sql', 'python', 'scala']}</t>
  </si>
  <si>
    <t>CSS</t>
  </si>
  <si>
    <t>Senior systems engineer</t>
  </si>
  <si>
    <t>Billing and Collections Analyst</t>
  </si>
  <si>
    <t>Adela, Inc.</t>
  </si>
  <si>
    <t>Customer Insights Analyst Ii</t>
  </si>
  <si>
    <t>Mesh-AI</t>
  </si>
  <si>
    <t>['aws', 'snowflake', 'kafka', 'spark', 'powerpoint']</t>
  </si>
  <si>
    <t>{'analyst_tools': ['powerpoint'], 'cloud': ['aws', 'snowflake'], 'libraries': ['kafka', 'spark']}</t>
  </si>
  <si>
    <t>Research Data Analyst 2 - SOM: MED: Radiology - Sacramento Campus</t>
  </si>
  <si>
    <t>UC Davis Health System</t>
  </si>
  <si>
    <t>['python', 'r', 'sql', 'c++']</t>
  </si>
  <si>
    <t>{'programming': ['python', 'r', 'sql', 'c++']}</t>
  </si>
  <si>
    <t>['sql', 'go', 'spark']</t>
  </si>
  <si>
    <t>{'libraries': ['spark'], 'programming': ['sql', 'go']}</t>
  </si>
  <si>
    <t>Aladdin Efront, Data Analyst</t>
  </si>
  <si>
    <t>Data Scientist or ML Engineer (m/w/d)</t>
  </si>
  <si>
    <t>Cybersecurity Vulnerability Management Automation</t>
  </si>
  <si>
    <t>Tilray</t>
  </si>
  <si>
    <t>['python', 'sql', 'azure', 'aws', 'pandas', 'pyspark']</t>
  </si>
  <si>
    <t>{'cloud': ['azure', 'aws'], 'libraries': ['pandas', 'pyspark'], 'programming': ['python', 'sql']}</t>
  </si>
  <si>
    <t>Database Systems Engineer (Oracle)- RELOCATION TO STRASBOURG, FRANCE</t>
  </si>
  <si>
    <t>['mongodb', 'mongodb', 'postgresql', 'mysql', 'oracle', 'unix', 'linux']</t>
  </si>
  <si>
    <t>{'cloud': ['oracle'], 'databases': ['mongodb', 'postgresql', 'mysql'], 'os': ['unix', 'linux'], 'programming': ['mongodb']}</t>
  </si>
  <si>
    <t>data entry พนักงานคีย์ข้อมูล</t>
  </si>
  <si>
    <t>THE NA THAILAND</t>
  </si>
  <si>
    <t>Mantek Solutions Inc</t>
  </si>
  <si>
    <t>['python', 'sql', 'java', 'hadoop', 'spark', 'kafka']</t>
  </si>
  <si>
    <t>{'libraries': ['hadoop', 'spark', 'kafka'], 'programming': ['python', 'sql', 'java']}</t>
  </si>
  <si>
    <t>['c++', 'java', 'scala', 'python', 'sql', 'typescript', 'javascript', 'aws', 'spark', 'hadoop', 'react', 'linux', 'docker', 'kubernetes']</t>
  </si>
  <si>
    <t>{'cloud': ['aws'], 'libraries': ['spark', 'hadoop', 'react'], 'os': ['linux'], 'other': ['docker', 'kubernetes'], 'programming': ['c++', 'java', 'scala', 'python', 'sql', 'typescript', 'javascript']}</t>
  </si>
  <si>
    <t>Azure Databricks e Data Factory</t>
  </si>
  <si>
    <t>via Magna Electronics Romania - Teamtailor</t>
  </si>
  <si>
    <t>Magna Electronics Romania</t>
  </si>
  <si>
    <t>['c', 'python', 'gdpr', 'unity']</t>
  </si>
  <si>
    <t>{'libraries': ['gdpr'], 'other': ['unity'], 'programming': ['c', 'python']}</t>
  </si>
  <si>
    <t>Tableau</t>
  </si>
  <si>
    <t>['r', 'julia', 'python', 'sql', 'nosql']</t>
  </si>
  <si>
    <t>{'programming': ['r', 'julia', 'python', 'sql', 'nosql']}</t>
  </si>
  <si>
    <t>MS Engineer L3</t>
  </si>
  <si>
    <t>['powershell', 'azure', 'aws', 'windows', 'outlook']</t>
  </si>
  <si>
    <t>{'analyst_tools': ['outlook'], 'cloud': ['azure', 'aws'], 'os': ['windows'], 'programming': ['powershell']}</t>
  </si>
  <si>
    <t>Rietfontein, Pretoria: BOOKKEEPER</t>
  </si>
  <si>
    <t>Cora O'Neil Recruitment Agency</t>
  </si>
  <si>
    <t>['java', 'scala', 'spark', 'kafka']</t>
  </si>
  <si>
    <t>{'libraries': ['spark', 'kafka'], 'programming': ['java', 'scala']}</t>
  </si>
  <si>
    <t>['mongodb', 'mongodb', 'sql', 'python', 'java', 'scala', 'postgresql', 'redis', 'elasticsearch', 'oracle', 'snowflake', 'airflow', 'hadoop', 'spark', 'kafka', 'windows', 'power bi', 'tableau', 'svn', 'git', 'jira', 'confluence']</t>
  </si>
  <si>
    <t>{'analyst_tools': ['power bi', 'tableau'], 'async': ['jira', 'confluence'], 'cloud': ['oracle', 'snowflake'], 'databases': ['mongodb', 'postgresql', 'redis', 'elasticsearch'], 'libraries': ['airflow', 'hadoop', 'spark', 'kafka'], 'os': ['windows'], 'other': ['svn', 'git'], 'programming': ['mongodb', 'sql', 'python', 'java', 'scala']}</t>
  </si>
  <si>
    <t>Data Scientist (Analysis &amp; Insights)</t>
  </si>
  <si>
    <t>CUEZEN PTE. LTD.</t>
  </si>
  <si>
    <t>['pandas', 'pyspark', 'matplotlib', 'seaborn']</t>
  </si>
  <si>
    <t>{'libraries': ['pandas', 'pyspark', 'matplotlib', 'seaborn']}</t>
  </si>
  <si>
    <t>Service Operations Specialist</t>
  </si>
  <si>
    <t>Data Expert M/F</t>
  </si>
  <si>
    <t>Le Port, Réunion</t>
  </si>
  <si>
    <t>MIS Financial Analyst</t>
  </si>
  <si>
    <t>American Hospital</t>
  </si>
  <si>
    <t>Data Scientist - Mid - Korea Jobs</t>
  </si>
  <si>
    <t>Analista Speech Analytics</t>
  </si>
  <si>
    <t>Digital Analytics Engineer / Data Engineer</t>
  </si>
  <si>
    <t>['python', 'sql', 'aws', 'snowflake', 'airflow', 'kubernetes']</t>
  </si>
  <si>
    <t>{'cloud': ['aws', 'snowflake'], 'libraries': ['airflow'], 'other': ['kubernetes'], 'programming': ['python', 'sql']}</t>
  </si>
  <si>
    <t>ALTERNANCE - Ingénieur Data Analyst H/F</t>
  </si>
  <si>
    <t>['python', 'sql', 'plotly', 'matplotlib', 'pandas', 'vue']</t>
  </si>
  <si>
    <t>{'libraries': ['plotly', 'matplotlib', 'pandas'], 'programming': ['python', 'sql'], 'webframeworks': ['vue']}</t>
  </si>
  <si>
    <t>Human Resources Officer (Data Analytics)(P3)</t>
  </si>
  <si>
    <t>Analytics Lab Architect</t>
  </si>
  <si>
    <t>['sql', 'python', 'r', 'redshift', 'snowflake', 'bigquery', 'airflow', 'looker', 'tableau', 'qlik', 'git']</t>
  </si>
  <si>
    <t>{'analyst_tools': ['looker', 'tableau', 'qlik'], 'cloud': ['redshift', 'snowflake', 'bigquery'], 'libraries': ['airflow'], 'other': ['git'], 'programming': ['sql', 'python', 'r']}</t>
  </si>
  <si>
    <t>['sql', 'azure', 'aws', 'gcp', 'jenkins', 'bitbucket', 'github']</t>
  </si>
  <si>
    <t>{'cloud': ['azure', 'aws', 'gcp'], 'other': ['jenkins', 'bitbucket', 'github'], 'programming': ['sql']}</t>
  </si>
  <si>
    <t>QA инженер (С#) в команду Compliance Data Engineering</t>
  </si>
  <si>
    <t>Qatar University</t>
  </si>
  <si>
    <t>STAGE/ALTERNANCE DATA SCIENTIST COMPUTER VISION - H/F</t>
  </si>
  <si>
    <t>['python', 'pytorch', 'tensorflow', 'linux', 'git']</t>
  </si>
  <si>
    <t>{'libraries': ['pytorch', 'tensorflow'], 'os': ['linux'], 'other': ['git'], 'programming': ['python']}</t>
  </si>
  <si>
    <t>Data Engineer 3 - Data &amp; Analytics Engineering</t>
  </si>
  <si>
    <t>['mongodb', 'mongodb', 'python', 'sql', 'mysql', 'azure', 'aws', 'oracle', 'hadoop', 'spark', 'kafka', 'numpy', 'pandas', 'scikit-learn', 'tensorflow', 'jenkins']</t>
  </si>
  <si>
    <t>{'cloud': ['azure', 'aws', 'oracle'], 'databases': ['mongodb', 'mysql'], 'libraries': ['hadoop', 'spark', 'kafka', 'numpy', 'pandas', 'scikit-learn', 'tensorflow'], 'other': ['jenkins'], 'programming': ['mongodb', 'python', 'sql']}</t>
  </si>
  <si>
    <t>Специалист по Data Science</t>
  </si>
  <si>
    <t>['python', 'postgresql', 'pandas', 'tensorflow', 'scikit-learn', 'git']</t>
  </si>
  <si>
    <t>{'databases': ['postgresql'], 'libraries': ['pandas', 'tensorflow', 'scikit-learn'], 'other': ['git'], 'programming': ['python']}</t>
  </si>
  <si>
    <t>['sql', 'nosql', 'azure', 'power bi', 'ssis', 'ssrs', 'tableau']</t>
  </si>
  <si>
    <t>{'analyst_tools': ['power bi', 'ssis', 'ssrs', 'tableau'], 'cloud': ['azure'], 'programming': ['sql', 'nosql']}</t>
  </si>
  <si>
    <t>MBS Data Analyst. Job in Irving My Valley Jobs Today</t>
  </si>
  <si>
    <t>Al Madina Agencies And Services</t>
  </si>
  <si>
    <t>via Ambition Hong Kong</t>
  </si>
  <si>
    <t>['r', 'sas', 'sas', 'power bi', 'excel', 'spss', 'sharepoint']</t>
  </si>
  <si>
    <t>{'analyst_tools': ['sas', 'power bi', 'excel', 'spss', 'sharepoint'], 'programming': ['r', 'sas']}</t>
  </si>
  <si>
    <t>TAHAKOM</t>
  </si>
  <si>
    <t>DATA ENGINEER|| IRC172495</t>
  </si>
  <si>
    <t>['python', 'go', 'java', 'c++', 'sql', 'docker']</t>
  </si>
  <si>
    <t>{'other': ['docker'], 'programming': ['python', 'go', 'java', 'c++', 'sql']}</t>
  </si>
  <si>
    <t>Công Ty TNHH Jang In Furniture Việt Nam</t>
  </si>
  <si>
    <t>['sql', 'python', 'javascript', 'java', 'sql server', 'db2', 'oracle', 'redshift', 'aws', 'databricks', 'kafka', 'spark']</t>
  </si>
  <si>
    <t>{'cloud': ['oracle', 'redshift', 'aws', 'databricks'], 'databases': ['sql server', 'db2'], 'libraries': ['kafka', 'spark'], 'programming': ['sql', 'python', 'javascript', 'java']}</t>
  </si>
  <si>
    <t>Engenheiro de dados sr presencial</t>
  </si>
  <si>
    <t>Data Entry Remote Work</t>
  </si>
  <si>
    <t>Computer-Vision Engineer</t>
  </si>
  <si>
    <t>['c++', 'python', 'matlab', 'git']</t>
  </si>
  <si>
    <t>{'other': ['git'], 'programming': ['c++', 'python', 'matlab']}</t>
  </si>
  <si>
    <t>Senior Data Engineering Lead</t>
  </si>
  <si>
    <t>Data Language Analyst- Norwegian - Relocation to Ireland</t>
  </si>
  <si>
    <t>Lutterworth, UK</t>
  </si>
  <si>
    <t>Travis Perkins</t>
  </si>
  <si>
    <t>dotLinkers Sp. z o.o.</t>
  </si>
  <si>
    <t>Elevate Partners</t>
  </si>
  <si>
    <t>Lead Route Revenue Data Analyst</t>
  </si>
  <si>
    <t>Associate, Business Intelligence Analyst - Business Finance (APAC)</t>
  </si>
  <si>
    <t>Python Data Scientist at eHealth4everyone</t>
  </si>
  <si>
    <t>via Www.rabotalist.com</t>
  </si>
  <si>
    <t>['python', 'go', 'nltk', 'numpy', 'pandas', 'matplotlib', 'git']</t>
  </si>
  <si>
    <t>{'libraries': ['nltk', 'numpy', 'pandas', 'matplotlib'], 'other': ['git'], 'programming': ['python', 'go']}</t>
  </si>
  <si>
    <t>Lead Data Scientist - Machine Learning Expert</t>
  </si>
  <si>
    <t>['python', 'c++', 'azure', 'aws', 'pytorch', 'tensorflow']</t>
  </si>
  <si>
    <t>{'cloud': ['azure', 'aws'], 'libraries': ['pytorch', 'tensorflow'], 'programming': ['python', 'c++']}</t>
  </si>
  <si>
    <t>Head of Data, Analytics</t>
  </si>
  <si>
    <t>['sql', 'r', 'python', 'go', 'gcp', 'sap', 'excel', 'word', 'powerpoint', 'flow']</t>
  </si>
  <si>
    <t>{'analyst_tools': ['sap', 'excel', 'word', 'powerpoint'], 'cloud': ['gcp'], 'other': ['flow'], 'programming': ['sql', 'r', 'python', 'go']}</t>
  </si>
  <si>
    <t>GCP-Data Engineer (Immediate)</t>
  </si>
  <si>
    <t>Data and Backend Engineer</t>
  </si>
  <si>
    <t>BW CONSULTING SERVICES LIMITED</t>
  </si>
  <si>
    <t>['mongodb', 'mongodb', 'python', 'r', 'aws', 'azure', 'gcp', 'node.js', 'express', 'tableau']</t>
  </si>
  <si>
    <t>{'analyst_tools': ['tableau'], 'cloud': ['aws', 'azure', 'gcp'], 'databases': ['mongodb'], 'programming': ['mongodb', 'python', 'r'], 'webframeworks': ['node.js', 'express']}</t>
  </si>
  <si>
    <t>Sr Data Scientist, Visa Consulting &amp; Analytics, Vietnam - 8 month...</t>
  </si>
  <si>
    <t>Thalgau, Austria</t>
  </si>
  <si>
    <t>Red Bull Athlete Performance Center</t>
  </si>
  <si>
    <t>PT. Media Data System</t>
  </si>
  <si>
    <t>['sql', 'php', 'javascript', 'node', 'windows', 'linux']</t>
  </si>
  <si>
    <t>{'os': ['windows', 'linux'], 'programming': ['sql', 'php', 'javascript'], 'webframeworks': ['node']}</t>
  </si>
  <si>
    <t>BDTender-Bangladesh</t>
  </si>
  <si>
    <t>Cloud Data Engineer (100% REMOTO)</t>
  </si>
  <si>
    <t>['sql', 'python', 'azure', 'databricks', 'snowflake', 'aws', 'gcp', 'pyspark', 'github']</t>
  </si>
  <si>
    <t>{'cloud': ['azure', 'databricks', 'snowflake', 'aws', 'gcp'], 'libraries': ['pyspark'], 'other': ['github'], 'programming': ['sql', 'python']}</t>
  </si>
  <si>
    <t>Sap engineer, data engineer</t>
  </si>
  <si>
    <t>UVEX WINTER HOLDING</t>
  </si>
  <si>
    <t>['sql', 'aws', 'qlik']</t>
  </si>
  <si>
    <t>{'analyst_tools': ['qlik'], 'cloud': ['aws'], 'programming': ['sql']}</t>
  </si>
  <si>
    <t>Senior Analytics Engineer (Stockholm, Sweden)</t>
  </si>
  <si>
    <t>Datatonic</t>
  </si>
  <si>
    <t>['sql', 'snowflake', 'bigquery', 'airflow', 'linux', 'looker', 'git']</t>
  </si>
  <si>
    <t>{'analyst_tools': ['looker'], 'cloud': ['snowflake', 'bigquery'], 'libraries': ['airflow'], 'os': ['linux'], 'other': ['git'], 'programming': ['sql']}</t>
  </si>
  <si>
    <t>Aston</t>
  </si>
  <si>
    <t>['sql', 'powershell', 'shell', 'java', 'postgresql', 'oracle', 'hadoop', 'kafka', 'spring', 'unix']</t>
  </si>
  <si>
    <t>{'cloud': ['oracle'], 'databases': ['postgresql'], 'libraries': ['hadoop', 'kafka', 'spring'], 'os': ['unix'], 'programming': ['sql', 'powershell', 'shell', 'java']}</t>
  </si>
  <si>
    <t>operations business analyst</t>
  </si>
  <si>
    <t>Data Scientist, Energy Trading</t>
  </si>
  <si>
    <t>Resonanz Energy RE GmbH</t>
  </si>
  <si>
    <t>Aruba S.p.A.</t>
  </si>
  <si>
    <t>Data Analyst - Performance - H/F</t>
  </si>
  <si>
    <t>['sql', 'python', 'c++', 'java', 'go', 'bigquery', 'excel', 'power bi', 'looker', 'tableau', 'github', 'gitlab', 'ansible', 'terraform']</t>
  </si>
  <si>
    <t>{'analyst_tools': ['excel', 'power bi', 'looker', 'tableau'], 'cloud': ['bigquery'], 'other': ['github', 'gitlab', 'ansible', 'terraform'], 'programming': ['sql', 'python', 'c++', 'java', 'go']}</t>
  </si>
  <si>
    <t>Fullstack Software Engineers</t>
  </si>
  <si>
    <t>Data Analyst Intern - DADS</t>
  </si>
  <si>
    <t>Consultant(e) Data Scientist Confirmé(e)</t>
  </si>
  <si>
    <t>['python', 'sql', 'snowflake', 'tensorflow', 'sap', 'qlik', 'tableau', 'gitlab', 'chef', 'jira']</t>
  </si>
  <si>
    <t>{'analyst_tools': ['sap', 'qlik', 'tableau'], 'async': ['jira'], 'cloud': ['snowflake'], 'libraries': ['tensorflow'], 'other': ['gitlab', 'chef'], 'programming': ['python', 'sql']}</t>
  </si>
  <si>
    <t>['java', 'sql', 'azure', 'redshift', 'snowflake', 'bigquery', 'spring', 'linux', 'jenkins', 'git', 'bitbucket', 'jira', 'slack']</t>
  </si>
  <si>
    <t>{'async': ['jira'], 'cloud': ['azure', 'redshift', 'snowflake', 'bigquery'], 'libraries': ['spring'], 'os': ['linux'], 'other': ['jenkins', 'git', 'bitbucket'], 'programming': ['java', 'sql'], 'sync': ['slack']}</t>
  </si>
  <si>
    <t>Data Engineer (HR платформа)</t>
  </si>
  <si>
    <t>Data Center Operations Engineer, DCO (Data Center Operations)</t>
  </si>
  <si>
    <t>Amazon Corporate Services Korea LLC</t>
  </si>
  <si>
    <t>['bash', 'python', 'perl', 'linux']</t>
  </si>
  <si>
    <t>{'os': ['linux'], 'programming': ['bash', 'python', 'perl']}</t>
  </si>
  <si>
    <t>['sql', 'aws', 'azure', 'databricks', 'oracle']</t>
  </si>
  <si>
    <t>{'cloud': ['aws', 'azure', 'databricks', 'oracle'], 'programming': ['sql']}</t>
  </si>
  <si>
    <t>Business Report Analyst</t>
  </si>
  <si>
    <t>Business Data Analyst - MSO Clinical Ops - Full Time 8 Hour Days...</t>
  </si>
  <si>
    <t>['spreadsheet', 'word']</t>
  </si>
  <si>
    <t>{'analyst_tools': ['spreadsheet', 'word']}</t>
  </si>
  <si>
    <t>Senior Data Scientist, Domain Lead K-ryhmään</t>
  </si>
  <si>
    <t>Avis Budget Group International</t>
  </si>
  <si>
    <t>['r', 'python', 'sas', 'sas', 'sql', 'nosql', 'aws', 'tableau']</t>
  </si>
  <si>
    <t>{'analyst_tools': ['sas', 'tableau'], 'cloud': ['aws'], 'programming': ['r', 'python', 'sas', 'sql', 'nosql']}</t>
  </si>
  <si>
    <t>Graduate Data Analyst (Startup/Renewable Energy/Fintech)</t>
  </si>
  <si>
    <t>['html', 'css', 'javascript', 'sql', 'python', 'looker']</t>
  </si>
  <si>
    <t>{'analyst_tools': ['looker'], 'programming': ['html', 'css', 'javascript', 'sql', 'python']}</t>
  </si>
  <si>
    <t>Data analyst junior</t>
  </si>
  <si>
    <t>Xelvin</t>
  </si>
  <si>
    <t>Big Date Engineer</t>
  </si>
  <si>
    <t>San Mateo, Rizal, Philippines</t>
  </si>
  <si>
    <t>Senior Backend Engineer (Warsaw)</t>
  </si>
  <si>
    <t>hyperexponential</t>
  </si>
  <si>
    <t>['rust', 'kotlin', 'golang', 'python']</t>
  </si>
  <si>
    <t>{'programming': ['rust', 'kotlin', 'golang', 'python']}</t>
  </si>
  <si>
    <t>R0290966 TDI –Data Engineer - AVP (Open)</t>
  </si>
  <si>
    <t>Model Validation Specialist - Data Science &amp; BI (Openbank)</t>
  </si>
  <si>
    <t>(Global) Rewards Specialist and Data Analyst</t>
  </si>
  <si>
    <t>Hoya Vision Care</t>
  </si>
  <si>
    <t>Data Center Engineer - Copenhagen - On-site</t>
  </si>
  <si>
    <t>['sql', 'javascript', 'r', 'python', 'mysql', 'oracle', 'pyspark', 'spark', 'hadoop', 'kafka', 'microstrategy', 'tableau']</t>
  </si>
  <si>
    <t>{'analyst_tools': ['microstrategy', 'tableau'], 'cloud': ['oracle'], 'databases': ['mysql'], 'libraries': ['pyspark', 'spark', 'hadoop', 'kafka'], 'programming': ['sql', 'javascript', 'r', 'python']}</t>
  </si>
  <si>
    <t>Parardhi Technologies</t>
  </si>
  <si>
    <t>['sql', 'java', 'python', 'databricks']</t>
  </si>
  <si>
    <t>{'cloud': ['databricks'], 'programming': ['sql', 'java', 'python']}</t>
  </si>
  <si>
    <t>Analyst/Data Analyst</t>
  </si>
  <si>
    <t>Senior ML-инженер</t>
  </si>
  <si>
    <t>АБК</t>
  </si>
  <si>
    <t>['python', 'sql', 'pytorch', 'jupyter', 'linux', 'git']</t>
  </si>
  <si>
    <t>{'libraries': ['pytorch', 'jupyter'], 'os': ['linux'], 'other': ['git'], 'programming': ['python', 'sql']}</t>
  </si>
  <si>
    <t>myenergi</t>
  </si>
  <si>
    <t>['sql', 't-sql', 'mysql', 'aws', 'redshift', 'power bi', 'github', 'jira']</t>
  </si>
  <si>
    <t>{'analyst_tools': ['power bi'], 'async': ['jira'], 'cloud': ['aws', 'redshift'], 'databases': ['mysql'], 'other': ['github'], 'programming': ['sql', 't-sql']}</t>
  </si>
  <si>
    <t>['java', 'c++', 'python', 'r', 'sql', 'aws', 'airflow', 'docker', 'kubernetes']</t>
  </si>
  <si>
    <t>{'cloud': ['aws'], 'libraries': ['airflow'], 'other': ['docker', 'kubernetes'], 'programming': ['java', 'c++', 'python', 'r', 'sql']}</t>
  </si>
  <si>
    <t>LINZ AG</t>
  </si>
  <si>
    <t>Data Engineer: Azure Databricks</t>
  </si>
  <si>
    <t>['python', 'shell', 'sql', 't-sql', 'tensorflow', 'pytorch', 'keras', 'matplotlib', 'hadoop']</t>
  </si>
  <si>
    <t>{'libraries': ['tensorflow', 'pytorch', 'keras', 'matplotlib', 'hadoop'], 'programming': ['python', 'shell', 'sql', 't-sql']}</t>
  </si>
  <si>
    <t>Terneuzen, Netherlands</t>
  </si>
  <si>
    <t>Data Analyst - Oracle, PL/SQL, UAT</t>
  </si>
  <si>
    <t>Softenger (singapore) Pte. Ltd.</t>
  </si>
  <si>
    <t>['sql', 'java', 'sql server', 'oracle', 'unix']</t>
  </si>
  <si>
    <t>{'cloud': ['oracle'], 'databases': ['sql server'], 'os': ['unix'], 'programming': ['sql', 'java']}</t>
  </si>
  <si>
    <t>Junior Data Analyst Amsterdam</t>
  </si>
  <si>
    <t>['python', 'java', 'perl', 'bash', 'linux', 'excel']</t>
  </si>
  <si>
    <t>{'analyst_tools': ['excel'], 'os': ['linux'], 'programming': ['python', 'java', 'perl', 'bash']}</t>
  </si>
  <si>
    <t>Senior Data Analyst (Remote - USA)</t>
  </si>
  <si>
    <t>Fevo</t>
  </si>
  <si>
    <t>['sql', 'vba', 'alteryx', 'excel']</t>
  </si>
  <si>
    <t>{'analyst_tools': ['alteryx', 'excel'], 'programming': ['sql', 'vba']}</t>
  </si>
  <si>
    <t>Práctica Ingeniería Comercial, Data Analyst</t>
  </si>
  <si>
    <t>Flusso Ltd</t>
  </si>
  <si>
    <t>['python', 'matlab', 'mysql', 'aws']</t>
  </si>
  <si>
    <t>{'cloud': ['aws'], 'databases': ['mysql'], 'programming': ['python', 'matlab']}</t>
  </si>
  <si>
    <t>['python', 'sql', 'vba', 'excel', 'git', 'jira']</t>
  </si>
  <si>
    <t>{'analyst_tools': ['excel'], 'async': ['jira'], 'other': ['git'], 'programming': ['python', 'sql', 'vba']}</t>
  </si>
  <si>
    <t>Data Engineer, Investment Management Solutions</t>
  </si>
  <si>
    <t>['scala', 'python', 'elasticsearch', 'snowflake', 'aws', 'redshift', 'databricks', 'spark', 'git', 'bitbucket']</t>
  </si>
  <si>
    <t>{'cloud': ['snowflake', 'aws', 'redshift', 'databricks'], 'databases': ['elasticsearch'], 'libraries': ['spark'], 'other': ['git', 'bitbucket'], 'programming': ['scala', 'python']}</t>
  </si>
  <si>
    <t>Data - Software Engineer</t>
  </si>
  <si>
    <t>TS Imagine</t>
  </si>
  <si>
    <t>TESTQ Technologies</t>
  </si>
  <si>
    <t>['sql', 'vba', 'sql server', 'oracle', 'excel', 'jira']</t>
  </si>
  <si>
    <t>{'analyst_tools': ['excel'], 'async': ['jira'], 'cloud': ['oracle'], 'databases': ['sql server'], 'programming': ['sql', 'vba']}</t>
  </si>
  <si>
    <t>['sql', 'python', 'databricks', 'airflow', 'express', 'jenkins']</t>
  </si>
  <si>
    <t>{'cloud': ['databricks'], 'libraries': ['airflow'], 'other': ['jenkins'], 'programming': ['sql', 'python'], 'webframeworks': ['express']}</t>
  </si>
  <si>
    <t>Data Scientist - Conversational AI</t>
  </si>
  <si>
    <t>Bnewable</t>
  </si>
  <si>
    <t>['assembly', 'python', 'gcp', 'terraform']</t>
  </si>
  <si>
    <t>{'cloud': ['gcp'], 'other': ['terraform'], 'programming': ['assembly', 'python']}</t>
  </si>
  <si>
    <t>Senior Credit Data Scientist</t>
  </si>
  <si>
    <t>['python', 'sas', 'sas', 'sql', 'matlab', 'r', 'flow']</t>
  </si>
  <si>
    <t>{'analyst_tools': ['sas'], 'other': ['flow'], 'programming': ['python', 'sas', 'sql', 'matlab', 'r']}</t>
  </si>
  <si>
    <t>Internship Data Science Finance</t>
  </si>
  <si>
    <t>Kautex Textron GmbH &amp; Co.KG</t>
  </si>
  <si>
    <t>['vba', 'azure', 'oracle', 'excel', 'power bi', 'sap']</t>
  </si>
  <si>
    <t>{'analyst_tools': ['excel', 'power bi', 'sap'], 'cloud': ['azure', 'oracle'], 'programming': ['vba']}</t>
  </si>
  <si>
    <t>Analyst for Data Validation and Migration</t>
  </si>
  <si>
    <t>COGENT DATA SOLUTIONS LLC</t>
  </si>
  <si>
    <t>['sql', 'python', 'powerpoint', 'sharepoint']</t>
  </si>
  <si>
    <t>{'analyst_tools': ['powerpoint', 'sharepoint'], 'programming': ['sql', 'python']}</t>
  </si>
  <si>
    <t>Security Engineer, Indonesia</t>
  </si>
  <si>
    <t>Check Point Software Technologies Ltd.</t>
  </si>
  <si>
    <t>Data Analyst and Inclusion Officer</t>
  </si>
  <si>
    <t>Catholic Education Archdiocese of Canberra and Goulburn</t>
  </si>
  <si>
    <t>AI Generated Content (AIGC) Rewriter - Vietnamese (Vietnam)</t>
  </si>
  <si>
    <t>Teamsystem</t>
  </si>
  <si>
    <t>Staff Graph Database Engineer</t>
  </si>
  <si>
    <t>Zaragoza, Spain (+5 others)</t>
  </si>
  <si>
    <t>['nosql', 'go', 'java', 'neo4j', 'elasticsearch', 'aws', 'kafka', 'jenkins', 'git']</t>
  </si>
  <si>
    <t>{'cloud': ['aws'], 'databases': ['neo4j', 'elasticsearch'], 'libraries': ['kafka'], 'other': ['jenkins', 'git'], 'programming': ['nosql', 'go', 'java']}</t>
  </si>
  <si>
    <t>['sql', 'python', 'r', 'sql server', 'snowflake', 'oracle', 'power bi', 'excel', 'sap']</t>
  </si>
  <si>
    <t>{'analyst_tools': ['power bi', 'excel', 'sap'], 'cloud': ['snowflake', 'oracle'], 'databases': ['sql server'], 'programming': ['sql', 'python', 'r']}</t>
  </si>
  <si>
    <t>Engineer - Oracle Dba</t>
  </si>
  <si>
    <t>Digital61</t>
  </si>
  <si>
    <t>['shell', 'sql', 'oracle', 'windows']</t>
  </si>
  <si>
    <t>{'cloud': ['oracle'], 'os': ['windows'], 'programming': ['shell', 'sql']}</t>
  </si>
  <si>
    <t>Data Analyst Training Learnership</t>
  </si>
  <si>
    <t>Afrika Tikkun Services</t>
  </si>
  <si>
    <t>Consultant Supply Chain - Data Analyst Performance</t>
  </si>
  <si>
    <t>AXSANT</t>
  </si>
  <si>
    <t>Bridge Gap Solutions</t>
  </si>
  <si>
    <t>['python', 'r', 'sas', 'sas', 'aws', 'azure', 'linux', 'spss', 'cognos']</t>
  </si>
  <si>
    <t>{'analyst_tools': ['sas', 'spss', 'cognos'], 'cloud': ['aws', 'azure'], 'os': ['linux'], 'programming': ['python', 'r', 'sas']}</t>
  </si>
  <si>
    <t>Manager Conseil en Data Science</t>
  </si>
  <si>
    <t>Stagiair Data Science</t>
  </si>
  <si>
    <t>Senior Data Scientist – Hybrid Intelligence</t>
  </si>
  <si>
    <t>Research Analyst / Senior Research Analyst</t>
  </si>
  <si>
    <t>Ethixbase360</t>
  </si>
  <si>
    <t>['python', 'sql', 'snowflake', 'aws', 'pyspark', 'spark', 'airflow']</t>
  </si>
  <si>
    <t>{'cloud': ['snowflake', 'aws'], 'libraries': ['pyspark', 'spark', 'airflow'], 'programming': ['python', 'sql']}</t>
  </si>
  <si>
    <t>AI Data engineer/architect</t>
  </si>
  <si>
    <t>['python', 'java', 'c++', 'sql', 'aws', 'azure', 'gcp', 'hadoop', 'spark', 'kafka']</t>
  </si>
  <si>
    <t>{'cloud': ['aws', 'azure', 'gcp'], 'libraries': ['hadoop', 'spark', 'kafka'], 'programming': ['python', 'java', 'c++', 'sql']}</t>
  </si>
  <si>
    <t>GRAYCE</t>
  </si>
  <si>
    <t>Amnet Global</t>
  </si>
  <si>
    <t>Urban data science researcher</t>
  </si>
  <si>
    <t>['bash', 'python', 'go', 'aws', 'spring', 'terraform', 'gitlab', 'jenkins', 'docker']</t>
  </si>
  <si>
    <t>{'cloud': ['aws'], 'libraries': ['spring'], 'other': ['terraform', 'gitlab', 'jenkins', 'docker'], 'programming': ['bash', 'python', 'go']}</t>
  </si>
  <si>
    <t>['sql', 'python', 'java', 'scala', 'sql server', 'postgresql', 'cassandra', 'oracle', 'aws', 'azure', 'gcp', 'hadoop', 'spark', 'kafka', 'tableau', 'power bi']</t>
  </si>
  <si>
    <t>{'analyst_tools': ['tableau', 'power bi'], 'cloud': ['oracle', 'aws', 'azure', 'gcp'], 'databases': ['sql server', 'postgresql', 'cassandra'], 'libraries': ['hadoop', 'spark', 'kafka'], 'programming': ['sql', 'python', 'java', 'scala']}</t>
  </si>
  <si>
    <t>Canal UGR</t>
  </si>
  <si>
    <t>['sas', 'sas', 'azure', 'databricks', 'datarobot']</t>
  </si>
  <si>
    <t>{'analyst_tools': ['sas', 'datarobot'], 'cloud': ['azure', 'databricks'], 'programming': ['sas']}</t>
  </si>
  <si>
    <t>['python', 'sql', 'chef']</t>
  </si>
  <si>
    <t>{'other': ['chef'], 'programming': ['python', 'sql']}</t>
  </si>
  <si>
    <t>Data Engineer Jobs in Sharjah Petrofac</t>
  </si>
  <si>
    <t>Senior Consultant, Data Engineer</t>
  </si>
  <si>
    <t>KPMG LLP Canada</t>
  </si>
  <si>
    <t>['sql', 'r', 'nosql', 'c', 'java', 'c++', 'scala', 'sql server', 'postgresql', 'azure', 'aws', 'databricks', 'airflow', 'hadoop', 'spark', 'tableau']</t>
  </si>
  <si>
    <t>{'analyst_tools': ['tableau'], 'cloud': ['azure', 'aws', 'databricks'], 'databases': ['sql server', 'postgresql'], 'libraries': ['airflow', 'hadoop', 'spark'], 'programming': ['sql', 'r', 'nosql', 'c', 'java', 'c++', 'scala']}</t>
  </si>
  <si>
    <t>Cloud Data Engineer (80-100%)</t>
  </si>
  <si>
    <t>Lead Data Analyst, Evidera</t>
  </si>
  <si>
    <t>['sql', 'sas', 'sas', 'excel', 'word', 'powerpoint', 'outlook']</t>
  </si>
  <si>
    <t>{'analyst_tools': ['sas', 'excel', 'word', 'powerpoint', 'outlook'], 'programming': ['sql', 'sas']}</t>
  </si>
  <si>
    <t>Data Analyst (6 months Contract)</t>
  </si>
  <si>
    <t>Engineering Jobs At Wasoko – Jobs In Kenya</t>
  </si>
  <si>
    <t>['java', 'go', 'html', 'css', 'javascript', 'azure', 'aws', 'gcp']</t>
  </si>
  <si>
    <t>{'cloud': ['azure', 'aws', 'gcp'], 'programming': ['java', 'go', 'html', 'css', 'javascript']}</t>
  </si>
  <si>
    <t>Data Scientists and Machine Learning Engineers</t>
  </si>
  <si>
    <t>Boom.ai</t>
  </si>
  <si>
    <t>Alternant Licence Master Data Analyst PARIS 14</t>
  </si>
  <si>
    <t>Data Purpose and Protection Admin</t>
  </si>
  <si>
    <t>Senior BI/Data Scientist</t>
  </si>
  <si>
    <t>['python', 'scala', 'spark', 'hadoop', 'kafka', 'word', 'yarn']</t>
  </si>
  <si>
    <t>{'analyst_tools': ['word'], 'libraries': ['spark', 'hadoop', 'kafka'], 'other': ['yarn'], 'programming': ['python', 'scala']}</t>
  </si>
  <si>
    <t>Data Scientist/Sr. Data Scientist</t>
  </si>
  <si>
    <t>Scribe Therapeutics</t>
  </si>
  <si>
    <t>['aws', 'databricks', 'snowflake', 'pytorch', 'scikit-learn', 'tensorflow', 'keras', 'spark']</t>
  </si>
  <si>
    <t>{'cloud': ['aws', 'databricks', 'snowflake'], 'libraries': ['pytorch', 'scikit-learn', 'tensorflow', 'keras', 'spark']}</t>
  </si>
  <si>
    <t>['java', 'sql', 'selenium', 'jira']</t>
  </si>
  <si>
    <t>{'async': ['jira'], 'libraries': ['selenium'], 'programming': ['java', 'sql']}</t>
  </si>
  <si>
    <t>['powershell', 'shell', 'mysql', 'aws', 'linux', 'windows']</t>
  </si>
  <si>
    <t>{'cloud': ['aws'], 'databases': ['mysql'], 'os': ['linux', 'windows'], 'programming': ['powershell', 'shell']}</t>
  </si>
  <si>
    <t>SOC Analyst Junior</t>
  </si>
  <si>
    <t>Data Engineer Brussels banking sector</t>
  </si>
  <si>
    <t>['python', 'postgresql', 'elasticsearch', 'aws', 'gcp', 'azure', 'pandas', 'numpy', 'tensorflow', 'airflow', 'kubernetes', 'docker', 'terraform']</t>
  </si>
  <si>
    <t>{'cloud': ['aws', 'gcp', 'azure'], 'databases': ['postgresql', 'elasticsearch'], 'libraries': ['pandas', 'numpy', 'tensorflow', 'airflow'], 'other': ['kubernetes', 'docker', 'terraform'], 'programming': ['python']}</t>
  </si>
  <si>
    <t>Senior US International Tax Analyst</t>
  </si>
  <si>
    <t>Prague 8, Czechia</t>
  </si>
  <si>
    <t>(0390) IBM de Mexico Comercializacion y Servicios</t>
  </si>
  <si>
    <t>Behavioral Health and Developmental Disabilities, Georgia Department of - DBHDD</t>
  </si>
  <si>
    <t>Energy Fleet Data Analyst</t>
  </si>
  <si>
    <t>['python', 'aws', 'pandas', 'pyspark']</t>
  </si>
  <si>
    <t>{'cloud': ['aws'], 'libraries': ['pandas', 'pyspark'], 'programming': ['python']}</t>
  </si>
  <si>
    <t>Mem Labs</t>
  </si>
  <si>
    <t>Ancillary Civils Site Engineer</t>
  </si>
  <si>
    <t>Ferrovial Serviços SA</t>
  </si>
  <si>
    <t>IT Desktop Analyst</t>
  </si>
  <si>
    <t>Data Analyst - ShopeePay</t>
  </si>
  <si>
    <t>['python', 'mysql', 'spreadsheet', 'power bi', 'tableau', 'excel']</t>
  </si>
  <si>
    <t>{'analyst_tools': ['spreadsheet', 'power bi', 'tableau', 'excel'], 'databases': ['mysql'], 'programming': ['python']}</t>
  </si>
  <si>
    <t>Clevertask IT Solutions</t>
  </si>
  <si>
    <t>['python', 'r', 'sql', 'nosql', 'pyspark']</t>
  </si>
  <si>
    <t>{'libraries': ['pyspark'], 'programming': ['python', 'r', 'sql', 'nosql']}</t>
  </si>
  <si>
    <t>Data Analyste (H/F) - Neuilly sur Seine</t>
  </si>
  <si>
    <t>JTI (Japan Tobacco International)</t>
  </si>
  <si>
    <t>['sql', 'python', 'scala', 'powershell', 'java', 'cassandra', 'databricks', 'azure', 'aws', 'gcp', 'spark', 'pyspark', 'kafka', 'hadoop', 'git', 'bitbucket']</t>
  </si>
  <si>
    <t>{'cloud': ['databricks', 'azure', 'aws', 'gcp'], 'databases': ['cassandra'], 'libraries': ['spark', 'pyspark', 'kafka', 'hadoop'], 'other': ['git', 'bitbucket'], 'programming': ['sql', 'python', 'scala', 'powershell', 'java']}</t>
  </si>
  <si>
    <t>Full stack Software Engineer</t>
  </si>
  <si>
    <t>['java', 'sql', 'scala', 'gcp', 'azure', 'spring', 'hadoop', 'spark', 'airflow']</t>
  </si>
  <si>
    <t>{'cloud': ['gcp', 'azure'], 'libraries': ['spring', 'hadoop', 'spark', 'airflow'], 'programming': ['java', 'sql', 'scala']}</t>
  </si>
  <si>
    <t>LEAD-MANAGER DATA ANALYST</t>
  </si>
  <si>
    <t>Azure Cloud Database Administrator and Data Analyst</t>
  </si>
  <si>
    <t>['sql', 't-sql', 'sql server', 'azure', 'ssis', 'ssrs', 'power bi', 'flow']</t>
  </si>
  <si>
    <t>{'analyst_tools': ['ssis', 'ssrs', 'power bi'], 'cloud': ['azure'], 'databases': ['sql server'], 'other': ['flow'], 'programming': ['sql', 't-sql']}</t>
  </si>
  <si>
    <t>['python', 'sql', 'scala', 'java', 'aws', 'scikit-learn', 'keras', 'tensorflow', 'pytorch', 'pandas', 'numpy', 'matplotlib', 'kafka']</t>
  </si>
  <si>
    <t>{'cloud': ['aws'], 'libraries': ['scikit-learn', 'keras', 'tensorflow', 'pytorch', 'pandas', 'numpy', 'matplotlib', 'kafka'], 'programming': ['python', 'sql', 'scala', 'java']}</t>
  </si>
  <si>
    <t>['mongodb', 'mongodb', 'snowflake', 'aws', 'kafka', 'spark']</t>
  </si>
  <si>
    <t>{'cloud': ['snowflake', 'aws'], 'databases': ['mongodb'], 'libraries': ['kafka', 'spark'], 'programming': ['mongodb']}</t>
  </si>
  <si>
    <t>Genius Road, LLC</t>
  </si>
  <si>
    <t>Ideal Innovations, Inc.</t>
  </si>
  <si>
    <t>['oracle', 'tableau', 'power bi', 'flow']</t>
  </si>
  <si>
    <t>{'analyst_tools': ['tableau', 'power bi'], 'cloud': ['oracle'], 'other': ['flow']}</t>
  </si>
  <si>
    <t>['sql', 'python', 'azure', 'aws', 'gcp', 'snowflake', 'spark', 'power bi', 'dax']</t>
  </si>
  <si>
    <t>{'analyst_tools': ['power bi', 'dax'], 'cloud': ['azure', 'aws', 'gcp', 'snowflake'], 'libraries': ['spark'], 'programming': ['sql', 'python']}</t>
  </si>
  <si>
    <t>Stratpoint</t>
  </si>
  <si>
    <t>Clearlake, CA</t>
  </si>
  <si>
    <t>['python', 'r', 'sql', 'sas', 'sas', 'matlab', 'excel']</t>
  </si>
  <si>
    <t>{'analyst_tools': ['sas', 'excel'], 'programming': ['python', 'r', 'sql', 'sas', 'matlab']}</t>
  </si>
  <si>
    <t>Open Data Specialist</t>
  </si>
  <si>
    <t>Howard Hughes Medical Institute</t>
  </si>
  <si>
    <t>['sql', 'mongodb', 'mongodb', 'python', 'r', 'java', 'matlab', 'julia', 'neo4j', 'numpy', 'pandas', 'word', 'flow']</t>
  </si>
  <si>
    <t>{'analyst_tools': ['word'], 'databases': ['mongodb', 'neo4j'], 'libraries': ['numpy', 'pandas'], 'other': ['flow'], 'programming': ['sql', 'mongodb', 'python', 'r', 'java', 'matlab', 'julia']}</t>
  </si>
  <si>
    <t>CBR</t>
  </si>
  <si>
    <t>วิศวกรงานระบบ (Systems engineer)</t>
  </si>
  <si>
    <t>AIRPORT GROUND POWER (THAILAND)CO.,LTD</t>
  </si>
  <si>
    <t>QA Engineer - Data Path</t>
  </si>
  <si>
    <t>Orion Innovation Romania</t>
  </si>
  <si>
    <t>GIZA Systems</t>
  </si>
  <si>
    <t>Senior Data Scientist - Time Estimation (They/She/He)</t>
  </si>
  <si>
    <t>Senior Data Scientist, Remote</t>
  </si>
  <si>
    <t>Media Plan GmbH</t>
  </si>
  <si>
    <t>['sql', 'python', 'r', 'mysql', 'azure', 'databricks']</t>
  </si>
  <si>
    <t>{'cloud': ['azure', 'databricks'], 'databases': ['mysql'], 'programming': ['sql', 'python', 'r']}</t>
  </si>
  <si>
    <t>CohnReznick LLP</t>
  </si>
  <si>
    <t>Akshaya Business IT Solutions</t>
  </si>
  <si>
    <t>['sql', 'python', 'scala', 'aws', 'gcp', 'azure', 'spark', 'pyspark', 'airflow', 'jenkins', 'docker']</t>
  </si>
  <si>
    <t>{'cloud': ['aws', 'gcp', 'azure'], 'libraries': ['spark', 'pyspark', 'airflow'], 'other': ['jenkins', 'docker'], 'programming': ['sql', 'python', 'scala']}</t>
  </si>
  <si>
    <t>Data Analyst/Data Scientist – Durban/Umhlanga Rneg</t>
  </si>
  <si>
    <t>Paton Personnel</t>
  </si>
  <si>
    <t>Curriculum Lead Software Development &amp; Data Analysis</t>
  </si>
  <si>
    <t>Randstad UK</t>
  </si>
  <si>
    <t>Etl Analyst</t>
  </si>
  <si>
    <t>International Genetic Epidemiology Society</t>
  </si>
  <si>
    <t>['python', 'r', 'bash', 'pandas', 'hadoop', 'spark', 'keras', 'tensorflow', 'pytorch', 'tableau']</t>
  </si>
  <si>
    <t>{'analyst_tools': ['tableau'], 'libraries': ['pandas', 'hadoop', 'spark', 'keras', 'tensorflow', 'pytorch'], 'programming': ['python', 'r', 'bash']}</t>
  </si>
  <si>
    <t>Addx Pte. Ltd.</t>
  </si>
  <si>
    <t>ingénieur devops data</t>
  </si>
  <si>
    <t>Devoteam Innovative Tech France</t>
  </si>
  <si>
    <t>['aws', 'selenium', 'linux', 'git', 'github', 'gitlab', 'jenkins', 'ansible', 'kubernetes', 'terraform', 'jira']</t>
  </si>
  <si>
    <t>{'async': ['jira'], 'cloud': ['aws'], 'libraries': ['selenium'], 'os': ['linux'], 'other': ['git', 'github', 'gitlab', 'jenkins', 'ansible', 'kubernetes', 'terraform']}</t>
  </si>
  <si>
    <t>['sql', 'swift', 'jira']</t>
  </si>
  <si>
    <t>{'async': ['jira'], 'programming': ['sql', 'swift']}</t>
  </si>
  <si>
    <t>['typescript', 'mysql', 'postgresql', 'aws', 'graphql', 'chef']</t>
  </si>
  <si>
    <t>{'cloud': ['aws'], 'databases': ['mysql', 'postgresql'], 'libraries': ['graphql'], 'other': ['chef'], 'programming': ['typescript']}</t>
  </si>
  <si>
    <t>SwingDev</t>
  </si>
  <si>
    <t>['sql', 'windows', 'linux', 'excel', 'power bi', 'sap']</t>
  </si>
  <si>
    <t>{'analyst_tools': ['excel', 'power bi', 'sap'], 'os': ['windows', 'linux'], 'programming': ['sql']}</t>
  </si>
  <si>
    <t>Beca Data Analytics Ba</t>
  </si>
  <si>
    <t>Data Analyst JR</t>
  </si>
  <si>
    <t>Voolkia</t>
  </si>
  <si>
    <t>Junior ESG Data Analyst</t>
  </si>
  <si>
    <t>Univrses</t>
  </si>
  <si>
    <t>Glob Specialist, Data Engineer Fin Sltns</t>
  </si>
  <si>
    <t>['aws', 'databricks', 'snowflake', 'alteryx', 'jenkins', 'bitbucket']</t>
  </si>
  <si>
    <t>{'analyst_tools': ['alteryx'], 'cloud': ['aws', 'databricks', 'snowflake'], 'other': ['jenkins', 'bitbucket']}</t>
  </si>
  <si>
    <t>Data Engineer Systemutveckling · Stockholm</t>
  </si>
  <si>
    <t>HiQ Sweden</t>
  </si>
  <si>
    <t>['python', 'oracle', 'aws', 'tensorflow', 'keras', 'pandas', 'scikit-learn', 'numpy', 'docker']</t>
  </si>
  <si>
    <t>{'cloud': ['oracle', 'aws'], 'libraries': ['tensorflow', 'keras', 'pandas', 'scikit-learn', 'numpy'], 'other': ['docker'], 'programming': ['python']}</t>
  </si>
  <si>
    <t>Yffiniac, France</t>
  </si>
  <si>
    <t>['python', 'javascript', 'selenium', 'windows', 'linux', 'jenkins']</t>
  </si>
  <si>
    <t>{'libraries': ['selenium'], 'os': ['windows', 'linux'], 'other': ['jenkins'], 'programming': ['python', 'javascript']}</t>
  </si>
  <si>
    <t>['sql', 'python', 'shell', 'bigquery', 'snowflake', 'redshift', 'aws', 'scikit-learn', 'tensorflow', 'keras', 'pytorch', 'numpy', 'tableau', 'looker', 'docker']</t>
  </si>
  <si>
    <t>{'analyst_tools': ['tableau', 'looker'], 'cloud': ['bigquery', 'snowflake', 'redshift', 'aws'], 'libraries': ['scikit-learn', 'tensorflow', 'keras', 'pytorch', 'numpy'], 'other': ['docker'], 'programming': ['sql', 'python', 'shell']}</t>
  </si>
  <si>
    <t>SAS Engineer</t>
  </si>
  <si>
    <t>project engineer junior</t>
  </si>
  <si>
    <t>['sql', 'typescript', 'snowflake', 'graphql', 'excel', 'kubernetes']</t>
  </si>
  <si>
    <t>{'analyst_tools': ['excel'], 'cloud': ['snowflake'], 'libraries': ['graphql'], 'other': ['kubernetes'], 'programming': ['sql', 'typescript']}</t>
  </si>
  <si>
    <t>Btis Technical Lead Data Engineer</t>
  </si>
  <si>
    <t>['sql', 'sas', 'sas', 'python', 'r', 'php', 'oracle', 'aws', 'hadoop', 'alteryx']</t>
  </si>
  <si>
    <t>{'analyst_tools': ['sas', 'alteryx'], 'cloud': ['oracle', 'aws'], 'libraries': ['hadoop'], 'programming': ['sql', 'sas', 'python', 'r', 'php']}</t>
  </si>
  <si>
    <t>Data инженер в команду FinDWH</t>
  </si>
  <si>
    <t>['python', 'sql', 'sas', 'sas', 'spark', 'airflow', 'hadoop', 'git']</t>
  </si>
  <si>
    <t>{'analyst_tools': ['sas'], 'libraries': ['spark', 'airflow', 'hadoop'], 'other': ['git'], 'programming': ['python', 'sql', 'sas']}</t>
  </si>
  <si>
    <t>via Positions For Col U Fans</t>
  </si>
  <si>
    <t>Information Technology - Senior Data Scientist (Data Science Track)</t>
  </si>
  <si>
    <t>SINGAPORE AIRLINES LIMITED</t>
  </si>
  <si>
    <t>['python', 'sql', 'scala', 'javascript', 'java', 'c#', 'aws', 'gcp', 'tensorflow', 'pytorch', 'spark', 'tableau', 'power bi']</t>
  </si>
  <si>
    <t>{'analyst_tools': ['tableau', 'power bi'], 'cloud': ['aws', 'gcp'], 'libraries': ['tensorflow', 'pytorch', 'spark'], 'programming': ['python', 'sql', 'scala', 'javascript', 'java', 'c#']}</t>
  </si>
  <si>
    <t>Data Scientist - Web Engineer/Web Developer (St. Louis, MO or Remote)</t>
  </si>
  <si>
    <t>Integrity Web Consulting</t>
  </si>
  <si>
    <t>['javascript', 'php', 'sass', 'css', 'node.js', 'react.js', 'symfony', 'git', 'svn']</t>
  </si>
  <si>
    <t>{'other': ['git', 'svn'], 'programming': ['javascript', 'php', 'sass', 'css'], 'webframeworks': ['node.js', 'react.js', 'symfony']}</t>
  </si>
  <si>
    <t>Assistant Professor Business Analytics</t>
  </si>
  <si>
    <t>Columbia College</t>
  </si>
  <si>
    <t>Data Management Specialist Expert</t>
  </si>
  <si>
    <t>Senior SQL SSIS Data Engineer Up to Salary Not Specified plus...</t>
  </si>
  <si>
    <t>['tensorflow', 'mxnet', 'pytorch', 'theano']</t>
  </si>
  <si>
    <t>{'libraries': ['tensorflow', 'mxnet', 'pytorch', 'theano']}</t>
  </si>
  <si>
    <t>Pl/SQL Developer</t>
  </si>
  <si>
    <t>['scala', 'python', 'sql', 'java', 'oracle', 'hadoop', 'spark', 'kafka', 'git', 'jenkins']</t>
  </si>
  <si>
    <t>{'cloud': ['oracle'], 'libraries': ['hadoop', 'spark', 'kafka'], 'other': ['git', 'jenkins'], 'programming': ['scala', 'python', 'sql', 'java']}</t>
  </si>
  <si>
    <t>DOES Data Engineer (ETL &amp; System Administration concentration</t>
  </si>
  <si>
    <t>['sql', 'python', 'r', 'javascript', 'windows', 'linux', 'excel', 'tableau', 'microstrategy']</t>
  </si>
  <si>
    <t>{'analyst_tools': ['excel', 'tableau', 'microstrategy'], 'os': ['windows', 'linux'], 'programming': ['sql', 'python', 'r', 'javascript']}</t>
  </si>
  <si>
    <t>Abacus Consultants</t>
  </si>
  <si>
    <t>Freelnacer Youtuber Data Scientist</t>
  </si>
  <si>
    <t>CoachX.Live</t>
  </si>
  <si>
    <t>Software Engineer Internship in Big Data &amp; Data Science tools</t>
  </si>
  <si>
    <t>['sql', 'express', 'notion']</t>
  </si>
  <si>
    <t>{'async': ['notion'], 'programming': ['sql'], 'webframeworks': ['express']}</t>
  </si>
  <si>
    <t>Postdoc in Biomedical Image Analyses and Artificial</t>
  </si>
  <si>
    <t>Senior Business Intelligence Analyst (Power BI)</t>
  </si>
  <si>
    <t>Innovatieve Data Engineer gezocht!</t>
  </si>
  <si>
    <t>Ritchie Bros Auctioneers</t>
  </si>
  <si>
    <t>['sql', 'shell', 'python', 'java', 'sql server', 'gcp', 'aws', 'bigquery', 'redshift', 'pyspark', 'kafka', 'hadoop', 'spark', 'tableau', 'ssrs', 'dax', 'unity']</t>
  </si>
  <si>
    <t>{'analyst_tools': ['tableau', 'ssrs', 'dax'], 'cloud': ['gcp', 'aws', 'bigquery', 'redshift'], 'databases': ['sql server'], 'libraries': ['pyspark', 'kafka', 'hadoop', 'spark'], 'other': ['unity'], 'programming': ['sql', 'shell', 'python', 'java']}</t>
  </si>
  <si>
    <t>Data Analyst - till AcadeMedia</t>
  </si>
  <si>
    <t>Academedia</t>
  </si>
  <si>
    <t>Data Scientist (MMM)</t>
  </si>
  <si>
    <t>['gcp', 'azure', 'docker', 'kubernetes', 'terraform']</t>
  </si>
  <si>
    <t>{'cloud': ['gcp', 'azure'], 'other': ['docker', 'kubernetes', 'terraform']}</t>
  </si>
  <si>
    <t>Azure Data Engineer - Qatar - JR- 1205713</t>
  </si>
  <si>
    <t>Nizamabad, Telangana, India</t>
  </si>
  <si>
    <t>['sql', 'python', 'bigquery', 'aws', 'excel', 'powerpoint']</t>
  </si>
  <si>
    <t>{'analyst_tools': ['excel', 'powerpoint'], 'cloud': ['bigquery', 'aws'], 'programming': ['sql', 'python']}</t>
  </si>
  <si>
    <t>Data Engineering Associate Senior - Full Time</t>
  </si>
  <si>
    <t>Data Business &amp; Technology Analyst</t>
  </si>
  <si>
    <t>['go', 'sql', 'azure']</t>
  </si>
  <si>
    <t>{'cloud': ['azure'], 'programming': ['go', 'sql']}</t>
  </si>
  <si>
    <t>Data Analyst/Business Analyst: Banking, Analysis, Improvement...</t>
  </si>
  <si>
    <t>Cornwallis Elt Ltd</t>
  </si>
  <si>
    <t>BUSINESS DATA ENGINEER (ON-PREMISE)</t>
  </si>
  <si>
    <t>Científico De Datos Sr. - Santa Fe</t>
  </si>
  <si>
    <t>Exitus Credit Sapi De Cv Sofom Enr</t>
  </si>
  <si>
    <t>PeopleXS</t>
  </si>
  <si>
    <t>P.M. Renaissance</t>
  </si>
  <si>
    <t>Ons verhaal</t>
  </si>
  <si>
    <t>['sas', 'sas', 'sql', 'oracle', 'aws', 'unix', 'excel']</t>
  </si>
  <si>
    <t>{'analyst_tools': ['sas', 'excel'], 'cloud': ['oracle', 'aws'], 'os': ['unix'], 'programming': ['sas', 'sql']}</t>
  </si>
  <si>
    <t>Астор</t>
  </si>
  <si>
    <t>['python', 'sql', 'scala', 'pytorch', 'tensorflow', 'spark', 'airflow']</t>
  </si>
  <si>
    <t>{'libraries': ['pytorch', 'tensorflow', 'spark', 'airflow'], 'programming': ['python', 'sql', 'scala']}</t>
  </si>
  <si>
    <t>Server Development Engineer- Data Service Direction</t>
  </si>
  <si>
    <t>['elasticsearch', 'redis']</t>
  </si>
  <si>
    <t>{'databases': ['elasticsearch', 'redis']}</t>
  </si>
  <si>
    <t>4PL Data Analyst</t>
  </si>
  <si>
    <t>['sql', 'r', 'matlab', 'python', 'javascript', 'sas', 'sas', 'oracle', 'spreadsheet', 'excel', 'spss']</t>
  </si>
  <si>
    <t>{'analyst_tools': ['sas', 'spreadsheet', 'excel', 'spss'], 'cloud': ['oracle'], 'programming': ['sql', 'r', 'matlab', 'python', 'javascript', 'sas']}</t>
  </si>
  <si>
    <t>Manager in Strategy &amp; Data Science - London</t>
  </si>
  <si>
    <t>SALES INFORMATION ANALYST</t>
  </si>
  <si>
    <t>Ardent World Inc.</t>
  </si>
  <si>
    <t>Senior Mechanical Engineering Manager－Data Center (up to 80k)</t>
  </si>
  <si>
    <t>Data Scientist | Bees Data</t>
  </si>
  <si>
    <t>SAP Data Analyst - Now Hiring</t>
  </si>
  <si>
    <t>['excel', 'sap', 'sharepoint']</t>
  </si>
  <si>
    <t>{'analyst_tools': ['excel', 'sap', 'sharepoint']}</t>
  </si>
  <si>
    <t>Commercial Stream Data</t>
  </si>
  <si>
    <t>Schneider Electric Romania</t>
  </si>
  <si>
    <t>['sql', 'oracle', 'excel', 'tableau', 'sap']</t>
  </si>
  <si>
    <t>{'analyst_tools': ['excel', 'tableau', 'sap'], 'cloud': ['oracle'], 'programming': ['sql']}</t>
  </si>
  <si>
    <t>Perception Point</t>
  </si>
  <si>
    <t>FERCHAU: Flight Aerodynamic Engineer</t>
  </si>
  <si>
    <t>['matlab', 'c++', 'python']</t>
  </si>
  <si>
    <t>{'programming': ['matlab', 'c++', 'python']}</t>
  </si>
  <si>
    <t>Lead Data Consultant</t>
  </si>
  <si>
    <t>['assembly', 'c++']</t>
  </si>
  <si>
    <t>{'programming': ['assembly', 'c++']}</t>
  </si>
  <si>
    <t>Engineering Manager 1 - Data Science Platform</t>
  </si>
  <si>
    <t>['python', 'go', 'java']</t>
  </si>
  <si>
    <t>{'programming': ['python', 'go', 'java']}</t>
  </si>
  <si>
    <t>Data UI Engineer</t>
  </si>
  <si>
    <t>Cfi Financial</t>
  </si>
  <si>
    <t>['c++', 'golang', 'rust', 'python', 'sql', 'databricks', 'spark']</t>
  </si>
  <si>
    <t>{'cloud': ['databricks'], 'libraries': ['spark'], 'programming': ['c++', 'golang', 'rust', 'python', 'sql']}</t>
  </si>
  <si>
    <t>['python', 'r', 'sql', 'qlik', 'power bi']</t>
  </si>
  <si>
    <t>{'analyst_tools': ['qlik', 'power bi'], 'programming': ['python', 'r', 'sql']}</t>
  </si>
  <si>
    <t>via Ozzle</t>
  </si>
  <si>
    <t>smartPMons GmbH</t>
  </si>
  <si>
    <t>['python', 'r', 'java', 'c++', 'scala', 'nosql', 'mongodb', 'mongodb', 'cassandra', 'spark', 'hadoop', 'airflow', 'linux', 'unix', 'docker']</t>
  </si>
  <si>
    <t>{'databases': ['mongodb', 'cassandra'], 'libraries': ['spark', 'hadoop', 'airflow'], 'os': ['linux', 'unix'], 'other': ['docker'], 'programming': ['python', 'r', 'java', 'c++', 'scala', 'nosql', 'mongodb']}</t>
  </si>
  <si>
    <t>Remote Data Research Intern</t>
  </si>
  <si>
    <t>Walpole, MA</t>
  </si>
  <si>
    <t>Data Analyst (in the grade of Research Assistant I/II)</t>
  </si>
  <si>
    <t>Hong Kong University</t>
  </si>
  <si>
    <t>['vba', 'sql', 'r', 'python', 'excel', 'spss']</t>
  </si>
  <si>
    <t>{'analyst_tools': ['excel', 'spss'], 'programming': ['vba', 'sql', 'r', 'python']}</t>
  </si>
  <si>
    <t>Udicat</t>
  </si>
  <si>
    <t>Public Administration Analyst</t>
  </si>
  <si>
    <t>Lead Data Scientist ML/CV</t>
  </si>
  <si>
    <t>BI&amp;A Associate</t>
  </si>
  <si>
    <t>Services Delivery Support Engineer</t>
  </si>
  <si>
    <t>['java', 'go', 'python', 'cassandra', 'elasticsearch', 'mysql', 'aws', 'kafka', 'kubernetes', 'docker', 'github']</t>
  </si>
  <si>
    <t>{'cloud': ['aws'], 'databases': ['cassandra', 'elasticsearch', 'mysql'], 'libraries': ['kafka'], 'other': ['kubernetes', 'docker', 'github'], 'programming': ['java', 'go', 'python']}</t>
  </si>
  <si>
    <t>['sql', 'python', 'scala', 'azure', 'aws', 'gcp', 'pyspark']</t>
  </si>
  <si>
    <t>{'cloud': ['azure', 'aws', 'gcp'], 'libraries': ['pyspark'], 'programming': ['sql', 'python', 'scala']}</t>
  </si>
  <si>
    <t>Digital Solution Engineer</t>
  </si>
  <si>
    <t>Buzău, Romania</t>
  </si>
  <si>
    <t>SC Hoeganaes Corporation Europe SA</t>
  </si>
  <si>
    <t>['python', 'java', 'oracle', 'pyspark', 'airflow', 'kafka', 'spring', 'angular', 'linux', 'kubernetes', 'docker', 'ansible']</t>
  </si>
  <si>
    <t>{'cloud': ['oracle'], 'libraries': ['pyspark', 'airflow', 'kafka', 'spring'], 'os': ['linux'], 'other': ['kubernetes', 'docker', 'ansible'], 'programming': ['python', 'java'], 'webframeworks': ['angular']}</t>
  </si>
  <si>
    <t>Paraplanner | Pretoria East</t>
  </si>
  <si>
    <t>Group Product Web Analyst</t>
  </si>
  <si>
    <t>['go', 'sql', 'r', 'python', 'bigquery', 'power bi', 'looker', 'excel', 'jira', 'confluence']</t>
  </si>
  <si>
    <t>{'analyst_tools': ['power bi', 'looker', 'excel'], 'async': ['jira', 'confluence'], 'cloud': ['bigquery'], 'programming': ['go', 'sql', 'r', 'python']}</t>
  </si>
  <si>
    <t>Somerset, KY</t>
  </si>
  <si>
    <t>['python', 'r', 'sql', 'nosql', 'aws', 'hadoop', 'spark', 'alteryx', 'outlook', 'powerpoint', 'word', 'excel', 'tableau']</t>
  </si>
  <si>
    <t>{'analyst_tools': ['alteryx', 'outlook', 'powerpoint', 'word', 'excel', 'tableau'], 'cloud': ['aws'], 'libraries': ['hadoop', 'spark'], 'programming': ['python', 'r', 'sql', 'nosql']}</t>
  </si>
  <si>
    <t>HASHSTACS PTE. LTD.</t>
  </si>
  <si>
    <t>['sql', 'nosql', 'r', 'javascript', 'python', 'spark']</t>
  </si>
  <si>
    <t>{'libraries': ['spark'], 'programming': ['sql', 'nosql', 'r', 'javascript', 'python']}</t>
  </si>
  <si>
    <t>Senior Software Engineer, Machine Learning Platform</t>
  </si>
  <si>
    <t>['python', 'sql', 'databricks', 'azure', 'tableau', 'power bi']</t>
  </si>
  <si>
    <t>{'analyst_tools': ['tableau', 'power bi'], 'cloud': ['databricks', 'azure'], 'programming': ['python', 'sql']}</t>
  </si>
  <si>
    <t>Platform Development Engineer - Traffic Big Data</t>
  </si>
  <si>
    <t>Data Engineer (SQL разработчик)</t>
  </si>
  <si>
    <t>['python', 'c', 'c++', 'aws', 'azure', 'kubernetes', 'terraform', 'ansible', 'jenkins', 'git']</t>
  </si>
  <si>
    <t>{'cloud': ['aws', 'azure'], 'other': ['kubernetes', 'terraform', 'ansible', 'jenkins', 'git'], 'programming': ['python', 'c', 'c++']}</t>
  </si>
  <si>
    <t>Florida International University</t>
  </si>
  <si>
    <t>DevOps Engineer, Azure</t>
  </si>
  <si>
    <t>['bash', 'perl', 'python', 'azure', 'aws', 'linux', 'ansible', 'docker', 'jenkins', 'kubernetes', 'jira']</t>
  </si>
  <si>
    <t>{'async': ['jira'], 'cloud': ['azure', 'aws'], 'os': ['linux'], 'other': ['ansible', 'docker', 'jenkins', 'kubernetes'], 'programming': ['bash', 'perl', 'python']}</t>
  </si>
  <si>
    <t>Audit Manager: Data Analytics</t>
  </si>
  <si>
    <t>The Hutech International Group</t>
  </si>
  <si>
    <t>Consultant Data Analytics in Internal Audit</t>
  </si>
  <si>
    <t>['sql', 'python', 'r', 'excel', 'power bi', 'tableau', 'sap']</t>
  </si>
  <si>
    <t>{'analyst_tools': ['excel', 'power bi', 'tableau', 'sap'], 'programming': ['sql', 'python', 'r']}</t>
  </si>
  <si>
    <t>f5</t>
  </si>
  <si>
    <t>['sql', 'python', 'snowflake', 'qlik']</t>
  </si>
  <si>
    <t>{'analyst_tools': ['qlik'], 'cloud': ['snowflake'], 'programming': ['sql', 'python']}</t>
  </si>
  <si>
    <t>['python', 'r', 'sas', 'sas', 'sql', 'sql server', 'looker']</t>
  </si>
  <si>
    <t>{'analyst_tools': ['sas', 'looker'], 'databases': ['sql server'], 'programming': ['python', 'r', 'sas', 'sql']}</t>
  </si>
  <si>
    <t>Ricoh Business Services Poland</t>
  </si>
  <si>
    <t>['sap', 'power bi', 'qlik', 'excel', 'outlook', 'word', 'powerpoint']</t>
  </si>
  <si>
    <t>{'analyst_tools': ['sap', 'power bi', 'qlik', 'excel', 'outlook', 'word', 'powerpoint']}</t>
  </si>
  <si>
    <t>['python', 'r', 'hadoop', 'spark', 'tensorflow', 'pytorch', 'power bi', 'dax']</t>
  </si>
  <si>
    <t>{'analyst_tools': ['power bi', 'dax'], 'libraries': ['hadoop', 'spark', 'tensorflow', 'pytorch'], 'programming': ['python', 'r']}</t>
  </si>
  <si>
    <t>['sql', 't-sql', 'excel', 'ssrs', 'power bi']</t>
  </si>
  <si>
    <t>{'analyst_tools': ['excel', 'ssrs', 'power bi'], 'programming': ['sql', 't-sql']}</t>
  </si>
  <si>
    <t>Senior Urban Data Analyst Jobs in Dubai</t>
  </si>
  <si>
    <t>['python', 'rust', 'go', 'perl', 'aws', 'gcp', 'azure', 'databricks', 'airflow', 'express', 'terraform', 'pulumi', 'git', 'github', 'docker', 'kubernetes']</t>
  </si>
  <si>
    <t>{'cloud': ['aws', 'gcp', 'azure', 'databricks'], 'libraries': ['airflow'], 'other': ['terraform', 'pulumi', 'git', 'github', 'docker', 'kubernetes'], 'programming': ['python', 'rust', 'go', 'perl'], 'webframeworks': ['express']}</t>
  </si>
  <si>
    <t>['mongo', 'sql', 'python', 'aws']</t>
  </si>
  <si>
    <t>{'cloud': ['aws'], 'programming': ['mongo', 'sql', 'python']}</t>
  </si>
  <si>
    <t>California Hot Springs, CA</t>
  </si>
  <si>
    <t>Senior Analyst, Investment Data</t>
  </si>
  <si>
    <t>['python', 'sheets', 'power bi']</t>
  </si>
  <si>
    <t>{'analyst_tools': ['sheets', 'power bi'], 'programming': ['python']}</t>
  </si>
  <si>
    <t>Senior Data Scientist, Forensics and Counter Fraud - London</t>
  </si>
  <si>
    <t>['r', 'python', 'c', 'java', 'sql', 'sas', 'sas', 'hadoop', 'flow']</t>
  </si>
  <si>
    <t>{'analyst_tools': ['sas'], 'libraries': ['hadoop'], 'other': ['flow'], 'programming': ['r', 'python', 'c', 'java', 'sql', 'sas']}</t>
  </si>
  <si>
    <t>CRM Engineer at Safaricom Kenya</t>
  </si>
  <si>
    <t>['java', 'php', 'c++', 'c#', 'python', 'nosql', 'mysql', 'mariadb', 'oracle', 'jenkins', 'jira']</t>
  </si>
  <si>
    <t>{'async': ['jira'], 'cloud': ['oracle'], 'databases': ['mysql', 'mariadb'], 'other': ['jenkins'], 'programming': ['java', 'php', 'c++', 'c#', 'python', 'nosql']}</t>
  </si>
  <si>
    <t>Ref Data Mgt Intmd Analyst</t>
  </si>
  <si>
    <t>Data Science Manager Inventory Management</t>
  </si>
  <si>
    <t>Acolin</t>
  </si>
  <si>
    <t>Công ty TNHH Greystones Data System Việt Nam</t>
  </si>
  <si>
    <t>['python', 'c#', 'jupyter', 'qt', 'tensorflow', 'pytorch', 'linux', 'windows', 'macos', 'docker']</t>
  </si>
  <si>
    <t>{'libraries': ['jupyter', 'qt', 'tensorflow', 'pytorch'], 'os': ['linux', 'windows', 'macos'], 'other': ['docker'], 'programming': ['python', 'c#']}</t>
  </si>
  <si>
    <t>Digitalization and Data Analytics Specialist</t>
  </si>
  <si>
    <t>Data Engineer Cloud H/F</t>
  </si>
  <si>
    <t>['scala', 'java', 'nosql', 'sql', 'python', 'aws', 'azure', 'gcp', 'snowflake', 'spark', 'hadoop', 'kafka', 'qlik', 'git', 'jenkins', 'ansible', 'docker', 'terraform']</t>
  </si>
  <si>
    <t>{'analyst_tools': ['qlik'], 'cloud': ['aws', 'azure', 'gcp', 'snowflake'], 'libraries': ['spark', 'hadoop', 'kafka'], 'other': ['git', 'jenkins', 'ansible', 'docker', 'terraform'], 'programming': ['scala', 'java', 'nosql', 'sql', 'python']}</t>
  </si>
  <si>
    <t>Digital Transformation Analyst / Data Scientist (M/F/D)</t>
  </si>
  <si>
    <t>Lead cloud Data Engineering and Analytics (m/f)</t>
  </si>
  <si>
    <t>Foyer Group</t>
  </si>
  <si>
    <t>Mid Backend Engineer- Kaspr</t>
  </si>
  <si>
    <t>['javascript', 'kafka', 'node.js', 'git', 'jira', 'confluence']</t>
  </si>
  <si>
    <t>{'async': ['jira', 'confluence'], 'libraries': ['kafka'], 'other': ['git'], 'programming': ['javascript'], 'webframeworks': ['node.js']}</t>
  </si>
  <si>
    <t>['sql', 'nosql', 'mongodb', 'mongodb', 'postgresql', 'mysql', 'elasticsearch', 'cassandra', 'redis', 'azure', 'spark', 'kafka', 'airflow', 'git']</t>
  </si>
  <si>
    <t>{'cloud': ['azure'], 'databases': ['mongodb', 'postgresql', 'mysql', 'elasticsearch', 'cassandra', 'redis'], 'libraries': ['spark', 'kafka', 'airflow'], 'other': ['git'], 'programming': ['sql', 'nosql', 'mongodb']}</t>
  </si>
  <si>
    <t>Data Analyst- Early Career Quality Engineer</t>
  </si>
  <si>
    <t>['python', 'sql', 'html', 'java', 'c#', 'javascript', 'tableau']</t>
  </si>
  <si>
    <t>{'analyst_tools': ['tableau'], 'programming': ['python', 'sql', 'html', 'java', 'c#', 'javascript']}</t>
  </si>
  <si>
    <t>Systems Analyst – Data Analyst</t>
  </si>
  <si>
    <t>FOCUS-TOP CONSULTING PTE. LTD.</t>
  </si>
  <si>
    <t>Data &amp; Ai Senior Consultant</t>
  </si>
  <si>
    <t>Unipartner It Services</t>
  </si>
  <si>
    <t>VEEUZE GmbH</t>
  </si>
  <si>
    <t>['java', 'linux', 'windows']</t>
  </si>
  <si>
    <t>{'os': ['linux', 'windows'], 'programming': ['java']}</t>
  </si>
  <si>
    <t>Data Scientist. Job in United States LilyLifestyle Jobs</t>
  </si>
  <si>
    <t>['scala', 'python', 'sql', 'java', 'go', 'aws', 'spark', 'hadoop', 'react', 'airflow']</t>
  </si>
  <si>
    <t>{'cloud': ['aws'], 'libraries': ['spark', 'hadoop', 'react', 'airflow'], 'programming': ['scala', 'python', 'sql', 'java', 'go']}</t>
  </si>
  <si>
    <t>['sql', 'python', 'scala', 'bigquery', 'spark', 'airflow', 'kafka', 'git']</t>
  </si>
  <si>
    <t>{'cloud': ['bigquery'], 'libraries': ['spark', 'airflow', 'kafka'], 'other': ['git'], 'programming': ['sql', 'python', 'scala']}</t>
  </si>
  <si>
    <t>Data Engineer (12000 USD/Mes) [Inglés,Python]</t>
  </si>
  <si>
    <t>Quantfury</t>
  </si>
  <si>
    <t>Intern - Market Intelligence / Data Analyst (W/m/x)</t>
  </si>
  <si>
    <t>CERATIZIT SA</t>
  </si>
  <si>
    <t>['python', 'java', 'sql', 'bigquery', 'jenkins', 'git', 'terraform', 'kubernetes']</t>
  </si>
  <si>
    <t>{'cloud': ['bigquery'], 'other': ['jenkins', 'git', 'terraform', 'kubernetes'], 'programming': ['python', 'java', 'sql']}</t>
  </si>
  <si>
    <t>Data Engineer (ETL) - Mullingar</t>
  </si>
  <si>
    <t>Katch</t>
  </si>
  <si>
    <t>['sql', 'python', 'r', 'scala', 'aws', 'hadoop']</t>
  </si>
  <si>
    <t>{'cloud': ['aws'], 'libraries': ['hadoop'], 'programming': ['sql', 'python', 'r', 'scala']}</t>
  </si>
  <si>
    <t>Data Senior Finance Analyst</t>
  </si>
  <si>
    <t>Titanicom Tech (singapore) Pte. Ltd.</t>
  </si>
  <si>
    <t>Consultant-NLP(Data Science)</t>
  </si>
  <si>
    <t>['python', 'azure', 'aws', 'pandas', 'numpy', 'scikit-learn', 'tensorflow', 'keras', 'pytorch', 'nltk', 'excel']</t>
  </si>
  <si>
    <t>{'analyst_tools': ['excel'], 'cloud': ['azure', 'aws'], 'libraries': ['pandas', 'numpy', 'scikit-learn', 'tensorflow', 'keras', 'pytorch', 'nltk'], 'programming': ['python']}</t>
  </si>
  <si>
    <t>['python', 'sql', 'vba', 'r', 'snowflake', 'excel', 'outlook']</t>
  </si>
  <si>
    <t>{'analyst_tools': ['excel', 'outlook'], 'cloud': ['snowflake'], 'programming': ['python', 'sql', 'vba', 'r']}</t>
  </si>
  <si>
    <t>Data quality assurance analyst sr manual</t>
  </si>
  <si>
    <t>Gerente Analytics RH</t>
  </si>
  <si>
    <t>AT&amp;T Intellectual Property II, L.P</t>
  </si>
  <si>
    <t>Lead Investment Product Data Analyst</t>
  </si>
  <si>
    <t>GISinc (now Axim Geospatial)</t>
  </si>
  <si>
    <t>['python', 'sql', 'tensorflow', 'pytorch', 'jupyter', 'ubuntu', 'docker', 'kubernetes']</t>
  </si>
  <si>
    <t>{'libraries': ['tensorflow', 'pytorch', 'jupyter'], 'os': ['ubuntu'], 'other': ['docker', 'kubernetes'], 'programming': ['python', 'sql']}</t>
  </si>
  <si>
    <t>Senior Data Product Analyst</t>
  </si>
  <si>
    <t>Agile Data Business Analyst</t>
  </si>
  <si>
    <t>['java', 'sql', 'angular', 'excel', 'flow']</t>
  </si>
  <si>
    <t>{'analyst_tools': ['excel'], 'other': ['flow'], 'programming': ['java', 'sql'], 'webframeworks': ['angular']}</t>
  </si>
  <si>
    <t>Manager, Marketing &amp; Communication (Data Governance &amp; Management...</t>
  </si>
  <si>
    <t>['sql', 'sas', 'sas', 'python', 'go', 'tableau']</t>
  </si>
  <si>
    <t>{'analyst_tools': ['sas', 'tableau'], 'programming': ['sql', 'sas', 'python', 'go']}</t>
  </si>
  <si>
    <t>Dashboard Developer</t>
  </si>
  <si>
    <t>Terra Firma Business Consulting</t>
  </si>
  <si>
    <t>['python', 'sql', 'aws', 'gcp', 'azure', 'docker', 'kubernetes', 'terraform']</t>
  </si>
  <si>
    <t>{'cloud': ['aws', 'gcp', 'azure'], 'other': ['docker', 'kubernetes', 'terraform'], 'programming': ['python', 'sql']}</t>
  </si>
  <si>
    <t>Solving Data Science Tasks with AI Assistants</t>
  </si>
  <si>
    <t>Alliants</t>
  </si>
  <si>
    <t>['sql', 'python', 'sql server', 'aws', 'azure', 'excel', 'power bi', 'looker', 'github', 'jira']</t>
  </si>
  <si>
    <t>{'analyst_tools': ['excel', 'power bi', 'looker'], 'async': ['jira'], 'cloud': ['aws', 'azure'], 'databases': ['sql server'], 'other': ['github'], 'programming': ['sql', 'python']}</t>
  </si>
  <si>
    <t>['swift', 'sql', 'sql server', 'tableau', 'ssrs', 'power bi', 'excel']</t>
  </si>
  <si>
    <t>{'analyst_tools': ['tableau', 'ssrs', 'power bi', 'excel'], 'databases': ['sql server'], 'programming': ['swift', 'sql']}</t>
  </si>
  <si>
    <t>['java', 'c', 'c++', 'perl', 'python', 'r', 'sas', 'sas', 'windows', 'excel']</t>
  </si>
  <si>
    <t>{'analyst_tools': ['sas', 'excel'], 'os': ['windows'], 'programming': ['java', 'c', 'c++', 'perl', 'python', 'r', 'sas']}</t>
  </si>
  <si>
    <t>Data Analyst(Location: Hospet, Karnataka)</t>
  </si>
  <si>
    <t>KS Analytical Consulting</t>
  </si>
  <si>
    <t>Senior Reporting &amp; Data Analyst, Personal Risk Services</t>
  </si>
  <si>
    <t>['sql', 'python', 'databricks', 'qlik', 'power bi']</t>
  </si>
  <si>
    <t>{'analyst_tools': ['qlik', 'power bi'], 'cloud': ['databricks'], 'programming': ['sql', 'python']}</t>
  </si>
  <si>
    <t>Eurocell Group PLC</t>
  </si>
  <si>
    <t>Research Assistant (Healthcare Artificial Intelligence and Data...</t>
  </si>
  <si>
    <t>['python', 'r', 'c++', 'sap']</t>
  </si>
  <si>
    <t>{'analyst_tools': ['sap'], 'programming': ['python', 'r', 'c++']}</t>
  </si>
  <si>
    <t>['sql', 'html', 'javascript', 'php', 'oracle', 'sap', 'word', 'excel', 'power bi', 'tableau', 'outlook', 'sharepoint', 'powerpoint', 'flow', 'zoom']</t>
  </si>
  <si>
    <t>{'analyst_tools': ['sap', 'word', 'excel', 'power bi', 'tableau', 'outlook', 'sharepoint', 'powerpoint'], 'cloud': ['oracle'], 'other': ['flow'], 'programming': ['sql', 'html', 'javascript', 'php'], 'sync': ['zoom']}</t>
  </si>
  <si>
    <t>Software Data Developer</t>
  </si>
  <si>
    <t>Remarque Systems</t>
  </si>
  <si>
    <t>['t-sql', 'sql', 'c#', 'sql server']</t>
  </si>
  <si>
    <t>{'databases': ['sql server'], 'programming': ['t-sql', 'sql', 'c#']}</t>
  </si>
  <si>
    <t>Verifile</t>
  </si>
  <si>
    <t>['javascript', 'sql', 'c#', 'sql server', 'asp.net', 'jquery']</t>
  </si>
  <si>
    <t>{'databases': ['sql server'], 'programming': ['javascript', 'sql', 'c#'], 'webframeworks': ['asp.net', 'jquery']}</t>
  </si>
  <si>
    <t>Caffeina Srl</t>
  </si>
  <si>
    <t>6thstreet</t>
  </si>
  <si>
    <t>Intern - Data and Analytics- REMOTE</t>
  </si>
  <si>
    <t>Sodexo Live! Internships</t>
  </si>
  <si>
    <t>Bellroy</t>
  </si>
  <si>
    <t>['outlook', 'word', 'excel', 'powerpoint', 'sharepoint', 'sap']</t>
  </si>
  <si>
    <t>{'analyst_tools': ['outlook', 'word', 'excel', 'powerpoint', 'sharepoint', 'sap']}</t>
  </si>
  <si>
    <t>['sql', 'nosql', 'python', 'aws', 'redshift']</t>
  </si>
  <si>
    <t>{'cloud': ['aws', 'redshift'], 'programming': ['sql', 'nosql', 'python']}</t>
  </si>
  <si>
    <t>via ClearedJobs.Net</t>
  </si>
  <si>
    <t>['c++', 'c', 'c#', 'java', 'python', 'tableau']</t>
  </si>
  <si>
    <t>{'analyst_tools': ['tableau'], 'programming': ['c++', 'c', 'c#', 'java', 'python']}</t>
  </si>
  <si>
    <t>IT Centric</t>
  </si>
  <si>
    <t>['sql', 'python', 'c#', 'sql server', 'oracle', 'azure', 'ssis']</t>
  </si>
  <si>
    <t>{'analyst_tools': ['ssis'], 'cloud': ['oracle', 'azure'], 'databases': ['sql server'], 'programming': ['sql', 'python', 'c#']}</t>
  </si>
  <si>
    <t>Gm Internships Summer 2023 – Data Scientist In Austin</t>
  </si>
  <si>
    <t>['sas', 'sas', 'python', 'r', 'scala', 'spark']</t>
  </si>
  <si>
    <t>{'analyst_tools': ['sas'], 'libraries': ['spark'], 'programming': ['sas', 'python', 'r', 'scala']}</t>
  </si>
  <si>
    <t>['python', 'scala', 'r', 'matlab', 'sql']</t>
  </si>
  <si>
    <t>{'programming': ['python', 'scala', 'r', 'matlab', 'sql']}</t>
  </si>
  <si>
    <t>Data Engineer - Training Programme - March 2023</t>
  </si>
  <si>
    <t>Xander Talent</t>
  </si>
  <si>
    <t>Data engineering consultant</t>
  </si>
  <si>
    <t>['sql', 'python', 'java', 't-sql', 'oracle', 'snowflake']</t>
  </si>
  <si>
    <t>{'cloud': ['oracle', 'snowflake'], 'programming': ['sql', 'python', 'java', 't-sql']}</t>
  </si>
  <si>
    <t>MAPFRE ASSISTANCE Agency Ireland</t>
  </si>
  <si>
    <t>WEB ANALYST - HELSINKI</t>
  </si>
  <si>
    <t>Tui Sverige AB - f,d, Fritidsresor AB</t>
  </si>
  <si>
    <t>sgunitedjobsjob Titile: Database Engineer</t>
  </si>
  <si>
    <t>NOBILITY PLACEMENT SERVICES PTE. LTD.</t>
  </si>
  <si>
    <t>['sql', 'mysql', 'oracle', 'unix', 'linux']</t>
  </si>
  <si>
    <t>{'cloud': ['oracle'], 'databases': ['mysql'], 'os': ['unix', 'linux'], 'programming': ['sql']}</t>
  </si>
  <si>
    <t>Remote - Data Scientist/ MLOps</t>
  </si>
  <si>
    <t>['python', 'r', 'sql', 'mysql', 'redshift', 'digitalocean', 'spark', 'hadoop', 'tensorflow', 'pytorch', 'mxnet', 'keras', 'theano', 'excel']</t>
  </si>
  <si>
    <t>{'analyst_tools': ['excel'], 'cloud': ['redshift', 'digitalocean'], 'databases': ['mysql'], 'libraries': ['spark', 'hadoop', 'tensorflow', 'pytorch', 'mxnet', 'keras', 'theano'], 'programming': ['python', 'r', 'sql']}</t>
  </si>
  <si>
    <t>Data Scientist- Fort Worth, TX</t>
  </si>
  <si>
    <t>LAUNCH Technical Workforce Solutions</t>
  </si>
  <si>
    <t>['sql', 'sas', 'sas', 'r', 'visual basic', 'perl', 'python', 'express', 'tableau', 'power bi']</t>
  </si>
  <si>
    <t>{'analyst_tools': ['sas', 'tableau', 'power bi'], 'programming': ['sql', 'sas', 'r', 'visual basic', 'perl', 'python'], 'webframeworks': ['express']}</t>
  </si>
  <si>
    <t>['java', 'sql', 'scala', 'elasticsearch', 'azure', 'kafka', 'spark', 'hadoop', 'spring', 'pyspark', 'airflow', 'kubernetes', 'ansible', 'puppet', 'chef', 'git', 'github']</t>
  </si>
  <si>
    <t>{'cloud': ['azure'], 'databases': ['elasticsearch'], 'libraries': ['kafka', 'spark', 'hadoop', 'spring', 'pyspark', 'airflow'], 'other': ['kubernetes', 'ansible', 'puppet', 'chef', 'git', 'github'], 'programming': ['java', 'sql', 'scala']}</t>
  </si>
  <si>
    <t>Sr. Reports/Data Analyst</t>
  </si>
  <si>
    <t>Senior Applied Scientist, EU ATS Science and Tech - Luxembourg</t>
  </si>
  <si>
    <t>Luxembourg   (+3 others)</t>
  </si>
  <si>
    <t>Data Analyst – Luxury Brand</t>
  </si>
  <si>
    <t>Carl Friedrik</t>
  </si>
  <si>
    <t>Autovista Group</t>
  </si>
  <si>
    <t>華邦電子</t>
  </si>
  <si>
    <t>Smartvatten | Specialists in water efficiency</t>
  </si>
  <si>
    <t>['mongodb', 'mongodb', 'go', 'azure']</t>
  </si>
  <si>
    <t>{'cloud': ['azure'], 'databases': ['mongodb'], 'programming': ['mongodb', 'go']}</t>
  </si>
  <si>
    <t>Get Staffed Online Recruitment Limited</t>
  </si>
  <si>
    <t>Principal Privacy Analyst (f/m/d)</t>
  </si>
  <si>
    <t>Software Engineer - 26939</t>
  </si>
  <si>
    <t>Big Data Development Engineer- Data Lake Direction</t>
  </si>
  <si>
    <t>['java', 'c++', 'scala']</t>
  </si>
  <si>
    <t>{'programming': ['java', 'c++', 'scala']}</t>
  </si>
  <si>
    <t>SharePoint Analyst</t>
  </si>
  <si>
    <t>['c#', 'asp.net', 'sharepoint']</t>
  </si>
  <si>
    <t>{'analyst_tools': ['sharepoint'], 'programming': ['c#'], 'webframeworks': ['asp.net']}</t>
  </si>
  <si>
    <t>BAE Systems Strategic Aerospace Services LLC</t>
  </si>
  <si>
    <t>Prime Response, Inc.</t>
  </si>
  <si>
    <t>Tech Lead - Data Engineering (MarTech)</t>
  </si>
  <si>
    <t>['python', 'bigquery', 'airflow', 'github']</t>
  </si>
  <si>
    <t>{'cloud': ['bigquery'], 'libraries': ['airflow'], 'other': ['github'], 'programming': ['python']}</t>
  </si>
  <si>
    <t>Data Scientist (Digital Analytics)</t>
  </si>
  <si>
    <t>['microstrategy', 'tableau', 'power bi', 'excel']</t>
  </si>
  <si>
    <t>{'analyst_tools': ['microstrategy', 'tableau', 'power bi', 'excel']}</t>
  </si>
  <si>
    <t>Talent Reporting and Analytics - Power BI Developer &amp; Data Analyst</t>
  </si>
  <si>
    <t>2203 - Data Analyst</t>
  </si>
  <si>
    <t>['r', 'python', 'matlab', 'ruby', 'ruby', 'aws']</t>
  </si>
  <si>
    <t>{'cloud': ['aws'], 'programming': ['r', 'python', 'matlab', 'ruby'], 'webframeworks': ['ruby']}</t>
  </si>
  <si>
    <t>Backend R&amp;D Engineer-Data Apply</t>
  </si>
  <si>
    <t>['sas', 'sas', 'r', 'sql', 'python', 'excel', 'sharepoint', 'power bi']</t>
  </si>
  <si>
    <t>{'analyst_tools': ['sas', 'excel', 'sharepoint', 'power bi'], 'programming': ['sas', 'r', 'sql', 'python']}</t>
  </si>
  <si>
    <t>Intern or thesis student - Data Science (m/f/x)</t>
  </si>
  <si>
    <t>Technical Regulations Analyst (TRA) (m/f/d) - REF38179Q</t>
  </si>
  <si>
    <t>CONTINENTAL</t>
  </si>
  <si>
    <t>SUPERVISORY FINANCIAL SYSTEMS AND DATA ANALYST</t>
  </si>
  <si>
    <t>via Zajob.com</t>
  </si>
  <si>
    <t>LODGIFY</t>
  </si>
  <si>
    <t>AWS Engineer (Data)</t>
  </si>
  <si>
    <t>CapMan Consulting</t>
  </si>
  <si>
    <t>Vcp Data Analyst</t>
  </si>
  <si>
    <t>Data Engineer team Data Platform (F/M)</t>
  </si>
  <si>
    <t>iqbs</t>
  </si>
  <si>
    <t>Business Data Analyst / Data Engineer (80-100%)</t>
  </si>
  <si>
    <t>Sr Data Operations</t>
  </si>
  <si>
    <t>['python', 'sql', 'databricks', 'azure', 'snowflake', 'pyspark', 'visio', 'excel', 'microstrategy']</t>
  </si>
  <si>
    <t>{'analyst_tools': ['visio', 'excel', 'microstrategy'], 'cloud': ['databricks', 'azure', 'snowflake'], 'libraries': ['pyspark'], 'programming': ['python', 'sql']}</t>
  </si>
  <si>
    <t>Supply Analyst Intern</t>
  </si>
  <si>
    <t>transferz</t>
  </si>
  <si>
    <t>Data Scientist, US Medical Affairs (HEOR)</t>
  </si>
  <si>
    <t>IT Engineer &amp; BI Developer</t>
  </si>
  <si>
    <t>['sql', 'python', 'r', 'go', 'sql server', 'azure', 'aws', 'power bi', 'dax', 'ssrs', 'tableau']</t>
  </si>
  <si>
    <t>{'analyst_tools': ['power bi', 'dax', 'ssrs', 'tableau'], 'cloud': ['azure', 'aws'], 'databases': ['sql server'], 'programming': ['sql', 'python', 'r', 'go']}</t>
  </si>
  <si>
    <t>Master Data Analyst - Finance &amp; Travel and Expense</t>
  </si>
  <si>
    <t>['go', 'sap', 'sharepoint', 'tableau', 'outlook', 'excel', 'word', 'powerpoint']</t>
  </si>
  <si>
    <t>{'analyst_tools': ['sap', 'sharepoint', 'tableau', 'outlook', 'excel', 'word', 'powerpoint'], 'programming': ['go']}</t>
  </si>
  <si>
    <t>Bi Tableau Engineer</t>
  </si>
  <si>
    <t>['sql', 'sql server', 'tableau', 'powerbi']</t>
  </si>
  <si>
    <t>{'analyst_tools': ['tableau', 'powerbi'], 'databases': ['sql server'], 'programming': ['sql']}</t>
  </si>
  <si>
    <t>Hydrochain</t>
  </si>
  <si>
    <t>['typescript', 'c#', 'sql', 'mongodb', 'mongodb', 'sql server', 'redis', 'postgresql', 'azure', 'vue.js', 'ssis', 'docker', 'kubernetes', 'terraform', 'ansible', 'jira']</t>
  </si>
  <si>
    <t>{'analyst_tools': ['ssis'], 'async': ['jira'], 'cloud': ['azure'], 'databases': ['mongodb', 'sql server', 'redis', 'postgresql'], 'other': ['docker', 'kubernetes', 'terraform', 'ansible'], 'programming': ['typescript', 'c#', 'sql', 'mongodb'], 'webframeworks': ['vue.js']}</t>
  </si>
  <si>
    <t>Senior Analytical Scientist</t>
  </si>
  <si>
    <t>Customer Master Data Associate</t>
  </si>
  <si>
    <t>['python', 'sql', 'databricks', 'spark', 'pytorch', 'numpy', 'tensorflow', 'git', 'confluence', 'jira']</t>
  </si>
  <si>
    <t>{'async': ['confluence', 'jira'], 'cloud': ['databricks'], 'libraries': ['spark', 'pytorch', 'numpy', 'tensorflow'], 'other': ['git'], 'programming': ['python', 'sql']}</t>
  </si>
  <si>
    <t>Data engineer Azure/PowerBI / Pyspark/ ANGLOPHONE (IT) / Freelance</t>
  </si>
  <si>
    <t>['sql', 'azure', 'databricks', 'spark', 'power bi', 'dax']</t>
  </si>
  <si>
    <t>{'analyst_tools': ['power bi', 'dax'], 'cloud': ['azure', 'databricks'], 'libraries': ['spark'], 'programming': ['sql']}</t>
  </si>
  <si>
    <t>via Hy-Sow</t>
  </si>
  <si>
    <t>Hy-Sow</t>
  </si>
  <si>
    <t>Data Scientist (Top Secret) Jobs</t>
  </si>
  <si>
    <t>Power BI / Data Analyst</t>
  </si>
  <si>
    <t>Sight and Sound Limited</t>
  </si>
  <si>
    <t>['sql', 't-sql', 'sql server', 'azure', 'asp.net', 'asp.net core', 'power bi', 'dax', 'tableau', 'sap', 'sharepoint']</t>
  </si>
  <si>
    <t>{'analyst_tools': ['power bi', 'dax', 'tableau', 'sap', 'sharepoint'], 'cloud': ['azure'], 'databases': ['sql server'], 'programming': ['sql', 't-sql'], 'webframeworks': ['asp.net', 'asp.net core']}</t>
  </si>
  <si>
    <t>Data Scientist- MMM</t>
  </si>
  <si>
    <t>Clibrain</t>
  </si>
  <si>
    <t>AVP/VP, Backend Engineer, Cloud Platform Engineering (GCP...</t>
  </si>
  <si>
    <t>['c++', 'java', 'python', 'golang', 'linux', 'terraform']</t>
  </si>
  <si>
    <t>{'os': ['linux'], 'other': ['terraform'], 'programming': ['c++', 'java', 'python', 'golang']}</t>
  </si>
  <si>
    <t>Data Solutions Delivery Engineer</t>
  </si>
  <si>
    <t>Loxz Digital Group</t>
  </si>
  <si>
    <t>['python', 'r', 'c++', 'aws', 'azure', 'gcp', 'numpy', 'pandas', 'scikit-learn', 'tensorflow']</t>
  </si>
  <si>
    <t>{'cloud': ['aws', 'azure', 'gcp'], 'libraries': ['numpy', 'pandas', 'scikit-learn', 'tensorflow'], 'programming': ['python', 'r', 'c++']}</t>
  </si>
  <si>
    <t>Data Scientist -ID: 22000AWD</t>
  </si>
  <si>
    <t>Associação Porto Digital</t>
  </si>
  <si>
    <t>['python', 'airflow', 'kafka', 'pandas', 'numpy']</t>
  </si>
  <si>
    <t>{'libraries': ['airflow', 'kafka', 'pandas', 'numpy'], 'programming': ['python']}</t>
  </si>
  <si>
    <t>Astera Software</t>
  </si>
  <si>
    <t>Singlife</t>
  </si>
  <si>
    <t>['sql', 'oracle', 'snowflake', 'aws', 'airflow']</t>
  </si>
  <si>
    <t>{'cloud': ['oracle', 'snowflake', 'aws'], 'libraries': ['airflow'], 'programming': ['sql']}</t>
  </si>
  <si>
    <t>ReachX</t>
  </si>
  <si>
    <t>Dmaic Academy And Consultancy</t>
  </si>
  <si>
    <t>['sql', 'python', 'snowflake', 'pandas']</t>
  </si>
  <si>
    <t>{'cloud': ['snowflake'], 'libraries': ['pandas'], 'programming': ['sql', 'python']}</t>
  </si>
  <si>
    <t>['sql', 'sql server', 'azure', 'power bi', 'tableau', 'ssrs', 'ssis']</t>
  </si>
  <si>
    <t>{'analyst_tools': ['power bi', 'tableau', 'ssrs', 'ssis'], 'cloud': ['azure'], 'databases': ['sql server'], 'programming': ['sql']}</t>
  </si>
  <si>
    <t>Pharma Dynamics</t>
  </si>
  <si>
    <t>Mirae Asset Finance Company (Vietnam)</t>
  </si>
  <si>
    <t>['sql', 'python', 'scala', 'db2', 'hadoop', 'spark', 'kafka']</t>
  </si>
  <si>
    <t>{'databases': ['db2'], 'libraries': ['hadoop', 'spark', 'kafka'], 'programming': ['sql', 'python', 'scala']}</t>
  </si>
  <si>
    <t>['python', 'r', 'powerpoint', 'power bi', 'tableau']</t>
  </si>
  <si>
    <t>{'analyst_tools': ['powerpoint', 'power bi', 'tableau'], 'programming': ['python', 'r']}</t>
  </si>
  <si>
    <t>LG Energy Solution Michigan, Inc.</t>
  </si>
  <si>
    <t>Quality Assurance Engineer (Blockchain Team)</t>
  </si>
  <si>
    <t>['sql', 'linux', 'excel']</t>
  </si>
  <si>
    <t>{'analyst_tools': ['excel'], 'os': ['linux'], 'programming': ['sql']}</t>
  </si>
  <si>
    <t>['word', 'excel', 'outlook', 'tableau', 'smartsheet']</t>
  </si>
  <si>
    <t>{'analyst_tools': ['word', 'excel', 'outlook', 'tableau'], 'async': ['smartsheet']}</t>
  </si>
  <si>
    <t>Data and Insights Lead</t>
  </si>
  <si>
    <t>Lumary</t>
  </si>
  <si>
    <t>Alternance : Data Engineer F/H</t>
  </si>
  <si>
    <t>['python', 'postgresql', 'gcp', 'kafka', 'looker', 'git']</t>
  </si>
  <si>
    <t>{'analyst_tools': ['looker'], 'cloud': ['gcp'], 'databases': ['postgresql'], 'libraries': ['kafka'], 'other': ['git'], 'programming': ['python']}</t>
  </si>
  <si>
    <t>['mongodb', 'mongodb', 'neo4j', 'aws', 'graphql', 'react', 'bitbucket', 'docker']</t>
  </si>
  <si>
    <t>{'cloud': ['aws'], 'databases': ['mongodb', 'neo4j'], 'libraries': ['graphql', 'react'], 'other': ['bitbucket', 'docker'], 'programming': ['mongodb']}</t>
  </si>
  <si>
    <t>Head of IT da Analytics and Ai Enablement</t>
  </si>
  <si>
    <t>AWS Data Engineer plus benefits Databuzz Ltd</t>
  </si>
  <si>
    <t>Randstad Italia Spa sta cercando Data Analyst Data Scientist</t>
  </si>
  <si>
    <t>Prata di Pordenone, Province of Pordenone, Italy</t>
  </si>
  <si>
    <t>Senior Data Analyst - Global Logistics</t>
  </si>
  <si>
    <t>Kerkrade, Netherlands</t>
  </si>
  <si>
    <t>['r', 'python', 'sql', 'snowflake', 'aws', 'tableau', 'sap', 'alteryx', 'flow']</t>
  </si>
  <si>
    <t>{'analyst_tools': ['tableau', 'sap', 'alteryx'], 'cloud': ['snowflake', 'aws'], 'other': ['flow'], 'programming': ['r', 'python', 'sql']}</t>
  </si>
  <si>
    <t>['python', 'numpy', 'keras', 'pandas', 'tensorflow']</t>
  </si>
  <si>
    <t>{'libraries': ['numpy', 'keras', 'pandas', 'tensorflow'], 'programming': ['python']}</t>
  </si>
  <si>
    <t>Software Engineer .NET | High Load Platform</t>
  </si>
  <si>
    <t>['sql', 'nosql', 'kafka', 'git', 'puppet', 'terraform', 'ansible', 'docker', 'kubernetes']</t>
  </si>
  <si>
    <t>{'libraries': ['kafka'], 'other': ['git', 'puppet', 'terraform', 'ansible', 'docker', 'kubernetes'], 'programming': ['sql', 'nosql']}</t>
  </si>
  <si>
    <t>Google Cloud Sotware Engineer H/F</t>
  </si>
  <si>
    <t>Global Employer, REMOTE, Financial Data Analyst SAP, India</t>
  </si>
  <si>
    <t>via NonStop Consulting</t>
  </si>
  <si>
    <t>['scala', 'java', 'python', 'neo4j', 'azure', 'spark', 'pyspark', 'pandas', 'scikit-learn', 'tensorflow']</t>
  </si>
  <si>
    <t>{'cloud': ['azure'], 'databases': ['neo4j'], 'libraries': ['spark', 'pyspark', 'pandas', 'scikit-learn', 'tensorflow'], 'programming': ['scala', 'java', 'python']}</t>
  </si>
  <si>
    <t>Junior Product Analyst in Vilnius, Kaunas, Any city</t>
  </si>
  <si>
    <t>Hostinger International</t>
  </si>
  <si>
    <t>AiGot</t>
  </si>
  <si>
    <t>['python', 'nosql', 'mongodb', 'mongodb', 'react', 'node']</t>
  </si>
  <si>
    <t>{'databases': ['mongodb'], 'libraries': ['react'], 'programming': ['python', 'nosql', 'mongodb'], 'webframeworks': ['node']}</t>
  </si>
  <si>
    <t>AES GLOBAL HOLDINGS PTE. LTD.</t>
  </si>
  <si>
    <t>['python', 'tableau', 'power bi', 'alteryx', 'sap', 'flow']</t>
  </si>
  <si>
    <t>{'analyst_tools': ['tableau', 'power bi', 'alteryx', 'sap'], 'other': ['flow'], 'programming': ['python']}</t>
  </si>
  <si>
    <t>SQL-Engineer (m/w/d)</t>
  </si>
  <si>
    <t>SAINT LAURENT Data Scientist Intern W/M</t>
  </si>
  <si>
    <t>Data Engineer (Junior to Mid-Level)</t>
  </si>
  <si>
    <t>['python', 'nosql', 'php', 'azure', 'aws', 'spark', 'hadoop', 'flow']</t>
  </si>
  <si>
    <t>{'cloud': ['azure', 'aws'], 'libraries': ['spark', 'hadoop'], 'other': ['flow'], 'programming': ['python', 'nosql', 'php']}</t>
  </si>
  <si>
    <t>['sql', 't-sql', 'python', 'scala', 'r', 'java', 'azure', 'databricks', 'spark', 'jupyter']</t>
  </si>
  <si>
    <t>{'cloud': ['azure', 'databricks'], 'libraries': ['spark', 'jupyter'], 'programming': ['sql', 't-sql', 'python', 'scala', 'r', 'java']}</t>
  </si>
  <si>
    <t>['python', 'sql', 'gcp', 'bigquery', 'airflow', 'pandas', 'pyspark', 'scikit-learn', 'tensorflow', 'pytorch']</t>
  </si>
  <si>
    <t>{'cloud': ['gcp', 'bigquery'], 'libraries': ['airflow', 'pandas', 'pyspark', 'scikit-learn', 'tensorflow', 'pytorch'], 'programming': ['python', 'sql']}</t>
  </si>
  <si>
    <t>Machine Learning Engineer - Lisbon/Porto on-site</t>
  </si>
  <si>
    <t>Senior Scientist – Computational Biology / Data Science</t>
  </si>
  <si>
    <t>Solana Beach, CA</t>
  </si>
  <si>
    <t>via SimulStat</t>
  </si>
  <si>
    <t>SimulStat</t>
  </si>
  <si>
    <t>['r', 'python', 'rshiny', 'unix', 'power bi']</t>
  </si>
  <si>
    <t>{'analyst_tools': ['power bi'], 'libraries': ['rshiny'], 'os': ['unix'], 'programming': ['r', 'python']}</t>
  </si>
  <si>
    <t>Prm Marketing Services Pte. Ltd.</t>
  </si>
  <si>
    <t>Cloud Data Engineer | Luxe (H/F)</t>
  </si>
  <si>
    <t>['sql', 'python', 'scala', 'javascript', 'mongodb', 'mongodb', 'mysql', 'sql server', 'bigquery', 'oracle', 'azure', 'aws', 'spark', 'unix', 'linux', 'windows', 'power bi', 'tableau', 'qlik', 'git', 'svn']</t>
  </si>
  <si>
    <t>{'analyst_tools': ['power bi', 'tableau', 'qlik'], 'cloud': ['bigquery', 'oracle', 'azure', 'aws'], 'databases': ['mongodb', 'mysql', 'sql server'], 'libraries': ['spark'], 'os': ['unix', 'linux', 'windows'], 'other': ['git', 'svn'], 'programming': ['sql', 'python', 'scala', 'javascript', 'mongodb']}</t>
  </si>
  <si>
    <t>AI &amp;data science tech lead</t>
  </si>
  <si>
    <t>Connect2Value</t>
  </si>
  <si>
    <t>['python', 'matlab', 'r', 'sql', 'nosql']</t>
  </si>
  <si>
    <t>{'programming': ['python', 'matlab', 'r', 'sql', 'nosql']}</t>
  </si>
  <si>
    <t>Product Success Analyst</t>
  </si>
  <si>
    <t>Senior/Lead Big Data Engineer IRC189501</t>
  </si>
  <si>
    <t>Financial Management Data Analyst</t>
  </si>
  <si>
    <t>['sql', 'python', 'c#', 'azure', 'databricks', 'excel', 'power bi', 'github', 'terraform']</t>
  </si>
  <si>
    <t>{'analyst_tools': ['excel', 'power bi'], 'cloud': ['azure', 'databricks'], 'other': ['github', 'terraform'], 'programming': ['sql', 'python', 'c#']}</t>
  </si>
  <si>
    <t>Principal Data Scientist, Enterprise Data and Machine Learning</t>
  </si>
  <si>
    <t>['python', 'scala', 'r', 'sql', 'aws', 'spark', 'kubernetes']</t>
  </si>
  <si>
    <t>{'cloud': ['aws'], 'libraries': ['spark'], 'other': ['kubernetes'], 'programming': ['python', 'scala', 'r', 'sql']}</t>
  </si>
  <si>
    <t>Starstruck</t>
  </si>
  <si>
    <t>['sas', 'sas', 'sql', 'power bi', 'qlik', 'microstrategy', 'tableau']</t>
  </si>
  <si>
    <t>{'analyst_tools': ['sas', 'power bi', 'qlik', 'microstrategy', 'tableau'], 'programming': ['sas', 'sql']}</t>
  </si>
  <si>
    <t>Term Data Analyst (Immediately Required)</t>
  </si>
  <si>
    <t>Vocational Training Council (VTC)</t>
  </si>
  <si>
    <t>['c', 'visual basic', 'python', 'sql', 'excel']</t>
  </si>
  <si>
    <t>{'analyst_tools': ['excel'], 'programming': ['c', 'visual basic', 'python', 'sql']}</t>
  </si>
  <si>
    <t>SAP FSDM Data Modelling Expert / Business Analyst</t>
  </si>
  <si>
    <t>Data Engineer for Sustainability (m/f/d).</t>
  </si>
  <si>
    <t>Product Performance Analyst</t>
  </si>
  <si>
    <t>['sql', 'go', 'gcp', 'react', 'tableau']</t>
  </si>
  <si>
    <t>{'analyst_tools': ['tableau'], 'cloud': ['gcp'], 'libraries': ['react'], 'programming': ['sql', 'go']}</t>
  </si>
  <si>
    <t>['sas', 'sas', 'go', 'sql', 'sql server', 'oracle', 'microstrategy']</t>
  </si>
  <si>
    <t>{'analyst_tools': ['sas', 'microstrategy'], 'cloud': ['oracle'], 'databases': ['sql server'], 'programming': ['sas', 'go', 'sql']}</t>
  </si>
  <si>
    <t>GIS Data Engineer / Analyst</t>
  </si>
  <si>
    <t>illwerke vkw</t>
  </si>
  <si>
    <t>Glov</t>
  </si>
  <si>
    <t>Theisen's Home Farm &amp; Auto</t>
  </si>
  <si>
    <t>MSC Mediterranean Shipping Company S.A.</t>
  </si>
  <si>
    <t>Data Analyst (m/w/divers) im Performance Management</t>
  </si>
  <si>
    <t>HIT Personaldienstleistungen GmbH</t>
  </si>
  <si>
    <t>Specialista Cloudera</t>
  </si>
  <si>
    <t>['hadoop', 'gdpr', 'word']</t>
  </si>
  <si>
    <t>{'analyst_tools': ['word'], 'libraries': ['hadoop', 'gdpr']}</t>
  </si>
  <si>
    <t>Remote Information Security Data Analyst</t>
  </si>
  <si>
    <t>['excel', 'powerpoint', 'power bi', 'dax', 'jira']</t>
  </si>
  <si>
    <t>{'analyst_tools': ['excel', 'powerpoint', 'power bi', 'dax'], 'async': ['jira']}</t>
  </si>
  <si>
    <t>Wechat video account live data Analyst</t>
  </si>
  <si>
    <t>DevOps Engineer OTC Developer</t>
  </si>
  <si>
    <t>['java', 'kafka', 'spark', 'sap']</t>
  </si>
  <si>
    <t>{'analyst_tools': ['sap'], 'libraries': ['kafka', 'spark'], 'programming': ['java']}</t>
  </si>
  <si>
    <t>Meru Data - DevSecOps Engineer - Vulnerability Assessment</t>
  </si>
  <si>
    <t>['perl', 'python', 'powershell', 'bash', 'azure', 'gdpr', 'ansible', 'chef', 'puppet']</t>
  </si>
  <si>
    <t>{'cloud': ['azure'], 'libraries': ['gdpr'], 'other': ['ansible', 'chef', 'puppet'], 'programming': ['perl', 'python', 'powershell', 'bash']}</t>
  </si>
  <si>
    <t>Data Platforms, ML Engineer</t>
  </si>
  <si>
    <t>Plains, GA</t>
  </si>
  <si>
    <t>['python', 'aws', 'hadoop', 'spark', 'scikit-learn', 'pandas', 'tensorflow', 'pytorch', 'keras', 'excel', 'kubernetes', 'jira']</t>
  </si>
  <si>
    <t>{'analyst_tools': ['excel'], 'async': ['jira'], 'cloud': ['aws'], 'libraries': ['hadoop', 'spark', 'scikit-learn', 'pandas', 'tensorflow', 'pytorch', 'keras'], 'other': ['kubernetes'], 'programming': ['python']}</t>
  </si>
  <si>
    <t>Nisbets Plc</t>
  </si>
  <si>
    <t>Data Scientist, APAC</t>
  </si>
  <si>
    <t>Frontier Airlines, Inc.</t>
  </si>
  <si>
    <t>['r', 'python', 'tableau', 'excel', 'powerpoint']</t>
  </si>
  <si>
    <t>{'analyst_tools': ['tableau', 'excel', 'powerpoint'], 'programming': ['r', 'python']}</t>
  </si>
  <si>
    <t>SAP Functional Data Analyst Hybrid</t>
  </si>
  <si>
    <t>Environment Operations Data Steward- Environment</t>
  </si>
  <si>
    <t>['sql', 'python', 'bash', 'databricks', 'azure', 'snowflake', 'redshift', 'bigquery', 'spark', 'linux', 'git', 'jira']</t>
  </si>
  <si>
    <t>{'async': ['jira'], 'cloud': ['databricks', 'azure', 'snowflake', 'redshift', 'bigquery'], 'libraries': ['spark'], 'os': ['linux'], 'other': ['git'], 'programming': ['sql', 'python', 'bash']}</t>
  </si>
  <si>
    <t>Business Analyst Working Student</t>
  </si>
  <si>
    <t>dotLumen - Empowering the Blind</t>
  </si>
  <si>
    <t>['excel', 'powerpoint', 'word', 'flow']</t>
  </si>
  <si>
    <t>{'analyst_tools': ['excel', 'powerpoint', 'word'], 'other': ['flow']}</t>
  </si>
  <si>
    <t>[Douyin] Data Platform Development Engineer</t>
  </si>
  <si>
    <t>Oviedo Data Analysis Tutor</t>
  </si>
  <si>
    <t>['java', 'scala', 'python', 'tensorflow', 'pytorch', 'docker', 'kubernetes']</t>
  </si>
  <si>
    <t>{'libraries': ['tensorflow', 'pytorch'], 'other': ['docker', 'kubernetes'], 'programming': ['java', 'scala', 'python']}</t>
  </si>
  <si>
    <t>Collaborateur Scientifique/data Scientist</t>
  </si>
  <si>
    <t>BI Analyst - Atlanta, GA</t>
  </si>
  <si>
    <t>['snowflake', 'tableau', 'jira']</t>
  </si>
  <si>
    <t>{'analyst_tools': ['tableau'], 'async': ['jira'], 'cloud': ['snowflake']}</t>
  </si>
  <si>
    <t>The Heritage Group</t>
  </si>
  <si>
    <t>Virtue Sources</t>
  </si>
  <si>
    <t>Technical Lead Work in a Us-based Software</t>
  </si>
  <si>
    <t>['python', 'html', 'javascript', 'c#', 'java', 'sql', 'sql server', 'azure', 'aws', 'angular', 'jira']</t>
  </si>
  <si>
    <t>{'async': ['jira'], 'cloud': ['azure', 'aws'], 'databases': ['sql server'], 'programming': ['python', 'html', 'javascript', 'c#', 'java', 'sql'], 'webframeworks': ['angular']}</t>
  </si>
  <si>
    <t>swan.io</t>
  </si>
  <si>
    <t>['sql', 'go', 'airflow']</t>
  </si>
  <si>
    <t>{'libraries': ['airflow'], 'programming': ['sql', 'go']}</t>
  </si>
  <si>
    <t>VIE Technologies</t>
  </si>
  <si>
    <t>緯創軟體</t>
  </si>
  <si>
    <t>['sql', 'python', 'r', 'solidity', 'tensorflow', 'pytorch']</t>
  </si>
  <si>
    <t>{'libraries': ['tensorflow', 'pytorch'], 'programming': ['sql', 'python', 'r', 'solidity']}</t>
  </si>
  <si>
    <t>【Douyin Live】 Big Data Engineer - Data Warehouse Direction</t>
  </si>
  <si>
    <t>['python', 'azure', 'scikit-learn', 'tensorflow', 'pytorch']</t>
  </si>
  <si>
    <t>{'cloud': ['azure'], 'libraries': ['scikit-learn', 'tensorflow', 'pytorch'], 'programming': ['python']}</t>
  </si>
  <si>
    <t>Senior Software Developer (Data)</t>
  </si>
  <si>
    <t>['java', 'python', 'scala', 'shell', 'sql', 'sql server', 'mysql', 'databricks', 'oracle', 'redshift', 'aws', 'aurora', 'spark', 'airflow', 'github']</t>
  </si>
  <si>
    <t>{'cloud': ['databricks', 'oracle', 'redshift', 'aws', 'aurora'], 'databases': ['sql server', 'mysql'], 'libraries': ['spark', 'airflow'], 'other': ['github'], 'programming': ['java', 'python', 'scala', 'shell', 'sql']}</t>
  </si>
  <si>
    <t>['python', 'sql', 'aws', 'aurora', 'power bi', 'tableau']</t>
  </si>
  <si>
    <t>{'analyst_tools': ['power bi', 'tableau'], 'cloud': ['aws', 'aurora'], 'programming': ['python', 'sql']}</t>
  </si>
  <si>
    <t>Colo Expansion Project Eng, Colocation Regional Engineering - AMER</t>
  </si>
  <si>
    <t>Amazon Data Services Canada, Inc.</t>
  </si>
  <si>
    <t>Data Analyst (Stage/Alternance)</t>
  </si>
  <si>
    <t>kozoo</t>
  </si>
  <si>
    <t>Lebanon, NH</t>
  </si>
  <si>
    <t>Elbert Technology INC</t>
  </si>
  <si>
    <t>['shell', 'sql', 'azure', 'databricks', 'redshift', 'airflow', 'github']</t>
  </si>
  <si>
    <t>{'cloud': ['azure', 'databricks', 'redshift'], 'libraries': ['airflow'], 'other': ['github'], 'programming': ['shell', 'sql']}</t>
  </si>
  <si>
    <t>Data Scientiste</t>
  </si>
  <si>
    <t>['python', 'r', 'hadoop', 'spark', 'tableau', 'github']</t>
  </si>
  <si>
    <t>{'analyst_tools': ['tableau'], 'libraries': ['hadoop', 'spark'], 'other': ['github'], 'programming': ['python', 'r']}</t>
  </si>
  <si>
    <t>['mysql', 'aws', 'react', 'selenium', 'node', 'laravel']</t>
  </si>
  <si>
    <t>{'cloud': ['aws'], 'databases': ['mysql'], 'libraries': ['react', 'selenium'], 'webframeworks': ['node', 'laravel']}</t>
  </si>
  <si>
    <t>Эрвез</t>
  </si>
  <si>
    <t>['sql', 'python', 'postgresql', 'airflow', 'pandas', 'fastapi', 'excel', 'docker', 'kubernetes', 'gitlab']</t>
  </si>
  <si>
    <t>{'analyst_tools': ['excel'], 'databases': ['postgresql'], 'libraries': ['airflow', 'pandas'], 'other': ['docker', 'kubernetes', 'gitlab'], 'programming': ['sql', 'python'], 'webframeworks': ['fastapi']}</t>
  </si>
  <si>
    <t>['sql', 'oracle', 'azure', 'flow']</t>
  </si>
  <si>
    <t>{'cloud': ['oracle', 'azure'], 'other': ['flow'], 'programming': ['sql']}</t>
  </si>
  <si>
    <t>DevOps Engineer | Máte znalosti v oblasti Big Data?</t>
  </si>
  <si>
    <t>Talentica s.r.o.</t>
  </si>
  <si>
    <t>Data Scientist - Commercial &amp; Marketing Analytics</t>
  </si>
  <si>
    <t>['python', 'r', 'sql', 'nosql', 'azure', 'databricks', 'pandas', 'numpy', 'scikit-learn', 'tensorflow', 'pytorch', 'tableau', 'power bi']</t>
  </si>
  <si>
    <t>{'analyst_tools': ['tableau', 'power bi'], 'cloud': ['azure', 'databricks'], 'libraries': ['pandas', 'numpy', 'scikit-learn', 'tensorflow', 'pytorch'], 'programming': ['python', 'r', 'sql', 'nosql']}</t>
  </si>
  <si>
    <t>Informatician, Omics, Oncology Data Science</t>
  </si>
  <si>
    <t>['swift', 'python', 'aws', 'unix', 'flow']</t>
  </si>
  <si>
    <t>{'cloud': ['aws'], 'os': ['unix'], 'other': ['flow'], 'programming': ['swift', 'python']}</t>
  </si>
  <si>
    <t>Data Analyst et Gestionnaire de données</t>
  </si>
  <si>
    <t>['python', 'sql', 'aws', 'tableau', 'looker', 'flow']</t>
  </si>
  <si>
    <t>{'analyst_tools': ['tableau', 'looker'], 'cloud': ['aws'], 'other': ['flow'], 'programming': ['python', 'sql']}</t>
  </si>
  <si>
    <t>['python', 'sql', 'databricks', 'aws', 'azure', 'gcp', 'scikit-learn', 'tensorflow', 'numpy', 'pandas', 'jupyter', 'hadoop', 'spark', 'linux', 'git', 'kubernetes']</t>
  </si>
  <si>
    <t>{'cloud': ['databricks', 'aws', 'azure', 'gcp'], 'libraries': ['scikit-learn', 'tensorflow', 'numpy', 'pandas', 'jupyter', 'hadoop', 'spark'], 'os': ['linux'], 'other': ['git', 'kubernetes'], 'programming': ['python', 'sql']}</t>
  </si>
  <si>
    <t>Data Scientist – Commodities – up to $145,000 Salary + Bonus</t>
  </si>
  <si>
    <t>TechShack</t>
  </si>
  <si>
    <t>Data Management Analyst -Senior I</t>
  </si>
  <si>
    <t>Federal Express (singapore) Pte Ltd</t>
  </si>
  <si>
    <t>['go', 'python', 'sql', 'crystal', 'gdpr', 'git']</t>
  </si>
  <si>
    <t>{'libraries': ['gdpr'], 'other': ['git'], 'programming': ['go', 'python', 'sql', 'crystal']}</t>
  </si>
  <si>
    <t>['python', 'sql', 'pyspark', 'spark', 'hadoop', 'pandas', 'numpy']</t>
  </si>
  <si>
    <t>{'libraries': ['pyspark', 'spark', 'hadoop', 'pandas', 'numpy'], 'programming': ['python', 'sql']}</t>
  </si>
  <si>
    <t>Analytics Associate Manager</t>
  </si>
  <si>
    <t>Data &amp; BI Engineer</t>
  </si>
  <si>
    <t>Data Scraping and Parsing Analyst</t>
  </si>
  <si>
    <t>['javascript', 'html', 'css', 'c#', 'python', 'typescript', 'sql', 'sass', 'sql server', 'azure', 'react', 'airflow', 'asp.net', 'asp.net core', 'jquery', 'kubernetes', 'git']</t>
  </si>
  <si>
    <t>{'cloud': ['azure'], 'databases': ['sql server'], 'libraries': ['react', 'airflow'], 'other': ['kubernetes', 'git'], 'programming': ['javascript', 'html', 'css', 'c#', 'python', 'typescript', 'sql', 'sass'], 'webframeworks': ['asp.net', 'asp.net core', 'jquery']}</t>
  </si>
  <si>
    <t>Amplifon Group -</t>
  </si>
  <si>
    <t>Stagiaire Data Studio</t>
  </si>
  <si>
    <t>Giga Data Science Interns, Office of Innovation, Giga...</t>
  </si>
  <si>
    <t>['python', 'sql', 'nosql', 'azure', 'aws', 'github', 'git']</t>
  </si>
  <si>
    <t>{'cloud': ['azure', 'aws'], 'other': ['github', 'git'], 'programming': ['python', 'sql', 'nosql']}</t>
  </si>
  <si>
    <t>Paid Marketing Analyst</t>
  </si>
  <si>
    <t>Data Science Analyst 2-2</t>
  </si>
  <si>
    <t>['python', 'r', 'sas', 'sas', 'sql', 'spark', 'powerpoint']</t>
  </si>
  <si>
    <t>{'analyst_tools': ['sas', 'powerpoint'], 'libraries': ['spark'], 'programming': ['python', 'r', 'sas', 'sql']}</t>
  </si>
  <si>
    <t>TDI - Server Platform Engineer - AVP</t>
  </si>
  <si>
    <t>['python', 'sql', 'aws', 'airflow', 'terraform']</t>
  </si>
  <si>
    <t>{'cloud': ['aws'], 'libraries': ['airflow'], 'other': ['terraform'], 'programming': ['python', 'sql']}</t>
  </si>
  <si>
    <t>LexisNexis South Africa</t>
  </si>
  <si>
    <t>['scala', 'java', 'nosql', 'neo4j', 'aws', 'gcp', 'azure', 'spark', 'hadoop', 'kafka', 'flow', 'docker', 'kubernetes']</t>
  </si>
  <si>
    <t>{'cloud': ['aws', 'gcp', 'azure'], 'databases': ['neo4j'], 'libraries': ['spark', 'hadoop', 'kafka'], 'other': ['flow', 'docker', 'kubernetes'], 'programming': ['scala', 'java', 'nosql']}</t>
  </si>
  <si>
    <t>(Senior) Data Support Analyst m/f/t</t>
  </si>
  <si>
    <t>['c#', 'sql', 'aws', 'databricks', 'azure']</t>
  </si>
  <si>
    <t>{'cloud': ['aws', 'databricks', 'azure'], 'programming': ['c#', 'sql']}</t>
  </si>
  <si>
    <t>['go', 'sheets', 'excel', 'word', 'powerpoint']</t>
  </si>
  <si>
    <t>{'analyst_tools': ['sheets', 'excel', 'word', 'powerpoint'], 'programming': ['go']}</t>
  </si>
  <si>
    <t>Data Warehouse Analyst II</t>
  </si>
  <si>
    <t>Sr. Data Analytics &amp; Reporting Analyst - Now Hiring</t>
  </si>
  <si>
    <t>['sql', 'snowflake', 'tableau', 'ssrs', 'ssis', 'alteryx']</t>
  </si>
  <si>
    <t>{'analyst_tools': ['tableau', 'ssrs', 'ssis', 'alteryx'], 'cloud': ['snowflake'], 'programming': ['sql']}</t>
  </si>
  <si>
    <t>['sql', 'sas', 'sas', 'python', 'r', 'aws', 'redshift']</t>
  </si>
  <si>
    <t>{'analyst_tools': ['sas'], 'cloud': ['aws', 'redshift'], 'programming': ['sql', 'sas', 'python', 'r']}</t>
  </si>
  <si>
    <t>Role : Big data Engineer or AWS Cloud Engineer</t>
  </si>
  <si>
    <t>OX Consultancy</t>
  </si>
  <si>
    <t>Java Development Senior Engineer — Data Security Direction</t>
  </si>
  <si>
    <t>Data Engineer – Brussels</t>
  </si>
  <si>
    <t>['snowflake', 'airflow', 'sap']</t>
  </si>
  <si>
    <t>{'analyst_tools': ['sap'], 'cloud': ['snowflake'], 'libraries': ['airflow']}</t>
  </si>
  <si>
    <t>Service Reporting and Data Analytics Lead</t>
  </si>
  <si>
    <t>Becton Dickinson France</t>
  </si>
  <si>
    <t>['python', 'sap', 'power bi']</t>
  </si>
  <si>
    <t>{'analyst_tools': ['sap', 'power bi'], 'programming': ['python']}</t>
  </si>
  <si>
    <t>Senior Associate, Data Analyst, Technology</t>
  </si>
  <si>
    <t>['python', 'sql', 'airflow', 'spark', 'git']</t>
  </si>
  <si>
    <t>{'libraries': ['airflow', 'spark'], 'other': ['git'], 'programming': ['python', 'sql']}</t>
  </si>
  <si>
    <t>Brüel &amp; Kjær Vibro</t>
  </si>
  <si>
    <t>['python', 'r', 'typescript', 'sql', 'aws']</t>
  </si>
  <si>
    <t>{'cloud': ['aws'], 'programming': ['python', 'r', 'typescript', 'sql']}</t>
  </si>
  <si>
    <t>Beckhoff Automation</t>
  </si>
  <si>
    <t>Senior Data Scientist and Skunk Worker</t>
  </si>
  <si>
    <t>FaunaPhotonics</t>
  </si>
  <si>
    <t>Remediation Lead Analyst (VP)</t>
  </si>
  <si>
    <t>['sql', 'tableau', 'qlik', 'power bi', 'word', 'excel', 'powerpoint']</t>
  </si>
  <si>
    <t>{'analyst_tools': ['tableau', 'qlik', 'power bi', 'word', 'excel', 'powerpoint'], 'programming': ['sql']}</t>
  </si>
  <si>
    <t>['python', 'gcp', 'aws', 'azure', 'pandas', 'numpy', 'qlik', 'tableau']</t>
  </si>
  <si>
    <t>{'analyst_tools': ['qlik', 'tableau'], 'cloud': ['gcp', 'aws', 'azure'], 'libraries': ['pandas', 'numpy'], 'programming': ['python']}</t>
  </si>
  <si>
    <t>BI / ETL -Developer</t>
  </si>
  <si>
    <t>['sql', 'groovy', 'javascript', 'powershell', 'python', 'sql server', 'oracle', 'azure', 'databricks', 'pyspark', 'sharepoint', 'visio', 'svn', 'bitbucket', 'jira']</t>
  </si>
  <si>
    <t>{'analyst_tools': ['sharepoint', 'visio'], 'async': ['jira'], 'cloud': ['oracle', 'azure', 'databricks'], 'databases': ['sql server'], 'libraries': ['pyspark'], 'other': ['svn', 'bitbucket'], 'programming': ['sql', 'groovy', 'javascript', 'powershell', 'python']}</t>
  </si>
  <si>
    <t>Senior Data Engineer Scientist</t>
  </si>
  <si>
    <t>['python', 'sql', 'java', 'c#', 'databricks', 'azure', 'gcp', 'spark']</t>
  </si>
  <si>
    <t>{'cloud': ['databricks', 'azure', 'gcp'], 'libraries': ['spark'], 'programming': ['python', 'sql', 'java', 'c#']}</t>
  </si>
  <si>
    <t>Senior/Lead Data Engineer (Python, SQL, NoSQL)</t>
  </si>
  <si>
    <t>Buymed</t>
  </si>
  <si>
    <t>['python', 'sql', 'nosql', 'java', 'scala', 'gcp', 'bigquery', 'airflow', 'flow']</t>
  </si>
  <si>
    <t>{'cloud': ['gcp', 'bigquery'], 'libraries': ['airflow'], 'other': ['flow'], 'programming': ['python', 'sql', 'nosql', 'java', 'scala']}</t>
  </si>
  <si>
    <t>via Applied Systems | Careers Center - ICIMS</t>
  </si>
  <si>
    <t>FBP data analyst</t>
  </si>
  <si>
    <t>['sql', 'vba', 'python', 'r', 'powerpoint', 'tableau', 'power bi', 'excel']</t>
  </si>
  <si>
    <t>{'analyst_tools': ['powerpoint', 'tableau', 'power bi', 'excel'], 'programming': ['sql', 'vba', 'python', 'r']}</t>
  </si>
  <si>
    <t>PowerBI Developers</t>
  </si>
  <si>
    <t>['sql', 'go', 'sql server', 'azure', 'databricks', 'power bi', 'dax']</t>
  </si>
  <si>
    <t>{'analyst_tools': ['power bi', 'dax'], 'cloud': ['azure', 'databricks'], 'databases': ['sql server'], 'programming': ['sql', 'go']}</t>
  </si>
  <si>
    <t>['r', 'spss', 'power bi']</t>
  </si>
  <si>
    <t>{'analyst_tools': ['spss', 'power bi'], 'programming': ['r']}</t>
  </si>
  <si>
    <t>Power Business Intelligence Analyst</t>
  </si>
  <si>
    <t>Scott Park Group Philippines</t>
  </si>
  <si>
    <t>['sql', 'sql server', 'power bi', 'ssrs', 'dax']</t>
  </si>
  <si>
    <t>{'analyst_tools': ['power bi', 'ssrs', 'dax'], 'databases': ['sql server'], 'programming': ['sql']}</t>
  </si>
  <si>
    <t>['sql', 'hadoop', 'tableau', 'power bi', 'ssrs']</t>
  </si>
  <si>
    <t>{'analyst_tools': ['tableau', 'power bi', 'ssrs'], 'libraries': ['hadoop'], 'programming': ['sql']}</t>
  </si>
  <si>
    <t>Data Analyst (Payments and Risk team)</t>
  </si>
  <si>
    <t>Alza.cz a.s.</t>
  </si>
  <si>
    <t>Encounter Data Analyst - Remote ($85000.00 - $167300.00 / year)</t>
  </si>
  <si>
    <t>Glovo App</t>
  </si>
  <si>
    <t>['sql', 'python', 'r', 'redshift', 'pandas', 'tableau', 'looker']</t>
  </si>
  <si>
    <t>{'analyst_tools': ['tableau', 'looker'], 'cloud': ['redshift'], 'libraries': ['pandas'], 'programming': ['sql', 'python', 'r']}</t>
  </si>
  <si>
    <t>Alderson Loop</t>
  </si>
  <si>
    <t>Pontefract, UK</t>
  </si>
  <si>
    <t>Next PLC</t>
  </si>
  <si>
    <t>['sql', 't-sql', 'databricks', 'excel']</t>
  </si>
  <si>
    <t>{'analyst_tools': ['excel'], 'cloud': ['databricks'], 'programming': ['sql', 't-sql']}</t>
  </si>
  <si>
    <t>Data Engineer Hybrid. Job in London My Valley Jobs Today</t>
  </si>
  <si>
    <t>TribePost.co.uk</t>
  </si>
  <si>
    <t>Server &amp; Database Engineer - Azure</t>
  </si>
  <si>
    <t>Tribal Group</t>
  </si>
  <si>
    <t>['php', 'powershell', 'sql', 'c#', 'html', 'sql server', 'azure']</t>
  </si>
  <si>
    <t>{'cloud': ['azure'], 'databases': ['sql server'], 'programming': ['php', 'powershell', 'sql', 'c#', 'html']}</t>
  </si>
  <si>
    <t>Mindworx Consulting and Academy</t>
  </si>
  <si>
    <t>['python', 'r', 'java', 'scala', 'sql', 'mysql', 'aws', 'azure', 'pyspark', 'airflow', 'spark']</t>
  </si>
  <si>
    <t>{'cloud': ['aws', 'azure'], 'databases': ['mysql'], 'libraries': ['pyspark', 'airflow', 'spark'], 'programming': ['python', 'r', 'java', 'scala', 'sql']}</t>
  </si>
  <si>
    <t>Microsoft Azure IaaS Application Engineer</t>
  </si>
  <si>
    <t>Senior Data Scientist - Consumer Experimentation</t>
  </si>
  <si>
    <t>Managed Care Advisors (MCA)</t>
  </si>
  <si>
    <t>['sql', 'bigquery', 'power bi', 'sap']</t>
  </si>
  <si>
    <t>{'analyst_tools': ['power bi', 'sap'], 'cloud': ['bigquery'], 'programming': ['sql']}</t>
  </si>
  <si>
    <t>Sr Specialist-Data Scientist</t>
  </si>
  <si>
    <t>Offices, Boards and Divisions</t>
  </si>
  <si>
    <t>Data Engineer | Híbrido</t>
  </si>
  <si>
    <t>['scala', 'java', 'python', 'sql', 'azure', 'spark']</t>
  </si>
  <si>
    <t>{'cloud': ['azure'], 'libraries': ['spark'], 'programming': ['scala', 'java', 'python', 'sql']}</t>
  </si>
  <si>
    <t>Datalytics GmbH</t>
  </si>
  <si>
    <t>Expert Azure Data Factory (H/F)</t>
  </si>
  <si>
    <t>Operations B2C Data Analyst</t>
  </si>
  <si>
    <t>['python', 'pyspark', 'airflow', 'spark']</t>
  </si>
  <si>
    <t>{'libraries': ['pyspark', 'airflow', 'spark'], 'programming': ['python']}</t>
  </si>
  <si>
    <t>Shyena Tech Yarns Pvt Ltd</t>
  </si>
  <si>
    <t>['python', 'pandas', 'spark', 'tableau', 'power bi']</t>
  </si>
  <si>
    <t>{'analyst_tools': ['tableau', 'power bi'], 'libraries': ['pandas', 'spark'], 'programming': ['python']}</t>
  </si>
  <si>
    <t>['scala', 'kotlin', 'java', 'python', 'go', 'redshift', 'snowflake', 'kafka']</t>
  </si>
  <si>
    <t>{'cloud': ['redshift', 'snowflake'], 'libraries': ['kafka'], 'programming': ['scala', 'kotlin', 'java', 'python', 'go']}</t>
  </si>
  <si>
    <t>Sr Data Engineer (Contract)</t>
  </si>
  <si>
    <t>['sql', 'python', 'sql server', 'gcp', 'aws', 'azure', 'snowflake', 'bigquery', 'redshift', 'tableau', 'power bi', 'looker', 'terraform', 'docker']</t>
  </si>
  <si>
    <t>{'analyst_tools': ['tableau', 'power bi', 'looker'], 'cloud': ['gcp', 'aws', 'azure', 'snowflake', 'bigquery', 'redshift'], 'databases': ['sql server'], 'other': ['terraform', 'docker'], 'programming': ['sql', 'python']}</t>
  </si>
  <si>
    <t>Build and Release Software Engineer</t>
  </si>
  <si>
    <t>['shell', 'python', 'gcp', 'aws', 'azure', 'linux', 'git', 'jenkins', 'docker']</t>
  </si>
  <si>
    <t>{'cloud': ['gcp', 'aws', 'azure'], 'os': ['linux'], 'other': ['git', 'jenkins', 'docker'], 'programming': ['shell', 'python']}</t>
  </si>
  <si>
    <t>Data Processing and QAQC Engineer</t>
  </si>
  <si>
    <t>Senior Analysts</t>
  </si>
  <si>
    <t>PER, Private Equity Recruitment</t>
  </si>
  <si>
    <t>KDR Talent Solutions</t>
  </si>
  <si>
    <t>['sql', 'python', 'aws', 'snowflake', 'terraform']</t>
  </si>
  <si>
    <t>{'cloud': ['aws', 'snowflake'], 'other': ['terraform'], 'programming': ['sql', 'python']}</t>
  </si>
  <si>
    <t>KultureHire</t>
  </si>
  <si>
    <t>London Stock Exchange Group LSEG</t>
  </si>
  <si>
    <t>Navient Solutions, LLC</t>
  </si>
  <si>
    <t>ZVC SINGAPORE PTE. LTD.</t>
  </si>
  <si>
    <t>['python', 'sql', 'shell', 'numpy', 'scikit-learn', 'matplotlib', 'seaborn', 'spark', 'tensorflow', 'pandas', 'linux']</t>
  </si>
  <si>
    <t>{'libraries': ['numpy', 'scikit-learn', 'matplotlib', 'seaborn', 'spark', 'tensorflow', 'pandas'], 'os': ['linux'], 'programming': ['python', 'sql', 'shell']}</t>
  </si>
  <si>
    <t>Insurance Solutions Data &amp; Analytics -- Functional Analyst</t>
  </si>
  <si>
    <t>['sql', 'python', 'r', 'tableau', 'power bi', 'sharepoint', 'alteryx']</t>
  </si>
  <si>
    <t>{'analyst_tools': ['tableau', 'power bi', 'sharepoint', 'alteryx'], 'programming': ['sql', 'python', 'r']}</t>
  </si>
  <si>
    <t>Research Associate / Research Fellow, Data Scientist</t>
  </si>
  <si>
    <t>['javascript', 'python', 'r', 'matlab']</t>
  </si>
  <si>
    <t>{'programming': ['javascript', 'python', 'r', 'matlab']}</t>
  </si>
  <si>
    <t>Data analyst H/F (IT)</t>
  </si>
  <si>
    <t>eolas recruitment</t>
  </si>
  <si>
    <t>Current Interns Only- Sr. Data Scientist-Summer 2023 Intern...</t>
  </si>
  <si>
    <t>1114 Target Enterprise Inc</t>
  </si>
  <si>
    <t>Senior Operations Engineer, Splunk Security CoE - 27446</t>
  </si>
  <si>
    <t>['nosql', 'python', 'sql', 'gcp', 'bigquery', 'redshift', 'aws', 'snowflake', 'airflow', 'spark', 'kafka']</t>
  </si>
  <si>
    <t>{'cloud': ['gcp', 'bigquery', 'redshift', 'aws', 'snowflake'], 'libraries': ['airflow', 'spark', 'kafka'], 'programming': ['nosql', 'python', 'sql']}</t>
  </si>
  <si>
    <t>GSC Data Analyst</t>
  </si>
  <si>
    <t>['sql', 'r', 'azure', 'excel']</t>
  </si>
  <si>
    <t>{'analyst_tools': ['excel'], 'cloud': ['azure'], 'programming': ['sql', 'r']}</t>
  </si>
  <si>
    <t>Intern, Analytics &amp; Insights</t>
  </si>
  <si>
    <t>Lead Business Solutions Analyst - Prescriptive Analytics (Remote)</t>
  </si>
  <si>
    <t>['r', 'python', 'go', 'databricks', 'azure', 'plotly', 'pytorch', 'tensorflow', 'power bi', 'dax', 'sap', 'sharepoint', 'word', 'outlook']</t>
  </si>
  <si>
    <t>{'analyst_tools': ['power bi', 'dax', 'sap', 'sharepoint', 'word', 'outlook'], 'cloud': ['databricks', 'azure'], 'libraries': ['plotly', 'pytorch', 'tensorflow'], 'programming': ['r', 'python', 'go']}</t>
  </si>
  <si>
    <t>Consultant Social Data</t>
  </si>
  <si>
    <t>ALLEGIS GROUP SINGAPORE PRIVATE LIMITED</t>
  </si>
  <si>
    <t>Apotheke DocMorris</t>
  </si>
  <si>
    <t>Data Analyst - Energy Forecast</t>
  </si>
  <si>
    <t>['python', 'dynamodb', 'aws', 'pyspark', 'pandas', 'scikit-learn']</t>
  </si>
  <si>
    <t>{'cloud': ['aws'], 'databases': ['dynamodb'], 'libraries': ['pyspark', 'pandas', 'scikit-learn'], 'programming': ['python']}</t>
  </si>
  <si>
    <t>QualiTest Group</t>
  </si>
  <si>
    <t>Vendor Master Data Financial Analyst</t>
  </si>
  <si>
    <t>Sr Business Analyst - SQL</t>
  </si>
  <si>
    <t>Scala / Spark Big Data Engineer</t>
  </si>
  <si>
    <t>Data Engineer – Azure DataLake H/F</t>
  </si>
  <si>
    <t>STORM GROUP</t>
  </si>
  <si>
    <t>['nosql', 'java', 'python', 'azure', 'hadoop', 'kafka', 'spark', 'linux', 'docker', 'kubernetes', 'github', 'jenkins', 'jira']</t>
  </si>
  <si>
    <t>{'async': ['jira'], 'cloud': ['azure'], 'libraries': ['hadoop', 'kafka', 'spark'], 'os': ['linux'], 'other': ['docker', 'kubernetes', 'github', 'jenkins'], 'programming': ['nosql', 'java', 'python']}</t>
  </si>
  <si>
    <t>Data Engineer Informatica</t>
  </si>
  <si>
    <t>Hireflex247 India Pvt Ltd</t>
  </si>
  <si>
    <t>n-tier selection limited</t>
  </si>
  <si>
    <t>Data Engineer - ETL/Big Data</t>
  </si>
  <si>
    <t>InnovationM</t>
  </si>
  <si>
    <t>['python', 'sql', 'hadoop', 'pyspark', 'spark', 'kafka', 'airflow']</t>
  </si>
  <si>
    <t>{'libraries': ['hadoop', 'pyspark', 'spark', 'kafka', 'airflow'], 'programming': ['python', 'sql']}</t>
  </si>
  <si>
    <t>Data Science &amp; Analytics Senior Manager</t>
  </si>
  <si>
    <t>['sql', 'r', 'python', 'sas', 'sas', 'aws', 'spark', 'unreal']</t>
  </si>
  <si>
    <t>{'analyst_tools': ['sas'], 'cloud': ['aws'], 'libraries': ['spark'], 'other': ['unreal'], 'programming': ['sql', 'r', 'python', 'sas']}</t>
  </si>
  <si>
    <t>x Investment Bank</t>
  </si>
  <si>
    <t>['sql', 'nosql', 'python', 'numpy', 'pandas', 'airflow', 'git', 'docker']</t>
  </si>
  <si>
    <t>{'libraries': ['numpy', 'pandas', 'airflow'], 'other': ['git', 'docker'], 'programming': ['sql', 'nosql', 'python']}</t>
  </si>
  <si>
    <t>Senior Data Visualisation Analyst</t>
  </si>
  <si>
    <t>Commercial Analyst job at Kyosk Digital Services</t>
  </si>
  <si>
    <t>via Uganda Jobs 2023</t>
  </si>
  <si>
    <t>['vba', 'sql', 'python', 'r', 'excel', 'looker', 'power bi']</t>
  </si>
  <si>
    <t>{'analyst_tools': ['excel', 'looker', 'power bi'], 'programming': ['vba', 'sql', 'python', 'r']}</t>
  </si>
  <si>
    <t>Data Scientist – Intern</t>
  </si>
  <si>
    <t>App4Legal</t>
  </si>
  <si>
    <t>['sql', 'python', 'r', 'numpy', 'pandas', 'matplotlib', 'tensorflow', 'spark']</t>
  </si>
  <si>
    <t>{'libraries': ['numpy', 'pandas', 'matplotlib', 'tensorflow', 'spark'], 'programming': ['sql', 'python', 'r']}</t>
  </si>
  <si>
    <t>ADF Data Engineer</t>
  </si>
  <si>
    <t>Bitwise India</t>
  </si>
  <si>
    <t>['sql', 'azure', 'ssis', 'jira']</t>
  </si>
  <si>
    <t>{'analyst_tools': ['ssis'], 'async': ['jira'], 'cloud': ['azure'], 'programming': ['sql']}</t>
  </si>
  <si>
    <t>['bash', 'python', 'airflow', 'linux', 'git', 'docker']</t>
  </si>
  <si>
    <t>{'libraries': ['airflow'], 'os': ['linux'], 'other': ['git', 'docker'], 'programming': ['bash', 'python']}</t>
  </si>
  <si>
    <t>Industry Data Analyst</t>
  </si>
  <si>
    <t>Yü Smart Ltd</t>
  </si>
  <si>
    <t>SOE Build Engineer</t>
  </si>
  <si>
    <t>Safer Foundation</t>
  </si>
  <si>
    <t>Avenga Malaysia Sdn. Bhd.</t>
  </si>
  <si>
    <t>['python', 'sql', 'scala', 'c#', 'java', 'javascript', 'nosql', 'mongodb', 'mongodb', 'mysql', 'cassandra', 'elasticsearch', 'databricks', 'azure', 'aws', 'oracle', 'gcp', 'kafka', 'spark', 'hadoop', 'spring', 'express', 'linux', 'kubernetes', 'docker']</t>
  </si>
  <si>
    <t>{'cloud': ['databricks', 'azure', 'aws', 'oracle', 'gcp'], 'databases': ['mongodb', 'mysql', 'cassandra', 'elasticsearch'], 'libraries': ['kafka', 'spark', 'hadoop', 'spring'], 'os': ['linux'], 'other': ['kubernetes', 'docker'], 'programming': ['python', 'sql', 'scala', 'c#', 'java', 'javascript', 'nosql', 'mongodb'], 'webframeworks': ['express']}</t>
  </si>
  <si>
    <t>Analista Data Driven- Modalidad Mixta</t>
  </si>
  <si>
    <t>['sql', 'python', 'mongodb', 'mongodb', 'azure', 'chef']</t>
  </si>
  <si>
    <t>{'cloud': ['azure'], 'databases': ['mongodb'], 'other': ['chef'], 'programming': ['sql', 'python', 'mongodb']}</t>
  </si>
  <si>
    <t>['shell', 'gcp', 'spark', 'kafka', 'splunk', 'jenkins', 'github', 'terraform', 'ansible']</t>
  </si>
  <si>
    <t>{'analyst_tools': ['splunk'], 'cloud': ['gcp'], 'libraries': ['spark', 'kafka'], 'other': ['jenkins', 'github', 'terraform', 'ansible'], 'programming': ['shell']}</t>
  </si>
  <si>
    <t>['sql', 'scala', 'python', 'azure', 'spark', 'pyspark', 'pandas', 'flow']</t>
  </si>
  <si>
    <t>{'cloud': ['azure'], 'libraries': ['spark', 'pyspark', 'pandas'], 'other': ['flow'], 'programming': ['sql', 'scala', 'python']}</t>
  </si>
  <si>
    <t>['python', 'nosql', 'go', 'pyspark', 'kafka', 'power bi', 'docker', 'kubernetes']</t>
  </si>
  <si>
    <t>{'analyst_tools': ['power bi'], 'libraries': ['pyspark', 'kafka'], 'other': ['docker', 'kubernetes'], 'programming': ['python', 'nosql', 'go']}</t>
  </si>
  <si>
    <t>Data Scientist - Quality and Environmental Health &amp; Safety</t>
  </si>
  <si>
    <t>['sas', 'sas', 'r', 'matlab', 'python', 'power bi', 'qlik']</t>
  </si>
  <si>
    <t>{'analyst_tools': ['sas', 'power bi', 'qlik'], 'programming': ['sas', 'r', 'matlab', 'python']}</t>
  </si>
  <si>
    <t>Heirloom</t>
  </si>
  <si>
    <t>['mongodb', 'mongodb', 'python', 'java', 'golang', 'mysql', 'postgresql', 'couchbase', 'azure']</t>
  </si>
  <si>
    <t>{'cloud': ['azure'], 'databases': ['mongodb', 'mysql', 'postgresql', 'couchbase'], 'programming': ['mongodb', 'python', 'java', 'golang']}</t>
  </si>
  <si>
    <t>['sql', 'python', 'snowflake', 'azure', 'spark', 'airflow', 'power bi', 'sap', 'jenkins']</t>
  </si>
  <si>
    <t>{'analyst_tools': ['power bi', 'sap'], 'cloud': ['snowflake', 'azure'], 'libraries': ['spark', 'airflow'], 'other': ['jenkins'], 'programming': ['sql', 'python']}</t>
  </si>
  <si>
    <t>Data Scientist / AI Researcher</t>
  </si>
  <si>
    <t>Innocorn Technology Limited</t>
  </si>
  <si>
    <t>['c', 'python', 'tensorflow', 'pytorch']</t>
  </si>
  <si>
    <t>{'libraries': ['tensorflow', 'pytorch'], 'programming': ['c', 'python']}</t>
  </si>
  <si>
    <t>TM 1 / Data Warehouse Developer</t>
  </si>
  <si>
    <t>Petron Malaysia</t>
  </si>
  <si>
    <t>['cognos', 'excel', 'sap']</t>
  </si>
  <si>
    <t>{'analyst_tools': ['cognos', 'excel', 'sap']}</t>
  </si>
  <si>
    <t>Aqovia</t>
  </si>
  <si>
    <t>['sql', 'no-sql', 'python', 'azure', 'windows', 'git']</t>
  </si>
  <si>
    <t>{'cloud': ['azure'], 'os': ['windows'], 'other': ['git'], 'programming': ['sql', 'no-sql', 'python']}</t>
  </si>
  <si>
    <t>The White Company Careers</t>
  </si>
  <si>
    <t>Analytics Platforms</t>
  </si>
  <si>
    <t>['java', 'python', 'nosql', 'scala', 'databricks', 'azure', 'gcp', 'aws', 'hadoop', 'kafka', 'spark', 'kubernetes', 'docker']</t>
  </si>
  <si>
    <t>{'cloud': ['databricks', 'azure', 'gcp', 'aws'], 'libraries': ['hadoop', 'kafka', 'spark'], 'other': ['kubernetes', 'docker'], 'programming': ['java', 'python', 'nosql', 'scala']}</t>
  </si>
  <si>
    <t>Data Analyst / Business Intelligence Analyst</t>
  </si>
  <si>
    <t>Software engineer C++</t>
  </si>
  <si>
    <t>LUXSCAN TECHNOLOGIES</t>
  </si>
  <si>
    <t>Data Scientist- San Juan, PR</t>
  </si>
  <si>
    <t>Senior Machine Learning Scientist - Hardware Design</t>
  </si>
  <si>
    <t>Staizen</t>
  </si>
  <si>
    <t>['python', 'pandas', 'numpy', 'scikit-learn', 'pytorch']</t>
  </si>
  <si>
    <t>{'libraries': ['pandas', 'numpy', 'scikit-learn', 'pytorch'], 'programming': ['python']}</t>
  </si>
  <si>
    <t>PS1 Performance Analyst</t>
  </si>
  <si>
    <t>SIRC</t>
  </si>
  <si>
    <t>['r', 'python', 'matlab', 'spss']</t>
  </si>
  <si>
    <t>{'analyst_tools': ['spss'], 'programming': ['r', 'python', 'matlab']}</t>
  </si>
  <si>
    <t>Southern Staffing Services Group LLC</t>
  </si>
  <si>
    <t>['nosql', 'azure', 'databricks', 'spark', 'kafka', 'hadoop', 'kubernetes']</t>
  </si>
  <si>
    <t>{'cloud': ['azure', 'databricks'], 'libraries': ['spark', 'kafka', 'hadoop'], 'other': ['kubernetes'], 'programming': ['nosql']}</t>
  </si>
  <si>
    <t>Discreet</t>
  </si>
  <si>
    <t>Data Analyst, Gaming</t>
  </si>
  <si>
    <t>Senior Transmission Analyst - GIS</t>
  </si>
  <si>
    <t>DevOps инженер в ML платформу</t>
  </si>
  <si>
    <t>['python', 'airflow', 'hadoop', 'pyspark', 'pandas', 'scikit-learn', 'pytorch', 'linux', 'kubernetes', 'gitlab', 'docker']</t>
  </si>
  <si>
    <t>{'libraries': ['airflow', 'hadoop', 'pyspark', 'pandas', 'scikit-learn', 'pytorch'], 'os': ['linux'], 'other': ['kubernetes', 'gitlab', 'docker'], 'programming': ['python']}</t>
  </si>
  <si>
    <t>Senior Manager: Data Engineering</t>
  </si>
  <si>
    <t>Swedish Language Data Analyst</t>
  </si>
  <si>
    <t>Analytics &amp; Strategy Specialist</t>
  </si>
  <si>
    <t>['sql', 'excel', 'tableau', 'power bi', 'word', 'outlook']</t>
  </si>
  <si>
    <t>{'analyst_tools': ['excel', 'tableau', 'power bi', 'word', 'outlook'], 'programming': ['sql']}</t>
  </si>
  <si>
    <t>Senior Data Scientist (SDS)</t>
  </si>
  <si>
    <t>Muffle</t>
  </si>
  <si>
    <t>['sql', 'r', 'sql server', 'databricks', 'azure', 'oracle', 'sap']</t>
  </si>
  <si>
    <t>{'analyst_tools': ['sap'], 'cloud': ['databricks', 'azure', 'oracle'], 'databases': ['sql server'], 'programming': ['sql', 'r']}</t>
  </si>
  <si>
    <t>Senior Data Engineer (tecnologías Microsoft)</t>
  </si>
  <si>
    <t>VISEO IBERIA</t>
  </si>
  <si>
    <t>['sql', 't-sql', 'python', 'r', 'java', 'sql server', 'azure', 'oracle', 'ssrs', 'power bi']</t>
  </si>
  <si>
    <t>{'analyst_tools': ['ssrs', 'power bi'], 'cloud': ['azure', 'oracle'], 'databases': ['sql server'], 'programming': ['sql', 't-sql', 'python', 'r', 'java']}</t>
  </si>
  <si>
    <t>Kinsta</t>
  </si>
  <si>
    <t>['atlassian', 'confluence']</t>
  </si>
  <si>
    <t>{'async': ['confluence'], 'other': ['atlassian']}</t>
  </si>
  <si>
    <t>(Senior) Consultant (m/f/d) Data Scientist – any German office</t>
  </si>
  <si>
    <t>Simon-Kucher</t>
  </si>
  <si>
    <t>Công Ty TNHH Phát Triển Thương Mại Và Dịch Vụ K&amp;K</t>
  </si>
  <si>
    <t>Senior Statistical Programmer R &amp; SAS</t>
  </si>
  <si>
    <t>Phastar</t>
  </si>
  <si>
    <t>['python', 'sql', 'mongodb', 'mongodb', 'sql server']</t>
  </si>
  <si>
    <t>{'databases': ['mongodb', 'sql server'], 'programming': ['python', 'sql', 'mongodb']}</t>
  </si>
  <si>
    <t>Buftea, Romania</t>
  </si>
  <si>
    <t>SC PROINVEST SRL</t>
  </si>
  <si>
    <t>William Blake Group</t>
  </si>
  <si>
    <t>Software Engineering Manager Python H/F</t>
  </si>
  <si>
    <t>Scaleway</t>
  </si>
  <si>
    <t>['python', 'golang', 'postgresql', 'mysql', 'redis', 'mariadb', 'linux']</t>
  </si>
  <si>
    <t>{'databases': ['postgresql', 'mysql', 'redis', 'mariadb'], 'os': ['linux'], 'programming': ['python', 'golang']}</t>
  </si>
  <si>
    <t>['sql', 'java', 'oracle', 'hadoop']</t>
  </si>
  <si>
    <t>{'cloud': ['oracle'], 'libraries': ['hadoop'], 'programming': ['sql', 'java']}</t>
  </si>
  <si>
    <t>Distinguished Engineer</t>
  </si>
  <si>
    <t>['c#', 'javascript', 'sql', 'no-sql', 'html', 'css', 'react', 'excel']</t>
  </si>
  <si>
    <t>{'analyst_tools': ['excel'], 'libraries': ['react'], 'programming': ['c#', 'javascript', 'sql', 'no-sql', 'html', 'css']}</t>
  </si>
  <si>
    <t>Data Engineer, Analytics - Generative AI</t>
  </si>
  <si>
    <t>Artificial intelligence(AI) Developer Intern</t>
  </si>
  <si>
    <t>Edoctorug Company</t>
  </si>
  <si>
    <t>Lead Machine Learning Scientist Chemistry</t>
  </si>
  <si>
    <t>Data Scientist, Omaha</t>
  </si>
  <si>
    <t>Data and Analytics Expert</t>
  </si>
  <si>
    <t>PSM Personnel</t>
  </si>
  <si>
    <t>GoHealth Slovakia</t>
  </si>
  <si>
    <t>Junior/Medior Data Engineer</t>
  </si>
  <si>
    <t>['python', 'aws', 'spark', 'docker']</t>
  </si>
  <si>
    <t>{'cloud': ['aws'], 'libraries': ['spark'], 'other': ['docker'], 'programming': ['python']}</t>
  </si>
  <si>
    <t>Data analyst-scientist</t>
  </si>
  <si>
    <t>CYRILLUS</t>
  </si>
  <si>
    <t>Business Consultant (Data Analysis)</t>
  </si>
  <si>
    <t>1960 - Senior Data Scientist</t>
  </si>
  <si>
    <t>['python', 'r', 'java', 'sql', 'vba', 'excel']</t>
  </si>
  <si>
    <t>{'analyst_tools': ['excel'], 'programming': ['python', 'r', 'java', 'sql', 'vba']}</t>
  </si>
  <si>
    <t>Technical Analyst - Data Platforms</t>
  </si>
  <si>
    <t>Business Analyst III (Healthcare Analytics)</t>
  </si>
  <si>
    <t>Oil Trading Data Engineer</t>
  </si>
  <si>
    <t>Senior Project Electrical Engineer - Data Centre Group</t>
  </si>
  <si>
    <t>Ethos Engineering</t>
  </si>
  <si>
    <t>Customer Data Scientist/Solutions Engineer</t>
  </si>
  <si>
    <t>['python', 'sql', 'r', 'angular', 'excel', 'kubernetes', 'slack']</t>
  </si>
  <si>
    <t>{'analyst_tools': ['excel'], 'other': ['kubernetes'], 'programming': ['python', 'sql', 'r'], 'sync': ['slack'], 'webframeworks': ['angular']}</t>
  </si>
  <si>
    <t>Product Analyst III</t>
  </si>
  <si>
    <t>['sql', 'snowflake', 'aws', 'kafka', 'airflow', 'linux', 'docker', 'kubernetes', 'terraform']</t>
  </si>
  <si>
    <t>{'cloud': ['snowflake', 'aws'], 'libraries': ['kafka', 'airflow'], 'os': ['linux'], 'other': ['docker', 'kubernetes', 'terraform'], 'programming': ['sql']}</t>
  </si>
  <si>
    <t>['sql', 'java', 'scala', 'mongodb', 'mongodb', 'python', 'javascript', 'clojure', 'kotlin', 'nosql', 'cassandra', 'elasticsearch', 'neo4j', 'redis', 'aws', 'redshift', 'hadoop', 'kafka', 'spark', 'splunk']</t>
  </si>
  <si>
    <t>{'analyst_tools': ['splunk'], 'cloud': ['aws', 'redshift'], 'databases': ['mongodb', 'cassandra', 'elasticsearch', 'neo4j', 'redis'], 'libraries': ['hadoop', 'kafka', 'spark'], 'programming': ['sql', 'java', 'scala', 'mongodb', 'python', 'javascript', 'clojure', 'kotlin', 'nosql']}</t>
  </si>
  <si>
    <t>Reece Ltd.</t>
  </si>
  <si>
    <t>['sql', 'excel', 'powerpoint', 'power bi', 'flow']</t>
  </si>
  <si>
    <t>{'analyst_tools': ['excel', 'powerpoint', 'power bi'], 'other': ['flow'], 'programming': ['sql']}</t>
  </si>
  <si>
    <t>['sql', 'python', 'c#', 'java', 'c++', 'html', 'sas', 'sas', 'r', 'tableau', 'spss', 'power bi']</t>
  </si>
  <si>
    <t>{'analyst_tools': ['sas', 'tableau', 'spss', 'power bi'], 'programming': ['sql', 'python', 'c#', 'java', 'c++', 'html', 'sas', 'r']}</t>
  </si>
  <si>
    <t>Oferta De Trabalho Big Data Engineer</t>
  </si>
  <si>
    <t>Sysmatch It Consulting</t>
  </si>
  <si>
    <t>Centralized Accounting and Payroll/Personnel System</t>
  </si>
  <si>
    <t>['sas', 'sas', 'r', 'python', 'assembly', 'tableau', 'spss', 'excel', 'spreadsheet']</t>
  </si>
  <si>
    <t>{'analyst_tools': ['sas', 'tableau', 'spss', 'excel', 'spreadsheet'], 'programming': ['sas', 'r', 'python', 'assembly']}</t>
  </si>
  <si>
    <t>['dax', 'power bi', 'excel', 'powerpoint']</t>
  </si>
  <si>
    <t>{'analyst_tools': ['dax', 'power bi', 'excel', 'powerpoint']}</t>
  </si>
  <si>
    <t>Lotte, Germany</t>
  </si>
  <si>
    <t>EGLIN - Business Data Analyst (Eglin AFB, FL)</t>
  </si>
  <si>
    <t>Patrick Space Force Base, FL</t>
  </si>
  <si>
    <t>Product Data Engineer - 7 Years Contract</t>
  </si>
  <si>
    <t>Senior Commercial Quantitative Data Scientist</t>
  </si>
  <si>
    <t>Enterprise Products</t>
  </si>
  <si>
    <t>PopcornApps - Data Engineer - Reporting Tools/Machine Learning</t>
  </si>
  <si>
    <t>POPCORNAPPS SOFTWARE PVT LTD</t>
  </si>
  <si>
    <t>Data Scientist Intern, Radiation Oncology</t>
  </si>
  <si>
    <t>ConTe</t>
  </si>
  <si>
    <t>OR Data Scientist 3</t>
  </si>
  <si>
    <t>['sql', 'python', 'r', 'java', 'hadoop', 'spark', 'github']</t>
  </si>
  <si>
    <t>{'libraries': ['hadoop', 'spark'], 'other': ['github'], 'programming': ['sql', 'python', 'r', 'java']}</t>
  </si>
  <si>
    <t>وظائف Data Scientist - بني سويف</t>
  </si>
  <si>
    <t>Beni Suef, Qism Bani Sweif, Beni Suef, Egypt</t>
  </si>
  <si>
    <t>شركة كورنر</t>
  </si>
  <si>
    <t>Data Analyst VA with proficiency in MS Excel</t>
  </si>
  <si>
    <t>Trust The Process</t>
  </si>
  <si>
    <t>Senior Applied Scientist, Science and Technology (SNT)</t>
  </si>
  <si>
    <t>Customer Data Analyst H/F</t>
  </si>
  <si>
    <t>Consultor De Engenharia De Dados</t>
  </si>
  <si>
    <t>RS21</t>
  </si>
  <si>
    <t>['sql', 'r', 'python', 'aws', 'oracle', 'tableau', 'sap', 'confluence', 'jira', 'trello', 'zoom']</t>
  </si>
  <si>
    <t>{'analyst_tools': ['tableau', 'sap'], 'async': ['confluence', 'jira', 'trello'], 'cloud': ['aws', 'oracle'], 'programming': ['sql', 'r', 'python'], 'sync': ['zoom']}</t>
  </si>
  <si>
    <t>['python', 'azure', 'tensorflow', 'pytorch', 'docker', 'git']</t>
  </si>
  <si>
    <t>{'cloud': ['azure'], 'libraries': ['tensorflow', 'pytorch'], 'other': ['docker', 'git'], 'programming': ['python']}</t>
  </si>
  <si>
    <t>Data Scientist (Paris) - Work-Study</t>
  </si>
  <si>
    <t>Software Club</t>
  </si>
  <si>
    <t>['scala', 'python', 'java', 'sql', 'flow', 'gitlab', 'svn', 'jira']</t>
  </si>
  <si>
    <t>{'async': ['jira'], 'other': ['flow', 'gitlab', 'svn'], 'programming': ['scala', 'python', 'java', 'sql']}</t>
  </si>
  <si>
    <t>SAP Data Analyst | 4+ years</t>
  </si>
  <si>
    <t>['sql', 'postgresql', 'sql server', 'oracle', 'sap', 'flow']</t>
  </si>
  <si>
    <t>{'analyst_tools': ['sap'], 'cloud': ['oracle'], 'databases': ['postgresql', 'sql server'], 'other': ['flow'], 'programming': ['sql']}</t>
  </si>
  <si>
    <t>['python', 'javascript', 'c++']</t>
  </si>
  <si>
    <t>{'programming': ['python', 'javascript', 'c++']}</t>
  </si>
  <si>
    <t>Kering Finance Data Analyst</t>
  </si>
  <si>
    <t>['sap', 'power bi', 'tableau', 'excel', 'word', 'powerpoint', 'visio']</t>
  </si>
  <si>
    <t>{'analyst_tools': ['sap', 'power bi', 'tableau', 'excel', 'word', 'powerpoint', 'visio']}</t>
  </si>
  <si>
    <t>Viva.com</t>
  </si>
  <si>
    <t>['python', 'r', 'java', 'sql', 'pyspark', 'airflow', 'tensorflow', 'keras', 'react.js', 'power bi', 'tableau', 'docker', 'git', 'jenkins']</t>
  </si>
  <si>
    <t>{'analyst_tools': ['power bi', 'tableau'], 'libraries': ['pyspark', 'airflow', 'tensorflow', 'keras'], 'other': ['docker', 'git', 'jenkins'], 'programming': ['python', 'r', 'java', 'sql'], 'webframeworks': ['react.js']}</t>
  </si>
  <si>
    <t>['sql', 'python', 'scala', 'java']</t>
  </si>
  <si>
    <t>{'programming': ['sql', 'python', 'scala', 'java']}</t>
  </si>
  <si>
    <t>['scala', 'python', 'r', 'cassandra', 'azure', 'databricks', 'bigquery', 'hadoop', 'spark', 'kafka', 'git']</t>
  </si>
  <si>
    <t>{'cloud': ['azure', 'databricks', 'bigquery'], 'databases': ['cassandra'], 'libraries': ['hadoop', 'spark', 'kafka'], 'other': ['git'], 'programming': ['scala', 'python', 'r']}</t>
  </si>
  <si>
    <t>Business-process-analyst-it-mnc-company</t>
  </si>
  <si>
    <t>Btc Recruitment Malaysia Executive Search Recruitment Agency</t>
  </si>
  <si>
    <t>AWS Cloud Data Engineers</t>
  </si>
  <si>
    <t>['sql', 'python', 'go', 'gcp', 'spark', 'kafka', 'gitlab', 'kubernetes']</t>
  </si>
  <si>
    <t>{'cloud': ['gcp'], 'libraries': ['spark', 'kafka'], 'other': ['gitlab', 'kubernetes'], 'programming': ['sql', 'python', 'go']}</t>
  </si>
  <si>
    <t>Developer – Data Engineer and Azure Databricks</t>
  </si>
  <si>
    <t>Pak Kret District, Nonthaburi, Thailand</t>
  </si>
  <si>
    <t>via Brigadier Recruitment</t>
  </si>
  <si>
    <t>Brigadier Recruitment</t>
  </si>
  <si>
    <t>['python', 'java', 'r', 'c++', 'spark', 'hadoop', 'tableau', 'docker']</t>
  </si>
  <si>
    <t>{'analyst_tools': ['tableau'], 'libraries': ['spark', 'hadoop'], 'other': ['docker'], 'programming': ['python', 'java', 'r', 'c++']}</t>
  </si>
  <si>
    <t>Modern Cloud Data Engineers (Haldor Topsøe / Lyngby)</t>
  </si>
  <si>
    <t>Twins Consulting</t>
  </si>
  <si>
    <t>['sql', 'python', 'sql server', 'azure', 'databricks', 'spark', 'pyspark', 'terraform']</t>
  </si>
  <si>
    <t>{'cloud': ['azure', 'databricks'], 'databases': ['sql server'], 'libraries': ['spark', 'pyspark'], 'other': ['terraform'], 'programming': ['sql', 'python']}</t>
  </si>
  <si>
    <t>14796-1 - (Sr. Data Engineer in Talend)@Remote(Hartford,CT)</t>
  </si>
  <si>
    <t>Delivery Lead, Data Applications</t>
  </si>
  <si>
    <t>Pulp Innovations</t>
  </si>
  <si>
    <t>Data Analyst (Agile Analytics tým)</t>
  </si>
  <si>
    <t>['sql', 'python', 'r', 'azure', 'power bi', 'tableau', 'dax']</t>
  </si>
  <si>
    <t>{'analyst_tools': ['power bi', 'tableau', 'dax'], 'cloud': ['azure'], 'programming': ['sql', 'python', 'r']}</t>
  </si>
  <si>
    <t>React/react Native/java Architect</t>
  </si>
  <si>
    <t>['sql', 'python', 'pytorch']</t>
  </si>
  <si>
    <t>{'libraries': ['pytorch'], 'programming': ['sql', 'python']}</t>
  </si>
  <si>
    <t>NodeJs Backend Engineer</t>
  </si>
  <si>
    <t>via Rekrut By Talent 360 - Careers</t>
  </si>
  <si>
    <t>['java', 'css', 'javascript', 'nosql', 'mongodb', 'mongodb', 'postgresql', 'mysql', 'dynamodb', 'oracle', 'aws', 'react', 'jquery', 'angular', 'node.js', 'docker']</t>
  </si>
  <si>
    <t>{'cloud': ['oracle', 'aws'], 'databases': ['mongodb', 'postgresql', 'mysql', 'dynamodb'], 'libraries': ['react'], 'other': ['docker'], 'programming': ['java', 'css', 'javascript', 'nosql', 'mongodb'], 'webframeworks': ['jquery', 'angular', 'node.js']}</t>
  </si>
  <si>
    <t>Professional PHM Data Sciences</t>
  </si>
  <si>
    <t>Sr. Financial Modeling and Data Analyst</t>
  </si>
  <si>
    <t>Strategic Innovation Group LLC</t>
  </si>
  <si>
    <t>Horizon Tech Services Pvt. Ltd.</t>
  </si>
  <si>
    <t>['python', 'html', 'css', 'electron', 'keras', 'pytorch', 'scikit-learn', 'numpy', 'react', 'django', 'flask']</t>
  </si>
  <si>
    <t>{'libraries': ['electron', 'keras', 'pytorch', 'scikit-learn', 'numpy', 'react'], 'programming': ['python', 'html', 'css'], 'webframeworks': ['django', 'flask']}</t>
  </si>
  <si>
    <t>['sql', 'python', 'azure', 'pyspark', 'tableau', 'github', 'jenkins', 'confluence', 'jira']</t>
  </si>
  <si>
    <t>{'analyst_tools': ['tableau'], 'async': ['confluence', 'jira'], 'cloud': ['azure'], 'libraries': ['pyspark'], 'other': ['github', 'jenkins'], 'programming': ['sql', 'python']}</t>
  </si>
  <si>
    <t>INFOSYS COMPAZ PTE. LTD.</t>
  </si>
  <si>
    <t>['r', 'python', 'elasticsearch', 'hadoop', 'tableau', 'jira', 'confluence']</t>
  </si>
  <si>
    <t>{'analyst_tools': ['tableau'], 'async': ['jira', 'confluence'], 'databases': ['elasticsearch'], 'libraries': ['hadoop'], 'programming': ['r', 'python']}</t>
  </si>
  <si>
    <t>Associate Director, Data Platform</t>
  </si>
  <si>
    <t>Aia, Spain</t>
  </si>
  <si>
    <t>Rulls Cellphones And Accessories</t>
  </si>
  <si>
    <t>Global Market Solutions GmbH</t>
  </si>
  <si>
    <t>['sql', 'aws', 'hadoop', 'spark', 'tableau', 'power bi', 'jenkins', 'ansible', 'github']</t>
  </si>
  <si>
    <t>{'analyst_tools': ['tableau', 'power bi'], 'cloud': ['aws'], 'libraries': ['hadoop', 'spark'], 'other': ['jenkins', 'ansible', 'github'], 'programming': ['sql']}</t>
  </si>
  <si>
    <t>227 Media</t>
  </si>
  <si>
    <t>Dss L1</t>
  </si>
  <si>
    <t>Foxys It Services</t>
  </si>
  <si>
    <t>Orbem</t>
  </si>
  <si>
    <t>['sql', 'nosql', 'python', 'gcp', 'aws', 'hadoop', 'spark', 'terraform', 'ansible', 'docker', 'kubernetes']</t>
  </si>
  <si>
    <t>{'cloud': ['gcp', 'aws'], 'libraries': ['hadoop', 'spark'], 'other': ['terraform', 'ansible', 'docker', 'kubernetes'], 'programming': ['sql', 'nosql', 'python']}</t>
  </si>
  <si>
    <t>The Brick</t>
  </si>
  <si>
    <t>First Quality</t>
  </si>
  <si>
    <t>['python', 'r', 'nosql', 'c', 'pyspark', 'numpy', 'pandas', 'scikit-learn']</t>
  </si>
  <si>
    <t>{'libraries': ['pyspark', 'numpy', 'pandas', 'scikit-learn'], 'programming': ['python', 'r', 'nosql', 'c']}</t>
  </si>
  <si>
    <t>Product Management Data Analyst (Entry-Level)</t>
  </si>
  <si>
    <t>PSA CORPORATION LIMITED</t>
  </si>
  <si>
    <t>['python', 'r', 'oracle', 'express']</t>
  </si>
  <si>
    <t>{'cloud': ['oracle'], 'programming': ['python', 'r'], 'webframeworks': ['express']}</t>
  </si>
  <si>
    <t>['r', 'python', 'sql', 'no-sql', 'gcp', 'aws', 'azure', 'airflow']</t>
  </si>
  <si>
    <t>{'cloud': ['gcp', 'aws', 'azure'], 'libraries': ['airflow'], 'programming': ['r', 'python', 'sql', 'no-sql']}</t>
  </si>
  <si>
    <t>Data Quality check</t>
  </si>
  <si>
    <t>Prayaas Digitech india pvt ltd</t>
  </si>
  <si>
    <t>['r', 'sas', 'sas', 'oracle', 'spreadsheet', 'excel']</t>
  </si>
  <si>
    <t>{'analyst_tools': ['sas', 'spreadsheet', 'excel'], 'cloud': ['oracle'], 'programming': ['r', 'sas']}</t>
  </si>
  <si>
    <t>Linkup value</t>
  </si>
  <si>
    <t>Senior Health Data Analyst - Data Onboarding, Veeva Compass</t>
  </si>
  <si>
    <t>Data Engineer for AI Engineering</t>
  </si>
  <si>
    <t>Contrader</t>
  </si>
  <si>
    <t>['sql', 'scala', 'python', 'java', 'oracle', 'kafka', 'kubernetes']</t>
  </si>
  <si>
    <t>{'cloud': ['oracle'], 'libraries': ['kafka'], 'other': ['kubernetes'], 'programming': ['sql', 'scala', 'python', 'java']}</t>
  </si>
  <si>
    <t>Data Scientist. Job in Lebanon My Valley Jobs Today</t>
  </si>
  <si>
    <t>Holly Springs, GA</t>
  </si>
  <si>
    <t>Data Quality SME</t>
  </si>
  <si>
    <t>Suntouch Technology Corporation</t>
  </si>
  <si>
    <t>Flinn Scientific, Inc.</t>
  </si>
  <si>
    <t>['sql', 'visual basic', 'sql server', 'excel', 'power bi', 'flow']</t>
  </si>
  <si>
    <t>{'analyst_tools': ['excel', 'power bi'], 'databases': ['sql server'], 'other': ['flow'], 'programming': ['sql', 'visual basic']}</t>
  </si>
  <si>
    <t>成都妍丹信息科技有限公司</t>
  </si>
  <si>
    <t>['nosql', 'sql', 'python', 'powershell', 'azure', 'databricks', 'kafka', 'hadoop', 'spark', 'airflow', 'numpy', 'pandas', 'django', 'sap', 'github', 'terraform']</t>
  </si>
  <si>
    <t>{'analyst_tools': ['sap'], 'cloud': ['azure', 'databricks'], 'libraries': ['kafka', 'hadoop', 'spark', 'airflow', 'numpy', 'pandas'], 'other': ['github', 'terraform'], 'programming': ['nosql', 'sql', 'python', 'powershell'], 'webframeworks': ['django']}</t>
  </si>
  <si>
    <t>Data engineer/Backend-разработчик (Senior, Data Team)</t>
  </si>
  <si>
    <t>Туту.ру</t>
  </si>
  <si>
    <t>['python', 'mariadb', 'elasticsearch', 'redis', 'airflow', 'kafka', 'docker', 'kubernetes', 'bitbucket', 'jira', 'confluence']</t>
  </si>
  <si>
    <t>{'async': ['jira', 'confluence'], 'databases': ['mariadb', 'elasticsearch', 'redis'], 'libraries': ['airflow', 'kafka'], 'other': ['docker', 'kubernetes', 'bitbucket'], 'programming': ['python']}</t>
  </si>
  <si>
    <t>2024 Analytics &amp; Data Early Career Development Program</t>
  </si>
  <si>
    <t>['sql', 'python', 'java', 'phoenix', 'word', 'excel', 'outlook', 'powerpoint', 'tableau']</t>
  </si>
  <si>
    <t>{'analyst_tools': ['word', 'excel', 'outlook', 'powerpoint', 'tableau'], 'programming': ['sql', 'python', 'java'], 'webframeworks': ['phoenix']}</t>
  </si>
  <si>
    <t>Senior Rf/antenna Engineer</t>
  </si>
  <si>
    <t>IGNION</t>
  </si>
  <si>
    <t>['vba', 'python', 'aws']</t>
  </si>
  <si>
    <t>{'cloud': ['aws'], 'programming': ['vba', 'python']}</t>
  </si>
  <si>
    <t>Lewis James Professional</t>
  </si>
  <si>
    <t>['sql', 'python', 'java', 'c#', 'aws', 'azure', 'snowflake', 'databricks', 'spark', 'terraform', 'kubernetes']</t>
  </si>
  <si>
    <t>{'cloud': ['aws', 'azure', 'snowflake', 'databricks'], 'libraries': ['spark'], 'other': ['terraform', 'kubernetes'], 'programming': ['sql', 'python', 'java', 'c#']}</t>
  </si>
  <si>
    <t>['python', 'sql', 'java', 'aws', 'jupyter']</t>
  </si>
  <si>
    <t>{'cloud': ['aws'], 'libraries': ['jupyter'], 'programming': ['python', 'sql', 'java']}</t>
  </si>
  <si>
    <t>via Ferrara Careers</t>
  </si>
  <si>
    <t>Ferrara</t>
  </si>
  <si>
    <t>TECNO Mobile</t>
  </si>
  <si>
    <t>Clinical Quality Analytics, Consultant</t>
  </si>
  <si>
    <t>['db2', 'azure', 'aws', 'snowflake', 'oracle', 'word', 'excel', 'powerpoint', 'power bi', 'sharepoint', 'jira']</t>
  </si>
  <si>
    <t>{'analyst_tools': ['word', 'excel', 'powerpoint', 'power bi', 'sharepoint'], 'async': ['jira'], 'cloud': ['azure', 'aws', 'snowflake', 'oracle'], 'databases': ['db2']}</t>
  </si>
  <si>
    <t>Jr. Quantitative Research Analyst</t>
  </si>
  <si>
    <t>Sleeper</t>
  </si>
  <si>
    <t>Aws Data Lake, Data Pipeline</t>
  </si>
  <si>
    <t>['java', 'python', 'scala', 'aws', 'snowflake', 'databricks']</t>
  </si>
  <si>
    <t>{'cloud': ['aws', 'snowflake', 'databricks'], 'programming': ['java', 'python', 'scala']}</t>
  </si>
  <si>
    <t>Junior Data Analyst - Kuala Lumpur</t>
  </si>
  <si>
    <t>Careclinics Healthcare Services Sdn Bhd</t>
  </si>
  <si>
    <t>Data Engineer DevOps</t>
  </si>
  <si>
    <t>['javascript', 'python', 'linux', 'windows', 'splunk']</t>
  </si>
  <si>
    <t>{'analyst_tools': ['splunk'], 'os': ['linux', 'windows'], 'programming': ['javascript', 'python']}</t>
  </si>
  <si>
    <t>Senior Azure data engineer</t>
  </si>
  <si>
    <t>['sql', 'python', 'scala', 'java', 'azure', 'oracle', 'databricks']</t>
  </si>
  <si>
    <t>{'cloud': ['azure', 'oracle', 'databricks'], 'programming': ['sql', 'python', 'scala', 'java']}</t>
  </si>
  <si>
    <t>Engineer for Interlocking specific application Data testing</t>
  </si>
  <si>
    <t>Decision Science Analyst Senior</t>
  </si>
  <si>
    <t>Somerset, TX</t>
  </si>
  <si>
    <t>Maputo, Mozambique</t>
  </si>
  <si>
    <t>['python', 'aws', 'pandas', 'numpy', 'scikit-learn', 'power bi', 'tableau']</t>
  </si>
  <si>
    <t>{'analyst_tools': ['power bi', 'tableau'], 'cloud': ['aws'], 'libraries': ['pandas', 'numpy', 'scikit-learn'], 'programming': ['python']}</t>
  </si>
  <si>
    <t>Hiring for the position of Data Analyst</t>
  </si>
  <si>
    <t>IS&amp;T Director - Data and Analytics (Remote/In-Person Hybrid)</t>
  </si>
  <si>
    <t>Hennepin Healthcare</t>
  </si>
  <si>
    <t>['nosql', 'java', 'python', 'scala', 'hadoop', 'spark']</t>
  </si>
  <si>
    <t>{'libraries': ['hadoop', 'spark'], 'programming': ['nosql', 'java', 'python', 'scala']}</t>
  </si>
  <si>
    <t>Jr to Mid Data Analyst</t>
  </si>
  <si>
    <t>Specialist Data Scientist Lead MSH</t>
  </si>
  <si>
    <t>['scala', 'python', 'gcp', 'spark', 'tensorflow', 'git', 'docker', 'kubernetes']</t>
  </si>
  <si>
    <t>{'cloud': ['gcp'], 'libraries': ['spark', 'tensorflow'], 'other': ['git', 'docker', 'kubernetes'], 'programming': ['scala', 'python']}</t>
  </si>
  <si>
    <t>Acxiom UK</t>
  </si>
  <si>
    <t>Freelance Data Science</t>
  </si>
  <si>
    <t>Data Analyst, Master Data</t>
  </si>
  <si>
    <t>Freelance Junior Digital Analyst</t>
  </si>
  <si>
    <t>Data Engineerflexibel; Palma, Spanien; Mailand</t>
  </si>
  <si>
    <t>['sql', 'python', 'java', 'c++', 'scala', 'nosql', 'dynamodb', 'aws', 'snowflake']</t>
  </si>
  <si>
    <t>{'cloud': ['aws', 'snowflake'], 'databases': ['dynamodb'], 'programming': ['sql', 'python', 'java', 'c++', 'scala', 'nosql']}</t>
  </si>
  <si>
    <t>Product Design Engineering Program Manager</t>
  </si>
  <si>
    <t>Praktikum Data Science, 6 Monate, 80-100% (w/m/d)</t>
  </si>
  <si>
    <t>Mid Frontend Engineer</t>
  </si>
  <si>
    <t>['java', 'aws', 'azure', 'react', 'angular']</t>
  </si>
  <si>
    <t>{'cloud': ['aws', 'azure'], 'libraries': ['react'], 'programming': ['java'], 'webframeworks': ['angular']}</t>
  </si>
  <si>
    <t>Data Scientist - 2023 Entry Level Sales</t>
  </si>
  <si>
    <t>['python', 'r', 'sql', 'jupyter', 'scikit-learn', 'pandas', 'spark', 'express']</t>
  </si>
  <si>
    <t>{'libraries': ['jupyter', 'scikit-learn', 'pandas', 'spark'], 'programming': ['python', 'r', 'sql'], 'webframeworks': ['express']}</t>
  </si>
  <si>
    <t>Jr. Business Systems Analyst / Data Modeler</t>
  </si>
  <si>
    <t>['python', 'elasticsearch', 'linux']</t>
  </si>
  <si>
    <t>{'databases': ['elasticsearch'], 'os': ['linux'], 'programming': ['python']}</t>
  </si>
  <si>
    <t>['python', 'r', 'sql', 'sas', 'sas', 'spark', 'pandas', 'github']</t>
  </si>
  <si>
    <t>{'analyst_tools': ['sas'], 'libraries': ['spark', 'pandas'], 'other': ['github'], 'programming': ['python', 'r', 'sql', 'sas']}</t>
  </si>
  <si>
    <t>BI Big Data Engineer Specialist</t>
  </si>
  <si>
    <t>['java', 'python', 'sql', 'shell', 'hadoop', 'spark', 'linux', 'excel', 'ssis', 'docker', 'git']</t>
  </si>
  <si>
    <t>{'analyst_tools': ['excel', 'ssis'], 'libraries': ['hadoop', 'spark'], 'os': ['linux'], 'other': ['docker', 'git'], 'programming': ['java', 'python', 'sql', 'shell']}</t>
  </si>
  <si>
    <t>['spring', 'power bi', 'tableau']</t>
  </si>
  <si>
    <t>{'analyst_tools': ['power bi', 'tableau'], 'libraries': ['spring']}</t>
  </si>
  <si>
    <t>LATOKEN</t>
  </si>
  <si>
    <t>Vacancy Available For Senior Data Scientist United Nations Remote</t>
  </si>
  <si>
    <t>via React Jobs &amp; React Native Jobs - REACTjobsboard</t>
  </si>
  <si>
    <t>Genius Sports Group</t>
  </si>
  <si>
    <t>['php', 'react', 'symfony', 'git']</t>
  </si>
  <si>
    <t>{'libraries': ['react'], 'other': ['git'], 'programming': ['php'], 'webframeworks': ['symfony']}</t>
  </si>
  <si>
    <t>Reserve-Aktuar / (Wirtschafts-)Mathematiker / Data Scientist *</t>
  </si>
  <si>
    <t>Clinical Data Team Lead</t>
  </si>
  <si>
    <t>Frankfurt, Germany   (+10 others)</t>
  </si>
  <si>
    <t>Strategic Relations Data Analyst Manager/Dublin Ireland or...</t>
  </si>
  <si>
    <t>Senior Data and Reporting Analyst (2 year contract - with option...</t>
  </si>
  <si>
    <t>Product Hackers</t>
  </si>
  <si>
    <t>Quality Development Engineer</t>
  </si>
  <si>
    <t>['javascript', 'php', 'java']</t>
  </si>
  <si>
    <t>{'programming': ['javascript', 'php', 'java']}</t>
  </si>
  <si>
    <t>Amaris.AI Pte Ltd</t>
  </si>
  <si>
    <t>['python', 'java', 'javascript', 'c++', 'tensorflow', 'pytorch', 'docker']</t>
  </si>
  <si>
    <t>{'libraries': ['tensorflow', 'pytorch'], 'other': ['docker'], 'programming': ['python', 'java', 'javascript', 'c++']}</t>
  </si>
  <si>
    <t>Lead Data Scientist, Financial Services</t>
  </si>
  <si>
    <t>['python', 'sas', 'sas', 'aws', 'azure', 'hadoop', 'spark']</t>
  </si>
  <si>
    <t>{'analyst_tools': ['sas'], 'cloud': ['aws', 'azure'], 'libraries': ['hadoop', 'spark'], 'programming': ['python', 'sas']}</t>
  </si>
  <si>
    <t>Senior Executive/Assistant Manager, Data Analytics</t>
  </si>
  <si>
    <t>NUHS Singapore</t>
  </si>
  <si>
    <t>['sql', 'python', 'r', 'powerpoint', 'excel', 'tableau']</t>
  </si>
  <si>
    <t>{'analyst_tools': ['powerpoint', 'excel', 'tableau'], 'programming': ['sql', 'python', 'r']}</t>
  </si>
  <si>
    <t>Gerente de Modelado de Datos</t>
  </si>
  <si>
    <t>WWCM</t>
  </si>
  <si>
    <t>['c', 'c++', 'java', 'javascript', 'python', 'r', 'sql', 'sas', 'sas', 'mysql', 'hadoop', 'tableau']</t>
  </si>
  <si>
    <t>{'analyst_tools': ['sas', 'tableau'], 'databases': ['mysql'], 'libraries': ['hadoop'], 'programming': ['c', 'c++', 'java', 'javascript', 'python', 'r', 'sql', 'sas']}</t>
  </si>
  <si>
    <t>Senior Data Scientist II - Adtech</t>
  </si>
  <si>
    <t>Inmobi</t>
  </si>
  <si>
    <t>Lead Analyst, Supply Chain Systems - Fort Worth, TX</t>
  </si>
  <si>
    <t>Sundsvall, Sweden</t>
  </si>
  <si>
    <t>Systems Engineer (Data Protector)</t>
  </si>
  <si>
    <t>MINDTECK SINGAPORE PTE LTD</t>
  </si>
  <si>
    <t>AU Core Assessment Analyst</t>
  </si>
  <si>
    <t>via Arlington Job Board - ArlingtonVA.us</t>
  </si>
  <si>
    <t>iKala Interactive Media Inc</t>
  </si>
  <si>
    <t>CVP, Director of Data Science, Geospatial Analytics</t>
  </si>
  <si>
    <t>['python', 'r', 'sql', 'postgresql', 'pyspark', 'tensorflow', 'pytorch', 'hadoop', 'tableau', 'powerpoint', 'github']</t>
  </si>
  <si>
    <t>{'analyst_tools': ['tableau', 'powerpoint'], 'databases': ['postgresql'], 'libraries': ['pyspark', 'tensorflow', 'pytorch', 'hadoop'], 'other': ['github'], 'programming': ['python', 'r', 'sql']}</t>
  </si>
  <si>
    <t>Data Center Engineer (On-Demand Contract)</t>
  </si>
  <si>
    <t>Data Scientist - Remote  from South America</t>
  </si>
  <si>
    <t>['r', 'python', 'keras', 'tensorflow', 'numpy', 'pandas']</t>
  </si>
  <si>
    <t>{'libraries': ['keras', 'tensorflow', 'numpy', 'pandas'], 'programming': ['r', 'python']}</t>
  </si>
  <si>
    <t>Data Migration Analyst/Consultant for Energy Industry (CN)</t>
  </si>
  <si>
    <t>Accenture Capability Network</t>
  </si>
  <si>
    <t>['sql', 'azure', 'aws', 'sap', 'jira', 'confluence']</t>
  </si>
  <si>
    <t>{'analyst_tools': ['sap'], 'async': ['jira', 'confluence'], 'cloud': ['azure', 'aws'], 'programming': ['sql']}</t>
  </si>
  <si>
    <t>Service Engineer m/f 39 hours</t>
  </si>
  <si>
    <t>APAC</t>
  </si>
  <si>
    <t>Baseband Software Maintenance Networking Engineer</t>
  </si>
  <si>
    <t>Nexleaf Analytics</t>
  </si>
  <si>
    <t>['python', 'typescript', 'ruby', 'ruby', 'aws', 'django', 'angular', 'flask', 'laravel', 'ruby on rails', 'linux', 'windows', 'docker']</t>
  </si>
  <si>
    <t>{'cloud': ['aws'], 'os': ['linux', 'windows'], 'other': ['docker'], 'programming': ['python', 'typescript', 'ruby'], 'webframeworks': ['ruby', 'django', 'angular', 'flask', 'laravel', 'ruby on rails']}</t>
  </si>
  <si>
    <t>Site Reliability Engineer Database Infrastructure</t>
  </si>
  <si>
    <t>ProSiebenSat.1 PULS 4</t>
  </si>
  <si>
    <t>['python', 'powershell', 'bash', 'sql', 'postgresql', 'mysql', 'mariadb', 'sql server', 'azure', 'aws', 'gcp', 'linux', 'windows']</t>
  </si>
  <si>
    <t>{'cloud': ['azure', 'aws', 'gcp'], 'databases': ['postgresql', 'mysql', 'mariadb', 'sql server'], 'os': ['linux', 'windows'], 'programming': ['python', 'powershell', 'bash', 'sql']}</t>
  </si>
  <si>
    <t>['r', 'python', 'sas', 'sas', 'sql', 'azure', 'gcp', 'aws']</t>
  </si>
  <si>
    <t>{'analyst_tools': ['sas'], 'cloud': ['azure', 'gcp', 'aws'], 'programming': ['r', 'python', 'sas', 'sql']}</t>
  </si>
  <si>
    <t>Senior Data Scientist, Web Security</t>
  </si>
  <si>
    <t>Guruji Astro</t>
  </si>
  <si>
    <t>Международная лаборатория Хеликс</t>
  </si>
  <si>
    <t>['selenium', 'jira']</t>
  </si>
  <si>
    <t>{'async': ['jira'], 'libraries': ['selenium']}</t>
  </si>
  <si>
    <t>Big Data Engine - Advanced Engineer</t>
  </si>
  <si>
    <t>['sql', 'java', 'scala', 'spark']</t>
  </si>
  <si>
    <t>{'libraries': ['spark'], 'programming': ['sql', 'java', 'scala']}</t>
  </si>
  <si>
    <t>Data Science Python Avanzado</t>
  </si>
  <si>
    <t>Director - Data Science Development (Remote)</t>
  </si>
  <si>
    <t>NLS-72 Field Data Collector</t>
  </si>
  <si>
    <t>Rakuten Symphony</t>
  </si>
  <si>
    <t>['python', 'scikit-learn', 'pandas', 'numpy', 'spark']</t>
  </si>
  <si>
    <t>{'libraries': ['scikit-learn', 'pandas', 'numpy', 'spark'], 'programming': ['python']}</t>
  </si>
  <si>
    <t>Senior Data Engineer, Data Office - Remote  from Czechia</t>
  </si>
  <si>
    <t>Linux Server Engineer</t>
  </si>
  <si>
    <t>Backend and Cloud and Engineer</t>
  </si>
  <si>
    <t>['aws', 'windows', 'linux', 'svn', 'git', 'jira']</t>
  </si>
  <si>
    <t>{'async': ['jira'], 'cloud': ['aws'], 'os': ['windows', 'linux'], 'other': ['svn', 'git']}</t>
  </si>
  <si>
    <t>Growth Data Engineer ‍ [Junior]</t>
  </si>
  <si>
    <t>['html', 'css', 'sql', 'python', 'r', 'go', 'bigquery', 'looker', 'tableau', 'jira', 'trello', 'asana']</t>
  </si>
  <si>
    <t>{'analyst_tools': ['looker', 'tableau'], 'async': ['jira', 'trello', 'asana'], 'cloud': ['bigquery'], 'programming': ['html', 'css', 'sql', 'python', 'r', 'go']}</t>
  </si>
  <si>
    <t>Especialista de Datos SQL Python Big Data</t>
  </si>
  <si>
    <t>['scala', 'sql', 'python', 'shell', 'gcp']</t>
  </si>
  <si>
    <t>{'cloud': ['gcp'], 'programming': ['scala', 'sql', 'python', 'shell']}</t>
  </si>
  <si>
    <t>['python', 'sql', 'aws', 'snowflake', 'airflow', 'spark', 'kubernetes']</t>
  </si>
  <si>
    <t>{'cloud': ['aws', 'snowflake'], 'libraries': ['airflow', 'spark'], 'other': ['kubernetes'], 'programming': ['python', 'sql']}</t>
  </si>
  <si>
    <t>Soest, Germany   (+5 others)</t>
  </si>
  <si>
    <t>Rieti, Province of Rieti, Italy</t>
  </si>
  <si>
    <t>Research Scientist/engineer at Interdisciplinary</t>
  </si>
  <si>
    <t>Front End Data Analyst</t>
  </si>
  <si>
    <t>['scala', 'sql', 'azure', 'databricks', 'dax', 'alteryx', 'tableau', 'power bi']</t>
  </si>
  <si>
    <t>{'analyst_tools': ['dax', 'alteryx', 'tableau', 'power bi'], 'cloud': ['azure', 'databricks'], 'programming': ['scala', 'sql']}</t>
  </si>
  <si>
    <t>Business Analyst DDIT IM CN</t>
  </si>
  <si>
    <t>Data Quality Analyst - CMDB</t>
  </si>
  <si>
    <t>['r', 'python', 'sql', 'power bi', 'microstrategy']</t>
  </si>
  <si>
    <t>{'analyst_tools': ['power bi', 'microstrategy'], 'programming': ['r', 'python', 'sql']}</t>
  </si>
  <si>
    <t>Senior Analyst, Data Request Services</t>
  </si>
  <si>
    <t>Python Data Engineer - Multi Strat Hedge Fund</t>
  </si>
  <si>
    <t>ParagonAlpha</t>
  </si>
  <si>
    <t>E-Discovery Data Analyst</t>
  </si>
  <si>
    <t>Data Science intern: Single Cell Genomics</t>
  </si>
  <si>
    <t>['c#', 'python', 'sql', 'sql server', 'azure', 'asp.net', 'asp.net core']</t>
  </si>
  <si>
    <t>{'cloud': ['azure'], 'databases': ['sql server'], 'programming': ['c#', 'python', 'sql'], 'webframeworks': ['asp.net', 'asp.net core']}</t>
  </si>
  <si>
    <t>['python', 'scala', 'sql', 'java', 'c++', 'aws', 'gcp', 'azure', 'pyspark']</t>
  </si>
  <si>
    <t>{'cloud': ['aws', 'gcp', 'azure'], 'libraries': ['pyspark'], 'programming': ['python', 'scala', 'sql', 'java', 'c++']}</t>
  </si>
  <si>
    <t>WANT2BTHERE LTD</t>
  </si>
  <si>
    <t>Reporting &amp; Data Analyst 3 - Now Hiring</t>
  </si>
  <si>
    <t>['sql', 'python', 'excel', 'tableau', 'powerpoint', 'power bi', 'microstrategy']</t>
  </si>
  <si>
    <t>{'analyst_tools': ['excel', 'tableau', 'powerpoint', 'power bi', 'microstrategy'], 'programming': ['sql', 'python']}</t>
  </si>
  <si>
    <t>Paycom</t>
  </si>
  <si>
    <t>Data Engineer Aws Python Developer</t>
  </si>
  <si>
    <t>['python', 'aurora', 'aws']</t>
  </si>
  <si>
    <t>{'cloud': ['aurora', 'aws'], 'programming': ['python']}</t>
  </si>
  <si>
    <t>Berkley Group</t>
  </si>
  <si>
    <t>Kalbe International Pte. LTD</t>
  </si>
  <si>
    <t>Lead Data Engineer (2 Year Fixed Term Contract)</t>
  </si>
  <si>
    <t>Ecom Recruitment</t>
  </si>
  <si>
    <t>Nordic IT Data Engineer - Nordic Marketing Company</t>
  </si>
  <si>
    <t>['swift', 'redshift', 'power bi']</t>
  </si>
  <si>
    <t>{'analyst_tools': ['power bi'], 'cloud': ['redshift'], 'programming': ['swift']}</t>
  </si>
  <si>
    <t>Funds Data Analyst Early Professional Program (Bahasa Indonesia...</t>
  </si>
  <si>
    <t>Zorro</t>
  </si>
  <si>
    <t>Maverick Derivatives</t>
  </si>
  <si>
    <t>Data Engineer (Mid/Senior) (Remote)</t>
  </si>
  <si>
    <t>Promptly Health</t>
  </si>
  <si>
    <t>['sql', 'python', 'go', 'aws', 'redshift', 'airflow', 'spark', 'excel']</t>
  </si>
  <si>
    <t>{'analyst_tools': ['excel'], 'cloud': ['aws', 'redshift'], 'libraries': ['airflow', 'spark'], 'programming': ['sql', 'python', 'go']}</t>
  </si>
  <si>
    <t>['sql', 't-sql', 'db2', 'sql server', 'oracle', 'ssis', 'ssrs']</t>
  </si>
  <si>
    <t>{'analyst_tools': ['ssis', 'ssrs'], 'cloud': ['oracle'], 'databases': ['db2', 'sql server'], 'programming': ['sql', 't-sql']}</t>
  </si>
  <si>
    <t>INFOSYSTA- Digital Transformation experts in Middle East</t>
  </si>
  <si>
    <t>['sql', 'go', 'aws', 'snowflake', 'hadoop', 'gdpr', 'sap', 'tableau']</t>
  </si>
  <si>
    <t>{'analyst_tools': ['sap', 'tableau'], 'cloud': ['aws', 'snowflake'], 'libraries': ['hadoop', 'gdpr'], 'programming': ['sql', 'go']}</t>
  </si>
  <si>
    <t>Exxonmobil Internship – Data and Analytics Analyst F&amp;L In Carlsbad</t>
  </si>
  <si>
    <t>Data Scientist OR Senior Data Scientist - Hybrid in Houston, TX</t>
  </si>
  <si>
    <t>['r', 'python', 'sas', 'sas', 'matlab', 'sql', 'scala', 'azure', 'ibm cloud', 'power bi', 'spss', 'tableau']</t>
  </si>
  <si>
    <t>{'analyst_tools': ['sas', 'power bi', 'spss', 'tableau'], 'cloud': ['azure', 'ibm cloud'], 'programming': ['r', 'python', 'sas', 'matlab', 'sql', 'scala']}</t>
  </si>
  <si>
    <t>Data Scientist - Global Sales (REMOTE)</t>
  </si>
  <si>
    <t>Collins McNicholas Recruitment</t>
  </si>
  <si>
    <t>Talagante, Chile</t>
  </si>
  <si>
    <t>['sql', 'sap', 'power bi', 'sheets']</t>
  </si>
  <si>
    <t>{'analyst_tools': ['sap', 'power bi', 'sheets'], 'programming': ['sql']}</t>
  </si>
  <si>
    <t>Working student (Werkstudent) Data Scientist</t>
  </si>
  <si>
    <t>['python', 'pandas', 'numpy', 'spark']</t>
  </si>
  <si>
    <t>{'libraries': ['pandas', 'numpy', 'spark'], 'programming': ['python']}</t>
  </si>
  <si>
    <t>Data Analyst - TIC</t>
  </si>
  <si>
    <t>Universidad Europea</t>
  </si>
  <si>
    <t>['sql', 'db2', 'bigquery', 'power bi', 'excel']</t>
  </si>
  <si>
    <t>{'analyst_tools': ['power bi', 'excel'], 'cloud': ['bigquery'], 'databases': ['db2'], 'programming': ['sql']}</t>
  </si>
  <si>
    <t>Online Data Analyst - (United Kingdom)</t>
  </si>
  <si>
    <t>Data Analyst Actuarial</t>
  </si>
  <si>
    <t>Ultra</t>
  </si>
  <si>
    <t>Data Analyst Costing</t>
  </si>
  <si>
    <t>['sql', 'matlab', 'excel']</t>
  </si>
  <si>
    <t>{'analyst_tools': ['excel'], 'programming': ['sql', 'matlab']}</t>
  </si>
  <si>
    <t>Boq Specialist Group</t>
  </si>
  <si>
    <t>['c', 'jira', 'confluence']</t>
  </si>
  <si>
    <t>{'async': ['jira', 'confluence'], 'programming': ['c']}</t>
  </si>
  <si>
    <t>Research Scientist – Bioinformatics</t>
  </si>
  <si>
    <t>via Hologic</t>
  </si>
  <si>
    <t>Hologic</t>
  </si>
  <si>
    <t>Data Warehouse Senior Development Engineer</t>
  </si>
  <si>
    <t>Harvard University Alumni Affairs and Development</t>
  </si>
  <si>
    <t>['python', 'numpy', 'pandas', 'matplotlib', 'scikit-learn', 'pytorch', 'tensorflow', 'keras', 'unify']</t>
  </si>
  <si>
    <t>{'libraries': ['numpy', 'pandas', 'matplotlib', 'scikit-learn', 'pytorch', 'tensorflow', 'keras'], 'programming': ['python'], 'sync': ['unify']}</t>
  </si>
  <si>
    <t>Werkstudent IT Data Analyst</t>
  </si>
  <si>
    <t>DB Fahrzeuginstandhaltung GmbH</t>
  </si>
  <si>
    <t>risk data scientist</t>
  </si>
  <si>
    <t>Crédit Agricole Leasing &amp; Factoring</t>
  </si>
  <si>
    <t>Data-Driven Decision-Making Business Analyst</t>
  </si>
  <si>
    <t>(Senior) Consultant Data Scientist (m/w/d)</t>
  </si>
  <si>
    <t>Dualer Master Data Science</t>
  </si>
  <si>
    <t>['python', 'sql', 'javascript', 'r', 'jupyter', 'numpy', 'pandas', 'windows', 'linux', 'svn', 'git']</t>
  </si>
  <si>
    <t>{'libraries': ['jupyter', 'numpy', 'pandas'], 'os': ['windows', 'linux'], 'other': ['svn', 'git'], 'programming': ['python', 'sql', 'javascript', 'r']}</t>
  </si>
  <si>
    <t>Data Engineer Trainee - Phyton</t>
  </si>
  <si>
    <t>Data Analyst Consultant H/F</t>
  </si>
  <si>
    <t>Senior Backend and Data Engineer (m/f/d). Job in Nürnberg My...</t>
  </si>
  <si>
    <t>SIX Group AG</t>
  </si>
  <si>
    <t>Performance and data analysis intern</t>
  </si>
  <si>
    <t>Goldwind</t>
  </si>
  <si>
    <t>['python', 'c++', 'r', 'sql', 'git', 'github']</t>
  </si>
  <si>
    <t>{'other': ['git', 'github'], 'programming': ['python', 'c++', 'r', 'sql']}</t>
  </si>
  <si>
    <t>Cloud Data Analyst (m/f/d)</t>
  </si>
  <si>
    <t>Software Engineer, Streaming Platform</t>
  </si>
  <si>
    <t>['scala', 'python', 'aws', 'kafka', 'express', 'kubernetes']</t>
  </si>
  <si>
    <t>{'cloud': ['aws'], 'libraries': ['kafka'], 'other': ['kubernetes'], 'programming': ['scala', 'python'], 'webframeworks': ['express']}</t>
  </si>
  <si>
    <t>['kotlin', 'java', 'sql', 'oracle', 'linux']</t>
  </si>
  <si>
    <t>{'cloud': ['oracle'], 'os': ['linux'], 'programming': ['kotlin', 'java', 'sql']}</t>
  </si>
  <si>
    <t>Główny specjalista ds. badań i projektowania rozwiązań IT (Data...</t>
  </si>
  <si>
    <t>Assistant Data Analyst and IT Support Officer</t>
  </si>
  <si>
    <t>Analista de Base de datos</t>
  </si>
  <si>
    <t>Manpower Argentina</t>
  </si>
  <si>
    <t>['scala', 'python', 'sql', 'java', 'aws', 'redshift', 'spark', 'jupyter', 'linux', 'tableau']</t>
  </si>
  <si>
    <t>{'analyst_tools': ['tableau'], 'cloud': ['aws', 'redshift'], 'libraries': ['spark', 'jupyter'], 'os': ['linux'], 'programming': ['scala', 'python', 'sql', 'java']}</t>
  </si>
  <si>
    <t>Agensi Pekerjaan Asia Recruit Sdn Bhd</t>
  </si>
  <si>
    <t>Big Data Analyzer</t>
  </si>
  <si>
    <t>Nilphamari, Bangladesh</t>
  </si>
  <si>
    <t>THT-Space Electrical Company Ltd.</t>
  </si>
  <si>
    <t>Postbank (Eurobank Bulgaria AD)</t>
  </si>
  <si>
    <t>['sql', 'oracle', 'sap', 'github']</t>
  </si>
  <si>
    <t>{'analyst_tools': ['sap'], 'cloud': ['oracle'], 'other': ['github'], 'programming': ['sql']}</t>
  </si>
  <si>
    <t>Data Scientist Marketing - Pharmaceutique - Junior.</t>
  </si>
  <si>
    <t>Vacature in Arnhem: Data Scientist – Arnhem – Consultant – AI – ML...</t>
  </si>
  <si>
    <t>['python', 'r', 'matlab', 'sql', 'julia', 'cassandra', 'azure', 'spark', 'hadoop']</t>
  </si>
  <si>
    <t>{'cloud': ['azure'], 'databases': ['cassandra'], 'libraries': ['spark', 'hadoop'], 'programming': ['python', 'r', 'matlab', 'sql', 'julia']}</t>
  </si>
  <si>
    <t>Principal AI Data Scientist</t>
  </si>
  <si>
    <t>RiverPoint</t>
  </si>
  <si>
    <t>['python', 'aws', 'databricks', 'scikit-learn', 'phoenix']</t>
  </si>
  <si>
    <t>{'cloud': ['aws', 'databricks'], 'libraries': ['scikit-learn'], 'programming': ['python'], 'webframeworks': ['phoenix']}</t>
  </si>
  <si>
    <t>['python', 'r', 'azure', 'aws', 'gcp', 'tensorflow', 'pytorch', 'scikit-learn', 'pandas', 'numpy', 'jupyter', 'git', 'github', 'docker', 'kubernetes']</t>
  </si>
  <si>
    <t>{'cloud': ['azure', 'aws', 'gcp'], 'libraries': ['tensorflow', 'pytorch', 'scikit-learn', 'pandas', 'numpy', 'jupyter'], 'other': ['git', 'github', 'docker', 'kubernetes'], 'programming': ['python', 'r']}</t>
  </si>
  <si>
    <t>['sql', 'no-sql', 'go', 'aws', 'linux', 'slack', 'zoom']</t>
  </si>
  <si>
    <t>{'cloud': ['aws'], 'os': ['linux'], 'programming': ['sql', 'no-sql', 'go'], 'sync': ['slack', 'zoom']}</t>
  </si>
  <si>
    <t>via WTNH Jobs</t>
  </si>
  <si>
    <t>Ngs Data Analyst</t>
  </si>
  <si>
    <t>SMB Solution Engineer</t>
  </si>
  <si>
    <t>Jem</t>
  </si>
  <si>
    <t>Food &amp; Fresh Industry - Business Analyst-Hangzhou</t>
  </si>
  <si>
    <t>Energy Expert Engineer</t>
  </si>
  <si>
    <t>['sql', 'r', 'python', 'scala', 'hadoop']</t>
  </si>
  <si>
    <t>{'libraries': ['hadoop'], 'programming': ['sql', 'r', 'python', 'scala']}</t>
  </si>
  <si>
    <t>['sql', 'nosql', 'python', 'aws', 'jupyter', 'pandas', 'kubernetes']</t>
  </si>
  <si>
    <t>{'cloud': ['aws'], 'libraries': ['jupyter', 'pandas'], 'other': ['kubernetes'], 'programming': ['sql', 'nosql', 'python']}</t>
  </si>
  <si>
    <t>['c', 'sql', 'sql server', 'azure']</t>
  </si>
  <si>
    <t>{'cloud': ['azure'], 'databases': ['sql server'], 'programming': ['c', 'sql']}</t>
  </si>
  <si>
    <t>['sql', 'python', 'sql server', 'tableau', 'excel', 'ssis', 'looker']</t>
  </si>
  <si>
    <t>{'analyst_tools': ['tableau', 'excel', 'ssis', 'looker'], 'databases': ['sql server'], 'programming': ['sql', 'python']}</t>
  </si>
  <si>
    <t>AWS /Pyspark Data Engineer- Onsite</t>
  </si>
  <si>
    <t>[Engineering Platforms] Data Engineer</t>
  </si>
  <si>
    <t>stone</t>
  </si>
  <si>
    <t>['python', 'scala', 'java', 'databricks', 'aws', 'gcp', 'spark', 'pyspark', 'airflow', 'kafka', 'terraform', 'kubernetes']</t>
  </si>
  <si>
    <t>{'cloud': ['databricks', 'aws', 'gcp'], 'libraries': ['spark', 'pyspark', 'airflow', 'kafka'], 'other': ['terraform', 'kubernetes'], 'programming': ['python', 'scala', 'java']}</t>
  </si>
  <si>
    <t>Staffigo Technical Services Llc</t>
  </si>
  <si>
    <t>FCM Travel Solutions Vietnam</t>
  </si>
  <si>
    <t>Epinium</t>
  </si>
  <si>
    <t>Data Science Manager - Business Analytics</t>
  </si>
  <si>
    <t>via Catawiki Careers</t>
  </si>
  <si>
    <t>['go', 'python', 'sql', 'bigquery', 'airflow', 'sheets']</t>
  </si>
  <si>
    <t>{'analyst_tools': ['sheets'], 'cloud': ['bigquery'], 'libraries': ['airflow'], 'programming': ['go', 'python', 'sql']}</t>
  </si>
  <si>
    <t>['excel', 'word', 'powerpoint', 'visio', 'flow', 'confluence']</t>
  </si>
  <si>
    <t>{'analyst_tools': ['excel', 'word', 'powerpoint', 'visio'], 'async': ['confluence'], 'other': ['flow']}</t>
  </si>
  <si>
    <t>Cecotec</t>
  </si>
  <si>
    <t>CodeAnalytiqa Consultancy and Services</t>
  </si>
  <si>
    <t>['python', 'scala', 'r', 'sql', 'databricks', 'azure', 'hadoop', 'spark', 'pyspark', 'pandas', 'power bi']</t>
  </si>
  <si>
    <t>{'analyst_tools': ['power bi'], 'cloud': ['databricks', 'azure'], 'libraries': ['hadoop', 'spark', 'pyspark', 'pandas'], 'programming': ['python', 'scala', 'r', 'sql']}</t>
  </si>
  <si>
    <t>Client Lead</t>
  </si>
  <si>
    <t>Data Science Engineer, ML Ops</t>
  </si>
  <si>
    <t>['python', 'shell', 'aws', 'azure', 'gcp', 'pandas', 'numpy', 'scikit-learn', 'git', 'docker']</t>
  </si>
  <si>
    <t>{'cloud': ['aws', 'azure', 'gcp'], 'libraries': ['pandas', 'numpy', 'scikit-learn'], 'other': ['git', 'docker'], 'programming': ['python', 'shell']}</t>
  </si>
  <si>
    <t>WARDEM</t>
  </si>
  <si>
    <t>['sql', 'r', 'python', 'javascript', 'power bi', 'git']</t>
  </si>
  <si>
    <t>{'analyst_tools': ['power bi'], 'other': ['git'], 'programming': ['sql', 'r', 'python', 'javascript']}</t>
  </si>
  <si>
    <t>Sr OM Data Analyst</t>
  </si>
  <si>
    <t>Site Reliability Engineer (On-Prem Infrastructure)</t>
  </si>
  <si>
    <t>['sql', 'sql server', 'aws', 'oracle', 'ssis', 'ssrs']</t>
  </si>
  <si>
    <t>{'analyst_tools': ['ssis', 'ssrs'], 'cloud': ['aws', 'oracle'], 'databases': ['sql server'], 'programming': ['sql']}</t>
  </si>
  <si>
    <t>HR Services and Solutions</t>
  </si>
  <si>
    <t>['shell', 'python', 'spark', 'airflow', 'excel']</t>
  </si>
  <si>
    <t>{'analyst_tools': ['excel'], 'libraries': ['spark', 'airflow'], 'programming': ['shell', 'python']}</t>
  </si>
  <si>
    <t>via SRI International - ICIMS</t>
  </si>
  <si>
    <t>Intermediate Data Engineer ML</t>
  </si>
  <si>
    <t>['python', 'aws', 'spark', 'ssis', 'ssrs']</t>
  </si>
  <si>
    <t>{'analyst_tools': ['ssis', 'ssrs'], 'cloud': ['aws'], 'libraries': ['spark'], 'programming': ['python']}</t>
  </si>
  <si>
    <t>['sql', 'r', 'python', 'html', 'tableau', 'qlik']</t>
  </si>
  <si>
    <t>{'analyst_tools': ['tableau', 'qlik'], 'programming': ['sql', 'r', 'python', 'html']}</t>
  </si>
  <si>
    <t>Ttg</t>
  </si>
  <si>
    <t>['java', 'sql', 'snowflake', 'sharepoint', 'power bi']</t>
  </si>
  <si>
    <t>{'analyst_tools': ['sharepoint', 'power bi'], 'cloud': ['snowflake'], 'programming': ['java', 'sql']}</t>
  </si>
  <si>
    <t>Chuyên viên cao cấp (Data Engineer) - Trung tâm Công nghệ Dữ Liệu...</t>
  </si>
  <si>
    <t>Ngân Hàng TMCP Quân Đội</t>
  </si>
  <si>
    <t>ICES: Data, Discovery, Better Health</t>
  </si>
  <si>
    <t>Data engineer / Dév Laravel #Automatisation - H/F</t>
  </si>
  <si>
    <t>JL Recrutement</t>
  </si>
  <si>
    <t>['php', 'elasticsearch', 'laravel']</t>
  </si>
  <si>
    <t>{'databases': ['elasticsearch'], 'programming': ['php'], 'webframeworks': ['laravel']}</t>
  </si>
  <si>
    <t>DMS</t>
  </si>
  <si>
    <t>Senior Analytics Engineer (Multiple domains)</t>
  </si>
  <si>
    <t>['python', 'sql', 'snowflake', 'aws', 'airflow', 'kafka', 'looker', 'tableau', 'power bi']</t>
  </si>
  <si>
    <t>{'analyst_tools': ['looker', 'tableau', 'power bi'], 'cloud': ['snowflake', 'aws'], 'libraries': ['airflow', 'kafka'], 'programming': ['python', 'sql']}</t>
  </si>
  <si>
    <t>['python', 'azure', 'databricks', 'gcp', 'aws', 'excel']</t>
  </si>
  <si>
    <t>{'analyst_tools': ['excel'], 'cloud': ['azure', 'databricks', 'gcp', 'aws'], 'programming': ['python']}</t>
  </si>
  <si>
    <t>AXA NV</t>
  </si>
  <si>
    <t>SENIOR SOFTWARE ENGINEER - Data Engineer</t>
  </si>
  <si>
    <t>['scala', 'python', 'cassandra', 'hadoop', 'spark', 'kafka', 'linux']</t>
  </si>
  <si>
    <t>{'databases': ['cassandra'], 'libraries': ['hadoop', 'spark', 'kafka'], 'os': ['linux'], 'programming': ['scala', 'python']}</t>
  </si>
  <si>
    <t>['vmware', 'suse', 'ubuntu', 'linux', 'windows', 'ansible']</t>
  </si>
  <si>
    <t>{'cloud': ['vmware'], 'os': ['suse', 'ubuntu', 'linux', 'windows'], 'other': ['ansible']}</t>
  </si>
  <si>
    <t>['sql', 'shell', 'python', 'r', 'java', 'sql server', 'oracle', 'aws', 'redshift', 'linux', 'ssis', 'ssrs', 'power bi']</t>
  </si>
  <si>
    <t>{'analyst_tools': ['ssis', 'ssrs', 'power bi'], 'cloud': ['oracle', 'aws', 'redshift'], 'databases': ['sql server'], 'os': ['linux'], 'programming': ['sql', 'shell', 'python', 'r', 'java']}</t>
  </si>
  <si>
    <t>['bash', 'tensorflow', 'pytorch', 'confluence']</t>
  </si>
  <si>
    <t>{'async': ['confluence'], 'libraries': ['tensorflow', 'pytorch'], 'programming': ['bash']}</t>
  </si>
  <si>
    <t>['python', 'aws', 'databricks', 'qlik', 'gitlab']</t>
  </si>
  <si>
    <t>{'analyst_tools': ['qlik'], 'cloud': ['aws', 'databricks'], 'other': ['gitlab'], 'programming': ['python']}</t>
  </si>
  <si>
    <t>Sales Partner Engineer</t>
  </si>
  <si>
    <t>David Kennedy Recruitment</t>
  </si>
  <si>
    <t>Principal Data Scientist. Job in Cascade NBC4i Jobs</t>
  </si>
  <si>
    <t>Cascade, MI</t>
  </si>
  <si>
    <t>Pre-sales Solution Engineer</t>
  </si>
  <si>
    <t>['vmware', 'oracle', 'aws', 'azure', 'sap']</t>
  </si>
  <si>
    <t>{'analyst_tools': ['sap'], 'cloud': ['vmware', 'oracle', 'aws', 'azure']}</t>
  </si>
  <si>
    <t>['r', 'ssrs', 'power bi', 'tableau', 'microstrategy']</t>
  </si>
  <si>
    <t>{'analyst_tools': ['ssrs', 'power bi', 'tableau', 'microstrategy'], 'programming': ['r']}</t>
  </si>
  <si>
    <t>QA Data Engineer (F/H)</t>
  </si>
  <si>
    <t>Hilti Group</t>
  </si>
  <si>
    <t>['python', 'mongodb', 'mongodb', 'go', 'aws', 'airflow', 'kafka']</t>
  </si>
  <si>
    <t>{'cloud': ['aws'], 'databases': ['mongodb'], 'libraries': ['airflow', 'kafka'], 'programming': ['python', 'mongodb', 'go']}</t>
  </si>
  <si>
    <t>Halden, Norway</t>
  </si>
  <si>
    <t>eSmart Systems</t>
  </si>
  <si>
    <t>['r', 'sql', 'python', 'scala', 'java', 'c++', 'matlab', 'numpy', 'scikit-learn', 'pandas', 'matplotlib', 'hadoop', 'seaborn', 'tableau']</t>
  </si>
  <si>
    <t>{'analyst_tools': ['tableau'], 'libraries': ['numpy', 'scikit-learn', 'pandas', 'matplotlib', 'hadoop', 'seaborn'], 'programming': ['r', 'sql', 'python', 'scala', 'java', 'c++', 'matlab']}</t>
  </si>
  <si>
    <t>Data Engineer II  - Python/Cloud Backend Engineer - AWS</t>
  </si>
  <si>
    <t>['python', 'no-sql', 'javascript', 'aws', 'oracle', 'kafka', 'flask', 'django', 'docker', 'kubernetes', 'jenkins']</t>
  </si>
  <si>
    <t>{'cloud': ['aws', 'oracle'], 'libraries': ['kafka'], 'other': ['docker', 'kubernetes', 'jenkins'], 'programming': ['python', 'no-sql', 'javascript'], 'webframeworks': ['flask', 'django']}</t>
  </si>
  <si>
    <t>Senior Digital API Engineer</t>
  </si>
  <si>
    <t>['java', 'kotlin', 'redis', 'spring', 'docker', 'kubernetes']</t>
  </si>
  <si>
    <t>{'databases': ['redis'], 'libraries': ['spring'], 'other': ['docker', 'kubernetes'], 'programming': ['java', 'kotlin']}</t>
  </si>
  <si>
    <t>Dozen Diamonds</t>
  </si>
  <si>
    <t>Nilfisk A/S</t>
  </si>
  <si>
    <t>['sql', 'python', 'r', 'pandas', 'numpy', 'matplotlib', 'seaborn', 'tableau', 'terminal']</t>
  </si>
  <si>
    <t>{'analyst_tools': ['tableau'], 'libraries': ['pandas', 'numpy', 'matplotlib', 'seaborn'], 'other': ['terminal'], 'programming': ['sql', 'python', 'r']}</t>
  </si>
  <si>
    <t>Data Science Solutions/ Analytics, Analyst/ Manager - Bank...</t>
  </si>
  <si>
    <t>via Captiare</t>
  </si>
  <si>
    <t>Captiare</t>
  </si>
  <si>
    <t>['sql', 'java', 'azure', 'qlik']</t>
  </si>
  <si>
    <t>{'analyst_tools': ['qlik'], 'cloud': ['azure'], 'programming': ['sql', 'java']}</t>
  </si>
  <si>
    <t>Senior Data Engineer (Java, Python, Spark, REST API)</t>
  </si>
  <si>
    <t>Sr. Data Analyst (Tableau Developer)</t>
  </si>
  <si>
    <t>Elasticsearch</t>
  </si>
  <si>
    <t>Lithonia, GA</t>
  </si>
  <si>
    <t>Data Analyst SAS</t>
  </si>
  <si>
    <t>Temporary Supply Chain Analyst</t>
  </si>
  <si>
    <t>RESEARCH DATA ANALYST II</t>
  </si>
  <si>
    <t>Employment Development Department</t>
  </si>
  <si>
    <t>Internal Audit Data Scientist</t>
  </si>
  <si>
    <t>['sql', 'r', 'python', 'tableau', 'ssis']</t>
  </si>
  <si>
    <t>{'analyst_tools': ['tableau', 'ssis'], 'programming': ['sql', 'r', 'python']}</t>
  </si>
  <si>
    <t>Software Engineer II - Connectors</t>
  </si>
  <si>
    <t>Taiwan   (+16 others)</t>
  </si>
  <si>
    <t>Data Analyst ( Analytics focused, Tableau ) 38k</t>
  </si>
  <si>
    <t>['go', 'python', 'sql', 'spark']</t>
  </si>
  <si>
    <t>{'libraries': ['spark'], 'programming': ['go', 'python', 'sql']}</t>
  </si>
  <si>
    <t>König Metall GmbH &amp; Co. KG</t>
  </si>
  <si>
    <t>Seinor Data Engineer- 1615</t>
  </si>
  <si>
    <t>TSG IT Advanced Systems Ltd.</t>
  </si>
  <si>
    <t>['sql', 'scala', 'python', 'postgresql']</t>
  </si>
  <si>
    <t>{'databases': ['postgresql'], 'programming': ['sql', 'scala', 'python']}</t>
  </si>
  <si>
    <t>Expert in AI/ NLP/ ML - 4399</t>
  </si>
  <si>
    <t>Data Scientist- Sales Operations / Tableau</t>
  </si>
  <si>
    <t>Начальник отдела Big Data аналитики и Data Science</t>
  </si>
  <si>
    <t>Beeline, ТМ</t>
  </si>
  <si>
    <t>Recklinghausen, Germany</t>
  </si>
  <si>
    <t>Landesamt für Natur Umwelt und Verbraucherschutz Nordrhein-Westfalen (LANUV)</t>
  </si>
  <si>
    <t>Senior Data Engineer for Ciklum</t>
  </si>
  <si>
    <t>['python', 'sql', 'sql server', 'aws', 'airflow', 'word', 'github', 'jenkins']</t>
  </si>
  <si>
    <t>{'analyst_tools': ['word'], 'cloud': ['aws'], 'databases': ['sql server'], 'libraries': ['airflow'], 'other': ['github', 'jenkins'], 'programming': ['python', 'sql']}</t>
  </si>
  <si>
    <t>BI-konsult / Data Analyst / Data Scientist</t>
  </si>
  <si>
    <t>Allied Minds</t>
  </si>
  <si>
    <t>Sr, Data Analyst</t>
  </si>
  <si>
    <t>BCI Data Scientist</t>
  </si>
  <si>
    <t>['python', 'aws', 'jupyter', 'tensorflow', 'pytorch']</t>
  </si>
  <si>
    <t>{'cloud': ['aws'], 'libraries': ['jupyter', 'tensorflow', 'pytorch'], 'programming': ['python']}</t>
  </si>
  <si>
    <t>['sql', 'python', 'r', 'sas', 'sas', 'pyspark', 'tableau', 'spss', 'excel', 'powerpoint']</t>
  </si>
  <si>
    <t>{'analyst_tools': ['sas', 'tableau', 'spss', 'excel', 'powerpoint'], 'libraries': ['pyspark'], 'programming': ['sql', 'python', 'r', 'sas']}</t>
  </si>
  <si>
    <t>Data Quality sh</t>
  </si>
  <si>
    <t>['r', 'python', 'sharepoint', 'excel', 'alteryx', 'tableau']</t>
  </si>
  <si>
    <t>{'analyst_tools': ['sharepoint', 'excel', 'alteryx', 'tableau'], 'programming': ['r', 'python']}</t>
  </si>
  <si>
    <t>Domain Model Algorithm Engineer</t>
  </si>
  <si>
    <t>Web Data Analyst H/F</t>
  </si>
  <si>
    <t>Contract JD Edwards Data Analyst - Energy Trading - Rotterdam</t>
  </si>
  <si>
    <t>Olive Delta</t>
  </si>
  <si>
    <t>(Senior) Data Engineer w/m/d</t>
  </si>
  <si>
    <t>Summer Jobs in Denmark</t>
  </si>
  <si>
    <t>via Job Listings - PrimeJob4Me</t>
  </si>
  <si>
    <t>['java', 'python', 'r', 'c#', 'ibm cloud', 'word', 'unity']</t>
  </si>
  <si>
    <t>{'analyst_tools': ['word'], 'cloud': ['ibm cloud'], 'other': ['unity'], 'programming': ['java', 'python', 'r', 'c#']}</t>
  </si>
  <si>
    <t>Data Analyst / Business Intelligence Developer</t>
  </si>
  <si>
    <t>via Randstad.hu</t>
  </si>
  <si>
    <t>['python', 'scala', 'sql', 'nosql', 'mongodb', 'mongodb', 'powershell', 'cassandra', 'sql server', 'azure', 'databricks', 'spark', 'tableau', 'qlik', 'power bi', 'sharepoint', 'excel', 'git', 'planner']</t>
  </si>
  <si>
    <t>{'analyst_tools': ['tableau', 'qlik', 'power bi', 'sharepoint', 'excel'], 'async': ['planner'], 'cloud': ['azure', 'databricks'], 'databases': ['mongodb', 'cassandra', 'sql server'], 'libraries': ['spark'], 'other': ['git'], 'programming': ['python', 'scala', 'sql', 'nosql', 'mongodb', 'powershell']}</t>
  </si>
  <si>
    <t>via Jobs - Kellanova</t>
  </si>
  <si>
    <t>['r', 'sql', 'aws', 'hadoop', 'tableau', 'power bi']</t>
  </si>
  <si>
    <t>{'analyst_tools': ['tableau', 'power bi'], 'cloud': ['aws'], 'libraries': ['hadoop'], 'programming': ['r', 'sql']}</t>
  </si>
  <si>
    <t>Data Analyst - Business</t>
  </si>
  <si>
    <t>Savannah-Chatham County Schools</t>
  </si>
  <si>
    <t>Marketing Analytics Engineer</t>
  </si>
  <si>
    <t>Senior Data Scientist for Service Insights (Hybrid)</t>
  </si>
  <si>
    <t>['python', 'azure', 'tensorflow', 'pytorch', 'spark', 'git']</t>
  </si>
  <si>
    <t>{'cloud': ['azure'], 'libraries': ['tensorflow', 'pytorch', 'spark'], 'other': ['git'], 'programming': ['python']}</t>
  </si>
  <si>
    <t>via LHH</t>
  </si>
  <si>
    <t>['python', 'sql', 'mongo', 'oracle', 'airflow', 'qlik']</t>
  </si>
  <si>
    <t>{'analyst_tools': ['qlik'], 'cloud': ['oracle'], 'libraries': ['airflow'], 'programming': ['python', 'sql', 'mongo']}</t>
  </si>
  <si>
    <t>Werkstudent Data Analytics / Data Science (w/m/d)</t>
  </si>
  <si>
    <t>FIO SYSTEMS AG</t>
  </si>
  <si>
    <t>['t-sql', 'julia']</t>
  </si>
  <si>
    <t>{'programming': ['t-sql', 'julia']}</t>
  </si>
  <si>
    <t>PhD Candidate, Privacy-Preserving Machine Learning</t>
  </si>
  <si>
    <t>['python', 'c', 'c++', 'go']</t>
  </si>
  <si>
    <t>{'programming': ['python', 'c', 'c++', 'go']}</t>
  </si>
  <si>
    <t>Data center Electrical Engineer/Инженер-электрик ЦОД</t>
  </si>
  <si>
    <t>['aws', 'linux', 'windows', 'jenkins', 'docker']</t>
  </si>
  <si>
    <t>{'cloud': ['aws'], 'os': ['linux', 'windows'], 'other': ['jenkins', 'docker']}</t>
  </si>
  <si>
    <t>Data Engineer-Alteryx + Python/R</t>
  </si>
  <si>
    <t>NTT Global Delivery Services Limited</t>
  </si>
  <si>
    <t>Bilingual Japanese Senior Analyst</t>
  </si>
  <si>
    <t>['outlook', 'excel', 'word', 'powerpoint', 'sap']</t>
  </si>
  <si>
    <t>{'analyst_tools': ['outlook', 'excel', 'word', 'powerpoint', 'sap']}</t>
  </si>
  <si>
    <t>Data Engineer (106)</t>
  </si>
  <si>
    <t>IT Consultancy &amp; Services Pte Ltd</t>
  </si>
  <si>
    <t>['python', 'sql', 'mysql', 'redshift', 'bigquery', 'aws', 'hadoop', 'word', 'jenkins']</t>
  </si>
  <si>
    <t>{'analyst_tools': ['word'], 'cloud': ['redshift', 'bigquery', 'aws'], 'databases': ['mysql'], 'libraries': ['hadoop'], 'other': ['jenkins'], 'programming': ['python', 'sql']}</t>
  </si>
  <si>
    <t>Storage &amp; Server Engineer</t>
  </si>
  <si>
    <t>Bucharest, Romania (+2 others)</t>
  </si>
  <si>
    <t>HUAWEI ENTERPRISE BUSINESS GSC Romania</t>
  </si>
  <si>
    <t>['windows', 'linux', 'unix']</t>
  </si>
  <si>
    <t>{'os': ['windows', 'linux', 'unix']}</t>
  </si>
  <si>
    <t>Level 2 Engineer</t>
  </si>
  <si>
    <t>OUI Recruitment</t>
  </si>
  <si>
    <t>Retention Specialist Analysing Qualitative And Quantitative Data</t>
  </si>
  <si>
    <t>Job Masters Pty Ltd</t>
  </si>
  <si>
    <t>(Senior) Analytics Engineer (m/w/d)</t>
  </si>
  <si>
    <t>['python', 'azure', 'snowflake', 'bigquery', 'redshift', 'databricks', 'spark', 'tableau']</t>
  </si>
  <si>
    <t>{'analyst_tools': ['tableau'], 'cloud': ['azure', 'snowflake', 'bigquery', 'redshift', 'databricks'], 'libraries': ['spark'], 'programming': ['python']}</t>
  </si>
  <si>
    <t>Software Engineer: Machine Learning</t>
  </si>
  <si>
    <t>['c', 'snowflake']</t>
  </si>
  <si>
    <t>{'cloud': ['snowflake'], 'programming': ['c']}</t>
  </si>
  <si>
    <t>CSX</t>
  </si>
  <si>
    <t>['sql', 'r', 'python', 'sas', 'sas', 'spark', 'hadoop', 'excel', 'tableau']</t>
  </si>
  <si>
    <t>{'analyst_tools': ['sas', 'excel', 'tableau'], 'libraries': ['spark', 'hadoop'], 'programming': ['sql', 'r', 'python', 'sas']}</t>
  </si>
  <si>
    <t>Blauwtrust Groep</t>
  </si>
  <si>
    <t>['sql', 'sql server', 'azure', 'aws', 'zoom']</t>
  </si>
  <si>
    <t>{'cloud': ['azure', 'aws'], 'databases': ['sql server'], 'programming': ['sql'], 'sync': ['zoom']}</t>
  </si>
  <si>
    <t>Data Scientist Operation Research</t>
  </si>
  <si>
    <t>RBV</t>
  </si>
  <si>
    <t>Systems Support Engineer</t>
  </si>
  <si>
    <t>InfluxData</t>
  </si>
  <si>
    <t>['golang', 'ruby', 'ruby', 'python', 'bash', 'github', 'ansible', 'puppet', 'git']</t>
  </si>
  <si>
    <t>{'other': ['github', 'ansible', 'puppet', 'git'], 'programming': ['golang', 'ruby', 'python', 'bash'], 'webframeworks': ['ruby']}</t>
  </si>
  <si>
    <t>บริษัท เอ เอ็น ซี โบรกเกอร์เรจ จำกัด</t>
  </si>
  <si>
    <t>HR Code</t>
  </si>
  <si>
    <t>Data Oriented Developer</t>
  </si>
  <si>
    <t>GIENTECH SINGAPORE PTE. LTD.</t>
  </si>
  <si>
    <t>Harmonia Holdings Group, LLC</t>
  </si>
  <si>
    <t>['crystal', 'sql', 'python', 'sql server', 'tableau']</t>
  </si>
  <si>
    <t>{'analyst_tools': ['tableau'], 'databases': ['sql server'], 'programming': ['crystal', 'sql', 'python']}</t>
  </si>
  <si>
    <t>Data Engineer / Ingenieur (80-100%)</t>
  </si>
  <si>
    <t>['sql', 'python', 'snowflake', 'express', 'flow']</t>
  </si>
  <si>
    <t>{'cloud': ['snowflake'], 'other': ['flow'], 'programming': ['sql', 'python'], 'webframeworks': ['express']}</t>
  </si>
  <si>
    <t>Customer Journey Mapping and Personalization Analyst</t>
  </si>
  <si>
    <t>eBerry by Nordic Choice Hotels</t>
  </si>
  <si>
    <t>Sales Analyst in Stage- Analista di Dati in Stage:</t>
  </si>
  <si>
    <t>ITDS PPG Data Scientist - Now Hiring</t>
  </si>
  <si>
    <t>Hawthorne Gardening Co</t>
  </si>
  <si>
    <t>IT Analyst Expert</t>
  </si>
  <si>
    <t>Informatiker - Data Science, Machine Learning (m/w/d)</t>
  </si>
  <si>
    <t>azure cloud engineer</t>
  </si>
  <si>
    <t>Veldsink Groep</t>
  </si>
  <si>
    <t>['sql', 'python', 'snowflake', 'tableau', 'qlik', 'power bi']</t>
  </si>
  <si>
    <t>{'analyst_tools': ['tableau', 'qlik', 'power bi'], 'cloud': ['snowflake'], 'programming': ['sql', 'python']}</t>
  </si>
  <si>
    <t>['sql', 'r', 'power bi', 'tableau', 'spss']</t>
  </si>
  <si>
    <t>{'analyst_tools': ['power bi', 'tableau', 'spss'], 'programming': ['sql', 'r']}</t>
  </si>
  <si>
    <t>['sql', 'go', 'azure', 'databricks', 'spark', 'git']</t>
  </si>
  <si>
    <t>{'cloud': ['azure', 'databricks'], 'libraries': ['spark'], 'other': ['git'], 'programming': ['sql', 'go']}</t>
  </si>
  <si>
    <t>Principal, Marketing Analytics</t>
  </si>
  <si>
    <t>Stiegl Getränke &amp; Service GmbH &amp; Co. KG</t>
  </si>
  <si>
    <t>VisionFund Kenya Limited</t>
  </si>
  <si>
    <t>Junior Data Analyst | Finance</t>
  </si>
  <si>
    <t>P3 - Senior Data Engineer 166502 - MS Azure and Purview</t>
  </si>
  <si>
    <t>['nosql', 'sql', 't-sql', 'azure', 'databricks', 'ssis', 'alteryx', 'git']</t>
  </si>
  <si>
    <t>{'analyst_tools': ['ssis', 'alteryx'], 'cloud': ['azure', 'databricks'], 'other': ['git'], 'programming': ['nosql', 'sql', 't-sql']}</t>
  </si>
  <si>
    <t>Data Analytics, Global Wholesale Banking</t>
  </si>
  <si>
    <t>['java', 'python', 'javascript', 'html', 'css', 'sql', 'postgresql', 'mysql', 'azure', 'aws', 'react', 'github']</t>
  </si>
  <si>
    <t>{'cloud': ['azure', 'aws'], 'databases': ['postgresql', 'mysql'], 'libraries': ['react'], 'other': ['github'], 'programming': ['java', 'python', 'javascript', 'html', 'css', 'sql']}</t>
  </si>
  <si>
    <t>Data Engineer (NIFI)- Big Data</t>
  </si>
  <si>
    <t>KEEDIO</t>
  </si>
  <si>
    <t>['python', 'java', 'bash', 'spark']</t>
  </si>
  <si>
    <t>{'libraries': ['spark'], 'programming': ['python', 'java', 'bash']}</t>
  </si>
  <si>
    <t>Actuarial Data Scientist &amp; Developer</t>
  </si>
  <si>
    <t>Wythall, Birmingham, UK</t>
  </si>
  <si>
    <t>['sql', 'azure', 'power bi', 'excel', 'git']</t>
  </si>
  <si>
    <t>{'analyst_tools': ['power bi', 'excel'], 'cloud': ['azure'], 'other': ['git'], 'programming': ['sql']}</t>
  </si>
  <si>
    <t>Yoii Inc.</t>
  </si>
  <si>
    <t>['python', 'sql', 'snowflake', 'aws', 'flow', 'github']</t>
  </si>
  <si>
    <t>{'cloud': ['snowflake', 'aws'], 'other': ['flow', 'github'], 'programming': ['python', 'sql']}</t>
  </si>
  <si>
    <t>Jobstop Solutions Pvt Ltd</t>
  </si>
  <si>
    <t>['javascript', 'azure', 'databricks', 'pyspark']</t>
  </si>
  <si>
    <t>{'cloud': ['azure', 'databricks'], 'libraries': ['pyspark'], 'programming': ['javascript']}</t>
  </si>
  <si>
    <t>AIME HEALTHCARE SDN BHD</t>
  </si>
  <si>
    <t>Senior Data Engineer(JR00106418)</t>
  </si>
  <si>
    <t>Conekt Dynamix Pty Ltd</t>
  </si>
  <si>
    <t>['redshift', 'jira']</t>
  </si>
  <si>
    <t>{'async': ['jira'], 'cloud': ['redshift']}</t>
  </si>
  <si>
    <t>['python', 'sql', 'gcp', 'aws', 'excel', 'microstrategy', 'tableau']</t>
  </si>
  <si>
    <t>{'analyst_tools': ['excel', 'microstrategy', 'tableau'], 'cloud': ['gcp', 'aws'], 'programming': ['python', 'sql']}</t>
  </si>
  <si>
    <t>Mx</t>
  </si>
  <si>
    <t>Interesting  Opportunity Senior Data Scientist - Machine...</t>
  </si>
  <si>
    <t>Huspy</t>
  </si>
  <si>
    <t>Data Engineer - Junior</t>
  </si>
  <si>
    <t>Verra Mobility</t>
  </si>
  <si>
    <t>['sql', 'python', 'express', 'excel', 'tableau', 'power bi']</t>
  </si>
  <si>
    <t>{'analyst_tools': ['excel', 'tableau', 'power bi'], 'programming': ['sql', 'python'], 'webframeworks': ['express']}</t>
  </si>
  <si>
    <t>['snowflake', 'aws', 'kafka', 'spark', 'tableau']</t>
  </si>
  <si>
    <t>{'analyst_tools': ['tableau'], 'cloud': ['snowflake', 'aws'], 'libraries': ['kafka', 'spark']}</t>
  </si>
  <si>
    <t>TFG (The Foschini Group)</t>
  </si>
  <si>
    <t>['python', 'sql', 'sharepoint', 'power bi', 'alteryx']</t>
  </si>
  <si>
    <t>{'analyst_tools': ['sharepoint', 'power bi', 'alteryx'], 'programming': ['python', 'sql']}</t>
  </si>
  <si>
    <t>['python', 'numpy', 'jupyter', 'git']</t>
  </si>
  <si>
    <t>{'libraries': ['numpy', 'jupyter'], 'other': ['git'], 'programming': ['python']}</t>
  </si>
  <si>
    <t>Red Team Analyst</t>
  </si>
  <si>
    <t>['python', 'go', 'powershell']</t>
  </si>
  <si>
    <t>{'programming': ['python', 'go', 'powershell']}</t>
  </si>
  <si>
    <t>Junior/Regular Data Engineer - Fully remote in PL</t>
  </si>
  <si>
    <t>データアナリスト / Data Analyst (リテール)</t>
  </si>
  <si>
    <t>['sql', 'python', 'sql server', 'aws', 'ssis', 'tableau', 'git', 'atlassian']</t>
  </si>
  <si>
    <t>{'analyst_tools': ['ssis', 'tableau'], 'cloud': ['aws'], 'databases': ['sql server'], 'other': ['git', 'atlassian'], 'programming': ['sql', 'python']}</t>
  </si>
  <si>
    <t>ASTRO</t>
  </si>
  <si>
    <t>['python', 'java', 'sql', 'gcp', 'bigquery', 'airflow', 'looker', 'git', 'jira', 'trello', 'asana']</t>
  </si>
  <si>
    <t>{'analyst_tools': ['looker'], 'async': ['jira', 'trello', 'asana'], 'cloud': ['gcp', 'bigquery'], 'libraries': ['airflow'], 'other': ['git'], 'programming': ['python', 'java', 'sql']}</t>
  </si>
  <si>
    <t>BI Analist Data</t>
  </si>
  <si>
    <t>Sr. Manager Data Science &amp; Statistical Lead Jobs</t>
  </si>
  <si>
    <t>via Jobuty.ch</t>
  </si>
  <si>
    <t>Supplier Resources Data Analyst</t>
  </si>
  <si>
    <t>Cs Engineer</t>
  </si>
  <si>
    <t>['sql', 'java', 'postgresql', 'sql server', 'oracle', 'linux', 'windows', 'ssrs', 'ansible']</t>
  </si>
  <si>
    <t>{'analyst_tools': ['ssrs'], 'cloud': ['oracle'], 'databases': ['postgresql', 'sql server'], 'os': ['linux', 'windows'], 'other': ['ansible'], 'programming': ['sql', 'java']}</t>
  </si>
  <si>
    <t>System Engineer - Cloud DBA</t>
  </si>
  <si>
    <t>['sql', 'shell', 'powershell', 'sql server', 'azure', 'oracle', 'express', 'windows', 'excel']</t>
  </si>
  <si>
    <t>{'analyst_tools': ['excel'], 'cloud': ['azure', 'oracle'], 'databases': ['sql server'], 'os': ['windows'], 'programming': ['sql', 'shell', 'powershell'], 'webframeworks': ['express']}</t>
  </si>
  <si>
    <t>['python', 'bigquery', 'node.js', 'vue.js', 'looker']</t>
  </si>
  <si>
    <t>{'analyst_tools': ['looker'], 'cloud': ['bigquery'], 'programming': ['python'], 'webframeworks': ['node.js', 'vue.js']}</t>
  </si>
  <si>
    <t>Data Standards Analyst</t>
  </si>
  <si>
    <t>Top Business Group</t>
  </si>
  <si>
    <t>Data Mgt Ops Intm Analyst</t>
  </si>
  <si>
    <t>Yuu rewards</t>
  </si>
  <si>
    <t>['python', 'sas', 'sas', 'r', 'azure', 'databricks', 'tableau']</t>
  </si>
  <si>
    <t>{'analyst_tools': ['sas', 'tableau'], 'cloud': ['azure', 'databricks'], 'programming': ['python', 'sas', 'r']}</t>
  </si>
  <si>
    <t>大数据分析师助理</t>
  </si>
  <si>
    <t>深圳市亿生新信息科技有限公司</t>
  </si>
  <si>
    <t>['python', 'sql', 'aws', 'spark', 'airflow', 'docker', 'kubernetes']</t>
  </si>
  <si>
    <t>{'cloud': ['aws'], 'libraries': ['spark', 'airflow'], 'other': ['docker', 'kubernetes'], 'programming': ['python', 'sql']}</t>
  </si>
  <si>
    <t>Data Engineer - Snowflake, SQL</t>
  </si>
  <si>
    <t>FourQuarters</t>
  </si>
  <si>
    <t>['sql', 'snowflake', 'jenkins']</t>
  </si>
  <si>
    <t>{'cloud': ['snowflake'], 'other': ['jenkins'], 'programming': ['sql']}</t>
  </si>
  <si>
    <t>Consulting Analyst Program (6 months)</t>
  </si>
  <si>
    <t>KI Group  - Mönchengladbach</t>
  </si>
  <si>
    <t>Littleton Coin Company</t>
  </si>
  <si>
    <t>['python', 'sql', 'sql server', 'azure', 'aws', 'kafka', 'spark', 'flow']</t>
  </si>
  <si>
    <t>{'cloud': ['azure', 'aws'], 'databases': ['sql server'], 'libraries': ['kafka', 'spark'], 'other': ['flow'], 'programming': ['python', 'sql']}</t>
  </si>
  <si>
    <t>Old data Analyst- Senior Associate1</t>
  </si>
  <si>
    <t>['vba', 'python', 'sql', 'oracle', 'unix']</t>
  </si>
  <si>
    <t>{'cloud': ['oracle'], 'os': ['unix'], 'programming': ['vba', 'python', 'sql']}</t>
  </si>
  <si>
    <t>Azure Data Engineer - DataLake/Machine Learning</t>
  </si>
  <si>
    <t>Associate Analyst, Commercial Analytics</t>
  </si>
  <si>
    <t>['sql', 'excel', 'powerpoint', 'cognos']</t>
  </si>
  <si>
    <t>{'analyst_tools': ['excel', 'powerpoint', 'cognos'], 'programming': ['sql']}</t>
  </si>
  <si>
    <t>Hexaware Technologies, Inc</t>
  </si>
  <si>
    <t>Data Analyst | Hr-Tech</t>
  </si>
  <si>
    <t>The Revenue Group</t>
  </si>
  <si>
    <t>Myhotel</t>
  </si>
  <si>
    <t>['python', 'typescript', 'css', 'aws', 'spring', 'angular', 'git']</t>
  </si>
  <si>
    <t>{'cloud': ['aws'], 'libraries': ['spring'], 'other': ['git'], 'programming': ['python', 'typescript', 'css'], 'webframeworks': ['angular']}</t>
  </si>
  <si>
    <t>SynapOne</t>
  </si>
  <si>
    <t>Data Consultant Jr</t>
  </si>
  <si>
    <t>Data Scientist/Research Software Engineer, Department of Research...</t>
  </si>
  <si>
    <t>['r', 'python', 'c++', 'zoom', 'unify']</t>
  </si>
  <si>
    <t>{'programming': ['r', 'python', 'c++'], 'sync': ['zoom', 'unify']}</t>
  </si>
  <si>
    <t>Business Data Management and Master Data Assistant</t>
  </si>
  <si>
    <t>AGFA</t>
  </si>
  <si>
    <t>Spyglass Partners LLC</t>
  </si>
  <si>
    <t>['r', 'python', 'sql', 'matlab', 'java']</t>
  </si>
  <si>
    <t>{'programming': ['r', 'python', 'sql', 'matlab', 'java']}</t>
  </si>
  <si>
    <t>['javascript', 'html', 'sql', 'redshift', 'react', 'windows', 'unix', 'tableau']</t>
  </si>
  <si>
    <t>{'analyst_tools': ['tableau'], 'cloud': ['redshift'], 'libraries': ['react'], 'os': ['windows', 'unix'], 'programming': ['javascript', 'html', 'sql']}</t>
  </si>
  <si>
    <t>Data Analyst/BI Specialist</t>
  </si>
  <si>
    <t>PROVEN Consult</t>
  </si>
  <si>
    <t>Data Engineer - PowerCenter</t>
  </si>
  <si>
    <t>['python', 'shell', 'aws', 'snowflake', 'hadoop', 'pyspark', 'github', 'jenkins', 'docker']</t>
  </si>
  <si>
    <t>{'cloud': ['aws', 'snowflake'], 'libraries': ['hadoop', 'pyspark'], 'other': ['github', 'jenkins', 'docker'], 'programming': ['python', 'shell']}</t>
  </si>
  <si>
    <t>Master Data Expert</t>
  </si>
  <si>
    <t>Kuurne, Belgium</t>
  </si>
  <si>
    <t>Per-Sé</t>
  </si>
  <si>
    <t>IT Anlst II-Data Scientist</t>
  </si>
  <si>
    <t>['sql', 'sql server', 'windows', 'outlook', 'excel', 'word']</t>
  </si>
  <si>
    <t>{'analyst_tools': ['outlook', 'excel', 'word'], 'databases': ['sql server'], 'os': ['windows'], 'programming': ['sql']}</t>
  </si>
  <si>
    <t>['sql', 'scala', 'nosql', 'databricks', 'pyspark', 'spark', 'airflow', 'power bi']</t>
  </si>
  <si>
    <t>{'analyst_tools': ['power bi'], 'cloud': ['databricks'], 'libraries': ['pyspark', 'spark', 'airflow'], 'programming': ['sql', 'scala', 'nosql']}</t>
  </si>
  <si>
    <t>['sas', 'sas', 'java', 'oracle', 'gdpr', 'jira']</t>
  </si>
  <si>
    <t>{'analyst_tools': ['sas'], 'async': ['jira'], 'cloud': ['oracle'], 'libraries': ['gdpr'], 'programming': ['sas', 'java']}</t>
  </si>
  <si>
    <t>IT Engineer 2</t>
  </si>
  <si>
    <t>['java', 'python', 'c++', 'sql', 'postgresql', 'sql server']</t>
  </si>
  <si>
    <t>{'databases': ['postgresql', 'sql server'], 'programming': ['java', 'python', 'c++', 'sql']}</t>
  </si>
  <si>
    <t>Nanodyn Systems (Pty) Ltd</t>
  </si>
  <si>
    <t>['sql', 'mongodb', 'mongodb', 'oracle', 'excel', 'tableau']</t>
  </si>
  <si>
    <t>{'analyst_tools': ['excel', 'tableau'], 'cloud': ['oracle'], 'databases': ['mongodb'], 'programming': ['sql', 'mongodb']}</t>
  </si>
  <si>
    <t>BA - Business Analyst_Beginner</t>
  </si>
  <si>
    <t>['sql', 'excel', 'confluence', 'jira']</t>
  </si>
  <si>
    <t>{'analyst_tools': ['excel'], 'async': ['confluence', 'jira'], 'programming': ['sql']}</t>
  </si>
  <si>
    <t>Allgeier IT GmbH</t>
  </si>
  <si>
    <t>Business Analyst / Data Analyst (all genders)</t>
  </si>
  <si>
    <t>['sql', 'python', 'databricks', 'spark', 'pyspark', 'airflow', 'kafka', 'kubernetes', 'ansible', 'terraform']</t>
  </si>
  <si>
    <t>{'cloud': ['databricks'], 'libraries': ['spark', 'pyspark', 'airflow', 'kafka'], 'other': ['kubernetes', 'ansible', 'terraform'], 'programming': ['sql', 'python']}</t>
  </si>
  <si>
    <t>Altria Consulting (Pvt) Ltd</t>
  </si>
  <si>
    <t>['sql', 'oracle', 'ssis', 'ssrs']</t>
  </si>
  <si>
    <t>{'analyst_tools': ['ssis', 'ssrs'], 'cloud': ['oracle'], 'programming': ['sql']}</t>
  </si>
  <si>
    <t>Digital Product Owner</t>
  </si>
  <si>
    <t>['scala', 'databricks', 'aws', 'spark', 'airflow', 'jenkins']</t>
  </si>
  <si>
    <t>{'cloud': ['databricks', 'aws'], 'libraries': ['spark', 'airflow'], 'other': ['jenkins'], 'programming': ['scala']}</t>
  </si>
  <si>
    <t>Senior Business Analyst(Remote)</t>
  </si>
  <si>
    <t>Consultant SAS- Data Analyst</t>
  </si>
  <si>
    <t>['r', 'python', 'tensorflow', 'scikit-learn', 'tidyverse', 'pytorch', 'excel']</t>
  </si>
  <si>
    <t>{'analyst_tools': ['excel'], 'libraries': ['tensorflow', 'scikit-learn', 'tidyverse', 'pytorch'], 'programming': ['r', 'python']}</t>
  </si>
  <si>
    <t>Data Analyst - International Pay</t>
  </si>
  <si>
    <t>Business Data/Proces Analist (Master Data Engineer)</t>
  </si>
  <si>
    <t>Flexibility Limburg</t>
  </si>
  <si>
    <t>claran consultants</t>
  </si>
  <si>
    <t>Regulatory Exam Senior Business Analyst C-13 - VP (Hybrid)</t>
  </si>
  <si>
    <t>Gamesys</t>
  </si>
  <si>
    <t>Analytics &amp; Digital Data Scientist | JLR</t>
  </si>
  <si>
    <t>['python', 'java', 'sql', 'no-sql']</t>
  </si>
  <si>
    <t>{'programming': ['python', 'java', 'sql', 'no-sql']}</t>
  </si>
  <si>
    <t>Wisley, Woking, UK</t>
  </si>
  <si>
    <t>Sporting Insights</t>
  </si>
  <si>
    <t>['aws', 'snowflake', 'terraform']</t>
  </si>
  <si>
    <t>{'cloud': ['aws', 'snowflake'], 'other': ['terraform']}</t>
  </si>
  <si>
    <t>Jewel Paymentech Sdn Bhd</t>
  </si>
  <si>
    <t>['swift', 'python', 'html', 'sql', 'nosql', 'aws', 'pandas', 'matplotlib', 'django', 'flask', 'word']</t>
  </si>
  <si>
    <t>{'analyst_tools': ['word'], 'cloud': ['aws'], 'libraries': ['pandas', 'matplotlib'], 'programming': ['swift', 'python', 'html', 'sql', 'nosql'], 'webframeworks': ['django', 'flask']}</t>
  </si>
  <si>
    <t>Consultant (m/w/d) Process &amp; Data Analytics</t>
  </si>
  <si>
    <t>Horn &amp; Company</t>
  </si>
  <si>
    <t>['sql', 'python', 'go', 'express', 'tableau', 'excel']</t>
  </si>
  <si>
    <t>{'analyst_tools': ['tableau', 'excel'], 'programming': ['sql', 'python', 'go'], 'webframeworks': ['express']}</t>
  </si>
  <si>
    <t>['python', 'azure', 'aws', 'gcp', 'splunk', 'excel', 'power bi']</t>
  </si>
  <si>
    <t>{'analyst_tools': ['splunk', 'excel', 'power bi'], 'cloud': ['azure', 'aws', 'gcp'], 'programming': ['python']}</t>
  </si>
  <si>
    <t>head of Data Engineering</t>
  </si>
  <si>
    <t>['python', 'sql', 'java', 'scala', 'go', 'bigquery', 'gcp', 'spark', 'hadoop', 'kafka', 'docker', 'kubernetes']</t>
  </si>
  <si>
    <t>{'cloud': ['bigquery', 'gcp'], 'libraries': ['spark', 'hadoop', 'kafka'], 'other': ['docker', 'kubernetes'], 'programming': ['python', 'sql', 'java', 'scala', 'go']}</t>
  </si>
  <si>
    <t>['sql', 'python', 'powershell', 'bash', 'sql server', 'postgresql', 'watson', 'vmware', 'azure', 'windows', 'linux', 'splunk', 'terraform', 'github', 'git', 'npm']</t>
  </si>
  <si>
    <t>{'analyst_tools': ['splunk'], 'cloud': ['watson', 'vmware', 'azure'], 'databases': ['sql server', 'postgresql'], 'os': ['windows', 'linux'], 'other': ['terraform', 'github', 'git', 'npm'], 'programming': ['sql', 'python', 'powershell', 'bash']}</t>
  </si>
  <si>
    <t>Kennedy &amp; Partners Recruitment</t>
  </si>
  <si>
    <t>['python', 'scala', 'aws', 'redshift', 'airflow', 'ssis']</t>
  </si>
  <si>
    <t>{'analyst_tools': ['ssis'], 'cloud': ['aws', 'redshift'], 'libraries': ['airflow'], 'programming': ['python', 'scala']}</t>
  </si>
  <si>
    <t>NOVANCY ONE</t>
  </si>
  <si>
    <t>['python', 'sql', 'bash', 'cassandra', 'elasticsearch', 'pyspark', 'tensorflow', 'pandas']</t>
  </si>
  <si>
    <t>{'databases': ['cassandra', 'elasticsearch'], 'libraries': ['pyspark', 'tensorflow', 'pandas'], 'programming': ['python', 'sql', 'bash']}</t>
  </si>
  <si>
    <t>DevOps Engineer – Hybrid – R800k Per Annum</t>
  </si>
  <si>
    <t>via Evolve Today</t>
  </si>
  <si>
    <t>['bash', 'python', 'powershell', 'mongodb', 'mongodb', 'elasticsearch', 'postgresql', 'redis', 'azure', 'kafka', 'kubernetes', 'git']</t>
  </si>
  <si>
    <t>{'cloud': ['azure'], 'databases': ['mongodb', 'elasticsearch', 'postgresql', 'redis'], 'libraries': ['kafka'], 'other': ['kubernetes', 'git'], 'programming': ['bash', 'python', 'powershell', 'mongodb']}</t>
  </si>
  <si>
    <t>Data Analyst 2 - UHC M&amp;R IS - Horsham, PA or telecommute</t>
  </si>
  <si>
    <t>['sas', 'sas', 'sql', 'python', 'hadoop', 'tableau']</t>
  </si>
  <si>
    <t>{'analyst_tools': ['sas', 'tableau'], 'libraries': ['hadoop'], 'programming': ['sas', 'sql', 'python']}</t>
  </si>
  <si>
    <t>VDL ENABLING TECHNOLOGIES GROUP (SINGAPORE) PTE. LTD.</t>
  </si>
  <si>
    <t>['visual basic', 'java', 'vba', 'sql', 'oracle', 'sap', 'sharepoint']</t>
  </si>
  <si>
    <t>{'analyst_tools': ['sap', 'sharepoint'], 'cloud': ['oracle'], 'programming': ['visual basic', 'java', 'vba', 'sql']}</t>
  </si>
  <si>
    <t>NRG Resourcing Ltd</t>
  </si>
  <si>
    <t>['sql', 'power bi', 'excel', 'jira', 'confluence']</t>
  </si>
  <si>
    <t>{'analyst_tools': ['power bi', 'excel'], 'async': ['jira', 'confluence'], 'programming': ['sql']}</t>
  </si>
  <si>
    <t>Data and Communication Analyst</t>
  </si>
  <si>
    <t>['python', 'java', 'scala', 'sql', 'aws', 'spark', 'github']</t>
  </si>
  <si>
    <t>{'cloud': ['aws'], 'libraries': ['spark'], 'other': ['github'], 'programming': ['python', 'java', 'scala', 'sql']}</t>
  </si>
  <si>
    <t>MANPOWER STAFFING SERVICES (M) SDN BHD</t>
  </si>
  <si>
    <t>['python', 'sql', 'spark', 'pandas', 'numpy', 'hadoop']</t>
  </si>
  <si>
    <t>{'libraries': ['spark', 'pandas', 'numpy', 'hadoop'], 'programming': ['python', 'sql']}</t>
  </si>
  <si>
    <t>['azure', 'databricks', 'dax']</t>
  </si>
  <si>
    <t>{'analyst_tools': ['dax'], 'cloud': ['azure', 'databricks']}</t>
  </si>
  <si>
    <t>['nosql', 'python', 'scala', 'hadoop', 'spark', 'git', 'docker']</t>
  </si>
  <si>
    <t>{'libraries': ['hadoop', 'spark'], 'other': ['git', 'docker'], 'programming': ['nosql', 'python', 'scala']}</t>
  </si>
  <si>
    <t>Ocean Career: CCMAR Data Scientist</t>
  </si>
  <si>
    <t>捷智商务咨询(上海)有限公司</t>
  </si>
  <si>
    <t>['sql', 'bigquery', 'databricks']</t>
  </si>
  <si>
    <t>{'cloud': ['bigquery', 'databricks'], 'programming': ['sql']}</t>
  </si>
  <si>
    <t>Analyst (Accounting)</t>
  </si>
  <si>
    <t>Media Search Analysts in Hong Kong (Chinese Traditional speakers...</t>
  </si>
  <si>
    <t>Liquiid and Powder Sales Engineer</t>
  </si>
  <si>
    <t>['r', 'python', 'excel', 'github']</t>
  </si>
  <si>
    <t>{'analyst_tools': ['excel'], 'other': ['github'], 'programming': ['r', 'python']}</t>
  </si>
  <si>
    <t>Data Engineer Senior/ Principal</t>
  </si>
  <si>
    <t>['sql', 'python', 'mysql', 'postgresql', 'aws', 'gcp', 'kafka', 'spark', 'hadoop', 'tensorflow', 'pytorch', 'mlpack', 'kubernetes']</t>
  </si>
  <si>
    <t>{'cloud': ['aws', 'gcp'], 'databases': ['mysql', 'postgresql'], 'libraries': ['kafka', 'spark', 'hadoop', 'tensorflow', 'pytorch', 'mlpack'], 'other': ['kubernetes'], 'programming': ['sql', 'python']}</t>
  </si>
  <si>
    <t>Hadoop Data Engineer - 5 to 8 years - Pune/Hyderabad</t>
  </si>
  <si>
    <t>['hadoop', 'pyspark', 'spark']</t>
  </si>
  <si>
    <t>{'libraries': ['hadoop', 'pyspark', 'spark']}</t>
  </si>
  <si>
    <t>Data Analyst, Online Security</t>
  </si>
  <si>
    <t>['sql', 'tableau', 'looker', 'word']</t>
  </si>
  <si>
    <t>{'analyst_tools': ['tableau', 'looker', 'word'], 'programming': ['sql']}</t>
  </si>
  <si>
    <t>Myles Roberts</t>
  </si>
  <si>
    <t>Two Impulse</t>
  </si>
  <si>
    <t>Power data analyst</t>
  </si>
  <si>
    <t>Application &amp; Optimization Engineer</t>
  </si>
  <si>
    <t>Consultant en analyse de données</t>
  </si>
  <si>
    <t>['sql', 'python', 'java', 'c++', 'r', 'matlab', 'spark']</t>
  </si>
  <si>
    <t>{'libraries': ['spark'], 'programming': ['sql', 'python', 'java', 'c++', 'r', 'matlab']}</t>
  </si>
  <si>
    <t>['sql', 'java', 'bash', 'aws', 'redshift', 'oracle', 'hadoop', 'kafka', 'spark', 'linux', 'power bi', 'gitlab', 'git', 'ansible', 'jira']</t>
  </si>
  <si>
    <t>{'analyst_tools': ['power bi'], 'async': ['jira'], 'cloud': ['aws', 'redshift', 'oracle'], 'libraries': ['hadoop', 'kafka', 'spark'], 'os': ['linux'], 'other': ['gitlab', 'git', 'ansible'], 'programming': ['sql', 'java', 'bash']}</t>
  </si>
  <si>
    <t>Process Engineer for Digital Projects</t>
  </si>
  <si>
    <t>W2 - Data Warehouse Analyst III (SQL, Data Modelling, Business...</t>
  </si>
  <si>
    <t>Tanson Corp</t>
  </si>
  <si>
    <t>Senior Consultant Engineer</t>
  </si>
  <si>
    <t>['python', 'sql', 'bash', 'groovy', 'aws', 'azure', 'databricks', 'spark', 'pyspark', 'kafka', 'excel', 'splunk', 'git', 'jenkins', 'terraform', 'docker', 'kubernetes']</t>
  </si>
  <si>
    <t>{'analyst_tools': ['excel', 'splunk'], 'cloud': ['aws', 'azure', 'databricks'], 'libraries': ['spark', 'pyspark', 'kafka'], 'other': ['git', 'jenkins', 'terraform', 'docker', 'kubernetes'], 'programming': ['python', 'sql', 'bash', 'groovy']}</t>
  </si>
  <si>
    <t>Holy Grail</t>
  </si>
  <si>
    <t>Collections Analyst with German</t>
  </si>
  <si>
    <t>Data scientist level ii</t>
  </si>
  <si>
    <t>['r', 'python', 'sql', 'bash', 'tableau']</t>
  </si>
  <si>
    <t>{'analyst_tools': ['tableau'], 'programming': ['r', 'python', 'sql', 'bash']}</t>
  </si>
  <si>
    <t>Data Scientist Schwerpunkt Computer Vision</t>
  </si>
  <si>
    <t>['r', 'python', 'aws', 'azure', 'gcp', 'pytorch', 'tensorflow', 'keras', 'opencv', 'tableau', 'power bi']</t>
  </si>
  <si>
    <t>{'analyst_tools': ['tableau', 'power bi'], 'cloud': ['aws', 'azure', 'gcp'], 'libraries': ['pytorch', 'tensorflow', 'keras', 'opencv'], 'programming': ['r', 'python']}</t>
  </si>
  <si>
    <t>PACCAR México</t>
  </si>
  <si>
    <t>['python', 'sql', 'sql server', 'db2', 'mysql', 'aws', 'snowflake', 'oracle', 'airflow', 'pandas', 'flask']</t>
  </si>
  <si>
    <t>{'cloud': ['aws', 'snowflake', 'oracle'], 'databases': ['sql server', 'db2', 'mysql'], 'libraries': ['airflow', 'pandas'], 'programming': ['python', 'sql'], 'webframeworks': ['flask']}</t>
  </si>
  <si>
    <t>['sql', 'python', 'sql server', 'ssis', 'dax']</t>
  </si>
  <si>
    <t>{'analyst_tools': ['ssis', 'dax'], 'databases': ['sql server'], 'programming': ['sql', 'python']}</t>
  </si>
  <si>
    <t>Pipo (sg) Pte. Ltd.</t>
  </si>
  <si>
    <t>Reports Analyst - SQL and VBA Macro</t>
  </si>
  <si>
    <t>['sql', 'vba', 'python', 'ms access', 'power bi', 'dax']</t>
  </si>
  <si>
    <t>{'analyst_tools': ['ms access', 'power bi', 'dax'], 'programming': ['sql', 'vba', 'python']}</t>
  </si>
  <si>
    <t>Data Scientist- Fraud Risk Management United Arab Emirates Posted...</t>
  </si>
  <si>
    <t>Abu Dhabi Islamic Bank PJSC</t>
  </si>
  <si>
    <t>CINQ ICT</t>
  </si>
  <si>
    <t>InfoSec People Ltd</t>
  </si>
  <si>
    <t>Master Data Analyst M/F</t>
  </si>
  <si>
    <t>Risk Advisory – Digital Solutions – AWS Data Engineer – Senior...</t>
  </si>
  <si>
    <t>Internship - Supply Chain Data Scientist</t>
  </si>
  <si>
    <t>['vba', 'word', 'powerpoint', 'tableau']</t>
  </si>
  <si>
    <t>{'analyst_tools': ['word', 'powerpoint', 'tableau'], 'programming': ['vba']}</t>
  </si>
  <si>
    <t>New Heliopolis City, Egypt</t>
  </si>
  <si>
    <t>['java', 'scala', 'python', 'sql', 'mongodb', 'mongodb', 'sql server', 'mysql', 'postgresql', 'snowflake', 'pyspark']</t>
  </si>
  <si>
    <t>{'cloud': ['snowflake'], 'databases': ['mongodb', 'sql server', 'mysql', 'postgresql'], 'libraries': ['pyspark'], 'programming': ['java', 'scala', 'python', 'sql', 'mongodb']}</t>
  </si>
  <si>
    <t>['sql', 'azure', 'sap', 'excel', 'alteryx', 'tableau', 'power bi']</t>
  </si>
  <si>
    <t>{'analyst_tools': ['sap', 'excel', 'alteryx', 'tableau', 'power bi'], 'cloud': ['azure'], 'programming': ['sql']}</t>
  </si>
  <si>
    <t>Beacon Hill</t>
  </si>
  <si>
    <t>data engineer gcp</t>
  </si>
  <si>
    <t>Innovationer  Incubator Advisory</t>
  </si>
  <si>
    <t>['sql', 'nosql', 'mysql', 'postgresql', 'aws', 'gcp', 'linux']</t>
  </si>
  <si>
    <t>{'cloud': ['aws', 'gcp'], 'databases': ['mysql', 'postgresql'], 'os': ['linux'], 'programming': ['sql', 'nosql']}</t>
  </si>
  <si>
    <t>['sql', 'python', 'azure', 'snowflake', 'power bi']</t>
  </si>
  <si>
    <t>{'analyst_tools': ['power bi'], 'cloud': ['azure', 'snowflake'], 'programming': ['sql', 'python']}</t>
  </si>
  <si>
    <t>Senior Data Analyst - Leading Financial Institution (Greenfield...</t>
  </si>
  <si>
    <t>? 7/7/2023 Mobility Analytics Product Engineer &amp; Data Scientist</t>
  </si>
  <si>
    <t>Consultant(e) Senior Data Science F/H</t>
  </si>
  <si>
    <t>['go', 'sql', 'phoenix', 'sap', 'flow']</t>
  </si>
  <si>
    <t>{'analyst_tools': ['sap'], 'other': ['flow'], 'programming': ['go', 'sql'], 'webframeworks': ['phoenix']}</t>
  </si>
  <si>
    <t>Senior Data Engineer - Outside IR35 - Hybrid - London</t>
  </si>
  <si>
    <t>SR2 - Socially Responsible Recruitment</t>
  </si>
  <si>
    <t>['java', 'python', 'sql', 'bigquery']</t>
  </si>
  <si>
    <t>{'cloud': ['bigquery'], 'programming': ['java', 'python', 'sql']}</t>
  </si>
  <si>
    <t>Data Science SME</t>
  </si>
  <si>
    <t>['python', 'sql', 'r', 'aws', 'azure', 'tensorflow', 'keras', 'pytorch', 'opencv', 'nltk']</t>
  </si>
  <si>
    <t>{'cloud': ['aws', 'azure'], 'libraries': ['tensorflow', 'keras', 'pytorch', 'opencv', 'nltk'], 'programming': ['python', 'sql', 'r']}</t>
  </si>
  <si>
    <t>Senior BI Business Analyst:in</t>
  </si>
  <si>
    <t>['sql', 'python', 'azure', 'databricks', 'power bi', 'sap']</t>
  </si>
  <si>
    <t>{'analyst_tools': ['power bi', 'sap'], 'cloud': ['azure', 'databricks'], 'programming': ['sql', 'python']}</t>
  </si>
  <si>
    <t>['sql', 'sql server', 'azure', 'power bi', 'ssis']</t>
  </si>
  <si>
    <t>{'analyst_tools': ['power bi', 'ssis'], 'cloud': ['azure'], 'databases': ['sql server'], 'programming': ['sql']}</t>
  </si>
  <si>
    <t>MyGDI</t>
  </si>
  <si>
    <t>Senior Master Data Management (MDM) Analyst</t>
  </si>
  <si>
    <t>['sql', 'elasticsearch', 'alteryx', 'tableau']</t>
  </si>
  <si>
    <t>{'analyst_tools': ['alteryx', 'tableau'], 'databases': ['elasticsearch'], 'programming': ['sql']}</t>
  </si>
  <si>
    <t>Data Scientist(H/F)</t>
  </si>
  <si>
    <t>via GDH Consulting</t>
  </si>
  <si>
    <t>['sas', 'sas', 'oracle', 'ssis']</t>
  </si>
  <si>
    <t>{'analyst_tools': ['sas', 'ssis'], 'cloud': ['oracle'], 'programming': ['sas']}</t>
  </si>
  <si>
    <t>['python', 'java', 'scala', 'r']</t>
  </si>
  <si>
    <t>{'programming': ['python', 'java', 'scala', 'r']}</t>
  </si>
  <si>
    <t>EBP Data Analyst</t>
  </si>
  <si>
    <t>Data Engineer - Asset Management - up to £750 per day INSIDE IR35</t>
  </si>
  <si>
    <t>['sql', 'c#', 'azure', 'snowflake']</t>
  </si>
  <si>
    <t>{'cloud': ['azure', 'snowflake'], 'programming': ['sql', 'c#']}</t>
  </si>
  <si>
    <t>Operations Assistant/commercial Data Analyst</t>
  </si>
  <si>
    <t>Azure Data Warehouse Engineer</t>
  </si>
  <si>
    <t>['python', 'java', 'sql', 'databricks', 'matplotlib', 'qlik', 'tableau', 'power bi']</t>
  </si>
  <si>
    <t>{'analyst_tools': ['qlik', 'tableau', 'power bi'], 'cloud': ['databricks'], 'libraries': ['matplotlib'], 'programming': ['python', 'java', 'sql']}</t>
  </si>
  <si>
    <t>GCP Data Engineer - (Immediate joiner &lt; 30days )</t>
  </si>
  <si>
    <t>['sql', 'gcp', 'airflow', 'flow']</t>
  </si>
  <si>
    <t>{'cloud': ['gcp'], 'libraries': ['airflow'], 'other': ['flow'], 'programming': ['sql']}</t>
  </si>
  <si>
    <t>Retesun</t>
  </si>
  <si>
    <t>['sql', 'python', 'r', 'vba', 'sas', 'sas']</t>
  </si>
  <si>
    <t>{'analyst_tools': ['sas'], 'programming': ['sql', 'python', 'r', 'vba', 'sas']}</t>
  </si>
  <si>
    <t>Product Experience Analyst</t>
  </si>
  <si>
    <t>['go', 'sql', 'react']</t>
  </si>
  <si>
    <t>{'libraries': ['react'], 'programming': ['go', 'sql']}</t>
  </si>
  <si>
    <t>Waste Management</t>
  </si>
  <si>
    <t>Machine Leaning Software Engineer</t>
  </si>
  <si>
    <t>Bodygram, Inc.</t>
  </si>
  <si>
    <t>['python', 'tensorflow', 'pytorch', 'keras', 'scikit-learn']</t>
  </si>
  <si>
    <t>{'libraries': ['tensorflow', 'pytorch', 'keras', 'scikit-learn'], 'programming': ['python']}</t>
  </si>
  <si>
    <t>NEWCOM Computer Systems LLC</t>
  </si>
  <si>
    <t>['sql', 'python', 'r', 't-sql', 'sql server', 'oracle', 'windows', 'unix', 'ssrs', 'ssis', 'tableau']</t>
  </si>
  <si>
    <t>{'analyst_tools': ['ssrs', 'ssis', 'tableau'], 'cloud': ['oracle'], 'databases': ['sql server'], 'os': ['windows', 'unix'], 'programming': ['sql', 'python', 'r', 't-sql']}</t>
  </si>
  <si>
    <t>Bytamic</t>
  </si>
  <si>
    <t>Analyst - Engineer I - Data Engineering -SRE</t>
  </si>
  <si>
    <t>['sql', 'python', 'scala', 'aws', 'snowflake', 'redshift', 'databricks', 'spark', 'pyspark', 'hadoop', 'unix', 'github']</t>
  </si>
  <si>
    <t>{'cloud': ['aws', 'snowflake', 'redshift', 'databricks'], 'libraries': ['spark', 'pyspark', 'hadoop'], 'os': ['unix'], 'other': ['github'], 'programming': ['sql', 'python', 'scala']}</t>
  </si>
  <si>
    <t>['python', 'sql', 'aws', 'redshift', 'azure', 'gcp', 'gdpr']</t>
  </si>
  <si>
    <t>{'cloud': ['aws', 'redshift', 'azure', 'gcp'], 'libraries': ['gdpr'], 'programming': ['python', 'sql']}</t>
  </si>
  <si>
    <t>Product Analyst (Data Analyst/Data Engineer)</t>
  </si>
  <si>
    <t>['sql', 'no-sql', 'r', 'python', 'dynamodb', 'azure', 'snowflake', 'aws', 'aurora', 'redshift', 'databricks', 'kafka', 'alteryx', 'ssis']</t>
  </si>
  <si>
    <t>{'analyst_tools': ['alteryx', 'ssis'], 'cloud': ['azure', 'snowflake', 'aws', 'aurora', 'redshift', 'databricks'], 'databases': ['dynamodb'], 'libraries': ['kafka'], 'programming': ['sql', 'no-sql', 'r', 'python']}</t>
  </si>
  <si>
    <t>Data Analyst / BA</t>
  </si>
  <si>
    <t>Spectral Image Scientist/Analyst</t>
  </si>
  <si>
    <t>Warner, AB, Canada</t>
  </si>
  <si>
    <t>Harris Geospatial Solutions</t>
  </si>
  <si>
    <t>['python', 'matlab', 'r', 'word', 'powerpoint', 'excel']</t>
  </si>
  <si>
    <t>{'analyst_tools': ['word', 'powerpoint', 'excel'], 'programming': ['python', 'matlab', 'r']}</t>
  </si>
  <si>
    <t>Odoo Analyst</t>
  </si>
  <si>
    <t>['sql', 'sheets', 'jira', 'confluence']</t>
  </si>
  <si>
    <t>{'analyst_tools': ['sheets'], 'async': ['jira', 'confluence'], 'programming': ['sql']}</t>
  </si>
  <si>
    <t>United Natural Foods, Inc.</t>
  </si>
  <si>
    <t>['sql', 'vba', 'alteryx', 'excel', 'word', 'powerpoint']</t>
  </si>
  <si>
    <t>{'analyst_tools': ['alteryx', 'excel', 'word', 'powerpoint'], 'programming': ['sql', 'vba']}</t>
  </si>
  <si>
    <t>['mongodb', 'mongodb', 'java', 'python', 'scala', 'cassandra', 'aws', 'azure', 'spark', 'kafka', 'kubernetes']</t>
  </si>
  <si>
    <t>{'cloud': ['aws', 'azure'], 'databases': ['mongodb', 'cassandra'], 'libraries': ['spark', 'kafka'], 'other': ['kubernetes'], 'programming': ['mongodb', 'java', 'python', 'scala']}</t>
  </si>
  <si>
    <t>Perak, Malaysia</t>
  </si>
  <si>
    <t>Mserv (malaysia) Sdn. Bhd.</t>
  </si>
  <si>
    <t>Lilly Company</t>
  </si>
  <si>
    <t>Data Engineer - Full Time - Remote - ON/BC</t>
  </si>
  <si>
    <t>LifeLabs Medical Laboratory Services</t>
  </si>
  <si>
    <t>['python', 'sql', 'azure', 'aws', 'gcp', 'pyspark']</t>
  </si>
  <si>
    <t>{'cloud': ['azure', 'aws', 'gcp'], 'libraries': ['pyspark'], 'programming': ['python', 'sql']}</t>
  </si>
  <si>
    <t>['sas', 'sas', 'r', 'python', 'matlab', 'mysql', 'aws', 'azure', 'spss', 'power bi', 'tableau']</t>
  </si>
  <si>
    <t>{'analyst_tools': ['sas', 'spss', 'power bi', 'tableau'], 'cloud': ['aws', 'azure'], 'databases': ['mysql'], 'programming': ['sas', 'r', 'python', 'matlab']}</t>
  </si>
  <si>
    <t>morning</t>
  </si>
  <si>
    <t>Senior Data Scientist, Customer Analytics- Insurance</t>
  </si>
  <si>
    <t>Senior Data Scientist (Mechanical background)</t>
  </si>
  <si>
    <t>C# / Python Software Engineer - Data</t>
  </si>
  <si>
    <t>['c++', 'python', 'couchbase', 'oracle']</t>
  </si>
  <si>
    <t>{'cloud': ['oracle'], 'databases': ['couchbase'], 'programming': ['c++', 'python']}</t>
  </si>
  <si>
    <t>Lagunilla, Spain</t>
  </si>
  <si>
    <t>Senior Machine Learning (ML) Engineer</t>
  </si>
  <si>
    <t>Alethea AI</t>
  </si>
  <si>
    <t>['python', 'airflow', 'pytorch', 'tensorflow', 'keras', 'spark', 'linux', 'kubernetes']</t>
  </si>
  <si>
    <t>{'libraries': ['airflow', 'pytorch', 'tensorflow', 'keras', 'spark'], 'os': ['linux'], 'other': ['kubernetes'], 'programming': ['python']}</t>
  </si>
  <si>
    <t>Sloan Valve Company</t>
  </si>
  <si>
    <t>SDET for Data</t>
  </si>
  <si>
    <t>['sql', 'java', 'selenium']</t>
  </si>
  <si>
    <t>{'libraries': ['selenium'], 'programming': ['sql', 'java']}</t>
  </si>
  <si>
    <t>['python', 'kafka', 'numpy', 'pandas', 'kubernetes', 'docker', 'terraform', 'git']</t>
  </si>
  <si>
    <t>{'libraries': ['kafka', 'numpy', 'pandas'], 'other': ['kubernetes', 'docker', 'terraform', 'git'], 'programming': ['python']}</t>
  </si>
  <si>
    <t>['go', 'java', 'python', 'mysql', 'cassandra', 'elasticsearch', 'aws', 'kafka', 'docker', 'kubernetes']</t>
  </si>
  <si>
    <t>{'cloud': ['aws'], 'databases': ['mysql', 'cassandra', 'elasticsearch'], 'libraries': ['kafka'], 'other': ['docker', 'kubernetes'], 'programming': ['go', 'java', 'python']}</t>
  </si>
  <si>
    <t>Sambe Consulting</t>
  </si>
  <si>
    <t>['sql', 'python', 'sql server', 'oracle', 'ssrs', 'ssis', 'tableau']</t>
  </si>
  <si>
    <t>{'analyst_tools': ['ssrs', 'ssis', 'tableau'], 'cloud': ['oracle'], 'databases': ['sql server'], 'programming': ['sql', 'python']}</t>
  </si>
  <si>
    <t>Senior Data Scientist, ML Platform</t>
  </si>
  <si>
    <t>['python', 'sql', 'gcp', 'aws', 'azure', 'airflow', 'scikit-learn', 'tensorflow', 'pytorch', 'git']</t>
  </si>
  <si>
    <t>{'cloud': ['gcp', 'aws', 'azure'], 'libraries': ['airflow', 'scikit-learn', 'tensorflow', 'pytorch'], 'other': ['git'], 'programming': ['python', 'sql']}</t>
  </si>
  <si>
    <t>['sql', 'python', 'nosql', 'gcp', 'kafka', 'fastapi', 'github', 'docker']</t>
  </si>
  <si>
    <t>{'cloud': ['gcp'], 'libraries': ['kafka'], 'other': ['github', 'docker'], 'programming': ['sql', 'python', 'nosql'], 'webframeworks': ['fastapi']}</t>
  </si>
  <si>
    <t>Data Analyst / Talend Developer</t>
  </si>
  <si>
    <t>['sql', 'shell', 'vba', 'excel', 'powerpoint', 'word', 'cognos']</t>
  </si>
  <si>
    <t>{'analyst_tools': ['excel', 'powerpoint', 'word', 'cognos'], 'programming': ['sql', 'shell', 'vba']}</t>
  </si>
  <si>
    <t>Beyond Housing UK</t>
  </si>
  <si>
    <t>Big Data Scientist for military aviation (d/m/f)</t>
  </si>
  <si>
    <t>['python', 'sql', 'pyspark', 'pandas', 'matplotlib', 'unix']</t>
  </si>
  <si>
    <t>{'libraries': ['pyspark', 'pandas', 'matplotlib'], 'os': ['unix'], 'programming': ['python', 'sql']}</t>
  </si>
  <si>
    <t>Data Engineer (w/m)</t>
  </si>
  <si>
    <t>Deutsche Telekom</t>
  </si>
  <si>
    <t>['sql', 'python', 'gcp', 'pyspark', 'spark', 'git']</t>
  </si>
  <si>
    <t>{'cloud': ['gcp'], 'libraries': ['pyspark', 'spark'], 'other': ['git'], 'programming': ['sql', 'python']}</t>
  </si>
  <si>
    <t>Functional Analyst- FHIR (REMOTE)</t>
  </si>
  <si>
    <t>ThunderYard</t>
  </si>
  <si>
    <t>BAUEN+LEBEN - Ihr Baufachhandel</t>
  </si>
  <si>
    <t>Data Scientist IA de confiance- F/H (Paris)</t>
  </si>
  <si>
    <t>['python', 'nosql', 'mongodb', 'mongodb', 'cassandra', 'gcp', 'aws', 'azure', 'scikit-learn', 'tensorflow', 'pytorch']</t>
  </si>
  <si>
    <t>{'cloud': ['gcp', 'aws', 'azure'], 'databases': ['mongodb', 'cassandra'], 'libraries': ['scikit-learn', 'tensorflow', 'pytorch'], 'programming': ['python', 'nosql', 'mongodb']}</t>
  </si>
  <si>
    <t>Business Analyst-Supervisory</t>
  </si>
  <si>
    <t>['visio', 'word', 'flow']</t>
  </si>
  <si>
    <t>{'analyst_tools': ['visio', 'word'], 'other': ['flow']}</t>
  </si>
  <si>
    <t>Sr. Business Intelligence Analyst II</t>
  </si>
  <si>
    <t>['javascript', 'html', 'tableau', 'power bi', 'jira']</t>
  </si>
  <si>
    <t>{'analyst_tools': ['tableau', 'power bi'], 'async': ['jira'], 'programming': ['javascript', 'html']}</t>
  </si>
  <si>
    <t>Manual Data Entry Engineer</t>
  </si>
  <si>
    <t>СолбегСофт</t>
  </si>
  <si>
    <t>Senior Software Engineer - 26930</t>
  </si>
  <si>
    <t>['python', 'javascript', 'node.js', 'react.js', 'splunk', 'gitlab', 'github', 'docker', 'jira', 'confluence']</t>
  </si>
  <si>
    <t>{'analyst_tools': ['splunk'], 'async': ['jira', 'confluence'], 'other': ['gitlab', 'github', 'docker'], 'programming': ['python', 'javascript'], 'webframeworks': ['node.js', 'react.js']}</t>
  </si>
  <si>
    <t>machine learning engingeer</t>
  </si>
  <si>
    <t>CMS Logistics Group Pte Ltd</t>
  </si>
  <si>
    <t>Research Data Analysis 1</t>
  </si>
  <si>
    <t>Ioco</t>
  </si>
  <si>
    <t>['sql', 'r', 'python', 'jupyter', 'express', 'excel', 'sheets', 'tableau', 'power bi']</t>
  </si>
  <si>
    <t>{'analyst_tools': ['excel', 'sheets', 'tableau', 'power bi'], 'libraries': ['jupyter'], 'programming': ['sql', 'r', 'python'], 'webframeworks': ['express']}</t>
  </si>
  <si>
    <t>Market Data Support Engineer - TREP (Linux, Windows, SQL)</t>
  </si>
  <si>
    <t>['sql', 'python', 'windows', 'linux', 'excel']</t>
  </si>
  <si>
    <t>{'analyst_tools': ['excel'], 'os': ['windows', 'linux'], 'programming': ['sql', 'python']}</t>
  </si>
  <si>
    <t>Data Engineer (Fivetran/Airflow/DBT/Snowflake) (101400 MXN/Mes)</t>
  </si>
  <si>
    <t>Partner - Data Science</t>
  </si>
  <si>
    <t>(Senior) Data Engineer (m//w/d)</t>
  </si>
  <si>
    <t>Ofa Bamberg GmbH</t>
  </si>
  <si>
    <t>['db2', 'azure', 'ssis']</t>
  </si>
  <si>
    <t>{'analyst_tools': ['ssis'], 'cloud': ['azure'], 'databases': ['db2']}</t>
  </si>
  <si>
    <t>['html', 'sql', 'phoenix', 'linux', 'git']</t>
  </si>
  <si>
    <t>{'os': ['linux'], 'other': ['git'], 'programming': ['html', 'sql'], 'webframeworks': ['phoenix']}</t>
  </si>
  <si>
    <t>ROLLER Software</t>
  </si>
  <si>
    <t>['python', 'sql', 'gcp', 'aws', 'bigquery', 'pandas', 'numpy', 'pyspark', 'looker', 'tableau', 'git']</t>
  </si>
  <si>
    <t>{'analyst_tools': ['looker', 'tableau'], 'cloud': ['gcp', 'aws', 'bigquery'], 'libraries': ['pandas', 'numpy', 'pyspark'], 'other': ['git'], 'programming': ['python', 'sql']}</t>
  </si>
  <si>
    <t>Head of Engineering - Data Platform</t>
  </si>
  <si>
    <t>['sql', 'bigquery', 'kafka', 'airflow']</t>
  </si>
  <si>
    <t>{'cloud': ['bigquery'], 'libraries': ['kafka', 'airflow'], 'programming': ['sql']}</t>
  </si>
  <si>
    <t>Ivy Software</t>
  </si>
  <si>
    <t>['sql', 'javascript', 'scala', 'python', 'firebase', 'firebase', 'flow', 'jira']</t>
  </si>
  <si>
    <t>{'async': ['jira'], 'cloud': ['firebase'], 'databases': ['firebase'], 'other': ['flow'], 'programming': ['sql', 'javascript', 'scala', 'python']}</t>
  </si>
  <si>
    <t>Néo-Soft</t>
  </si>
  <si>
    <t>Data Manager / Data Scientist (m/w/d) im Servicezentrum Medical...</t>
  </si>
  <si>
    <t>Universität Bielefeld</t>
  </si>
  <si>
    <t>Data Analyst (Python) Developer</t>
  </si>
  <si>
    <t>Rapid Technologies</t>
  </si>
  <si>
    <t>['python', 'sql', 'aws', 'azure', 'gcp', 'hadoop', 'django', 'flask', 'docker']</t>
  </si>
  <si>
    <t>{'cloud': ['aws', 'azure', 'gcp'], 'libraries': ['hadoop'], 'other': ['docker'], 'programming': ['python', 'sql'], 'webframeworks': ['django', 'flask']}</t>
  </si>
  <si>
    <t>OSTechnical</t>
  </si>
  <si>
    <t>['sql', 'python', 'r', 'java', 'html', 'php', 'sql server', 'mysql', 'db2', 'oracle', 'snowflake', 'excel', 'power bi', 'tableau']</t>
  </si>
  <si>
    <t>{'analyst_tools': ['excel', 'power bi', 'tableau'], 'cloud': ['oracle', 'snowflake'], 'databases': ['sql server', 'mysql', 'db2'], 'programming': ['sql', 'python', 'r', 'java', 'html', 'php']}</t>
  </si>
  <si>
    <t>['sql', 'gcp', 'bigquery', 'power bi', 'looker', 'github', 'terraform']</t>
  </si>
  <si>
    <t>{'analyst_tools': ['power bi', 'looker'], 'cloud': ['gcp', 'bigquery'], 'other': ['github', 'terraform'], 'programming': ['sql']}</t>
  </si>
  <si>
    <t>Data Scientist AI/ML- VIPER</t>
  </si>
  <si>
    <t>A Square Group</t>
  </si>
  <si>
    <t>['sql', 'nosql', 'python', 'r', 'vba', 'scala', 'aws', 'pyspark', 'hadoop', 'spark', 'tensorflow', 'pytorch', 'excel', 'word', 'tableau', 'docker', 'jenkins', 'terraform']</t>
  </si>
  <si>
    <t>{'analyst_tools': ['excel', 'word', 'tableau'], 'cloud': ['aws'], 'libraries': ['pyspark', 'hadoop', 'spark', 'tensorflow', 'pytorch'], 'other': ['docker', 'jenkins', 'terraform'], 'programming': ['sql', 'nosql', 'python', 'r', 'vba', 'scala']}</t>
  </si>
  <si>
    <t>via Whirlpool Corporation</t>
  </si>
  <si>
    <t>['aws', 'redshift', 'oracle']</t>
  </si>
  <si>
    <t>{'cloud': ['aws', 'redshift', 'oracle']}</t>
  </si>
  <si>
    <t>['go', 'oracle', 'excel', 'word', 'powerpoint']</t>
  </si>
  <si>
    <t>{'analyst_tools': ['excel', 'word', 'powerpoint'], 'cloud': ['oracle'], 'programming': ['go']}</t>
  </si>
  <si>
    <t>via Caterer</t>
  </si>
  <si>
    <t>Mase &amp; Wills</t>
  </si>
  <si>
    <t>Hyntelo srl</t>
  </si>
  <si>
    <t>['python', 'pandas', 'numpy', 'github']</t>
  </si>
  <si>
    <t>{'libraries': ['pandas', 'numpy'], 'other': ['github'], 'programming': ['python']}</t>
  </si>
  <si>
    <t>Program/Data Analyst</t>
  </si>
  <si>
    <t>Data Ops Lead</t>
  </si>
  <si>
    <t>Ai - Machine Learning Engineer</t>
  </si>
  <si>
    <t>['c++', 'c#', 'tensorflow', 'git', 'github', 'gitlab']</t>
  </si>
  <si>
    <t>{'libraries': ['tensorflow'], 'other': ['git', 'github', 'gitlab'], 'programming': ['c++', 'c#']}</t>
  </si>
  <si>
    <t>Data Engineer Trainer</t>
  </si>
  <si>
    <t>Level Up STC</t>
  </si>
  <si>
    <t>2nd Level Technical Support Farm Technologies</t>
  </si>
  <si>
    <t>Kirchberg, Switzerland</t>
  </si>
  <si>
    <t>GEA Suisse AG</t>
  </si>
  <si>
    <t>senior software engineer</t>
  </si>
  <si>
    <t>Big Data Infrastructure Engineer</t>
  </si>
  <si>
    <t>['java', 'sql', 'bash', 'python', 'ruby', 'ruby', 'gcp', 'kafka', 'hadoop', 'linux', 'puppet', 'terraform', 'ansible']</t>
  </si>
  <si>
    <t>{'cloud': ['gcp'], 'libraries': ['kafka', 'hadoop'], 'os': ['linux'], 'other': ['puppet', 'terraform', 'ansible'], 'programming': ['java', 'sql', 'bash', 'python', 'ruby'], 'webframeworks': ['ruby']}</t>
  </si>
  <si>
    <t>['selenium', 'docker', 'git', 'jenkins', 'jira']</t>
  </si>
  <si>
    <t>{'async': ['jira'], 'libraries': ['selenium'], 'other': ['docker', 'git', 'jenkins']}</t>
  </si>
  <si>
    <t>Revantage Asia, A Blackstone Portfolio Company</t>
  </si>
  <si>
    <t>['sql', 'python', 'redshift', 'bigquery', 'azure', 'airflow', 'tableau']</t>
  </si>
  <si>
    <t>{'analyst_tools': ['tableau'], 'cloud': ['redshift', 'bigquery', 'azure'], 'libraries': ['airflow'], 'programming': ['sql', 'python']}</t>
  </si>
  <si>
    <t>['sql', 'c++', 'delphi', 'r', 'python']</t>
  </si>
  <si>
    <t>{'programming': ['sql', 'c++', 'delphi', 'r', 'python']}</t>
  </si>
  <si>
    <t>Expert Big Data</t>
  </si>
  <si>
    <t>['scala', 'shell', 'vba', 'spark', 'hadoop', 'jenkins', 'ansible']</t>
  </si>
  <si>
    <t>{'libraries': ['spark', 'hadoop'], 'other': ['jenkins', 'ansible'], 'programming': ['scala', 'shell', 'vba']}</t>
  </si>
  <si>
    <t>snowflake developer</t>
  </si>
  <si>
    <t>Eiger North NV</t>
  </si>
  <si>
    <t>NTT DATA Business Solutions Singapore</t>
  </si>
  <si>
    <t>['sas', 'sas', 'sql', 'azure', 'tableau', 'excel', 'powerpoint', 'notion']</t>
  </si>
  <si>
    <t>{'analyst_tools': ['sas', 'tableau', 'excel', 'powerpoint'], 'async': ['notion'], 'cloud': ['azure'], 'programming': ['sas', 'sql']}</t>
  </si>
  <si>
    <t>VP of Data &amp; AI</t>
  </si>
  <si>
    <t>Glasgow, United Kingdom</t>
  </si>
  <si>
    <t>['python', 'r', 'scala', 'gdpr']</t>
  </si>
  <si>
    <t>{'libraries': ['gdpr'], 'programming': ['python', 'r', 'scala']}</t>
  </si>
  <si>
    <t>Analytical Scientist 3</t>
  </si>
  <si>
    <t>EPM Scientific</t>
  </si>
  <si>
    <t>Junior Data Analyst Associate</t>
  </si>
  <si>
    <t>AstraZeneca Österreich GmbH</t>
  </si>
  <si>
    <t>ExamRoom.AI®</t>
  </si>
  <si>
    <t>['python', 'sql', 'r', 'pandas', 'numpy', 'tensorflow', 'excel']</t>
  </si>
  <si>
    <t>{'analyst_tools': ['excel'], 'libraries': ['pandas', 'numpy', 'tensorflow'], 'programming': ['python', 'sql', 'r']}</t>
  </si>
  <si>
    <t>AI &amp; Data Science Trainer</t>
  </si>
  <si>
    <t>Orange Antelopes</t>
  </si>
  <si>
    <t>['python', 'sql', 'nosql', 'aws', 'azure', 'numpy', 'pandas', 'scikit-learn', 'matplotlib', 'seaborn', 'hadoop', 'spark', 'tensorflow', 'pytorch', 'flow']</t>
  </si>
  <si>
    <t>{'cloud': ['aws', 'azure'], 'libraries': ['numpy', 'pandas', 'scikit-learn', 'matplotlib', 'seaborn', 'hadoop', 'spark', 'tensorflow', 'pytorch'], 'other': ['flow'], 'programming': ['python', 'sql', 'nosql']}</t>
  </si>
  <si>
    <t>Senior Frontend Engineer - Data Pipeline</t>
  </si>
  <si>
    <t>['typescript', 'angular', 'flow', 'git']</t>
  </si>
  <si>
    <t>{'other': ['flow', 'git'], 'programming': ['typescript'], 'webframeworks': ['angular']}</t>
  </si>
  <si>
    <t>Data Scientist-(Remote-on W2 only)</t>
  </si>
  <si>
    <t>Sanderson, TX</t>
  </si>
  <si>
    <t>['python', 'java', 'sas', 'sas', 'r', 'sql', 'perl', 'hadoop', 'pytorch', 'tableau', 'power bi']</t>
  </si>
  <si>
    <t>{'analyst_tools': ['sas', 'tableau', 'power bi'], 'libraries': ['hadoop', 'pytorch'], 'programming': ['python', 'java', 'sas', 'r', 'sql', 'perl']}</t>
  </si>
  <si>
    <t>Data Engineer - Mox</t>
  </si>
  <si>
    <t>Standard Chartered Hong Kong</t>
  </si>
  <si>
    <t>['python', 'kotlin', 'java', 'scala', 'nosql', 'mysql', 'postgresql', 'dynamodb', 'redis', 'elasticsearch', 'aws', 'redshift', 'databricks', 'pyspark', 'pandas', 'scikit-learn', 'keras', 'airflow', 'spring', 'spark', 'jupyter', 'kafka', 'unix', 'tableau', 'qlik', 'looker', 'git', 'docker', 'jenkins']</t>
  </si>
  <si>
    <t>{'analyst_tools': ['tableau', 'qlik', 'looker'], 'cloud': ['aws', 'redshift', 'databricks'], 'databases': ['mysql', 'postgresql', 'dynamodb', 'redis', 'elasticsearch'], 'libraries': ['pyspark', 'pandas', 'scikit-learn', 'keras', 'airflow', 'spring', 'spark', 'jupyter', 'kafka'], 'os': ['unix'], 'other': ['git', 'docker', 'jenkins'], 'programming': ['python', 'kotlin', 'java', 'scala', 'nosql']}</t>
  </si>
  <si>
    <t>Coca-Cola İçecek</t>
  </si>
  <si>
    <t>['nosql', 'sql', 'dynamodb', 'cassandra', 'mysql', 'sql server', 'postgresql', 'redshift', 'bigquery', 'oracle', 'gcp', 'kafka', 'spark', 'airflow', 'sap']</t>
  </si>
  <si>
    <t>{'analyst_tools': ['sap'], 'cloud': ['redshift', 'bigquery', 'oracle', 'gcp'], 'databases': ['dynamodb', 'cassandra', 'mysql', 'sql server', 'postgresql'], 'libraries': ['kafka', 'spark', 'airflow'], 'programming': ['nosql', 'sql']}</t>
  </si>
  <si>
    <t>Data Engineer Advanced Analytics (m/f/d)</t>
  </si>
  <si>
    <t>['sql', 'python', 'scala', 'nosql', 'sql server', 'azure', 'databricks']</t>
  </si>
  <si>
    <t>{'cloud': ['azure', 'databricks'], 'databases': ['sql server'], 'programming': ['sql', 'python', 'scala', 'nosql']}</t>
  </si>
  <si>
    <t>Data Processing and Reporting Supervisor</t>
  </si>
  <si>
    <t>SA OPERATIONS</t>
  </si>
  <si>
    <t>['sql', 'nosql', 'python', 'c#', 'sql server', 'azure', 'databricks', 'spark', 'power bi']</t>
  </si>
  <si>
    <t>{'analyst_tools': ['power bi'], 'cloud': ['azure', 'databricks'], 'databases': ['sql server'], 'libraries': ['spark'], 'programming': ['sql', 'nosql', 'python', 'c#']}</t>
  </si>
  <si>
    <t>['python', 'r', 'sql', 'vba', 'spss', 'excel']</t>
  </si>
  <si>
    <t>{'analyst_tools': ['spss', 'excel'], 'programming': ['python', 'r', 'sql', 'vba']}</t>
  </si>
  <si>
    <t>Product Operations Analyst</t>
  </si>
  <si>
    <t>SENIOR DATA SCIENTIST ( DEEP LEARNING/ NLP)</t>
  </si>
  <si>
    <t>Augusta Infotech</t>
  </si>
  <si>
    <t>['azure', 'tensorflow', 'linux', 'docker', 'kubernetes']</t>
  </si>
  <si>
    <t>{'cloud': ['azure'], 'libraries': ['tensorflow'], 'os': ['linux'], 'other': ['docker', 'kubernetes']}</t>
  </si>
  <si>
    <t>['python', 'sql', 'gcp', 'spark', 'tensorflow']</t>
  </si>
  <si>
    <t>{'cloud': ['gcp'], 'libraries': ['spark', 'tensorflow'], 'programming': ['python', 'sql']}</t>
  </si>
  <si>
    <t>Mprtc</t>
  </si>
  <si>
    <t>R38235 Capacity and Performance Data Scientist</t>
  </si>
  <si>
    <t>['python', 'r', 'sql', 'aws', 'azure', 'scikit-learn', 'tensorflow', 'pytorch', 'hadoop', 'spark', 'tableau', 'power bi']</t>
  </si>
  <si>
    <t>{'analyst_tools': ['tableau', 'power bi'], 'cloud': ['aws', 'azure'], 'libraries': ['scikit-learn', 'tensorflow', 'pytorch', 'hadoop', 'spark'], 'programming': ['python', 'r', 'sql']}</t>
  </si>
  <si>
    <t>Skiff Inc</t>
  </si>
  <si>
    <t>Data Engineer, APAC IT</t>
  </si>
  <si>
    <t>PNI Business Solutions, Inc.</t>
  </si>
  <si>
    <t>['python', 'aws', 'redshift', 'pyspark', 'sap']</t>
  </si>
  <si>
    <t>{'analyst_tools': ['sap'], 'cloud': ['aws', 'redshift'], 'libraries': ['pyspark'], 'programming': ['python']}</t>
  </si>
  <si>
    <t>Database Software Engineer</t>
  </si>
  <si>
    <t>['t-sql', 'sql', 'snowflake', 'azure', 'aws', 'ssis', 'github']</t>
  </si>
  <si>
    <t>{'analyst_tools': ['ssis'], 'cloud': ['snowflake', 'azure', 'aws'], 'other': ['github'], 'programming': ['t-sql', 'sql']}</t>
  </si>
  <si>
    <t>Data Science Assistant Mentor</t>
  </si>
  <si>
    <t>UM IT Services &amp; Consulting</t>
  </si>
  <si>
    <t>VDS</t>
  </si>
  <si>
    <t>Senior Engineer IT Operational Services</t>
  </si>
  <si>
    <t>['sql', 'python', 'shell', 'php', 'javascript', 'mysql', 'postgresql', 'oracle', 'kubernetes']</t>
  </si>
  <si>
    <t>{'cloud': ['oracle'], 'databases': ['mysql', 'postgresql'], 'other': ['kubernetes'], 'programming': ['sql', 'python', 'shell', 'php', 'javascript']}</t>
  </si>
  <si>
    <t>SEO and Marketing Data Intern</t>
  </si>
  <si>
    <t>Advisory Key</t>
  </si>
  <si>
    <t>Satellite Applications Catapult</t>
  </si>
  <si>
    <t>Project Management Officer – with passion for data innovation and...</t>
  </si>
  <si>
    <t>Treasury Operations Senior Analyst</t>
  </si>
  <si>
    <t>Coca Colahellenicireland</t>
  </si>
  <si>
    <t>['sap', 'excel', 'word', 'flow']</t>
  </si>
  <si>
    <t>{'analyst_tools': ['sap', 'excel', 'word'], 'other': ['flow']}</t>
  </si>
  <si>
    <t>Cybersecurity Analyst (f/m/d) Forensics</t>
  </si>
  <si>
    <t>['java', 'scala', 'python', 'nosql', 'shell', 'mongo', 'cassandra', 'redshift', 'snowflake', 'aws', 'azure', 'databricks', 'hadoop', 'kafka', 'spark']</t>
  </si>
  <si>
    <t>{'cloud': ['redshift', 'snowflake', 'aws', 'azure', 'databricks'], 'databases': ['cassandra'], 'libraries': ['hadoop', 'kafka', 'spark'], 'programming': ['java', 'scala', 'python', 'nosql', 'shell', 'mongo']}</t>
  </si>
  <si>
    <t>['visual basic', 'powershell', 'c#', 'oracle']</t>
  </si>
  <si>
    <t>{'cloud': ['oracle'], 'programming': ['visual basic', 'powershell', 'c#']}</t>
  </si>
  <si>
    <t>AWS Data Engineer (Full Time)</t>
  </si>
  <si>
    <t>Data Engineer Airflow (H/F) (IT) / Freelance</t>
  </si>
  <si>
    <t>['aws', 'snowflake', 'airflow', 'kubernetes', 'jira', 'confluence']</t>
  </si>
  <si>
    <t>{'async': ['jira', 'confluence'], 'cloud': ['aws', 'snowflake'], 'libraries': ['airflow'], 'other': ['kubernetes']}</t>
  </si>
  <si>
    <t>via References - Le Soir</t>
  </si>
  <si>
    <t>Lead Data Scientist (a)</t>
  </si>
  <si>
    <t>['python', 'nosql', 'mongodb', 'mongodb', 'scala', 'tensorflow', 'pandas', 'keras', 'scikit-learn', 'numpy']</t>
  </si>
  <si>
    <t>{'databases': ['mongodb'], 'libraries': ['tensorflow', 'pandas', 'keras', 'scikit-learn', 'numpy'], 'programming': ['python', 'nosql', 'mongodb', 'scala']}</t>
  </si>
  <si>
    <t>Church Stretton, UK</t>
  </si>
  <si>
    <t>Semperian Business Support Ltd</t>
  </si>
  <si>
    <t>Evidilya</t>
  </si>
  <si>
    <t>['sas', 'sas', 'sql', 'java', 'gcp', 'gdpr']</t>
  </si>
  <si>
    <t>{'analyst_tools': ['sas'], 'cloud': ['gcp'], 'libraries': ['gdpr'], 'programming': ['sas', 'sql', 'java']}</t>
  </si>
  <si>
    <t>L2 Intelligence Analyst</t>
  </si>
  <si>
    <t>CALSIUS SOLUTIONS PTE. LTD.</t>
  </si>
  <si>
    <t>MASTER EXPERT NETWORK SYSTEMS &amp; DATA ENGINEER</t>
  </si>
  <si>
    <t>['sql', 'shell', 'python', 'linux', 'windows']</t>
  </si>
  <si>
    <t>{'os': ['linux', 'windows'], 'programming': ['sql', 'shell', 'python']}</t>
  </si>
  <si>
    <t>Data Engineer SQL Python ETL Cloud</t>
  </si>
  <si>
    <t>['sql', 'python', 'aws', 'redshift', 'airflow', 'kubernetes']</t>
  </si>
  <si>
    <t>{'cloud': ['aws', 'redshift'], 'libraries': ['airflow'], 'other': ['kubernetes'], 'programming': ['sql', 'python']}</t>
  </si>
  <si>
    <t>Data Science Pyspark</t>
  </si>
  <si>
    <t>['python', 'pyspark', 'power bi']</t>
  </si>
  <si>
    <t>{'analyst_tools': ['power bi'], 'libraries': ['pyspark'], 'programming': ['python']}</t>
  </si>
  <si>
    <t>ALDI Hong Kong</t>
  </si>
  <si>
    <t>['sql', 'sql server', 'azure', 'aws', 'tableau', 'power bi', 'ssis', 'ssrs', 'powerpoint', 'excel', 'word', 'visio']</t>
  </si>
  <si>
    <t>{'analyst_tools': ['tableau', 'power bi', 'ssis', 'ssrs', 'powerpoint', 'excel', 'word', 'visio'], 'cloud': ['azure', 'aws'], 'databases': ['sql server'], 'programming': ['sql']}</t>
  </si>
  <si>
    <t>Senior DWH Analyst</t>
  </si>
  <si>
    <t>['sql', 'python', 'nosql', 'oracle', 'hadoop', 'spark', 'yarn', 'jira', 'confluence']</t>
  </si>
  <si>
    <t>{'async': ['jira', 'confluence'], 'cloud': ['oracle'], 'libraries': ['hadoop', 'spark'], 'other': ['yarn'], 'programming': ['sql', 'python', 'nosql']}</t>
  </si>
  <si>
    <t>Ms Engineer L1</t>
  </si>
  <si>
    <t>Data Analyst Intern - Analytics Team</t>
  </si>
  <si>
    <t>Lead Asset Modelling Analyst</t>
  </si>
  <si>
    <t>Centre For Translational Cancer Research -Prashanti Cancer Care Mission</t>
  </si>
  <si>
    <t>Algorithm Engineer/Data Scientist (NLP/Computer...</t>
  </si>
  <si>
    <t>['oracle', 'tableau', 'alteryx', 'sap']</t>
  </si>
  <si>
    <t>{'analyst_tools': ['tableau', 'alteryx', 'sap'], 'cloud': ['oracle']}</t>
  </si>
  <si>
    <t>Raven Data</t>
  </si>
  <si>
    <t>['sql', 'python', 'aws', 'azure', 'excel']</t>
  </si>
  <si>
    <t>{'analyst_tools': ['excel'], 'cloud': ['aws', 'azure'], 'programming': ['sql', 'python']}</t>
  </si>
  <si>
    <t>Star Media Enterprises, Inc.</t>
  </si>
  <si>
    <t>['sql', 'sql server', 'excel', 'spreadsheet']</t>
  </si>
  <si>
    <t>{'analyst_tools': ['excel', 'spreadsheet'], 'databases': ['sql server'], 'programming': ['sql']}</t>
  </si>
  <si>
    <t>Key Recruitment Group</t>
  </si>
  <si>
    <t>Financial Data Analyst - Power BI / ETL / R / Python</t>
  </si>
  <si>
    <t>['oracle', 'spreadsheet', 'zoom']</t>
  </si>
  <si>
    <t>{'analyst_tools': ['spreadsheet'], 'cloud': ['oracle'], 'sync': ['zoom']}</t>
  </si>
  <si>
    <t>['sql', 'r', 'azure', 'power bi', 'ssis']</t>
  </si>
  <si>
    <t>{'analyst_tools': ['power bi', 'ssis'], 'cloud': ['azure'], 'programming': ['sql', 'r']}</t>
  </si>
  <si>
    <t>Azure Data Engineer - Hiring Now</t>
  </si>
  <si>
    <t>Gspann Technologies, Inc</t>
  </si>
  <si>
    <t>['sql', 'azure', 'databricks', 'docker', 'kubernetes']</t>
  </si>
  <si>
    <t>{'cloud': ['azure', 'databricks'], 'other': ['docker', 'kubernetes'], 'programming': ['sql']}</t>
  </si>
  <si>
    <t>People Data</t>
  </si>
  <si>
    <t>Nykredit</t>
  </si>
  <si>
    <t>Lead Business Analytics Analyst|000001</t>
  </si>
  <si>
    <t>stc</t>
  </si>
  <si>
    <t>['sql', 'r', 'python', 'sas', 'sas', 'vba', 'hadoop', 'spark', 'vue', 'tableau']</t>
  </si>
  <si>
    <t>{'analyst_tools': ['sas', 'tableau'], 'libraries': ['hadoop', 'spark'], 'programming': ['sql', 'r', 'python', 'sas', 'vba'], 'webframeworks': ['vue']}</t>
  </si>
  <si>
    <t>['sql', 'r', 'python', 'phoenix', 'tableau']</t>
  </si>
  <si>
    <t>{'analyst_tools': ['tableau'], 'programming': ['sql', 'r', 'python'], 'webframeworks': ['phoenix']}</t>
  </si>
  <si>
    <t>ADDFORCE HUMAN RESOURCES SOLUTION, INC.</t>
  </si>
  <si>
    <t>Senior Platform Administration Engineer</t>
  </si>
  <si>
    <t>['mysql', 'cassandra', 'oracle', 'aws', 'azure', 'hadoop', 'gdpr', 'kubernetes', 'docker']</t>
  </si>
  <si>
    <t>{'cloud': ['oracle', 'aws', 'azure'], 'databases': ['mysql', 'cassandra'], 'libraries': ['hadoop', 'gdpr'], 'other': ['kubernetes', 'docker']}</t>
  </si>
  <si>
    <t>Mattex Asia Development Limited</t>
  </si>
  <si>
    <t>Consultant(e) Data Science - Bureau de Lyon</t>
  </si>
  <si>
    <t>Climate Impact X</t>
  </si>
  <si>
    <t>['sql', 'nosql', 'azure', 'snowflake', 'airflow']</t>
  </si>
  <si>
    <t>{'cloud': ['azure', 'snowflake'], 'libraries': ['airflow'], 'programming': ['sql', 'nosql']}</t>
  </si>
  <si>
    <t>Sapear Inc</t>
  </si>
  <si>
    <t>Data Flow Engineer - ACT, NSW, VIC</t>
  </si>
  <si>
    <t>['python', 'sql', 'flow', 'confluence', 'jira']</t>
  </si>
  <si>
    <t>{'async': ['confluence', 'jira'], 'other': ['flow'], 'programming': ['python', 'sql']}</t>
  </si>
  <si>
    <t>Sr. Data Analyst - Enterprise Data Governance Experience</t>
  </si>
  <si>
    <t>['sql', 'sas', 'sas', 'unix']</t>
  </si>
  <si>
    <t>{'analyst_tools': ['sas'], 'os': ['unix'], 'programming': ['sql', 'sas']}</t>
  </si>
  <si>
    <t>Senior Software Engineer, Supply</t>
  </si>
  <si>
    <t>['python', 'typescript', 'postgresql', 'react', 'node.js', 'kubernetes', 'github']</t>
  </si>
  <si>
    <t>{'databases': ['postgresql'], 'libraries': ['react'], 'other': ['kubernetes', 'github'], 'programming': ['python', 'typescript'], 'webframeworks': ['node.js']}</t>
  </si>
  <si>
    <t>Yves Rocher CEE</t>
  </si>
  <si>
    <t>Fed IT España</t>
  </si>
  <si>
    <t>We Are Hiring Data Application Architects in</t>
  </si>
  <si>
    <t>Pharmacy Diversion and System Data Analyst</t>
  </si>
  <si>
    <t>Largo, MD</t>
  </si>
  <si>
    <t>Stage: Data Analyst (h/f)</t>
  </si>
  <si>
    <t>Kewa Pueblo, NM</t>
  </si>
  <si>
    <t>Hive Group LLC</t>
  </si>
  <si>
    <t>DevOps Engineer:in für Big Data und AI Projekte</t>
  </si>
  <si>
    <t>['scala', 'python', 'aws', 'azure', 'spark', 'jupyter', 'git', 'terraform']</t>
  </si>
  <si>
    <t>{'cloud': ['aws', 'azure'], 'libraries': ['spark', 'jupyter'], 'other': ['git', 'terraform'], 'programming': ['scala', 'python']}</t>
  </si>
  <si>
    <t>Ingeniero Datos Senior</t>
  </si>
  <si>
    <t>['java', 'nosql', 'mongodb', 'mongodb', 'spring', 'kafka', 'docker', 'kubernetes']</t>
  </si>
  <si>
    <t>{'databases': ['mongodb'], 'libraries': ['spring', 'kafka'], 'other': ['docker', 'kubernetes'], 'programming': ['java', 'nosql', 'mongodb']}</t>
  </si>
  <si>
    <t>['python', 'sql', 'java', 'ruby', 'ruby', 'javascript', 'c', 'snowflake', 'aws', 'airflow', 'tableau', 'power bi', 'qlik', 'gitlab']</t>
  </si>
  <si>
    <t>{'analyst_tools': ['tableau', 'power bi', 'qlik'], 'cloud': ['snowflake', 'aws'], 'libraries': ['airflow'], 'other': ['gitlab'], 'programming': ['python', 'sql', 'java', 'ruby', 'javascript', 'c'], 'webframeworks': ['ruby']}</t>
  </si>
  <si>
    <t>['python', 'sql', 'nosql', 'mongodb', 'mongodb', 'cassandra', 'neo4j', 'azure', 'databricks', 'spark', 'kafka', 'hadoop', 'chef', 'puppet', 'terraform']</t>
  </si>
  <si>
    <t>{'cloud': ['azure', 'databricks'], 'databases': ['mongodb', 'cassandra', 'neo4j'], 'libraries': ['spark', 'kafka', 'hadoop'], 'other': ['chef', 'puppet', 'terraform'], 'programming': ['python', 'sql', 'nosql', 'mongodb']}</t>
  </si>
  <si>
    <t>Data Engineer IRC187673</t>
  </si>
  <si>
    <t>['python', 'dynamodb', 'aws', 'snowflake', 'pyspark', 'pandas']</t>
  </si>
  <si>
    <t>{'cloud': ['aws', 'snowflake'], 'databases': ['dynamodb'], 'libraries': ['pyspark', 'pandas'], 'programming': ['python']}</t>
  </si>
  <si>
    <t>Wondr Health</t>
  </si>
  <si>
    <t>['sql', 'python', 'sas', 'sas', 'nosql', 'aws', 'ssis', 'power bi', 'flow']</t>
  </si>
  <si>
    <t>{'analyst_tools': ['sas', 'ssis', 'power bi'], 'cloud': ['aws'], 'other': ['flow'], 'programming': ['sql', 'python', 'sas', 'nosql']}</t>
  </si>
  <si>
    <t>STL - Sterlite Technologies Limited</t>
  </si>
  <si>
    <t>['python', 'sql', 'r', 'aws', 'azure', 'github']</t>
  </si>
  <si>
    <t>{'cloud': ['aws', 'azure'], 'other': ['github'], 'programming': ['python', 'sql', 'r']}</t>
  </si>
  <si>
    <t>PN DRCPN 75 - Chargé(e) de la qualité des données – data scientist...</t>
  </si>
  <si>
    <t>MINISTERE INTERIEUR</t>
  </si>
  <si>
    <t>['c', 'vue', 'chef']</t>
  </si>
  <si>
    <t>{'other': ['chef'], 'programming': ['c'], 'webframeworks': ['vue']}</t>
  </si>
  <si>
    <t>['python', 'html', 'css', 'javascript', 'aws', 'redshift', 'azure', 'spark', 'airflow', 'angular', 'terraform', 'jenkins', 'github']</t>
  </si>
  <si>
    <t>{'cloud': ['aws', 'redshift', 'azure'], 'libraries': ['spark', 'airflow'], 'other': ['terraform', 'jenkins', 'github'], 'programming': ['python', 'html', 'css', 'javascript'], 'webframeworks': ['angular']}</t>
  </si>
  <si>
    <t>['javascript', 'typescript', 'php', 'go', 'python', 'golang', 'sql', 'mysql', 'redis', 'aws', 'kafka', 'git', 'docker', 'kubernetes']</t>
  </si>
  <si>
    <t>{'cloud': ['aws'], 'databases': ['mysql', 'redis'], 'libraries': ['kafka'], 'other': ['git', 'docker', 'kubernetes'], 'programming': ['javascript', 'typescript', 'php', 'go', 'python', 'golang', 'sql']}</t>
  </si>
  <si>
    <t>Adobe Analytics Developer and Consultant</t>
  </si>
  <si>
    <t>Maintec Technologies</t>
  </si>
  <si>
    <t>Senior Engineer Ti Afp</t>
  </si>
  <si>
    <t>Umraniye, Elmalıkent, Ümraniye/İstanbul, Türkiye</t>
  </si>
  <si>
    <t>obase</t>
  </si>
  <si>
    <t>['sql', 'nosql', 'mongodb', 'mongodb', 'hadoop', 'spark', 'kafka', 'airflow', 'jenkins', 'gitlab']</t>
  </si>
  <si>
    <t>{'databases': ['mongodb'], 'libraries': ['hadoop', 'spark', 'kafka', 'airflow'], 'other': ['jenkins', 'gitlab'], 'programming': ['sql', 'nosql', 'mongodb']}</t>
  </si>
  <si>
    <t>Data Entry Specialist - Now Hiring</t>
  </si>
  <si>
    <t>Charlotte, VT</t>
  </si>
  <si>
    <t>Integrity Staffing Solutions</t>
  </si>
  <si>
    <t>['python', 'sql', 'r', 'shell', 'aws', 'pyspark', 'hadoop', 'spark', 'linux', 'sharepoint']</t>
  </si>
  <si>
    <t>{'analyst_tools': ['sharepoint'], 'cloud': ['aws'], 'libraries': ['pyspark', 'hadoop', 'spark'], 'os': ['linux'], 'programming': ['python', 'sql', 'r', 'shell']}</t>
  </si>
  <si>
    <t>['go', 'sql', 'power bi', 'tableau']</t>
  </si>
  <si>
    <t>{'analyst_tools': ['power bi', 'tableau'], 'programming': ['go', 'sql']}</t>
  </si>
  <si>
    <t>Data Engineer (REF2202S)</t>
  </si>
  <si>
    <t>['python', 'java', 'gcp', 'bigquery', 'aws', 'azure']</t>
  </si>
  <si>
    <t>{'cloud': ['gcp', 'bigquery', 'aws', 'azure'], 'programming': ['python', 'java']}</t>
  </si>
  <si>
    <t>['python', 'r', 'scala', 'sql', 'neo4j', 'databricks', 'snowflake', 'airflow']</t>
  </si>
  <si>
    <t>{'cloud': ['databricks', 'snowflake'], 'databases': ['neo4j'], 'libraries': ['airflow'], 'programming': ['python', 'r', 'scala', 'sql']}</t>
  </si>
  <si>
    <t>***Buyside Reference Data Business Analyst Role - Data Structures...</t>
  </si>
  <si>
    <t>['sql', 'pascal', 'flow']</t>
  </si>
  <si>
    <t>{'other': ['flow'], 'programming': ['sql', 'pascal']}</t>
  </si>
  <si>
    <t>['c', 'c++', 'c#', 'java', 'javascript', 'azure', 'unix', 'linux']</t>
  </si>
  <si>
    <t>{'cloud': ['azure'], 'os': ['unix', 'linux'], 'programming': ['c', 'c++', 'c#', 'java', 'javascript']}</t>
  </si>
  <si>
    <t>Senior Yield &amp; SPC Data Analytics Engineer</t>
  </si>
  <si>
    <t>['r', 'sql', 'matlab', 'tableau']</t>
  </si>
  <si>
    <t>{'analyst_tools': ['tableau'], 'programming': ['r', 'sql', 'matlab']}</t>
  </si>
  <si>
    <t>Insurance &amp; Care Nsw</t>
  </si>
  <si>
    <t>Data Governance Consultant</t>
  </si>
  <si>
    <t>Senior Reporting Analyst GBS</t>
  </si>
  <si>
    <t>['sql', 'vba', 'power bi', 'excel', 'sap', 'dax', 'tableau']</t>
  </si>
  <si>
    <t>{'analyst_tools': ['power bi', 'excel', 'sap', 'dax', 'tableau'], 'programming': ['sql', 'vba']}</t>
  </si>
  <si>
    <t>Fleet Efficiency Data Analyst (CONTRACT)</t>
  </si>
  <si>
    <t>['python', 'numpy', 'pandas', 'pyspark', 'matplotlib', 'seaborn', 'git']</t>
  </si>
  <si>
    <t>{'libraries': ['numpy', 'pandas', 'pyspark', 'matplotlib', 'seaborn'], 'other': ['git'], 'programming': ['python']}</t>
  </si>
  <si>
    <t>Social Media Analytics (Freelance)</t>
  </si>
  <si>
    <t>Map Road Network Data R&amp;D Engineer</t>
  </si>
  <si>
    <t>Data Scientist (Huntsville, AL)</t>
  </si>
  <si>
    <t>Senior Data Analyst, Analytics &amp; Modelling</t>
  </si>
  <si>
    <t>Ministry of Transport</t>
  </si>
  <si>
    <t>['go', 'r', 'python', 'aws', 'linux', 'terraform']</t>
  </si>
  <si>
    <t>{'cloud': ['aws'], 'os': ['linux'], 'other': ['terraform'], 'programming': ['go', 'r', 'python']}</t>
  </si>
  <si>
    <t>Sales Business Analyst Stage</t>
  </si>
  <si>
    <t>Data Scientist (Instrument Manufacturing)</t>
  </si>
  <si>
    <t>['python', 'c#', 'tableau']</t>
  </si>
  <si>
    <t>{'analyst_tools': ['tableau'], 'programming': ['python', 'c#']}</t>
  </si>
  <si>
    <t>Mover Systems ApS</t>
  </si>
  <si>
    <t>ML Ops and Data Science Principal</t>
  </si>
  <si>
    <t>Mobile Campaigns Data Analyst</t>
  </si>
  <si>
    <t>3rd Party Risk - Data Analyst (Open for Graduates)</t>
  </si>
  <si>
    <t>['power bi', 'powerpoint', 'tableau', 'excel']</t>
  </si>
  <si>
    <t>{'analyst_tools': ['power bi', 'powerpoint', 'tableau', 'excel']}</t>
  </si>
  <si>
    <t>mvc-technology S.p.A.</t>
  </si>
  <si>
    <t>(Senior) Data Warehouse Engineer | all genders | 60-100%</t>
  </si>
  <si>
    <t>['sql', 'azure', 'linux', 'docker', 'kubernetes', 'git']</t>
  </si>
  <si>
    <t>{'cloud': ['azure'], 'os': ['linux'], 'other': ['docker', 'kubernetes', 'git'], 'programming': ['sql']}</t>
  </si>
  <si>
    <t>Banjarmasin, Banjarmasin City, South Kalimantan, Indonesia</t>
  </si>
  <si>
    <t>Phone Mechanic</t>
  </si>
  <si>
    <t>Beinex</t>
  </si>
  <si>
    <t>['sql', 'sql server', 'azure', 'databricks', 'snowflake', 'hadoop', 'spark', 'kafka', 'ssis']</t>
  </si>
  <si>
    <t>{'analyst_tools': ['ssis'], 'cloud': ['azure', 'databricks', 'snowflake'], 'databases': ['sql server'], 'libraries': ['hadoop', 'spark', 'kafka'], 'programming': ['sql']}</t>
  </si>
  <si>
    <t>Data Analyst Entry level</t>
  </si>
  <si>
    <t>Day One</t>
  </si>
  <si>
    <t>['python', 'sql', 'pandas', 'flow']</t>
  </si>
  <si>
    <t>{'libraries': ['pandas'], 'other': ['flow'], 'programming': ['python', 'sql']}</t>
  </si>
  <si>
    <t>Data Scientist (up to 25% profit sharing benefit)</t>
  </si>
  <si>
    <t>Data management Consultant / Berater</t>
  </si>
  <si>
    <t>Decathlon Recrutement</t>
  </si>
  <si>
    <t>['sql', 'python', 'aws', 'gcp', 'windows']</t>
  </si>
  <si>
    <t>{'cloud': ['aws', 'gcp'], 'os': ['windows'], 'programming': ['sql', 'python']}</t>
  </si>
  <si>
    <t>Temporary Data Analyst plus benefits Sewell Wallis</t>
  </si>
  <si>
    <t>Data Analysts Team Lead | Cyber-Security</t>
  </si>
  <si>
    <t>Data engineer (ETL SSIS)</t>
  </si>
  <si>
    <t>['sql', 'sql server', 'oracle', 'ssis', 'power bi', 'git']</t>
  </si>
  <si>
    <t>{'analyst_tools': ['ssis', 'power bi'], 'cloud': ['oracle'], 'databases': ['sql server'], 'other': ['git'], 'programming': ['sql']}</t>
  </si>
  <si>
    <t>Commercial Excellence Analyst</t>
  </si>
  <si>
    <t>via Teleflex</t>
  </si>
  <si>
    <t>Senior Site Reliability Engineer, Observability</t>
  </si>
  <si>
    <t>['python', 'go', 'aws', 'gcp', 'terraform', 'kubernetes']</t>
  </si>
  <si>
    <t>{'cloud': ['aws', 'gcp'], 'other': ['terraform', 'kubernetes'], 'programming': ['python', 'go']}</t>
  </si>
  <si>
    <t>IT BI Analyst</t>
  </si>
  <si>
    <t>['python', 'scala', 'aws', 'spark', 'terraform', 'gitlab']</t>
  </si>
  <si>
    <t>{'cloud': ['aws'], 'libraries': ['spark'], 'other': ['terraform', 'gitlab'], 'programming': ['python', 'scala']}</t>
  </si>
  <si>
    <t>RealNaut</t>
  </si>
  <si>
    <t>['sql', 'scala', 'sql server', 'postgresql', 'azure', 'aws', 'gcp', 'snowflake', 'redshift', 'aurora', 'bigquery', 'oracle', 'databricks', 'spark', 'kafka', 'hadoop', 'git']</t>
  </si>
  <si>
    <t>{'cloud': ['azure', 'aws', 'gcp', 'snowflake', 'redshift', 'aurora', 'bigquery', 'oracle', 'databricks'], 'databases': ['sql server', 'postgresql'], 'libraries': ['spark', 'kafka', 'hadoop'], 'other': ['git'], 'programming': ['sql', 'scala']}</t>
  </si>
  <si>
    <t>Data Analyst, Business Intelligence</t>
  </si>
  <si>
    <t>Product Owner mobile B2C H/F</t>
  </si>
  <si>
    <t>['python', 'sql', 'pandas', 'pyspark', 'spark', 'airflow']</t>
  </si>
  <si>
    <t>{'libraries': ['pandas', 'pyspark', 'spark', 'airflow'], 'programming': ['python', 'sql']}</t>
  </si>
  <si>
    <t>Atrato</t>
  </si>
  <si>
    <t>['sql', 'tableau', 'excel', 'github']</t>
  </si>
  <si>
    <t>{'analyst_tools': ['tableau', 'excel'], 'other': ['github'], 'programming': ['sql']}</t>
  </si>
  <si>
    <t>['r', 'python', 'scikit-learn', 'opencv', 'tensorflow']</t>
  </si>
  <si>
    <t>{'libraries': ['scikit-learn', 'opencv', 'tensorflow'], 'programming': ['r', 'python']}</t>
  </si>
  <si>
    <t>MIT Events</t>
  </si>
  <si>
    <t>Специалист/Инженер (AI, Data Scientist, Big Data, Machine...</t>
  </si>
  <si>
    <t>ПК ЛидерГрупп</t>
  </si>
  <si>
    <t>Aidoc</t>
  </si>
  <si>
    <t>['python', 'r', 'aws', 'airflow', 'tableau', 'chef']</t>
  </si>
  <si>
    <t>{'analyst_tools': ['tableau'], 'cloud': ['aws'], 'libraries': ['airflow'], 'other': ['chef'], 'programming': ['python', 'r']}</t>
  </si>
  <si>
    <t>Mid Data Analyst/Engineer</t>
  </si>
  <si>
    <t>['ruby', 'ruby', 'sql', 'scala', 'c', 'aws', 'redshift', 'spark', 'kafka', 'ruby on rails', 'terraform']</t>
  </si>
  <si>
    <t>{'cloud': ['aws', 'redshift'], 'libraries': ['spark', 'kafka'], 'other': ['terraform'], 'programming': ['ruby', 'sql', 'scala', 'c'], 'webframeworks': ['ruby', 'ruby on rails']}</t>
  </si>
  <si>
    <t>Data Analyst / Développeur H/F</t>
  </si>
  <si>
    <t>Bernabeu Conseil &amp; Recrutement</t>
  </si>
  <si>
    <t>Parkinson's UK</t>
  </si>
  <si>
    <t>['python', 'javascript', 'c++', 'kotlin', 'sql', 'postgresql', 'redis', 'elasticsearch', 'graphql', 'airflow', 'excel', 'gitlab']</t>
  </si>
  <si>
    <t>{'analyst_tools': ['excel'], 'databases': ['postgresql', 'redis', 'elasticsearch'], 'libraries': ['graphql', 'airflow'], 'other': ['gitlab'], 'programming': ['python', 'javascript', 'c++', 'kotlin', 'sql']}</t>
  </si>
  <si>
    <t>InnovITech Kft.</t>
  </si>
  <si>
    <t>Data Analyst AI</t>
  </si>
  <si>
    <t>Sr. Total Rewards Analyst - Benefits</t>
  </si>
  <si>
    <t>Senior Data Engineer - with Great Benefits</t>
  </si>
  <si>
    <t>['sql', 'java', 'python', 'sql server', 'mysql', 'redis', 'azure', 'aws', 'oracle', 'databricks', 'kafka', 'spark', 'spring', 'numpy', 'pandas', 'flow', 'jenkins', 'docker', 'unify']</t>
  </si>
  <si>
    <t>{'cloud': ['azure', 'aws', 'oracle', 'databricks'], 'databases': ['sql server', 'mysql', 'redis'], 'libraries': ['kafka', 'spark', 'spring', 'numpy', 'pandas'], 'other': ['flow', 'jenkins', 'docker'], 'programming': ['sql', 'java', 'python'], 'sync': ['unify']}</t>
  </si>
  <si>
    <t>Henderson Brothers, Inc.</t>
  </si>
  <si>
    <t>Westport, County Mayo, Ireland</t>
  </si>
  <si>
    <t>aioneers</t>
  </si>
  <si>
    <t>Data Engineer -12 month fixed-term contract -Manchester - £45K</t>
  </si>
  <si>
    <t>['sql', 'python', 'aws', 'databricks', 'gcp', 'bigquery', 'snowflake', 'airflow', 'git']</t>
  </si>
  <si>
    <t>{'cloud': ['aws', 'databricks', 'gcp', 'bigquery', 'snowflake'], 'libraries': ['airflow'], 'other': ['git'], 'programming': ['sql', 'python']}</t>
  </si>
  <si>
    <t>['c#', 'sql', 'java', 'python', 'splunk', 'tableau']</t>
  </si>
  <si>
    <t>{'analyst_tools': ['splunk', 'tableau'], 'programming': ['c#', 'sql', 'java', 'python']}</t>
  </si>
  <si>
    <t>VP Bank (Luxembourg) SA &amp; VP Fund Solutions (Luxembourg) SA</t>
  </si>
  <si>
    <t>Digital Data Analyst (Entry Level)</t>
  </si>
  <si>
    <t>EVOLUTION WELL SERVICES OPERATING L</t>
  </si>
  <si>
    <t>Manager Data Science CoE</t>
  </si>
  <si>
    <t>Senior Data Loss Prevention Engineer</t>
  </si>
  <si>
    <t>Field Data Surveyor</t>
  </si>
  <si>
    <t>ID Plans</t>
  </si>
  <si>
    <t>Sustainability Systems Analyst</t>
  </si>
  <si>
    <t>SystemsAccountants</t>
  </si>
  <si>
    <t>Porto Application Center by VWFS</t>
  </si>
  <si>
    <t>['c#', 'sql', 'azure', 'windows', 'terraform', 'github']</t>
  </si>
  <si>
    <t>{'cloud': ['azure'], 'os': ['windows'], 'other': ['terraform', 'github'], 'programming': ['c#', 'sql']}</t>
  </si>
  <si>
    <t>App Science®</t>
  </si>
  <si>
    <t>['python', 'scala', 'java', 'nosql', 'mysql', 'aws', 'spark', 'airflow', 'hadoop', 'angular', 'play framework', 'linux', 'tableau']</t>
  </si>
  <si>
    <t>{'analyst_tools': ['tableau'], 'cloud': ['aws'], 'databases': ['mysql'], 'libraries': ['spark', 'airflow', 'hadoop'], 'os': ['linux'], 'programming': ['python', 'scala', 'java', 'nosql'], 'webframeworks': ['angular', 'play framework']}</t>
  </si>
  <si>
    <t>['aws', 'kafka', 'hadoop', 'terraform']</t>
  </si>
  <si>
    <t>{'cloud': ['aws'], 'libraries': ['kafka', 'hadoop'], 'other': ['terraform']}</t>
  </si>
  <si>
    <t>['go', 'vba', 'python', 'sql', 'scikit-learn', 'excel', 'git']</t>
  </si>
  <si>
    <t>{'analyst_tools': ['excel'], 'libraries': ['scikit-learn'], 'other': ['git'], 'programming': ['go', 'vba', 'python', 'sql']}</t>
  </si>
  <si>
    <t>Senior Business Analyst BO/BI HANA (f/m/d)</t>
  </si>
  <si>
    <t>Etengo AG</t>
  </si>
  <si>
    <t>Auburn NSW, Australia</t>
  </si>
  <si>
    <t>cobbenn</t>
  </si>
  <si>
    <t>['nosql', 'typescript', 'rust', 'c++', 'java', 'node.js']</t>
  </si>
  <si>
    <t>{'programming': ['nosql', 'typescript', 'rust', 'c++', 'java'], 'webframeworks': ['node.js']}</t>
  </si>
  <si>
    <t>['python', 'java', 'sql', 'graphql']</t>
  </si>
  <si>
    <t>{'libraries': ['graphql'], 'programming': ['python', 'java', 'sql']}</t>
  </si>
  <si>
    <t>Data Analyst Maintenance Repairs Overhaul m/f</t>
  </si>
  <si>
    <t>Data Scientist (Bank, multiple openings)</t>
  </si>
  <si>
    <t>['python', 'r', 'sas', 'sas', 'spark', 'kafka']</t>
  </si>
  <si>
    <t>{'analyst_tools': ['sas'], 'libraries': ['spark', 'kafka'], 'programming': ['python', 'r', 'sas']}</t>
  </si>
  <si>
    <t>team lead data engineer</t>
  </si>
  <si>
    <t>Specialist, Customer Data Analytics</t>
  </si>
  <si>
    <t>Data Scientist 100% Remoto</t>
  </si>
  <si>
    <t>Lead Data Engineer (Core)</t>
  </si>
  <si>
    <t>Звук</t>
  </si>
  <si>
    <t>['python', 'java', 'scala', 'spark', 'kafka', 'airflow', 'kubernetes']</t>
  </si>
  <si>
    <t>{'libraries': ['spark', 'kafka', 'airflow'], 'other': ['kubernetes'], 'programming': ['python', 'java', 'scala']}</t>
  </si>
  <si>
    <t>Business Analyst Data con Inglés</t>
  </si>
  <si>
    <t>DevOps Lab Engineer</t>
  </si>
  <si>
    <t>['go', 'python', 'bash', 'linux', 'docker', 'kubernetes']</t>
  </si>
  <si>
    <t>{'os': ['linux'], 'other': ['docker', 'kubernetes'], 'programming': ['go', 'python', 'bash']}</t>
  </si>
  <si>
    <t>BI/ SQL Data Engineer</t>
  </si>
  <si>
    <t>Miro Group</t>
  </si>
  <si>
    <t>Vacancy Available For Tit Data Analyst Data Analyst</t>
  </si>
  <si>
    <t>['sql', 'nosql', 'python', 'scala', 'java', 'r', 'oracle', 'hadoop', 'spark', 'kafka', 'tableau', 'sap', 'microstrategy']</t>
  </si>
  <si>
    <t>{'analyst_tools': ['tableau', 'sap', 'microstrategy'], 'cloud': ['oracle'], 'libraries': ['hadoop', 'spark', 'kafka'], 'programming': ['sql', 'nosql', 'python', 'scala', 'java', 'r']}</t>
  </si>
  <si>
    <t>Las Vegas Metropolitan Police Department</t>
  </si>
  <si>
    <t>['sql', 'python', 'scala', 'r', 'sql server', 'azure', 'pandas', 'spark', 'power bi']</t>
  </si>
  <si>
    <t>{'analyst_tools': ['power bi'], 'cloud': ['azure'], 'databases': ['sql server'], 'libraries': ['pandas', 'spark'], 'programming': ['sql', 'python', 'scala', 'r']}</t>
  </si>
  <si>
    <t>['python', 'r', 'c#', 'sql']</t>
  </si>
  <si>
    <t>{'programming': ['python', 'r', 'c#', 'sql']}</t>
  </si>
  <si>
    <t>['python', 'sql', 'mysql', 'postgresql', 'aws', 'pandas', 'pyspark', 'spark', 'docker', 'gitlab']</t>
  </si>
  <si>
    <t>{'cloud': ['aws'], 'databases': ['mysql', 'postgresql'], 'libraries': ['pandas', 'pyspark', 'spark'], 'other': ['docker', 'gitlab'], 'programming': ['python', 'sql']}</t>
  </si>
  <si>
    <t>Ecom Express Recruitment 2023 - Freshers Jobs - Data Analysis Posts</t>
  </si>
  <si>
    <t>['python', 'r', 'sql', 'express', 'tableau', 'power bi']</t>
  </si>
  <si>
    <t>{'analyst_tools': ['tableau', 'power bi'], 'programming': ['python', 'r', 'sql'], 'webframeworks': ['express']}</t>
  </si>
  <si>
    <t>Beca Data</t>
  </si>
  <si>
    <t>Interesting Job Opportunity: Data Scientist - Python/Artificial...</t>
  </si>
  <si>
    <t>via Digital Sourcing Group</t>
  </si>
  <si>
    <t>Digital Sourcing Group</t>
  </si>
  <si>
    <t>['bash', 'python', 'neo4j', 'pytorch']</t>
  </si>
  <si>
    <t>{'databases': ['neo4j'], 'libraries': ['pytorch'], 'programming': ['bash', 'python']}</t>
  </si>
  <si>
    <t>Tech Lead  - Data Engineering</t>
  </si>
  <si>
    <t>['shell', 'db2', 'aws', 'redshift', 'unix', 'cognos', 'tableau', 'jenkins']</t>
  </si>
  <si>
    <t>{'analyst_tools': ['cognos', 'tableau'], 'cloud': ['aws', 'redshift'], 'databases': ['db2'], 'os': ['unix'], 'other': ['jenkins'], 'programming': ['shell']}</t>
  </si>
  <si>
    <t>Preston VIC, Australia</t>
  </si>
  <si>
    <t>Alza.cz</t>
  </si>
  <si>
    <t>Business Analyst/onsite in Geneva</t>
  </si>
  <si>
    <t>Endeavour Recruitment</t>
  </si>
  <si>
    <t>Ocoee Data Analysis Tutor</t>
  </si>
  <si>
    <t>Stanford Black Limited</t>
  </si>
  <si>
    <t>Data Engineer II, Data Science Platform</t>
  </si>
  <si>
    <t>['python', 'sql', 'shell', 'nosql', 'snowflake', 'bigquery', 'redshift', 'gcp', 'airflow', 'spark', 'kubernetes', 'terraform']</t>
  </si>
  <si>
    <t>{'cloud': ['snowflake', 'bigquery', 'redshift', 'gcp'], 'libraries': ['airflow', 'spark'], 'other': ['kubernetes', 'terraform'], 'programming': ['python', 'sql', 'shell', 'nosql']}</t>
  </si>
  <si>
    <t>AITAD GmbH</t>
  </si>
  <si>
    <t>Data Engineer- TM1 Developer</t>
  </si>
  <si>
    <t>SAN Engineering Solutions</t>
  </si>
  <si>
    <t>['r', 'python', 'excel', 'flow']</t>
  </si>
  <si>
    <t>{'analyst_tools': ['excel'], 'other': ['flow'], 'programming': ['r', 'python']}</t>
  </si>
  <si>
    <t>['snowflake', 'tableau', 'excel', 'power bi']</t>
  </si>
  <si>
    <t>{'analyst_tools': ['tableau', 'excel', 'power bi'], 'cloud': ['snowflake']}</t>
  </si>
  <si>
    <t>Analyst/Senior Analyst – Risk Culture Insights</t>
  </si>
  <si>
    <t>Business Lead - Data Engineering</t>
  </si>
  <si>
    <t>Luanda, Angola</t>
  </si>
  <si>
    <t>via LinkedIn Angola</t>
  </si>
  <si>
    <t>Victory Oil &amp; Energyictory</t>
  </si>
  <si>
    <t>Experienced Cloud Data Engineer (Roseville, CA)</t>
  </si>
  <si>
    <t>Head of Data Strategy</t>
  </si>
  <si>
    <t>PT INDOSAT TBK</t>
  </si>
  <si>
    <t>Senior Engineer II, Commercial Data Engineering</t>
  </si>
  <si>
    <t>M2.0 Communications Inc.</t>
  </si>
  <si>
    <t>Data Scientist, Early Career</t>
  </si>
  <si>
    <t>['sql', 'go', 'git', 'jira']</t>
  </si>
  <si>
    <t>{'async': ['jira'], 'other': ['git'], 'programming': ['sql', 'go']}</t>
  </si>
  <si>
    <t>SAP Onsite Analyst</t>
  </si>
  <si>
    <t>TOYOTA MATERIAL HANDLING FRANCE</t>
  </si>
  <si>
    <t>Data Engineer for top iGaming company in Malta</t>
  </si>
  <si>
    <t>['sql', 'java', 'php', 'python', 'javascript', 'swift', 'objective-c', 'kotlin', 'dart', 'azure', 'databricks']</t>
  </si>
  <si>
    <t>{'cloud': ['azure', 'databricks'], 'programming': ['sql', 'java', 'php', 'python', 'javascript', 'swift', 'objective-c', 'kotlin', 'dart']}</t>
  </si>
  <si>
    <t>Trainee Data Science/Analytics (m/w/d)</t>
  </si>
  <si>
    <t>BARMER</t>
  </si>
  <si>
    <t>Workplace Engineer at Canonical</t>
  </si>
  <si>
    <t>['python', 'r', 'sql', 'go', 'looker', 'tableau']</t>
  </si>
  <si>
    <t>{'analyst_tools': ['looker', 'tableau'], 'programming': ['python', 'r', 'sql', 'go']}</t>
  </si>
  <si>
    <t>['r', 'python', 'sql', 'shell', 'azure']</t>
  </si>
  <si>
    <t>{'cloud': ['azure'], 'programming': ['r', 'python', 'sql', 'shell']}</t>
  </si>
  <si>
    <t>Senior Python - Dbt Data Engineer H/F</t>
  </si>
  <si>
    <t>['swift', 'python', 'sql', 'mysql', 'snowflake', 'airflow', 'tableau', 'git', 'terraform']</t>
  </si>
  <si>
    <t>{'analyst_tools': ['tableau'], 'cloud': ['snowflake'], 'databases': ['mysql'], 'libraries': ['airflow'], 'other': ['git', 'terraform'], 'programming': ['swift', 'python', 'sql']}</t>
  </si>
  <si>
    <t>['sql', 'ruby', 'ruby', 'java', 'sql server', 'oracle', 'azure', 'react', 'npm']</t>
  </si>
  <si>
    <t>{'cloud': ['oracle', 'azure'], 'databases': ['sql server'], 'libraries': ['react'], 'other': ['npm'], 'programming': ['sql', 'ruby', 'java'], 'webframeworks': ['ruby']}</t>
  </si>
  <si>
    <t>Tutor/a Curso Online Arquitectura Big Data Madrid</t>
  </si>
  <si>
    <t>SRE Engineer I</t>
  </si>
  <si>
    <t>Tutored Srl</t>
  </si>
  <si>
    <t>['bash', 'python', 'spark', 'hadoop']</t>
  </si>
  <si>
    <t>{'libraries': ['spark', 'hadoop'], 'programming': ['bash', 'python']}</t>
  </si>
  <si>
    <t>Corsham, UK</t>
  </si>
  <si>
    <t>allmanhall</t>
  </si>
  <si>
    <t>['react', 'word', 'powerpoint', 'excel']</t>
  </si>
  <si>
    <t>{'analyst_tools': ['word', 'powerpoint', 'excel'], 'libraries': ['react']}</t>
  </si>
  <si>
    <t>Data Engineer - Principal Engineer</t>
  </si>
  <si>
    <t>Mercer India</t>
  </si>
  <si>
    <t>Director - NLP Data Science</t>
  </si>
  <si>
    <t>Data Analyst (Greater Boston Area, MA)</t>
  </si>
  <si>
    <t>ML Ops and Data Engineer</t>
  </si>
  <si>
    <t>Accenture Greece</t>
  </si>
  <si>
    <t>['python', 'sql', 'r', 'shell', 'redshift', 'bigquery', 'aws', 'gcp', 'azure', 'hadoop', 'spark', 'kafka', 'pandas', 'pytorch', 'tensorflow', 'keras', 'linux', 'docker']</t>
  </si>
  <si>
    <t>{'cloud': ['redshift', 'bigquery', 'aws', 'gcp', 'azure'], 'libraries': ['hadoop', 'spark', 'kafka', 'pandas', 'pytorch', 'tensorflow', 'keras'], 'os': ['linux'], 'other': ['docker'], 'programming': ['python', 'sql', 'r', 'shell']}</t>
  </si>
  <si>
    <t>Data Analyst / Datenbank Spezialist (m/w/d)</t>
  </si>
  <si>
    <t>PTV Group</t>
  </si>
  <si>
    <t>SEA CONSORTIUM PRIVATE LIMITED</t>
  </si>
  <si>
    <t>BOSE AND XBRANDMAKER</t>
  </si>
  <si>
    <t>Douyin Data Warehouse Advanced Engineer</t>
  </si>
  <si>
    <t>Sr Data Analyst - SmartHome</t>
  </si>
  <si>
    <t>['sql', 'python', 'gcp', 'aws', 'bigquery', 'looker', 'microstrategy', 'tableau', 'power bi', 'flow']</t>
  </si>
  <si>
    <t>{'analyst_tools': ['looker', 'microstrategy', 'tableau', 'power bi'], 'cloud': ['gcp', 'aws', 'bigquery'], 'other': ['flow'], 'programming': ['sql', 'python']}</t>
  </si>
  <si>
    <t>['c#', 'java', 'aws', 'azure', 'docker', 'terraform']</t>
  </si>
  <si>
    <t>{'cloud': ['aws', 'azure'], 'other': ['docker', 'terraform'], 'programming': ['c#', 'java']}</t>
  </si>
  <si>
    <t>Database Engineer III</t>
  </si>
  <si>
    <t>NEW YORK EHEALTH COLLABORATIVE INC</t>
  </si>
  <si>
    <t>['r', 'python', 'sql', 'sql server', 'mysql', 'tableau', 'power bi', 'excel']</t>
  </si>
  <si>
    <t>{'analyst_tools': ['tableau', 'power bi', 'excel'], 'databases': ['sql server', 'mysql'], 'programming': ['r', 'python', 'sql']}</t>
  </si>
  <si>
    <t>['sql', 'python', 'r', 'express', 'sap', 'tableau']</t>
  </si>
  <si>
    <t>{'analyst_tools': ['sap', 'tableau'], 'programming': ['sql', 'python', 'r'], 'webframeworks': ['express']}</t>
  </si>
  <si>
    <t>Data Analytics + Development: Join Our Geospatial Team Today!</t>
  </si>
  <si>
    <t>['go', 'express', 'flow']</t>
  </si>
  <si>
    <t>{'other': ['flow'], 'programming': ['go'], 'webframeworks': ['express']}</t>
  </si>
  <si>
    <t>['sql', 'python', 'pyspark', 'tableau', 'looker']</t>
  </si>
  <si>
    <t>{'analyst_tools': ['tableau', 'looker'], 'libraries': ['pyspark'], 'programming': ['sql', 'python']}</t>
  </si>
  <si>
    <t>Data Analyst needed for non-profit in SF - Now Hiring</t>
  </si>
  <si>
    <t>Data Publishing Services - Technical Support Engineer</t>
  </si>
  <si>
    <t>PartnerHero</t>
  </si>
  <si>
    <t>['sql', 'html', 'css', 'javascript', 'sql server', 'windows']</t>
  </si>
  <si>
    <t>{'databases': ['sql server'], 'os': ['windows'], 'programming': ['sql', 'html', 'css', 'javascript']}</t>
  </si>
  <si>
    <t>Data Scientist | Analyst (w/m/x)</t>
  </si>
  <si>
    <t>DO &amp; CO AG</t>
  </si>
  <si>
    <t>Especialista em análise de dados</t>
  </si>
  <si>
    <t>ILT</t>
  </si>
  <si>
    <t>Data center system engineer</t>
  </si>
  <si>
    <t>Noblevision Services Inc.</t>
  </si>
  <si>
    <t>Feditc LLC</t>
  </si>
  <si>
    <t>via Careers | Charles River</t>
  </si>
  <si>
    <t>Remote Business Data Analyst Analytics</t>
  </si>
  <si>
    <t>AnMed Health LLC</t>
  </si>
  <si>
    <t>['sql', 'mongo', 'nosql', 'snowflake', 'azure', 'redshift', 'airflow', 'tableau']</t>
  </si>
  <si>
    <t>{'analyst_tools': ['tableau'], 'cloud': ['snowflake', 'azure', 'redshift'], 'libraries': ['airflow'], 'programming': ['sql', 'mongo', 'nosql']}</t>
  </si>
  <si>
    <t>Engineer, Process Advanced</t>
  </si>
  <si>
    <t>Cooper Standard</t>
  </si>
  <si>
    <t>Software Engineer Lead - Data Scientist (San Francisco, CA)</t>
  </si>
  <si>
    <t>['sql', 'r', 'python', 'redshift', 'snowflake', 'hadoop', 'spark', 'seaborn', 'ggplot2']</t>
  </si>
  <si>
    <t>{'cloud': ['redshift', 'snowflake'], 'libraries': ['hadoop', 'spark', 'seaborn', 'ggplot2'], 'programming': ['sql', 'r', 'python']}</t>
  </si>
  <si>
    <t>TherapyChat</t>
  </si>
  <si>
    <t>Lixo</t>
  </si>
  <si>
    <t>Ingenia Group Internet Desarrollo, S.A.P.I. de C.V.</t>
  </si>
  <si>
    <t>Senior Data Engineer (ML/AI)</t>
  </si>
  <si>
    <t>['sql', 'python', 'java', 'nosql', 'c++', 'scala', 'hadoop', 'spark', 'kafka', 'airflow']</t>
  </si>
  <si>
    <t>{'libraries': ['hadoop', 'spark', 'kafka', 'airflow'], 'programming': ['sql', 'python', 'java', 'nosql', 'c++', 'scala']}</t>
  </si>
  <si>
    <t>Swap Asia</t>
  </si>
  <si>
    <t>Entry to Mid Level Business Analyst, Manufacturing</t>
  </si>
  <si>
    <t>Planet Green Search</t>
  </si>
  <si>
    <t>Clootrack</t>
  </si>
  <si>
    <t>['python', 'pandas', 'numpy', 'scikit-learn', 'jupyter']</t>
  </si>
  <si>
    <t>{'libraries': ['pandas', 'numpy', 'scikit-learn', 'jupyter'], 'programming': ['python']}</t>
  </si>
  <si>
    <t>CloudZone</t>
  </si>
  <si>
    <t>['sql', 'python', 'aws', 'azure', 'redshift', 'gcp']</t>
  </si>
  <si>
    <t>{'cloud': ['aws', 'azure', 'redshift', 'gcp'], 'programming': ['sql', 'python']}</t>
  </si>
  <si>
    <t>Trainee Data-driven-Marketing</t>
  </si>
  <si>
    <t>REWE</t>
  </si>
  <si>
    <t>Senior Developer Experience and Infrastructure Engineer</t>
  </si>
  <si>
    <t>Island.io</t>
  </si>
  <si>
    <t>['python', 'bash', 'powershell', 'aws', 'azure', 'ansible', 'puppet', 'chef']</t>
  </si>
  <si>
    <t>{'cloud': ['aws', 'azure'], 'other': ['ansible', 'puppet', 'chef'], 'programming': ['python', 'bash', 'powershell']}</t>
  </si>
  <si>
    <t>['cobol', 'java', 'python', 'pascal']</t>
  </si>
  <si>
    <t>{'programming': ['cobol', 'java', 'python', 'pascal']}</t>
  </si>
  <si>
    <t>Dempsey Resource Management, Inc</t>
  </si>
  <si>
    <t>Lecturer, Data Analytics</t>
  </si>
  <si>
    <t>Rollins College</t>
  </si>
  <si>
    <t>['r', 'python', 'sql', 'sas', 'sas', 'word', 'excel', 'tableau']</t>
  </si>
  <si>
    <t>{'analyst_tools': ['sas', 'word', 'excel', 'tableau'], 'programming': ['r', 'python', 'sql', 'sas']}</t>
  </si>
  <si>
    <t>Senior Full Stack Data Engineer x 2</t>
  </si>
  <si>
    <t>Data Ops Developer</t>
  </si>
  <si>
    <t>['sql', 'python', 'bigquery', 'spark', 'kafka', 'linux', 'docker']</t>
  </si>
  <si>
    <t>{'cloud': ['bigquery'], 'libraries': ['spark', 'kafka'], 'os': ['linux'], 'other': ['docker'], 'programming': ['sql', 'python']}</t>
  </si>
  <si>
    <t>Data Engineer Jobs In Kenya (2023) At Koko Networks</t>
  </si>
  <si>
    <t>グローバルマーケティング・データアナリスト／Global Marketing Data Analyst</t>
  </si>
  <si>
    <t>ARC SYSTEM WORKS CO.,LTD.</t>
  </si>
  <si>
    <t>פיקארו- גיוס והשמה להייטק</t>
  </si>
  <si>
    <t>['java', 'python', 'c', 'cassandra', 'elasticsearch', 'redis', 'aws', 'kafka', 'spark', 'hadoop']</t>
  </si>
  <si>
    <t>{'cloud': ['aws'], 'databases': ['cassandra', 'elasticsearch', 'redis'], 'libraries': ['kafka', 'spark', 'hadoop'], 'programming': ['java', 'python', 'c']}</t>
  </si>
  <si>
    <t>Taotian Group-Business Data Analyst - Wanmei Life</t>
  </si>
  <si>
    <t>['python', 'sql', 'bash', 'azure', 'kafka', 'spark']</t>
  </si>
  <si>
    <t>{'cloud': ['azure'], 'libraries': ['kafka', 'spark'], 'programming': ['python', 'sql', 'bash']}</t>
  </si>
  <si>
    <t>['kotlin', 'firebase', 'firebase', 'git']</t>
  </si>
  <si>
    <t>{'cloud': ['firebase'], 'databases': ['firebase'], 'other': ['git'], 'programming': ['kotlin']}</t>
  </si>
  <si>
    <t>علماء تحليل البيانات - منوف</t>
  </si>
  <si>
    <t>Minuf, Madinet Menuf, Menouf, Egypt</t>
  </si>
  <si>
    <t>Data Analyst III - North Carolina</t>
  </si>
  <si>
    <t>['python', 'java', 'julia', 'r', 'aws', 'azure', 'gcp']</t>
  </si>
  <si>
    <t>{'cloud': ['aws', 'azure', 'gcp'], 'programming': ['python', 'java', 'julia', 'r']}</t>
  </si>
  <si>
    <t>Senior Business Administration Analyst – BAU/ Data (Fortune 500)</t>
  </si>
  <si>
    <t>['sql', 'vba', 'python', 'r', 'oracle', 'excel', 'planner']</t>
  </si>
  <si>
    <t>{'analyst_tools': ['excel'], 'async': ['planner'], 'cloud': ['oracle'], 'programming': ['sql', 'vba', 'python', 'r']}</t>
  </si>
  <si>
    <t>Epic Reporting – Decision Scientist</t>
  </si>
  <si>
    <t>['sql', 'tableau', 'ssrs', 'flow']</t>
  </si>
  <si>
    <t>{'analyst_tools': ['tableau', 'ssrs'], 'other': ['flow'], 'programming': ['sql']}</t>
  </si>
  <si>
    <t>Senior Data Engineer to design, implement and deploy data...</t>
  </si>
  <si>
    <t>['r', 'python', 'excel', 'powerpoint', 'outlook']</t>
  </si>
  <si>
    <t>{'analyst_tools': ['excel', 'powerpoint', 'outlook'], 'programming': ['r', 'python']}</t>
  </si>
  <si>
    <t>Senior Cloud Native Development Engineer</t>
  </si>
  <si>
    <t>['java', 'spring', 'jenkins', 'git']</t>
  </si>
  <si>
    <t>{'libraries': ['spring'], 'other': ['jenkins', 'git'], 'programming': ['java']}</t>
  </si>
  <si>
    <t>(Specialist) Data Analyst, People Analytics (all genders)</t>
  </si>
  <si>
    <t>Data Engineering Team Leader</t>
  </si>
  <si>
    <t>CytoReason</t>
  </si>
  <si>
    <t>['python', 'sql', 'gcp', 'bigquery', 'linux', 'docker']</t>
  </si>
  <si>
    <t>{'cloud': ['gcp', 'bigquery'], 'os': ['linux'], 'other': ['docker'], 'programming': ['python', 'sql']}</t>
  </si>
  <si>
    <t>HIRING: Online Data Analyst - Czech Republic</t>
  </si>
  <si>
    <t>['python', 'sql', 'aws', 'redshift', 'snowflake', 'airflow', 'github']</t>
  </si>
  <si>
    <t>{'cloud': ['aws', 'redshift', 'snowflake'], 'libraries': ['airflow'], 'other': ['github'], 'programming': ['python', 'sql']}</t>
  </si>
  <si>
    <t>Data Analyst-BFSI</t>
  </si>
  <si>
    <t>Fullstack / Data Engineer in ML startup</t>
  </si>
  <si>
    <t>legal-i</t>
  </si>
  <si>
    <t>Senior Analyst, Data Management &amp; Business Analysis</t>
  </si>
  <si>
    <t>['python', 'postgresql', 'bigquery', 'numpy', 'pandas', 'tensorflow']</t>
  </si>
  <si>
    <t>{'cloud': ['bigquery'], 'databases': ['postgresql'], 'libraries': ['numpy', 'pandas', 'tensorflow'], 'programming': ['python']}</t>
  </si>
  <si>
    <t>Data Analyst/Project Coordinator</t>
  </si>
  <si>
    <t>['excel', 'powerpoint', 'tableau', 'alteryx', 'smartsheet', 'jira']</t>
  </si>
  <si>
    <t>{'analyst_tools': ['excel', 'powerpoint', 'tableau', 'alteryx'], 'async': ['smartsheet', 'jira']}</t>
  </si>
  <si>
    <t>Abacus</t>
  </si>
  <si>
    <t>Data Engineer - Help Build Azure DWH From Scratch</t>
  </si>
  <si>
    <t>Data Scientist/Senior Data Scientist, Technical Operations</t>
  </si>
  <si>
    <t>['python', 'r', 'java', 'sql', 'azure', 'databricks', 'snowflake', 'pyspark', 'spark']</t>
  </si>
  <si>
    <t>{'cloud': ['azure', 'databricks', 'snowflake'], 'libraries': ['pyspark', 'spark'], 'programming': ['python', 'r', 'java', 'sql']}</t>
  </si>
  <si>
    <t>Vehicle Test Engineer - Structural, Fatigue &amp; Durability</t>
  </si>
  <si>
    <t>Pravaig</t>
  </si>
  <si>
    <t>Volcano Engine Big Data Test Development Engineer/Architect</t>
  </si>
  <si>
    <t>Vehicle Systems Engineer</t>
  </si>
  <si>
    <t>Machakos, Kenya</t>
  </si>
  <si>
    <t>Recruitment Room</t>
  </si>
  <si>
    <t>Data Scientist till Webstep i Umeå</t>
  </si>
  <si>
    <t>Webstep</t>
  </si>
  <si>
    <t>['python', 'java', 'c#', 'pyspark', 'numpy', 'pandas', 'tensorflow', 'scikit-learn']</t>
  </si>
  <si>
    <t>{'libraries': ['pyspark', 'numpy', 'pandas', 'tensorflow', 'scikit-learn'], 'programming': ['python', 'java', 'c#']}</t>
  </si>
  <si>
    <t>ProView Global Administration, Inc.</t>
  </si>
  <si>
    <t>Desktop Support Engineer / Ingenieur</t>
  </si>
  <si>
    <t>['vmware', 'windows', 'excel']</t>
  </si>
  <si>
    <t>{'analyst_tools': ['excel'], 'cloud': ['vmware'], 'os': ['windows']}</t>
  </si>
  <si>
    <t>MI Data Analytics Consultant</t>
  </si>
  <si>
    <t>['sql', 'excel', 'power bi', 'powerpoint', 'dax']</t>
  </si>
  <si>
    <t>{'analyst_tools': ['excel', 'power bi', 'powerpoint', 'dax'], 'programming': ['sql']}</t>
  </si>
  <si>
    <t>Sr. Business Systems Analyst</t>
  </si>
  <si>
    <t>['sql', 'sas', 'sas', 'azure', 'power bi', 'flow']</t>
  </si>
  <si>
    <t>{'analyst_tools': ['sas', 'power bi'], 'cloud': ['azure'], 'other': ['flow'], 'programming': ['sql', 'sas']}</t>
  </si>
  <si>
    <t>DESE Research</t>
  </si>
  <si>
    <t>Kalafong Hospital Job Opportunities Apply Now.</t>
  </si>
  <si>
    <t>Processes Analyst</t>
  </si>
  <si>
    <t>Senior Business Analyst with SQL</t>
  </si>
  <si>
    <t>Data Analyst, Travel Services</t>
  </si>
  <si>
    <t>Goodwill Industries of Central Florida</t>
  </si>
  <si>
    <t>Gönder Satalım</t>
  </si>
  <si>
    <t>Point of Sales Data Quality Analyst</t>
  </si>
  <si>
    <t>Junior data engineer with US Citizenship and Secret Clearance</t>
  </si>
  <si>
    <t>SecurePro-Inc</t>
  </si>
  <si>
    <t>Delano, CA</t>
  </si>
  <si>
    <t>The Wonderful Company</t>
  </si>
  <si>
    <t>IT Systems/Data Analyst/Web App Developer Co-op (Fall 2023)</t>
  </si>
  <si>
    <t>['sql', 'java', 'r', 'python', 'oracle', 'spring']</t>
  </si>
  <si>
    <t>{'cloud': ['oracle'], 'libraries': ['spring'], 'programming': ['sql', 'java', 'r', 'python']}</t>
  </si>
  <si>
    <t>Microsoft Azure Data Engineers - ALL LEVELS - Visa sponsorship...</t>
  </si>
  <si>
    <t>['databricks', 'azure', 'aws', 'power bi', 'ssis', 'ssrs']</t>
  </si>
  <si>
    <t>{'analyst_tools': ['power bi', 'ssis', 'ssrs'], 'cloud': ['databricks', 'azure', 'aws']}</t>
  </si>
  <si>
    <t>['sql', 'sql server', 'ssis', 'ssrs', 'power bi', 'tableau']</t>
  </si>
  <si>
    <t>{'analyst_tools': ['ssis', 'ssrs', 'power bi', 'tableau'], 'databases': ['sql server'], 'programming': ['sql']}</t>
  </si>
  <si>
    <t>Центр Орбита</t>
  </si>
  <si>
    <t>controller data analyst</t>
  </si>
  <si>
    <t>RBC Capital Markets</t>
  </si>
  <si>
    <t>['python', 'r', 'sql', 'shell', 'spark', 'pandas', 'numpy', 'scikit-learn', 'tensorflow', 'pytorch', 'nltk', 'linux', 'qlik', 'tableau', 'github']</t>
  </si>
  <si>
    <t>{'analyst_tools': ['qlik', 'tableau'], 'libraries': ['spark', 'pandas', 'numpy', 'scikit-learn', 'tensorflow', 'pytorch', 'nltk'], 'os': ['linux'], 'other': ['github'], 'programming': ['python', 'r', 'sql', 'shell']}</t>
  </si>
  <si>
    <t>Anaplan Support Analyst</t>
  </si>
  <si>
    <t>Linder Industrial Machinery</t>
  </si>
  <si>
    <t>Data Analyst machine learning</t>
  </si>
  <si>
    <t>Data Science - Sr Analyst - Compliance Testing Analytics</t>
  </si>
  <si>
    <t>['python', 'pyspark', 'tableau']</t>
  </si>
  <si>
    <t>{'analyst_tools': ['tableau'], 'libraries': ['pyspark'], 'programming': ['python']}</t>
  </si>
  <si>
    <t>Data Engineer - Gas Trading - Start Immediately</t>
  </si>
  <si>
    <t>Cititec Talent Limited</t>
  </si>
  <si>
    <t>['python', 'sql', 'c', 'aws', 'redshift']</t>
  </si>
  <si>
    <t>{'cloud': ['aws', 'redshift'], 'programming': ['python', 'sql', 'c']}</t>
  </si>
  <si>
    <t>Data Analyst III (Des Moines, IA only)</t>
  </si>
  <si>
    <t>via Careers-Principal.icims.com</t>
  </si>
  <si>
    <t>['python', 'aws', 'azure', 'gcp', 'scikit-learn', 'tensorflow', 'pytorch', 'hadoop', 'spark']</t>
  </si>
  <si>
    <t>{'cloud': ['aws', 'azure', 'gcp'], 'libraries': ['scikit-learn', 'tensorflow', 'pytorch', 'hadoop', 'spark'], 'programming': ['python']}</t>
  </si>
  <si>
    <t>Engineering Team Lead, Data Governance Engineering</t>
  </si>
  <si>
    <t>via Jobs In EU</t>
  </si>
  <si>
    <t>Unibail-Rodamco Germany GmbH</t>
  </si>
  <si>
    <t>['sql', 'aws', 'hadoop', 'spark', 'kafka']</t>
  </si>
  <si>
    <t>{'cloud': ['aws'], 'libraries': ['hadoop', 'spark', 'kafka'], 'programming': ['sql']}</t>
  </si>
  <si>
    <t>alcemy</t>
  </si>
  <si>
    <t>['python', 'typescript', 'sql', 'postgresql', 'aws', 'jupyter', 'numpy', 'pandas', 'scikit-learn', 'plotly', 'fastapi', 'linux', 'excel', 'kubernetes', 'slack']</t>
  </si>
  <si>
    <t>{'analyst_tools': ['excel'], 'cloud': ['aws'], 'databases': ['postgresql'], 'libraries': ['jupyter', 'numpy', 'pandas', 'scikit-learn', 'plotly'], 'os': ['linux'], 'other': ['kubernetes'], 'programming': ['python', 'typescript', 'sql'], 'sync': ['slack'], 'webframeworks': ['fastapi']}</t>
  </si>
  <si>
    <t>Staff Data Scientist. Job in San Antonio Gecko Jobs</t>
  </si>
  <si>
    <t>['sas', 'sas', 'sql', 'r', 'tableau', 'qlik']</t>
  </si>
  <si>
    <t>{'analyst_tools': ['sas', 'tableau', 'qlik'], 'programming': ['sas', 'sql', 'r']}</t>
  </si>
  <si>
    <t>East River Electric Power Cooperative, Inc.</t>
  </si>
  <si>
    <t>IBM Taiwan</t>
  </si>
  <si>
    <t>['sql', 'python', 'r', 'azure', 'sap']</t>
  </si>
  <si>
    <t>{'analyst_tools': ['sap'], 'cloud': ['azure'], 'programming': ['sql', 'python', 'r']}</t>
  </si>
  <si>
    <t>['python', 'c++', 'pytorch', 'numpy', 'pandas', 'spark', 'flow']</t>
  </si>
  <si>
    <t>{'libraries': ['pytorch', 'numpy', 'pandas', 'spark'], 'other': ['flow'], 'programming': ['python', 'c++']}</t>
  </si>
  <si>
    <t>So. Farma. Morra Spa</t>
  </si>
  <si>
    <t>Data Conversie Specialist</t>
  </si>
  <si>
    <t>Research Associate (Data Analyst) (CARE/RM)</t>
  </si>
  <si>
    <t>Outset</t>
  </si>
  <si>
    <t>['python', 'sql', 'pyspark', 'pandas', 'numpy', 'scikit-learn']</t>
  </si>
  <si>
    <t>{'libraries': ['pyspark', 'pandas', 'numpy', 'scikit-learn'], 'programming': ['python', 'sql']}</t>
  </si>
  <si>
    <t>Armilla, Spain</t>
  </si>
  <si>
    <t>['python', 'sql', 'sql server', 'azure', 'snowflake']</t>
  </si>
  <si>
    <t>{'cloud': ['azure', 'snowflake'], 'databases': ['sql server'], 'programming': ['python', 'sql']}</t>
  </si>
  <si>
    <t>Asset Verification Data Analyst</t>
  </si>
  <si>
    <t>Ascella Technologies, Inc.</t>
  </si>
  <si>
    <t>Google Analyst</t>
  </si>
  <si>
    <t>Unique Asset Experts Real Estate</t>
  </si>
  <si>
    <t>R0238867 Anti-Financial Crime–Analytics Analyst - AVP</t>
  </si>
  <si>
    <t>['sql', 'python', 'sas', 'sas', 'r', 'oracle', 'hadoop', 'pyspark', 'jupyter', 'tableau', 'excel', 'ms access']</t>
  </si>
  <si>
    <t>{'analyst_tools': ['sas', 'tableau', 'excel', 'ms access'], 'cloud': ['oracle'], 'libraries': ['hadoop', 'pyspark', 'jupyter'], 'programming': ['sql', 'python', 'sas', 'r']}</t>
  </si>
  <si>
    <t>Data Analyst at Clearwater, FL (travel is required)</t>
  </si>
  <si>
    <t>['sql', 'c', 'sql server', 'oracle', 'power bi', 'word']</t>
  </si>
  <si>
    <t>{'analyst_tools': ['power bi', 'word'], 'cloud': ['oracle'], 'databases': ['sql server'], 'programming': ['sql', 'c']}</t>
  </si>
  <si>
    <t>Data Warehouse and BI specilaist</t>
  </si>
  <si>
    <t>360 Nautica</t>
  </si>
  <si>
    <t>via ITalent PLUS - Teamtailor</t>
  </si>
  <si>
    <t>iTalent PLUS</t>
  </si>
  <si>
    <t>Getro Software Sdn. Bhd.</t>
  </si>
  <si>
    <t>Pro Projekte GmbH &amp; Co. KG</t>
  </si>
  <si>
    <t>Business Data Analyst Associate</t>
  </si>
  <si>
    <t>Wearing Klamby</t>
  </si>
  <si>
    <t>Stage - Ingénieur Data Production (H/F)</t>
  </si>
  <si>
    <t>['java', 'javascript', 'shell', 'python', 'elasticsearch', 'vmware', 'angular', 'linux', 'ansible']</t>
  </si>
  <si>
    <t>{'cloud': ['vmware'], 'databases': ['elasticsearch'], 'os': ['linux'], 'other': ['ansible'], 'programming': ['java', 'javascript', 'shell', 'python'], 'webframeworks': ['angular']}</t>
  </si>
  <si>
    <t>M&amp;S Consulting</t>
  </si>
  <si>
    <t>['sql', 'r', 'mysql', 'snowflake', 'databricks', 'tableau', 'power bi', 'spss', 'word', 'excel', 'powerpoint', 'outlook']</t>
  </si>
  <si>
    <t>{'analyst_tools': ['tableau', 'power bi', 'spss', 'word', 'excel', 'powerpoint', 'outlook'], 'cloud': ['snowflake', 'databricks'], 'databases': ['mysql'], 'programming': ['sql', 'r']}</t>
  </si>
  <si>
    <t>Working Talent</t>
  </si>
  <si>
    <t>['python', 'sql', 'tensorflow', 'word']</t>
  </si>
  <si>
    <t>{'analyst_tools': ['word'], 'libraries': ['tensorflow'], 'programming': ['python', 'sql']}</t>
  </si>
  <si>
    <t>Ceratizit Group</t>
  </si>
  <si>
    <t>Data Science and Engineering Specialist</t>
  </si>
  <si>
    <t>Prudential Assurance Company Singapore (pte) Limited</t>
  </si>
  <si>
    <t>['python', 'r', 'scala', 'sql', 'sas', 'sas', 'tensorflow', 'spark', 'pyspark', 'matplotlib', 'tableau', 'git', 'svn']</t>
  </si>
  <si>
    <t>{'analyst_tools': ['sas', 'tableau'], 'libraries': ['tensorflow', 'spark', 'pyspark', 'matplotlib'], 'other': ['git', 'svn'], 'programming': ['python', 'r', 'scala', 'sql', 'sas']}</t>
  </si>
  <si>
    <t>['python', 'azure', 'kafka', 'flask', 'fastapi', 'kubernetes']</t>
  </si>
  <si>
    <t>{'cloud': ['azure'], 'libraries': ['kafka'], 'other': ['kubernetes'], 'programming': ['python'], 'webframeworks': ['flask', 'fastapi']}</t>
  </si>
  <si>
    <t>Keller Data Analysis Tutor</t>
  </si>
  <si>
    <t>Data Development Engineer - Supply Chain</t>
  </si>
  <si>
    <t>['python', 'sql', 'postgresql', 'spark', 'hadoop', 'airflow', 'flask', 'django', 'linux', 'kubernetes', 'docker']</t>
  </si>
  <si>
    <t>{'databases': ['postgresql'], 'libraries': ['spark', 'hadoop', 'airflow'], 'os': ['linux'], 'other': ['kubernetes', 'docker'], 'programming': ['python', 'sql'], 'webframeworks': ['flask', 'django']}</t>
  </si>
  <si>
    <t>LG Electronics Philippines Inc.</t>
  </si>
  <si>
    <t>['sql', 'python', 'r', 'aws', 'tableau', 'sap']</t>
  </si>
  <si>
    <t>{'analyst_tools': ['tableau', 'sap'], 'cloud': ['aws'], 'programming': ['sql', 'python', 'r']}</t>
  </si>
  <si>
    <t>PwC China</t>
  </si>
  <si>
    <t>The Maasai Group</t>
  </si>
  <si>
    <t>['r', 'python', 'sql', 'word', 'powerpoint', 'excel', 'power bi', 'tableau']</t>
  </si>
  <si>
    <t>{'analyst_tools': ['word', 'powerpoint', 'excel', 'power bi', 'tableau'], 'programming': ['r', 'python', 'sql']}</t>
  </si>
  <si>
    <t>Data &amp; Cloud | Data Engineer | Senior Consultant/Manager (Open to...</t>
  </si>
  <si>
    <t>KPMG Australia</t>
  </si>
  <si>
    <t>['java', 'c#', 'go', 'python', 'scala', 'sas', 'sas', 'r', 'nosql', 'mongodb', 'mongodb', 'dynamodb', 'postgresql', 'mysql', 'cassandra', 'snowflake', 'aws', 'azure', 'databricks', 'hadoop', 'spark', 'kafka', 'node', 'visio', 'kubernetes', 'terraform', 'pulumi', 'jenkins']</t>
  </si>
  <si>
    <t>{'analyst_tools': ['sas', 'visio'], 'cloud': ['snowflake', 'aws', 'azure', 'databricks'], 'databases': ['mongodb', 'dynamodb', 'postgresql', 'mysql', 'cassandra'], 'libraries': ['hadoop', 'spark', 'kafka'], 'other': ['kubernetes', 'terraform', 'pulumi', 'jenkins'], 'programming': ['java', 'c#', 'go', 'python', 'scala', 'sas', 'r', 'nosql', 'mongodb'], 'webframeworks': ['node']}</t>
  </si>
  <si>
    <t>Decision Scientist at Angaza</t>
  </si>
  <si>
    <t>Tikkurila Sverige AB</t>
  </si>
  <si>
    <t>Healthcare Data Analyst - Quality DPDM (PMQI) 1193</t>
  </si>
  <si>
    <t>['sas', 'sas', 'sql', 'r', 'python', 'tableau', 'outlook', 'word', 'excel', 'powerpoint']</t>
  </si>
  <si>
    <t>{'analyst_tools': ['sas', 'tableau', 'outlook', 'word', 'excel', 'powerpoint'], 'programming': ['sas', 'sql', 'r', 'python']}</t>
  </si>
  <si>
    <t>['mongo', 'python', 'oracle', 'power bi', 'tableau']</t>
  </si>
  <si>
    <t>{'analyst_tools': ['power bi', 'tableau'], 'cloud': ['oracle'], 'programming': ['mongo', 'python']}</t>
  </si>
  <si>
    <t>Stage Market Data Analyst</t>
  </si>
  <si>
    <t>Data Scientist in Financial/Insurance Fraud Detection and Prevention</t>
  </si>
  <si>
    <t>Digital Marketing Data Analytics Lead</t>
  </si>
  <si>
    <t>Director, Data Science (P83)</t>
  </si>
  <si>
    <t>['python', 'azure', 'snowflake', 'spark']</t>
  </si>
  <si>
    <t>{'cloud': ['azure', 'snowflake'], 'libraries': ['spark'], 'programming': ['python']}</t>
  </si>
  <si>
    <t>Supplier Diversity Business Analyst/Data Analyst - Now Hiring</t>
  </si>
  <si>
    <t>SNI Financial</t>
  </si>
  <si>
    <t>Analyst, Management Consulting</t>
  </si>
  <si>
    <t>Orison Consulting LTD</t>
  </si>
  <si>
    <t>['python', 'r', 'sas', 'sas', 'jupyter', 'spark', 'excel', 'power bi', 'tableau']</t>
  </si>
  <si>
    <t>{'analyst_tools': ['sas', 'excel', 'power bi', 'tableau'], 'libraries': ['jupyter', 'spark'], 'programming': ['python', 'r', 'sas']}</t>
  </si>
  <si>
    <t>Mitchells &amp; Butlers - IT</t>
  </si>
  <si>
    <t>OKEX</t>
  </si>
  <si>
    <t>LeadsMarket</t>
  </si>
  <si>
    <t>Fixed-Income Portfolio Data Analyst</t>
  </si>
  <si>
    <t>Degroof Petercam</t>
  </si>
  <si>
    <t>Data Engineering Mid - (GDC)</t>
  </si>
  <si>
    <t>['python', 'aws', 'snowflake', 'pyspark', 'kafka', 'spark']</t>
  </si>
  <si>
    <t>{'cloud': ['aws', 'snowflake'], 'libraries': ['pyspark', 'kafka', 'spark'], 'programming': ['python']}</t>
  </si>
  <si>
    <t>Irr Reporting Analyst</t>
  </si>
  <si>
    <t>Graduate Intern - Business/Product Analyst</t>
  </si>
  <si>
    <t>Certify</t>
  </si>
  <si>
    <t>Analytics Engineer - Healthtech</t>
  </si>
  <si>
    <t>Platform24 Healthcare AB</t>
  </si>
  <si>
    <t>['go', 'elasticsearch', 'spark', 'flask', 'docker', 'git']</t>
  </si>
  <si>
    <t>{'databases': ['elasticsearch'], 'libraries': ['spark'], 'other': ['docker', 'git'], 'programming': ['go'], 'webframeworks': ['flask']}</t>
  </si>
  <si>
    <t>Data Scientist &amp; AI engineer</t>
  </si>
  <si>
    <t>My Analytics School</t>
  </si>
  <si>
    <t>(Team Lead) Data Engineer (w/m/d)</t>
  </si>
  <si>
    <t>Porta Westfalica, Germany</t>
  </si>
  <si>
    <t>porta Möbel GmbH &amp; Co. KG</t>
  </si>
  <si>
    <t>['sql', 'snowflake', 'azure', 'ssis', 'jira']</t>
  </si>
  <si>
    <t>{'analyst_tools': ['ssis'], 'async': ['jira'], 'cloud': ['snowflake', 'azure'], 'programming': ['sql']}</t>
  </si>
  <si>
    <t>M.K GROUP</t>
  </si>
  <si>
    <t>['python', 'sql', 'oracle', 'azure', 'databricks', 'pandas', 'splunk', 'powerbi', 'power bi', 'excel', 'git', 'jira', 'confluence']</t>
  </si>
  <si>
    <t>{'analyst_tools': ['splunk', 'powerbi', 'power bi', 'excel'], 'async': ['jira', 'confluence'], 'cloud': ['oracle', 'azure', 'databricks'], 'libraries': ['pandas'], 'other': ['git'], 'programming': ['python', 'sql']}</t>
  </si>
  <si>
    <t>CAPREIT</t>
  </si>
  <si>
    <t>Consultor ETL Sr + Data Quality</t>
  </si>
  <si>
    <t>Solution Engineer Dwh/bi</t>
  </si>
  <si>
    <t>Business / Data Analyst (m/w/d) im BI-Umfeld in technischen...</t>
  </si>
  <si>
    <t>Smart Project</t>
  </si>
  <si>
    <t>Data Engineer (JD#8272)</t>
  </si>
  <si>
    <t>Marimetrics Technologies</t>
  </si>
  <si>
    <t>Senior - Data Analyst</t>
  </si>
  <si>
    <t>['python', 'sql', 'r', 'scala', 'postgresql', 'mysql', 'couchbase', 'aws', 'redshift', 'azure', 'snowflake', 'databricks', 'watson', 'oracle', 'pyspark', 'airflow', 'linux', 'tableau', 'ssis', 'cognos', 'visio']</t>
  </si>
  <si>
    <t>{'analyst_tools': ['tableau', 'ssis', 'cognos', 'visio'], 'cloud': ['aws', 'redshift', 'azure', 'snowflake', 'databricks', 'watson', 'oracle'], 'databases': ['postgresql', 'mysql', 'couchbase'], 'libraries': ['pyspark', 'airflow'], 'os': ['linux'], 'programming': ['python', 'sql', 'r', 'scala']}</t>
  </si>
  <si>
    <t>Docteur R&amp;D - Data Scientist - Données énergétiques (MYM) F/H</t>
  </si>
  <si>
    <t>RD2 CONSEIL</t>
  </si>
  <si>
    <t>Technology Line-Data Development Engineer-Diantao</t>
  </si>
  <si>
    <t>['python', 'sql', 'nosql', 'sql server', 'oracle', 'spark', 'pyspark', 'bitbucket', 'jenkins', 'jira']</t>
  </si>
  <si>
    <t>{'async': ['jira'], 'cloud': ['oracle'], 'databases': ['sql server'], 'libraries': ['spark', 'pyspark'], 'other': ['bitbucket', 'jenkins'], 'programming': ['python', 'sql', 'nosql']}</t>
  </si>
  <si>
    <t>['python', 'postgresql', 'aws', 'github']</t>
  </si>
  <si>
    <t>{'cloud': ['aws'], 'databases': ['postgresql'], 'other': ['github'], 'programming': ['python']}</t>
  </si>
  <si>
    <t>Senior Data Engineer ambito Data Domain</t>
  </si>
  <si>
    <t>['sql', 'nosql', 'java', 'oracle', 'hadoop', 'flow']</t>
  </si>
  <si>
    <t>{'cloud': ['oracle'], 'libraries': ['hadoop'], 'other': ['flow'], 'programming': ['sql', 'nosql', 'java']}</t>
  </si>
  <si>
    <t>Senior Data Scientist- Flexible Location</t>
  </si>
  <si>
    <t>['cordova', 'flow']</t>
  </si>
  <si>
    <t>{'libraries': ['cordova'], 'other': ['flow']}</t>
  </si>
  <si>
    <t>['python', 'gcp', 'spark', 'git']</t>
  </si>
  <si>
    <t>{'cloud': ['gcp'], 'libraries': ['spark'], 'other': ['git'], 'programming': ['python']}</t>
  </si>
  <si>
    <t>Data Analyst@Columbus, OH</t>
  </si>
  <si>
    <t>Specjalista ds. Wsparcia Projektów Data Science</t>
  </si>
  <si>
    <t>Data Engineers ETL</t>
  </si>
  <si>
    <t>Paradigma</t>
  </si>
  <si>
    <t>['r', 'python', 'sas', 'sas', 'bigquery', 'sap']</t>
  </si>
  <si>
    <t>{'analyst_tools': ['sas', 'sap'], 'cloud': ['bigquery'], 'programming': ['r', 'python', 'sas']}</t>
  </si>
  <si>
    <t>Overseas Engineer</t>
  </si>
  <si>
    <t>via TEKsystems</t>
  </si>
  <si>
    <t>[JOB-9652 ] Data Analytics Mid</t>
  </si>
  <si>
    <t>MSc Thesis Data Science</t>
  </si>
  <si>
    <t>Lead Data engineer/Team Lead</t>
  </si>
  <si>
    <t>AVO SERVICES AND TECHNOLOGY</t>
  </si>
  <si>
    <t>Doctoral scholarship holder in electrochemical sensors for...</t>
  </si>
  <si>
    <t>['power bi', 'excel', 'sheets']</t>
  </si>
  <si>
    <t>{'analyst_tools': ['power bi', 'excel', 'sheets']}</t>
  </si>
  <si>
    <t>['sql', 'nosql', 'c++', 'scala', 'java', 'oracle', 'kafka', 'spark', 'tableau', 'power bi']</t>
  </si>
  <si>
    <t>{'analyst_tools': ['tableau', 'power bi'], 'cloud': ['oracle'], 'libraries': ['kafka', 'spark'], 'programming': ['sql', 'nosql', 'c++', 'scala', 'java']}</t>
  </si>
  <si>
    <t>Capstone Logistics - Freight Management</t>
  </si>
  <si>
    <t>['python', 'spring', 'pyspark', 'terraform']</t>
  </si>
  <si>
    <t>{'libraries': ['spring', 'pyspark'], 'other': ['terraform'], 'programming': ['python']}</t>
  </si>
  <si>
    <t>Software engineer Java</t>
  </si>
  <si>
    <t>sophiaengineering</t>
  </si>
  <si>
    <t>Machine Learning: NLP</t>
  </si>
  <si>
    <t>['python', 'bash', 'tensorflow', 'pytorch', 'numpy', 'matplotlib', 'scikit-learn', 'linux']</t>
  </si>
  <si>
    <t>{'libraries': ['tensorflow', 'pytorch', 'numpy', 'matplotlib', 'scikit-learn'], 'os': ['linux'], 'programming': ['python', 'bash']}</t>
  </si>
  <si>
    <t>Junior Data Scientist till Mycronic by Friday</t>
  </si>
  <si>
    <t>Cowboys Unica All Jobs</t>
  </si>
  <si>
    <t>['python', 'matlab', 'sql', 'r']</t>
  </si>
  <si>
    <t>{'programming': ['python', 'matlab', 'sql', 'r']}</t>
  </si>
  <si>
    <t>Data Protection Officer</t>
  </si>
  <si>
    <t>Kantar XTEL</t>
  </si>
  <si>
    <t>['python', 'azure', 'nltk', 'keras', 'pytorch', 'hugging face']</t>
  </si>
  <si>
    <t>{'cloud': ['azure'], 'libraries': ['nltk', 'keras', 'pytorch', 'hugging face'], 'programming': ['python']}</t>
  </si>
  <si>
    <t>Marketing Strategy Analyst</t>
  </si>
  <si>
    <t>['python', 'sql', 'aws', 'azure', 'databricks']</t>
  </si>
  <si>
    <t>{'cloud': ['aws', 'azure', 'databricks'], 'programming': ['python', 'sql']}</t>
  </si>
  <si>
    <t>Keighley, UK</t>
  </si>
  <si>
    <t>['python', 'r', 'aws', 'azure', 'gcp', 'tensorflow', 'scikit-learn', 'hadoop', 'spark', 'excel', 'tableau', 'power bi']</t>
  </si>
  <si>
    <t>{'analyst_tools': ['excel', 'tableau', 'power bi'], 'cloud': ['aws', 'azure', 'gcp'], 'libraries': ['tensorflow', 'scikit-learn', 'hadoop', 'spark'], 'programming': ['python', 'r']}</t>
  </si>
  <si>
    <t>['python', 'java', 'scikit-learn', 'pandas']</t>
  </si>
  <si>
    <t>{'libraries': ['scikit-learn', 'pandas'], 'programming': ['python', 'java']}</t>
  </si>
  <si>
    <t>Data Scientist - G9</t>
  </si>
  <si>
    <t>['sql', 'sas', 'sas', 'sql server', 'oracle', 'word', 'excel', 'outlook', 'powerpoint', 'visio', 'sap', 'ssis', 'tableau']</t>
  </si>
  <si>
    <t>{'analyst_tools': ['sas', 'word', 'excel', 'outlook', 'powerpoint', 'visio', 'sap', 'ssis', 'tableau'], 'cloud': ['oracle'], 'databases': ['sql server'], 'programming': ['sql', 'sas']}</t>
  </si>
  <si>
    <t>Crum &amp; Forster</t>
  </si>
  <si>
    <t>Data Analyst (Data Scientist) for an upcoming AI project</t>
  </si>
  <si>
    <t>['python', 'r', 'java', 'tableau']</t>
  </si>
  <si>
    <t>{'analyst_tools': ['tableau'], 'programming': ['python', 'r', 'java']}</t>
  </si>
  <si>
    <t>PSG Wealth Distribution</t>
  </si>
  <si>
    <t>Controls Application Development Engineer</t>
  </si>
  <si>
    <t>XWARE ENGINEERING AND TECHNOLOGY</t>
  </si>
  <si>
    <t>['java', 'javascript', 'html', 'angular', 'linux', 'windows', 'jenkins']</t>
  </si>
  <si>
    <t>{'os': ['linux', 'windows'], 'other': ['jenkins'], 'programming': ['java', 'javascript', 'html'], 'webframeworks': ['angular']}</t>
  </si>
  <si>
    <t>Junior Math Analyst</t>
  </si>
  <si>
    <t>Service Driven Professionals</t>
  </si>
  <si>
    <t>Orbit Jobs</t>
  </si>
  <si>
    <t>['sql', 'python', 'r', 'tableau', 'power bi', 'excel', 'spss']</t>
  </si>
  <si>
    <t>{'analyst_tools': ['tableau', 'power bi', 'excel', 'spss'], 'programming': ['sql', 'python', 'r']}</t>
  </si>
  <si>
    <t>Data Scientist/JAva full stack developer - Remote - - Now Hiring</t>
  </si>
  <si>
    <t>Taichung</t>
  </si>
  <si>
    <t>Power BI  and  Data Analyst</t>
  </si>
  <si>
    <t>Manager - Power BI &amp; Data Analytics</t>
  </si>
  <si>
    <t>['sql', 'python', 'sql server', 'power bi', 'dax', 'ssrs']</t>
  </si>
  <si>
    <t>{'analyst_tools': ['power bi', 'dax', 'ssrs'], 'databases': ['sql server'], 'programming': ['sql', 'python']}</t>
  </si>
  <si>
    <t>Data Scientist, Promotion Services</t>
  </si>
  <si>
    <t>['azure', 'databricks', 'oracle']</t>
  </si>
  <si>
    <t>{'cloud': ['azure', 'databricks', 'oracle']}</t>
  </si>
  <si>
    <t>['aws', 'azure', 'plotly', 'tableau']</t>
  </si>
  <si>
    <t>{'analyst_tools': ['tableau'], 'cloud': ['aws', 'azure'], 'libraries': ['plotly']}</t>
  </si>
  <si>
    <t>Hyundai Capital UK Ltd</t>
  </si>
  <si>
    <t>Data Platform Operation Lead (AWS Cloud Engineer)</t>
  </si>
  <si>
    <t>Fujitsu (Thailand) Co., Ltd.</t>
  </si>
  <si>
    <t>['aws', 'terraform', 'ansible']</t>
  </si>
  <si>
    <t>{'cloud': ['aws'], 'other': ['terraform', 'ansible']}</t>
  </si>
  <si>
    <t>Alternant informatique data analyst (H/F)</t>
  </si>
  <si>
    <t>ESDI</t>
  </si>
  <si>
    <t>['power bi', 'tableau', 'sharepoint']</t>
  </si>
  <si>
    <t>{'analyst_tools': ['power bi', 'tableau', 'sharepoint']}</t>
  </si>
  <si>
    <t>['python', 'r', 'sql', 'spark', 'jupyter', 'pytorch', 'tensorflow', 'tableau', 'word', 'excel', 'powerpoint']</t>
  </si>
  <si>
    <t>{'analyst_tools': ['tableau', 'word', 'excel', 'powerpoint'], 'libraries': ['spark', 'jupyter', 'pytorch', 'tensorflow'], 'programming': ['python', 'r', 'sql']}</t>
  </si>
  <si>
    <t>Data Scientist - Remote / Telecommute</t>
  </si>
  <si>
    <t>via Cynet Systems - Talentify</t>
  </si>
  <si>
    <t>Cynet Systems Inc</t>
  </si>
  <si>
    <t>GS1</t>
  </si>
  <si>
    <t>['sql', 'python', 'azure', 'aws', 'gcp', 'pandas', 'power bi', 'powerpoint', 'excel', 'outlook', 'word', 'flow', 'zoom']</t>
  </si>
  <si>
    <t>{'analyst_tools': ['power bi', 'powerpoint', 'excel', 'outlook', 'word'], 'cloud': ['azure', 'aws', 'gcp'], 'libraries': ['pandas'], 'other': ['flow'], 'programming': ['sql', 'python'], 'sync': ['zoom']}</t>
  </si>
  <si>
    <t>Software Engineer (Data Engineering)</t>
  </si>
  <si>
    <t>Paddington NSW, Australia (+1 other)</t>
  </si>
  <si>
    <t>['javascript', 'sass', 'vue', 'git']</t>
  </si>
  <si>
    <t>{'other': ['git'], 'programming': ['javascript', 'sass'], 'webframeworks': ['vue']}</t>
  </si>
  <si>
    <t>OpenTelemetry Instrumentation Senior Engineer - .NET</t>
  </si>
  <si>
    <t>EY - AWS Data Engineer - Big Data Technologies</t>
  </si>
  <si>
    <t>['python', 'nosql', 'mongodb', 'mongodb', 'aws', 'azure', 'hadoop', 'spark', 'pyspark', 'airflow', 'kafka', 'bitbucket', 'jenkins', 'kubernetes', 'docker']</t>
  </si>
  <si>
    <t>{'cloud': ['aws', 'azure'], 'databases': ['mongodb'], 'libraries': ['hadoop', 'spark', 'pyspark', 'airflow', 'kafka'], 'other': ['bitbucket', 'jenkins', 'kubernetes', 'docker'], 'programming': ['python', 'nosql', 'mongodb']}</t>
  </si>
  <si>
    <t>Human Resources Data Analyst Intern</t>
  </si>
  <si>
    <t>Security Service FCU</t>
  </si>
  <si>
    <t>Data Engineer (with GCP)</t>
  </si>
  <si>
    <t>Claims Data Analyst (1206)</t>
  </si>
  <si>
    <t>['windows', 'excel', 'outlook', 'word', 'powerpoint']</t>
  </si>
  <si>
    <t>{'analyst_tools': ['excel', 'outlook', 'word', 'powerpoint'], 'os': ['windows']}</t>
  </si>
  <si>
    <t>SHAWBROOK CORPORATION LIMITED</t>
  </si>
  <si>
    <t>['python', 'sql', 'go', 'sql server', 'azure']</t>
  </si>
  <si>
    <t>{'cloud': ['azure'], 'databases': ['sql server'], 'programming': ['python', 'sql', 'go']}</t>
  </si>
  <si>
    <t>ARGO</t>
  </si>
  <si>
    <t>Medior Data Scientist (Digital Service Platform)</t>
  </si>
  <si>
    <t>['python', 'azure', 'databricks', 'pyspark', 'pandas', 'scikit-learn', 'tensorflow']</t>
  </si>
  <si>
    <t>{'cloud': ['azure', 'databricks'], 'libraries': ['pyspark', 'pandas', 'scikit-learn', 'tensorflow'], 'programming': ['python']}</t>
  </si>
  <si>
    <t>Desert Control</t>
  </si>
  <si>
    <t>['sql', 'nosql', 'python', 'azure', 'hadoop', 'spark']</t>
  </si>
  <si>
    <t>{'cloud': ['azure'], 'libraries': ['hadoop', 'spark'], 'programming': ['sql', 'nosql', 'python']}</t>
  </si>
  <si>
    <t>SAP HANA S/4 Data Engineer</t>
  </si>
  <si>
    <t>Data Analyst Power BI (senior)</t>
  </si>
  <si>
    <t>['azure', 'oracle', 'power bi']</t>
  </si>
  <si>
    <t>{'analyst_tools': ['power bi'], 'cloud': ['azure', 'oracle']}</t>
  </si>
  <si>
    <t>Data Science - инженер (IT компания)</t>
  </si>
  <si>
    <t>BramahHR</t>
  </si>
  <si>
    <t>SN12578386 - Senior Data Engineer</t>
  </si>
  <si>
    <t>['nosql', 'sql', 'python', 'golang', 'scala', 'java', 'azure', 'aws', 'spark', 'hadoop', 'word', 'gitlab', 'github', 'bitbucket']</t>
  </si>
  <si>
    <t>{'analyst_tools': ['word'], 'cloud': ['azure', 'aws'], 'libraries': ['spark', 'hadoop'], 'other': ['gitlab', 'github', 'bitbucket'], 'programming': ['nosql', 'sql', 'python', 'golang', 'scala', 'java']}</t>
  </si>
  <si>
    <t>Wilton Center, IL</t>
  </si>
  <si>
    <t>Top Prospect Group</t>
  </si>
  <si>
    <t>Analytics &amp; Data Head</t>
  </si>
  <si>
    <t>Data Scientist (Mid-Level) (Remote). Job in Tempe My Valley Jobs Today</t>
  </si>
  <si>
    <t>Roggwil, Switzerland</t>
  </si>
  <si>
    <t>Business - and Data Analysts</t>
  </si>
  <si>
    <t>KPMG Norway</t>
  </si>
  <si>
    <t>Pra´ctica Ingenieri´a Comercial Data Analytics</t>
  </si>
  <si>
    <t>['sql', 'postgresql', 'gcp', 'microstrategy', 'power bi', 'tableau']</t>
  </si>
  <si>
    <t>{'analyst_tools': ['microstrategy', 'power bi', 'tableau'], 'cloud': ['gcp'], 'databases': ['postgresql'], 'programming': ['sql']}</t>
  </si>
  <si>
    <t>['python', 'sql', 'bigquery', 'airflow', 'pandas', 'docker', 'kubernetes', 'git', 'gitlab']</t>
  </si>
  <si>
    <t>{'cloud': ['bigquery'], 'libraries': ['airflow', 'pandas'], 'other': ['docker', 'kubernetes', 'git', 'gitlab'], 'programming': ['python', 'sql']}</t>
  </si>
  <si>
    <t>Morehouse School Of Medicine</t>
  </si>
  <si>
    <t>['python', 'sql', 'power bi', 'alteryx', 'splunk', 'cognos', 'powerpoint', 'excel', 'tableau']</t>
  </si>
  <si>
    <t>{'analyst_tools': ['power bi', 'alteryx', 'splunk', 'cognos', 'powerpoint', 'excel', 'tableau'], 'programming': ['python', 'sql']}</t>
  </si>
  <si>
    <t>Consultor BI Data Analytics Senior</t>
  </si>
  <si>
    <t>Software and data scientist</t>
  </si>
  <si>
    <t>Saint-Sulpice, Switzerland</t>
  </si>
  <si>
    <t>Metadvice</t>
  </si>
  <si>
    <t>['powershell', 'bash', 'sql', 'python', 'dynamodb', 'aws', 'redshift', 'kafka', 'spark', 'linux', 'unix', 'docker', 'terraform', 'confluence', 'jira']</t>
  </si>
  <si>
    <t>{'async': ['confluence', 'jira'], 'cloud': ['aws', 'redshift'], 'databases': ['dynamodb'], 'libraries': ['kafka', 'spark'], 'os': ['linux', 'unix'], 'other': ['docker', 'terraform'], 'programming': ['powershell', 'bash', 'sql', 'python']}</t>
  </si>
  <si>
    <t>Power Systems Simulation &amp; Analytics Engineer</t>
  </si>
  <si>
    <t>['python', 'capacitor', 'tableau', 'flow']</t>
  </si>
  <si>
    <t>{'analyst_tools': ['tableau'], 'libraries': ['capacitor'], 'other': ['flow'], 'programming': ['python']}</t>
  </si>
  <si>
    <t>Conversational Engineer</t>
  </si>
  <si>
    <t>['java', 'kotlin', 'python', 'aws', 'azure', 'jupyter', 'pytorch', 'git', 'atlassian', 'bitbucket', 'jenkins', 'docker', 'kubernetes', 'confluence', 'jira']</t>
  </si>
  <si>
    <t>{'async': ['confluence', 'jira'], 'cloud': ['aws', 'azure'], 'libraries': ['jupyter', 'pytorch'], 'other': ['git', 'atlassian', 'bitbucket', 'jenkins', 'docker', 'kubernetes'], 'programming': ['java', 'kotlin', 'python']}</t>
  </si>
  <si>
    <t>Achilles Therapeutics plc</t>
  </si>
  <si>
    <t>['go', 'r', 'bash', 'sql', 'aws', 'tidyverse', 'docker']</t>
  </si>
  <si>
    <t>{'cloud': ['aws'], 'libraries': ['tidyverse'], 'other': ['docker'], 'programming': ['go', 'r', 'bash', 'sql']}</t>
  </si>
  <si>
    <t>['sql', 'hadoop', 'qlik', 'tableau']</t>
  </si>
  <si>
    <t>{'analyst_tools': ['qlik', 'tableau'], 'libraries': ['hadoop'], 'programming': ['sql']}</t>
  </si>
  <si>
    <t>['scala', 'spark', 'pyspark']</t>
  </si>
  <si>
    <t>{'libraries': ['spark', 'pyspark'], 'programming': ['scala']}</t>
  </si>
  <si>
    <t>['sql', 'gcp', 'bigquery', 'looker', 'tableau']</t>
  </si>
  <si>
    <t>{'analyst_tools': ['looker', 'tableau'], 'cloud': ['gcp', 'bigquery'], 'programming': ['sql']}</t>
  </si>
  <si>
    <t>['scala', 'python', 'javascript', 'sql', 'java', 'spark', 'hadoop', 'tableau', 'chef', 'jenkins']</t>
  </si>
  <si>
    <t>{'analyst_tools': ['tableau'], 'libraries': ['spark', 'hadoop'], 'other': ['chef', 'jenkins'], 'programming': ['scala', 'python', 'javascript', 'sql', 'java']}</t>
  </si>
  <si>
    <t>Quiet Capital Management</t>
  </si>
  <si>
    <t>Data Scientist Coordinator</t>
  </si>
  <si>
    <t>['python', 'r', 'julia', 'sql', 'aws', 'airflow', 'spark', 'hadoop', 'kafka', 'tensorflow', 'mxnet', 'keras', 'opencv', 'scikit-learn', 'linux', 'docker', 'kubernetes']</t>
  </si>
  <si>
    <t>{'cloud': ['aws'], 'libraries': ['airflow', 'spark', 'hadoop', 'kafka', 'tensorflow', 'mxnet', 'keras', 'opencv', 'scikit-learn'], 'os': ['linux'], 'other': ['docker', 'kubernetes'], 'programming': ['python', 'r', 'julia', 'sql']}</t>
  </si>
  <si>
    <t>['python', 'pytorch', 'tensorflow', 'sap']</t>
  </si>
  <si>
    <t>{'analyst_tools': ['sap'], 'libraries': ['pytorch', 'tensorflow'], 'programming': ['python']}</t>
  </si>
  <si>
    <t>Clinical Trials Data Scientist</t>
  </si>
  <si>
    <t>MAAS Hardware Lab Engineer</t>
  </si>
  <si>
    <t>Data Analysis Tutor</t>
  </si>
  <si>
    <t>Avado</t>
  </si>
  <si>
    <t>['sql', 'nosql', 'python', 'excel']</t>
  </si>
  <si>
    <t>{'analyst_tools': ['excel'], 'programming': ['sql', 'nosql', 'python']}</t>
  </si>
  <si>
    <t>['sql', 'power bi', 'tableau', 'cognos', 'excel']</t>
  </si>
  <si>
    <t>{'analyst_tools': ['power bi', 'tableau', 'cognos', 'excel'], 'programming': ['sql']}</t>
  </si>
  <si>
    <t>Clinical Data Scientist - Full-time / Part-time</t>
  </si>
  <si>
    <t>Parkland, FL</t>
  </si>
  <si>
    <t>['bash', 'go', 'azure', 'aws', 'databricks', 'linux', 'jira']</t>
  </si>
  <si>
    <t>{'async': ['jira'], 'cloud': ['azure', 'aws', 'databricks'], 'os': ['linux'], 'programming': ['bash', 'go']}</t>
  </si>
  <si>
    <t>Quants And Data Science Roles</t>
  </si>
  <si>
    <t>Python, R, Numpy, Matplotlib, Scikit-learn</t>
  </si>
  <si>
    <t>['python', 'r', 'mongo', 'neo4j', 'postgresql', 'numpy', 'matplotlib', 'scikit-learn', 'pandas', 'tensorflow', 'pytorch', 'flask']</t>
  </si>
  <si>
    <t>{'databases': ['neo4j', 'postgresql'], 'libraries': ['numpy', 'matplotlib', 'scikit-learn', 'pandas', 'tensorflow', 'pytorch'], 'programming': ['python', 'r', 'mongo'], 'webframeworks': ['flask']}</t>
  </si>
  <si>
    <t>Devoteam Tunisia</t>
  </si>
  <si>
    <t>['nosql', 'cassandra', 'redis', 'spark', 'kafka', 'kubernetes', 'docker', 'ansible', 'git', 'jenkins']</t>
  </si>
  <si>
    <t>{'databases': ['cassandra', 'redis'], 'libraries': ['spark', 'kafka'], 'other': ['kubernetes', 'docker', 'ansible', 'git', 'jenkins'], 'programming': ['nosql']}</t>
  </si>
  <si>
    <t>Data Scientist - Computational Chemistry</t>
  </si>
  <si>
    <t>Manager I, Safety Engineer</t>
  </si>
  <si>
    <t>['sas', 'sas', 'excel', 'tableau', 'spss']</t>
  </si>
  <si>
    <t>{'analyst_tools': ['sas', 'excel', 'tableau', 'spss'], 'programming': ['sas']}</t>
  </si>
  <si>
    <t>ERICSSON</t>
  </si>
  <si>
    <t>Carecentrix</t>
  </si>
  <si>
    <t>Sr Data Analyst, Product Development</t>
  </si>
  <si>
    <t>Research And Teaching Assistant / Assistant Professor - Data Science</t>
  </si>
  <si>
    <t>Woxsen University</t>
  </si>
  <si>
    <t>Venwiz</t>
  </si>
  <si>
    <t>['sql', 'python', 'kafka', 'linux', 'git']</t>
  </si>
  <si>
    <t>{'libraries': ['kafka'], 'os': ['linux'], 'other': ['git'], 'programming': ['sql', 'python']}</t>
  </si>
  <si>
    <t>Req. for the post Data Engineer II, Indirect Supply Chain</t>
  </si>
  <si>
    <t>['c++', 'c#', 'java', 'python', 'golang', 'powershell', 'ruby', 'ruby']</t>
  </si>
  <si>
    <t>{'programming': ['c++', 'c#', 'java', 'python', 'golang', 'powershell', 'ruby'], 'webframeworks': ['ruby']}</t>
  </si>
  <si>
    <t>['sql', 'nosql', 'python', 'r', 'sas', 'sas', 'oracle', 'matplotlib', 'tableau', 'excel']</t>
  </si>
  <si>
    <t>{'analyst_tools': ['sas', 'tableau', 'excel'], 'cloud': ['oracle'], 'libraries': ['matplotlib'], 'programming': ['sql', 'nosql', 'python', 'r', 'sas']}</t>
  </si>
  <si>
    <t>['sql', 'python', 'sql server', 'azure', 'databricks', 'pyspark', 'spark', 'kafka', 'ssis', 'ssrs']</t>
  </si>
  <si>
    <t>{'analyst_tools': ['ssis', 'ssrs'], 'cloud': ['azure', 'databricks'], 'databases': ['sql server'], 'libraries': ['pyspark', 'spark', 'kafka'], 'programming': ['sql', 'python']}</t>
  </si>
  <si>
    <t>HR Fabrika</t>
  </si>
  <si>
    <t>['sql', 'python', 'r', 'sas', 'sas', 'tableau', 'looker', 'spss']</t>
  </si>
  <si>
    <t>{'analyst_tools': ['sas', 'tableau', 'looker', 'spss'], 'programming': ['sql', 'python', 'r', 'sas']}</t>
  </si>
  <si>
    <t>Finance Data Analyst Temporal</t>
  </si>
  <si>
    <t>['sql', 'java', 'c++', 'r', 'sas', 'sas', 'matlab', 'python', 'julia', 'mysql', 'oracle', 'azure']</t>
  </si>
  <si>
    <t>{'analyst_tools': ['sas'], 'cloud': ['oracle', 'azure'], 'databases': ['mysql'], 'programming': ['sql', 'java', 'c++', 'r', 'sas', 'matlab', 'python', 'julia']}</t>
  </si>
  <si>
    <t>Transform Your Career: Data Analyst Role Awaits You</t>
  </si>
  <si>
    <t>['java', 'scala', 'python', 'sql', 'sql server', 'oracle', 'azure', 'aws', 'gcp', 'hadoop', 'spark', 'matplotlib', 'express']</t>
  </si>
  <si>
    <t>{'cloud': ['oracle', 'azure', 'aws', 'gcp'], 'databases': ['sql server'], 'libraries': ['hadoop', 'spark', 'matplotlib'], 'programming': ['java', 'scala', 'python', 'sql'], 'webframeworks': ['express']}</t>
  </si>
  <si>
    <t>ALTERNANCE - Data Analyst Business Intelligence (H/F)</t>
  </si>
  <si>
    <t>Ceva</t>
  </si>
  <si>
    <t>Senior Data Engineer (SQL &amp; Azure)</t>
  </si>
  <si>
    <t>GENOS</t>
  </si>
  <si>
    <t>INSIGHTEC</t>
  </si>
  <si>
    <t>TVA Engineering</t>
  </si>
  <si>
    <t>Werken op IPKW</t>
  </si>
  <si>
    <t>Data Engineer - Centurion - up to R850k Per Annum</t>
  </si>
  <si>
    <t>Klarna Media - Data Analyst</t>
  </si>
  <si>
    <t>The Contracts Management Group</t>
  </si>
  <si>
    <t>['gdpr', 'linux', 'ansible', 'terraform', 'puppet', 'chef']</t>
  </si>
  <si>
    <t>{'libraries': ['gdpr'], 'os': ['linux'], 'other': ['ansible', 'terraform', 'puppet', 'chef']}</t>
  </si>
  <si>
    <t>Remote Data Analyst - with Growth Opportunities</t>
  </si>
  <si>
    <t>Senior Data Engineer / Data Engineer</t>
  </si>
  <si>
    <t>Ziios (Thailand) Limited</t>
  </si>
  <si>
    <t>['sql', 'c#', 'powershell', 'sql server', 'azure', 'git']</t>
  </si>
  <si>
    <t>{'cloud': ['azure'], 'databases': ['sql server'], 'other': ['git'], 'programming': ['sql', 'c#', 'powershell']}</t>
  </si>
  <si>
    <t>Visionary AG</t>
  </si>
  <si>
    <t>['python', 'java', 'c#', 'bash', 'sql', 'oracle', 'snowflake', 'aws', 'kafka', 'gitlab', 'terraform', 'docker', 'kubernetes']</t>
  </si>
  <si>
    <t>{'cloud': ['oracle', 'snowflake', 'aws'], 'libraries': ['kafka'], 'other': ['gitlab', 'terraform', 'docker', 'kubernetes'], 'programming': ['python', 'java', 'c#', 'bash', 'sql']}</t>
  </si>
  <si>
    <t>Esche, Germany</t>
  </si>
  <si>
    <t>ThyssenKrupp Presta AG</t>
  </si>
  <si>
    <t>Dollar Tree Stores</t>
  </si>
  <si>
    <t>Liege, Belgium</t>
  </si>
  <si>
    <t>LOMOUTIL</t>
  </si>
  <si>
    <t>['java', 'python', 'scala', 'groovy', 'dynamodb', 'mysql', 'aws', 'spark', 'hadoop', 'airflow', 'kafka', 'symphony']</t>
  </si>
  <si>
    <t>{'cloud': ['aws'], 'databases': ['dynamodb', 'mysql'], 'libraries': ['spark', 'hadoop', 'airflow', 'kafka'], 'programming': ['java', 'python', 'scala', 'groovy'], 'sync': ['symphony']}</t>
  </si>
  <si>
    <t>deepset</t>
  </si>
  <si>
    <t>['python', 'java', 'r', 'aws', 'azure', 'hadoop', 'jupyter']</t>
  </si>
  <si>
    <t>{'cloud': ['aws', 'azure'], 'libraries': ['hadoop', 'jupyter'], 'programming': ['python', 'java', 'r']}</t>
  </si>
  <si>
    <t>Research Associate/Research Fellow (Data Scientist)</t>
  </si>
  <si>
    <t>Niit</t>
  </si>
  <si>
    <t>['sql', 'oracle', 'tableau', 'sheets']</t>
  </si>
  <si>
    <t>{'analyst_tools': ['tableau', 'sheets'], 'cloud': ['oracle'], 'programming': ['sql']}</t>
  </si>
  <si>
    <t>Web pariwar</t>
  </si>
  <si>
    <t>Supportability Engineer, Developer Platform</t>
  </si>
  <si>
    <t>Data Scientist Senior II - Remote</t>
  </si>
  <si>
    <t>['python', 'sql', 'azure', 'databricks', 'spark', 'kafka', 'power bi', 'git']</t>
  </si>
  <si>
    <t>{'analyst_tools': ['power bi'], 'cloud': ['azure', 'databricks'], 'libraries': ['spark', 'kafka'], 'other': ['git'], 'programming': ['python', 'sql']}</t>
  </si>
  <si>
    <t>FERCHAU GmbH Niederlassung Chemnitz</t>
  </si>
  <si>
    <t>Associate Director, Data Architect - FI</t>
  </si>
  <si>
    <t>['scala', 'python', 'aws', 'azure', 'spark']</t>
  </si>
  <si>
    <t>{'cloud': ['aws', 'azure'], 'libraries': ['spark'], 'programming': ['scala', 'python']}</t>
  </si>
  <si>
    <t>Data Analyst Rechercheexperten (Native Speaker Französisch)</t>
  </si>
  <si>
    <t>BurdaVerlag</t>
  </si>
  <si>
    <t>['sql', 'pyspark', 'spark', 'hadoop', 'tableau', 'git']</t>
  </si>
  <si>
    <t>{'analyst_tools': ['tableau'], 'libraries': ['pyspark', 'spark', 'hadoop'], 'other': ['git'], 'programming': ['sql']}</t>
  </si>
  <si>
    <t>European Cyclists' Federation (ECF)</t>
  </si>
  <si>
    <t>Backend &amp; Data Engineer - Start Up Early Stage - Paris</t>
  </si>
  <si>
    <t>['sql', 'sas', 'sas', 'python', 'sql server', 'azure', 'aws', 'power bi', 'cognos']</t>
  </si>
  <si>
    <t>{'analyst_tools': ['sas', 'power bi', 'cognos'], 'cloud': ['azure', 'aws'], 'databases': ['sql server'], 'programming': ['sql', 'sas', 'python']}</t>
  </si>
  <si>
    <t>Data Scientist &amp; AI: Bootcamp and Project Work  (remote – part-time)</t>
  </si>
  <si>
    <t>Python Data Scientist - Full-time / Part-time</t>
  </si>
  <si>
    <t>via Ve.linkedin.com</t>
  </si>
  <si>
    <t>Department of Communities WA</t>
  </si>
  <si>
    <t>['sharepoint', 'excel', 'sap', 'confluence', 'smartsheet']</t>
  </si>
  <si>
    <t>{'analyst_tools': ['sharepoint', 'excel', 'sap'], 'async': ['confluence', 'smartsheet']}</t>
  </si>
  <si>
    <t>Analyst, Static Data, GWO, APAC</t>
  </si>
  <si>
    <t>Associate Statistical Analysts</t>
  </si>
  <si>
    <t>['sql', 'aws', 'redshift', 'hadoop', 'airflow']</t>
  </si>
  <si>
    <t>{'cloud': ['aws', 'redshift'], 'libraries': ['hadoop', 'airflow'], 'programming': ['sql']}</t>
  </si>
  <si>
    <t>via Konnekt</t>
  </si>
  <si>
    <t>Data Mgmt.</t>
  </si>
  <si>
    <t>['sql', 'python', 'scala', 'azure', 'aws', 'gcp', 'databricks', 'pyspark', 'flow', 'github']</t>
  </si>
  <si>
    <t>{'cloud': ['azure', 'aws', 'gcp', 'databricks'], 'libraries': ['pyspark'], 'other': ['flow', 'github'], 'programming': ['sql', 'python', 'scala']}</t>
  </si>
  <si>
    <t>Jr. Support Engineer</t>
  </si>
  <si>
    <t>['sql', 'java', 'shell', 'bash', 'python', 'oracle', 'linux']</t>
  </si>
  <si>
    <t>{'cloud': ['oracle'], 'os': ['linux'], 'programming': ['sql', 'java', 'shell', 'bash', 'python']}</t>
  </si>
  <si>
    <t>NADAL Business Services Private Limited</t>
  </si>
  <si>
    <t>['sql', 'python', 'scala', 'azure', 'power bi']</t>
  </si>
  <si>
    <t>{'analyst_tools': ['power bi'], 'cloud': ['azure'], 'programming': ['sql', 'python', 'scala']}</t>
  </si>
  <si>
    <t>Biological Data Scientist</t>
  </si>
  <si>
    <t>UCSF Benioff Children's Hospital</t>
  </si>
  <si>
    <t>Data Engineer Consultant- Energy Market</t>
  </si>
  <si>
    <t>Abile Group, Inc.</t>
  </si>
  <si>
    <t>Data Engineer (m/w)</t>
  </si>
  <si>
    <t>SBB CFF FFS</t>
  </si>
  <si>
    <t>Support Engineer - Data Engineering (m/w/d)</t>
  </si>
  <si>
    <t>['sql', 'python', 'sql server', 'azure', 'snowflake', 'airflow', 'git', 'kubernetes']</t>
  </si>
  <si>
    <t>{'cloud': ['azure', 'snowflake'], 'databases': ['sql server'], 'libraries': ['airflow'], 'other': ['git', 'kubernetes'], 'programming': ['sql', 'python']}</t>
  </si>
  <si>
    <t>Data Analyst (BI and growth operations direction)</t>
  </si>
  <si>
    <t>Data Analytics Remote</t>
  </si>
  <si>
    <t>['python', 'scala', 'sql', 'pyspark']</t>
  </si>
  <si>
    <t>{'libraries': ['pyspark'], 'programming': ['python', 'scala', 'sql']}</t>
  </si>
  <si>
    <t>Senior Data Engineer - Platforms</t>
  </si>
  <si>
    <t>Lovehoney Group</t>
  </si>
  <si>
    <t>['python', 'airflow', 'tableau', 'terraform', 'git']</t>
  </si>
  <si>
    <t>{'analyst_tools': ['tableau'], 'libraries': ['airflow'], 'other': ['terraform', 'git'], 'programming': ['python']}</t>
  </si>
  <si>
    <t>Data Scientist (Orlando, FL)</t>
  </si>
  <si>
    <t>Machine Learning Engineer (AI Engineer) - Mid to Senior</t>
  </si>
  <si>
    <t>"Glory of the King" International Senior Data Analyst</t>
  </si>
  <si>
    <t>['sql', 'python', 'r', 'sas', 'sas', 'node', 'spss']</t>
  </si>
  <si>
    <t>{'analyst_tools': ['sas', 'spss'], 'programming': ['sql', 'python', 'r', 'sas'], 'webframeworks': ['node']}</t>
  </si>
  <si>
    <t>Data Scientist (RWE) - UK/France/Germany/Spain/Denmark</t>
  </si>
  <si>
    <t>PT Mega Central Finance</t>
  </si>
  <si>
    <t>['r', 'python', 'sql', 'java', 'javascript', 'mysql', 'hadoop', 'spark']</t>
  </si>
  <si>
    <t>{'databases': ['mysql'], 'libraries': ['hadoop', 'spark'], 'programming': ['r', 'python', 'sql', 'java', 'javascript']}</t>
  </si>
  <si>
    <t>['sql', 'c#', 'python', 'mongo', 'sql server', 'aws', 'airflow', 'kafka', 'ssis']</t>
  </si>
  <si>
    <t>{'analyst_tools': ['ssis'], 'cloud': ['aws'], 'databases': ['sql server'], 'libraries': ['airflow', 'kafka'], 'programming': ['sql', 'c#', 'python', 'mongo']}</t>
  </si>
  <si>
    <t>Healthcare Data, Process &amp; Systems Analyst</t>
  </si>
  <si>
    <t>MB.OS Mercedes-Benz Operating System - Machine Learning Engineer...</t>
  </si>
  <si>
    <t>['python', 'r', 'c', 'c++', 'java', 'sql', 'databricks', 'azure', 'spark', 'scikit-learn', 'tensorflow', 'pytorch', 'opencv', 'hadoop', 'pandas', 'git', 'github', 'docker', 'kubernetes']</t>
  </si>
  <si>
    <t>{'cloud': ['databricks', 'azure'], 'libraries': ['spark', 'scikit-learn', 'tensorflow', 'pytorch', 'opencv', 'hadoop', 'pandas'], 'other': ['git', 'github', 'docker', 'kubernetes'], 'programming': ['python', 'r', 'c', 'c++', 'java', 'sql']}</t>
  </si>
  <si>
    <t>Títolo Junior Business Analyst</t>
  </si>
  <si>
    <t>Data Analyst (Remote) ($63540.00 - $112960.00 / year)</t>
  </si>
  <si>
    <t>Software Engineer, Internal Tools</t>
  </si>
  <si>
    <t>Slice</t>
  </si>
  <si>
    <t>['ruby', 'ruby', 'python', 'javascript', 'go', 'ruby on rails']</t>
  </si>
  <si>
    <t>{'programming': ['ruby', 'python', 'javascript', 'go'], 'webframeworks': ['ruby', 'ruby on rails']}</t>
  </si>
  <si>
    <t>via UIC Alaska - ICIMS</t>
  </si>
  <si>
    <t>UIC Alaska</t>
  </si>
  <si>
    <t>Non-Financial Risk Analytics Data Scientist</t>
  </si>
  <si>
    <t>['python', 'snowflake', 'airflow', 'tableau']</t>
  </si>
  <si>
    <t>{'analyst_tools': ['tableau'], 'cloud': ['snowflake'], 'libraries': ['airflow'], 'programming': ['python']}</t>
  </si>
  <si>
    <t>Dixie Recruitment</t>
  </si>
  <si>
    <t>Weather Data Scientist</t>
  </si>
  <si>
    <t>Senior IT Data Analytics Specialist</t>
  </si>
  <si>
    <t>['python', 'sql', 'bigquery', 'gcp', 'windows', 'tableau', 'looker']</t>
  </si>
  <si>
    <t>{'analyst_tools': ['tableau', 'looker'], 'cloud': ['bigquery', 'gcp'], 'os': ['windows'], 'programming': ['python', 'sql']}</t>
  </si>
  <si>
    <t>SNOWFLAKE DEVELOPER / DATA ENGINEER</t>
  </si>
  <si>
    <t>['sql', 'python', 'sql server', 'snowflake', 'oracle', 'redshift', 'aws', 'airflow']</t>
  </si>
  <si>
    <t>{'cloud': ['snowflake', 'oracle', 'redshift', 'aws'], 'databases': ['sql server'], 'libraries': ['airflow'], 'programming': ['sql', 'python']}</t>
  </si>
  <si>
    <t>Lead Data Engineer, Subscription Feeds</t>
  </si>
  <si>
    <t>['python', 'sql', 'go', 'aws', 'airflow', 'spark']</t>
  </si>
  <si>
    <t>{'cloud': ['aws'], 'libraries': ['airflow', 'spark'], 'programming': ['python', 'sql', 'go']}</t>
  </si>
  <si>
    <t>Data Scientist / Sr. Data Scientist 1</t>
  </si>
  <si>
    <t>['sql', 'vba', 'spring', 'word', 'excel', 'powerpoint']</t>
  </si>
  <si>
    <t>{'analyst_tools': ['word', 'excel', 'powerpoint'], 'libraries': ['spring'], 'programming': ['sql', 'vba']}</t>
  </si>
  <si>
    <t>Leithà | Unipol Group</t>
  </si>
  <si>
    <t>Data Quality Analyst @ LynxCare in Leuven, Belgium</t>
  </si>
  <si>
    <t>LynxCare</t>
  </si>
  <si>
    <t>['r', 'python', 'sql', 'databricks', 'spark', 'power bi']</t>
  </si>
  <si>
    <t>{'analyst_tools': ['power bi'], 'cloud': ['databricks'], 'libraries': ['spark'], 'programming': ['r', 'python', 'sql']}</t>
  </si>
  <si>
    <t>['sql', 'aws', 'snowflake', 'airflow', 'gdpr', 'qlik', 'power bi']</t>
  </si>
  <si>
    <t>{'analyst_tools': ['qlik', 'power bi'], 'cloud': ['aws', 'snowflake'], 'libraries': ['airflow', 'gdpr'], 'programming': ['sql']}</t>
  </si>
  <si>
    <t>Data Center Technician</t>
  </si>
  <si>
    <t>Developer, Data Engineering</t>
  </si>
  <si>
    <t>Bell Canada Enterprises</t>
  </si>
  <si>
    <t>['scala', 'java', 'python', 'sql', 'gcp', 'airflow', 'spark', 'github']</t>
  </si>
  <si>
    <t>{'cloud': ['gcp'], 'libraries': ['airflow', 'spark'], 'other': ['github'], 'programming': ['scala', 'java', 'python', 'sql']}</t>
  </si>
  <si>
    <t>['r', 'sas', 'sas', 'sql', 'python', 'java', 'linux']</t>
  </si>
  <si>
    <t>{'analyst_tools': ['sas'], 'os': ['linux'], 'programming': ['r', 'sas', 'sql', 'python', 'java']}</t>
  </si>
  <si>
    <t>Senior Data Analyst &amp; Engineer (a)</t>
  </si>
  <si>
    <t>SWICA</t>
  </si>
  <si>
    <t>['sql', 'azure', 'power bi', 'ssis', 'dax', 'ssrs', 'jira']</t>
  </si>
  <si>
    <t>{'analyst_tools': ['power bi', 'ssis', 'dax', 'ssrs'], 'async': ['jira'], 'cloud': ['azure'], 'programming': ['sql']}</t>
  </si>
  <si>
    <t>Data scientist Morocco - Technopolis - Sofrecom Maroc</t>
  </si>
  <si>
    <t>['python', 'scala', 'gcp', 'linux', 'power bi', 'kubernetes', 'docker']</t>
  </si>
  <si>
    <t>{'analyst_tools': ['power bi'], 'cloud': ['gcp'], 'os': ['linux'], 'other': ['kubernetes', 'docker'], 'programming': ['python', 'scala']}</t>
  </si>
  <si>
    <t>Medior Azure Data Engineer</t>
  </si>
  <si>
    <t>Jumbo</t>
  </si>
  <si>
    <t>['sql', 'python', 't-sql', 'azure', 'databricks', 'pyspark', 'microstrategy', 'flow']</t>
  </si>
  <si>
    <t>{'analyst_tools': ['microstrategy'], 'cloud': ['azure', 'databricks'], 'libraries': ['pyspark'], 'other': ['flow'], 'programming': ['sql', 'python', 't-sql']}</t>
  </si>
  <si>
    <t>Actief Interim Vilvoorde</t>
  </si>
  <si>
    <t>['python', 'r', 'sas', 'sas', 'aws', 'azure', 'spss', 'github']</t>
  </si>
  <si>
    <t>{'analyst_tools': ['sas', 'spss'], 'cloud': ['aws', 'azure'], 'other': ['github'], 'programming': ['python', 'r', 'sas']}</t>
  </si>
  <si>
    <t>Remote IT Talent</t>
  </si>
  <si>
    <t>['python', 'bash', 'aws', 'spark', 'pyspark', 'pandas', 'airflow', 'linux', 'gitlab', 'docker', 'kubernetes', 'confluence', 'jira']</t>
  </si>
  <si>
    <t>{'async': ['confluence', 'jira'], 'cloud': ['aws'], 'libraries': ['spark', 'pyspark', 'pandas', 'airflow'], 'os': ['linux'], 'other': ['gitlab', 'docker', 'kubernetes'], 'programming': ['python', 'bash']}</t>
  </si>
  <si>
    <t>Timeless Investments - New Horizon GmbH</t>
  </si>
  <si>
    <t>['python', 'r', 'golang', 'javascript', 'hadoop', 'pytorch', 'git', 'kubernetes']</t>
  </si>
  <si>
    <t>{'libraries': ['hadoop', 'pytorch'], 'other': ['git', 'kubernetes'], 'programming': ['python', 'r', 'golang', 'javascript']}</t>
  </si>
  <si>
    <t>Chief Data Scientist APG, MD</t>
  </si>
  <si>
    <t>The Lockwood Group</t>
  </si>
  <si>
    <t>['java', 'c#', 'perl', 'python']</t>
  </si>
  <si>
    <t>{'programming': ['java', 'c#', 'perl', 'python']}</t>
  </si>
  <si>
    <t>Israel Tech Challenge &lt;itc&gt;</t>
  </si>
  <si>
    <t>Hardware Analysis Engineer (Airbag System)</t>
  </si>
  <si>
    <t>['sql', 'python', 'tensorflow', 'airflow', 'git', 'jenkins', 'docker', 'kubernetes']</t>
  </si>
  <si>
    <t>{'libraries': ['tensorflow', 'airflow'], 'other': ['git', 'jenkins', 'docker', 'kubernetes'], 'programming': ['sql', 'python']}</t>
  </si>
  <si>
    <t>Data Engineer | GCP, Exasol | BI Logistiksteuerung | REMOTE (w/m/d)</t>
  </si>
  <si>
    <t>['python', 'java', 'gcp', 'power bi', 'tableau']</t>
  </si>
  <si>
    <t>{'analyst_tools': ['power bi', 'tableau'], 'cloud': ['gcp'], 'programming': ['python', 'java']}</t>
  </si>
  <si>
    <t>none</t>
  </si>
  <si>
    <t>Senior Front End Developer - React; Senior Front End Developer...</t>
  </si>
  <si>
    <t>['c#', 'c++', 'vb.net', 'java', 'nosql', 'mongo', 'javascript', 'aws', 'azure', 'gcp', 'oracle', 'react', 'flutter', 'react.js', 'github', 'bitbucket']</t>
  </si>
  <si>
    <t>{'cloud': ['aws', 'azure', 'gcp', 'oracle'], 'libraries': ['react', 'flutter'], 'other': ['github', 'bitbucket'], 'programming': ['c#', 'c++', 'vb.net', 'java', 'nosql', 'mongo', 'javascript'], 'webframeworks': ['react.js']}</t>
  </si>
  <si>
    <t>Senior Data Analyst Business Processes (m/w/x)</t>
  </si>
  <si>
    <t>Exinity</t>
  </si>
  <si>
    <t>Facilities Information Analyst I</t>
  </si>
  <si>
    <t>Enercon Gmbh</t>
  </si>
  <si>
    <t>White Plains Hospital</t>
  </si>
  <si>
    <t>Data Analyst - QA</t>
  </si>
  <si>
    <t>Funcom</t>
  </si>
  <si>
    <t>['r', 'python', 'sql', 'go', 'aws', 'excel', 'tableau', 'power bi']</t>
  </si>
  <si>
    <t>{'analyst_tools': ['excel', 'tableau', 'power bi'], 'cloud': ['aws'], 'programming': ['r', 'python', 'sql', 'go']}</t>
  </si>
  <si>
    <t>Rakuten Viki</t>
  </si>
  <si>
    <t>Data Engineer (Snowflake) 7 plus years of Experience</t>
  </si>
  <si>
    <t>via Werkenoverheid.nl</t>
  </si>
  <si>
    <t>Gemeente Dordrecht</t>
  </si>
  <si>
    <t>MySuki, Inc.</t>
  </si>
  <si>
    <t>Software/Data Engineer Python | BioTech (H/F)</t>
  </si>
  <si>
    <t>['python', 'postgresql', 'aws', 'gcp', 'numpy', 'pandas', 'scikit-learn', 'tensorflow', 'docker']</t>
  </si>
  <si>
    <t>{'cloud': ['aws', 'gcp'], 'databases': ['postgresql'], 'libraries': ['numpy', 'pandas', 'scikit-learn', 'tensorflow'], 'other': ['docker'], 'programming': ['python']}</t>
  </si>
  <si>
    <t>Senior Power BI Consultant</t>
  </si>
  <si>
    <t>Adaptavist</t>
  </si>
  <si>
    <t>['python', 'typescript', 'aws', 'snowflake', 'airflow', 'atlassian', 'terraform', 'kubernetes', 'slack']</t>
  </si>
  <si>
    <t>{'cloud': ['aws', 'snowflake'], 'libraries': ['airflow'], 'other': ['atlassian', 'terraform', 'kubernetes'], 'programming': ['python', 'typescript'], 'sync': ['slack']}</t>
  </si>
  <si>
    <t>Randstad – Industrie / BTP / Logistique</t>
  </si>
  <si>
    <t>['python', 'sql', 'sql server', 'mysql', 'pandas', 'numpy', 'pyspark', 'unix', 'linux', 'docker']</t>
  </si>
  <si>
    <t>{'databases': ['sql server', 'mysql'], 'libraries': ['pandas', 'numpy', 'pyspark'], 'os': ['unix', 'linux'], 'other': ['docker'], 'programming': ['python', 'sql']}</t>
  </si>
  <si>
    <t>['python', 'sql', 'javascript', 'django', 'flask', 'react.js']</t>
  </si>
  <si>
    <t>{'programming': ['python', 'sql', 'javascript'], 'webframeworks': ['django', 'flask', 'react.js']}</t>
  </si>
  <si>
    <t>Senior Data Analyst. Job in White Plains My Valley Jobs Today</t>
  </si>
  <si>
    <t>Data Scientist/Python</t>
  </si>
  <si>
    <t>Avp - Data Science</t>
  </si>
  <si>
    <t>['rshiny', 'git']</t>
  </si>
  <si>
    <t>{'libraries': ['rshiny'], 'other': ['git']}</t>
  </si>
  <si>
    <t>['python', 'sql', 'r', 'aws', 'snowflake', 'airflow', 'kubernetes']</t>
  </si>
  <si>
    <t>{'cloud': ['aws', 'snowflake'], 'libraries': ['airflow'], 'other': ['kubernetes'], 'programming': ['python', 'sql', 'r']}</t>
  </si>
  <si>
    <t>Livit International</t>
  </si>
  <si>
    <t>Rødovre, Denmark</t>
  </si>
  <si>
    <t>Intelligent Track Systems</t>
  </si>
  <si>
    <t>['sql', 'mysql', 'azure', 'tableau', 'flow']</t>
  </si>
  <si>
    <t>{'analyst_tools': ['tableau'], 'cloud': ['azure'], 'databases': ['mysql'], 'other': ['flow'], 'programming': ['sql']}</t>
  </si>
  <si>
    <t>['nosql', 'mongodb', 'mongodb', 'sql', 'python', 'dynamodb', 'mysql', 'postgresql', 'elasticsearch', 'aws', 'azure', 'aurora', 'databricks', 'redshift', 'kafka', 'spark', 'pyspark', 'airflow', 'hadoop', 'git', 'terraform', 'docker']</t>
  </si>
  <si>
    <t>{'cloud': ['aws', 'azure', 'aurora', 'databricks', 'redshift'], 'databases': ['mongodb', 'dynamodb', 'mysql', 'postgresql', 'elasticsearch'], 'libraries': ['kafka', 'spark', 'pyspark', 'airflow', 'hadoop'], 'other': ['git', 'terraform', 'docker'], 'programming': ['nosql', 'mongodb', 'sql', 'python']}</t>
  </si>
  <si>
    <t>Global Master Data Management Engineer</t>
  </si>
  <si>
    <t>DATA ANALYST MACHINE LEARNING</t>
  </si>
  <si>
    <t>HUMANA</t>
  </si>
  <si>
    <t>['python', 'java', 'sql', 'nosql', 'oracle', 'power bi', 'cognos', 'chef']</t>
  </si>
  <si>
    <t>{'analyst_tools': ['power bi', 'cognos'], 'cloud': ['oracle'], 'other': ['chef'], 'programming': ['python', 'java', 'sql', 'nosql']}</t>
  </si>
  <si>
    <t>Only Data Entry Clecrk</t>
  </si>
  <si>
    <t>MileApp</t>
  </si>
  <si>
    <t>['python', 'elasticsearch', 'aws', 'tableau']</t>
  </si>
  <si>
    <t>{'analyst_tools': ['tableau'], 'cloud': ['aws'], 'databases': ['elasticsearch'], 'programming': ['python']}</t>
  </si>
  <si>
    <t>Data Engineer/Sr. Data Engineer (Remote) – EVOLVE Intelligence</t>
  </si>
  <si>
    <t>['sql', 'python', 'azure', 'pyspark', 'spark', 'git']</t>
  </si>
  <si>
    <t>{'cloud': ['azure'], 'libraries': ['pyspark', 'spark'], 'other': ['git'], 'programming': ['sql', 'python']}</t>
  </si>
  <si>
    <t>DATA ANALYST. Job in Modena Cambridge Careers</t>
  </si>
  <si>
    <t>Freelance Remote Azure Data Engineer</t>
  </si>
  <si>
    <t>Empiric Solutions</t>
  </si>
  <si>
    <t>Salam Pacific Indonesia Lines</t>
  </si>
  <si>
    <t>['sql', 'python', 'scala', 'sql server', 'aws', 'snowflake', 'redshift', 'spark']</t>
  </si>
  <si>
    <t>{'cloud': ['aws', 'snowflake', 'redshift'], 'databases': ['sql server'], 'libraries': ['spark'], 'programming': ['sql', 'python', 'scala']}</t>
  </si>
  <si>
    <t>Data engineer with GCP developer skills | SEB, Stockholm</t>
  </si>
  <si>
    <t>['python', 'sql', 'gcp', 'bigquery', 'airflow', 'docker', 'gitlab', 'terraform']</t>
  </si>
  <si>
    <t>{'cloud': ['gcp', 'bigquery'], 'libraries': ['airflow'], 'other': ['docker', 'gitlab', 'terraform'], 'programming': ['python', 'sql']}</t>
  </si>
  <si>
    <t>Manuvia Expert Recruitment CZ</t>
  </si>
  <si>
    <t>['go', 'scala', 'python', 'azure', 'databricks', 'spark', 'terraform']</t>
  </si>
  <si>
    <t>{'cloud': ['azure', 'databricks'], 'libraries': ['spark'], 'other': ['terraform'], 'programming': ['go', 'scala', 'python']}</t>
  </si>
  <si>
    <t>TAB Experimental Center Senior Data Engineering Development Engineer</t>
  </si>
  <si>
    <t>Tallahassee Orthopedic Clinic</t>
  </si>
  <si>
    <t>Cloud Data Engineer / Data Modeler (Nearshore)</t>
  </si>
  <si>
    <t>Blue.cloud Inc</t>
  </si>
  <si>
    <t>Better&amp;Stronger</t>
  </si>
  <si>
    <t>['sql', 'python', 'r', 'sheets']</t>
  </si>
  <si>
    <t>{'analyst_tools': ['sheets'], 'programming': ['sql', 'python', 'r']}</t>
  </si>
  <si>
    <t>Project Digitalization Engineer</t>
  </si>
  <si>
    <t>via Job Details | Singapore Jobs | Blueboxjobs.com</t>
  </si>
  <si>
    <t>The Blue Barrel Pte Ltd | EA: 07C5446</t>
  </si>
  <si>
    <t>Technology Enabled Analyst</t>
  </si>
  <si>
    <t>Avon Park, FL</t>
  </si>
  <si>
    <t>['python', 'r', 'javascript', 'sql', 'jupyter']</t>
  </si>
  <si>
    <t>{'libraries': ['jupyter'], 'programming': ['python', 'r', 'javascript', 'sql']}</t>
  </si>
  <si>
    <t>Data Scientist Senior- Semisenior</t>
  </si>
  <si>
    <t>Heriot-Watt University</t>
  </si>
  <si>
    <t>['java', 'sql', 'r', 'matlab', 'python', 'javascript', 'sas', 'sas', 'oracle', 'excel', 'spss']</t>
  </si>
  <si>
    <t>{'analyst_tools': ['sas', 'excel', 'spss'], 'cloud': ['oracle'], 'programming': ['java', 'sql', 'r', 'matlab', 'python', 'javascript', 'sas']}</t>
  </si>
  <si>
    <t>Data Analyst &amp; Reporting Specialist - Multi-Asset Strategies</t>
  </si>
  <si>
    <t>Developer-pro-l3 (6-9 Years)-project Delivery &amp; Change...</t>
  </si>
  <si>
    <t>EFG BANK AG (EFG BANK SA) (EFG BANK LTD)</t>
  </si>
  <si>
    <t>['python', 'r', 'java', 'sql', 'aws', 'gcp', 'azure', 'tensorflow', 'pytorch', 'keras']</t>
  </si>
  <si>
    <t>{'cloud': ['aws', 'gcp', 'azure'], 'libraries': ['tensorflow', 'pytorch', 'keras'], 'programming': ['python', 'r', 'java', 'sql']}</t>
  </si>
  <si>
    <t>Krava Studio Enterprise</t>
  </si>
  <si>
    <t>['sql', 'python', 'oracle', 'flow']</t>
  </si>
  <si>
    <t>{'cloud': ['oracle'], 'other': ['flow'], 'programming': ['sql', 'python']}</t>
  </si>
  <si>
    <t>BI Marketing Sr Analyst</t>
  </si>
  <si>
    <t>Alajuela Province, Mercedes, Costa Rica</t>
  </si>
  <si>
    <t>['sql', 'looker', 'tableau', 'excel']</t>
  </si>
  <si>
    <t>{'analyst_tools': ['looker', 'tableau', 'excel'], 'programming': ['sql']}</t>
  </si>
  <si>
    <t>Fastmarkets</t>
  </si>
  <si>
    <t>Data Entry &amp; Data Analyst (Head Office)</t>
  </si>
  <si>
    <t>บริษัท บิ๊กซี ซูเปอร์เซ็นเตอร์ จำกัด (มหาชน)</t>
  </si>
  <si>
    <t>Data Science Fast-Track Career Accelerator</t>
  </si>
  <si>
    <t>Trinity Solar Careers</t>
  </si>
  <si>
    <t>['sql', 't-sql', 'sql server', 'power bi', 'dax', 'excel', 'ssis']</t>
  </si>
  <si>
    <t>{'analyst_tools': ['power bi', 'dax', 'excel', 'ssis'], 'databases': ['sql server'], 'programming': ['sql', 't-sql']}</t>
  </si>
  <si>
    <t>Production Analytics Team Lead - Braynston/Centurion</t>
  </si>
  <si>
    <t>['sql', 'sas', 'sas', 'python', 'sql server', 'azure', 'power bi', 'ssis']</t>
  </si>
  <si>
    <t>{'analyst_tools': ['sas', 'power bi', 'ssis'], 'cloud': ['azure'], 'databases': ['sql server'], 'programming': ['sql', 'sas', 'python']}</t>
  </si>
  <si>
    <t>SAP BW Data Engineer (m/w/d)</t>
  </si>
  <si>
    <t>Dynamic Technology Lab Pte Ltd</t>
  </si>
  <si>
    <t>Paid Media Data Analyst</t>
  </si>
  <si>
    <t>MCD Partners</t>
  </si>
  <si>
    <t>Data Scientist - Financial Services - £600 p/d Inside IR35</t>
  </si>
  <si>
    <t>Ventula Consulting Limited</t>
  </si>
  <si>
    <t>['python', 'sql', 'pandas', 'numpy', 'scikit-learn', 'tensorflow', 'keras', 'pytorch']</t>
  </si>
  <si>
    <t>{'libraries': ['pandas', 'numpy', 'scikit-learn', 'tensorflow', 'keras', 'pytorch'], 'programming': ['python', 'sql']}</t>
  </si>
  <si>
    <t>Sr Manager of Business Analytics</t>
  </si>
  <si>
    <t>['sql', 'gcp', 'azure', 'aws', 'tableau']</t>
  </si>
  <si>
    <t>{'analyst_tools': ['tableau'], 'cloud': ['gcp', 'azure', 'aws'], 'programming': ['sql']}</t>
  </si>
  <si>
    <t>Data Engineer - Big Data Technologies</t>
  </si>
  <si>
    <t>['scala', 'java', 'nosql', 'mongodb', 'mongodb', 'cassandra', 'databricks', 'hadoop', 'spark', 'kafka', 'yarn']</t>
  </si>
  <si>
    <t>{'cloud': ['databricks'], 'databases': ['mongodb', 'cassandra'], 'libraries': ['hadoop', 'spark', 'kafka'], 'other': ['yarn'], 'programming': ['scala', 'java', 'nosql', 'mongodb']}</t>
  </si>
  <si>
    <t>SENIOR CREDIT DATA SCIENTIST</t>
  </si>
  <si>
    <t>(Senior) Front-End Development Engineer — Data Visualization Direction</t>
  </si>
  <si>
    <t>Perfil Data Engineer: Azure Data Factory</t>
  </si>
  <si>
    <t>Data Architect (Enterprise Principal Technology Analyst...</t>
  </si>
  <si>
    <t>['python', 'bash', 'aws', 'azure', 'gcp', 'linux', 'windows', 'terraform', 'docker', 'kubernetes', 'jenkins']</t>
  </si>
  <si>
    <t>{'cloud': ['aws', 'azure', 'gcp'], 'os': ['linux', 'windows'], 'other': ['terraform', 'docker', 'kubernetes', 'jenkins'], 'programming': ['python', 'bash']}</t>
  </si>
  <si>
    <t>Consultor/a Data Analytics</t>
  </si>
  <si>
    <t>SmartCap</t>
  </si>
  <si>
    <t>Smith</t>
  </si>
  <si>
    <t>Agriculture and Farming Cognizant</t>
  </si>
  <si>
    <t>Senior Data Engineer [Contract For Service]</t>
  </si>
  <si>
    <t>['sql', 'aws', 'azure', 'gcp', 'alteryx']</t>
  </si>
  <si>
    <t>{'analyst_tools': ['alteryx'], 'cloud': ['aws', 'azure', 'gcp'], 'programming': ['sql']}</t>
  </si>
  <si>
    <t>['sas', 'sas', 'sql', 'r', 'python', 'mysql', 'postgresql', 'oracle', 'redshift', 'spark', 'hadoop', 'excel', 'power bi']</t>
  </si>
  <si>
    <t>{'analyst_tools': ['sas', 'excel', 'power bi'], 'cloud': ['oracle', 'redshift'], 'databases': ['mysql', 'postgresql'], 'libraries': ['spark', 'hadoop'], 'programming': ['sas', 'sql', 'r', 'python']}</t>
  </si>
  <si>
    <t>['sas', 'sas', 'sql', 'matlab']</t>
  </si>
  <si>
    <t>{'analyst_tools': ['sas'], 'programming': ['sas', 'sql', 'matlab']}</t>
  </si>
  <si>
    <t>Senior Data Scientist - RBD</t>
  </si>
  <si>
    <t>Vi søger en Data Analyst som vil være med til at udvikle Spar Nord...</t>
  </si>
  <si>
    <t>spar nord</t>
  </si>
  <si>
    <t>Data Analyst @ Siemens Mobility - Riyadh, Saudi Arabia</t>
  </si>
  <si>
    <t>Part Time Trainers for Power Bi, Data Analytics</t>
  </si>
  <si>
    <t>Anexas Consultancy</t>
  </si>
  <si>
    <t>Senior Data Engineer - Java / Scala</t>
  </si>
  <si>
    <t>Business Analyst - Data Analytics</t>
  </si>
  <si>
    <t>['python', 'sql', 'mysql', 'postgresql', 'sql server', 'numpy', 'pandas', 'spark', 'pyspark', 'ssis', 'tableau', 'qlik', 'spss']</t>
  </si>
  <si>
    <t>{'analyst_tools': ['ssis', 'tableau', 'qlik', 'spss'], 'databases': ['mysql', 'postgresql', 'sql server'], 'libraries': ['numpy', 'pandas', 'spark', 'pyspark'], 'programming': ['python', 'sql']}</t>
  </si>
  <si>
    <t>Middle Park VIC, Australia</t>
  </si>
  <si>
    <t>Data Scientist (Python/SQL) (7750 USD/Mes) [Data...</t>
  </si>
  <si>
    <t>CrowdFarming</t>
  </si>
  <si>
    <t>['mongodb', 'mongodb', 'nosql', 'python', 'javascript']</t>
  </si>
  <si>
    <t>{'databases': ['mongodb'], 'programming': ['mongodb', 'nosql', 'python', 'javascript']}</t>
  </si>
  <si>
    <t>National Environment Agency</t>
  </si>
  <si>
    <t>STRABAG SE</t>
  </si>
  <si>
    <t>Ballinasloe, County Galway, Ireland</t>
  </si>
  <si>
    <t>HazelHeartwood</t>
  </si>
  <si>
    <t>Freelance Business Analytics Trainer</t>
  </si>
  <si>
    <t>Solomon People Solutions</t>
  </si>
  <si>
    <t>Lanaken, Belgium</t>
  </si>
  <si>
    <t>Data Engineer spark- scala/java</t>
  </si>
  <si>
    <t>['scala', 'java', 'python', 'sql', 'bash', 'mongodb', 'mongodb', 'mysql', 'aws', 'oracle', 'spark', 'hadoop', 'kafka', 'airflow', 'linux', 'unix', 'yarn', 'git']</t>
  </si>
  <si>
    <t>{'cloud': ['aws', 'oracle'], 'databases': ['mongodb', 'mysql'], 'libraries': ['spark', 'hadoop', 'kafka', 'airflow'], 'os': ['linux', 'unix'], 'other': ['yarn', 'git'], 'programming': ['scala', 'java', 'python', 'sql', 'bash', 'mongodb']}</t>
  </si>
  <si>
    <t>['go', 'python', 'sql', 'pyspark', 'tableau']</t>
  </si>
  <si>
    <t>{'analyst_tools': ['tableau'], 'libraries': ['pyspark'], 'programming': ['go', 'python', 'sql']}</t>
  </si>
  <si>
    <t>Formación IT Perfil Stem</t>
  </si>
  <si>
    <t>['typescript', 'javascript', 'c#', 'sql', 'sql server']</t>
  </si>
  <si>
    <t>{'databases': ['sql server'], 'programming': ['typescript', 'javascript', 'c#', 'sql']}</t>
  </si>
  <si>
    <t>Data Scientist, Strategic Analytics</t>
  </si>
  <si>
    <t>Connecting Visions</t>
  </si>
  <si>
    <t>SOC Analyst L1</t>
  </si>
  <si>
    <t>SWE - Site Reliability Engineer, Data Analytics</t>
  </si>
  <si>
    <t>['python', 'ruby', 'ruby', 'java', 'scala', 'spark', 'macos', 'yarn', 'kubernetes']</t>
  </si>
  <si>
    <t>{'libraries': ['spark'], 'os': ['macos'], 'other': ['yarn', 'kubernetes'], 'programming': ['python', 'ruby', 'java', 'scala'], 'webframeworks': ['ruby']}</t>
  </si>
  <si>
    <t>Data Science Residency</t>
  </si>
  <si>
    <t>Pickett and Associates</t>
  </si>
  <si>
    <t>['python', 'sql', 'vba', 'power bi', 'ssis', 'ssrs', 'excel']</t>
  </si>
  <si>
    <t>{'analyst_tools': ['power bi', 'ssis', 'ssrs', 'excel'], 'programming': ['python', 'sql', 'vba']}</t>
  </si>
  <si>
    <t>Malvern, AR</t>
  </si>
  <si>
    <t>['nosql', 'sql', 'python', 'java', 'scala', 'go', 'perl', 'ruby', 'ruby', 'powershell', 'aws', 'azure', 'gcp', 'airflow', 'spark']</t>
  </si>
  <si>
    <t>{'cloud': ['aws', 'azure', 'gcp'], 'libraries': ['airflow', 'spark'], 'programming': ['nosql', 'sql', 'python', 'java', 'scala', 'go', 'perl', 'ruby', 'powershell'], 'webframeworks': ['ruby']}</t>
  </si>
  <si>
    <t>Analyste Data Reporting</t>
  </si>
  <si>
    <t>Expert Data Engineer (H/F)</t>
  </si>
  <si>
    <t>['sql', 'redshift', 'snowflake', 'oracle', 'azure', 'bigquery']</t>
  </si>
  <si>
    <t>{'cloud': ['redshift', 'snowflake', 'oracle', 'azure', 'bigquery'], 'programming': ['sql']}</t>
  </si>
  <si>
    <t>SRT Marine Systems plc</t>
  </si>
  <si>
    <t>International Logistics Analyst</t>
  </si>
  <si>
    <t>Hanson, KY</t>
  </si>
  <si>
    <t>via Carhartt</t>
  </si>
  <si>
    <t>Carhartt Inc</t>
  </si>
  <si>
    <t>Remote Media Search Analyst - Hebrew (Israel)</t>
  </si>
  <si>
    <t>Senior Backend Development Engineer— - Feishu Business Center...</t>
  </si>
  <si>
    <t>['golang', 'java']</t>
  </si>
  <si>
    <t>{'programming': ['golang', 'java']}</t>
  </si>
  <si>
    <t>Data Development Manager, Global Operations</t>
  </si>
  <si>
    <t>Metroscope</t>
  </si>
  <si>
    <t>['python', 'azure', 'pandas', 'scikit-learn', 'matplotlib', 'docker', 'kubernetes', 'git', 'github']</t>
  </si>
  <si>
    <t>{'cloud': ['azure'], 'libraries': ['pandas', 'scikit-learn', 'matplotlib'], 'other': ['docker', 'kubernetes', 'git', 'github'], 'programming': ['python']}</t>
  </si>
  <si>
    <t>Technical Support Engineer Remote</t>
  </si>
  <si>
    <t>['perl', 'c', 'c++', 'linux', 'ansible', 'puppet']</t>
  </si>
  <si>
    <t>{'os': ['linux'], 'other': ['ansible', 'puppet'], 'programming': ['perl', 'c', 'c++']}</t>
  </si>
  <si>
    <t>Data Analyst/Business Intelligence Specialist</t>
  </si>
  <si>
    <t>Wöllersdorf-Steinabrückl, Austria</t>
  </si>
  <si>
    <t>Kirchdorfer Group Services GmbH</t>
  </si>
  <si>
    <t>['go', 'java', 'python', 'ibm cloud', 'express']</t>
  </si>
  <si>
    <t>{'cloud': ['ibm cloud'], 'programming': ['go', 'java', 'python'], 'webframeworks': ['express']}</t>
  </si>
  <si>
    <t>Lead DWH engineer</t>
  </si>
  <si>
    <t>['python', 'postgresql', 'oracle']</t>
  </si>
  <si>
    <t>{'cloud': ['oracle'], 'databases': ['postgresql'], 'programming': ['python']}</t>
  </si>
  <si>
    <t>Excelra - Google Cloud Platform Data Engineer - Python/PySpark</t>
  </si>
  <si>
    <t>Excelra Knowledge Solutions</t>
  </si>
  <si>
    <t>['python', 'sql', 'go', 'gcp', 'bigquery', 'aws', 'azure', 'databricks', 'pyspark', 'spark', 'airflow']</t>
  </si>
  <si>
    <t>{'cloud': ['gcp', 'bigquery', 'aws', 'azure', 'databricks'], 'libraries': ['pyspark', 'spark', 'airflow'], 'programming': ['python', 'sql', 'go']}</t>
  </si>
  <si>
    <t>Senior Data Analyst - Permanent - Newcastle</t>
  </si>
  <si>
    <t>['sql', 't-sql', 'python', 'javascript', 'vba', 'sql server', 'excel', 'power bi', 'powerpoint', 'word', 'alteryx']</t>
  </si>
  <si>
    <t>{'analyst_tools': ['excel', 'power bi', 'powerpoint', 'word', 'alteryx'], 'databases': ['sql server'], 'programming': ['sql', 't-sql', 'python', 'javascript', 'vba']}</t>
  </si>
  <si>
    <t>['python', 'scala', 'sql', 'databricks', 'aws', 'azure', 'gcp', 'spark', 'hadoop']</t>
  </si>
  <si>
    <t>{'cloud': ['databricks', 'aws', 'azure', 'gcp'], 'libraries': ['spark', 'hadoop'], 'programming': ['python', 'scala', 'sql']}</t>
  </si>
  <si>
    <t>['python', 'nosql', 'aws', 'hadoop', 'spark', 'git', 'gitlab', 'terraform', 'smartsheet']</t>
  </si>
  <si>
    <t>{'async': ['smartsheet'], 'cloud': ['aws'], 'libraries': ['hadoop', 'spark'], 'other': ['git', 'gitlab', 'terraform'], 'programming': ['python', 'nosql']}</t>
  </si>
  <si>
    <t>Risk &amp; Control Manager - Data Analytics and Modelling Expert</t>
  </si>
  <si>
    <t>['sql', 'python', 'java', 'scala', 'oracle', 'spark', 'hadoop']</t>
  </si>
  <si>
    <t>{'cloud': ['oracle'], 'libraries': ['spark', 'hadoop'], 'programming': ['sql', 'python', 'java', 'scala']}</t>
  </si>
  <si>
    <t>Technical Data Analyst II - Full-time / Part-time</t>
  </si>
  <si>
    <t>['sql', 'bigquery', 'gcp', 'kafka', 'terraform', 'kubernetes']</t>
  </si>
  <si>
    <t>{'cloud': ['bigquery', 'gcp'], 'libraries': ['kafka'], 'other': ['terraform', 'kubernetes'], 'programming': ['sql']}</t>
  </si>
  <si>
    <t>DJS Consulting Group</t>
  </si>
  <si>
    <t>[하이브] 데이터분석 (마케팅, Data Analyst) 채용</t>
  </si>
  <si>
    <t>하이브</t>
  </si>
  <si>
    <t>Senior Data Base Software Engineer for Intelligent Revenue Platform</t>
  </si>
  <si>
    <t>['sql', 'c#', 'sql server', 'azure', 'asp.net']</t>
  </si>
  <si>
    <t>{'cloud': ['azure'], 'databases': ['sql server'], 'programming': ['sql', 'c#'], 'webframeworks': ['asp.net']}</t>
  </si>
  <si>
    <t>Senior data warehouse engineer</t>
  </si>
  <si>
    <t>Catholic Development Fund (CDF)</t>
  </si>
  <si>
    <t>['sql', 'nosql', 'python', 'java', 'c++', 'scala', 'cassandra', 'databricks', 'azure', 'snowflake', 'aws', 'hadoop', 'spark', 'kafka', 'airflow', 'flow']</t>
  </si>
  <si>
    <t>{'cloud': ['databricks', 'azure', 'snowflake', 'aws'], 'databases': ['cassandra'], 'libraries': ['hadoop', 'spark', 'kafka', 'airflow'], 'other': ['flow'], 'programming': ['sql', 'nosql', 'python', 'java', 'c++', 'scala']}</t>
  </si>
  <si>
    <t>['python', 'java', 'shell', 'tensorflow', 'keras', 'scikit-learn', 'django', 'angular.js', 'linux', 'windows', 'svn', 'git', 'docker', 'kubernetes']</t>
  </si>
  <si>
    <t>{'libraries': ['tensorflow', 'keras', 'scikit-learn'], 'os': ['linux', 'windows'], 'other': ['svn', 'git', 'docker', 'kubernetes'], 'programming': ['python', 'java', 'shell'], 'webframeworks': ['django', 'angular.js']}</t>
  </si>
  <si>
    <t>Shelf Drilling</t>
  </si>
  <si>
    <t>Director, Analytics</t>
  </si>
  <si>
    <t>['sql', 'excel', 'word', 'powerpoint', 'outlook']</t>
  </si>
  <si>
    <t>{'analyst_tools': ['excel', 'word', 'powerpoint', 'outlook'], 'programming': ['sql']}</t>
  </si>
  <si>
    <t>SOE Engineer</t>
  </si>
  <si>
    <t>Smals - Data &amp; Analytics Coordinator</t>
  </si>
  <si>
    <t>Louwman &amp; Parqui B.V.</t>
  </si>
  <si>
    <t>ERM Placement Services Private Limited</t>
  </si>
  <si>
    <t>['sql', 'gcp', 'spark', 'github']</t>
  </si>
  <si>
    <t>{'cloud': ['gcp'], 'libraries': ['spark'], 'other': ['github'], 'programming': ['sql']}</t>
  </si>
  <si>
    <t>Fort Pierce, FL</t>
  </si>
  <si>
    <t>['swift', 'kotlin', 'c#']</t>
  </si>
  <si>
    <t>{'programming': ['swift', 'kotlin', 'c#']}</t>
  </si>
  <si>
    <t>Public Policy Data Analyst</t>
  </si>
  <si>
    <t>County of San Bernardino California</t>
  </si>
  <si>
    <t>PT Tokopedia</t>
  </si>
  <si>
    <t>Umeå, Sweden   (+3 others)</t>
  </si>
  <si>
    <t>Malvern Wells, Malvern, UK</t>
  </si>
  <si>
    <t>University of the West of England</t>
  </si>
  <si>
    <t>['python', 'matlab', 'tensorflow', 'pytorch', 'opencv']</t>
  </si>
  <si>
    <t>{'libraries': ['tensorflow', 'pytorch', 'opencv'], 'programming': ['python', 'matlab']}</t>
  </si>
  <si>
    <t>Applied ML Lead Data Scientist</t>
  </si>
  <si>
    <t>SAIGroup</t>
  </si>
  <si>
    <t>['python', 'r', 'sql', 'azure', 'symphony']</t>
  </si>
  <si>
    <t>{'cloud': ['azure'], 'programming': ['python', 'r', 'sql'], 'sync': ['symphony']}</t>
  </si>
  <si>
    <t>Chapter Lead Data Engineering</t>
  </si>
  <si>
    <t>['python', 'mysql', 'postgresql', 'elasticsearch', 'databricks', 'aws', 'spark', 'terraform']</t>
  </si>
  <si>
    <t>{'cloud': ['databricks', 'aws'], 'databases': ['mysql', 'postgresql', 'elasticsearch'], 'libraries': ['spark'], 'other': ['terraform'], 'programming': ['python']}</t>
  </si>
  <si>
    <t>['sql', 'oracle', 'word', 'jira', 'confluence']</t>
  </si>
  <si>
    <t>{'analyst_tools': ['word'], 'async': ['jira', 'confluence'], 'cloud': ['oracle'], 'programming': ['sql']}</t>
  </si>
  <si>
    <t>Data Analyst plus benefits Concept Resourcing</t>
  </si>
  <si>
    <t>Senior Business &amp; Data Analyst (Life Insurance)</t>
  </si>
  <si>
    <t>['sql', 'python', 'go', 'sql server', 'azure', 'power bi', 'ssis']</t>
  </si>
  <si>
    <t>{'analyst_tools': ['power bi', 'ssis'], 'cloud': ['azure'], 'databases': ['sql server'], 'programming': ['sql', 'python', 'go']}</t>
  </si>
  <si>
    <t>Data Scientist - 2024 12-Month Internship Position (Various...</t>
  </si>
  <si>
    <t>['python', 'sql', 'azure', 'cognos', 'power bi']</t>
  </si>
  <si>
    <t>{'analyst_tools': ['cognos', 'power bi'], 'cloud': ['azure'], 'programming': ['python', 'sql']}</t>
  </si>
  <si>
    <t>['tableau', 'powerbi', 'sap']</t>
  </si>
  <si>
    <t>{'analyst_tools': ['tableau', 'powerbi', 'sap']}</t>
  </si>
  <si>
    <t>Data Engineer - Nederland - 6 maanden</t>
  </si>
  <si>
    <t>Energy Data Analyst - Now Hiring</t>
  </si>
  <si>
    <t>InfoserNT</t>
  </si>
  <si>
    <t>Software Analyst Data Science - Remote</t>
  </si>
  <si>
    <t>via Busca Empleo En Indeed Venezuela</t>
  </si>
  <si>
    <t>['sql', 'java', 'azure', 'asp.net', 'jquery', 'angular', 'excel', 'power bi']</t>
  </si>
  <si>
    <t>{'analyst_tools': ['excel', 'power bi'], 'cloud': ['azure'], 'programming': ['sql', 'java'], 'webframeworks': ['asp.net', 'jquery', 'angular']}</t>
  </si>
  <si>
    <t>UN.E DATA MINER</t>
  </si>
  <si>
    <t>CAF DE LA REUNION</t>
  </si>
  <si>
    <t>['python', 'sas', 'sas', 'databricks', 'power bi', 'tableau', 'excel', 'word']</t>
  </si>
  <si>
    <t>{'analyst_tools': ['sas', 'power bi', 'tableau', 'excel', 'word'], 'cloud': ['databricks'], 'programming': ['python', 'sas']}</t>
  </si>
  <si>
    <t>DATA ANALYST (DATA &amp; AI)</t>
  </si>
  <si>
    <t>LIS Nepal Pvt. Ltd.</t>
  </si>
  <si>
    <t>['python', 'sql', 'looker', 'tableau', 'power bi', 'git']</t>
  </si>
  <si>
    <t>{'analyst_tools': ['looker', 'tableau', 'power bi'], 'other': ['git'], 'programming': ['python', 'sql']}</t>
  </si>
  <si>
    <t>ABL Health Ltd</t>
  </si>
  <si>
    <t>['sql', 'r', 'gdpr', 'power bi', 'excel']</t>
  </si>
  <si>
    <t>{'analyst_tools': ['power bi', 'excel'], 'libraries': ['gdpr'], 'programming': ['sql', 'r']}</t>
  </si>
  <si>
    <t>KennedyPearce Consulting</t>
  </si>
  <si>
    <t>Data Engineer – Palma</t>
  </si>
  <si>
    <t>Senior Data Engineer (Python) - Immediate joiners</t>
  </si>
  <si>
    <t>Head of Engineering Platform</t>
  </si>
  <si>
    <t>['javascript', 'java', 'c#', 'python', 'php', 'ruby', 'ruby', 'html', 'react', 'express', 'angular', 'node.js']</t>
  </si>
  <si>
    <t>{'libraries': ['react'], 'programming': ['javascript', 'java', 'c#', 'python', 'php', 'ruby', 'html'], 'webframeworks': ['ruby', 'express', 'angular', 'node.js']}</t>
  </si>
  <si>
    <t>Lead Software Engineer - Data</t>
  </si>
  <si>
    <t>SPLORE PTE. LTD.</t>
  </si>
  <si>
    <t>['sql', 'nosql', 'python', 'java', 'scala', 'elasticsearch', 'hadoop', 'spark', 'kafka', 'airflow']</t>
  </si>
  <si>
    <t>{'databases': ['elasticsearch'], 'libraries': ['hadoop', 'spark', 'kafka', 'airflow'], 'programming': ['sql', 'nosql', 'python', 'java', 'scala']}</t>
  </si>
  <si>
    <t>['sql', 'powershell', 'bash', 'python', 'azure', 'pyspark']</t>
  </si>
  <si>
    <t>{'cloud': ['azure'], 'libraries': ['pyspark'], 'programming': ['sql', 'powershell', 'bash', 'python']}</t>
  </si>
  <si>
    <t>Bi/Data Engineer</t>
  </si>
  <si>
    <t>24hassistance</t>
  </si>
  <si>
    <t>['mysql', 'oracle', 'windows']</t>
  </si>
  <si>
    <t>{'cloud': ['oracle'], 'databases': ['mysql'], 'os': ['windows']}</t>
  </si>
  <si>
    <t>IT Architect Remoto</t>
  </si>
  <si>
    <t>2023 CFO, Fall Data Analyst, Financial Resource Optimization</t>
  </si>
  <si>
    <t>RBC Capital Markets, LLC</t>
  </si>
  <si>
    <t>AWS Data Engineer Lead</t>
  </si>
  <si>
    <t>['go', 'python', 'dynamodb', 'aws', 'redshift', 'snowflake', 'azure', 'spark']</t>
  </si>
  <si>
    <t>{'cloud': ['aws', 'redshift', 'snowflake', 'azure'], 'databases': ['dynamodb'], 'libraries': ['spark'], 'programming': ['go', 'python']}</t>
  </si>
  <si>
    <t>Network and Data Engineer</t>
  </si>
  <si>
    <t>via Axient, LLC - ICIMS</t>
  </si>
  <si>
    <t>['go', 'aurora', 'word', 'excel', 'powerpoint', 'outlook', 'visio']</t>
  </si>
  <si>
    <t>{'analyst_tools': ['word', 'excel', 'powerpoint', 'outlook', 'visio'], 'cloud': ['aurora'], 'programming': ['go']}</t>
  </si>
  <si>
    <t>CMS Integration Engineer</t>
  </si>
  <si>
    <t>['html', 'css', 'javascript', 'react', 'angular', 'vue.js']</t>
  </si>
  <si>
    <t>{'libraries': ['react'], 'programming': ['html', 'css', 'javascript'], 'webframeworks': ['angular', 'vue.js']}</t>
  </si>
  <si>
    <t>SA REALISATION DE SYSTEMES INFORMATIQUE</t>
  </si>
  <si>
    <t>Madison Square Garden Network</t>
  </si>
  <si>
    <t>Backend Python Engineer</t>
  </si>
  <si>
    <t>['python', 'sql', 'aws', 'graphql', 'docker']</t>
  </si>
  <si>
    <t>{'cloud': ['aws'], 'libraries': ['graphql'], 'other': ['docker'], 'programming': ['python', 'sql']}</t>
  </si>
  <si>
    <t>['powershell', 'python', 'aws', 'windows', 'ansible', 'jenkins', 'docker', 'git', 'github', 'gitlab', 'jira', 'confluence', 'notion']</t>
  </si>
  <si>
    <t>{'async': ['jira', 'confluence', 'notion'], 'cloud': ['aws'], 'os': ['windows'], 'other': ['ansible', 'jenkins', 'docker', 'git', 'github', 'gitlab'], 'programming': ['powershell', 'python']}</t>
  </si>
  <si>
    <t>Data scientist - Risk (medior/senior)</t>
  </si>
  <si>
    <t>Whirlpool, Inc.</t>
  </si>
  <si>
    <t>Operations Compliance Analyst</t>
  </si>
  <si>
    <t>HITACHI AMERICA, LTD.</t>
  </si>
  <si>
    <t>Top Skills Recruitment</t>
  </si>
  <si>
    <t>['sql', 'python', 'java', 'snowflake', 'oracle', 'aws', 'kafka', 'spark', 'gdpr']</t>
  </si>
  <si>
    <t>{'cloud': ['snowflake', 'oracle', 'aws'], 'libraries': ['kafka', 'spark', 'gdpr'], 'programming': ['sql', 'python', 'java']}</t>
  </si>
  <si>
    <t>via Altice USA | Careers</t>
  </si>
  <si>
    <t>['shell', 'aws', 'github']</t>
  </si>
  <si>
    <t>{'cloud': ['aws'], 'other': ['github'], 'programming': ['shell']}</t>
  </si>
  <si>
    <t>Data Scientist Alm-treasury</t>
  </si>
  <si>
    <t>['python', 'sql', 'sas', 'sas', 'vue']</t>
  </si>
  <si>
    <t>{'analyst_tools': ['sas'], 'programming': ['python', 'sql', 'sas'], 'webframeworks': ['vue']}</t>
  </si>
  <si>
    <t>Data manager data engineering</t>
  </si>
  <si>
    <t>HKU</t>
  </si>
  <si>
    <t>['sas', 'sas', 'r', 'html', 'css', 'javascript']</t>
  </si>
  <si>
    <t>{'analyst_tools': ['sas'], 'programming': ['sas', 'r', 'html', 'css', 'javascript']}</t>
  </si>
  <si>
    <t>Manager - Database Management and Analytics &amp; Reports</t>
  </si>
  <si>
    <t>银河娱乐集团</t>
  </si>
  <si>
    <t>['sql', 'sas', 'sas', 'python', 'r', 'pandas', 'numpy', 'matplotlib', 'power bi', 'tableau', 'excel', 'word', 'powerpoint']</t>
  </si>
  <si>
    <t>{'analyst_tools': ['sas', 'power bi', 'tableau', 'excel', 'word', 'powerpoint'], 'libraries': ['pandas', 'numpy', 'matplotlib'], 'programming': ['sql', 'sas', 'python', 'r']}</t>
  </si>
  <si>
    <t>['python', 'c++', 'pytorch', 'keras', 'opencv', 'tensorflow']</t>
  </si>
  <si>
    <t>{'libraries': ['pytorch', 'keras', 'opencv', 'tensorflow'], 'programming': ['python', 'c++']}</t>
  </si>
  <si>
    <t>Findability Sciences</t>
  </si>
  <si>
    <t>Audinate Pty Ltd</t>
  </si>
  <si>
    <t>Anika Systems</t>
  </si>
  <si>
    <t>['python', 'r', 'databricks', 'pyspark', 'pandas', 'jupyter', 'tableau']</t>
  </si>
  <si>
    <t>{'analyst_tools': ['tableau'], 'cloud': ['databricks'], 'libraries': ['pyspark', 'pandas', 'jupyter'], 'programming': ['python', 'r']}</t>
  </si>
  <si>
    <t>['sql', 'mongo', 'mysql', 'oracle', 'spss', 'sap', 'flow']</t>
  </si>
  <si>
    <t>{'analyst_tools': ['spss', 'sap'], 'cloud': ['oracle'], 'databases': ['mysql'], 'other': ['flow'], 'programming': ['sql', 'mongo']}</t>
  </si>
  <si>
    <t>['sql', 'python', 'c#', 'java', 'aws', 'azure']</t>
  </si>
  <si>
    <t>{'cloud': ['aws', 'azure'], 'programming': ['sql', 'python', 'c#', 'java']}</t>
  </si>
  <si>
    <t>Microsoft Dynamics NAV Consultant</t>
  </si>
  <si>
    <t>Burn</t>
  </si>
  <si>
    <t>Talentor Czech Republic</t>
  </si>
  <si>
    <t>['sql', 'postgresql', 'mysql', 'power bi', 'dax']</t>
  </si>
  <si>
    <t>{'analyst_tools': ['power bi', 'dax'], 'databases': ['postgresql', 'mysql'], 'programming': ['sql']}</t>
  </si>
  <si>
    <t>TytoCare</t>
  </si>
  <si>
    <t>['sql', 'python', 'aws', 'qlik', 'excel']</t>
  </si>
  <si>
    <t>{'analyst_tools': ['qlik', 'excel'], 'cloud': ['aws'], 'programming': ['sql', 'python']}</t>
  </si>
  <si>
    <t>Kaliningrad, Kaliningrad Oblast, Russia</t>
  </si>
  <si>
    <t>['python', 'sql', 'pandas', 'numpy', 'matplotlib', 'seaborn', 'docker']</t>
  </si>
  <si>
    <t>{'libraries': ['pandas', 'numpy', 'matplotlib', 'seaborn'], 'other': ['docker'], 'programming': ['python', 'sql']}</t>
  </si>
  <si>
    <t>Big Data R&amp;D Senior Engineer — Experimental Assessment Direction</t>
  </si>
  <si>
    <t>Senior  Big Data Engineer</t>
  </si>
  <si>
    <t>via DFP Recruitment</t>
  </si>
  <si>
    <t>HealthEquity Inc.</t>
  </si>
  <si>
    <t>['python', 'nosql', 'java', 'azure', 'pandas', 'numpy', 'tensorflow', 'keras', 'pytorch', 'power bi', 'outlook', 'flow']</t>
  </si>
  <si>
    <t>{'analyst_tools': ['power bi', 'outlook'], 'cloud': ['azure'], 'libraries': ['pandas', 'numpy', 'tensorflow', 'keras', 'pytorch'], 'other': ['flow'], 'programming': ['python', 'nosql', 'java']}</t>
  </si>
  <si>
    <t>['sql', 'crystal', 'sql server', 'ssis', 'power bi', 'dax', 'ssrs']</t>
  </si>
  <si>
    <t>{'analyst_tools': ['ssis', 'power bi', 'dax', 'ssrs'], 'databases': ['sql server'], 'programming': ['sql', 'crystal']}</t>
  </si>
  <si>
    <t>['c', 'python', 'shell', 'linux']</t>
  </si>
  <si>
    <t>{'os': ['linux'], 'programming': ['c', 'python', 'shell']}</t>
  </si>
  <si>
    <t>SEIKO DENKI (M) SDN BHD</t>
  </si>
  <si>
    <t>['python', 'swift', 'hadoop']</t>
  </si>
  <si>
    <t>{'libraries': ['hadoop'], 'programming': ['python', 'swift']}</t>
  </si>
  <si>
    <t>Re Coded</t>
  </si>
  <si>
    <t>ENGINEER</t>
  </si>
  <si>
    <t>Mogadishu, Somalia</t>
  </si>
  <si>
    <t>Somalia</t>
  </si>
  <si>
    <t>United Nations Support Office in Somalia (UNSOS)</t>
  </si>
  <si>
    <t>Dunsop Bridge, Clitheroe, UK</t>
  </si>
  <si>
    <t>Apply4U Jobs</t>
  </si>
  <si>
    <t>Risk Model Analyst</t>
  </si>
  <si>
    <t>GAAYA REALTECH VENTURES</t>
  </si>
  <si>
    <t>Data Science - Research/Sr Research Engineer</t>
  </si>
  <si>
    <t>Deevia Software India Private Limited</t>
  </si>
  <si>
    <t>Data Analyst / SAS Analyst - Ambito Sanità</t>
  </si>
  <si>
    <t>BV TECH</t>
  </si>
  <si>
    <t>['sas', 'sas', 'sql', 'r', 'python', 'java', 'javascript', 'gdpr']</t>
  </si>
  <si>
    <t>{'analyst_tools': ['sas'], 'libraries': ['gdpr'], 'programming': ['sas', 'sql', 'r', 'python', 'java', 'javascript']}</t>
  </si>
  <si>
    <t>['sql', 'python', 'pyspark', 'airflow', 'power bi', 'tableau', 'jira']</t>
  </si>
  <si>
    <t>{'analyst_tools': ['power bi', 'tableau'], 'async': ['jira'], 'libraries': ['pyspark', 'airflow'], 'programming': ['sql', 'python']}</t>
  </si>
  <si>
    <t>ジュニアデータアナリスト// Junior Data Analyst</t>
  </si>
  <si>
    <t>Internship - Data Analyst and Business Intelligence Specialist...</t>
  </si>
  <si>
    <t>Nana Bianca srl</t>
  </si>
  <si>
    <t>Nestlé Operational Services Worldwide SA</t>
  </si>
  <si>
    <t>Data Scientist (w/m/d) für Big Data Analysen</t>
  </si>
  <si>
    <t>ESPRiT Engineering</t>
  </si>
  <si>
    <t>ALTERNANT DATA ANALYST - BUSINESS INTELLIGENCE H/F</t>
  </si>
  <si>
    <t>MACSF</t>
  </si>
  <si>
    <t>['sql', 'shell', 'java', 'python', 'sql server', 'mysql', 'postgresql', 'snowflake', 'tableau', 'jenkins', 'git', 'jira']</t>
  </si>
  <si>
    <t>{'analyst_tools': ['tableau'], 'async': ['jira'], 'cloud': ['snowflake'], 'databases': ['sql server', 'mysql', 'postgresql'], 'other': ['jenkins', 'git'], 'programming': ['sql', 'shell', 'java', 'python']}</t>
  </si>
  <si>
    <t>Digia Oyj</t>
  </si>
  <si>
    <t>['go', 'excel', 'wire']</t>
  </si>
  <si>
    <t>{'analyst_tools': ['excel'], 'programming': ['go'], 'sync': ['wire']}</t>
  </si>
  <si>
    <t>Data Scientist III, Non-Clinical Drug Safety</t>
  </si>
  <si>
    <t>BI Pharmaceuticals, Inc.</t>
  </si>
  <si>
    <t>['python', 'r', 'java', 'aws', 'azure', 'tableau']</t>
  </si>
  <si>
    <t>{'analyst_tools': ['tableau'], 'cloud': ['aws', 'azure'], 'programming': ['python', 'r', 'java']}</t>
  </si>
  <si>
    <t>Sr. Business Intelligence Manager (Data Visualization for BPO)</t>
  </si>
  <si>
    <t>DEM Analyst</t>
  </si>
  <si>
    <t>Business Analyst Data Assurance (m/f)</t>
  </si>
  <si>
    <t>Baloise LU</t>
  </si>
  <si>
    <t>['visual basic', 'vba', 'sql', 'powerpoint', 'excel', 'tableau', 'power bi']</t>
  </si>
  <si>
    <t>{'analyst_tools': ['powerpoint', 'excel', 'tableau', 'power bi'], 'programming': ['visual basic', 'vba', 'sql']}</t>
  </si>
  <si>
    <t>Data Lake Senior Engineer/Technology Expert</t>
  </si>
  <si>
    <t>['java', 'scala', 'cassandra', 'spark']</t>
  </si>
  <si>
    <t>{'databases': ['cassandra'], 'libraries': ['spark'], 'programming': ['java', 'scala']}</t>
  </si>
  <si>
    <t>Euphoric Thought Technologies Pvt.</t>
  </si>
  <si>
    <t>IT Deployment Engineer</t>
  </si>
  <si>
    <t>['sql', 'python', 'databricks', 'snowflake', 'tensorflow', 'hadoop', 'jupyter', 'tableau', 'power bi']</t>
  </si>
  <si>
    <t>{'analyst_tools': ['tableau', 'power bi'], 'cloud': ['databricks', 'snowflake'], 'libraries': ['tensorflow', 'hadoop', 'jupyter'], 'programming': ['sql', 'python']}</t>
  </si>
  <si>
    <t>Software Engineer Part Time</t>
  </si>
  <si>
    <t>Data Response Pty Ltd</t>
  </si>
  <si>
    <t>['sql', 'html', 'vb.net', 'sql server', 'mysql', 'oracle', 'vmware', 'asp.net']</t>
  </si>
  <si>
    <t>{'cloud': ['oracle', 'vmware'], 'databases': ['sql server', 'mysql'], 'programming': ['sql', 'html', 'vb.net'], 'webframeworks': ['asp.net']}</t>
  </si>
  <si>
    <t>['sql', 'python', 'shell', 'spark', 'hadoop', 'kafka']</t>
  </si>
  <si>
    <t>{'libraries': ['spark', 'hadoop', 'kafka'], 'programming': ['sql', 'python', 'shell']}</t>
  </si>
  <si>
    <t>Python Software Engineer - DevOps H/F</t>
  </si>
  <si>
    <t>['python', 'sql', 'java', 'gcp', 'azure', 'aws', 'jupyter', 'docker', 'kubernetes', 'terraform']</t>
  </si>
  <si>
    <t>{'cloud': ['gcp', 'azure', 'aws'], 'libraries': ['jupyter'], 'other': ['docker', 'kubernetes', 'terraform'], 'programming': ['python', 'sql', 'java']}</t>
  </si>
  <si>
    <t>Oligo Security</t>
  </si>
  <si>
    <t>['sql', 'postgresql', 'aws', 'azure', 'gcp', 'redshift', 'snowflake', 'kubernetes']</t>
  </si>
  <si>
    <t>{'cloud': ['aws', 'azure', 'gcp', 'redshift', 'snowflake'], 'databases': ['postgresql'], 'other': ['kubernetes'], 'programming': ['sql']}</t>
  </si>
  <si>
    <t>Data Engineer H/F -</t>
  </si>
  <si>
    <t>Cientifico de Datos Junior</t>
  </si>
  <si>
    <t>Associate - Data Analysis and Special Projects</t>
  </si>
  <si>
    <t>Pullman Dubai Creek City Centre Residences</t>
  </si>
  <si>
    <t>عالم بيانات - الشيخ زويد</t>
  </si>
  <si>
    <t>North Sinai Governorate, Egypt</t>
  </si>
  <si>
    <t>شركة تقنية المعلومات والبيانات</t>
  </si>
  <si>
    <t>Data Scientist (Stage/Alternance)</t>
  </si>
  <si>
    <t>Phealing</t>
  </si>
  <si>
    <t>Database Analyst &amp; Data Administrator (สาขา รามอินทรา)</t>
  </si>
  <si>
    <t>Data Scientist (REF1937L)</t>
  </si>
  <si>
    <t>['python', 'sql', 'pytorch', 'keras', 'tensorflow', 'visio', 'gitlab', 'jira', 'confluence']</t>
  </si>
  <si>
    <t>{'analyst_tools': ['visio'], 'async': ['jira', 'confluence'], 'libraries': ['pytorch', 'keras', 'tensorflow'], 'other': ['gitlab'], 'programming': ['python', 'sql']}</t>
  </si>
  <si>
    <t>['mongodb', 'mongodb', 'oracle', 'kafka', 'linux']</t>
  </si>
  <si>
    <t>{'cloud': ['oracle'], 'databases': ['mongodb'], 'libraries': ['kafka'], 'os': ['linux'], 'programming': ['mongodb']}</t>
  </si>
  <si>
    <t>Mobibiz</t>
  </si>
  <si>
    <t>['sql', 'nosql', 'python', 'aws', 'gcp', 'azure', 'hadoop', 'spark', 'pyspark', 'airflow', 'kafka', 'kubernetes']</t>
  </si>
  <si>
    <t>{'cloud': ['aws', 'gcp', 'azure'], 'libraries': ['hadoop', 'spark', 'pyspark', 'airflow', 'kafka'], 'other': ['kubernetes'], 'programming': ['sql', 'nosql', 'python']}</t>
  </si>
  <si>
    <t>['azure', 'tableau', 'power bi', 'sap', 'excel', 'powerpoint']</t>
  </si>
  <si>
    <t>{'analyst_tools': ['tableau', 'power bi', 'sap', 'excel', 'powerpoint'], 'cloud': ['azure']}</t>
  </si>
  <si>
    <t>['scala', 'java', 'sql', 'dynamodb', 'aws', 'redshift', 'spark', 'hadoop', 'kafka', 'flow']</t>
  </si>
  <si>
    <t>{'cloud': ['aws', 'redshift'], 'databases': ['dynamodb'], 'libraries': ['spark', 'hadoop', 'kafka'], 'other': ['flow'], 'programming': ['scala', 'java', 'sql']}</t>
  </si>
  <si>
    <t>['sql', 'python', 'azure', 'pyspark', 'unity']</t>
  </si>
  <si>
    <t>{'cloud': ['azure'], 'libraries': ['pyspark'], 'other': ['unity'], 'programming': ['sql', 'python']}</t>
  </si>
  <si>
    <t>Senior Associate Scientist, EM Data Analyst</t>
  </si>
  <si>
    <t>Sanford, NC</t>
  </si>
  <si>
    <t>['unity', 'terminal']</t>
  </si>
  <si>
    <t>{'other': ['unity', 'terminal']}</t>
  </si>
  <si>
    <t>Senior Engine Programmer</t>
  </si>
  <si>
    <t>['c++', 'oracle', 'unreal']</t>
  </si>
  <si>
    <t>{'cloud': ['oracle'], 'other': ['unreal'], 'programming': ['c++']}</t>
  </si>
  <si>
    <t>Senior Data Engineer ((Python &amp; Py Frameworks)</t>
  </si>
  <si>
    <t>['python', 'aws', 'pyspark', 'flask', 'fastapi', 'docker', 'jenkins']</t>
  </si>
  <si>
    <t>{'cloud': ['aws'], 'libraries': ['pyspark'], 'other': ['docker', 'jenkins'], 'programming': ['python'], 'webframeworks': ['flask', 'fastapi']}</t>
  </si>
  <si>
    <t>Data and Information Architect - Digitalization &amp; Innovation (m/f/d)</t>
  </si>
  <si>
    <t>via Hookipa Pharma</t>
  </si>
  <si>
    <t>HOOKIPA</t>
  </si>
  <si>
    <t>Sr. Backend Software Engineer – Python</t>
  </si>
  <si>
    <t>Emonics</t>
  </si>
  <si>
    <t>['python', 'aws', 'numpy', 'pandas']</t>
  </si>
  <si>
    <t>{'cloud': ['aws'], 'libraries': ['numpy', 'pandas'], 'programming': ['python']}</t>
  </si>
  <si>
    <t>Data Scientist - Milano/Torino/Pesaro/Campobasso</t>
  </si>
  <si>
    <t>['sql', 'pandas', 'docker', 'kubernetes']</t>
  </si>
  <si>
    <t>{'libraries': ['pandas'], 'other': ['docker', 'kubernetes'], 'programming': ['sql']}</t>
  </si>
  <si>
    <t>['r', 'python', 'sql', 'go', 'express', 'power bi', 'tableau']</t>
  </si>
  <si>
    <t>{'analyst_tools': ['power bi', 'tableau'], 'programming': ['r', 'python', 'sql', 'go'], 'webframeworks': ['express']}</t>
  </si>
  <si>
    <t>['aws', 'gcp', 'snowflake', 'tableau']</t>
  </si>
  <si>
    <t>{'analyst_tools': ['tableau'], 'cloud': ['aws', 'gcp', 'snowflake']}</t>
  </si>
  <si>
    <t>Kakkanad, Kerala, India</t>
  </si>
  <si>
    <t>['java', 'python', 'ruby', 'ruby', 'javascript', 'php', 'golang', 'c#', 'html', 'sql', 'objective-c', 'swift', 'bash', 'nosql', 'scala', 'mongodb', 'mongodb', 'sql server', 'mysql', 'postgresql', 'cassandra', 'azure', 'aws', 'redshift', 'databricks', 'spring', 'react', 'flutter', 'hadoop', 'spark', 'kafka', 'pyspark', 'airflow', 'ruby on rails', 'angular', 'asp.net', 'jquery', 'node.js', 'django', 'linux', 'power bi', 'tableau', 'git', 'jenkins', 'chef', 'terraform', 'puppet', 'kubernetes', 'svn']</t>
  </si>
  <si>
    <t>{'analyst_tools': ['power bi', 'tableau'], 'cloud': ['azure', 'aws', 'redshift', 'databricks'], 'databases': ['mongodb', 'sql server', 'mysql', 'postgresql', 'cassandra'], 'libraries': ['spring', 'react', 'flutter', 'hadoop', 'spark', 'kafka', 'pyspark', 'airflow'], 'os': ['linux'], 'other': ['git', 'jenkins', 'chef', 'terraform', 'puppet', 'kubernetes', 'svn'], 'programming': ['java', 'python', 'ruby', 'javascript', 'php', 'golang', 'c#', 'html', 'sql', 'objective-c', 'swift', 'bash', 'nosql', 'scala', 'mongodb'], 'webframeworks': ['ruby', 'ruby on rails', 'angular', 'asp.net', 'jquery', 'node.js', 'django']}</t>
  </si>
  <si>
    <t>Engineer II, Software</t>
  </si>
  <si>
    <t>['python', 'sql', 'mongodb', 'mongodb', 'postgresql', 'azure', 'gcp', 'spark', 'airflow']</t>
  </si>
  <si>
    <t>{'cloud': ['azure', 'gcp'], 'databases': ['mongodb', 'postgresql'], 'libraries': ['spark', 'airflow'], 'programming': ['python', 'sql', 'mongodb']}</t>
  </si>
  <si>
    <t>['python', 'scala', 'typescript', 'aws', 'azure', 'gcp', 'spark', 'pandas', 'scikit-learn', 'airflow', 'atlassian', 'kubernetes', 'terraform', 'github', 'gitlab', 'docker', 'git']</t>
  </si>
  <si>
    <t>{'cloud': ['aws', 'azure', 'gcp'], 'libraries': ['spark', 'pandas', 'scikit-learn', 'airflow'], 'other': ['atlassian', 'kubernetes', 'terraform', 'github', 'gitlab', 'docker', 'git'], 'programming': ['python', 'scala', 'typescript']}</t>
  </si>
  <si>
    <t>Azure BI Engineer</t>
  </si>
  <si>
    <t>Data Analyst – Mid And Senior Levels</t>
  </si>
  <si>
    <t>Remote | Online Data Analyst - Czech Language (Czech Republic)</t>
  </si>
  <si>
    <t>Prague, Czechia   (+4 others)</t>
  </si>
  <si>
    <t>Senior Data Engineer - Group Analytics</t>
  </si>
  <si>
    <t>['sql', 'spark', 'airflow', 'kafka']</t>
  </si>
  <si>
    <t>{'libraries': ['spark', 'airflow', 'kafka'], 'programming': ['sql']}</t>
  </si>
  <si>
    <t>Data Analyst AEP (m/w/d) in Stuttgart</t>
  </si>
  <si>
    <t>Dhuni Software</t>
  </si>
  <si>
    <t>DevOps Engineer/ Platform Engineer</t>
  </si>
  <si>
    <t>['python', 'shell', 'java', 'aws', 'linux', 'windows', 'terraform', 'kubernetes', 'ansible', 'chef', 'puppet']</t>
  </si>
  <si>
    <t>{'cloud': ['aws'], 'os': ['linux', 'windows'], 'other': ['terraform', 'kubernetes', 'ansible', 'chef', 'puppet'], 'programming': ['python', 'shell', 'java']}</t>
  </si>
  <si>
    <t>Srg Government Services</t>
  </si>
  <si>
    <t>['sas', 'sas', 'r', 'python', 'hadoop', 'tensorflow']</t>
  </si>
  <si>
    <t>{'analyst_tools': ['sas'], 'libraries': ['hadoop', 'tensorflow'], 'programming': ['sas', 'r', 'python']}</t>
  </si>
  <si>
    <t>Summer 2024 Data Scientist Intern – IBM Consulting (Commercial)</t>
  </si>
  <si>
    <t>['python', 'r', 'java', 'sas', 'sas', 'scala', 'matlab', 'aws', 'azure', 'ibm cloud', 'tensorflow', 'spss']</t>
  </si>
  <si>
    <t>{'analyst_tools': ['sas', 'spss'], 'cloud': ['aws', 'azure', 'ibm cloud'], 'libraries': ['tensorflow'], 'programming': ['python', 'r', 'java', 'sas', 'scala', 'matlab']}</t>
  </si>
  <si>
    <t>Data Engineer (m/w/d) Datenbank-Spezialist</t>
  </si>
  <si>
    <t>Q_PERIOR Staffing Solutions</t>
  </si>
  <si>
    <t>['postgresql', 'aws', 'kafka']</t>
  </si>
  <si>
    <t>{'cloud': ['aws'], 'databases': ['postgresql'], 'libraries': ['kafka']}</t>
  </si>
  <si>
    <t>Scientist – Data Modelling</t>
  </si>
  <si>
    <t>['sql', 'python', 'databricks', 'azure', 'spark', 'sap', 'docker']</t>
  </si>
  <si>
    <t>{'analyst_tools': ['sap'], 'cloud': ['databricks', 'azure'], 'libraries': ['spark'], 'other': ['docker'], 'programming': ['sql', 'python']}</t>
  </si>
  <si>
    <t>(Senior) Data Scientist - Energy Modeling (f/m/d)</t>
  </si>
  <si>
    <t>Internship - Business Analyst Assistant</t>
  </si>
  <si>
    <t>Data Analyst till Lendo</t>
  </si>
  <si>
    <t>['sql', 'python', 'r', 'excel', 'powerpoint', 'chef']</t>
  </si>
  <si>
    <t>{'analyst_tools': ['excel', 'powerpoint'], 'other': ['chef'], 'programming': ['sql', 'python', 'r']}</t>
  </si>
  <si>
    <t>['java', 'scala', 'sql', 'shell', 'redis', 'aws', 'spring', 'spark', 'git', 'docker']</t>
  </si>
  <si>
    <t>{'cloud': ['aws'], 'databases': ['redis'], 'libraries': ['spring', 'spark'], 'other': ['git', 'docker'], 'programming': ['java', 'scala', 'sql', 'shell']}</t>
  </si>
  <si>
    <t>Manager Risk Analytics</t>
  </si>
  <si>
    <t>Clinical Support Data Analyst Research Fellow</t>
  </si>
  <si>
    <t>['sql', 'python', 'matlab', 'sass', 'r', 'go', 'excel']</t>
  </si>
  <si>
    <t>{'analyst_tools': ['excel'], 'programming': ['sql', 'python', 'matlab', 'sass', 'r', 'go']}</t>
  </si>
  <si>
    <t>via Careers | Extensis Group | ExtensisHR - ICIMS</t>
  </si>
  <si>
    <t>NobleReach Foundation</t>
  </si>
  <si>
    <t>['nosql', 'java', 'sql', 'aws', 'gcp', 'azure', 'hadoop', 'git', 'jenkins']</t>
  </si>
  <si>
    <t>{'cloud': ['aws', 'gcp', 'azure'], 'libraries': ['hadoop'], 'other': ['git', 'jenkins'], 'programming': ['nosql', 'java', 'sql']}</t>
  </si>
  <si>
    <t>['python', 'r', 'aws', 'azure', 'scikit-learn', 'tensorflow', 'pytorch', 'hadoop', 'spark']</t>
  </si>
  <si>
    <t>{'cloud': ['aws', 'azure'], 'libraries': ['scikit-learn', 'tensorflow', 'pytorch', 'hadoop', 'spark'], 'programming': ['python', 'r']}</t>
  </si>
  <si>
    <t>['r', 'python', 'matlab', 'sql', 'azure', 'aws', 'gcp', 'pandas', 'scikit-learn', 'tensorflow', 'pytorch', 'spark', 'tableau']</t>
  </si>
  <si>
    <t>{'analyst_tools': ['tableau'], 'cloud': ['azure', 'aws', 'gcp'], 'libraries': ['pandas', 'scikit-learn', 'tensorflow', 'pytorch', 'spark'], 'programming': ['r', 'python', 'matlab', 'sql']}</t>
  </si>
  <si>
    <t>Epicio</t>
  </si>
  <si>
    <t>['aws', 'azure', 'kafka', 'linux', 'docker']</t>
  </si>
  <si>
    <t>{'cloud': ['aws', 'azure'], 'libraries': ['kafka'], 'os': ['linux'], 'other': ['docker']}</t>
  </si>
  <si>
    <t>Data Steward 1</t>
  </si>
  <si>
    <t>['sql', 'nosql', 'python', 'r', 'sql server', 'db2', 'mysql', 'oracle', 'ssrs', 'excel', 'powerpoint', 'word', 'tableau', 'alteryx']</t>
  </si>
  <si>
    <t>{'analyst_tools': ['ssrs', 'excel', 'powerpoint', 'word', 'tableau', 'alteryx'], 'cloud': ['oracle'], 'databases': ['sql server', 'db2', 'mysql'], 'programming': ['sql', 'nosql', 'python', 'r']}</t>
  </si>
  <si>
    <t>File Processing Manager - IT Data Analyst (On-Site or Remote)</t>
  </si>
  <si>
    <t>['sql', 'excel', 'trello']</t>
  </si>
  <si>
    <t>{'analyst_tools': ['excel'], 'async': ['trello'], 'programming': ['sql']}</t>
  </si>
  <si>
    <t>['sql', 'python', 'scala', 'neo4j', 'sql server', 'azure', 'spark', 'docker']</t>
  </si>
  <si>
    <t>{'cloud': ['azure'], 'databases': ['neo4j', 'sql server'], 'libraries': ['spark'], 'other': ['docker'], 'programming': ['sql', 'python', 'scala']}</t>
  </si>
  <si>
    <t>Plansee Group</t>
  </si>
  <si>
    <t>Medior Software Engineer with focus on Data in Utrecht max EUR50K</t>
  </si>
  <si>
    <t>['digitalocean', 'node.js', 'excel', 'word', 'terraform']</t>
  </si>
  <si>
    <t>{'analyst_tools': ['excel', 'word'], 'cloud': ['digitalocean'], 'other': ['terraform'], 'webframeworks': ['node.js']}</t>
  </si>
  <si>
    <t>Calibo</t>
  </si>
  <si>
    <t>['mongodb', 'mongodb', 'scala', 'sql', 'python', 'java', 'azure', 'databricks', 'snowflake', 'hadoop', 'spark', 'pyspark', 'kafka', 'qlik', 'git']</t>
  </si>
  <si>
    <t>{'analyst_tools': ['qlik'], 'cloud': ['azure', 'databricks', 'snowflake'], 'databases': ['mongodb'], 'libraries': ['hadoop', 'spark', 'pyspark', 'kafka'], 'other': ['git'], 'programming': ['mongodb', 'scala', 'sql', 'python', 'java']}</t>
  </si>
  <si>
    <t>Senior Data Science Analyst with Power BI</t>
  </si>
  <si>
    <t>['gcp', 'power bi']</t>
  </si>
  <si>
    <t>{'analyst_tools': ['power bi'], 'cloud': ['gcp']}</t>
  </si>
  <si>
    <t>['python', 'r', 'sql', 'snowflake', 'aws', 'git']</t>
  </si>
  <si>
    <t>{'cloud': ['snowflake', 'aws'], 'other': ['git'], 'programming': ['python', 'r', 'sql']}</t>
  </si>
  <si>
    <t>Data Engineer / Power BI</t>
  </si>
  <si>
    <t>Andor Tech India</t>
  </si>
  <si>
    <t>Data Engineer – Hive &amp; Athena</t>
  </si>
  <si>
    <t>BigTapp Analytics</t>
  </si>
  <si>
    <t>['sql', 'sql server', 'aws', 'azure', 'snowflake', 'spark', 'pyspark', 'airflow']</t>
  </si>
  <si>
    <t>{'cloud': ['aws', 'azure', 'snowflake'], 'databases': ['sql server'], 'libraries': ['spark', 'pyspark', 'airflow'], 'programming': ['sql']}</t>
  </si>
  <si>
    <t>Delta Pharma Adria</t>
  </si>
  <si>
    <t>Medior Business Analyst/Data</t>
  </si>
  <si>
    <t>Data Scientist | English Native</t>
  </si>
  <si>
    <t>Low Fulney, Spalding, UK</t>
  </si>
  <si>
    <t>Bakkavor Group</t>
  </si>
  <si>
    <t>['sql', 'python', 'r', 'tableau', 'flow', 'notion']</t>
  </si>
  <si>
    <t>{'analyst_tools': ['tableau'], 'async': ['notion'], 'other': ['flow'], 'programming': ['sql', 'python', 'r']}</t>
  </si>
  <si>
    <t>['sql', 'python', 'r', 'sas', 'sas', 'matlab', 'perl', 'aws']</t>
  </si>
  <si>
    <t>{'analyst_tools': ['sas'], 'cloud': ['aws'], 'programming': ['sql', 'python', 'r', 'sas', 'matlab', 'perl']}</t>
  </si>
  <si>
    <t>['sql', 'python', 'r', 'html', 'sql server', 'django', 'windows', 'power bi', 'sharepoint', 'excel']</t>
  </si>
  <si>
    <t>{'analyst_tools': ['power bi', 'sharepoint', 'excel'], 'databases': ['sql server'], 'os': ['windows'], 'programming': ['sql', 'python', 'r', 'html'], 'webframeworks': ['django']}</t>
  </si>
  <si>
    <t>Databricks engineer with Scala and Spark</t>
  </si>
  <si>
    <t>['scala', 'python', 'java', 'sql', 'nosql', 'mongodb', 'mongodb', 'sql server', 'postgresql', 'cassandra', 'neo4j', 'databricks', 'azure', 'oracle', 'spark', 'kafka', 'ssis']</t>
  </si>
  <si>
    <t>{'analyst_tools': ['ssis'], 'cloud': ['databricks', 'azure', 'oracle'], 'databases': ['mongodb', 'sql server', 'postgresql', 'cassandra', 'neo4j'], 'libraries': ['spark', 'kafka'], 'programming': ['scala', 'python', 'java', 'sql', 'nosql', 'mongodb']}</t>
  </si>
  <si>
    <t>Sr. Data Analyst, Capital PMO</t>
  </si>
  <si>
    <t>via Hersheys Career - The Hershey Company</t>
  </si>
  <si>
    <t>['power bi', 'excel', 'sharepoint', 'microsoft teams']</t>
  </si>
  <si>
    <t>{'analyst_tools': ['power bi', 'excel', 'sharepoint'], 'sync': ['microsoft teams']}</t>
  </si>
  <si>
    <t>Data Engineer - NCR Applicants Only</t>
  </si>
  <si>
    <t>Distinguished Engineer, Technology</t>
  </si>
  <si>
    <t>Dufrain</t>
  </si>
  <si>
    <t>['sql', 'python', 'sql server', 'azure', 'databricks', 'aws', 'gcp', 'snowflake', 'spark', 'kafka', 'phoenix', 'git']</t>
  </si>
  <si>
    <t>{'cloud': ['azure', 'databricks', 'aws', 'gcp', 'snowflake'], 'databases': ['sql server'], 'libraries': ['spark', 'kafka'], 'other': ['git'], 'programming': ['sql', 'python'], 'webframeworks': ['phoenix']}</t>
  </si>
  <si>
    <t>Data Scientist - Payments &amp; Lending</t>
  </si>
  <si>
    <t>Cleo</t>
  </si>
  <si>
    <t>MX Senior Data Engineer</t>
  </si>
  <si>
    <t>['python', 'sql', 'dynamodb', 'aws', 'azure', 'terraform']</t>
  </si>
  <si>
    <t>{'cloud': ['aws', 'azure'], 'databases': ['dynamodb'], 'other': ['terraform'], 'programming': ['python', 'sql']}</t>
  </si>
  <si>
    <t>Kin Insurance</t>
  </si>
  <si>
    <t>Junior Data Analyst (6-month contract, non-renewable)</t>
  </si>
  <si>
    <t>BASF South East Asia Pte. Ltd.</t>
  </si>
  <si>
    <t>Data Analyst, Customer Analytics</t>
  </si>
  <si>
    <t>TJX</t>
  </si>
  <si>
    <t>SQL Data Warehouse Developer</t>
  </si>
  <si>
    <t>['python', 'sql', 'jupyter', 'tensorflow', 'keras', 'pytorch', 'seaborn', 'matplotlib', 'tableau', 'looker']</t>
  </si>
  <si>
    <t>{'analyst_tools': ['tableau', 'looker'], 'libraries': ['jupyter', 'tensorflow', 'keras', 'pytorch', 'seaborn', 'matplotlib'], 'programming': ['python', 'sql']}</t>
  </si>
  <si>
    <t>['python', 'sql', 'nosql', 'scala', 'databricks', 'spark', 'pandas', 'notion']</t>
  </si>
  <si>
    <t>{'async': ['notion'], 'cloud': ['databricks'], 'libraries': ['spark', 'pandas'], 'programming': ['python', 'sql', 'nosql', 'scala']}</t>
  </si>
  <si>
    <t>SG Fleet AU</t>
  </si>
  <si>
    <t>['t-sql', 'sql', 'python', 'javascript', 'sql server', 'databricks', 'azure', 'pyspark', 'kafka', 'ssrs', 'power bi', 'atlassian', 'bitbucket', 'jira', 'confluence']</t>
  </si>
  <si>
    <t>{'analyst_tools': ['ssrs', 'power bi'], 'async': ['jira', 'confluence'], 'cloud': ['databricks', 'azure'], 'databases': ['sql server'], 'libraries': ['pyspark', 'kafka'], 'other': ['atlassian', 'bitbucket'], 'programming': ['t-sql', 'sql', 'python', 'javascript']}</t>
  </si>
  <si>
    <t>['python', 'azure', 'kubernetes', 'docker', 'github', 'gitlab']</t>
  </si>
  <si>
    <t>{'cloud': ['azure'], 'other': ['kubernetes', 'docker', 'github', 'gitlab'], 'programming': ['python']}</t>
  </si>
  <si>
    <t>Data &amp; Analytics Neuro-Psych Launch Lead</t>
  </si>
  <si>
    <t>['go', 'sql', 'snowflake', 'power bi', 'qlik', 'tableau']</t>
  </si>
  <si>
    <t>{'analyst_tools': ['power bi', 'qlik', 'tableau'], 'cloud': ['snowflake'], 'programming': ['go', 'sql']}</t>
  </si>
  <si>
    <t>['sql', 'postgresql', 'mysql', 'sql server', 'word', 'excel', 'powerpoint', 'power bi', 'jira']</t>
  </si>
  <si>
    <t>{'analyst_tools': ['word', 'excel', 'powerpoint', 'power bi'], 'async': ['jira'], 'databases': ['postgresql', 'mysql', 'sql server'], 'programming': ['sql']}</t>
  </si>
  <si>
    <t>Ambit</t>
  </si>
  <si>
    <t>IOT SW&amp;HW solutions supply Engineer</t>
  </si>
  <si>
    <t>MOSECO</t>
  </si>
  <si>
    <t>['sql', 'python', 'r', 'aws', 'azure', 'gcp', 'express']</t>
  </si>
  <si>
    <t>{'cloud': ['aws', 'azure', 'gcp'], 'programming': ['sql', 'python', 'r'], 'webframeworks': ['express']}</t>
  </si>
  <si>
    <t>['python', 'julia', 'r', 'java', 'linux', 'flow', 'docker', 'git']</t>
  </si>
  <si>
    <t>{'os': ['linux'], 'other': ['flow', 'docker', 'git'], 'programming': ['python', 'julia', 'r', 'java']}</t>
  </si>
  <si>
    <t>Process Insights Lead - Celonis Data Engineer</t>
  </si>
  <si>
    <t>Genisys Group</t>
  </si>
  <si>
    <t>['azure', 'gcp', 'aws', 'excel', 'tableau', 'looker']</t>
  </si>
  <si>
    <t>{'analyst_tools': ['excel', 'tableau', 'looker'], 'cloud': ['azure', 'gcp', 'aws']}</t>
  </si>
  <si>
    <t>Civil Design Equilibrium (Pty) Ltd</t>
  </si>
  <si>
    <t>HW People Ltd</t>
  </si>
  <si>
    <t>['sql', 'mongo', 'powershell', 'bash', 'python', 'mysql', 'oracle', 'aws', 'azure', 'ansible', 'jenkins', 'github']</t>
  </si>
  <si>
    <t>{'cloud': ['oracle', 'aws', 'azure'], 'databases': ['mysql'], 'other': ['ansible', 'jenkins', 'github'], 'programming': ['sql', 'mongo', 'powershell', 'bash', 'python']}</t>
  </si>
  <si>
    <t>Data Analyst com Irpcp</t>
  </si>
  <si>
    <t>IRPC Public Company Limited</t>
  </si>
  <si>
    <t>['python', 'sql', 'no-sql', 'aws', 'pyspark', 'docker', 'kubernetes']</t>
  </si>
  <si>
    <t>{'cloud': ['aws'], 'libraries': ['pyspark'], 'other': ['docker', 'kubernetes'], 'programming': ['python', 'sql', 'no-sql']}</t>
  </si>
  <si>
    <t>Data Scientist - Internship, Paris</t>
  </si>
  <si>
    <t>Spinergie</t>
  </si>
  <si>
    <t>Senior Engineer - Integrity Database</t>
  </si>
  <si>
    <t>Zenz Technologies</t>
  </si>
  <si>
    <t>Business Analyst (Data &amp; Analytics)</t>
  </si>
  <si>
    <t>SCIENTE Consulting P/L</t>
  </si>
  <si>
    <t>Data Analyst, Ikea, Madrid, Group Digital</t>
  </si>
  <si>
    <t>Internship - Data Analyst (Business Intelligence)</t>
  </si>
  <si>
    <t>Data engineer (Azure)</t>
  </si>
  <si>
    <t>Techedge Italia</t>
  </si>
  <si>
    <t>Senior Architect - Data Engineering</t>
  </si>
  <si>
    <t>['go', 'sql', 'nosql', 'mongodb', 'mongodb', 'python', 'java', 'c++', 'scala', 'mysql', 'sql server', 'dynamodb', 'cassandra', 'snowflake', 'aws', 'azure', 'airflow', 'excel', 'kubernetes', 'docker']</t>
  </si>
  <si>
    <t>{'analyst_tools': ['excel'], 'cloud': ['snowflake', 'aws', 'azure'], 'databases': ['mongodb', 'mysql', 'sql server', 'dynamodb', 'cassandra'], 'libraries': ['airflow'], 'other': ['kubernetes', 'docker'], 'programming': ['go', 'sql', 'nosql', 'mongodb', 'python', 'java', 'c++', 'scala']}</t>
  </si>
  <si>
    <t>LearnUpon Ltd.</t>
  </si>
  <si>
    <t>['go', 'ruby', 'ruby', 'java', 'c#', 'golang', 'aws', 'azure', 'hadoop', 'spark', 'ruby on rails']</t>
  </si>
  <si>
    <t>{'cloud': ['aws', 'azure'], 'libraries': ['hadoop', 'spark'], 'programming': ['go', 'ruby', 'java', 'c#', 'golang'], 'webframeworks': ['ruby', 'ruby on rails']}</t>
  </si>
  <si>
    <t>Business Insights Lead</t>
  </si>
  <si>
    <t>icare NSW</t>
  </si>
  <si>
    <t>Lead Python Engineer (Data Enrichment)</t>
  </si>
  <si>
    <t>SEON Fraud Fighters</t>
  </si>
  <si>
    <t>['python', 'go', 'aws', 'gcp', 'azure']</t>
  </si>
  <si>
    <t>{'cloud': ['aws', 'gcp', 'azure'], 'programming': ['python', 'go']}</t>
  </si>
  <si>
    <t>Big Data Engineer for Group Data Acquisition (all genders)</t>
  </si>
  <si>
    <t>['oracle', 'hadoop', 'word']</t>
  </si>
  <si>
    <t>{'analyst_tools': ['word'], 'cloud': ['oracle'], 'libraries': ['hadoop']}</t>
  </si>
  <si>
    <t>Collaboration Betters the World</t>
  </si>
  <si>
    <t>['sql', 'sas', 'sas', 'python', 'tableau', 'power bi', 'alteryx']</t>
  </si>
  <si>
    <t>{'analyst_tools': ['sas', 'tableau', 'power bi', 'alteryx'], 'programming': ['sql', 'sas', 'python']}</t>
  </si>
  <si>
    <t>Developer Technology Engineer, AI</t>
  </si>
  <si>
    <t>['fortran']</t>
  </si>
  <si>
    <t>{'programming': ['fortran']}</t>
  </si>
  <si>
    <t>Express Employment Professionals - Indianapolis (West)</t>
  </si>
  <si>
    <t>Digitl GmbH</t>
  </si>
  <si>
    <t>['sql', 'cobol', 'db2', 'azure']</t>
  </si>
  <si>
    <t>{'cloud': ['azure'], 'databases': ['db2'], 'programming': ['sql', 'cobol']}</t>
  </si>
  <si>
    <t>['go', 'python', 'kubernetes', 'docker', 'jenkins']</t>
  </si>
  <si>
    <t>{'other': ['kubernetes', 'docker', 'jenkins'], 'programming': ['go', 'python']}</t>
  </si>
  <si>
    <t>onetowin cvba</t>
  </si>
  <si>
    <t>Data Science and GIS Expert</t>
  </si>
  <si>
    <t>SEEDS</t>
  </si>
  <si>
    <t>DATA ANALYST / Maîtrise de VBA et EXCEL</t>
  </si>
  <si>
    <t>Outsourcia Casablanca</t>
  </si>
  <si>
    <t>Intermediate Product Manager</t>
  </si>
  <si>
    <t>Google Cloud Platform Engineer</t>
  </si>
  <si>
    <t>ExactlyIT</t>
  </si>
  <si>
    <t>['gcp', 'bigquery', 'windows', 'kubernetes']</t>
  </si>
  <si>
    <t>{'cloud': ['gcp', 'bigquery'], 'os': ['windows'], 'other': ['kubernetes']}</t>
  </si>
  <si>
    <t>3Brain AG</t>
  </si>
  <si>
    <t>['matlab', 'python', 'numpy', 'tensorflow', 'opencv']</t>
  </si>
  <si>
    <t>{'libraries': ['numpy', 'tensorflow', 'opencv'], 'programming': ['matlab', 'python']}</t>
  </si>
  <si>
    <t>Senior Security Data Analyst</t>
  </si>
  <si>
    <t>Principal Software Engineer (Golang/C++) - Agent Management - 27108</t>
  </si>
  <si>
    <t>['golang', 'c++', 'java', 'python', 'aws', 'gcp', 'azure', 'react', 'node.js', 'splunk']</t>
  </si>
  <si>
    <t>{'analyst_tools': ['splunk'], 'cloud': ['aws', 'gcp', 'azure'], 'libraries': ['react'], 'programming': ['golang', 'c++', 'java', 'python'], 'webframeworks': ['node.js']}</t>
  </si>
  <si>
    <t>Data Engineer- Bigdata Python Pyspark</t>
  </si>
  <si>
    <t>['python', 'scala', 'nosql', 'sql', 'go', 'dynamodb', 'pyspark', 'kafka', 'hadoop', 'spark']</t>
  </si>
  <si>
    <t>{'databases': ['dynamodb'], 'libraries': ['pyspark', 'kafka', 'hadoop', 'spark'], 'programming': ['python', 'scala', 'nosql', 'sql', 'go']}</t>
  </si>
  <si>
    <t>Data Specialist / MIS STAFF</t>
  </si>
  <si>
    <t>Senior Machine Learning/ Data Science Engineer</t>
  </si>
  <si>
    <t>Si-Ware System</t>
  </si>
  <si>
    <t>['python', 'sql', 'java', 'c', 'matlab', 'mysql', 'excel']</t>
  </si>
  <si>
    <t>{'analyst_tools': ['excel'], 'databases': ['mysql'], 'programming': ['python', 'sql', 'java', 'c', 'matlab']}</t>
  </si>
  <si>
    <t>Senior Data Scientist. Job in Lisboa My Valley Jobs Today</t>
  </si>
  <si>
    <t>Staffing Solutions Organization LLC</t>
  </si>
  <si>
    <t>['python', 'sql', 'aws', 'snowflake', 'redshift', 'airflow', 'tableau', 'power bi', 'docker', 'kubernetes', 'git']</t>
  </si>
  <si>
    <t>{'analyst_tools': ['tableau', 'power bi'], 'cloud': ['aws', 'snowflake', 'redshift'], 'libraries': ['airflow'], 'other': ['docker', 'kubernetes', 'git'], 'programming': ['python', 'sql']}</t>
  </si>
  <si>
    <t>Cloud Analytics Technologies LLC</t>
  </si>
  <si>
    <t>['python', 'java', 'nosql', 'hadoop', 'spark', 'tableau']</t>
  </si>
  <si>
    <t>{'analyst_tools': ['tableau'], 'libraries': ['hadoop', 'spark'], 'programming': ['python', 'java', 'nosql']}</t>
  </si>
  <si>
    <t>['sql', 'python', 'c', 'azure', 'aws', 'spark', 'flow', 'docker', 'kubernetes']</t>
  </si>
  <si>
    <t>{'cloud': ['azure', 'aws'], 'libraries': ['spark'], 'other': ['flow', 'docker', 'kubernetes'], 'programming': ['sql', 'python', 'c']}</t>
  </si>
  <si>
    <t>via BlueTriton Brands</t>
  </si>
  <si>
    <t>BlueTriton Brands</t>
  </si>
  <si>
    <t>['sql', 'python', 'azure', 'spring', 'excel']</t>
  </si>
  <si>
    <t>{'analyst_tools': ['excel'], 'cloud': ['azure'], 'libraries': ['spring'], 'programming': ['sql', 'python']}</t>
  </si>
  <si>
    <t>Solution Architect IT Architect Java</t>
  </si>
  <si>
    <t>MSD Animal Health Intelligence Technology Labs</t>
  </si>
  <si>
    <t>PT DEJAVU EXPRESS.</t>
  </si>
  <si>
    <t>Director, Head of Data engineering</t>
  </si>
  <si>
    <t>['python', 'sql', 'aws', 'redshift', 'aurora', 'gcp', 'azure', 'airflow', 'spark', 'kafka', 'tableau']</t>
  </si>
  <si>
    <t>{'analyst_tools': ['tableau'], 'cloud': ['aws', 'redshift', 'aurora', 'gcp', 'azure'], 'libraries': ['airflow', 'spark', 'kafka'], 'programming': ['python', 'sql']}</t>
  </si>
  <si>
    <t>Data Engineer, Gerencia Walmart Tech</t>
  </si>
  <si>
    <t>F2informatica s.r.l.</t>
  </si>
  <si>
    <t>Entwicklungsingenieur Machine Learning</t>
  </si>
  <si>
    <t>PLATH GmbH</t>
  </si>
  <si>
    <t>Data2Diamond</t>
  </si>
  <si>
    <t>['python', 'postgresql', 'aws', 'redshift', 'azure', 'airflow', 'git', 'jenkins', 'terraform', 'kubernetes']</t>
  </si>
  <si>
    <t>{'cloud': ['aws', 'redshift', 'azure'], 'databases': ['postgresql'], 'libraries': ['airflow'], 'other': ['git', 'jenkins', 'terraform', 'kubernetes'], 'programming': ['python']}</t>
  </si>
  <si>
    <t>Declaration of interest in PhD fellowship for a Data scientist at...</t>
  </si>
  <si>
    <t>Insider Biz</t>
  </si>
  <si>
    <t>Data analyst finance accounting</t>
  </si>
  <si>
    <t>Clifyx</t>
  </si>
  <si>
    <t>['nosql', 'sql', 'r', 'python', 'bash', 'shell', 'aws', 'hadoop', 'linux']</t>
  </si>
  <si>
    <t>{'cloud': ['aws'], 'libraries': ['hadoop'], 'os': ['linux'], 'programming': ['nosql', 'sql', 'r', 'python', 'bash', 'shell']}</t>
  </si>
  <si>
    <t>Data and Reporting Manager</t>
  </si>
  <si>
    <t>NHP</t>
  </si>
  <si>
    <t>Lead Cloud Applications Engineer</t>
  </si>
  <si>
    <t>['java', 'bash', 'perl', 'powershell', 'python', 'linux', 'redhat', 'windows', 'kubernetes', 'jira']</t>
  </si>
  <si>
    <t>{'async': ['jira'], 'os': ['linux', 'redhat', 'windows'], 'other': ['kubernetes'], 'programming': ['java', 'bash', 'perl', 'powershell', 'python']}</t>
  </si>
  <si>
    <t>Principal Data and Analytics Engineer ( ETL/ ELT, Data Modelling...</t>
  </si>
  <si>
    <t>['python', 'c#', 'scala', 'java', 'azure', 'snowflake', 'redshift', 'react', 'spark', 'docker', 'kubernetes']</t>
  </si>
  <si>
    <t>{'cloud': ['azure', 'snowflake', 'redshift'], 'libraries': ['react', 'spark'], 'other': ['docker', 'kubernetes'], 'programming': ['python', 'c#', 'scala', 'java']}</t>
  </si>
  <si>
    <t>Bettechnology</t>
  </si>
  <si>
    <t>['c#', 'nosql', 'sql', 'azure', 'word', 'git', 'docker', 'kubernetes']</t>
  </si>
  <si>
    <t>{'analyst_tools': ['word'], 'cloud': ['azure'], 'other': ['git', 'docker', 'kubernetes'], 'programming': ['c#', 'nosql', 'sql']}</t>
  </si>
  <si>
    <t>Data Engineer Nifi Etl Senior</t>
  </si>
  <si>
    <t>SOC REUNIONNAISE DE BRICOLAGE</t>
  </si>
  <si>
    <t>['sql', 'python', 'sql server', 'mysql', 'oracle', 'gcp']</t>
  </si>
  <si>
    <t>{'cloud': ['oracle', 'gcp'], 'databases': ['sql server', 'mysql'], 'programming': ['sql', 'python']}</t>
  </si>
  <si>
    <t>Teamswell</t>
  </si>
  <si>
    <t>(Global Oil Gas) Lead Data Analytics Auditor</t>
  </si>
  <si>
    <t>data migration analyst</t>
  </si>
  <si>
    <t>Capstone Recruitment</t>
  </si>
  <si>
    <t>Interesting Job Opportunity: Mactores - Lead Data Engineer ...</t>
  </si>
  <si>
    <t>Data Scientist - Industry Solutions Engineering</t>
  </si>
  <si>
    <t>via AI Nudge Jobs</t>
  </si>
  <si>
    <t>Microsoft Research Lab</t>
  </si>
  <si>
    <t>KeeTa-Strategic Operation （data analysis ）-HK</t>
  </si>
  <si>
    <t>北京三快在线科技有限公司</t>
  </si>
  <si>
    <t>['java', 'scala', 'python', 'sql', 'aws', 'azure', 'gcp', 'hadoop', 'kafka', 'git', 'terraform', 'ansible', 'puppet']</t>
  </si>
  <si>
    <t>{'cloud': ['aws', 'azure', 'gcp'], 'libraries': ['hadoop', 'kafka'], 'other': ['git', 'terraform', 'ansible', 'puppet'], 'programming': ['java', 'scala', 'python', 'sql']}</t>
  </si>
  <si>
    <t>Senior IT Business Analyst - Finance</t>
  </si>
  <si>
    <t>via Syniti - Talentify</t>
  </si>
  <si>
    <t>Syniti</t>
  </si>
  <si>
    <t>SPE Solution</t>
  </si>
  <si>
    <t>['mongodb', 'mongodb', 'sql', 'mysql', 'redis']</t>
  </si>
  <si>
    <t>{'databases': ['mongodb', 'mysql', 'redis'], 'programming': ['mongodb', 'sql']}</t>
  </si>
  <si>
    <t>Data Consultant/data Analyst</t>
  </si>
  <si>
    <t>['sql', 'sql server', 'sap', 'alteryx', 'ssis']</t>
  </si>
  <si>
    <t>{'analyst_tools': ['sap', 'alteryx', 'ssis'], 'databases': ['sql server'], 'programming': ['sql']}</t>
  </si>
  <si>
    <t>NICE CXone</t>
  </si>
  <si>
    <t>['sql', 'r', 'python', 'sql server', 'azure', 'dax']</t>
  </si>
  <si>
    <t>{'analyst_tools': ['dax'], 'cloud': ['azure'], 'databases': ['sql server'], 'programming': ['sql', 'r', 'python']}</t>
  </si>
  <si>
    <t>Data Science konsulent</t>
  </si>
  <si>
    <t>Dataminds A/S</t>
  </si>
  <si>
    <t>NEC Opportunities</t>
  </si>
  <si>
    <t>['sql', 'oracle', 'jupyter', 'pyspark', 'tensorflow', 'keras', 'pytorch']</t>
  </si>
  <si>
    <t>{'cloud': ['oracle'], 'libraries': ['jupyter', 'pyspark', 'tensorflow', 'keras', 'pytorch'], 'programming': ['sql']}</t>
  </si>
  <si>
    <t>['python', 'aws', 'airflow', 'hadoop', 'spark']</t>
  </si>
  <si>
    <t>{'cloud': ['aws'], 'libraries': ['airflow', 'hadoop', 'spark'], 'programming': ['python']}</t>
  </si>
  <si>
    <t>Clinical Data Visualization Specialist</t>
  </si>
  <si>
    <t>GB News</t>
  </si>
  <si>
    <t>['sql', 'aws', 'redshift', 'pyspark', 'spark', 'kafka', 'tableau', 'cognos', 'power bi']</t>
  </si>
  <si>
    <t>{'analyst_tools': ['tableau', 'cognos', 'power bi'], 'cloud': ['aws', 'redshift'], 'libraries': ['pyspark', 'spark', 'kafka'], 'programming': ['sql']}</t>
  </si>
  <si>
    <t>Middle Data Engineer - SQL/ Python/ Azure</t>
  </si>
  <si>
    <t>via Konfío - Talentify</t>
  </si>
  <si>
    <t>Pharmacy and Medicines Data Analyst</t>
  </si>
  <si>
    <t>WYE VALLEY NHS TRUST</t>
  </si>
  <si>
    <t>Consortium for Clinical Research and Innovation, Singapore</t>
  </si>
  <si>
    <t>['python', 'sql', 'perl', 'java', 'azure', 'spark', 'kubernetes']</t>
  </si>
  <si>
    <t>{'cloud': ['azure'], 'libraries': ['spark'], 'other': ['kubernetes'], 'programming': ['python', 'sql', 'perl', 'java']}</t>
  </si>
  <si>
    <t>Sr Software Test Engineer - Plex</t>
  </si>
  <si>
    <t>['sql', 'c#', 'azure', 'selenium', 'asp.net']</t>
  </si>
  <si>
    <t>{'cloud': ['azure'], 'libraries': ['selenium'], 'programming': ['sql', 'c#'], 'webframeworks': ['asp.net']}</t>
  </si>
  <si>
    <t>Alteryx Specialist</t>
  </si>
  <si>
    <t>['sql', 'python', 'azure', 'oracle', 'alteryx', 'sap']</t>
  </si>
  <si>
    <t>{'analyst_tools': ['alteryx', 'sap'], 'cloud': ['azure', 'oracle'], 'programming': ['sql', 'python']}</t>
  </si>
  <si>
    <t>Sompisi - Calibre Solutions</t>
  </si>
  <si>
    <t>IT Data Analyst/IT Data Engineer/Desktop Analyst</t>
  </si>
  <si>
    <t>['powershell', 'sql', 'excel']</t>
  </si>
  <si>
    <t>{'analyst_tools': ['excel'], 'programming': ['powershell', 'sql']}</t>
  </si>
  <si>
    <t>HiQo Solutions</t>
  </si>
  <si>
    <t>Junior Data Analyst -Remote</t>
  </si>
  <si>
    <t>I sgto process Mining Data Engineer</t>
  </si>
  <si>
    <t>Armory</t>
  </si>
  <si>
    <t>['typescript', 'javascript', 'go', 'c', 'aws', 'azure', 'react', 'angular', 'kubernetes', 'docker']</t>
  </si>
  <si>
    <t>{'cloud': ['aws', 'azure'], 'libraries': ['react'], 'other': ['kubernetes', 'docker'], 'programming': ['typescript', 'javascript', 'go', 'c'], 'webframeworks': ['angular']}</t>
  </si>
  <si>
    <t>stage per data analyst settore oil</t>
  </si>
  <si>
    <t>Primeum</t>
  </si>
  <si>
    <t>Terran Orbital</t>
  </si>
  <si>
    <t>['c++', 'python', 'java', 'go', 'qt']</t>
  </si>
  <si>
    <t>{'libraries': ['qt'], 'programming': ['c++', 'python', 'java', 'go']}</t>
  </si>
  <si>
    <t>Dakahlia Group</t>
  </si>
  <si>
    <t>Data Scientist - Knowledge graph - Fast Hire</t>
  </si>
  <si>
    <t>['python', 'java', 'matlab', 'pandas', 'scikit-learn', 'tensorflow', 'numpy', 'nltk', 'flow']</t>
  </si>
  <si>
    <t>{'libraries': ['pandas', 'scikit-learn', 'tensorflow', 'numpy', 'nltk'], 'other': ['flow'], 'programming': ['python', 'java', 'matlab']}</t>
  </si>
  <si>
    <t>Werving op Maat.</t>
  </si>
  <si>
    <t>IT Teradata Analyst/ Data Warehouse/ Data Engineer</t>
  </si>
  <si>
    <t>['sql', 'python', 'r', 'gcp', 'aws', 'azure', 'tableau', 'alteryx']</t>
  </si>
  <si>
    <t>{'analyst_tools': ['tableau', 'alteryx'], 'cloud': ['gcp', 'aws', 'azure'], 'programming': ['sql', 'python', 'r']}</t>
  </si>
  <si>
    <t>Data Scientist Standard II</t>
  </si>
  <si>
    <t>DATA SCIENTIST MACHINE LEARNING</t>
  </si>
  <si>
    <t>DataCareers</t>
  </si>
  <si>
    <t>Data Engineer Architect Senior</t>
  </si>
  <si>
    <t>Senior Financial Analyst, Engineering</t>
  </si>
  <si>
    <t>Capella Space</t>
  </si>
  <si>
    <t>HiCareer (prev. DoubleCloud)</t>
  </si>
  <si>
    <t>['sql', 'python', 'r', 'java', 'tensorflow', 'spark']</t>
  </si>
  <si>
    <t>{'libraries': ['tensorflow', 'spark'], 'programming': ['sql', 'python', 'r', 'java']}</t>
  </si>
  <si>
    <t>Data Engineer - AI Data Management</t>
  </si>
  <si>
    <t>via GoodJobs</t>
  </si>
  <si>
    <t>NEUVOO JOBS</t>
  </si>
  <si>
    <t>['scala', 'python', 'sql', 'postgresql', 'mysql', 'databricks', 'spark', 'hadoop', 'numpy', 'scikit-learn', 'pandas', 'pytorch', 'tensorflow', 'docker', 'ansible', 'jenkins']</t>
  </si>
  <si>
    <t>{'cloud': ['databricks'], 'databases': ['postgresql', 'mysql'], 'libraries': ['spark', 'hadoop', 'numpy', 'scikit-learn', 'pandas', 'pytorch', 'tensorflow'], 'other': ['docker', 'ansible', 'jenkins'], 'programming': ['scala', 'python', 'sql']}</t>
  </si>
  <si>
    <t>Senior Data Scientist (IN)</t>
  </si>
  <si>
    <t>via Wantedly</t>
  </si>
  <si>
    <t>Alta Group</t>
  </si>
  <si>
    <t>['go', 'sql', 'aws', 'spark', 'tensorflow', 'hadoop', 'matplotlib', 'tableau']</t>
  </si>
  <si>
    <t>{'analyst_tools': ['tableau'], 'cloud': ['aws'], 'libraries': ['spark', 'tensorflow', 'hadoop', 'matplotlib'], 'programming': ['go', 'sql']}</t>
  </si>
  <si>
    <t>Swiss Life Deutschland Holding GmbH</t>
  </si>
  <si>
    <t>['python', 'r', 'aws', 'power bi', 'tableau', 'microstrategy']</t>
  </si>
  <si>
    <t>{'analyst_tools': ['power bi', 'tableau', 'microstrategy'], 'cloud': ['aws'], 'programming': ['python', 'r']}</t>
  </si>
  <si>
    <t>Garbsen, Germany</t>
  </si>
  <si>
    <t>LPKF Laser &amp; Electronics SE</t>
  </si>
  <si>
    <t>Dycom</t>
  </si>
  <si>
    <t>['sql', 'sheets', 'excel', 'alteryx']</t>
  </si>
  <si>
    <t>{'analyst_tools': ['sheets', 'excel', 'alteryx'], 'programming': ['sql']}</t>
  </si>
  <si>
    <t>['python', 'java', 'azure', 'databricks', 'pyspark', 'spark', 'excel']</t>
  </si>
  <si>
    <t>{'analyst_tools': ['excel'], 'cloud': ['azure', 'databricks'], 'libraries': ['pyspark', 'spark'], 'programming': ['python', 'java']}</t>
  </si>
  <si>
    <t>Database &amp; Software Engineer</t>
  </si>
  <si>
    <t>Data Analis</t>
  </si>
  <si>
    <t>PT Global Sukses Digital</t>
  </si>
  <si>
    <t>Data &amp; Documentation Engineer</t>
  </si>
  <si>
    <t>Rubbestadneset, Norway</t>
  </si>
  <si>
    <t>['java', 'python', 'r', 'mysql', 'azure', 'redshift', 'spark', 'hadoop', 'flow']</t>
  </si>
  <si>
    <t>{'cloud': ['azure', 'redshift'], 'databases': ['mysql'], 'libraries': ['spark', 'hadoop'], 'other': ['flow'], 'programming': ['java', 'python', 'r']}</t>
  </si>
  <si>
    <t>Senior Consulting Data Analyst</t>
  </si>
  <si>
    <t>['sas', 'sas', 'sql', 'vba', 'r', 'express']</t>
  </si>
  <si>
    <t>{'analyst_tools': ['sas'], 'programming': ['sas', 'sql', 'vba', 'r'], 'webframeworks': ['express']}</t>
  </si>
  <si>
    <t>Data Engineer (Mid-Senior Level) -12 Months Contract</t>
  </si>
  <si>
    <t>Data Analyst Remote position</t>
  </si>
  <si>
    <t>Staff Data Scientist (m/f/d) Autonomous, Data Analytics</t>
  </si>
  <si>
    <t>['python', 'aws', 'pandas', 'numpy', 'kubernetes', 'docker', 'terraform']</t>
  </si>
  <si>
    <t>{'cloud': ['aws'], 'libraries': ['pandas', 'numpy'], 'other': ['kubernetes', 'docker', 'terraform'], 'programming': ['python']}</t>
  </si>
  <si>
    <t>['sql', 'shell', 'azure', 'snowflake', 'jupyter', 'alteryx']</t>
  </si>
  <si>
    <t>{'analyst_tools': ['alteryx'], 'cloud': ['azure', 'snowflake'], 'libraries': ['jupyter'], 'programming': ['sql', 'shell']}</t>
  </si>
  <si>
    <t>TalentCru</t>
  </si>
  <si>
    <t>['sql', 'python', 'sql server', 'postgresql', 'oracle', 'tableau', 'jira']</t>
  </si>
  <si>
    <t>{'analyst_tools': ['tableau'], 'async': ['jira'], 'cloud': ['oracle'], 'databases': ['sql server', 'postgresql'], 'programming': ['sql', 'python']}</t>
  </si>
  <si>
    <t>Data Analyst  H/F</t>
  </si>
  <si>
    <t>['sql', 'python', 'r', 'sql server', 'dax', 'alteryx']</t>
  </si>
  <si>
    <t>{'analyst_tools': ['dax', 'alteryx'], 'databases': ['sql server'], 'programming': ['sql', 'python', 'r']}</t>
  </si>
  <si>
    <t>Iris Software Pvt Ltd</t>
  </si>
  <si>
    <t>Ferry Machine Corporation</t>
  </si>
  <si>
    <t>['aws', 'azure', 'graphql', 'asp.net']</t>
  </si>
  <si>
    <t>{'cloud': ['aws', 'azure'], 'libraries': ['graphql'], 'webframeworks': ['asp.net']}</t>
  </si>
  <si>
    <t>Procurement Data Analyst Apprentice</t>
  </si>
  <si>
    <t>Analista Data Owner Sap</t>
  </si>
  <si>
    <t>Chief Data Science and Data Engineering Officer, Nice</t>
  </si>
  <si>
    <t>['python', 'neo4j', 'redis', 'elasticsearch', 'aws', 'spark', 'airflow', 'github']</t>
  </si>
  <si>
    <t>{'cloud': ['aws'], 'databases': ['neo4j', 'redis', 'elasticsearch'], 'libraries': ['spark', 'airflow'], 'other': ['github'], 'programming': ['python']}</t>
  </si>
  <si>
    <t>Risk Analyst Trainee</t>
  </si>
  <si>
    <t>Saint-Cyr-sur-Loire, France</t>
  </si>
  <si>
    <t>Enstack</t>
  </si>
  <si>
    <t>Bigdata Senior Developer</t>
  </si>
  <si>
    <t>['scala', 'python', 'sql', 'pyspark', 'spark', 'hadoop', 'kafka', 'unix']</t>
  </si>
  <si>
    <t>{'libraries': ['pyspark', 'spark', 'hadoop', 'kafka'], 'os': ['unix'], 'programming': ['scala', 'python', 'sql']}</t>
  </si>
  <si>
    <t>Mpe Hve Product Development Engineer</t>
  </si>
  <si>
    <t>['perl', 'excel', 'powerpoint']</t>
  </si>
  <si>
    <t>{'analyst_tools': ['excel', 'powerpoint'], 'programming': ['perl']}</t>
  </si>
  <si>
    <t>Consultant Tableau - Data Analyst H/F</t>
  </si>
  <si>
    <t>['sql', 'sql server', 'snowflake', 'bigquery', 'oracle', 'azure', 'tableau', 'alteryx', 'ssis']</t>
  </si>
  <si>
    <t>{'analyst_tools': ['tableau', 'alteryx', 'ssis'], 'cloud': ['snowflake', 'bigquery', 'oracle', 'azure'], 'databases': ['sql server'], 'programming': ['sql']}</t>
  </si>
  <si>
    <t>Sr. Data Analyst I</t>
  </si>
  <si>
    <t>IT - Business/Data Analyst - Now Hiring</t>
  </si>
  <si>
    <t>['sql', 'excel', 'visio', 'powerpoint', 'word', 'outlook']</t>
  </si>
  <si>
    <t>{'analyst_tools': ['excel', 'visio', 'powerpoint', 'word', 'outlook'], 'programming': ['sql']}</t>
  </si>
  <si>
    <t>Terreal</t>
  </si>
  <si>
    <t>Power BI Reporting Analyst</t>
  </si>
  <si>
    <t>Leon Recruitment</t>
  </si>
  <si>
    <t>['python', 'scala', 'java', 'azure', 'spark', 'hadoop']</t>
  </si>
  <si>
    <t>{'cloud': ['azure'], 'libraries': ['spark', 'hadoop'], 'programming': ['python', 'scala', 'java']}</t>
  </si>
  <si>
    <t>Consultores Aws Engineer</t>
  </si>
  <si>
    <t>['python', 'sql', 't-sql', 'airflow', 'kubernetes']</t>
  </si>
  <si>
    <t>{'libraries': ['airflow'], 'other': ['kubernetes'], 'programming': ['python', 'sql', 't-sql']}</t>
  </si>
  <si>
    <t>Healthcare Business Analyst / Data Analyst</t>
  </si>
  <si>
    <t>AliHealth - C-terminal data research and development senior...</t>
  </si>
  <si>
    <t>Ali Health</t>
  </si>
  <si>
    <t>['sql', 'python', 'powershell', 'c', 'go', 'sql server', 'mysql', 'oracle', 'gcp', 'outlook', 'atlassian', 'jira', 'confluence']</t>
  </si>
  <si>
    <t>{'analyst_tools': ['outlook'], 'async': ['jira', 'confluence'], 'cloud': ['oracle', 'gcp'], 'databases': ['sql server', 'mysql'], 'other': ['atlassian'], 'programming': ['sql', 'python', 'powershell', 'c', 'go']}</t>
  </si>
  <si>
    <t>CBSM - Senior Data Scientist</t>
  </si>
  <si>
    <t>Data Engineer - Data Specialist - Remote</t>
  </si>
  <si>
    <t>BK PARTNERS SA</t>
  </si>
  <si>
    <t>Big Data Operations Engineer - Volcano Engine</t>
  </si>
  <si>
    <t>['shell', 'python', 'redis', 'hadoop', 'spark', 'kafka', 'ansible', 'chef', 'puppet', 'terraform']</t>
  </si>
  <si>
    <t>{'databases': ['redis'], 'libraries': ['hadoop', 'spark', 'kafka'], 'other': ['ansible', 'chef', 'puppet', 'terraform'], 'programming': ['shell', 'python']}</t>
  </si>
  <si>
    <t>Hvac Assistant Field Service Engineer(Data Center)</t>
  </si>
  <si>
    <t>via Pocket Worlds - Talentify</t>
  </si>
  <si>
    <t>Colorado City, CO</t>
  </si>
  <si>
    <t>['python', 'neo4j', 'linux']</t>
  </si>
  <si>
    <t>{'databases': ['neo4j'], 'os': ['linux'], 'programming': ['python']}</t>
  </si>
  <si>
    <t>Data Analytics Analyst. Job in Charlotte FOX8 Jobs</t>
  </si>
  <si>
    <t>Senior Manager, PK Data Scientist</t>
  </si>
  <si>
    <t>['sql', 'python', 'scala', 'aws', 'gcp', 'hadoop', 'spark']</t>
  </si>
  <si>
    <t>{'cloud': ['aws', 'gcp'], 'libraries': ['hadoop', 'spark'], 'programming': ['sql', 'python', 'scala']}</t>
  </si>
  <si>
    <t>Backend R&amp;D Technical Expert/ Engineer - Volcano Engine</t>
  </si>
  <si>
    <t>['golang', 'java', 'hadoop', 'kafka', 'spark']</t>
  </si>
  <si>
    <t>{'libraries': ['hadoop', 'kafka', 'spark'], 'programming': ['golang', 'java']}</t>
  </si>
  <si>
    <t>Data Scientist I or II - Card Fraud Analytics</t>
  </si>
  <si>
    <t>['python', 'matlab', 'mysql', 'angular']</t>
  </si>
  <si>
    <t>{'databases': ['mysql'], 'programming': ['python', 'matlab'], 'webframeworks': ['angular']}</t>
  </si>
  <si>
    <t>Capgemini Technology Services</t>
  </si>
  <si>
    <t>Un - Une Data Scientist</t>
  </si>
  <si>
    <t>Upskill</t>
  </si>
  <si>
    <t>['vba', 'python', 'r', 'azure', 'aws', 'windows', 'word', 'excel', 'powerpoint', 'outlook']</t>
  </si>
  <si>
    <t>{'analyst_tools': ['word', 'excel', 'powerpoint', 'outlook'], 'cloud': ['azure', 'aws'], 'os': ['windows'], 'programming': ['vba', 'python', 'r']}</t>
  </si>
  <si>
    <t>['python', 'java', 'c#', 'c', 'javascript', 'gcp', 'bigquery', 'aws', 'azure', 'oracle', 'pyspark', 'spark', 'hadoop', 'jenkins', 'git', 'terraform', 'chef', 'gitlab', 'github', 'kubernetes', 'docker']</t>
  </si>
  <si>
    <t>{'cloud': ['gcp', 'bigquery', 'aws', 'azure', 'oracle'], 'libraries': ['pyspark', 'spark', 'hadoop'], 'other': ['jenkins', 'git', 'terraform', 'chef', 'gitlab', 'github', 'kubernetes', 'docker'], 'programming': ['python', 'java', 'c#', 'c', 'javascript']}</t>
  </si>
  <si>
    <t>CI/CD Engineer</t>
  </si>
  <si>
    <t>['azure', 'selenium', 'jenkins', 'docker']</t>
  </si>
  <si>
    <t>{'cloud': ['azure'], 'libraries': ['selenium'], 'other': ['jenkins', 'docker']}</t>
  </si>
  <si>
    <t>['python', 'sql', 'postgresql', 'azure', 'databricks', 'spark']</t>
  </si>
  <si>
    <t>{'cloud': ['azure', 'databricks'], 'databases': ['postgresql'], 'libraries': ['spark'], 'programming': ['python', 'sql']}</t>
  </si>
  <si>
    <t>Python/C++ Engineer</t>
  </si>
  <si>
    <t>['python', 'c++', 'pytorch', 'tensorflow', 'opencv']</t>
  </si>
  <si>
    <t>{'libraries': ['pytorch', 'tensorflow', 'opencv'], 'programming': ['python', 'c++']}</t>
  </si>
  <si>
    <t>Software Engineer - 26941</t>
  </si>
  <si>
    <t>Field application engineer</t>
  </si>
  <si>
    <t>Wistron InfoComm (Czech), s.r.o.</t>
  </si>
  <si>
    <t>Business Excellence Analyst</t>
  </si>
  <si>
    <t>Zain Kuwait</t>
  </si>
  <si>
    <t>Senior Product Manager Marketing Data Engineering</t>
  </si>
  <si>
    <t>['sql', 'azure', 'aws', 'gcp', 'snowflake', 'power bi', 'tableau']</t>
  </si>
  <si>
    <t>{'analyst_tools': ['power bi', 'tableau'], 'cloud': ['azure', 'aws', 'gcp', 'snowflake'], 'programming': ['sql']}</t>
  </si>
  <si>
    <t>Governance Data Analyst. Job in Pleasanton My Valley Jobs Today</t>
  </si>
  <si>
    <t>I.T. Solutions, Inc.</t>
  </si>
  <si>
    <t>DATA Engineer GCP F/H</t>
  </si>
  <si>
    <t>['scala', 'python', 'java', 'r', 'azure', 'gcp', 'spark']</t>
  </si>
  <si>
    <t>{'cloud': ['azure', 'gcp'], 'libraries': ['spark'], 'programming': ['scala', 'python', 'java', 'r']}</t>
  </si>
  <si>
    <t>Senior Data Engineer (m/w/d) | Darmstadt</t>
  </si>
  <si>
    <t>Senior Data Scientist , Health Equity – Chicago, Boston, OR Remote</t>
  </si>
  <si>
    <t>['python', 'sql', 'gcp', 'azure', 'aws', 'hadoop']</t>
  </si>
  <si>
    <t>{'cloud': ['gcp', 'azure', 'aws'], 'libraries': ['hadoop'], 'programming': ['python', 'sql']}</t>
  </si>
  <si>
    <t>['sql', 'shell', 'perl', 'python', 'java', 'oracle', 'unix']</t>
  </si>
  <si>
    <t>{'cloud': ['oracle'], 'os': ['unix'], 'programming': ['sql', 'shell', 'perl', 'python', 'java']}</t>
  </si>
  <si>
    <t>Control Process Engineer</t>
  </si>
  <si>
    <t>In 3 Minuten erfolgreich bewerben: Senior Data Engineer</t>
  </si>
  <si>
    <t>['sql', 'r', 'python', 'azure', 'aws', 'redshift', 'databricks', 'airflow', 'spark', 'kafka', 'looker']</t>
  </si>
  <si>
    <t>{'analyst_tools': ['looker'], 'cloud': ['azure', 'aws', 'redshift', 'databricks'], 'libraries': ['airflow', 'spark', 'kafka'], 'programming': ['sql', 'r', 'python']}</t>
  </si>
  <si>
    <t>SRS Consulting</t>
  </si>
  <si>
    <t>Lendis GmbH</t>
  </si>
  <si>
    <t>['typescript', 'postgresql', 'aws', 'aurora', 'fastify', 'excel']</t>
  </si>
  <si>
    <t>{'analyst_tools': ['excel'], 'cloud': ['aws', 'aurora'], 'databases': ['postgresql'], 'programming': ['typescript'], 'webframeworks': ['fastify']}</t>
  </si>
  <si>
    <t>9570#2-data Scientist</t>
  </si>
  <si>
    <t>Data Intelligence Lead</t>
  </si>
  <si>
    <t>['python', 'java', 'go', 'nosql', 'aws', 'snowflake', 'kafka', 'spark', 'terraform']</t>
  </si>
  <si>
    <t>{'cloud': ['aws', 'snowflake'], 'libraries': ['kafka', 'spark'], 'other': ['terraform'], 'programming': ['python', 'java', 'go', 'nosql']}</t>
  </si>
  <si>
    <t>['python', 'r', 'excel', 'spreadsheet', 'tableau']</t>
  </si>
  <si>
    <t>{'analyst_tools': ['excel', 'spreadsheet', 'tableau'], 'programming': ['python', 'r']}</t>
  </si>
  <si>
    <t>Payload Data Processing Engineer [4923]</t>
  </si>
  <si>
    <t>['linux', 'word']</t>
  </si>
  <si>
    <t>{'analyst_tools': ['word'], 'os': ['linux']}</t>
  </si>
  <si>
    <t>ENVISION HEALTHCARE</t>
  </si>
  <si>
    <t>Data Scientist Consultant - Solna</t>
  </si>
  <si>
    <t>['python', 'matlab', 'r', 'azure', 'aws']</t>
  </si>
  <si>
    <t>{'cloud': ['azure', 'aws'], 'programming': ['python', 'matlab', 'r']}</t>
  </si>
  <si>
    <t>Principal Applied Scientist, Amazon Search</t>
  </si>
  <si>
    <t>['python', 'java', 'azure', 'pyspark', 'hadoop', 'spark', 'tableau']</t>
  </si>
  <si>
    <t>{'analyst_tools': ['tableau'], 'cloud': ['azure'], 'libraries': ['pyspark', 'hadoop', 'spark'], 'programming': ['python', 'java']}</t>
  </si>
  <si>
    <t>Data Analyst – User Access Management - Executive</t>
  </si>
  <si>
    <t>Macquarie Group Services (Philippines), Inc.</t>
  </si>
  <si>
    <t>Equity Quant Analyst</t>
  </si>
  <si>
    <t>Junior Data Science Enthusiasts</t>
  </si>
  <si>
    <t>Applied Data Scientist - Supply Chain Optimization - Remote | WFH</t>
  </si>
  <si>
    <t>Get It Recruit - Transporation</t>
  </si>
  <si>
    <t>NGsoft</t>
  </si>
  <si>
    <t>Remote Epic Bridges Analyst with Data Conversion Expertise</t>
  </si>
  <si>
    <t>Senior Data Engineer (Java, Python, Google Cloud)</t>
  </si>
  <si>
    <t>['python', 'java', 'sql', 'snowflake', 'aws', 'spark', 'linux', 'looker']</t>
  </si>
  <si>
    <t>{'analyst_tools': ['looker'], 'cloud': ['snowflake', 'aws'], 'libraries': ['spark'], 'os': ['linux'], 'programming': ['python', 'java', 'sql']}</t>
  </si>
  <si>
    <t>Senior Business Data Analyst- Customer Services/Support and Product</t>
  </si>
  <si>
    <t>Video Content Data Scientist</t>
  </si>
  <si>
    <t>['python', 'scala', 'go', 'swift', 'sql', 'nosql', 'golang', 'postgresql', 'snowflake', 'gcp', 'bigquery', 'spark', 'tensorflow', 'hadoop', 'airflow', 'kafka', 'linux', 'git', 'docker', 'terraform', 'confluence', 'jira']</t>
  </si>
  <si>
    <t>{'async': ['confluence', 'jira'], 'cloud': ['snowflake', 'gcp', 'bigquery'], 'databases': ['postgresql'], 'libraries': ['spark', 'tensorflow', 'hadoop', 'airflow', 'kafka'], 'os': ['linux'], 'other': ['git', 'docker', 'terraform'], 'programming': ['python', 'scala', 'go', 'swift', 'sql', 'nosql', 'golang']}</t>
  </si>
  <si>
    <t>Reliability Engineer | Tienen | Tijdelijk!</t>
  </si>
  <si>
    <t>['powerpoint', 'sap']</t>
  </si>
  <si>
    <t>{'analyst_tools': ['powerpoint', 'sap']}</t>
  </si>
  <si>
    <t>['sql', 'nosql', 'python', 'r', 'azure', 'pyspark', 'ssis', 'git']</t>
  </si>
  <si>
    <t>{'analyst_tools': ['ssis'], 'cloud': ['azure'], 'libraries': ['pyspark'], 'other': ['git'], 'programming': ['sql', 'nosql', 'python', 'r']}</t>
  </si>
  <si>
    <t>Data Analyst*innen (w/m/d)</t>
  </si>
  <si>
    <t>via Golem Jobs - Golem.de</t>
  </si>
  <si>
    <t>['r', 'python', 'java', 'sql']</t>
  </si>
  <si>
    <t>{'programming': ['r', 'python', 'java', 'sql']}</t>
  </si>
  <si>
    <t>['python', 'pandas', 'numpy', 'jupyter', 'docker', 'kubernetes']</t>
  </si>
  <si>
    <t>{'libraries': ['pandas', 'numpy', 'jupyter'], 'other': ['docker', 'kubernetes'], 'programming': ['python']}</t>
  </si>
  <si>
    <t>['python', 'sql', 'mongodb', 'mongodb', 'aws', 'spark', 'hadoop', 'airflow']</t>
  </si>
  <si>
    <t>{'cloud': ['aws'], 'databases': ['mongodb'], 'libraries': ['spark', 'hadoop', 'airflow'], 'programming': ['python', 'sql', 'mongodb']}</t>
  </si>
  <si>
    <t>['python', 'sql', 'databricks', 'azure', 'snowflake', 'spark', 'tableau', 'power bi']</t>
  </si>
  <si>
    <t>{'analyst_tools': ['tableau', 'power bi'], 'cloud': ['databricks', 'azure', 'snowflake'], 'libraries': ['spark'], 'programming': ['python', 'sql']}</t>
  </si>
  <si>
    <t>['sql', 'python', 'java', 'javascript', 'css', 'html', 'jquery', 'power bi', 'tableau', 'ssrs', 'excel', 'powerpoint', 'sharepoint']</t>
  </si>
  <si>
    <t>{'analyst_tools': ['power bi', 'tableau', 'ssrs', 'excel', 'powerpoint', 'sharepoint'], 'programming': ['sql', 'python', 'java', 'javascript', 'css', 'html'], 'webframeworks': ['jquery']}</t>
  </si>
  <si>
    <t>['java', 'typescript', 'mongodb', 'mongodb', 'azure', 'node.js', 'react.js', 'fastify']</t>
  </si>
  <si>
    <t>{'cloud': ['azure'], 'databases': ['mongodb'], 'programming': ['java', 'typescript', 'mongodb'], 'webframeworks': ['node.js', 'react.js', 'fastify']}</t>
  </si>
  <si>
    <t>Analyst in Strategy division</t>
  </si>
  <si>
    <t>Gas TSO of Ukraine LLC (GTSOU)</t>
  </si>
  <si>
    <t>DevOps Engineer for building CI/CD pipelines</t>
  </si>
  <si>
    <t>['python', 'bash', 'shell', 'matlab', 'linux', 'jenkins', 'git']</t>
  </si>
  <si>
    <t>{'os': ['linux'], 'other': ['jenkins', 'git'], 'programming': ['python', 'bash', 'shell', 'matlab']}</t>
  </si>
  <si>
    <t>Talend - Data Engineer</t>
  </si>
  <si>
    <t>['java', 'sql', 'azure', 'jira']</t>
  </si>
  <si>
    <t>{'async': ['jira'], 'cloud': ['azure'], 'programming': ['java', 'sql']}</t>
  </si>
  <si>
    <t>Applied Spatial Data Scientist (53147)</t>
  </si>
  <si>
    <t>['r', 'python', 'java', 'julia']</t>
  </si>
  <si>
    <t>{'programming': ['r', 'python', 'java', 'julia']}</t>
  </si>
  <si>
    <t>Data Scientist, Family Engagement</t>
  </si>
  <si>
    <t>Financial Operations Analyst Lead</t>
  </si>
  <si>
    <t>['sql', 'sharepoint', 'tableau']</t>
  </si>
  <si>
    <t>{'analyst_tools': ['sharepoint', 'tableau'], 'programming': ['sql']}</t>
  </si>
  <si>
    <t>dema.ai</t>
  </si>
  <si>
    <t>['typescript', 'javascript', 'python', 'java', 'mongodb', 'mongodb', 'sql', 'go', 'aws', 'graphql', 'node', 'kubernetes']</t>
  </si>
  <si>
    <t>{'cloud': ['aws'], 'databases': ['mongodb'], 'libraries': ['graphql'], 'other': ['kubernetes'], 'programming': ['typescript', 'javascript', 'python', 'java', 'mongodb', 'sql', 'go'], 'webframeworks': ['node']}</t>
  </si>
  <si>
    <t>Visible Alpha</t>
  </si>
  <si>
    <t>['python', 'sql', 'azure', 'aws', 'gcp', 'spark', 'airflow', 'linux', 'tableau', 'microstrategy', 'excel', 'github', 'jenkins', 'docker', 'kubernetes', 'terminal', 'git', 'unify']</t>
  </si>
  <si>
    <t>{'analyst_tools': ['tableau', 'microstrategy', 'excel'], 'cloud': ['azure', 'aws', 'gcp'], 'libraries': ['spark', 'airflow'], 'os': ['linux'], 'other': ['github', 'jenkins', 'docker', 'kubernetes', 'terminal', 'git'], 'programming': ['python', 'sql'], 'sync': ['unify']}</t>
  </si>
  <si>
    <t>Senior Data Engineer(JR00111493)</t>
  </si>
  <si>
    <t>SFSALES006439</t>
  </si>
  <si>
    <t>SQL Data Analyst - Now Hiring</t>
  </si>
  <si>
    <t>WILLIAMMYERSGROUP LLC</t>
  </si>
  <si>
    <t>Reporting &amp; Data Analyst (Power BI)</t>
  </si>
  <si>
    <t>['power bi', 'powerpoint', 'excel', 'sharepoint']</t>
  </si>
  <si>
    <t>{'analyst_tools': ['power bi', 'powerpoint', 'excel', 'sharepoint']}</t>
  </si>
  <si>
    <t>Gewiss Romania</t>
  </si>
  <si>
    <t>['azure', 'react', 'ansible']</t>
  </si>
  <si>
    <t>{'cloud': ['azure'], 'libraries': ['react'], 'other': ['ansible']}</t>
  </si>
  <si>
    <t>Data Analyst - Remote US Position</t>
  </si>
  <si>
    <t>['r', 'go', 'snowflake', 'excel', 'powerpoint', 'alteryx', 'tableau']</t>
  </si>
  <si>
    <t>{'analyst_tools': ['excel', 'powerpoint', 'alteryx', 'tableau'], 'cloud': ['snowflake'], 'programming': ['r', 'go']}</t>
  </si>
  <si>
    <t>Linquest Corporation</t>
  </si>
  <si>
    <t>['python', 'c', 'tableau', 'word', 'excel', 'powerpoint']</t>
  </si>
  <si>
    <t>{'analyst_tools': ['tableau', 'word', 'excel', 'powerpoint'], 'programming': ['python', 'c']}</t>
  </si>
  <si>
    <t>IPRO INDIA</t>
  </si>
  <si>
    <t>Senior Devops/Data Engineer</t>
  </si>
  <si>
    <t>Data Scientist IE Digitalization Center</t>
  </si>
  <si>
    <t>Data Engineer - II (Talend)</t>
  </si>
  <si>
    <t>['sql', 't-sql', 'hadoop']</t>
  </si>
  <si>
    <t>{'libraries': ['hadoop'], 'programming': ['sql', 't-sql']}</t>
  </si>
  <si>
    <t>['mongodb', 'mongodb', 'sql', 'sql server', 'azure', 'hadoop', 'spark', 'excel']</t>
  </si>
  <si>
    <t>{'analyst_tools': ['excel'], 'cloud': ['azure'], 'databases': ['mongodb', 'sql server'], 'libraries': ['hadoop', 'spark'], 'programming': ['mongodb', 'sql']}</t>
  </si>
  <si>
    <t>Leederville WA, Australia</t>
  </si>
  <si>
    <t>Mensch México</t>
  </si>
  <si>
    <t>Bank One</t>
  </si>
  <si>
    <t>['sql', 'nosql', 'mongodb', 'mongodb', 'python', 'r', 'cassandra', 'pandas', 'matplotlib', 'dplyr', 'tableau', 'spreadsheet', 'sheets', 'excel']</t>
  </si>
  <si>
    <t>{'analyst_tools': ['tableau', 'spreadsheet', 'sheets', 'excel'], 'databases': ['mongodb', 'cassandra'], 'libraries': ['pandas', 'matplotlib', 'dplyr'], 'programming': ['sql', 'nosql', 'mongodb', 'python', 'r']}</t>
  </si>
  <si>
    <t>['sql', 'python', 'powershell', 'r', 'sql server', 'spark', 'ssrs', 'ssis', 'word']</t>
  </si>
  <si>
    <t>{'analyst_tools': ['ssrs', 'ssis', 'word'], 'databases': ['sql server'], 'libraries': ['spark'], 'programming': ['sql', 'python', 'powershell', 'r']}</t>
  </si>
  <si>
    <t>Data Scientist - AI/ Azure Open AI/ LLM</t>
  </si>
  <si>
    <t>['python', 'sql', 'javascript', 'azure']</t>
  </si>
  <si>
    <t>{'cloud': ['azure'], 'programming': ['python', 'sql', 'javascript']}</t>
  </si>
  <si>
    <t>['python', 'r', 'scala', 'sql', 'azure', 'aws', 'gcp', 'hadoop', 'spark', 'airflow', 'git', 'gitlab', 'github']</t>
  </si>
  <si>
    <t>{'cloud': ['azure', 'aws', 'gcp'], 'libraries': ['hadoop', 'spark', 'airflow'], 'other': ['git', 'gitlab', 'github'], 'programming': ['python', 'r', 'scala', 'sql']}</t>
  </si>
  <si>
    <t>Verumex</t>
  </si>
  <si>
    <t>['sql', 'python', 'powershell', 'snowflake', 'scikit-learn', 'numpy', 'spreadsheet', 'excel', 'power bi', 'git']</t>
  </si>
  <si>
    <t>{'analyst_tools': ['spreadsheet', 'excel', 'power bi'], 'cloud': ['snowflake'], 'libraries': ['scikit-learn', 'numpy'], 'other': ['git'], 'programming': ['sql', 'python', 'powershell']}</t>
  </si>
  <si>
    <t>Senior Sales &amp; Marketing Data Analyst</t>
  </si>
  <si>
    <t>['sql', 'databricks', 'power bi', 'dax', 'excel']</t>
  </si>
  <si>
    <t>{'analyst_tools': ['power bi', 'dax', 'excel'], 'cloud': ['databricks'], 'programming': ['sql']}</t>
  </si>
  <si>
    <t>['alteryx', 'power bi', 'excel']</t>
  </si>
  <si>
    <t>{'analyst_tools': ['alteryx', 'power bi', 'excel']}</t>
  </si>
  <si>
    <t>MCR HEALTH INC</t>
  </si>
  <si>
    <t>Applied Data Scientist - Women Retuner</t>
  </si>
  <si>
    <t>Senior Data Analyst Jobs In Dubai UAE 2023</t>
  </si>
  <si>
    <t>Oasys International</t>
  </si>
  <si>
    <t>['python', 'aws', 'pandas', 'numpy', 'spark', 'excel']</t>
  </si>
  <si>
    <t>{'analyst_tools': ['excel'], 'cloud': ['aws'], 'libraries': ['pandas', 'numpy', 'spark'], 'programming': ['python']}</t>
  </si>
  <si>
    <t>['java', 'c#', 'python', 'sql', 'nosql', 'c', 'aws', 'react', 'linux']</t>
  </si>
  <si>
    <t>{'cloud': ['aws'], 'libraries': ['react'], 'os': ['linux'], 'programming': ['java', 'c#', 'python', 'sql', 'nosql', 'c']}</t>
  </si>
  <si>
    <t>Oomple Service</t>
  </si>
  <si>
    <t>['scala', 'sql', 'mongodb', 'mongodb', 'sql server', 'cassandra', 'azure', 'databricks', 'snowflake', 'oracle', 'spark', 'kafka', 'git']</t>
  </si>
  <si>
    <t>{'cloud': ['azure', 'databricks', 'snowflake', 'oracle'], 'databases': ['mongodb', 'sql server', 'cassandra'], 'libraries': ['spark', 'kafka'], 'other': ['git'], 'programming': ['scala', 'sql', 'mongodb']}</t>
  </si>
  <si>
    <t>Data Scientist Intern, CXI</t>
  </si>
  <si>
    <t>['sql', 'azure', 'aws', 'power bi', 'dax']</t>
  </si>
  <si>
    <t>{'analyst_tools': ['power bi', 'dax'], 'cloud': ['azure', 'aws'], 'programming': ['sql']}</t>
  </si>
  <si>
    <t>EDGE Executive Search Pvt. Ltd(Client)</t>
  </si>
  <si>
    <t>['python', 'mongodb', 'mongodb', 'redis', 'aws', 'airflow', 'selenium', 'docker']</t>
  </si>
  <si>
    <t>{'cloud': ['aws'], 'databases': ['mongodb', 'redis'], 'libraries': ['airflow', 'selenium'], 'other': ['docker'], 'programming': ['python', 'mongodb']}</t>
  </si>
  <si>
    <t>Pandora A/S</t>
  </si>
  <si>
    <t>IT Data Analyst II (Merced) [$39.11 - $41.07 an Hour]</t>
  </si>
  <si>
    <t>GLG</t>
  </si>
  <si>
    <t>['python', 'html', 'css', 'javascript', 'sql', 'aws', 'react', 'node.js', 'node', 'docker']</t>
  </si>
  <si>
    <t>{'cloud': ['aws'], 'libraries': ['react'], 'other': ['docker'], 'programming': ['python', 'html', 'css', 'javascript', 'sql'], 'webframeworks': ['node.js', 'node']}</t>
  </si>
  <si>
    <t>Westlake</t>
  </si>
  <si>
    <t>Media Team Digital Strategist Analyst (F/H)</t>
  </si>
  <si>
    <t>Machine Learning Operations Engineer - Data Science</t>
  </si>
  <si>
    <t>EDU ANGELS INDIA</t>
  </si>
  <si>
    <t>['python', 'aws', 'airflow', 'pytorch', 'tensorflow', 'keras', 'docker', 'kubernetes']</t>
  </si>
  <si>
    <t>{'cloud': ['aws'], 'libraries': ['airflow', 'pytorch', 'tensorflow', 'keras'], 'other': ['docker', 'kubernetes'], 'programming': ['python']}</t>
  </si>
  <si>
    <t>Analyst Developer, BI</t>
  </si>
  <si>
    <t>via Women's Energy Network</t>
  </si>
  <si>
    <t>['java', 'python', 'sql', 'gcp', 'aws', 'azure', 'terraform', 'ansible']</t>
  </si>
  <si>
    <t>{'cloud': ['gcp', 'aws', 'azure'], 'other': ['terraform', 'ansible'], 'programming': ['java', 'python', 'sql']}</t>
  </si>
  <si>
    <t>Software Engineer, Principal</t>
  </si>
  <si>
    <t>Business Analyst for Ib Pt</t>
  </si>
  <si>
    <t>Sr Data Engineering Analyst</t>
  </si>
  <si>
    <t>Westlisoft Technologies</t>
  </si>
  <si>
    <t>['scala', 'python', 'azure', 'databricks', 'snowflake', 'spark', 'airflow', 'kafka']</t>
  </si>
  <si>
    <t>{'cloud': ['azure', 'databricks', 'snowflake'], 'libraries': ['spark', 'airflow', 'kafka'], 'programming': ['scala', 'python']}</t>
  </si>
  <si>
    <t>Washington Biz Office</t>
  </si>
  <si>
    <t>['python', 'c#', 'javascript', 'typescript', 'java', 'c++', 'angular', 'asp.net']</t>
  </si>
  <si>
    <t>{'programming': ['python', 'c#', 'javascript', 'typescript', 'java', 'c++'], 'webframeworks': ['angular', 'asp.net']}</t>
  </si>
  <si>
    <t>Marketing Analyst | CRM User (EH 2120)</t>
  </si>
  <si>
    <t>GoKhana</t>
  </si>
  <si>
    <t>['mysql', 'keras', 'tensorflow']</t>
  </si>
  <si>
    <t>{'databases': ['mysql'], 'libraries': ['keras', 'tensorflow']}</t>
  </si>
  <si>
    <t>Machine Learning Engineer with Python</t>
  </si>
  <si>
    <t>Data Warehouse Systems Analyst Services</t>
  </si>
  <si>
    <t>Maplesoft Group</t>
  </si>
  <si>
    <t>['python', 'sql', 'java', 'snowflake', 'airflow', 'windows', 'tableau', 'git']</t>
  </si>
  <si>
    <t>{'analyst_tools': ['tableau'], 'cloud': ['snowflake'], 'libraries': ['airflow'], 'os': ['windows'], 'other': ['git'], 'programming': ['python', 'sql', 'java']}</t>
  </si>
  <si>
    <t>['go', 'sql', 'mongo', 'nosql', 'python', 'r', 'mysql', 'sql server', 'postgresql', 'scikit-learn', 'matplotlib']</t>
  </si>
  <si>
    <t>{'databases': ['mysql', 'sql server', 'postgresql'], 'libraries': ['scikit-learn', 'matplotlib'], 'programming': ['go', 'sql', 'mongo', 'nosql', 'python', 'r']}</t>
  </si>
  <si>
    <t>Greymattertech</t>
  </si>
  <si>
    <t>['aws', 'redshift', 'azure', 'gcp', 'snowflake', 'flow']</t>
  </si>
  <si>
    <t>{'cloud': ['aws', 'redshift', 'azure', 'gcp', 'snowflake'], 'other': ['flow']}</t>
  </si>
  <si>
    <t>Data Scientist - HTHD</t>
  </si>
  <si>
    <t>Manager, Data Science - Connected Business  Data Team</t>
  </si>
  <si>
    <t>Richmond, VA (+1 other)</t>
  </si>
  <si>
    <t>['golang', 'go', 'javascript', 'python', 'java', 'mysql', 'postgresql', 'aws', 'git', 'github', 'docker']</t>
  </si>
  <si>
    <t>{'cloud': ['aws'], 'databases': ['mysql', 'postgresql'], 'other': ['git', 'github', 'docker'], 'programming': ['golang', 'go', 'javascript', 'python', 'java']}</t>
  </si>
  <si>
    <t>Westhouse Group</t>
  </si>
  <si>
    <t>['sql', 'nosql', 'mongodb', 'mongodb', 'shell', 'java', 'python', 'sql server', 'couchdb', 'neo4j', 'oracle', 'aws', 'azure', 'hadoop', 'spark', 'kafka', 'airflow', 'linux', 'ssis', 'git']</t>
  </si>
  <si>
    <t>{'analyst_tools': ['ssis'], 'cloud': ['oracle', 'aws', 'azure'], 'databases': ['mongodb', 'sql server', 'couchdb', 'neo4j'], 'libraries': ['hadoop', 'spark', 'kafka', 'airflow'], 'os': ['linux'], 'other': ['git'], 'programming': ['sql', 'nosql', 'mongodb', 'shell', 'java', 'python']}</t>
  </si>
  <si>
    <t>Senior Lead Analytics Consultant</t>
  </si>
  <si>
    <t>Starvision Information Technology Sdn Bhd</t>
  </si>
  <si>
    <t>MinuciosoPixel Lda.</t>
  </si>
  <si>
    <t>AI Engineer (Leader Candidate/Python)</t>
  </si>
  <si>
    <t>['python', 'java', 'go', 'javascript', 'php', 'aws', 'azure', 'gcp', 'windows']</t>
  </si>
  <si>
    <t>{'cloud': ['aws', 'azure', 'gcp'], 'os': ['windows'], 'programming': ['python', 'java', 'go', 'javascript', 'php']}</t>
  </si>
  <si>
    <t>Xaigi</t>
  </si>
  <si>
    <t>['python', 'r', 'aws', 'azure', 'gcp', 'pandas', 'numpy', 'matplotlib', 'seaborn', 'tableau']</t>
  </si>
  <si>
    <t>{'analyst_tools': ['tableau'], 'cloud': ['aws', 'azure', 'gcp'], 'libraries': ['pandas', 'numpy', 'matplotlib', 'seaborn'], 'programming': ['python', 'r']}</t>
  </si>
  <si>
    <t>['mongodb', 'mongodb', 'cassandra', 'redis', 'elasticsearch', 'aws', 'kubernetes', 'ansible', 'terraform']</t>
  </si>
  <si>
    <t>{'cloud': ['aws'], 'databases': ['mongodb', 'cassandra', 'redis', 'elasticsearch'], 'other': ['kubernetes', 'ansible', 'terraform'], 'programming': ['mongodb']}</t>
  </si>
  <si>
    <t>Engineer  Machine Learning</t>
  </si>
  <si>
    <t>First Quantum Cobre Panama</t>
  </si>
  <si>
    <t>SalesWorks Group Asia</t>
  </si>
  <si>
    <t>LuxSpace Sarl</t>
  </si>
  <si>
    <t>['scala', 'python', 'spark', 'docker', 'kubernetes']</t>
  </si>
  <si>
    <t>{'libraries': ['spark'], 'other': ['docker', 'kubernetes'], 'programming': ['scala', 'python']}</t>
  </si>
  <si>
    <t>(Senior) Data Scientist Analytics (m/w/d)</t>
  </si>
  <si>
    <t>['python', 'sql', 'scikit-learn', 'pandas', 'matplotlib', 'jupyter', 'spark', 'git', 'kubernetes']</t>
  </si>
  <si>
    <t>{'libraries': ['scikit-learn', 'pandas', 'matplotlib', 'jupyter', 'spark'], 'other': ['git', 'kubernetes'], 'programming': ['python', 'sql']}</t>
  </si>
  <si>
    <t>Finance Data Governance Analyst IVHybrid</t>
  </si>
  <si>
    <t>['java', 'c#', 'sql', 'git', 'jenkins', 'bitbucket']</t>
  </si>
  <si>
    <t>{'other': ['git', 'jenkins', 'bitbucket'], 'programming': ['java', 'c#', 'sql']}</t>
  </si>
  <si>
    <t>STAGE - Big Data engineer F/H</t>
  </si>
  <si>
    <t>['java', 'scala', 'hadoop', 'spark']</t>
  </si>
  <si>
    <t>{'libraries': ['hadoop', 'spark'], 'programming': ['java', 'scala']}</t>
  </si>
  <si>
    <t>Sénior Data analyst  H/F</t>
  </si>
  <si>
    <t>Myjoboard.com ATS</t>
  </si>
  <si>
    <t>Adda</t>
  </si>
  <si>
    <t>Lafarge</t>
  </si>
  <si>
    <t>['sheets', 'sap', 'excel']</t>
  </si>
  <si>
    <t>{'analyst_tools': ['sheets', 'sap', 'excel']}</t>
  </si>
  <si>
    <t>PT Solutions Physical Therapy</t>
  </si>
  <si>
    <t>via Careers At Corsearch</t>
  </si>
  <si>
    <t>Freelancer Data Science Trainer</t>
  </si>
  <si>
    <t>Senior Analyst, Operations</t>
  </si>
  <si>
    <t>Customer Service (m/w/d) - Data Management, Reporting , Analyse</t>
  </si>
  <si>
    <t>Healthcare Austria GmbH</t>
  </si>
  <si>
    <t>Data Engineer AWS - 100% remoto</t>
  </si>
  <si>
    <t>Hexamatics Servvcom</t>
  </si>
  <si>
    <t>TekIntegral</t>
  </si>
  <si>
    <t>Data and Middleware Systems Integration Engineer</t>
  </si>
  <si>
    <t>['python', 'shell', 'sql', 'nosql', 'hadoop', 'windows', 'sharepoint', 'bitbucket', 'flow', 'git', 'jenkins', 'jira', 'confluence']</t>
  </si>
  <si>
    <t>{'analyst_tools': ['sharepoint'], 'async': ['jira', 'confluence'], 'libraries': ['hadoop'], 'os': ['windows'], 'other': ['bitbucket', 'flow', 'git', 'jenkins'], 'programming': ['python', 'shell', 'sql', 'nosql']}</t>
  </si>
  <si>
    <t>['sql', 'python', 'pandas', 'hadoop', 'spark', 'tableau', 'jira']</t>
  </si>
  <si>
    <t>{'analyst_tools': ['tableau'], 'async': ['jira'], 'libraries': ['pandas', 'hadoop', 'spark'], 'programming': ['sql', 'python']}</t>
  </si>
  <si>
    <t>Full Stack Software Engineer - Big Data (m/w/d)</t>
  </si>
  <si>
    <t>['python', 'c', 'assembly']</t>
  </si>
  <si>
    <t>{'programming': ['python', 'c', 'assembly']}</t>
  </si>
  <si>
    <t>['python', 'aws', 'azure', 'gcp', 'tensorflow', 'pytorch']</t>
  </si>
  <si>
    <t>{'cloud': ['aws', 'azure', 'gcp'], 'libraries': ['tensorflow', 'pytorch'], 'programming': ['python']}</t>
  </si>
  <si>
    <t>Information Professionals, Inc.</t>
  </si>
  <si>
    <t>Senior DevOps Developer</t>
  </si>
  <si>
    <t>['python', 'bash', 'powershell', 'go', 'sql', 'azure', 'aws', 'gcp', 'linux', 'terraform', 'pulumi', 'ansible', 'jenkins', 'github']</t>
  </si>
  <si>
    <t>{'cloud': ['azure', 'aws', 'gcp'], 'os': ['linux'], 'other': ['terraform', 'pulumi', 'ansible', 'jenkins', 'github'], 'programming': ['python', 'bash', 'powershell', 'go', 'sql']}</t>
  </si>
  <si>
    <t>Simulation Engineer</t>
  </si>
  <si>
    <t>stage en développement et data analyst</t>
  </si>
  <si>
    <t>Pollard Banknote Limited</t>
  </si>
  <si>
    <t>Bank OCBC NISP</t>
  </si>
  <si>
    <t>Data Analyst Actuary</t>
  </si>
  <si>
    <t>Heinenoord, Netherlands</t>
  </si>
  <si>
    <t>Stedin</t>
  </si>
  <si>
    <t>Big Data Analystin / Analyst (w/m/d)</t>
  </si>
  <si>
    <t>Bundeskriminalamt</t>
  </si>
  <si>
    <t>Protocolzone</t>
  </si>
  <si>
    <t>['python', 'tensorflow', 'keras', 'pytorch', 'pandas', 'numpy', 'nltk', 'opencv']</t>
  </si>
  <si>
    <t>{'libraries': ['tensorflow', 'keras', 'pytorch', 'pandas', 'numpy', 'nltk', 'opencv'], 'programming': ['python']}</t>
  </si>
  <si>
    <t>Principal data scientist H/F</t>
  </si>
  <si>
    <t>Andra - Agence nationale pour la gestion des déchets radioactifs</t>
  </si>
  <si>
    <t>Analytics Consultant - Clinical Operations</t>
  </si>
  <si>
    <t>['azure', 'tensorflow', 'keras', 'pytorch', 'nltk', 'hugging face']</t>
  </si>
  <si>
    <t>{'cloud': ['azure'], 'libraries': ['tensorflow', 'keras', 'pytorch', 'nltk', 'hugging face']}</t>
  </si>
  <si>
    <t>Middle Python Engineer with Data Processing Experience</t>
  </si>
  <si>
    <t>Upstaff</t>
  </si>
  <si>
    <t>Senior Data Engineer SQL Python</t>
  </si>
  <si>
    <t>Carnival UK (P&amp;O Cruises &amp; Cunard)</t>
  </si>
  <si>
    <t>Gis Geomatics Engineer</t>
  </si>
  <si>
    <t>ESBAAR</t>
  </si>
  <si>
    <t>['sql', 'r', 'python', 'html', 'css', 'javascript']</t>
  </si>
  <si>
    <t>{'programming': ['sql', 'r', 'python', 'html', 'css', 'javascript']}</t>
  </si>
  <si>
    <t>Data analyste informatique SPOTFIRE</t>
  </si>
  <si>
    <t>Data Scientist 100%</t>
  </si>
  <si>
    <t>Viseca Card Services SA</t>
  </si>
  <si>
    <t>Data Engineer III Oracle DBA AWS RDS</t>
  </si>
  <si>
    <t>['sql', 'nosql', 'oracle', 'aws', 'node', 'linux']</t>
  </si>
  <si>
    <t>{'cloud': ['oracle', 'aws'], 'os': ['linux'], 'programming': ['sql', 'nosql'], 'webframeworks': ['node']}</t>
  </si>
  <si>
    <t>Senior Data Scientist (f/m/d) Stuttgart</t>
  </si>
  <si>
    <t>Staff Software Engineer - Platform</t>
  </si>
  <si>
    <t>['aws', 'azure', 'terraform', 'ansible']</t>
  </si>
  <si>
    <t>{'cloud': ['aws', 'azure'], 'other': ['terraform', 'ansible']}</t>
  </si>
  <si>
    <t>HangiKredi</t>
  </si>
  <si>
    <t>['python', 'pandas', 'excel', 'power bi', 'powerpoint', 'dax', 'qlik']</t>
  </si>
  <si>
    <t>{'analyst_tools': ['excel', 'power bi', 'powerpoint', 'dax', 'qlik'], 'libraries': ['pandas'], 'programming': ['python']}</t>
  </si>
  <si>
    <t>Data warehouse engineer - data warehouse construction direction</t>
  </si>
  <si>
    <t>Risk Model and Analytics</t>
  </si>
  <si>
    <t>['python', 'r', 'sql', 'scala', 'java']</t>
  </si>
  <si>
    <t>{'programming': ['python', 'r', 'sql', 'scala', 'java']}</t>
  </si>
  <si>
    <t>Senior Data Engineer IRC184710</t>
  </si>
  <si>
    <t>[Urgent Hiring] Data Engineer Up to 10M plus bonus</t>
  </si>
  <si>
    <t>['python', 'scala', 'java', 'mongodb', 'mongodb', 'nosql', 'snowflake', 'microstrategy']</t>
  </si>
  <si>
    <t>{'analyst_tools': ['microstrategy'], 'cloud': ['snowflake'], 'databases': ['mongodb'], 'programming': ['python', 'scala', 'java', 'mongodb', 'nosql']}</t>
  </si>
  <si>
    <t>Big Data Test Development Engineer- Tik Tok Live</t>
  </si>
  <si>
    <t>Badgewell</t>
  </si>
  <si>
    <t>PLC Data Engineer | Automotive | MNC</t>
  </si>
  <si>
    <t>Adecco - GS Perm</t>
  </si>
  <si>
    <t>['java', 'c#', 'postgresql', 'oracle', 'sap']</t>
  </si>
  <si>
    <t>{'analyst_tools': ['sap'], 'cloud': ['oracle'], 'databases': ['postgresql'], 'programming': ['java', 'c#']}</t>
  </si>
  <si>
    <t>Product Manager (m/w/d) Smart Data Services</t>
  </si>
  <si>
    <t>Schweinfurt, Germany   (+8 others)</t>
  </si>
  <si>
    <t>Saarthee - Business Analyst/Senior Business Analyst - SQL/Tableau</t>
  </si>
  <si>
    <t>Saarthee</t>
  </si>
  <si>
    <t>Deputy Chief Data Scientists</t>
  </si>
  <si>
    <t>U.S. Military Entrance Processing Command</t>
  </si>
  <si>
    <t>Data Scientist/Machine Learning Engineer(компьютерное...</t>
  </si>
  <si>
    <t>ЮТИМ</t>
  </si>
  <si>
    <t>['python', 'tensorflow', 'pytorch', 'opencv', 'numpy']</t>
  </si>
  <si>
    <t>{'libraries': ['tensorflow', 'pytorch', 'opencv', 'numpy'], 'programming': ['python']}</t>
  </si>
  <si>
    <t>Pontiac, IL</t>
  </si>
  <si>
    <t>Apogee Integration</t>
  </si>
  <si>
    <t>Data Analyst - .Net, MVC, Azure</t>
  </si>
  <si>
    <t>['c#', 'sql', 'mongo', 'java', 'sql server', 'azure', 'react', 'angular', 'jquery', 'sharepoint']</t>
  </si>
  <si>
    <t>{'analyst_tools': ['sharepoint'], 'cloud': ['azure'], 'databases': ['sql server'], 'libraries': ['react'], 'programming': ['c#', 'sql', 'mongo', 'java'], 'webframeworks': ['angular', 'jquery']}</t>
  </si>
  <si>
    <t>via ITility, LLC - ICIMS</t>
  </si>
  <si>
    <t>ITility, LLC.</t>
  </si>
  <si>
    <t>['sql', 'python', 'java', 'c++', 'scala', 'go', 'gcp', 'hadoop', 'spark', 'kafka', 'airflow', 'flow', 'kubernetes']</t>
  </si>
  <si>
    <t>{'cloud': ['gcp'], 'libraries': ['hadoop', 'spark', 'kafka', 'airflow'], 'other': ['flow', 'kubernetes'], 'programming': ['sql', 'python', 'java', 'c++', 'scala', 'go']}</t>
  </si>
  <si>
    <t>Sales Operations Analyst, 100% en Remoto</t>
  </si>
  <si>
    <t>['powershell', 'python', 'bash', 'aws', 'azure', 'windows', 'linux', 'sharepoint', 'terraform']</t>
  </si>
  <si>
    <t>{'analyst_tools': ['sharepoint'], 'cloud': ['aws', 'azure'], 'os': ['windows', 'linux'], 'other': ['terraform'], 'programming': ['powershell', 'python', 'bash']}</t>
  </si>
  <si>
    <t>Ingeniera / Ingeniero De Data Science</t>
  </si>
  <si>
    <t>Mercadolibre</t>
  </si>
  <si>
    <t>Sr. Data Analyst, Warehouse</t>
  </si>
  <si>
    <t>Helen of Troy</t>
  </si>
  <si>
    <t>['sql', 'flask', 'excel', 'visio']</t>
  </si>
  <si>
    <t>{'analyst_tools': ['excel', 'visio'], 'programming': ['sql'], 'webframeworks': ['flask']}</t>
  </si>
  <si>
    <t>['shell', 'sql', 'python', 'tableau']</t>
  </si>
  <si>
    <t>{'analyst_tools': ['tableau'], 'programming': ['shell', 'sql', 'python']}</t>
  </si>
  <si>
    <t>['excel', 'spreadsheet', 'power bi']</t>
  </si>
  <si>
    <t>{'analyst_tools': ['excel', 'spreadsheet', 'power bi']}</t>
  </si>
  <si>
    <t>Data Analyst - STAGE H/F</t>
  </si>
  <si>
    <t>via Greentech Innovation</t>
  </si>
  <si>
    <t>TUCOENERGIE</t>
  </si>
  <si>
    <t>Job Posting Title(Senior) Data Scientist</t>
  </si>
  <si>
    <t>Cello Health</t>
  </si>
  <si>
    <t>11062 Citibank, N.A. Hong Kong</t>
  </si>
  <si>
    <t>['vba', 'sql', 'express', 'cognos', 'excel', 'power bi', 'sharepoint']</t>
  </si>
  <si>
    <t>{'analyst_tools': ['cognos', 'excel', 'power bi', 'sharepoint'], 'programming': ['vba', 'sql'], 'webframeworks': ['express']}</t>
  </si>
  <si>
    <t>Senior Data Scientist for an interesting project - Contract to Hire</t>
  </si>
  <si>
    <t>Sales Ops Data Analyst (Remote)</t>
  </si>
  <si>
    <t>['python', 'databricks', 'azure', 'tableau', 'gitlab', 'jenkins', 'jira']</t>
  </si>
  <si>
    <t>{'analyst_tools': ['tableau'], 'async': ['jira'], 'cloud': ['databricks', 'azure'], 'other': ['gitlab', 'jenkins'], 'programming': ['python']}</t>
  </si>
  <si>
    <t>Le Rousset-Marizy, France</t>
  </si>
  <si>
    <t>Travel + Leisure</t>
  </si>
  <si>
    <t>Senior Internet Analyst</t>
  </si>
  <si>
    <t>['java', 'powershell', 'oracle', 'aws', 'sharepoint', 'excel', 'ansible']</t>
  </si>
  <si>
    <t>{'analyst_tools': ['sharepoint', 'excel'], 'cloud': ['oracle', 'aws'], 'other': ['ansible'], 'programming': ['java', 'powershell']}</t>
  </si>
  <si>
    <t>['windows', 'excel', 'word', 'powerpoint', 'power bi']</t>
  </si>
  <si>
    <t>{'analyst_tools': ['excel', 'word', 'powerpoint', 'power bi'], 'os': ['windows']}</t>
  </si>
  <si>
    <t>Athora</t>
  </si>
  <si>
    <t>['python', 'sql', 'sql server', 'azure', 'word', 'git']</t>
  </si>
  <si>
    <t>{'analyst_tools': ['word'], 'cloud': ['azure'], 'databases': ['sql server'], 'other': ['git'], 'programming': ['python', 'sql']}</t>
  </si>
  <si>
    <t>Emumba</t>
  </si>
  <si>
    <t>['sql', 'python', 'bash', 'shell', 'aws', 'gcp', 'azure', 'ssis', 'git', 'docker']</t>
  </si>
  <si>
    <t>{'analyst_tools': ['ssis'], 'cloud': ['aws', 'gcp', 'azure'], 'other': ['git', 'docker'], 'programming': ['sql', 'python', 'bash', 'shell']}</t>
  </si>
  <si>
    <t>Powerplant and Landing Gear Engineer</t>
  </si>
  <si>
    <t>Hi Fly | MESA | Safeport | LSKY</t>
  </si>
  <si>
    <t>['aws', 'tableau', 'looker']</t>
  </si>
  <si>
    <t>{'analyst_tools': ['tableau', 'looker'], 'cloud': ['aws']}</t>
  </si>
  <si>
    <t>Data Analyst 29478</t>
  </si>
  <si>
    <t>Virus &amp; Partners Asiapacific</t>
  </si>
  <si>
    <t>['scala', 'elasticsearch', 'mysql', 'azure', 'databricks', 'spark', 'hadoop', 'angular', 'kubernetes', 'git', 'jenkins']</t>
  </si>
  <si>
    <t>{'cloud': ['azure', 'databricks'], 'databases': ['elasticsearch', 'mysql'], 'libraries': ['spark', 'hadoop'], 'other': ['kubernetes', 'git', 'jenkins'], 'programming': ['scala'], 'webframeworks': ['angular']}</t>
  </si>
  <si>
    <t>Ministerie van Binnenlandse Zaken en Koninkrijksrelaties (BZK)</t>
  </si>
  <si>
    <t>['sql', 'python', 'scala', 'java', 'sql server', 'oracle', 'hadoop', 'pyspark']</t>
  </si>
  <si>
    <t>{'cloud': ['oracle'], 'databases': ['sql server'], 'libraries': ['hadoop', 'pyspark'], 'programming': ['sql', 'python', 'scala', 'java']}</t>
  </si>
  <si>
    <t>Data Review</t>
  </si>
  <si>
    <t>DATABUZZ LTD</t>
  </si>
  <si>
    <t>['scala', 'java', 'golang', 'sql', 'shell', 'python', 'react', 'spark', 'hadoop', 'linux']</t>
  </si>
  <si>
    <t>{'libraries': ['react', 'spark', 'hadoop'], 'os': ['linux'], 'programming': ['scala', 'java', 'golang', 'sql', 'shell', 'python']}</t>
  </si>
  <si>
    <t>['go', 'sql', 'azure', 'power bi', 'word', 'github']</t>
  </si>
  <si>
    <t>{'analyst_tools': ['power bi', 'word'], 'cloud': ['azure'], 'other': ['github'], 'programming': ['go', 'sql']}</t>
  </si>
  <si>
    <t>['go', 'sql', 'oracle', 'tableau', 'power bi', 'gitlab', 'jenkins', 'jira']</t>
  </si>
  <si>
    <t>{'analyst_tools': ['tableau', 'power bi'], 'async': ['jira'], 'cloud': ['oracle'], 'other': ['gitlab', 'jenkins'], 'programming': ['go', 'sql']}</t>
  </si>
  <si>
    <t>Científico de Datos data Scientist</t>
  </si>
  <si>
    <t>B SYSTEMS</t>
  </si>
  <si>
    <t>['r', 'gcp', 'aws', 'azure', 'tensorflow', 'tableau']</t>
  </si>
  <si>
    <t>{'analyst_tools': ['tableau'], 'cloud': ['gcp', 'aws', 'azure'], 'libraries': ['tensorflow'], 'programming': ['r']}</t>
  </si>
  <si>
    <t>Data Engineer (Amsterdam)</t>
  </si>
  <si>
    <t>(TS/SCI HOLDERS ONLY) Data Analyst</t>
  </si>
  <si>
    <t>Junior Data Science Engineer (m/w/x)</t>
  </si>
  <si>
    <t>['r', 'python', 'sql', 'oracle', 'snowflake']</t>
  </si>
  <si>
    <t>{'cloud': ['oracle', 'snowflake'], 'programming': ['r', 'python', 'sql']}</t>
  </si>
  <si>
    <t>Numberly (1000mercis Group)</t>
  </si>
  <si>
    <t>Mid-level Analytics Engineer</t>
  </si>
  <si>
    <t>['c', 'java', 'sql', 'db2', 'bigquery', 'snowflake', 'azure', 'databricks', 'oracle', 'aws', 'kubernetes', 'docker']</t>
  </si>
  <si>
    <t>{'cloud': ['bigquery', 'snowflake', 'azure', 'databricks', 'oracle', 'aws'], 'databases': ['db2'], 'other': ['kubernetes', 'docker'], 'programming': ['c', 'java', 'sql']}</t>
  </si>
  <si>
    <t>Data Engineer - ELK</t>
  </si>
  <si>
    <t>['python', 'java', 'elasticsearch', 'kafka', 'spark', 'hadoop']</t>
  </si>
  <si>
    <t>{'databases': ['elasticsearch'], 'libraries': ['kafka', 'spark', 'hadoop'], 'programming': ['python', 'java']}</t>
  </si>
  <si>
    <t>['python', 'shell', 'sql', 'snowflake', 'oracle', 'linux', 'confluence', 'jira']</t>
  </si>
  <si>
    <t>{'async': ['confluence', 'jira'], 'cloud': ['snowflake', 'oracle'], 'os': ['linux'], 'programming': ['python', 'shell', 'sql']}</t>
  </si>
  <si>
    <t>Azure Data Engineer F/H</t>
  </si>
  <si>
    <t>Trsb Techn Reseaux Systeme Bases Donne</t>
  </si>
  <si>
    <t>Data Scientist as a Trainee for Life and Health Reinsurance</t>
  </si>
  <si>
    <t>Data Analyst Junior, Settore Gdo</t>
  </si>
  <si>
    <t>Data Scientist for Finance</t>
  </si>
  <si>
    <t>Airbus Protect</t>
  </si>
  <si>
    <t>['python', 'r', 'matlab', 'sas', 'sas', 'jupyter', 'sap']</t>
  </si>
  <si>
    <t>{'analyst_tools': ['sas', 'sap'], 'libraries': ['jupyter'], 'programming': ['python', 'r', 'matlab', 'sas']}</t>
  </si>
  <si>
    <t>Royal Mail Plc</t>
  </si>
  <si>
    <t>['javascript', 'typescript', 'sql', 'nosql', 'spark', 'hadoop', 'git']</t>
  </si>
  <si>
    <t>{'libraries': ['spark', 'hadoop'], 'other': ['git'], 'programming': ['javascript', 'typescript', 'sql', 'nosql']}</t>
  </si>
  <si>
    <t>via Bentley Systems - Talentify</t>
  </si>
  <si>
    <t>FINESCA</t>
  </si>
  <si>
    <t>Cognity</t>
  </si>
  <si>
    <t>['sql', 'nosql', 'python', 'mongodb', 'mongodb', 'elasticsearch', 'databricks', 'pandas', 'numpy', 'spark', 'airflow', 'kafka', 'flask', 'git', 'docker', 'kubernetes']</t>
  </si>
  <si>
    <t>{'cloud': ['databricks'], 'databases': ['mongodb', 'elasticsearch'], 'libraries': ['pandas', 'numpy', 'spark', 'airflow', 'kafka'], 'other': ['git', 'docker', 'kubernetes'], 'programming': ['sql', 'nosql', 'python', 'mongodb'], 'webframeworks': ['flask']}</t>
  </si>
  <si>
    <t>['python', 'azure', 'gcp', 'pytorch', 'opencv']</t>
  </si>
  <si>
    <t>{'cloud': ['azure', 'gcp'], 'libraries': ['pytorch', 'opencv'], 'programming': ['python']}</t>
  </si>
  <si>
    <t>['sql', 'azure', 'pyspark', 'hadoop', 'spark', 'power bi']</t>
  </si>
  <si>
    <t>{'analyst_tools': ['power bi'], 'cloud': ['azure'], 'libraries': ['pyspark', 'hadoop', 'spark'], 'programming': ['sql']}</t>
  </si>
  <si>
    <t>Ferritico AB</t>
  </si>
  <si>
    <t>['python', 'sql', 'r', 'aws', 'scikit-learn', 'pandas', 'react', 'git']</t>
  </si>
  <si>
    <t>{'cloud': ['aws'], 'libraries': ['scikit-learn', 'pandas', 'react'], 'other': ['git'], 'programming': ['python', 'sql', 'r']}</t>
  </si>
  <si>
    <t>International Client Data Analyst Intern</t>
  </si>
  <si>
    <t>Forma</t>
  </si>
  <si>
    <t>['python', 'sql', 'databricks', 'pandas', 'pyspark']</t>
  </si>
  <si>
    <t>{'cloud': ['databricks'], 'libraries': ['pandas', 'pyspark'], 'programming': ['python', 'sql']}</t>
  </si>
  <si>
    <t>['sql', 'azure', 'databricks', 'spark', 'pyspark']</t>
  </si>
  <si>
    <t>{'cloud': ['azure', 'databricks'], 'libraries': ['spark', 'pyspark'], 'programming': ['sql']}</t>
  </si>
  <si>
    <t>Data Operations Analyst - Hebrew speaker</t>
  </si>
  <si>
    <t>['python', 'sql', 'outlook', 'excel', 'word', 'dax']</t>
  </si>
  <si>
    <t>{'analyst_tools': ['outlook', 'excel', 'word', 'dax'], 'programming': ['python', 'sql']}</t>
  </si>
  <si>
    <t>Backend Developer Spark</t>
  </si>
  <si>
    <t>PhD positions at C2DH within FNR-funded Doctoral Training Unit...</t>
  </si>
  <si>
    <t>Senior Data Engineer (AWS, BigData)</t>
  </si>
  <si>
    <t>['java', 'python', 'scala', 'sql', 'cassandra', 'aws', 'redshift', 'spark', 'hadoop', 'git', 'jira']</t>
  </si>
  <si>
    <t>{'async': ['jira'], 'cloud': ['aws', 'redshift'], 'databases': ['cassandra'], 'libraries': ['spark', 'hadoop'], 'other': ['git'], 'programming': ['java', 'python', 'scala', 'sql']}</t>
  </si>
  <si>
    <t>['sql', 'mysql', 'gcp', 'aws']</t>
  </si>
  <si>
    <t>{'cloud': ['gcp', 'aws'], 'databases': ['mysql'], 'programming': ['sql']}</t>
  </si>
  <si>
    <t>Customer Service Intelligent</t>
  </si>
  <si>
    <t>['sql', 'sql server', 'azure', 'oracle', 'ssis', 'cognos', 'github']</t>
  </si>
  <si>
    <t>{'analyst_tools': ['ssis', 'cognos'], 'cloud': ['azure', 'oracle'], 'databases': ['sql server'], 'other': ['github'], 'programming': ['sql']}</t>
  </si>
  <si>
    <t>Hunyuan Senior Data Engineer</t>
  </si>
  <si>
    <t>['sql', 'java', 'scala', 'c++', 'python', 'shell', 'hadoop', 'linux']</t>
  </si>
  <si>
    <t>{'libraries': ['hadoop'], 'os': ['linux'], 'programming': ['sql', 'java', 'scala', 'c++', 'python', 'shell']}</t>
  </si>
  <si>
    <t>Data Engineer, ETL Datastage/AWS/Python</t>
  </si>
  <si>
    <t>Technical Support Analyst — IT analyst</t>
  </si>
  <si>
    <t>Instruktur Programming/data Science</t>
  </si>
  <si>
    <t>Binus Center Bintaro</t>
  </si>
  <si>
    <t>Lead Engineer - 2,Azure Data Engineer</t>
  </si>
  <si>
    <t>['sql', 'python', 'scala', 'azure', 'hadoop']</t>
  </si>
  <si>
    <t>{'cloud': ['azure'], 'libraries': ['hadoop'], 'programming': ['sql', 'python', 'scala']}</t>
  </si>
  <si>
    <t>['python', 'r', 'express', 'sap', 'spss', 'tableau']</t>
  </si>
  <si>
    <t>{'analyst_tools': ['sap', 'spss', 'tableau'], 'programming': ['python', 'r'], 'webframeworks': ['express']}</t>
  </si>
  <si>
    <t>People Analytics Director</t>
  </si>
  <si>
    <t>Overbond</t>
  </si>
  <si>
    <t>['sql', 'python', 'r', 'dynamodb', 'aws', 'redshift', 'airflow']</t>
  </si>
  <si>
    <t>{'cloud': ['aws', 'redshift'], 'databases': ['dynamodb'], 'libraries': ['airflow'], 'programming': ['sql', 'python', 'r']}</t>
  </si>
  <si>
    <t>['java', 'swift', 'sql', 'sql server', 'oracle', 'azure', 'kubernetes', 'terraform']</t>
  </si>
  <si>
    <t>{'cloud': ['oracle', 'azure'], 'databases': ['sql server'], 'other': ['kubernetes', 'terraform'], 'programming': ['java', 'swift', 'sql']}</t>
  </si>
  <si>
    <t>Reporting Analyst Support</t>
  </si>
  <si>
    <t>Alchemy Tech sol</t>
  </si>
  <si>
    <t>['r', 'python', 'notion']</t>
  </si>
  <si>
    <t>{'async': ['notion'], 'programming': ['r', 'python']}</t>
  </si>
  <si>
    <t>['sql', 'sas', 'sas', 'r', 'python', 'excel', 'word', 'powerpoint']</t>
  </si>
  <si>
    <t>{'analyst_tools': ['sas', 'excel', 'word', 'powerpoint'], 'programming': ['sql', 'sas', 'r', 'python']}</t>
  </si>
  <si>
    <t>['sql', 'sql server', 'word', 'excel', 'powerpoint', 'tableau']</t>
  </si>
  <si>
    <t>{'analyst_tools': ['word', 'excel', 'powerpoint', 'tableau'], 'databases': ['sql server'], 'programming': ['sql']}</t>
  </si>
  <si>
    <t>['r', 'matlab', 'databricks', 'spark', 'alteryx']</t>
  </si>
  <si>
    <t>{'analyst_tools': ['alteryx'], 'cloud': ['databricks'], 'libraries': ['spark'], 'programming': ['r', 'matlab']}</t>
  </si>
  <si>
    <t>['python', 'azure', 'dax', 'flow', 'docker', 'kubernetes']</t>
  </si>
  <si>
    <t>{'analyst_tools': ['dax'], 'cloud': ['azure'], 'other': ['flow', 'docker', 'kubernetes'], 'programming': ['python']}</t>
  </si>
  <si>
    <t>VA Academy Sdn Bhd</t>
  </si>
  <si>
    <t>['r', 'sas', 'sas', 'python', 'power bi', 'microstrategy']</t>
  </si>
  <si>
    <t>{'analyst_tools': ['sas', 'power bi', 'microstrategy'], 'programming': ['r', 'sas', 'python']}</t>
  </si>
  <si>
    <t>Rolls-Royce</t>
  </si>
  <si>
    <t>Jr. Sales Analyst</t>
  </si>
  <si>
    <t>K2 Systems</t>
  </si>
  <si>
    <t>['vba', 'sap', 'excel', 'powerpoint', 'outlook', 'power bi']</t>
  </si>
  <si>
    <t>{'analyst_tools': ['sap', 'excel', 'powerpoint', 'outlook', 'power bi'], 'programming': ['vba']}</t>
  </si>
  <si>
    <t>Stage de fin d'études - Data Engineer Décarbonation - février/mars...</t>
  </si>
  <si>
    <t>Help bring data to life</t>
  </si>
  <si>
    <t>Accrease</t>
  </si>
  <si>
    <t>Data Analyst - Alternance - Paris</t>
  </si>
  <si>
    <t>Stockly</t>
  </si>
  <si>
    <t>MDM Global Data Analyst</t>
  </si>
  <si>
    <t>['sql', 'sql server', 'mysql', 'oracle', 'snowflake', 'redshift', 'aws', 'azure', 'ssis', 'power bi', 'tableau', 'looker']</t>
  </si>
  <si>
    <t>{'analyst_tools': ['ssis', 'power bi', 'tableau', 'looker'], 'cloud': ['oracle', 'snowflake', 'redshift', 'aws', 'azure'], 'databases': ['sql server', 'mysql'], 'programming': ['sql']}</t>
  </si>
  <si>
    <t>cdi - développeur data science et logiciel (h/f)</t>
  </si>
  <si>
    <t>['python', 'sql', 'gcp', 'bigquery', 'airflow', 'spark', 'terraform', 'docker', 'gitlab', 'jenkins', 'kubernetes']</t>
  </si>
  <si>
    <t>{'cloud': ['gcp', 'bigquery'], 'libraries': ['airflow', 'spark'], 'other': ['terraform', 'docker', 'gitlab', 'jenkins', 'kubernetes'], 'programming': ['python', 'sql']}</t>
  </si>
  <si>
    <t>Senior Data Analyst (Ukraine)</t>
  </si>
  <si>
    <t>Stagiair(e) Data Engineer, HBO ICT</t>
  </si>
  <si>
    <t>Allinq</t>
  </si>
  <si>
    <t>Resume-Builder</t>
  </si>
  <si>
    <t>['sas', 'sas', 'sql', 'python', 'r', 'crystal', 'excel', 'tableau', 'sharepoint', 'spss']</t>
  </si>
  <si>
    <t>{'analyst_tools': ['sas', 'excel', 'tableau', 'sharepoint', 'spss'], 'programming': ['sas', 'sql', 'python', 'r', 'crystal']}</t>
  </si>
  <si>
    <t>Data Engineer in Advisory and CRM at SEB in Vilnius</t>
  </si>
  <si>
    <t>['sql', 'oracle', 'gcp', 'kafka', 'tableau']</t>
  </si>
  <si>
    <t>{'analyst_tools': ['tableau'], 'cloud': ['oracle', 'gcp'], 'libraries': ['kafka'], 'programming': ['sql']}</t>
  </si>
  <si>
    <t>['scala', 'mongodb', 'mongodb', 'sql', 'nosql', 'flow']</t>
  </si>
  <si>
    <t>{'databases': ['mongodb'], 'other': ['flow'], 'programming': ['scala', 'mongodb', 'sql', 'nosql']}</t>
  </si>
  <si>
    <t>Analyst (Data Engineering), Artificial Intelligence</t>
  </si>
  <si>
    <t>['sql', 'python', 'sql server', 'azure', 'databricks', 'kafka', 'spark']</t>
  </si>
  <si>
    <t>{'cloud': ['azure', 'databricks'], 'databases': ['sql server'], 'libraries': ['kafka', 'spark'], 'programming': ['sql', 'python']}</t>
  </si>
  <si>
    <t>@CAPEBIO®SA</t>
  </si>
  <si>
    <t>['python', 'r', 'java', 'cassandra', 'hadoop', 'spark', 'tableau']</t>
  </si>
  <si>
    <t>{'analyst_tools': ['tableau'], 'databases': ['cassandra'], 'libraries': ['hadoop', 'spark'], 'programming': ['python', 'r', 'java']}</t>
  </si>
  <si>
    <t>Ingénieur data junior</t>
  </si>
  <si>
    <t>CY Cergy Paris Université</t>
  </si>
  <si>
    <t>Cotonou, Benin</t>
  </si>
  <si>
    <t>ITM BENIN</t>
  </si>
  <si>
    <t>DATA/FUNCTIONAL ANALYST</t>
  </si>
  <si>
    <t>Business Analyst 3 (Business, Data Analysis)</t>
  </si>
  <si>
    <t>Senior SDET Backend (Data)</t>
  </si>
  <si>
    <t>['javascript', 'java', 'sql', 'aws', 'oracle', 'vmware', 'azure', 'selenium', 'sap', 'git', 'github']</t>
  </si>
  <si>
    <t>{'analyst_tools': ['sap'], 'cloud': ['aws', 'oracle', 'vmware', 'azure'], 'libraries': ['selenium'], 'other': ['git', 'github'], 'programming': ['javascript', 'java', 'sql']}</t>
  </si>
  <si>
    <t>['python', 'mysql', 'aws', 'snowflake', 'airflow', 'tableau', 'flow', 'terraform', 'github', 'jira']</t>
  </si>
  <si>
    <t>{'analyst_tools': ['tableau'], 'async': ['jira'], 'cloud': ['aws', 'snowflake'], 'databases': ['mysql'], 'libraries': ['airflow'], 'other': ['flow', 'terraform', 'github'], 'programming': ['python']}</t>
  </si>
  <si>
    <t>Data Science Intern - Summer 2024 - O'Fallon, IL/Huntsville...</t>
  </si>
  <si>
    <t>['javascript', 'python', 'r', 'sql', 'sas', 'sas', 'matlab', 'java', 'c#', 'seaborn', 'jquery', 'tableau']</t>
  </si>
  <si>
    <t>{'analyst_tools': ['sas', 'tableau'], 'libraries': ['seaborn'], 'programming': ['javascript', 'python', 'r', 'sql', 'sas', 'matlab', 'java', 'c#'], 'webframeworks': ['jquery']}</t>
  </si>
  <si>
    <t>un(e) Consultant(e) Data Engineer : Azure Databricks / PowerBI</t>
  </si>
  <si>
    <t>VAGANET</t>
  </si>
  <si>
    <t>Data Scientist (F\H)</t>
  </si>
  <si>
    <t>Groupe Les Echos-Le Parisien</t>
  </si>
  <si>
    <t>Non-Student Hourly Business Analyst Intern</t>
  </si>
  <si>
    <t>Operations Data Consultant</t>
  </si>
  <si>
    <t>['python', 'sql', 'go', 'azure', 'databricks', 'snowflake']</t>
  </si>
  <si>
    <t>{'cloud': ['azure', 'databricks', 'snowflake'], 'programming': ['python', 'sql', 'go']}</t>
  </si>
  <si>
    <t>Junior Data Analyst-CNEX,AIE,</t>
  </si>
  <si>
    <t>Data Analyst_in</t>
  </si>
  <si>
    <t>Generali Österreich</t>
  </si>
  <si>
    <t>(Senior) Data Scientist, Advanced Analytics</t>
  </si>
  <si>
    <t>Senior Data Backend Engineer</t>
  </si>
  <si>
    <t>['java', 'scala', 'cassandra', 'gcp', 'aws', 'spark', 'hadoop']</t>
  </si>
  <si>
    <t>{'cloud': ['gcp', 'aws'], 'databases': ['cassandra'], 'libraries': ['spark', 'hadoop'], 'programming': ['java', 'scala']}</t>
  </si>
  <si>
    <t>Applicatie en Data Engineer ODC-Noord</t>
  </si>
  <si>
    <t>Dienst Uitvoering Onderwijs (DUO)</t>
  </si>
  <si>
    <t>Web Analyst Junior</t>
  </si>
  <si>
    <t>Findomestic</t>
  </si>
  <si>
    <t>Analyst - Data Solutions (For SEBPO)</t>
  </si>
  <si>
    <t>Data Science Systems Engineering Manager</t>
  </si>
  <si>
    <t>['r', 'python', 'sql', 'sas', 'sas', 'matlab', 'pandas', 'numpy', 'matplotlib', 'tableau']</t>
  </si>
  <si>
    <t>{'analyst_tools': ['sas', 'tableau'], 'libraries': ['pandas', 'numpy', 'matplotlib'], 'programming': ['r', 'python', 'sql', 'sas', 'matlab']}</t>
  </si>
  <si>
    <t>['sas', 'sas', 'python', 'r', 'c', 'spss', 'tableau']</t>
  </si>
  <si>
    <t>{'analyst_tools': ['sas', 'spss', 'tableau'], 'programming': ['sas', 'python', 'r', 'c']}</t>
  </si>
  <si>
    <t>Alexa Translations</t>
  </si>
  <si>
    <t>['powershell', 'vba', 'visual basic', 'shell', 'html', 'javascript', 'css', 'python', 'java', 'c#', 'aws', 'asp.net', 'jquery', 'windows', 'excel', 'word', 'bitbucket', 'jira']</t>
  </si>
  <si>
    <t>{'analyst_tools': ['excel', 'word'], 'async': ['jira'], 'cloud': ['aws'], 'os': ['windows'], 'other': ['bitbucket'], 'programming': ['powershell', 'vba', 'visual basic', 'shell', 'html', 'javascript', 'css', 'python', 'java', 'c#'], 'webframeworks': ['asp.net', 'jquery']}</t>
  </si>
  <si>
    <t>Kafka Engineer - Warehouse IoT data</t>
  </si>
  <si>
    <t>['java', 'c#', 'postgresql', 'azure', 'kafka', 'docker', 'kubernetes', 'jira', 'confluence']</t>
  </si>
  <si>
    <t>{'async': ['jira', 'confluence'], 'cloud': ['azure'], 'databases': ['postgresql'], 'libraries': ['kafka'], 'other': ['docker', 'kubernetes'], 'programming': ['java', 'c#']}</t>
  </si>
  <si>
    <t>via Hublo</t>
  </si>
  <si>
    <t>Informatica Cloud Engineer Senior</t>
  </si>
  <si>
    <t>['sas', 'sas', 'sql', 'python', 'databricks', 'aws']</t>
  </si>
  <si>
    <t>{'analyst_tools': ['sas'], 'cloud': ['databricks', 'aws'], 'programming': ['sas', 'sql', 'python']}</t>
  </si>
  <si>
    <t>['python', 'pytorch', 'tensorflow', 'git', 'jira', 'confluence']</t>
  </si>
  <si>
    <t>{'async': ['jira', 'confluence'], 'libraries': ['pytorch', 'tensorflow'], 'other': ['git'], 'programming': ['python']}</t>
  </si>
  <si>
    <t>via Rwandajob.com</t>
  </si>
  <si>
    <t>DISTURBED</t>
  </si>
  <si>
    <t>Odesus</t>
  </si>
  <si>
    <t>['powershell', 'bash', 'go', 'sql', 'r', 'java', 'python', 'oracle', 'pandas', 'jupyter', 'node.js', 'tableau', 'github', 'jenkins']</t>
  </si>
  <si>
    <t>{'analyst_tools': ['tableau'], 'cloud': ['oracle'], 'libraries': ['pandas', 'jupyter'], 'other': ['github', 'jenkins'], 'programming': ['powershell', 'bash', 'go', 'sql', 'r', 'java', 'python'], 'webframeworks': ['node.js']}</t>
  </si>
  <si>
    <t>Director, Analytics Strategy</t>
  </si>
  <si>
    <t>Data Analyst - (Data Platform Management)</t>
  </si>
  <si>
    <t>Senior Applied Data Scientist, Trucking</t>
  </si>
  <si>
    <t>['python', 'java', 'c', 'c++', 'c#', 'sql', 'perl', 'ruby', 'ruby', 'scikit-learn', 'nltk']</t>
  </si>
  <si>
    <t>{'libraries': ['scikit-learn', 'nltk'], 'programming': ['python', 'java', 'c', 'c++', 'c#', 'sql', 'perl', 'ruby'], 'webframeworks': ['ruby']}</t>
  </si>
  <si>
    <t>['sql', 'aws', 'flow', 'jira']</t>
  </si>
  <si>
    <t>{'async': ['jira'], 'cloud': ['aws'], 'other': ['flow'], 'programming': ['sql']}</t>
  </si>
  <si>
    <t>Lead I, Data Engineer Machine Learning</t>
  </si>
  <si>
    <t>Ping An OneConnect Bank (Hong Kong) Limited</t>
  </si>
  <si>
    <t>Open Green Energy</t>
  </si>
  <si>
    <t>['vba', 'go', 'python', 'php', 'javascript', 'sql', 'mysql', 'azure', 'linux', 'power bi', 'excel']</t>
  </si>
  <si>
    <t>{'analyst_tools': ['power bi', 'excel'], 'cloud': ['azure'], 'databases': ['mysql'], 'os': ['linux'], 'programming': ['vba', 'go', 'python', 'php', 'javascript', 'sql']}</t>
  </si>
  <si>
    <t>Compliance Monitoring Analyst</t>
  </si>
  <si>
    <t>['python', 'sql', 'power bi', 'tableau', 'word', 'excel', 'powerpoint', 'outlook', 'sharepoint']</t>
  </si>
  <si>
    <t>{'analyst_tools': ['power bi', 'tableau', 'word', 'excel', 'powerpoint', 'outlook', 'sharepoint'], 'programming': ['python', 'sql']}</t>
  </si>
  <si>
    <t>['azure', 'gdpr', 'ssrs', 'ssis', 'excel', 'dax']</t>
  </si>
  <si>
    <t>{'analyst_tools': ['ssrs', 'ssis', 'excel', 'dax'], 'cloud': ['azure'], 'libraries': ['gdpr']}</t>
  </si>
  <si>
    <t>Senior Engineer, Etl</t>
  </si>
  <si>
    <t>Blucognition</t>
  </si>
  <si>
    <t>['python', 'r', 'sas', 'sas', 'sql', 'azure', 'power bi', 'tableau']</t>
  </si>
  <si>
    <t>{'analyst_tools': ['sas', 'power bi', 'tableau'], 'cloud': ['azure'], 'programming': ['python', 'r', 'sas', 'sql']}</t>
  </si>
  <si>
    <t>Innomar Strategies Inc.</t>
  </si>
  <si>
    <t>['sql', 'powerpoint', 'excel', 'outlook']</t>
  </si>
  <si>
    <t>{'analyst_tools': ['powerpoint', 'excel', 'outlook'], 'programming': ['sql']}</t>
  </si>
  <si>
    <t>['sql', 'powershell', 'go', 'sql server', 'azure', 'kafka', 'power bi']</t>
  </si>
  <si>
    <t>{'analyst_tools': ['power bi'], 'cloud': ['azure'], 'databases': ['sql server'], 'libraries': ['kafka'], 'programming': ['sql', 'powershell', 'go']}</t>
  </si>
  <si>
    <t>Data Center Engineer - Part Time</t>
  </si>
  <si>
    <t>['sql', 'python', 'vmware', 'scikit-learn', 'tensorflow', 'pytorch']</t>
  </si>
  <si>
    <t>{'cloud': ['vmware'], 'libraries': ['scikit-learn', 'tensorflow', 'pytorch'], 'programming': ['sql', 'python']}</t>
  </si>
  <si>
    <t>Vacancy Available For EU DATA SCIENTIST</t>
  </si>
  <si>
    <t>['python', 'sql', 'r', 'java', 'gdpr']</t>
  </si>
  <si>
    <t>{'libraries': ['gdpr'], 'programming': ['python', 'sql', 'r', 'java']}</t>
  </si>
  <si>
    <t>AENEAS Group</t>
  </si>
  <si>
    <t>Shift EV egypt</t>
  </si>
  <si>
    <t>Infinit Group Pte Ltd</t>
  </si>
  <si>
    <t>['sql', 'python', 'azure', 'databricks', 'excel', 'tableau', 'power bi', 'bitbucket', 'jira', 'confluence']</t>
  </si>
  <si>
    <t>{'analyst_tools': ['excel', 'tableau', 'power bi'], 'async': ['jira', 'confluence'], 'cloud': ['azure', 'databricks'], 'other': ['bitbucket'], 'programming': ['sql', 'python']}</t>
  </si>
  <si>
    <t>Data Warehouse Entwickler / ETL - Data Engineer (m/w/d)</t>
  </si>
  <si>
    <t>Boerse Stuttgart</t>
  </si>
  <si>
    <t>['sql', 'python', 'java', 'kafka', 'word', 'git']</t>
  </si>
  <si>
    <t>{'analyst_tools': ['word'], 'libraries': ['kafka'], 'other': ['git'], 'programming': ['sql', 'python', 'java']}</t>
  </si>
  <si>
    <t>de danann gardens</t>
  </si>
  <si>
    <t>['sql', 'python', 'snowflake', 'aws', 'azure', 'airflow', 'power bi']</t>
  </si>
  <si>
    <t>{'analyst_tools': ['power bi'], 'cloud': ['snowflake', 'aws', 'azure'], 'libraries': ['airflow'], 'programming': ['sql', 'python']}</t>
  </si>
  <si>
    <t>Women in Data Science Accelerator Programme</t>
  </si>
  <si>
    <t>Midas Analytics</t>
  </si>
  <si>
    <t>['python', 'javascript', 'aws', 'linux', 'git', 'kubernetes', 'docker']</t>
  </si>
  <si>
    <t>{'cloud': ['aws'], 'os': ['linux'], 'other': ['git', 'kubernetes', 'docker'], 'programming': ['python', 'javascript']}</t>
  </si>
  <si>
    <t>Data Scientist. Job in Arlington My Valley Jobs Today</t>
  </si>
  <si>
    <t>Study</t>
  </si>
  <si>
    <t>['sql', 'python', 'mysql', 'kafka', 'excel', 'tableau', 'looker', 'microstrategy', 'ssis', 'github']</t>
  </si>
  <si>
    <t>{'analyst_tools': ['excel', 'tableau', 'looker', 'microstrategy', 'ssis'], 'databases': ['mysql'], 'libraries': ['kafka'], 'other': ['github'], 'programming': ['sql', 'python']}</t>
  </si>
  <si>
    <t>Crossjoin Solutions</t>
  </si>
  <si>
    <t>['java', 'sql', 'mongodb', 'mongodb', 'sql server', 'postgresql', 'cassandra', 'elasticsearch', 'redis', 'oracle', 'aws', 'azure', 'gcp', 'linux', 'kubernetes', 'docker']</t>
  </si>
  <si>
    <t>{'cloud': ['oracle', 'aws', 'azure', 'gcp'], 'databases': ['mongodb', 'sql server', 'postgresql', 'cassandra', 'elasticsearch', 'redis'], 'os': ['linux'], 'other': ['kubernetes', 'docker'], 'programming': ['java', 'sql', 'mongodb']}</t>
  </si>
  <si>
    <t>Sixt Portugal</t>
  </si>
  <si>
    <t>Rhinok Recruitment</t>
  </si>
  <si>
    <t>['sql', 'ansible', 'puppet', 'chef', 'jenkins', 'git']</t>
  </si>
  <si>
    <t>{'other': ['ansible', 'puppet', 'chef', 'jenkins', 'git'], 'programming': ['sql']}</t>
  </si>
  <si>
    <t>31 Green</t>
  </si>
  <si>
    <t>['sql', 'nosql', 'python', 'gcp', 'aws', 'bigquery', 'airflow']</t>
  </si>
  <si>
    <t>{'cloud': ['gcp', 'aws', 'bigquery'], 'libraries': ['airflow'], 'programming': ['sql', 'nosql', 'python']}</t>
  </si>
  <si>
    <t>MS BI Engineer/Data Modeler</t>
  </si>
  <si>
    <t>['t-sql', 'sql', 'azure', 'ssis', 'git']</t>
  </si>
  <si>
    <t>{'analyst_tools': ['ssis'], 'cloud': ['azure'], 'other': ['git'], 'programming': ['t-sql', 'sql']}</t>
  </si>
  <si>
    <t>Data analyst business systems analyst health insurance claims</t>
  </si>
  <si>
    <t>SPAR INFORMATION SYSTEMS LLC</t>
  </si>
  <si>
    <t>Crown Ltd.</t>
  </si>
  <si>
    <t>Data Engineer Analytics Intern</t>
  </si>
  <si>
    <t>['python', 'linux', 'notion']</t>
  </si>
  <si>
    <t>{'async': ['notion'], 'os': ['linux'], 'programming': ['python']}</t>
  </si>
  <si>
    <t>Data Scientist - Bioinformatician</t>
  </si>
  <si>
    <t>Reporting Analyst Executive</t>
  </si>
  <si>
    <t>ONE STOP MUSIC (OSM)</t>
  </si>
  <si>
    <t>['python', 'postgresql', 'pandas', 'matplotlib', 'plotly']</t>
  </si>
  <si>
    <t>{'databases': ['postgresql'], 'libraries': ['pandas', 'matplotlib', 'plotly'], 'programming': ['python']}</t>
  </si>
  <si>
    <t>The Creative Store</t>
  </si>
  <si>
    <t>['javascript', 'ruby', 'ruby', 'java', 'css', 'sass', 'git']</t>
  </si>
  <si>
    <t>{'other': ['git'], 'programming': ['javascript', 'ruby', 'java', 'css', 'sass'], 'webframeworks': ['ruby']}</t>
  </si>
  <si>
    <t>Data Engineer Etl Powercenter Senior</t>
  </si>
  <si>
    <t>Senior Data Engineer (SQL + Azure DataBricks)</t>
  </si>
  <si>
    <t>Scalo</t>
  </si>
  <si>
    <t>Resource Management Data Specialist</t>
  </si>
  <si>
    <t>['sql', 'nosql', 'mongodb', 'mongodb', 'python', 'shell', 'scala', 'azure', 'hadoop', 'spark', 'kafka', 'airflow', 'tableau', 'confluence', 'jira']</t>
  </si>
  <si>
    <t>{'analyst_tools': ['tableau'], 'async': ['confluence', 'jira'], 'cloud': ['azure'], 'databases': ['mongodb'], 'libraries': ['hadoop', 'spark', 'kafka', 'airflow'], 'programming': ['sql', 'nosql', 'mongodb', 'python', 'shell', 'scala']}</t>
  </si>
  <si>
    <t>Yeste, Spain</t>
  </si>
  <si>
    <t>Forfirm</t>
  </si>
  <si>
    <t>['sql', 'python', 'gcp', 'aws', 'oracle', 'power bi']</t>
  </si>
  <si>
    <t>{'analyst_tools': ['power bi'], 'cloud': ['gcp', 'aws', 'oracle'], 'programming': ['sql', 'python']}</t>
  </si>
  <si>
    <t>Data scientist Time series (H/F) | Intelligence Artificielle</t>
  </si>
  <si>
    <t>['python', 'scala', 'aws', 'gcp', 'azure', 'pandas', 'tensorflow', 'pytorch', 'docker']</t>
  </si>
  <si>
    <t>{'cloud': ['aws', 'gcp', 'azure'], 'libraries': ['pandas', 'tensorflow', 'pytorch'], 'other': ['docker'], 'programming': ['python', 'scala']}</t>
  </si>
  <si>
    <t>Crespin, France</t>
  </si>
  <si>
    <t>ALSTOM CRESPIN SAS</t>
  </si>
  <si>
    <t>Refinitiv</t>
  </si>
  <si>
    <t>['python', 'java', 'c++', 'scala', 'sas', 'sas', 'r', 'sql', 'nosql', 'cassandra', 'databricks', 'azure', 'hadoop', 'tableau', 'power bi']</t>
  </si>
  <si>
    <t>{'analyst_tools': ['sas', 'tableau', 'power bi'], 'cloud': ['databricks', 'azure'], 'databases': ['cassandra'], 'libraries': ['hadoop'], 'programming': ['python', 'java', 'c++', 'scala', 'sas', 'r', 'sql', 'nosql']}</t>
  </si>
  <si>
    <t>Business Analyst – Credit Default Data</t>
  </si>
  <si>
    <t>IF-Solutions</t>
  </si>
  <si>
    <t>['sql', 'oracle', 'azure', 'express', 'flow']</t>
  </si>
  <si>
    <t>{'cloud': ['oracle', 'azure'], 'other': ['flow'], 'programming': ['sql'], 'webframeworks': ['express']}</t>
  </si>
  <si>
    <t>Nutri-Asia, Inc.</t>
  </si>
  <si>
    <t>['sql', 'python', 'r', 'c', 'azure', 'aws', 'spark', 'tableau']</t>
  </si>
  <si>
    <t>{'analyst_tools': ['tableau'], 'cloud': ['azure', 'aws'], 'libraries': ['spark'], 'programming': ['sql', 'python', 'r', 'c']}</t>
  </si>
  <si>
    <t>Data Analyst im Performance Management (m/w/d)</t>
  </si>
  <si>
    <t>Product Data Integration Analyst</t>
  </si>
  <si>
    <t>Data Scientist, Delivery Experience</t>
  </si>
  <si>
    <t>['python', 'airflow', 'spark', 'docker']</t>
  </si>
  <si>
    <t>{'libraries': ['airflow', 'spark'], 'other': ['docker'], 'programming': ['python']}</t>
  </si>
  <si>
    <t>Savencia</t>
  </si>
  <si>
    <t>['python', 'java', 'sql', 'bash', 'azure', 'databricks', 'power bi', 'git', 'docker', 'kubernetes']</t>
  </si>
  <si>
    <t>{'analyst_tools': ['power bi'], 'cloud': ['azure', 'databricks'], 'other': ['git', 'docker', 'kubernetes'], 'programming': ['python', 'java', 'sql', 'bash']}</t>
  </si>
  <si>
    <t>Lead Data Scientist - VP</t>
  </si>
  <si>
    <t>['sql', 'no-sql', 'gcp', 'spark', 'kafka', 'docker', 'kubernetes']</t>
  </si>
  <si>
    <t>{'cloud': ['gcp'], 'libraries': ['spark', 'kafka'], 'other': ['docker', 'kubernetes'], 'programming': ['sql', 'no-sql']}</t>
  </si>
  <si>
    <t>Facilities Engineer - Data Center</t>
  </si>
  <si>
    <t>KIMSIS Technologies Pvt. Ltd</t>
  </si>
  <si>
    <t>['snowflake', 'aws', 'azure', 'gcp', 'airflow', 'linux', 'unix', 'git', 'jira', 'trello']</t>
  </si>
  <si>
    <t>{'async': ['jira', 'trello'], 'cloud': ['snowflake', 'aws', 'azure', 'gcp'], 'libraries': ['airflow'], 'os': ['linux', 'unix'], 'other': ['git']}</t>
  </si>
  <si>
    <t>Further Ventures</t>
  </si>
  <si>
    <t>['sql', 't-sql', 'sql server', 'db2', 'azure', 'aws', 'ssis']</t>
  </si>
  <si>
    <t>{'analyst_tools': ['ssis'], 'cloud': ['azure', 'aws'], 'databases': ['sql server', 'db2'], 'programming': ['sql', 't-sql']}</t>
  </si>
  <si>
    <t>Data Engineer (Azure ADF, T-SQL), 12 Month Contract, Work from India</t>
  </si>
  <si>
    <t>['t-sql', 'python', 'azure']</t>
  </si>
  <si>
    <t>{'cloud': ['azure'], 'programming': ['t-sql', 'python']}</t>
  </si>
  <si>
    <t>Data Engineer (AWS, Banking Project)</t>
  </si>
  <si>
    <t>['python', 'sql', 'aws', 'redshift', 'terraform', 'docker', 'kubernetes']</t>
  </si>
  <si>
    <t>{'cloud': ['aws', 'redshift'], 'other': ['terraform', 'docker', 'kubernetes'], 'programming': ['python', 'sql']}</t>
  </si>
  <si>
    <t>Martech Senior Engineer</t>
  </si>
  <si>
    <t>Reporting Analyst in Management Reporting</t>
  </si>
  <si>
    <t>Mobile Product Analyst</t>
  </si>
  <si>
    <t>Senior Data Scientist NLP (w/m/d)</t>
  </si>
  <si>
    <t>['java', 'python', 'scala', 'aws', 'spark', 'docker']</t>
  </si>
  <si>
    <t>{'cloud': ['aws'], 'libraries': ['spark'], 'other': ['docker'], 'programming': ['java', 'python', 'scala']}</t>
  </si>
  <si>
    <t>['sql', 'python', 'matlab', 'sap']</t>
  </si>
  <si>
    <t>{'analyst_tools': ['sap'], 'programming': ['sql', 'python', 'matlab']}</t>
  </si>
  <si>
    <t>['groovy', 'java', 'html', 'javascript', 'go', 'debian']</t>
  </si>
  <si>
    <t>{'os': ['debian'], 'programming': ['groovy', 'java', 'html', 'javascript', 'go']}</t>
  </si>
  <si>
    <t>Wateringen, Netherlands</t>
  </si>
  <si>
    <t>ExxonMobil Corporation</t>
  </si>
  <si>
    <t>Assoc Adv Analytics Analyst</t>
  </si>
  <si>
    <t>['sql', 'python', 'oracle', 'excel', 'sharepoint', 'sap', 'power bi', 'tableau', 'flow']</t>
  </si>
  <si>
    <t>{'analyst_tools': ['excel', 'sharepoint', 'sap', 'power bi', 'tableau'], 'cloud': ['oracle'], 'other': ['flow'], 'programming': ['sql', 'python']}</t>
  </si>
  <si>
    <t>['r', 'python', 'scala', 'azure', 'aws', 'gcp', 'spark', 'tensorflow']</t>
  </si>
  <si>
    <t>{'cloud': ['azure', 'aws', 'gcp'], 'libraries': ['spark', 'tensorflow'], 'programming': ['r', 'python', 'scala']}</t>
  </si>
  <si>
    <t>QA Engineer/analyst</t>
  </si>
  <si>
    <t>['c#', 'python', 'sql', 'sql server', 'snowflake', 'azure', 'selenium', 'github']</t>
  </si>
  <si>
    <t>{'cloud': ['snowflake', 'azure'], 'databases': ['sql server'], 'libraries': ['selenium'], 'other': ['github'], 'programming': ['c#', 'python', 'sql']}</t>
  </si>
  <si>
    <t>University Park, IL (+1 other)</t>
  </si>
  <si>
    <t>Data Analyst - NetSuite</t>
  </si>
  <si>
    <t>Senior Data Engineer, Analytical platform</t>
  </si>
  <si>
    <t>['sql', 'aws', 'airflow', 'kafka', 'spark', 'terraform', 'ansible']</t>
  </si>
  <si>
    <t>{'cloud': ['aws'], 'libraries': ['airflow', 'kafka', 'spark'], 'other': ['terraform', 'ansible'], 'programming': ['sql']}</t>
  </si>
  <si>
    <t>['sql', 'docker', 'jenkins']</t>
  </si>
  <si>
    <t>{'other': ['docker', 'jenkins'], 'programming': ['sql']}</t>
  </si>
  <si>
    <t>NLADA Data Systems Fellow - Santa Cruz, CA</t>
  </si>
  <si>
    <t>Analyst, Marketing</t>
  </si>
  <si>
    <t>['python', 'gcp', 'git']</t>
  </si>
  <si>
    <t>{'cloud': ['gcp'], 'other': ['git'], 'programming': ['python']}</t>
  </si>
  <si>
    <t>Data Analist Sales (0,8 - 1 FTE)</t>
  </si>
  <si>
    <t>SIBO Fluidra Netherlands</t>
  </si>
  <si>
    <t>['java', 'postgresql', 'hadoop', 'kafka']</t>
  </si>
  <si>
    <t>{'databases': ['postgresql'], 'libraries': ['hadoop', 'kafka'], 'programming': ['java']}</t>
  </si>
  <si>
    <t>PT BERSATU UNTUK KARYA</t>
  </si>
  <si>
    <t>Interiman Group</t>
  </si>
  <si>
    <t>Data scientist/Data Engieer</t>
  </si>
  <si>
    <t>Software Engineer/Senior Software Engineer, Arene Autonomy...</t>
  </si>
  <si>
    <t>Data Engineer - Financial Services F/H</t>
  </si>
  <si>
    <t>['python', 'nosql', 'mongo', 'couchbase', 'kafka', 'hadoop', 'pyspark', 'yarn']</t>
  </si>
  <si>
    <t>{'databases': ['couchbase'], 'libraries': ['kafka', 'hadoop', 'pyspark'], 'other': ['yarn'], 'programming': ['python', 'nosql', 'mongo']}</t>
  </si>
  <si>
    <t>Data Engineer für Data Warehouse</t>
  </si>
  <si>
    <t>Biomechanist &amp; Data Analyst</t>
  </si>
  <si>
    <t>Supply Chain | Data Analyst</t>
  </si>
  <si>
    <t>Forskningsingenjörer/data scientist med AI/ML-kompetens</t>
  </si>
  <si>
    <t>Uppsala University, Department of ALM, Centre for Digital Humanities</t>
  </si>
  <si>
    <t>['python', 'r', 'matlab', 'jupyter']</t>
  </si>
  <si>
    <t>{'libraries': ['jupyter'], 'programming': ['python', 'r', 'matlab']}</t>
  </si>
  <si>
    <t>['vba', 'sql', 'python', 'aws', 'databricks', 'spark', 'power bi', 'excel', 'powerpoint']</t>
  </si>
  <si>
    <t>{'analyst_tools': ['power bi', 'excel', 'powerpoint'], 'cloud': ['aws', 'databricks'], 'libraries': ['spark'], 'programming': ['vba', 'sql', 'python']}</t>
  </si>
  <si>
    <t>Data Analyst Kilkenny</t>
  </si>
  <si>
    <t>Business Analyst at Sama</t>
  </si>
  <si>
    <t>['sql', 'python', 'r', 'excel', 'word', 'outlook', 'powerpoint']</t>
  </si>
  <si>
    <t>{'analyst_tools': ['excel', 'word', 'outlook', 'powerpoint'], 'programming': ['sql', 'python', 'r']}</t>
  </si>
  <si>
    <t>Bax Music</t>
  </si>
  <si>
    <t>Data Architect- Data Engineering</t>
  </si>
  <si>
    <t>['sql', 'nosql', 'shell', 'mongodb', 'mongodb', 'sql server', 'postgresql', 'snowflake', 'aws', 'redshift', 'unix', 'looker', 'power bi']</t>
  </si>
  <si>
    <t>{'analyst_tools': ['looker', 'power bi'], 'cloud': ['snowflake', 'aws', 'redshift'], 'databases': ['mongodb', 'sql server', 'postgresql'], 'os': ['unix'], 'programming': ['sql', 'nosql', 'shell', 'mongodb']}</t>
  </si>
  <si>
    <t>Consultant Talend - Data Engineer H/F</t>
  </si>
  <si>
    <t>Reporting Team Analyst</t>
  </si>
  <si>
    <t>via Schneider Electric</t>
  </si>
  <si>
    <t>Heemstede, Netherlands</t>
  </si>
  <si>
    <t>Jobsrepublic</t>
  </si>
  <si>
    <t>Frulact</t>
  </si>
  <si>
    <t>Big Data Development Engineer- Tik Tok</t>
  </si>
  <si>
    <t>via Bigshyft.com</t>
  </si>
  <si>
    <t>['python', 'aws', 'azure', 'gcp', 'linux', 'terraform', 'jenkins', 'git', 'kubernetes']</t>
  </si>
  <si>
    <t>{'cloud': ['aws', 'azure', 'gcp'], 'os': ['linux'], 'other': ['terraform', 'jenkins', 'git', 'kubernetes'], 'programming': ['python']}</t>
  </si>
  <si>
    <t>Data Science Manager - Rides, Eats, Grocery</t>
  </si>
  <si>
    <t>Cloud Data Engineer(Azure Devops)</t>
  </si>
  <si>
    <t>Tao Digital Solutions</t>
  </si>
  <si>
    <t>['sql', 'azure', 'aws', 'spring', 'windows', 'linux', 'kubernetes', 'git']</t>
  </si>
  <si>
    <t>{'cloud': ['azure', 'aws'], 'libraries': ['spring'], 'os': ['windows', 'linux'], 'other': ['kubernetes', 'git'], 'programming': ['sql']}</t>
  </si>
  <si>
    <t>Data Analyst Tunki</t>
  </si>
  <si>
    <t>['sql', 'firebase', 'firebase', 'oracle', 'tableau']</t>
  </si>
  <si>
    <t>{'analyst_tools': ['tableau'], 'cloud': ['firebase', 'oracle'], 'databases': ['firebase'], 'programming': ['sql']}</t>
  </si>
  <si>
    <t>Data scientist in ambito risorse umane</t>
  </si>
  <si>
    <t>STUDIO ZIVERI SRL</t>
  </si>
  <si>
    <t>['python', 'vb.net', 'c#', 'azure']</t>
  </si>
  <si>
    <t>{'cloud': ['azure'], 'programming': ['python', 'vb.net', 'c#']}</t>
  </si>
  <si>
    <t>Silver Airways, LLC</t>
  </si>
  <si>
    <t>['python', 'sql', 'nosql', 'cassandra', 'azure', 'databricks', 'aws', 'watson', 'snowflake', 'hadoop']</t>
  </si>
  <si>
    <t>{'cloud': ['azure', 'databricks', 'aws', 'watson', 'snowflake'], 'databases': ['cassandra'], 'libraries': ['hadoop'], 'programming': ['python', 'sql', 'nosql']}</t>
  </si>
  <si>
    <t>Software Engineer, Senior. Job in Stuttgart NBC4i Jobs</t>
  </si>
  <si>
    <t>['sql', 'azure', 'hadoop', 'tableau', 'alteryx', 'excel', 'powerpoint']</t>
  </si>
  <si>
    <t>{'analyst_tools': ['tableau', 'alteryx', 'excel', 'powerpoint'], 'cloud': ['azure'], 'libraries': ['hadoop'], 'programming': ['sql']}</t>
  </si>
  <si>
    <t>Adaptive Data Operations Specialist</t>
  </si>
  <si>
    <t>Construction Data Analyst Intern</t>
  </si>
  <si>
    <t>Lead Data Engineer Fully Remote</t>
  </si>
  <si>
    <t>Data and Analytics Sr. Prin. Consultant</t>
  </si>
  <si>
    <t>Auto Accounting Technologies Pvt Ltd</t>
  </si>
  <si>
    <t>Poços de Caldas - Rabelo, Poços de Caldas - State of Minas Gerais, Brazil</t>
  </si>
  <si>
    <t>Poços de Caldas - há 2 horas</t>
  </si>
  <si>
    <t>['python', 'mongodb', 'mongodb', 'mysql', 'snowflake', 'airflow', 'pandas', 'numpy', 'tableau']</t>
  </si>
  <si>
    <t>{'analyst_tools': ['tableau'], 'cloud': ['snowflake'], 'databases': ['mongodb', 'mysql'], 'libraries': ['airflow', 'pandas', 'numpy'], 'programming': ['python', 'mongodb']}</t>
  </si>
  <si>
    <t>Data Engineer לחברת ביוטכנולוגיה המפתחת תרופות גנטיות מהדור הבא</t>
  </si>
  <si>
    <t>Judean Foothills, Israel</t>
  </si>
  <si>
    <t>via השמה בהתאמה עם - תוצאות</t>
  </si>
  <si>
    <t>תוצאות - ייעוץ והשמה</t>
  </si>
  <si>
    <t>Eden Richie Recruitment</t>
  </si>
  <si>
    <t>['aws', 'azure', 'word', 'microsoft teams']</t>
  </si>
  <si>
    <t>{'analyst_tools': ['word'], 'cloud': ['aws', 'azure'], 'sync': ['microsoft teams']}</t>
  </si>
  <si>
    <t>99 Group (99.co | Rumah123 | SRX)</t>
  </si>
  <si>
    <t>['python', 'nosql', 'bigquery', 'airflow', 'hadoop', 'spark', 'git', 'docker', 'kubernetes']</t>
  </si>
  <si>
    <t>{'cloud': ['bigquery'], 'libraries': ['airflow', 'hadoop', 'spark'], 'other': ['git', 'docker', 'kubernetes'], 'programming': ['python', 'nosql']}</t>
  </si>
  <si>
    <t>BUDDHA TOOTH RELIC TEMPLE (SINGAPORE)</t>
  </si>
  <si>
    <t>Analista Programmatore Big Data</t>
  </si>
  <si>
    <t>['python', 'aws', 'spark', 'gdpr']</t>
  </si>
  <si>
    <t>{'cloud': ['aws'], 'libraries': ['spark', 'gdpr'], 'programming': ['python']}</t>
  </si>
  <si>
    <t>Stagiaire Data Analyst (H/F)</t>
  </si>
  <si>
    <t>Cofidis</t>
  </si>
  <si>
    <t>University of South Australia</t>
  </si>
  <si>
    <t>['javascript', 'sql', 'cognos']</t>
  </si>
  <si>
    <t>{'analyst_tools': ['cognos'], 'programming': ['javascript', 'sql']}</t>
  </si>
  <si>
    <t>Fulltime Role :: Functional Data Analyst :: Tampa FL (Onsite From...</t>
  </si>
  <si>
    <t>Consultant, Data Analyst</t>
  </si>
  <si>
    <t>Software Engineer Frontend</t>
  </si>
  <si>
    <t>Avenue</t>
  </si>
  <si>
    <t>['typescript', 'html', 'css', 'javascript', 'go', 'firebase', 'firebase', 'react', 'graphql', 'git']</t>
  </si>
  <si>
    <t>{'cloud': ['firebase'], 'databases': ['firebase'], 'libraries': ['react', 'graphql'], 'other': ['git'], 'programming': ['typescript', 'html', 'css', 'javascript', 'go']}</t>
  </si>
  <si>
    <t>CloudKettle Inc</t>
  </si>
  <si>
    <t>['python', 'aws', 'gcp', 'linux', 'kubernetes', 'terraform', 'jenkins', 'pulumi', 'ansible']</t>
  </si>
  <si>
    <t>{'cloud': ['aws', 'gcp'], 'os': ['linux'], 'other': ['kubernetes', 'terraform', 'jenkins', 'pulumi', 'ansible'], 'programming': ['python']}</t>
  </si>
  <si>
    <t>Data Engineer (Part-Time)</t>
  </si>
  <si>
    <t>LTVplus</t>
  </si>
  <si>
    <t>['python', 'sql', 'html', 'javascript', 'azure', 'redshift', 'jquery', 'angular']</t>
  </si>
  <si>
    <t>{'cloud': ['azure', 'redshift'], 'programming': ['python', 'sql', 'html', 'javascript'], 'webframeworks': ['jquery', 'angular']}</t>
  </si>
  <si>
    <t>Advisory Solutions Engineer</t>
  </si>
  <si>
    <t>Fellowes Brands</t>
  </si>
  <si>
    <t>PMO Analyst Professional</t>
  </si>
  <si>
    <t>Data Scientist and graphic designer</t>
  </si>
  <si>
    <t>Techno Consulting</t>
  </si>
  <si>
    <t>JERA Co., Inc.</t>
  </si>
  <si>
    <t>Quality Specialist[0-4yrs], Data analyst[0-4yrs](Any Degree)</t>
  </si>
  <si>
    <t>Futurelife4u</t>
  </si>
  <si>
    <t>Intern - IT Engineer</t>
  </si>
  <si>
    <t>Navartis</t>
  </si>
  <si>
    <t>Data Analyst-LIMS</t>
  </si>
  <si>
    <t>IT Trusted Data and Analytics Lead</t>
  </si>
  <si>
    <t>['go', 'cognos', 'qlik', 'sap']</t>
  </si>
  <si>
    <t>{'analyst_tools': ['cognos', 'qlik', 'sap'], 'programming': ['go']}</t>
  </si>
  <si>
    <t>Deltona, FL</t>
  </si>
  <si>
    <t>['sql', 'python', 'aws', 'databricks', 'redshift', 'oracle', 'airflow', 'alteryx', 'github']</t>
  </si>
  <si>
    <t>{'analyst_tools': ['alteryx'], 'cloud': ['aws', 'databricks', 'redshift', 'oracle'], 'libraries': ['airflow'], 'other': ['github'], 'programming': ['sql', 'python']}</t>
  </si>
  <si>
    <t>MOLOG Technology</t>
  </si>
  <si>
    <t>Genome Assembly Data Scientist</t>
  </si>
  <si>
    <t>['assembly', 'python', 'r', 'mongo', 'aws', 'pandas', 'unix']</t>
  </si>
  <si>
    <t>{'cloud': ['aws'], 'libraries': ['pandas'], 'os': ['unix'], 'programming': ['assembly', 'python', 'r', 'mongo']}</t>
  </si>
  <si>
    <t>data Analyst</t>
  </si>
  <si>
    <t>['aws', 'redshift', 'snowflake', 'oracle', 'power bi']</t>
  </si>
  <si>
    <t>{'analyst_tools': ['power bi'], 'cloud': ['aws', 'redshift', 'snowflake', 'oracle']}</t>
  </si>
  <si>
    <t>Vösendorf, Austria</t>
  </si>
  <si>
    <t>MediaMarktSaturn Österreich</t>
  </si>
  <si>
    <t>['sql', 'excel', 'power bi', 'looker', 'tableau']</t>
  </si>
  <si>
    <t>{'analyst_tools': ['excel', 'power bi', 'looker', 'tableau'], 'programming': ['sql']}</t>
  </si>
  <si>
    <t>QuoData</t>
  </si>
  <si>
    <t>['r', 'javascript', 'mongodb', 'mongodb', 'dynamodb', 'mysql', 'git']</t>
  </si>
  <si>
    <t>{'databases': ['mongodb', 'dynamodb', 'mysql'], 'other': ['git'], 'programming': ['r', 'javascript', 'mongodb']}</t>
  </si>
  <si>
    <t>Sr. Data Scientist, Aftermarket Analytics</t>
  </si>
  <si>
    <t>BI Developer/Analyst 2</t>
  </si>
  <si>
    <t>['sql', 'python', 'r', 'azure', 'dax', 'power bi']</t>
  </si>
  <si>
    <t>{'analyst_tools': ['dax', 'power bi'], 'cloud': ['azure'], 'programming': ['sql', 'python', 'r']}</t>
  </si>
  <si>
    <t>DATA Analyst &amp; Supply Chain (ด่วน)</t>
  </si>
  <si>
    <t>Portfolio-/ Data Analyst Strategisches Portfoliomanagement (m/w/d)</t>
  </si>
  <si>
    <t>Data Engineer (Local Only)</t>
  </si>
  <si>
    <t>['python', 't-sql', 'nosql', 'azure', 'databricks', 'kafka']</t>
  </si>
  <si>
    <t>{'cloud': ['azure', 'databricks'], 'libraries': ['kafka'], 'programming': ['python', 't-sql', 'nosql']}</t>
  </si>
  <si>
    <t>['python', 'javascript', 'java', 'sql', 'nosql', 'azure', 'linux', 'unix', 'excel', 'git']</t>
  </si>
  <si>
    <t>{'analyst_tools': ['excel'], 'cloud': ['azure'], 'os': ['linux', 'unix'], 'other': ['git'], 'programming': ['python', 'javascript', 'java', 'sql', 'nosql']}</t>
  </si>
  <si>
    <t>データエンジニアData Engineer</t>
  </si>
  <si>
    <t>Data Analyst – CDD Alternance 1 an - Avignon</t>
  </si>
  <si>
    <t>Q ENERGY France</t>
  </si>
  <si>
    <t>['c#', 'python', 'vba', 'sql', 'sql server']</t>
  </si>
  <si>
    <t>{'databases': ['sql server'], 'programming': ['c#', 'python', 'vba', 'sql']}</t>
  </si>
  <si>
    <t>['python', 'tensorflow', 'keras', 'numpy', 'pandas', 'fastapi', 'docker']</t>
  </si>
  <si>
    <t>{'libraries': ['tensorflow', 'keras', 'numpy', 'pandas'], 'other': ['docker'], 'programming': ['python'], 'webframeworks': ['fastapi']}</t>
  </si>
  <si>
    <t>Research Data Scientist Health Service Delivery Research</t>
  </si>
  <si>
    <t>['matlab', 'r', 'python', 'unity']</t>
  </si>
  <si>
    <t>{'other': ['unity'], 'programming': ['matlab', 'r', 'python']}</t>
  </si>
  <si>
    <t>Environmental Scientist - Junior to Mid level</t>
  </si>
  <si>
    <t>['sheets', 'excel', 'word', 'powerpoint']</t>
  </si>
  <si>
    <t>{'analyst_tools': ['sheets', 'excel', 'word', 'powerpoint']}</t>
  </si>
  <si>
    <t>ANALYTICS ENGINEER</t>
  </si>
  <si>
    <t>Data Engineer Job Data Engineer Job Mexicali, BCN, MX, CP 21385</t>
  </si>
  <si>
    <t>['sql', 'python', 'c#', 'sql server', 'azure', 'aws', 'redshift', 'snowflake', 'oracle', 'jupyter', 'tableau', 'ssis', 'flow', 'github', 'jira']</t>
  </si>
  <si>
    <t>{'analyst_tools': ['tableau', 'ssis'], 'async': ['jira'], 'cloud': ['azure', 'aws', 'redshift', 'snowflake', 'oracle'], 'databases': ['sql server'], 'libraries': ['jupyter'], 'other': ['flow', 'github'], 'programming': ['sql', 'python', 'c#']}</t>
  </si>
  <si>
    <t>Data Engineering: Governance van een Enterprise Power BI oplossing</t>
  </si>
  <si>
    <t>Operations Data Analyst I, On-site Services</t>
  </si>
  <si>
    <t>via Careers - One Workplace - ICIMS</t>
  </si>
  <si>
    <t>One Workplace</t>
  </si>
  <si>
    <t>['c++', 'java', 'sql', 'sql server', 'oracle', 'linux']</t>
  </si>
  <si>
    <t>{'cloud': ['oracle'], 'databases': ['sql server'], 'os': ['linux'], 'programming': ['c++', 'java', 'sql']}</t>
  </si>
  <si>
    <t>Senior Data Engineer, Public</t>
  </si>
  <si>
    <t>['python', 'sql', 'azure', 'databricks', 'spark', 'github', 'gitlab']</t>
  </si>
  <si>
    <t>{'cloud': ['azure', 'databricks'], 'libraries': ['spark'], 'other': ['github', 'gitlab'], 'programming': ['python', 'sql']}</t>
  </si>
  <si>
    <t>via Careers At Gateway Foundation</t>
  </si>
  <si>
    <t>Gateway Foundation Inc</t>
  </si>
  <si>
    <t>['excel', 'qlik', 'tableau', 'flow', 'terminal']</t>
  </si>
  <si>
    <t>{'analyst_tools': ['excel', 'qlik', 'tableau'], 'other': ['flow', 'terminal']}</t>
  </si>
  <si>
    <t>['python', 'azure', 'databricks', 'pandas', 'numpy', 'jupyter']</t>
  </si>
  <si>
    <t>{'cloud': ['azure', 'databricks'], 'libraries': ['pandas', 'numpy', 'jupyter'], 'programming': ['python']}</t>
  </si>
  <si>
    <t>Data Center Engineering Operations Engineer, HKG</t>
  </si>
  <si>
    <t>Amazon Data Services Hong Kong Limited</t>
  </si>
  <si>
    <t>The Ogilvy Group, LLC</t>
  </si>
  <si>
    <t>product data analyst</t>
  </si>
  <si>
    <t>Aalberts integrated piping systems</t>
  </si>
  <si>
    <t>Business Data Analyst - Urgent Hire</t>
  </si>
  <si>
    <t>['c', 'jquery']</t>
  </si>
  <si>
    <t>{'programming': ['c'], 'webframeworks': ['jquery']}</t>
  </si>
  <si>
    <t>Sr. Staff Metric Data Analyst</t>
  </si>
  <si>
    <t>uCode/ FW engineer Algorithms developer</t>
  </si>
  <si>
    <t>Ingénieur des données (Data Engineer)</t>
  </si>
  <si>
    <t>['sql', 'nosql', 'javascript', 'scala', 'python', 'hadoop', 'spark', 'kafka']</t>
  </si>
  <si>
    <t>{'libraries': ['hadoop', 'spark', 'kafka'], 'programming': ['sql', 'nosql', 'javascript', 'scala', 'python']}</t>
  </si>
  <si>
    <t>Data Analyst Officer/supervisor</t>
  </si>
  <si>
    <t>บริษัท ชายสี่บะหมี่เกี๊ยว จำกัด</t>
  </si>
  <si>
    <t>['sql', 'python', 't-sql', 'c#', 'sql server', 'azure', 'databricks', 'dax']</t>
  </si>
  <si>
    <t>{'analyst_tools': ['dax'], 'cloud': ['azure', 'databricks'], 'databases': ['sql server'], 'programming': ['sql', 'python', 't-sql', 'c#']}</t>
  </si>
  <si>
    <t>Data Intelligence Engineer - International Payment</t>
  </si>
  <si>
    <t>Data Analyst - HYBRID</t>
  </si>
  <si>
    <t>SuccessFactors Data AnalystLuton, Vereinigtes Königreich; Palma...</t>
  </si>
  <si>
    <t>['go', 'gdpr', 'sap', 'tableau', 'excel', 'word', 'powerpoint', 'visio']</t>
  </si>
  <si>
    <t>{'analyst_tools': ['sap', 'tableau', 'excel', 'word', 'powerpoint', 'visio'], 'libraries': ['gdpr'], 'programming': ['go']}</t>
  </si>
  <si>
    <t>Apprenti Data-Analyst</t>
  </si>
  <si>
    <t>Maxime Battesti</t>
  </si>
  <si>
    <t>['sql', 'shell', 'bash', 'powershell', 'python', 'sql server', 'mysql', 'vmware', 'node', 'windows', 'linux']</t>
  </si>
  <si>
    <t>{'cloud': ['vmware'], 'databases': ['sql server', 'mysql'], 'os': ['windows', 'linux'], 'programming': ['sql', 'shell', 'bash', 'powershell', 'python'], 'webframeworks': ['node']}</t>
  </si>
  <si>
    <t>Senior Data Scientist (Phoenix, AZ)</t>
  </si>
  <si>
    <t>Migrations Data Analyst / Intelliflo Data Analyst</t>
  </si>
  <si>
    <t>Talentbank Technology Partners</t>
  </si>
  <si>
    <t>Lead Analytics Consultant - WIM Finance Analytics and Reporting COE</t>
  </si>
  <si>
    <t>['assembly', 'sql', 'r', 'python', 'db2', 'oracle', 'hadoop', 'tableau', 'power bi']</t>
  </si>
  <si>
    <t>{'analyst_tools': ['tableau', 'power bi'], 'cloud': ['oracle'], 'databases': ['db2'], 'libraries': ['hadoop'], 'programming': ['assembly', 'sql', 'r', 'python']}</t>
  </si>
  <si>
    <t>micro1</t>
  </si>
  <si>
    <t>A Data Pro</t>
  </si>
  <si>
    <t>Econodata</t>
  </si>
  <si>
    <t>['sql', 'nosql', 'python', 'elasticsearch', 'gcp', 'airflow', 'kubernetes', 'docker', 'gitlab']</t>
  </si>
  <si>
    <t>{'cloud': ['gcp'], 'databases': ['elasticsearch'], 'libraries': ['airflow'], 'other': ['kubernetes', 'docker', 'gitlab'], 'programming': ['sql', 'nosql', 'python']}</t>
  </si>
  <si>
    <t>Data Engineer AWS / Outils de visualisation de données/ SQL ...</t>
  </si>
  <si>
    <t>['sql', 'python', 'aws', 'redshift', 'snowflake', 'unix', 'windows', 'tableau', 'qlik']</t>
  </si>
  <si>
    <t>{'analyst_tools': ['tableau', 'qlik'], 'cloud': ['aws', 'redshift', 'snowflake'], 'os': ['unix', 'windows'], 'programming': ['sql', 'python']}</t>
  </si>
  <si>
    <t>Moneris Solutions, Inc.</t>
  </si>
  <si>
    <t>['sql', 'python', 'java', 'scala', 'sql server', 'oracle', 'azure', 'databricks', 'spark', 'kafka', 'git', 'gitlab', 'jenkins', 'jira', 'confluence']</t>
  </si>
  <si>
    <t>{'async': ['jira', 'confluence'], 'cloud': ['oracle', 'azure', 'databricks'], 'databases': ['sql server'], 'libraries': ['spark', 'kafka'], 'other': ['git', 'gitlab', 'jenkins'], 'programming': ['sql', 'python', 'java', 'scala']}</t>
  </si>
  <si>
    <t>Bad Neustadt an der Saale, Germany</t>
  </si>
  <si>
    <t>Geis Gruppe</t>
  </si>
  <si>
    <t>DATA ANALYST - 67013526</t>
  </si>
  <si>
    <t>via TopSchoolJobs</t>
  </si>
  <si>
    <t>Virtual minds</t>
  </si>
  <si>
    <t>['java', 'redis', 'aws', 'spring', 'kafka', 'docker', 'kubernetes', 'terraform', 'bitbucket', 'jenkins', 'jira', 'confluence']</t>
  </si>
  <si>
    <t>{'async': ['jira', 'confluence'], 'cloud': ['aws'], 'databases': ['redis'], 'libraries': ['spring', 'kafka'], 'other': ['docker', 'kubernetes', 'terraform', 'bitbucket', 'jenkins'], 'programming': ['java']}</t>
  </si>
  <si>
    <t>Fabrication Engineer</t>
  </si>
  <si>
    <t>Swift Technical</t>
  </si>
  <si>
    <t>['swift', 'excel', 'sap']</t>
  </si>
  <si>
    <t>{'analyst_tools': ['excel', 'sap'], 'programming': ['swift']}</t>
  </si>
  <si>
    <t>research manager</t>
  </si>
  <si>
    <t>Vilmorin-mks</t>
  </si>
  <si>
    <t>PT. Nawa Data Solutions</t>
  </si>
  <si>
    <t>['python', 'sql', 'r', 'gcp', 'aws', 'azure', 'matplotlib', 'tableau']</t>
  </si>
  <si>
    <t>{'analyst_tools': ['tableau'], 'cloud': ['gcp', 'aws', 'azure'], 'libraries': ['matplotlib'], 'programming': ['python', 'sql', 'r']}</t>
  </si>
  <si>
    <t>Procurement &amp; Data Analyst</t>
  </si>
  <si>
    <t>AmRest</t>
  </si>
  <si>
    <t>Lead Azure Data Engineer | 7-10yrs | Hyderabad | Immediate joinees...</t>
  </si>
  <si>
    <t>Brahma Consulting Group</t>
  </si>
  <si>
    <t>['sql', 'azure', 'databricks', 'hadoop', 'spark', 'power bi', 'jira']</t>
  </si>
  <si>
    <t>{'analyst_tools': ['power bi'], 'async': ['jira'], 'cloud': ['azure', 'databricks'], 'libraries': ['hadoop', 'spark'], 'programming': ['sql']}</t>
  </si>
  <si>
    <t>['python', 'java', 'c#', 'sql', 'nosql', 'azure', 'hadoop', 'spark']</t>
  </si>
  <si>
    <t>{'cloud': ['azure'], 'libraries': ['hadoop', 'spark'], 'programming': ['python', 'java', 'c#', 'sql', 'nosql']}</t>
  </si>
  <si>
    <t>Engineering Its Ag</t>
  </si>
  <si>
    <t>Data Analyst Décisionnel</t>
  </si>
  <si>
    <t>MICHAEL PAGE INTERNATIONAL FRANCE</t>
  </si>
  <si>
    <t>['sql', 'sql server', 'databricks']</t>
  </si>
  <si>
    <t>{'cloud': ['databricks'], 'databases': ['sql server'], 'programming': ['sql']}</t>
  </si>
  <si>
    <t>Talent Ahead (Pty) Ltd</t>
  </si>
  <si>
    <t>Manager, Marketing Analytics, BK LAC</t>
  </si>
  <si>
    <t>Junior Data Scientist Where</t>
  </si>
  <si>
    <t>AEGON</t>
  </si>
  <si>
    <t>Data Scientist Engineering (m/w/x)</t>
  </si>
  <si>
    <t>K-tronik GmbH</t>
  </si>
  <si>
    <t>Senior Analyst People Analytics</t>
  </si>
  <si>
    <t>Asse, Belgium</t>
  </si>
  <si>
    <t>Data Analyst (Data Operational Growth)</t>
  </si>
  <si>
    <t>Staff SW Engineer</t>
  </si>
  <si>
    <t>DI - Data Analyst</t>
  </si>
  <si>
    <t>Kold+Partners</t>
  </si>
  <si>
    <t>['javascript', 'html', 'sql', 'mongo', 'sql server', 'postgresql', 'mysql', 'react', 'ssrs', 'power bi', 'kubernetes', 'github']</t>
  </si>
  <si>
    <t>{'analyst_tools': ['ssrs', 'power bi'], 'databases': ['sql server', 'postgresql', 'mysql'], 'libraries': ['react'], 'other': ['kubernetes', 'github'], 'programming': ['javascript', 'html', 'sql', 'mongo']}</t>
  </si>
  <si>
    <t>Data Literacy Manager (d/f/m)</t>
  </si>
  <si>
    <t>['python', 'typescript', 'sql', 'aws', 'gcp', 'pytorch', 'react', 'tensorflow']</t>
  </si>
  <si>
    <t>{'cloud': ['aws', 'gcp'], 'libraries': ['pytorch', 'react', 'tensorflow'], 'programming': ['python', 'typescript', 'sql']}</t>
  </si>
  <si>
    <t>Promptcloud</t>
  </si>
  <si>
    <t>['python', 'sql', 'tensorflow', 'pytorch', 'keras']</t>
  </si>
  <si>
    <t>{'libraries': ['tensorflow', 'pytorch', 'keras'], 'programming': ['python', 'sql']}</t>
  </si>
  <si>
    <t>TCVision</t>
  </si>
  <si>
    <t>['r', 'sas', 'sas', 'python', 'spss', 'tableau']</t>
  </si>
  <si>
    <t>{'analyst_tools': ['sas', 'spss', 'tableau'], 'programming': ['r', 'sas', 'python']}</t>
  </si>
  <si>
    <t>['sql', 'python', 'spark', 'kafka', 'airflow']</t>
  </si>
  <si>
    <t>{'libraries': ['spark', 'kafka', 'airflow'], 'programming': ['sql', 'python']}</t>
  </si>
  <si>
    <t>Magic Bio</t>
  </si>
  <si>
    <t>Business Analyst Health Sector</t>
  </si>
  <si>
    <t>aizoOn Technology Consulting</t>
  </si>
  <si>
    <t>['python', 'sql', 'aws', 'pandas', 'numpy', 'github', 'gitlab']</t>
  </si>
  <si>
    <t>{'cloud': ['aws'], 'libraries': ['pandas', 'numpy'], 'other': ['github', 'gitlab'], 'programming': ['python', 'sql']}</t>
  </si>
  <si>
    <t>['java', 'go', 'scala', 'python']</t>
  </si>
  <si>
    <t>{'programming': ['java', 'go', 'scala', 'python']}</t>
  </si>
  <si>
    <t>Analyst Rotation Program (Data Analytics)</t>
  </si>
  <si>
    <t>Big Data Scientist (m/w/d)</t>
  </si>
  <si>
    <t>Excellence AG - GreenTech Engineering</t>
  </si>
  <si>
    <t>Data Analyst II, Claims</t>
  </si>
  <si>
    <t>Platform Consultant - Per direct</t>
  </si>
  <si>
    <t>Axual</t>
  </si>
  <si>
    <t>Senior Data Scientist (Tableau)</t>
  </si>
  <si>
    <t>['python', 'sql', 'mongodb', 'mongodb', 'mysql', 'aws', 'redshift', 'hadoop', 'flask', 'tableau', 'excel', 'power bi']</t>
  </si>
  <si>
    <t>{'analyst_tools': ['tableau', 'excel', 'power bi'], 'cloud': ['aws', 'redshift'], 'databases': ['mongodb', 'mysql'], 'libraries': ['hadoop'], 'programming': ['python', 'sql', 'mongodb'], 'webframeworks': ['flask']}</t>
  </si>
  <si>
    <t>Data Analyst - Philippines</t>
  </si>
  <si>
    <t>via Zywave - Talentify</t>
  </si>
  <si>
    <t>['sql', 'sql server', 'excel', 'microstrategy']</t>
  </si>
  <si>
    <t>{'analyst_tools': ['excel', 'microstrategy'], 'databases': ['sql server'], 'programming': ['sql']}</t>
  </si>
  <si>
    <t>Senior Software Engineer (Data modelling)</t>
  </si>
  <si>
    <t>['python', 'java', 'sql', 'oracle', 'kafka']</t>
  </si>
  <si>
    <t>{'cloud': ['oracle'], 'libraries': ['kafka'], 'programming': ['python', 'java', 'sql']}</t>
  </si>
  <si>
    <t>Junior Data Analyst Utrecht</t>
  </si>
  <si>
    <t>Environmental Data Reporting Analyst</t>
  </si>
  <si>
    <t>Acoem Ecotech Industries Pvt Ltd</t>
  </si>
  <si>
    <t>['python', 'sql', 'azure', 'bigquery', 'oracle', 'spark', 'airflow', 'linux', 'git']</t>
  </si>
  <si>
    <t>{'cloud': ['azure', 'bigquery', 'oracle'], 'libraries': ['spark', 'airflow'], 'os': ['linux'], 'other': ['git'], 'programming': ['python', 'sql']}</t>
  </si>
  <si>
    <t>Data Analyst /Operations Research</t>
  </si>
  <si>
    <t>['sql', 'aws', 'gcp', 'azure', 'databricks', 'looker', 'tableau']</t>
  </si>
  <si>
    <t>{'analyst_tools': ['looker', 'tableau'], 'cloud': ['aws', 'gcp', 'azure', 'databricks'], 'programming': ['sql']}</t>
  </si>
  <si>
    <t>Senior Data Scientist, Models and Algorithms</t>
  </si>
  <si>
    <t>Analyst- Data Scientist</t>
  </si>
  <si>
    <t>['nosql', 'groovy', 'java', 'python']</t>
  </si>
  <si>
    <t>{'programming': ['nosql', 'groovy', 'java', 'python']}</t>
  </si>
  <si>
    <t>['r', 'sas', 'sas', 'unix']</t>
  </si>
  <si>
    <t>{'analyst_tools': ['sas'], 'os': ['unix'], 'programming': ['r', 'sas']}</t>
  </si>
  <si>
    <t>Trained Candidates in Devops, Python, Blockchain, AWS, Data...</t>
  </si>
  <si>
    <t>Radical Technologies</t>
  </si>
  <si>
    <t>['python', 'aws', 'hadoop']</t>
  </si>
  <si>
    <t>{'cloud': ['aws'], 'libraries': ['hadoop'], 'programming': ['python']}</t>
  </si>
  <si>
    <t>NOVEOCARE</t>
  </si>
  <si>
    <t>Data Engineer | Microsoft Integration Services, .NET/C# H/F/X</t>
  </si>
  <si>
    <t>OFFRE D'UNE AUTRE REGION</t>
  </si>
  <si>
    <t>['python', 'shell', 'sql', 'azure', 'databricks', 'spark']</t>
  </si>
  <si>
    <t>{'cloud': ['azure', 'databricks'], 'libraries': ['spark'], 'programming': ['python', 'shell', 'sql']}</t>
  </si>
  <si>
    <t>Engineer - Python</t>
  </si>
  <si>
    <t>['sql', 'python', 'ssis', 'excel']</t>
  </si>
  <si>
    <t>{'analyst_tools': ['ssis', 'excel'], 'programming': ['sql', 'python']}</t>
  </si>
  <si>
    <t>Cd Finance Data Analytics</t>
  </si>
  <si>
    <t>['power bi', 'excel', 'sap', 'alteryx']</t>
  </si>
  <si>
    <t>{'analyst_tools': ['power bi', 'excel', 'sap', 'alteryx']}</t>
  </si>
  <si>
    <t>Data Engineer - ETL Tools</t>
  </si>
  <si>
    <t>(Senior) Data Scientist* (m/w/d)</t>
  </si>
  <si>
    <t>Senior Data Scientist - Test and Validation</t>
  </si>
  <si>
    <t>via Aurora - Talentify</t>
  </si>
  <si>
    <t>Bloom Talent Partners</t>
  </si>
  <si>
    <t>Data Scientist, Decision Sciences Group (for NC State IAA Graduate...</t>
  </si>
  <si>
    <t>St Bernard, OH</t>
  </si>
  <si>
    <t>Fifth Third Bank, N.A.</t>
  </si>
  <si>
    <t>VielfaltMenü GmbH</t>
  </si>
  <si>
    <t>['sql', 'oracle', 'power bi', 'tableau', 'sap']</t>
  </si>
  <si>
    <t>{'analyst_tools': ['power bi', 'tableau', 'sap'], 'cloud': ['oracle'], 'programming': ['sql']}</t>
  </si>
  <si>
    <t>['python', 'scala', 'java', 'aws', 'mxnet', 'tensorflow', 'hadoop', 'spark', 'docker', 'kubernetes']</t>
  </si>
  <si>
    <t>{'cloud': ['aws'], 'libraries': ['mxnet', 'tensorflow', 'hadoop', 'spark'], 'other': ['docker', 'kubernetes'], 'programming': ['python', 'scala', 'java']}</t>
  </si>
  <si>
    <t>Software Engineer - Computer Graphics / Computer Vision</t>
  </si>
  <si>
    <t>['javascript', 'c++', 'c#', 'python', 'matlab', 'html', 'ruby', 'ruby', 'react', 'angular', 'ruby on rails', 'django', 'unity', 'unreal']</t>
  </si>
  <si>
    <t>{'libraries': ['react'], 'other': ['unity', 'unreal'], 'programming': ['javascript', 'c++', 'c#', 'python', 'matlab', 'html', 'ruby'], 'webframeworks': ['ruby', 'angular', 'ruby on rails', 'django']}</t>
  </si>
  <si>
    <t>Hermes Corporate</t>
  </si>
  <si>
    <t>Lifespan</t>
  </si>
  <si>
    <t>Saras Analytics - Data Engineer - Dimensional Modeling</t>
  </si>
  <si>
    <t>Sr Software / Data Engineer (Python + ETL)</t>
  </si>
  <si>
    <t>CIPIO.ai</t>
  </si>
  <si>
    <t>TSS Data Engineer</t>
  </si>
  <si>
    <t>['java', 'neo4j', 'terraform', 'docker', 'git', 'gitlab', 'github']</t>
  </si>
  <si>
    <t>{'databases': ['neo4j'], 'other': ['terraform', 'docker', 'git', 'gitlab', 'github'], 'programming': ['java']}</t>
  </si>
  <si>
    <t>AI Scientist 2</t>
  </si>
  <si>
    <t>['java', 'python', 'spark', 'tensorflow']</t>
  </si>
  <si>
    <t>{'libraries': ['spark', 'tensorflow'], 'programming': ['java', 'python']}</t>
  </si>
  <si>
    <t>AB InBev India</t>
  </si>
  <si>
    <t>['python', 'sql', 'pytorch', 'pandas', 'flask', 'linux']</t>
  </si>
  <si>
    <t>{'libraries': ['pytorch', 'pandas'], 'os': ['linux'], 'programming': ['python', 'sql'], 'webframeworks': ['flask']}</t>
  </si>
  <si>
    <t>Junior SQL Data Engineer</t>
  </si>
  <si>
    <t>Viridian Solutions Sdn Bhd</t>
  </si>
  <si>
    <t>Supply Chain / Data Analyst - Now Hiring</t>
  </si>
  <si>
    <t>Internship Digital Marketing Analyst - remote possible</t>
  </si>
  <si>
    <t>Research Foundation CUNY</t>
  </si>
  <si>
    <t>Tibco Telecoms</t>
  </si>
  <si>
    <t>['sql', 'python', 'java', 'sql server', 'ssis', 'ssrs']</t>
  </si>
  <si>
    <t>{'analyst_tools': ['ssis', 'ssrs'], 'databases': ['sql server'], 'programming': ['sql', 'python', 'java']}</t>
  </si>
  <si>
    <t>Tencent Advertising Senior Data Science Engineer</t>
  </si>
  <si>
    <t>['sql', 'sap', 'excel', 'flow', 'microsoft teams']</t>
  </si>
  <si>
    <t>{'analyst_tools': ['sap', 'excel'], 'other': ['flow'], 'programming': ['sql'], 'sync': ['microsoft teams']}</t>
  </si>
  <si>
    <t>['go', 'python', 'sql', 'hadoop']</t>
  </si>
  <si>
    <t>{'libraries': ['hadoop'], 'programming': ['go', 'python', 'sql']}</t>
  </si>
  <si>
    <t>['html', 'javascript', 'sql', 'mongo', 'mysql', 'postgresql', 'oracle', 'graphql', 'git', 'jira']</t>
  </si>
  <si>
    <t>{'async': ['jira'], 'cloud': ['oracle'], 'databases': ['mysql', 'postgresql'], 'libraries': ['graphql'], 'other': ['git'], 'programming': ['html', 'javascript', 'sql', 'mongo']}</t>
  </si>
  <si>
    <t>['azure', 'aws', 'sharepoint', 'flow']</t>
  </si>
  <si>
    <t>{'analyst_tools': ['sharepoint'], 'cloud': ['azure', 'aws'], 'other': ['flow']}</t>
  </si>
  <si>
    <t>Data Analyst Up to Salary Not Specified plus benefits Be Technology</t>
  </si>
  <si>
    <t>Engineer - IAPS</t>
  </si>
  <si>
    <t>Data Engineer - Data&amp;AI</t>
  </si>
  <si>
    <t>Funds Reporting Analyst</t>
  </si>
  <si>
    <t>['sql', 'python', 'r', 'scala', 'mongodb', 'mongodb', 'aws', 'redshift', 'pandas', 'scikit-learn', 'jupyter', 'spark', 'tableau']</t>
  </si>
  <si>
    <t>{'analyst_tools': ['tableau'], 'cloud': ['aws', 'redshift'], 'databases': ['mongodb'], 'libraries': ['pandas', 'scikit-learn', 'jupyter', 'spark'], 'programming': ['sql', 'python', 'r', 'scala', 'mongodb']}</t>
  </si>
  <si>
    <t>Data Scientist H/F H/F</t>
  </si>
  <si>
    <t>Apply today for Senior Data Scientist on Vier Jobs</t>
  </si>
  <si>
    <t>Data Centres Operation Engineer</t>
  </si>
  <si>
    <t>Financial Data Analyst - Hybrid - Buffalo Grove, IL / Atlanta, GA...</t>
  </si>
  <si>
    <t>Yantra</t>
  </si>
  <si>
    <t>['sql', 'javascript', 'python', 'c', 'snowflake']</t>
  </si>
  <si>
    <t>{'cloud': ['snowflake'], 'programming': ['sql', 'javascript', 'python', 'c']}</t>
  </si>
  <si>
    <t>Data Engineer (PI/PAT) Just graduated</t>
  </si>
  <si>
    <t>['sql', 'sas', 'sas', 'redshift', 'oracle', 'windows', 'tableau', 'qlik', 'cognos']</t>
  </si>
  <si>
    <t>{'analyst_tools': ['sas', 'tableau', 'qlik', 'cognos'], 'cloud': ['redshift', 'oracle'], 'os': ['windows'], 'programming': ['sql', 'sas']}</t>
  </si>
  <si>
    <t>Analyst, Digital Marketing Analytics</t>
  </si>
  <si>
    <t>AML Machine Learning Systems Engineer -Big data direction</t>
  </si>
  <si>
    <t>['python', 'java', 'scala', 'spark', 'kafka', 'yarn']</t>
  </si>
  <si>
    <t>{'libraries': ['spark', 'kafka'], 'other': ['yarn'], 'programming': ['python', 'java', 'scala']}</t>
  </si>
  <si>
    <t>CAPGEMINI TECHNOLOGY SERVICES</t>
  </si>
  <si>
    <t>Sundew</t>
  </si>
  <si>
    <t>['nosql', 'mongodb', 'mongodb', 'sql', 'oracle', 'aws']</t>
  </si>
  <si>
    <t>{'cloud': ['oracle', 'aws'], 'databases': ['mongodb'], 'programming': ['nosql', 'mongodb', 'sql']}</t>
  </si>
  <si>
    <t>Big Data DevOps</t>
  </si>
  <si>
    <t>['python', 'scala', 'sql', 'mysql', 'sql server', 'redshift', 'aurora', 'aws', 'gcp', 'oracle', 'snowflake', 'bigquery', 'spark', 'kafka', 'airflow', 'docker', 'kubernetes', 'terraform']</t>
  </si>
  <si>
    <t>{'cloud': ['redshift', 'aurora', 'aws', 'gcp', 'oracle', 'snowflake', 'bigquery'], 'databases': ['mysql', 'sql server'], 'libraries': ['spark', 'kafka', 'airflow'], 'other': ['docker', 'kubernetes', 'terraform'], 'programming': ['python', 'scala', 'sql']}</t>
  </si>
  <si>
    <t>Cortex</t>
  </si>
  <si>
    <t>devops engineer</t>
  </si>
  <si>
    <t>['bash', 'python', 'jenkins']</t>
  </si>
  <si>
    <t>{'other': ['jenkins'], 'programming': ['bash', 'python']}</t>
  </si>
  <si>
    <t>AIML Data Scientist</t>
  </si>
  <si>
    <t>['python', 'r', 'c', 'scikit-learn', 'tensorflow']</t>
  </si>
  <si>
    <t>{'libraries': ['scikit-learn', 'tensorflow'], 'programming': ['python', 'r', 'c']}</t>
  </si>
  <si>
    <t>AZmed</t>
  </si>
  <si>
    <t>['python', 'c', 'c++', 'go', 'github']</t>
  </si>
  <si>
    <t>{'other': ['github'], 'programming': ['python', 'c', 'c++', 'go']}</t>
  </si>
  <si>
    <t>Senior Data Scientist - Project management and team leading (WFH)</t>
  </si>
  <si>
    <t>Khlong San, Bangkok, Thailand</t>
  </si>
  <si>
    <t>['python', 'numpy', 'pandas', 'scikit-learn', 'keras', 'pytorch', 'tensorflow']</t>
  </si>
  <si>
    <t>{'libraries': ['numpy', 'pandas', 'scikit-learn', 'keras', 'pytorch', 'tensorflow'], 'programming': ['python']}</t>
  </si>
  <si>
    <t>['python', 'nosql', 'sql', 'gcp', 'airflow', 'kafka']</t>
  </si>
  <si>
    <t>{'cloud': ['gcp'], 'libraries': ['airflow', 'kafka'], 'programming': ['python', 'nosql', 'sql']}</t>
  </si>
  <si>
    <t>Senior Principal Data Scientist - Activision Blizzard Media</t>
  </si>
  <si>
    <t>South Carolina Job Board</t>
  </si>
  <si>
    <t>['shell', 'sql', 'gcp']</t>
  </si>
  <si>
    <t>{'cloud': ['gcp'], 'programming': ['shell', 'sql']}</t>
  </si>
  <si>
    <t>['sql', 't-sql', 'azure', 'databricks', 'spark']</t>
  </si>
  <si>
    <t>{'cloud': ['azure', 'databricks'], 'libraries': ['spark'], 'programming': ['sql', 't-sql']}</t>
  </si>
  <si>
    <t>Multi-Skilled Tech</t>
  </si>
  <si>
    <t>Data Engineer | AWS - Remote</t>
  </si>
  <si>
    <t>['aws', 'scikit-learn', 'pandas', 'airflow', 'spark', 'docker']</t>
  </si>
  <si>
    <t>{'cloud': ['aws'], 'libraries': ['scikit-learn', 'pandas', 'airflow', 'spark'], 'other': ['docker']}</t>
  </si>
  <si>
    <t>Entera</t>
  </si>
  <si>
    <t>['python', 'sql', 'ruby', 'ruby', 'javascript', 'nosql', 'snowflake', 'aws', 'gcp', 'airflow', 'spark', 'kubernetes', 'docker', 'terraform']</t>
  </si>
  <si>
    <t>{'cloud': ['snowflake', 'aws', 'gcp'], 'libraries': ['airflow', 'spark'], 'other': ['kubernetes', 'docker', 'terraform'], 'programming': ['python', 'sql', 'ruby', 'javascript', 'nosql'], 'webframeworks': ['ruby']}</t>
  </si>
  <si>
    <t>Data Engineer ADF</t>
  </si>
  <si>
    <t>['sql', 't-sql', 'databricks', 'azure', 'snowflake', 'power bi', 'ssis', 'ssrs', 'flow']</t>
  </si>
  <si>
    <t>{'analyst_tools': ['power bi', 'ssis', 'ssrs'], 'cloud': ['databricks', 'azure', 'snowflake'], 'other': ['flow'], 'programming': ['sql', 't-sql']}</t>
  </si>
  <si>
    <t>['sas', 'sas', 'oracle', 'ssis', 'sap', 'ssrs', 'qlik', 'power bi']</t>
  </si>
  <si>
    <t>{'analyst_tools': ['sas', 'ssis', 'sap', 'ssrs', 'qlik', 'power bi'], 'cloud': ['oracle'], 'programming': ['sas']}</t>
  </si>
  <si>
    <t>Data Engineer - Settore MediaIT&amp;Telco</t>
  </si>
  <si>
    <t>['python', 'sql', 'nosql', 'scala', 'java', 'gcp', 'aws', 'azure', 'spark', 'hadoop', 'kafka']</t>
  </si>
  <si>
    <t>{'cloud': ['gcp', 'aws', 'azure'], 'libraries': ['spark', 'hadoop', 'kafka'], 'programming': ['python', 'sql', 'nosql', 'scala', 'java']}</t>
  </si>
  <si>
    <t>['python', 'r', 'sql', 'databricks', 'spark', 'tableau']</t>
  </si>
  <si>
    <t>{'analyst_tools': ['tableau'], 'cloud': ['databricks'], 'libraries': ['spark'], 'programming': ['python', 'r', 'sql']}</t>
  </si>
  <si>
    <t>Business Intelligence Analyst HR</t>
  </si>
  <si>
    <t>questW</t>
  </si>
  <si>
    <t>SMRT TRAINS LTD.</t>
  </si>
  <si>
    <t>['sql', 'nosql', 'python', 'java', 'c++', 'go', 'sql server', 'azure', 'tableau', 'power bi']</t>
  </si>
  <si>
    <t>{'analyst_tools': ['tableau', 'power bi'], 'cloud': ['azure'], 'databases': ['sql server'], 'programming': ['sql', 'nosql', 'python', 'java', 'c++', 'go']}</t>
  </si>
  <si>
    <t>['python', 'sql', 'snowflake', 'databricks', 'redshift']</t>
  </si>
  <si>
    <t>{'cloud': ['snowflake', 'databricks', 'redshift'], 'programming': ['python', 'sql']}</t>
  </si>
  <si>
    <t>['sql', 'python', 'r', 'bigquery', 'airflow', 'kafka', 'word', 'looker']</t>
  </si>
  <si>
    <t>{'analyst_tools': ['word', 'looker'], 'cloud': ['bigquery'], 'libraries': ['airflow', 'kafka'], 'programming': ['sql', 'python', 'r']}</t>
  </si>
  <si>
    <t>['python', 'sql', 'r', 'tableau', 'power bi', 'excel']</t>
  </si>
  <si>
    <t>{'analyst_tools': ['tableau', 'power bi', 'excel'], 'programming': ['python', 'sql', 'r']}</t>
  </si>
  <si>
    <t>MLOPs Engineer-Kubernetes/ RedHat/ OpenShift/ Rancher</t>
  </si>
  <si>
    <t>Mergen IT LLC</t>
  </si>
  <si>
    <t>['tensorflow', 'airflow', 'redhat', 'flow', 'kubernetes']</t>
  </si>
  <si>
    <t>{'libraries': ['tensorflow', 'airflow'], 'os': ['redhat'], 'other': ['flow', 'kubernetes']}</t>
  </si>
  <si>
    <t>['python', 'sql', 'nosql', 'pandas', 'docker', 'kubernetes']</t>
  </si>
  <si>
    <t>{'libraries': ['pandas'], 'other': ['docker', 'kubernetes'], 'programming': ['python', 'sql', 'nosql']}</t>
  </si>
  <si>
    <t>['sql', 'excel', 'microsoft teams']</t>
  </si>
  <si>
    <t>{'analyst_tools': ['excel'], 'programming': ['sql'], 'sync': ['microsoft teams']}</t>
  </si>
  <si>
    <t>LEAD DATA SOFTWARE ENGINEER H/F</t>
  </si>
  <si>
    <t>['python', 'gcp', 'aws', 'azure', 'spark', 'hadoop', 'airflow', 'terraform']</t>
  </si>
  <si>
    <t>{'cloud': ['gcp', 'aws', 'azure'], 'libraries': ['spark', 'hadoop', 'airflow'], 'other': ['terraform'], 'programming': ['python']}</t>
  </si>
  <si>
    <t>Senior Informatica MDM Engineer</t>
  </si>
  <si>
    <t>Technical Program Engineer</t>
  </si>
  <si>
    <t>['python', 'java', 'sql', 'aws', 'azure', 'docker', 'kubernetes', 'jira']</t>
  </si>
  <si>
    <t>{'async': ['jira'], 'cloud': ['aws', 'azure'], 'other': ['docker', 'kubernetes'], 'programming': ['python', 'java', 'sql']}</t>
  </si>
  <si>
    <t>Business Analyst, Master Data Management</t>
  </si>
  <si>
    <t>['sql', 'python', 'aws', 'redshift', 'snowflake', 'unix', 'microstrategy', 'jenkins']</t>
  </si>
  <si>
    <t>{'analyst_tools': ['microstrategy'], 'cloud': ['aws', 'redshift', 'snowflake'], 'os': ['unix'], 'other': ['jenkins'], 'programming': ['sql', 'python']}</t>
  </si>
  <si>
    <t>SunPower Corporation</t>
  </si>
  <si>
    <t>Bombarbier</t>
  </si>
  <si>
    <t>['r', 'python', 'aws', 'spark', 'hadoop', 'kubernetes']</t>
  </si>
  <si>
    <t>{'cloud': ['aws'], 'libraries': ['spark', 'hadoop'], 'other': ['kubernetes'], 'programming': ['r', 'python']}</t>
  </si>
  <si>
    <t>Senior Staff Data Scientist (Remote)</t>
  </si>
  <si>
    <t>Data Analyst (JLPT N2)</t>
  </si>
  <si>
    <t>Confidental</t>
  </si>
  <si>
    <t>['python', 'r', 'sql', 'tableau', 'looker', 'flow']</t>
  </si>
  <si>
    <t>{'analyst_tools': ['tableau', 'looker'], 'other': ['flow'], 'programming': ['python', 'r', 'sql']}</t>
  </si>
  <si>
    <t>AVP/Senior Assoc, Data Analyst, Technology</t>
  </si>
  <si>
    <t>['python', 'pyspark', 'spark', 'hadoop']</t>
  </si>
  <si>
    <t>{'libraries': ['pyspark', 'spark', 'hadoop'], 'programming': ['python']}</t>
  </si>
  <si>
    <t>Release Engineer</t>
  </si>
  <si>
    <t>['azure', 'aws', 'jenkins', 'git']</t>
  </si>
  <si>
    <t>{'cloud': ['azure', 'aws'], 'other': ['jenkins', 'git']}</t>
  </si>
  <si>
    <t>Bigdata and Hadoop Engineer/Architect</t>
  </si>
  <si>
    <t>Big Data Scientist for the Services Analytics Plateau (d/f/m)</t>
  </si>
  <si>
    <t>STAGE ASSISTANT E-BUSINESS DATA ANALYST - PARFUMS CHRISTIAN DIOR</t>
  </si>
  <si>
    <t>Parfums Christian Dior</t>
  </si>
  <si>
    <t>Data Acquisition And System Engineer</t>
  </si>
  <si>
    <t>['javascript', 'python', 'sql', 'postgresql', 'azure', 'linux', 'docker']</t>
  </si>
  <si>
    <t>{'cloud': ['azure'], 'databases': ['postgresql'], 'os': ['linux'], 'other': ['docker'], 'programming': ['javascript', 'python', 'sql']}</t>
  </si>
  <si>
    <t>YUnity Recruitment</t>
  </si>
  <si>
    <t>['java', 'kotlin', 'aws', 'kafka', 'spring', 'kubernetes']</t>
  </si>
  <si>
    <t>{'cloud': ['aws'], 'libraries': ['kafka', 'spring'], 'other': ['kubernetes'], 'programming': ['java', 'kotlin']}</t>
  </si>
  <si>
    <t>Assistant Vice President Technology - Data Engineering</t>
  </si>
  <si>
    <t>Programmatore Informatica PowerCenter r.13874</t>
  </si>
  <si>
    <t>Evaluating srl</t>
  </si>
  <si>
    <t>Senior Business Information Analyst</t>
  </si>
  <si>
    <t>Real Estate Investment &amp; Data Analyst</t>
  </si>
  <si>
    <t>Respond! Housing Association</t>
  </si>
  <si>
    <t>Cumberland Farms, Inc.</t>
  </si>
  <si>
    <t>Badger Holdings</t>
  </si>
  <si>
    <t>NEURASENSE</t>
  </si>
  <si>
    <t>Business Operations Analyst - Remote</t>
  </si>
  <si>
    <t>People Analytics Data Science Analyst</t>
  </si>
  <si>
    <t>sparqs solutions GmbH &amp; Co. KG</t>
  </si>
  <si>
    <t>['python', 'mysql', 'azure']</t>
  </si>
  <si>
    <t>{'cloud': ['azure'], 'databases': ['mysql'], 'programming': ['python']}</t>
  </si>
  <si>
    <t>Epmo Operations Analyst</t>
  </si>
  <si>
    <t>Associate Architect - Data Engineering</t>
  </si>
  <si>
    <t>Quantiphi Analytics</t>
  </si>
  <si>
    <t>Yakum, Israel</t>
  </si>
  <si>
    <t>Eyeviation</t>
  </si>
  <si>
    <t>['python', 'aws', 'git', 'bitbucket']</t>
  </si>
  <si>
    <t>{'cloud': ['aws'], 'other': ['git', 'bitbucket'], 'programming': ['python']}</t>
  </si>
  <si>
    <t>['python', 'plotly']</t>
  </si>
  <si>
    <t>{'libraries': ['plotly'], 'programming': ['python']}</t>
  </si>
  <si>
    <t>Facilecomm - Shippingbo</t>
  </si>
  <si>
    <t>['c++', 'python', 'kotlin', 'swift', 'pyspark', 'flow']</t>
  </si>
  <si>
    <t>{'libraries': ['pyspark'], 'other': ['flow'], 'programming': ['c++', 'python', 'kotlin', 'swift']}</t>
  </si>
  <si>
    <t>Traffic Lab</t>
  </si>
  <si>
    <t>['sql', 'r', 'python', 'power bi', 'unity']</t>
  </si>
  <si>
    <t>{'analyst_tools': ['power bi'], 'other': ['unity'], 'programming': ['sql', 'r', 'python']}</t>
  </si>
  <si>
    <t>['nosql', 'sql', 'python', 'c', 'azure', 'kafka']</t>
  </si>
  <si>
    <t>{'cloud': ['azure'], 'libraries': ['kafka'], 'programming': ['nosql', 'sql', 'python', 'c']}</t>
  </si>
  <si>
    <t>['python', 'neo4j', 'scikit-learn', 'pandas', 'numpy', 'nltk', 'pytorch']</t>
  </si>
  <si>
    <t>{'databases': ['neo4j'], 'libraries': ['scikit-learn', 'pandas', 'numpy', 'nltk', 'pytorch'], 'programming': ['python']}</t>
  </si>
  <si>
    <t>Advisory Data Analytics Azure Database Developer</t>
  </si>
  <si>
    <t>['sql', 'python', 'java', 'aws', 'redshift', 'bigquery', 'snowflake', 'tableau', 'power bi', 'looker']</t>
  </si>
  <si>
    <t>{'analyst_tools': ['tableau', 'power bi', 'looker'], 'cloud': ['aws', 'redshift', 'bigquery', 'snowflake'], 'programming': ['sql', 'python', 'java']}</t>
  </si>
  <si>
    <t>Data Analyst Family Health</t>
  </si>
  <si>
    <t>Mb Staffing Services LLC</t>
  </si>
  <si>
    <t>['sql', 'python', 'r', 'java', 'scala']</t>
  </si>
  <si>
    <t>{'programming': ['sql', 'python', 'r', 'java', 'scala']}</t>
  </si>
  <si>
    <t>Sunrock</t>
  </si>
  <si>
    <t>Tibco Spotfire Developer</t>
  </si>
  <si>
    <t>University of Illinois - Chicago</t>
  </si>
  <si>
    <t>Sustainable Transportation Analyst (Re-Advertisement)</t>
  </si>
  <si>
    <t>Global Green Growth Institute</t>
  </si>
  <si>
    <t>Analyst - Service Performance &amp; Experience</t>
  </si>
  <si>
    <t>Hulpmonteur data telecommunicatie/Junior field service engineer</t>
  </si>
  <si>
    <t>Lemontree</t>
  </si>
  <si>
    <t>Live Feed Analyst - Service Provider</t>
  </si>
  <si>
    <t>['react', 'windows']</t>
  </si>
  <si>
    <t>{'libraries': ['react'], 'os': ['windows']}</t>
  </si>
  <si>
    <t>Data Analyst Doc(Th)</t>
  </si>
  <si>
    <t>['nosql', 'mongodb', 'mongodb', 'javascript', 'css', 'html', 'python', 'postgresql', 'firebase', 'firebase', 'git']</t>
  </si>
  <si>
    <t>{'cloud': ['firebase'], 'databases': ['mongodb', 'postgresql', 'firebase'], 'other': ['git'], 'programming': ['nosql', 'mongodb', 'javascript', 'css', 'html', 'python']}</t>
  </si>
  <si>
    <t>Data business analyst conformité-(H/F)</t>
  </si>
  <si>
    <t>Senior Cloud / Data Engineer</t>
  </si>
  <si>
    <t>Beyh Resourcing</t>
  </si>
  <si>
    <t>['sql', 'python', 'aws', 'azure', 'gcp', 'airflow', 'jira']</t>
  </si>
  <si>
    <t>{'async': ['jira'], 'cloud': ['aws', 'azure', 'gcp'], 'libraries': ['airflow'], 'programming': ['sql', 'python']}</t>
  </si>
  <si>
    <t>Senior Data Scientist, Machine Learning Analytics</t>
  </si>
  <si>
    <t>Senior Data Engineer at Koko Networks</t>
  </si>
  <si>
    <t>via Werken Bij Achmea</t>
  </si>
  <si>
    <t>Data Ops</t>
  </si>
  <si>
    <t>['python', 'databricks', 'azure', 'flow']</t>
  </si>
  <si>
    <t>{'cloud': ['databricks', 'azure'], 'other': ['flow'], 'programming': ['python']}</t>
  </si>
  <si>
    <t>TH - Data Analyst</t>
  </si>
  <si>
    <t>['sql', 'c#', 'gdpr', 'flow']</t>
  </si>
  <si>
    <t>{'libraries': ['gdpr'], 'other': ['flow'], 'programming': ['sql', 'c#']}</t>
  </si>
  <si>
    <t>Agentero</t>
  </si>
  <si>
    <t>['sql', 'mongodb', 'mongodb', 'python', 'mysql', 'tableau']</t>
  </si>
  <si>
    <t>{'analyst_tools': ['tableau'], 'databases': ['mongodb', 'mysql'], 'programming': ['sql', 'mongodb', 'python']}</t>
  </si>
  <si>
    <t>804 Technology</t>
  </si>
  <si>
    <t>Data Engineer With Aws</t>
  </si>
  <si>
    <t>Senior Customer Care Analyst</t>
  </si>
  <si>
    <t>Data Engineer на Портал Продавцов</t>
  </si>
  <si>
    <t>Junior Backend Engineer</t>
  </si>
  <si>
    <t>MX-ASU-Data Engineer</t>
  </si>
  <si>
    <t>Scientist (Tenure Track)</t>
  </si>
  <si>
    <t>Paul Scherrer Institut</t>
  </si>
  <si>
    <t>Barratt and Co</t>
  </si>
  <si>
    <t>via Education-Jobs.co.uk</t>
  </si>
  <si>
    <t>E.ON UK PLC</t>
  </si>
  <si>
    <t>['python', 'scala', 'sql', 'aws', 'airflow']</t>
  </si>
  <si>
    <t>{'cloud': ['aws'], 'libraries': ['airflow'], 'programming': ['python', 'scala', 'sql']}</t>
  </si>
  <si>
    <t>Exolyt - TikTok Analytics</t>
  </si>
  <si>
    <t>Associate Data Science Analyst</t>
  </si>
  <si>
    <t>The Mayo Clinic</t>
  </si>
  <si>
    <t>Data Management Th</t>
  </si>
  <si>
    <t>Cochabamba, Bolivia</t>
  </si>
  <si>
    <t>['sql', 'nosql', 'python', 'bash', 'postgresql', 'mysql', 'aws', 'azure', 'gcp', 'snowflake', 'spark', 'kafka', 'airflow', 'docker', 'kubernetes', 'jenkins', 'github']</t>
  </si>
  <si>
    <t>{'cloud': ['aws', 'azure', 'gcp', 'snowflake'], 'databases': ['postgresql', 'mysql'], 'libraries': ['spark', 'kafka', 'airflow'], 'other': ['docker', 'kubernetes', 'jenkins', 'github'], 'programming': ['sql', 'nosql', 'python', 'bash']}</t>
  </si>
  <si>
    <t>BRUNEL</t>
  </si>
  <si>
    <t>Bollate, Metropolitan City of Milan, Italy</t>
  </si>
  <si>
    <t>['go', 'gitlab', 'unity', 'jira', 'confluence']</t>
  </si>
  <si>
    <t>{'async': ['jira', 'confluence'], 'other': ['gitlab', 'unity'], 'programming': ['go']}</t>
  </si>
  <si>
    <t>Profit Software</t>
  </si>
  <si>
    <t>['python', 'r', 'sql', 'sql server', 'azure', 'aws', 'ssis', 'ssrs', 'power bi']</t>
  </si>
  <si>
    <t>{'analyst_tools': ['ssis', 'ssrs', 'power bi'], 'cloud': ['azure', 'aws'], 'databases': ['sql server'], 'programming': ['python', 'r', 'sql']}</t>
  </si>
  <si>
    <t>data warehouse developer</t>
  </si>
  <si>
    <t>Power Giob</t>
  </si>
  <si>
    <t>['sql', 'oracle', 'azure', 'aws', 'microstrategy', 'gitlab']</t>
  </si>
  <si>
    <t>{'analyst_tools': ['microstrategy'], 'cloud': ['oracle', 'azure', 'aws'], 'other': ['gitlab'], 'programming': ['sql']}</t>
  </si>
  <si>
    <t>Lead Data Analyst - Financial &amp; Market Data</t>
  </si>
  <si>
    <t>Captar Partners</t>
  </si>
  <si>
    <t>['sql', 'shell', 'python', 'tableau', 'microstrategy', 'power bi']</t>
  </si>
  <si>
    <t>{'analyst_tools': ['tableau', 'microstrategy', 'power bi'], 'programming': ['sql', 'shell', 'python']}</t>
  </si>
  <si>
    <t>Cloud Engineer (F/H)</t>
  </si>
  <si>
    <t>DevOps Engineer Analyst</t>
  </si>
  <si>
    <t>['python', 'powershell', 'c#', 'azure', 'dax']</t>
  </si>
  <si>
    <t>{'analyst_tools': ['dax'], 'cloud': ['azure'], 'programming': ['python', 'powershell', 'c#']}</t>
  </si>
  <si>
    <t>Disprz</t>
  </si>
  <si>
    <t>['python', 'r', 'tensorflow', 'pytorch', 'matplotlib', 'tableau', 'power bi']</t>
  </si>
  <si>
    <t>{'analyst_tools': ['tableau', 'power bi'], 'libraries': ['tensorflow', 'pytorch', 'matplotlib'], 'programming': ['python', 'r']}</t>
  </si>
  <si>
    <t>Jimdo</t>
  </si>
  <si>
    <t>Corporate Sustainability Data &amp; Mining Analyst - Dublin</t>
  </si>
  <si>
    <t>CRH Americas Inc.</t>
  </si>
  <si>
    <t>['c', 'python', 'azure', 'tensorflow', 'pytorch']</t>
  </si>
  <si>
    <t>{'cloud': ['azure'], 'libraries': ['tensorflow', 'pytorch'], 'programming': ['c', 'python']}</t>
  </si>
  <si>
    <t>Data Engineer AMS/Suivi production informatique</t>
  </si>
  <si>
    <t>['scala', 'elasticsearch', 'spark', 'airflow', 'bitbucket']</t>
  </si>
  <si>
    <t>{'databases': ['elasticsearch'], 'libraries': ['spark', 'airflow'], 'other': ['bitbucket'], 'programming': ['scala']}</t>
  </si>
  <si>
    <t>Senior Data Scientist w/ Fluent Level Of English</t>
  </si>
  <si>
    <t>Customer Engagement &amp; Insights Analyst</t>
  </si>
  <si>
    <t>['sql', 'tableau', 'alteryx', 'power bi', 'dax']</t>
  </si>
  <si>
    <t>{'analyst_tools': ['tableau', 'alteryx', 'power bi', 'dax'], 'programming': ['sql']}</t>
  </si>
  <si>
    <t>Data Center Customer Operations Engineer III - Osaka(大阪)</t>
  </si>
  <si>
    <t>Llp- IT Digital Solutions Analyst</t>
  </si>
  <si>
    <t>Alternance: Data Analyst H/F</t>
  </si>
  <si>
    <t>St-Genis-Laval, France</t>
  </si>
  <si>
    <t>Tiama</t>
  </si>
  <si>
    <t>['javascript', 'python', 'azure']</t>
  </si>
  <si>
    <t>{'cloud': ['azure'], 'programming': ['javascript', 'python']}</t>
  </si>
  <si>
    <t>SKILL QUOTIENT RESOURCES SDN BHD</t>
  </si>
  <si>
    <t>DevOps Data Engineer (m/w/d)</t>
  </si>
  <si>
    <t>Christ Juweliere und Uhrmacher seit 1863 GmbH</t>
  </si>
  <si>
    <t>['sql', 'databricks', 'azure', 'spark', 'power bi', 'terraform']</t>
  </si>
  <si>
    <t>{'analyst_tools': ['power bi'], 'cloud': ['databricks', 'azure'], 'libraries': ['spark'], 'other': ['terraform'], 'programming': ['sql']}</t>
  </si>
  <si>
    <t>Data Analyst - Data Scientist en Alternance H/F</t>
  </si>
  <si>
    <t>MIFX</t>
  </si>
  <si>
    <t>['sql', 'python', 'java', 'flow']</t>
  </si>
  <si>
    <t>{'other': ['flow'], 'programming': ['sql', 'python', 'java']}</t>
  </si>
  <si>
    <t>Software Business Analyst</t>
  </si>
  <si>
    <t>Berater für Datenanalytik und Data Engineering</t>
  </si>
  <si>
    <t>Capgemini Deutschland</t>
  </si>
  <si>
    <t>['python', 'java', 'aws', 'snowflake', 'spark', 'qlik', 'tableau']</t>
  </si>
  <si>
    <t>{'analyst_tools': ['qlik', 'tableau'], 'cloud': ['aws', 'snowflake'], 'libraries': ['spark'], 'programming': ['python', 'java']}</t>
  </si>
  <si>
    <t>Business analyst data and it</t>
  </si>
  <si>
    <t>Australian Water Assocation</t>
  </si>
  <si>
    <t>Director Data Science &amp; Advanced Analytics – Revenue Management</t>
  </si>
  <si>
    <t>Python Engineer / Data Scientist - 🏃♀️ - Running Coaching App</t>
  </si>
  <si>
    <t>ProSiebenSat.1</t>
  </si>
  <si>
    <t>Data Analyst: Digital Asset Management</t>
  </si>
  <si>
    <t>BakerHicks</t>
  </si>
  <si>
    <t>Engineering Manager, Full Stack</t>
  </si>
  <si>
    <t>['ruby', 'ruby', 'ruby on rails', 'django']</t>
  </si>
  <si>
    <t>{'programming': ['ruby'], 'webframeworks': ['ruby', 'ruby on rails', 'django']}</t>
  </si>
  <si>
    <t>Bazaarvoice</t>
  </si>
  <si>
    <t>['aws', 'azure', 'hadoop', 'kafka', 'jenkins', 'github']</t>
  </si>
  <si>
    <t>{'cloud': ['aws', 'azure'], 'libraries': ['hadoop', 'kafka'], 'other': ['jenkins', 'github']}</t>
  </si>
  <si>
    <t>Data Scientist Co-op - Masters Degree</t>
  </si>
  <si>
    <t>['python', 'javascript', 'aws', 'gcp', 'azure', 'plotly', 'spring', 'linux']</t>
  </si>
  <si>
    <t>{'cloud': ['aws', 'gcp', 'azure'], 'libraries': ['plotly', 'spring'], 'os': ['linux'], 'programming': ['python', 'javascript']}</t>
  </si>
  <si>
    <t>Taobao Tmall Group-Home Furnishing -Commodity data analyst</t>
  </si>
  <si>
    <t>Data Engineer - Software Development</t>
  </si>
  <si>
    <t>Operations Data Mgmt Consultant</t>
  </si>
  <si>
    <t>Data - Senior Game Data Analyst</t>
  </si>
  <si>
    <t>Backend Development Engineer - Electrical Business Data Product...</t>
  </si>
  <si>
    <t>Internal Client Engineer</t>
  </si>
  <si>
    <t>['python', 'aws', 'atlassian', 'zoom', 'slack']</t>
  </si>
  <si>
    <t>{'cloud': ['aws'], 'other': ['atlassian'], 'programming': ['python'], 'sync': ['zoom', 'slack']}</t>
  </si>
  <si>
    <t>['sql', 'python', 'vba', 'azure', 'snowflake', 'tableau', 'cognos', 'excel', 'power bi', 'sap']</t>
  </si>
  <si>
    <t>{'analyst_tools': ['tableau', 'cognos', 'excel', 'power bi', 'sap'], 'cloud': ['azure', 'snowflake'], 'programming': ['sql', 'python', 'vba']}</t>
  </si>
  <si>
    <t>Big Data DevOps Engineer (Kafka Cluster)/ 大数据运维开发工程师（Kafka集群）_BD</t>
  </si>
  <si>
    <t>['python', 'shell', 'kafka', 'linux', 'splunk', 'ansible', 'jenkins', 'git']</t>
  </si>
  <si>
    <t>{'analyst_tools': ['splunk'], 'libraries': ['kafka'], 'os': ['linux'], 'other': ['ansible', 'jenkins', 'git'], 'programming': ['python', 'shell']}</t>
  </si>
  <si>
    <t>Corporate Data Analyst con GCP (100% remoto)</t>
  </si>
  <si>
    <t>['python', 'sas', 'sas', 'sql', 'gcp', 'bigquery', 'power bi', 'looker', 'excel', 'powerpoint']</t>
  </si>
  <si>
    <t>{'analyst_tools': ['sas', 'power bi', 'looker', 'excel', 'powerpoint'], 'cloud': ['gcp', 'bigquery'], 'programming': ['python', 'sas', 'sql']}</t>
  </si>
  <si>
    <t>Bra Cyber Security Spec Iii</t>
  </si>
  <si>
    <t>['python', 'php', 'powershell', 'azure', 'aws', 'windows', 'linux']</t>
  </si>
  <si>
    <t>{'cloud': ['azure', 'aws'], 'os': ['windows', 'linux'], 'programming': ['python', 'php', 'powershell']}</t>
  </si>
  <si>
    <t>Autodoc</t>
  </si>
  <si>
    <t>['sql', 'r', 'scala', 'sql server', 'postgresql', 'mysql', 'spark', 'ssis', 'dax', 'flow']</t>
  </si>
  <si>
    <t>{'analyst_tools': ['ssis', 'dax'], 'databases': ['sql server', 'postgresql', 'mysql'], 'libraries': ['spark'], 'other': ['flow'], 'programming': ['sql', 'r', 'scala']}</t>
  </si>
  <si>
    <t>Data Analyst / Business intelligence Analyst Cyberdéfense - CDI F/H</t>
  </si>
  <si>
    <t>I-TRACING</t>
  </si>
  <si>
    <t>['python', 'powershell', 'splunk', 'sharepoint', 'power bi', 'dax']</t>
  </si>
  <si>
    <t>{'analyst_tools': ['splunk', 'sharepoint', 'power bi', 'dax'], 'programming': ['python', 'powershell']}</t>
  </si>
  <si>
    <t>['sql', 'python', 'java', 'scala', 'postgresql', 'mysql', 'oracle', 'aws']</t>
  </si>
  <si>
    <t>{'cloud': ['oracle', 'aws'], 'databases': ['postgresql', 'mysql'], 'programming': ['sql', 'python', 'java', 'scala']}</t>
  </si>
  <si>
    <t>client data analyst</t>
  </si>
  <si>
    <t>Dior</t>
  </si>
  <si>
    <t>['sql', 'gcp', 'vue', 'power bi']</t>
  </si>
  <si>
    <t>{'analyst_tools': ['power bi'], 'cloud': ['gcp'], 'programming': ['sql'], 'webframeworks': ['vue']}</t>
  </si>
  <si>
    <t>Business Process &amp; Data Analyst (f/m/d)</t>
  </si>
  <si>
    <t>via Digital Charging Solutions | Career - Softgarden</t>
  </si>
  <si>
    <t>Digital Charging Solutions GmbH</t>
  </si>
  <si>
    <t>Studentische Hilfskraft – Digital Learning &amp; Organisation für Data...</t>
  </si>
  <si>
    <t>DATA ENGINEER Matillion</t>
  </si>
  <si>
    <t>becario data analyst</t>
  </si>
  <si>
    <t>Empresa: PopUP Design S de RL de CV</t>
  </si>
  <si>
    <t>M.S Brar Ltd.</t>
  </si>
  <si>
    <t>Business Analyst (Contract | Banking)</t>
  </si>
  <si>
    <t>['python', 'sql', 'scala', 'azure', 'power bi', 'ssis', 'sap', 'tableau', 'alteryx']</t>
  </si>
  <si>
    <t>{'analyst_tools': ['power bi', 'ssis', 'sap', 'tableau', 'alteryx'], 'cloud': ['azure'], 'programming': ['python', 'sql', 'scala']}</t>
  </si>
  <si>
    <t>Data Scientist - Clinical Trial Services</t>
  </si>
  <si>
    <t>Data Engineer Semarchy/ODI (IT) / Freelance</t>
  </si>
  <si>
    <t>['power bi', 'gitlab']</t>
  </si>
  <si>
    <t>{'analyst_tools': ['power bi'], 'other': ['gitlab']}</t>
  </si>
  <si>
    <t>Data Analyst- Market Leading Retailer</t>
  </si>
  <si>
    <t>Portfolio Data Analyst Credit III</t>
  </si>
  <si>
    <t>['sas', 'sas', 'sql', 'crystal', 'python', 'sharepoint', 'sap', 'tableau', 'excel']</t>
  </si>
  <si>
    <t>{'analyst_tools': ['sas', 'sharepoint', 'sap', 'tableau', 'excel'], 'programming': ['sas', 'sql', 'crystal', 'python']}</t>
  </si>
  <si>
    <t>Consultant for Data Analysis</t>
  </si>
  <si>
    <t>Micropole</t>
  </si>
  <si>
    <t>The Chief Circle | TCC</t>
  </si>
  <si>
    <t>Data Analyst Intern M/F</t>
  </si>
  <si>
    <t>Lead Trainer Data Science</t>
  </si>
  <si>
    <t>Institute of Data Science</t>
  </si>
  <si>
    <t>['sql', 'python', 'pandas', 'numpy', 'scikit-learn', 'matplotlib']</t>
  </si>
  <si>
    <t>{'libraries': ['pandas', 'numpy', 'scikit-learn', 'matplotlib'], 'programming': ['sql', 'python']}</t>
  </si>
  <si>
    <t>['sql', 'sql server', 'gcp', 'tableau', 'power bi']</t>
  </si>
  <si>
    <t>{'analyst_tools': ['tableau', 'power bi'], 'cloud': ['gcp'], 'databases': ['sql server'], 'programming': ['sql']}</t>
  </si>
  <si>
    <t>Statistical Data Analyst I - Emergency Medicine</t>
  </si>
  <si>
    <t>Lead Data Scientist -Credit Risk Modeler (Hybrid)</t>
  </si>
  <si>
    <t>Data  Engineer  - Carfax</t>
  </si>
  <si>
    <t>['kotlin', 'java', 'aws', 'kafka']</t>
  </si>
  <si>
    <t>{'cloud': ['aws'], 'libraries': ['kafka'], 'programming': ['kotlin', 'java']}</t>
  </si>
  <si>
    <t>Data Science Lead - Digital Underwriting</t>
  </si>
  <si>
    <t>Munich Re Specialty Insurance</t>
  </si>
  <si>
    <t>Data Development Engineer (golang )</t>
  </si>
  <si>
    <t>['mongodb', 'mongodb', 'python', 'mysql', 'redis', 'kafka', 'linux', 'docker']</t>
  </si>
  <si>
    <t>{'databases': ['mongodb', 'mysql', 'redis'], 'libraries': ['kafka'], 'os': ['linux'], 'other': ['docker'], 'programming': ['mongodb', 'python']}</t>
  </si>
  <si>
    <t>Werkstudent (m/w/d) Data Engineering im Bereich Windenergie</t>
  </si>
  <si>
    <t>via Wölfel-Gruppe</t>
  </si>
  <si>
    <t>Head of Data (f/d/m)</t>
  </si>
  <si>
    <t>Azure Solutions Engineer / Ingenieur</t>
  </si>
  <si>
    <t>['go', 'powershell', 'python', 'java', 'kotlin', 'bash', 'azure', 'spring', 'react', 'node', 'express', 'asp.net', 'terraform', 'ansible', 'git']</t>
  </si>
  <si>
    <t>{'cloud': ['azure'], 'libraries': ['spring', 'react'], 'other': ['terraform', 'ansible', 'git'], 'programming': ['go', 'powershell', 'python', 'java', 'kotlin', 'bash'], 'webframeworks': ['node', 'express', 'asp.net']}</t>
  </si>
  <si>
    <t>Transporto di 1 moto da milano a cosenza</t>
  </si>
  <si>
    <t>Cronoshare</t>
  </si>
  <si>
    <t>WLPS Technologies Pvt. Ltd.</t>
  </si>
  <si>
    <t>Agroknow</t>
  </si>
  <si>
    <t>['python', 'keras', 'tensorflow', 'pytorch', 'git', 'github', 'gitlab', 'bitbucket']</t>
  </si>
  <si>
    <t>{'libraries': ['keras', 'tensorflow', 'pytorch'], 'other': ['git', 'github', 'gitlab', 'bitbucket'], 'programming': ['python']}</t>
  </si>
  <si>
    <t>Nitka Technologies</t>
  </si>
  <si>
    <t>['sql', 'aws', 'windows', 'linux', 'sap']</t>
  </si>
  <si>
    <t>{'analyst_tools': ['sap'], 'cloud': ['aws'], 'os': ['windows', 'linux'], 'programming': ['sql']}</t>
  </si>
  <si>
    <t>['python', 'sql', 'mongodb', 'mongodb', 'postgresql', 'aws', 'numpy', 'pandas', 'scikit-learn', 'tensorflow', 'pytorch', 'keras', 'flask', 'kubernetes']</t>
  </si>
  <si>
    <t>{'cloud': ['aws'], 'databases': ['mongodb', 'postgresql'], 'libraries': ['numpy', 'pandas', 'scikit-learn', 'tensorflow', 'pytorch', 'keras'], 'other': ['kubernetes'], 'programming': ['python', 'sql', 'mongodb'], 'webframeworks': ['flask']}</t>
  </si>
  <si>
    <t>Vice President Data Analytics</t>
  </si>
  <si>
    <t>['sql', 'r', 'python', 'sas', 'sas', 'matlab', 'oracle', 'tableau', 'word']</t>
  </si>
  <si>
    <t>{'analyst_tools': ['sas', 'tableau', 'word'], 'cloud': ['oracle'], 'programming': ['sql', 'r', 'python', 'sas', 'matlab']}</t>
  </si>
  <si>
    <t>Data Enginner Senior</t>
  </si>
  <si>
    <t>MG Info</t>
  </si>
  <si>
    <t>Sénior Data Engineer | Luxe (H/F) Paris</t>
  </si>
  <si>
    <t>['javascript', 'scala', 'python', 'sql', 'gcp', 'azure', 'aws', 'spark', 'unix', 'linux', 'windows', 'power bi', 'looker']</t>
  </si>
  <si>
    <t>{'analyst_tools': ['power bi', 'looker'], 'cloud': ['gcp', 'azure', 'aws'], 'libraries': ['spark'], 'os': ['unix', 'linux', 'windows'], 'programming': ['javascript', 'scala', 'python', 'sql']}</t>
  </si>
  <si>
    <t>['linux', 'tableau']</t>
  </si>
  <si>
    <t>{'analyst_tools': ['tableau'], 'os': ['linux']}</t>
  </si>
  <si>
    <t>Partner Sales Engineer - 28413</t>
  </si>
  <si>
    <t>Hi-Line Inc.</t>
  </si>
  <si>
    <t>cientifico de datos sr</t>
  </si>
  <si>
    <t>Banorte</t>
  </si>
  <si>
    <t>Founding Backend Engineer</t>
  </si>
  <si>
    <t>Remoti S.A.S</t>
  </si>
  <si>
    <t>['python', 'go', 'c++', 'rust', 'postgresql', 'mysql', 'aws', 'azure']</t>
  </si>
  <si>
    <t>{'cloud': ['aws', 'azure'], 'databases': ['postgresql', 'mysql'], 'programming': ['python', 'go', 'c++', 'rust']}</t>
  </si>
  <si>
    <t>Data Engineer (m/w/d) (m/w/d) - Remote</t>
  </si>
  <si>
    <t>Senior Data Analyst - Customer Operations</t>
  </si>
  <si>
    <t>Pleo</t>
  </si>
  <si>
    <t>['sql', 'bigquery', 'airflow', 'kafka', 'looker', 'tableau']</t>
  </si>
  <si>
    <t>{'analyst_tools': ['looker', 'tableau'], 'cloud': ['bigquery'], 'libraries': ['airflow', 'kafka'], 'programming': ['sql']}</t>
  </si>
  <si>
    <t>Data Engineer senior F/H</t>
  </si>
  <si>
    <t>['python', 'mysql', 'gcp', 'aws', 'airflow', 'terraform']</t>
  </si>
  <si>
    <t>{'cloud': ['gcp', 'aws'], 'databases': ['mysql'], 'libraries': ['airflow'], 'other': ['terraform'], 'programming': ['python']}</t>
  </si>
  <si>
    <t>Req.for the post of Sr. Data Scientist</t>
  </si>
  <si>
    <t>ZETA MAINFOREST</t>
  </si>
  <si>
    <t>This Is Synthesis Pte. Ltd.</t>
  </si>
  <si>
    <t>Senior Data Analyst- Live broadcast business (revenue direction)</t>
  </si>
  <si>
    <t>['sql', 'sas', 'sas', 'r', 'excel', 'alteryx', 'tableau']</t>
  </si>
  <si>
    <t>{'analyst_tools': ['sas', 'excel', 'alteryx', 'tableau'], 'programming': ['sql', 'sas', 'r']}</t>
  </si>
  <si>
    <t>['bash', 'aws', 'snowflake', 'airflow', 'kafka', 'looker', 'gitlab', 'terraform', 'docker', 'kubernetes']</t>
  </si>
  <si>
    <t>{'analyst_tools': ['looker'], 'cloud': ['aws', 'snowflake'], 'libraries': ['airflow', 'kafka'], 'other': ['gitlab', 'terraform', 'docker', 'kubernetes'], 'programming': ['bash']}</t>
  </si>
  <si>
    <t>['python', 'shell', 'aws', 'redshift', 'airflow', 'kafka', 'spark', 'linux', 'git']</t>
  </si>
  <si>
    <t>{'cloud': ['aws', 'redshift'], 'libraries': ['airflow', 'kafka', 'spark'], 'os': ['linux'], 'other': ['git'], 'programming': ['python', 'shell']}</t>
  </si>
  <si>
    <t>Network Engineer / Administrator</t>
  </si>
  <si>
    <t>Medan, Medan City, North Sumatra, Indonesia</t>
  </si>
  <si>
    <t>Pt. Sumatra Sistem Digital</t>
  </si>
  <si>
    <t>Düren, Germany</t>
  </si>
  <si>
    <t>Engineer (Cyber Security Data - SIEM)</t>
  </si>
  <si>
    <t>['bash', 'python', 'linux', 'splunk', 'unity', 'ansible']</t>
  </si>
  <si>
    <t>{'analyst_tools': ['splunk'], 'os': ['linux'], 'other': ['unity', 'ansible'], 'programming': ['bash', 'python']}</t>
  </si>
  <si>
    <t>Data Processing Executives</t>
  </si>
  <si>
    <t>['scala', 'sql', 'elasticsearch', 'spark', 'hadoop', 'kafka']</t>
  </si>
  <si>
    <t>{'databases': ['elasticsearch'], 'libraries': ['spark', 'hadoop', 'kafka'], 'programming': ['scala', 'sql']}</t>
  </si>
  <si>
    <t>['python', 'r', 'sql', 'github', 'git']</t>
  </si>
  <si>
    <t>{'other': ['github', 'git'], 'programming': ['python', 'r', 'sql']}</t>
  </si>
  <si>
    <t>Chef de Projet - Data Analyst F/H</t>
  </si>
  <si>
    <t>['python', 'sql', 'mysql', 'postgresql', 'hadoop']</t>
  </si>
  <si>
    <t>{'databases': ['mysql', 'postgresql'], 'libraries': ['hadoop'], 'programming': ['python', 'sql']}</t>
  </si>
  <si>
    <t>Senior  Front End Engineer</t>
  </si>
  <si>
    <t>Text IQ</t>
  </si>
  <si>
    <t>Interesting Job Opportunity: Crofarm - Data Scientist - Demand...</t>
  </si>
  <si>
    <t>Crofarm</t>
  </si>
  <si>
    <t>Principal Data Engineer – AI/ML solutions for Cyber Security</t>
  </si>
  <si>
    <t>['sql', 'python', 'scala', 'sql server', 'aws', 'redshift', 'oracle', 'databricks', 'snowflake', 'spark', 'ssis', 'tableau', 'power bi', 'flow']</t>
  </si>
  <si>
    <t>{'analyst_tools': ['ssis', 'tableau', 'power bi'], 'cloud': ['aws', 'redshift', 'oracle', 'databricks', 'snowflake'], 'databases': ['sql server'], 'libraries': ['spark'], 'other': ['flow'], 'programming': ['sql', 'python', 'scala']}</t>
  </si>
  <si>
    <t>Analyst, Model</t>
  </si>
  <si>
    <t>Mufg Bank, Ltd. Singapore Branch</t>
  </si>
  <si>
    <t>['vba', 'python', 'matlab', 'c++']</t>
  </si>
  <si>
    <t>{'programming': ['vba', 'python', 'matlab', 'c++']}</t>
  </si>
  <si>
    <t>['python', 'aws', 'pandas', 'jupyter', 'scikit-learn', 'terraform', 'jira']</t>
  </si>
  <si>
    <t>{'async': ['jira'], 'cloud': ['aws'], 'libraries': ['pandas', 'jupyter', 'scikit-learn'], 'other': ['terraform'], 'programming': ['python']}</t>
  </si>
  <si>
    <t>Tech Data Distribution, s.r.o.</t>
  </si>
  <si>
    <t>['sql', 'r', 'azure', 'databricks', 'snowflake', 'tableau', 'git']</t>
  </si>
  <si>
    <t>{'analyst_tools': ['tableau'], 'cloud': ['azure', 'databricks', 'snowflake'], 'other': ['git'], 'programming': ['sql', 'r']}</t>
  </si>
  <si>
    <t>Solutions Driven</t>
  </si>
  <si>
    <t>Data Engineer/Specialist</t>
  </si>
  <si>
    <t>Dokkum, Netherlands</t>
  </si>
  <si>
    <t>Wierenga &amp; De Graaf</t>
  </si>
  <si>
    <t>Namasys Analytics</t>
  </si>
  <si>
    <t>Data Scientist II: Credit: Collections and Recoveries</t>
  </si>
  <si>
    <t>SKA Data Scientist</t>
  </si>
  <si>
    <t>ASTRON - Netherlands Institute for Radio Astronomy</t>
  </si>
  <si>
    <t>['r', 'sas', 'sas', 'vba', 'sql']</t>
  </si>
  <si>
    <t>{'analyst_tools': ['sas'], 'programming': ['r', 'sas', 'vba', 'sql']}</t>
  </si>
  <si>
    <t>Statistical Programmer Analyst</t>
  </si>
  <si>
    <t>Pakkret, Pak Kret District, Nonthaburi, Thailand</t>
  </si>
  <si>
    <t>['assembly', 'python', 'pandas', 'numpy', 'scikit-learn', 'tensorflow', 'matplotlib', 'seaborn', 'git']</t>
  </si>
  <si>
    <t>{'libraries': ['pandas', 'numpy', 'scikit-learn', 'tensorflow', 'matplotlib', 'seaborn'], 'other': ['git'], 'programming': ['assembly', 'python']}</t>
  </si>
  <si>
    <t>Data scientist /engineer // Prompt Engineer (h/f) (IT) / Freelance</t>
  </si>
  <si>
    <t>Xalapa, Ver., Mexico</t>
  </si>
  <si>
    <t>['python', 'java', 'r', 'sql', 'postgresql', 'aws', 'airflow', 'kubernetes', 'jenkins', 'github']</t>
  </si>
  <si>
    <t>{'cloud': ['aws'], 'databases': ['postgresql'], 'libraries': ['airflow'], 'other': ['kubernetes', 'jenkins', 'github'], 'programming': ['python', 'java', 'r', 'sql']}</t>
  </si>
  <si>
    <t>Several Open Positions in Eu, for Data Centers</t>
  </si>
  <si>
    <t>Hire.nl</t>
  </si>
  <si>
    <t>Data Analyst - Al ‘Abbāsīyah</t>
  </si>
  <si>
    <t>AdNet AccountNet, Inc.</t>
  </si>
  <si>
    <t>['python', 'c#', 'sql', 'git']</t>
  </si>
  <si>
    <t>{'other': ['git'], 'programming': ['python', 'c#', 'sql']}</t>
  </si>
  <si>
    <t>Senior Business Intelligence Data Engineer</t>
  </si>
  <si>
    <t>Deakin University</t>
  </si>
  <si>
    <t>Senior Analyst, Data Transfer, Integration &amp; Quality</t>
  </si>
  <si>
    <t>TeamValue Group B.V.</t>
  </si>
  <si>
    <t>Azure Data Factory Engineer  (Face to Face Interview : 9th Sept...</t>
  </si>
  <si>
    <t>Rise Associates Asia Limited</t>
  </si>
  <si>
    <t>['python', 'sql', 'nosql', 'postgresql', 'hadoop', 'spark']</t>
  </si>
  <si>
    <t>{'databases': ['postgresql'], 'libraries': ['hadoop', 'spark'], 'programming': ['python', 'sql', 'nosql']}</t>
  </si>
  <si>
    <t>PL - Data Engineer</t>
  </si>
  <si>
    <t>['sql', 'nosql', 'python', 'bigquery', 'gcp', 'aws', 'looker', 'git']</t>
  </si>
  <si>
    <t>{'analyst_tools': ['looker'], 'cloud': ['bigquery', 'gcp', 'aws'], 'other': ['git'], 'programming': ['sql', 'nosql', 'python']}</t>
  </si>
  <si>
    <t>Data Engineer / Scientist (w/d/m)</t>
  </si>
  <si>
    <t>USU Solutions DACH</t>
  </si>
  <si>
    <t>Data Analyst - Poste basé à Barcelone (mission en français)</t>
  </si>
  <si>
    <t>Popcarte</t>
  </si>
  <si>
    <t>['sql', 'r', 'python', 'bigquery', 'vue']</t>
  </si>
  <si>
    <t>{'cloud': ['bigquery'], 'programming': ['sql', 'r', 'python'], 'webframeworks': ['vue']}</t>
  </si>
  <si>
    <t>Ams Operation Engineer, It</t>
  </si>
  <si>
    <t>Consultant / Data Ops Engineer with SQL, Excel expertise,</t>
  </si>
  <si>
    <t>['java', 'sql', 'selenium', 'flow', 'github']</t>
  </si>
  <si>
    <t>{'libraries': ['selenium'], 'other': ['flow', 'github'], 'programming': ['java', 'sql']}</t>
  </si>
  <si>
    <t>Software Engineer BackEnd</t>
  </si>
  <si>
    <t>['java', 'javascript', 'html', 'css', 'nosql', 'node', 'express', 'git']</t>
  </si>
  <si>
    <t>{'other': ['git'], 'programming': ['java', 'javascript', 'html', 'css', 'nosql'], 'webframeworks': ['node', 'express']}</t>
  </si>
  <si>
    <t>Recruitment Intelligence Consultants Limited</t>
  </si>
  <si>
    <t>Eversana Asia Pte. Ltd.</t>
  </si>
  <si>
    <t>Senior Business Development Data Analyst</t>
  </si>
  <si>
    <t>['sql', 'powershell', 'oracle', 'azure']</t>
  </si>
  <si>
    <t>{'cloud': ['oracle', 'azure'], 'programming': ['sql', 'powershell']}</t>
  </si>
  <si>
    <t>Data Engineer - Energies Renouvelables H/F</t>
  </si>
  <si>
    <t>['python', 'java', 'rust', 'sql', 'mongodb', 'mongodb', 'aws', 'gcp', 'azure', 'snowflake', 'spark', 'pyspark', 'kafka', 'django', 'flask', 'git']</t>
  </si>
  <si>
    <t>{'cloud': ['aws', 'gcp', 'azure', 'snowflake'], 'databases': ['mongodb'], 'libraries': ['spark', 'pyspark', 'kafka'], 'other': ['git'], 'programming': ['python', 'java', 'rust', 'sql', 'mongodb'], 'webframeworks': ['django', 'flask']}</t>
  </si>
  <si>
    <t>MWeb</t>
  </si>
  <si>
    <t>['sql', 'python', 'r', 'cognos', 'ssrs', 'excel']</t>
  </si>
  <si>
    <t>{'analyst_tools': ['cognos', 'ssrs', 'excel'], 'programming': ['sql', 'python', 'r']}</t>
  </si>
  <si>
    <t>['python', 'sql', 'tableau', 'docker', 'kubernetes', 'git']</t>
  </si>
  <si>
    <t>{'analyst_tools': ['tableau'], 'other': ['docker', 'kubernetes', 'git'], 'programming': ['python', 'sql']}</t>
  </si>
  <si>
    <t>Data Analytics 2024 Intern</t>
  </si>
  <si>
    <t>['sql', 'sql server', 'excel', 'powerpoint', 'ssrs', 'tableau']</t>
  </si>
  <si>
    <t>{'analyst_tools': ['excel', 'powerpoint', 'ssrs', 'tableau'], 'databases': ['sql server'], 'programming': ['sql']}</t>
  </si>
  <si>
    <t>['sql', 'javascript', 'sas', 'sas', 'power bi', 'tableau', 'excel', 'spss', 'notion']</t>
  </si>
  <si>
    <t>{'analyst_tools': ['sas', 'power bi', 'tableau', 'excel', 'spss'], 'async': ['notion'], 'programming': ['sql', 'javascript', 'sas']}</t>
  </si>
  <si>
    <t>Data Analytics Manager - Suppliers, Assortment &amp; Pricing (m/f/d)</t>
  </si>
  <si>
    <t>['sql', 'python', 'go', 'oracle', 'tableau', 'word', 'excel', 'powerpoint']</t>
  </si>
  <si>
    <t>{'analyst_tools': ['tableau', 'word', 'excel', 'powerpoint'], 'cloud': ['oracle'], 'programming': ['sql', 'python', 'go']}</t>
  </si>
  <si>
    <t>Senior Data Analyst (Business Planning &amp; Analytics)</t>
  </si>
  <si>
    <t>Xpanxion - Data Engineer - ETL/Data Warehousing</t>
  </si>
  <si>
    <t>BlueConch Technologies</t>
  </si>
  <si>
    <t>['sql', 'python', 'c#', 'aws', 'airflow', 'jira', 'confluence']</t>
  </si>
  <si>
    <t>{'async': ['jira', 'confluence'], 'cloud': ['aws'], 'libraries': ['airflow'], 'programming': ['sql', 'python', 'c#']}</t>
  </si>
  <si>
    <t>Fullstack Developer/Data Engineer</t>
  </si>
  <si>
    <t>Дата Инженер (Data Engineer)</t>
  </si>
  <si>
    <t>WIT - Wise Insights for Tomorrow</t>
  </si>
  <si>
    <t>['go', 'sap', 'excel', 'outlook']</t>
  </si>
  <si>
    <t>{'analyst_tools': ['sap', 'excel', 'outlook'], 'programming': ['go']}</t>
  </si>
  <si>
    <t>Turner &amp; Townsend Group</t>
  </si>
  <si>
    <t>Sisvel Group</t>
  </si>
  <si>
    <t>['vba', 'julia', 'excel', 'powerpoint', 'word']</t>
  </si>
  <si>
    <t>{'analyst_tools': ['excel', 'powerpoint', 'word'], 'programming': ['vba', 'julia']}</t>
  </si>
  <si>
    <t>Interesting Job Opportunity: Lincode Labs - Senior Data Scientist...</t>
  </si>
  <si>
    <t>['python', 'opencv', 'dlib', 'tensorflow', 'pytorch', 'keras', 'mxnet', 'theano']</t>
  </si>
  <si>
    <t>{'libraries': ['opencv', 'dlib', 'tensorflow', 'pytorch', 'keras', 'mxnet', 'theano'], 'programming': ['python']}</t>
  </si>
  <si>
    <t>Senior cloud engineer - Database engineer</t>
  </si>
  <si>
    <t>Defense Data Scientist</t>
  </si>
  <si>
    <t>['sql', 'python', 'jupyter', 'tableau', 'qlik', 'looker']</t>
  </si>
  <si>
    <t>{'analyst_tools': ['tableau', 'qlik', 'looker'], 'libraries': ['jupyter'], 'programming': ['sql', 'python']}</t>
  </si>
  <si>
    <t>Data Engineer - GCP Certified</t>
  </si>
  <si>
    <t>Asscoiate / Database Engineer</t>
  </si>
  <si>
    <t>People4U</t>
  </si>
  <si>
    <t>Azure data-engineer</t>
  </si>
  <si>
    <t>['sql', 'c#', 'powershell', 'azure']</t>
  </si>
  <si>
    <t>{'cloud': ['azure'], 'programming': ['sql', 'c#', 'powershell']}</t>
  </si>
  <si>
    <t>Zero1byte Technologies</t>
  </si>
  <si>
    <t>Importante Empresa QA Engineer</t>
  </si>
  <si>
    <t>['windows', 'macos', 'jira']</t>
  </si>
  <si>
    <t>{'async': ['jira'], 'os': ['windows', 'macos']}</t>
  </si>
  <si>
    <t>['html', 'sql', 'qlik', 'excel']</t>
  </si>
  <si>
    <t>{'analyst_tools': ['qlik', 'excel'], 'programming': ['html', 'sql']}</t>
  </si>
  <si>
    <t>Aegon Asset Management</t>
  </si>
  <si>
    <t>['python', 'azure', 'aws', 'gcp', 'hadoop', 'kafka', 'linux', 'ansible', 'terraform', 'docker', 'kubernetes']</t>
  </si>
  <si>
    <t>{'cloud': ['azure', 'aws', 'gcp'], 'libraries': ['hadoop', 'kafka'], 'os': ['linux'], 'other': ['ansible', 'terraform', 'docker', 'kubernetes'], 'programming': ['python']}</t>
  </si>
  <si>
    <t>Junior Retail Data Analyst</t>
  </si>
  <si>
    <t>Quion</t>
  </si>
  <si>
    <t>Data Warehouse Chapter Lead</t>
  </si>
  <si>
    <t>Data Analyst in Teilzeit oder Vollzeit</t>
  </si>
  <si>
    <t>Payments Reporting Analyst</t>
  </si>
  <si>
    <t>Cp Data Analyst</t>
  </si>
  <si>
    <t>Video Collection Analyst</t>
  </si>
  <si>
    <t>['excel', 'microsoft teams']</t>
  </si>
  <si>
    <t>{'analyst_tools': ['excel'], 'sync': ['microsoft teams']}</t>
  </si>
  <si>
    <t>Data Engineer-Machine Learning (Contract) - Gauteng</t>
  </si>
  <si>
    <t>['python', 'typescript', 'aws', 'angular', 'terraform']</t>
  </si>
  <si>
    <t>{'cloud': ['aws'], 'other': ['terraform'], 'programming': ['python', 'typescript'], 'webframeworks': ['angular']}</t>
  </si>
  <si>
    <t>['python', 'aws', 'airflow', 'gitlab', 'jenkins', 'docker', 'kubernetes']</t>
  </si>
  <si>
    <t>{'cloud': ['aws'], 'libraries': ['airflow'], 'other': ['gitlab', 'jenkins', 'docker', 'kubernetes'], 'programming': ['python']}</t>
  </si>
  <si>
    <t>['python', 'sql', 'nosql', 'pytorch', 'kafka', 'fastapi', 'docker', 'kubernetes', 'github']</t>
  </si>
  <si>
    <t>{'libraries': ['pytorch', 'kafka'], 'other': ['docker', 'kubernetes', 'github'], 'programming': ['python', 'sql', 'nosql'], 'webframeworks': ['fastapi']}</t>
  </si>
  <si>
    <t>Pennsauken Township, NJ</t>
  </si>
  <si>
    <t>Service Area Engineer (Jayapura)</t>
  </si>
  <si>
    <t>Jayapura, Jayapura City, Papua, Indonesia</t>
  </si>
  <si>
    <t>['sql', 'python', 'r', 'java', 'sas', 'sas', 'go', 'javascript', 'elasticsearch', 'azure', 'gcp', 'tensorflow', 'hadoop', 'spark', 'sap', 'tableau', 'looker', 'git']</t>
  </si>
  <si>
    <t>{'analyst_tools': ['sas', 'sap', 'tableau', 'looker'], 'cloud': ['azure', 'gcp'], 'databases': ['elasticsearch'], 'libraries': ['tensorflow', 'hadoop', 'spark'], 'other': ['git'], 'programming': ['sql', 'python', 'r', 'java', 'sas', 'go', 'javascript']}</t>
  </si>
  <si>
    <t>Vroom Hekkema</t>
  </si>
  <si>
    <t>['sql', 'python', 'c#', 'excel', 'ssrs']</t>
  </si>
  <si>
    <t>{'analyst_tools': ['excel', 'ssrs'], 'programming': ['sql', 'python', 'c#']}</t>
  </si>
  <si>
    <t>Data Scientist Geomarketing (m/f/d) - Remote  from Germany</t>
  </si>
  <si>
    <t>PFM Intelligence Group</t>
  </si>
  <si>
    <t>Ozona Tech</t>
  </si>
  <si>
    <t>['python', 'r', 'azure', 'spark', 'numpy', 'pandas']</t>
  </si>
  <si>
    <t>{'cloud': ['azure'], 'libraries': ['spark', 'numpy', 'pandas'], 'programming': ['python', 'r']}</t>
  </si>
  <si>
    <t>Scientific Officer-Data Manager and Analyst at World Agroforestry...</t>
  </si>
  <si>
    <t>World Agroforestry Centre (ICRAF)</t>
  </si>
  <si>
    <t>Star</t>
  </si>
  <si>
    <t>['python', 'aws', 'gcp', 'azure', 'numpy', 'pandas', 'scikit-learn', 'tensorflow', 'pytorch', 'flask', 'django', 'linux', 'git', 'docker']</t>
  </si>
  <si>
    <t>{'cloud': ['aws', 'gcp', 'azure'], 'libraries': ['numpy', 'pandas', 'scikit-learn', 'tensorflow', 'pytorch'], 'os': ['linux'], 'other': ['git', 'docker'], 'programming': ['python'], 'webframeworks': ['flask', 'django']}</t>
  </si>
  <si>
    <t>Senior Clinical Data Scientist - Focus on Statistics</t>
  </si>
  <si>
    <t>['excel', 'word', 'outlook', 'ms access', 'sheets', 'flow']</t>
  </si>
  <si>
    <t>{'analyst_tools': ['excel', 'word', 'outlook', 'ms access', 'sheets'], 'other': ['flow']}</t>
  </si>
  <si>
    <t>['r', 'python', 'sql', 'azure', 'aws', 'gcp', 'power bi', 'git']</t>
  </si>
  <si>
    <t>{'analyst_tools': ['power bi'], 'cloud': ['azure', 'aws', 'gcp'], 'other': ['git'], 'programming': ['r', 'python', 'sql']}</t>
  </si>
  <si>
    <t>Senior Backend Engineer (Data / DevOps) - EU Remote SUI (UTC+1)</t>
  </si>
  <si>
    <t>['html', 'css', 'python', 'solidity', 'sql', 'javascript', 'bash', 'scala', 'redis', 'mysql', 'aws', 'gcp', 'azure', 'react', 'airflow', 'spark', 'vue.js', 'node.js', 'docker', 'kubernetes', 'terraform']</t>
  </si>
  <si>
    <t>{'cloud': ['aws', 'gcp', 'azure'], 'databases': ['redis', 'mysql'], 'libraries': ['react', 'airflow', 'spark'], 'other': ['docker', 'kubernetes', 'terraform'], 'programming': ['html', 'css', 'python', 'solidity', 'sql', 'javascript', 'bash', 'scala'], 'webframeworks': ['vue.js', 'node.js']}</t>
  </si>
  <si>
    <t>Senior Data Analyst(m/w/d)</t>
  </si>
  <si>
    <t>Veitshöchheim, Germany</t>
  </si>
  <si>
    <t>Cedio GmbH</t>
  </si>
  <si>
    <t>['qlik', 'power bi', 'sap']</t>
  </si>
  <si>
    <t>{'analyst_tools': ['qlik', 'power bi', 'sap']}</t>
  </si>
  <si>
    <t>Consultant·e Data - Lille F/H</t>
  </si>
  <si>
    <t>NTICO</t>
  </si>
  <si>
    <t>['sql', 'python', 'gcp', 'aws', 'kafka', 'spark', 'tableau', 'qlik']</t>
  </si>
  <si>
    <t>{'analyst_tools': ['tableau', 'qlik'], 'cloud': ['gcp', 'aws'], 'libraries': ['kafka', 'spark'], 'programming': ['sql', 'python']}</t>
  </si>
  <si>
    <t>via Lilly Jobs - Eli Lilly</t>
  </si>
  <si>
    <t>Stagiaire en Data Science - Orléans</t>
  </si>
  <si>
    <t>Data Scientist UK</t>
  </si>
  <si>
    <t>['python', 'sql', 'bigquery', 'airflow', 'pandas']</t>
  </si>
  <si>
    <t>{'cloud': ['bigquery'], 'libraries': ['airflow', 'pandas'], 'programming': ['python', 'sql']}</t>
  </si>
  <si>
    <t>Business Analyst Lead- Rates Data Intelligence</t>
  </si>
  <si>
    <t>['sql', 'hadoop', 'spark', 'jenkins', 'git', 'jira']</t>
  </si>
  <si>
    <t>{'async': ['jira'], 'libraries': ['hadoop', 'spark'], 'other': ['jenkins', 'git'], 'programming': ['sql']}</t>
  </si>
  <si>
    <t>Massage Therapy Concepts</t>
  </si>
  <si>
    <t>['python', 'sql', 'sql server', 'numpy', 'pandas', 'seaborn', 'scikit-learn', 'pytorch', 'plotly', 'matplotlib', 'tableau', 'excel', 'git', 'jenkins', 'github']</t>
  </si>
  <si>
    <t>{'analyst_tools': ['tableau', 'excel'], 'databases': ['sql server'], 'libraries': ['numpy', 'pandas', 'seaborn', 'scikit-learn', 'pytorch', 'plotly', 'matplotlib'], 'other': ['git', 'jenkins', 'github'], 'programming': ['python', 'sql']}</t>
  </si>
  <si>
    <t>['sql', 'nosql', 'pyspark']</t>
  </si>
  <si>
    <t>{'libraries': ['pyspark'], 'programming': ['sql', 'nosql']}</t>
  </si>
  <si>
    <t>Icg Kyc Sr Data Lead</t>
  </si>
  <si>
    <t>['python', 'snowflake', 'aws', 'airflow', 'tableau', 'sap', 'git']</t>
  </si>
  <si>
    <t>{'analyst_tools': ['tableau', 'sap'], 'cloud': ['snowflake', 'aws'], 'libraries': ['airflow'], 'other': ['git'], 'programming': ['python']}</t>
  </si>
  <si>
    <t>Ratp Dev</t>
  </si>
  <si>
    <t>['sql', 'python', 'r', 'aws', 'gcp', 'snowflake', 'excel']</t>
  </si>
  <si>
    <t>{'analyst_tools': ['excel'], 'cloud': ['aws', 'gcp', 'snowflake'], 'programming': ['sql', 'python', 'r']}</t>
  </si>
  <si>
    <t>Interim Global Finance Bi Data Analyst</t>
  </si>
  <si>
    <t>['sql', 'python', 'tableau', 'powerpoint', 'excel']</t>
  </si>
  <si>
    <t>{'analyst_tools': ['tableau', 'powerpoint', 'excel'], 'programming': ['sql', 'python']}</t>
  </si>
  <si>
    <t>['shell', 'nosql', 'java', 'mysql', 'kafka', 'linux']</t>
  </si>
  <si>
    <t>{'databases': ['mysql'], 'libraries': ['kafka'], 'os': ['linux'], 'programming': ['shell', 'nosql', 'java']}</t>
  </si>
  <si>
    <t>Account Business Analyst</t>
  </si>
  <si>
    <t>Diaceutics PLC</t>
  </si>
  <si>
    <t>['r', 'python', 'javascript', 'c', 'rust', 'sharepoint', 'jira', 'confluence']</t>
  </si>
  <si>
    <t>{'analyst_tools': ['sharepoint'], 'async': ['jira', 'confluence'], 'programming': ['r', 'python', 'javascript', 'c', 'rust']}</t>
  </si>
  <si>
    <t>Data Analyst - Qlik (H/F/NB)</t>
  </si>
  <si>
    <t>['sas', 'sas', 'vba', 'shell', 'linux', 'excel', 'qlik']</t>
  </si>
  <si>
    <t>{'analyst_tools': ['sas', 'excel', 'qlik'], 'os': ['linux'], 'programming': ['sas', 'vba', 'shell']}</t>
  </si>
  <si>
    <t>['python', 'sql', 't-sql', 'c#', 'r', 'sql server', 'aws', 'spark', 'excel']</t>
  </si>
  <si>
    <t>{'analyst_tools': ['excel'], 'cloud': ['aws'], 'databases': ['sql server'], 'libraries': ['spark'], 'programming': ['python', 'sql', 't-sql', 'c#', 'r']}</t>
  </si>
  <si>
    <t>Agilytic</t>
  </si>
  <si>
    <t>Senior Test Development Engineer-International E-commerce (data...</t>
  </si>
  <si>
    <t>['sql', 'go', 'java', 'python', 'spark']</t>
  </si>
  <si>
    <t>{'libraries': ['spark'], 'programming': ['sql', 'go', 'java', 'python']}</t>
  </si>
  <si>
    <t>sr. data engineer</t>
  </si>
  <si>
    <t>['python', 'snowflake', 'databricks', 'aws', 'kafka']</t>
  </si>
  <si>
    <t>{'cloud': ['snowflake', 'databricks', 'aws'], 'libraries': ['kafka'], 'programming': ['python']}</t>
  </si>
  <si>
    <t>VIRGO TECHNOLOGY SOLUTIONS</t>
  </si>
  <si>
    <t>Senior Hadoop Engineer</t>
  </si>
  <si>
    <t>Data Engineer (Core Java/ETL/Hadoop/Spark) ||</t>
  </si>
  <si>
    <t>['java', 'scala', 'python', 'aws', 'hadoop', 'spark', 'kafka', 'unix', 'kubernetes']</t>
  </si>
  <si>
    <t>{'cloud': ['aws'], 'libraries': ['hadoop', 'spark', 'kafka'], 'os': ['unix'], 'other': ['kubernetes'], 'programming': ['java', 'scala', 'python']}</t>
  </si>
  <si>
    <t>Unravel Carbon Pte Ltd</t>
  </si>
  <si>
    <t>['go', 'python', 'mongodb', 'mongodb', 'airflow', 'spark']</t>
  </si>
  <si>
    <t>{'databases': ['mongodb'], 'libraries': ['airflow', 'spark'], 'programming': ['go', 'python', 'mongodb']}</t>
  </si>
  <si>
    <t>Senior Data Scientist (ML. PySpark)</t>
  </si>
  <si>
    <t>Consero Global Solutions</t>
  </si>
  <si>
    <t>Data Analyst - Fully Remote -Headquartered East Rutherford, NJ</t>
  </si>
  <si>
    <t>Anderson Frank</t>
  </si>
  <si>
    <t>PSE Innowacje sp. z o.o.</t>
  </si>
  <si>
    <t>['python', 'r', 'sql', 'c#', 'java', 'aws', 'hadoop', 'tableau', 'power bi']</t>
  </si>
  <si>
    <t>{'analyst_tools': ['tableau', 'power bi'], 'cloud': ['aws'], 'libraries': ['hadoop'], 'programming': ['python', 'r', 'sql', 'c#', 'java']}</t>
  </si>
  <si>
    <t>Data Analyst - 12 month FTC</t>
  </si>
  <si>
    <t>Major Leading Bank – Risk Data Business Analyst – Up to 50K</t>
  </si>
  <si>
    <t>Talan Solutions</t>
  </si>
  <si>
    <t>INTERNAL COMMUNICATION ANALYST/محلل الاتصالات الداخلية</t>
  </si>
  <si>
    <t>Global We connect technologies</t>
  </si>
  <si>
    <t>Process &amp; Information Analyst</t>
  </si>
  <si>
    <t>Data science Manager</t>
  </si>
  <si>
    <t>University of California - San Diego Medical Centers</t>
  </si>
  <si>
    <t>Sr Business Analyst, Data Analytics, GAR Data Analytics</t>
  </si>
  <si>
    <t>Data Analyst -Alternance H/F</t>
  </si>
  <si>
    <t>Groupe Dékuple</t>
  </si>
  <si>
    <t>Waarde, Netherlands</t>
  </si>
  <si>
    <t>Data Scientist - Today's Headlines</t>
  </si>
  <si>
    <t>AI or Data Engineer for Privacy-Preserving Data Linking Project</t>
  </si>
  <si>
    <t>['sql', 'python', 'r', 'bigquery', 'jupyter', 'excel']</t>
  </si>
  <si>
    <t>{'analyst_tools': ['excel'], 'cloud': ['bigquery'], 'libraries': ['jupyter'], 'programming': ['sql', 'python', 'r']}</t>
  </si>
  <si>
    <t>Apply for Data Analyst</t>
  </si>
  <si>
    <t>PageGroup</t>
  </si>
  <si>
    <t>['sql', 'python', 'pyspark', 'tableau', 'power bi', 'qlik', 'excel']</t>
  </si>
  <si>
    <t>{'analyst_tools': ['tableau', 'power bi', 'qlik', 'excel'], 'libraries': ['pyspark'], 'programming': ['sql', 'python']}</t>
  </si>
  <si>
    <t>['excel', 'powerpoint', 'ms access', 'power bi', 'tableau']</t>
  </si>
  <si>
    <t>{'analyst_tools': ['excel', 'powerpoint', 'ms access', 'power bi', 'tableau']}</t>
  </si>
  <si>
    <t>['python', 'gcp', 'aws', 'tensorflow', 'pytorch']</t>
  </si>
  <si>
    <t>{'cloud': ['gcp', 'aws'], 'libraries': ['tensorflow', 'pytorch'], 'programming': ['python']}</t>
  </si>
  <si>
    <t>Kaspon Techworks - Data Engineer - Redshift/Data Warehousing</t>
  </si>
  <si>
    <t>Kaspon Techworks Private Limited</t>
  </si>
  <si>
    <t>Collabera Digital Philippines</t>
  </si>
  <si>
    <t>['python', 'r', 'sql', 'matplotlib', 'express', 'tableau']</t>
  </si>
  <si>
    <t>{'analyst_tools': ['tableau'], 'libraries': ['matplotlib'], 'programming': ['python', 'r', 'sql'], 'webframeworks': ['express']}</t>
  </si>
  <si>
    <t>GAFFEY Healthcare</t>
  </si>
  <si>
    <t>Coca Cola FEMSA</t>
  </si>
  <si>
    <t>['c#', 'java', 'python', 'azure', 'kubernetes']</t>
  </si>
  <si>
    <t>{'cloud': ['azure'], 'other': ['kubernetes'], 'programming': ['c#', 'java', 'python']}</t>
  </si>
  <si>
    <t>['sql', 'mysql', 'hadoop', 'spark']</t>
  </si>
  <si>
    <t>{'databases': ['mysql'], 'libraries': ['hadoop', 'spark'], 'programming': ['sql']}</t>
  </si>
  <si>
    <t>Data Analyst Automation Specialist - Dem</t>
  </si>
  <si>
    <t>SENIOR DATA BASE ANALYST</t>
  </si>
  <si>
    <t>['sql', 'html', 'sql server', 'azure', 'power bi']</t>
  </si>
  <si>
    <t>{'analyst_tools': ['power bi'], 'cloud': ['azure'], 'databases': ['sql server'], 'programming': ['sql', 'html']}</t>
  </si>
  <si>
    <t>Senior AI Developer</t>
  </si>
  <si>
    <t>['python', 'java', 'c++', 'nosql', 'mongodb', 'mongodb', 'gdpr', 'word']</t>
  </si>
  <si>
    <t>{'analyst_tools': ['word'], 'databases': ['mongodb'], 'libraries': ['gdpr'], 'programming': ['python', 'java', 'c++', 'nosql', 'mongodb']}</t>
  </si>
  <si>
    <t>Technology Line - Large Model Algorithm Engineer -Data Mining</t>
  </si>
  <si>
    <t>['matlab', 'python', 'c++', 'opencv']</t>
  </si>
  <si>
    <t>{'libraries': ['opencv'], 'programming': ['matlab', 'python', 'c++']}</t>
  </si>
  <si>
    <t>Data Analyst - Business Process Improvement</t>
  </si>
  <si>
    <t>Semco Maritime</t>
  </si>
  <si>
    <t>['python', 'vba', 'power bi', 'excel']</t>
  </si>
  <si>
    <t>{'analyst_tools': ['power bi', 'excel'], 'programming': ['python', 'vba']}</t>
  </si>
  <si>
    <t>Douyin E-commerce- Data Scientist (Traffic Ecology)</t>
  </si>
  <si>
    <t>Zhejiang Dingli Machinery Co.,Ltd</t>
  </si>
  <si>
    <t>Senior Staff, Back-end Engineer (GODP)</t>
  </si>
  <si>
    <t>['go', 'nosql', 'java', 'cassandra', 'redshift', 'aws', 'kafka', 'spark', 'spring']</t>
  </si>
  <si>
    <t>{'cloud': ['redshift', 'aws'], 'databases': ['cassandra'], 'libraries': ['kafka', 'spark', 'spring'], 'programming': ['go', 'nosql', 'java']}</t>
  </si>
  <si>
    <t>Data Analyst, Office of Admissions Operations</t>
  </si>
  <si>
    <t>['sql', 'postgresql', 'oracle', 'flow']</t>
  </si>
  <si>
    <t>{'cloud': ['oracle'], 'databases': ['postgresql'], 'other': ['flow'], 'programming': ['sql']}</t>
  </si>
  <si>
    <t>Super Cat Technology Limited</t>
  </si>
  <si>
    <t>Senior Programmer Data Analyst Audit Support Programmer</t>
  </si>
  <si>
    <t>['sql', 't-sql', 'vba', 'sql server', 'word', 'ms access', 'excel', 'ssis', 'github']</t>
  </si>
  <si>
    <t>{'analyst_tools': ['word', 'ms access', 'excel', 'ssis'], 'databases': ['sql server'], 'other': ['github'], 'programming': ['sql', 't-sql', 'vba']}</t>
  </si>
  <si>
    <t>Data Software Engineer - Azure or AWS</t>
  </si>
  <si>
    <t>['python', 'c#', 'java', 'golang', 'azure', 'aws', 'databricks', 'snowflake', 'git', 'docker', 'kubernetes', 'terraform']</t>
  </si>
  <si>
    <t>{'cloud': ['azure', 'aws', 'databricks', 'snowflake'], 'other': ['git', 'docker', 'kubernetes', 'terraform'], 'programming': ['python', 'c#', 'java', 'golang']}</t>
  </si>
  <si>
    <t>Ons Verhaal</t>
  </si>
  <si>
    <t>['sql', 'python', 'r', 'sas', 'sas', 'sql server', 'azure', 'power bi', 'ssrs', 'ssis', 'sharepoint']</t>
  </si>
  <si>
    <t>{'analyst_tools': ['sas', 'power bi', 'ssrs', 'ssis', 'sharepoint'], 'cloud': ['azure'], 'databases': ['sql server'], 'programming': ['sql', 'python', 'r', 'sas']}</t>
  </si>
  <si>
    <t>['sql', 'html', 'css', 'javascript', 'c#', 'java', 'typescript', 'azure', 'oracle', 'react', 'angular', 'vue.js', 'windows', 'linux', 'docker', 'kubernetes']</t>
  </si>
  <si>
    <t>{'cloud': ['azure', 'oracle'], 'libraries': ['react'], 'os': ['windows', 'linux'], 'other': ['docker', 'kubernetes'], 'programming': ['sql', 'html', 'css', 'javascript', 'c#', 'java', 'typescript'], 'webframeworks': ['angular', 'vue.js']}</t>
  </si>
  <si>
    <t>Alfardan Jewellery</t>
  </si>
  <si>
    <t>Senior Data Scientist R&amp;D</t>
  </si>
  <si>
    <t>['python', 'sql', 'jupyter', 'docker']</t>
  </si>
  <si>
    <t>{'libraries': ['jupyter'], 'other': ['docker'], 'programming': ['python', 'sql']}</t>
  </si>
  <si>
    <t>NextPort.AI</t>
  </si>
  <si>
    <t>['r', 'python', 'sql', 'pyspark', 'hadoop', 'spark', 'matplotlib', 'tableau', 'terminal']</t>
  </si>
  <si>
    <t>{'analyst_tools': ['tableau'], 'libraries': ['pyspark', 'hadoop', 'spark', 'matplotlib'], 'other': ['terminal'], 'programming': ['r', 'python', 'sql']}</t>
  </si>
  <si>
    <t>VIE Data Scientist</t>
  </si>
  <si>
    <t>MODISTECH</t>
  </si>
  <si>
    <t>QA Automation Engineer (Middle+\Senior)</t>
  </si>
  <si>
    <t>['sql', 'nosql', 'git', 'svn']</t>
  </si>
  <si>
    <t>{'other': ['git', 'svn'], 'programming': ['sql', 'nosql']}</t>
  </si>
  <si>
    <t>Data Scientist at the JRC</t>
  </si>
  <si>
    <t>['r', 'python', 'perl', 'sas', 'sas', 'sql', 'nosql', 'hadoop', 'tableau', 'sap']</t>
  </si>
  <si>
    <t>{'analyst_tools': ['sas', 'tableau', 'sap'], 'libraries': ['hadoop'], 'programming': ['r', 'python', 'perl', 'sas', 'sql', 'nosql']}</t>
  </si>
  <si>
    <t>Stakha</t>
  </si>
  <si>
    <t>['python', 'sql', 'go', 'numpy', 'pandas', 'jupyter']</t>
  </si>
  <si>
    <t>{'libraries': ['numpy', 'pandas', 'jupyter'], 'programming': ['python', 'sql', 'go']}</t>
  </si>
  <si>
    <t>['python', 'r', 'aws', 'pandas', 'numpy', 'scikit-learn', 'jupyter', 'tableau']</t>
  </si>
  <si>
    <t>{'analyst_tools': ['tableau'], 'cloud': ['aws'], 'libraries': ['pandas', 'numpy', 'scikit-learn', 'jupyter'], 'programming': ['python', 'r']}</t>
  </si>
  <si>
    <t>PostDoc Positions in Trustworthy Data Science and Security (f/m/d)</t>
  </si>
  <si>
    <t>Research Alliance Ruhr</t>
  </si>
  <si>
    <t>Data Engineer - 100% remoto (ESPAÑA)</t>
  </si>
  <si>
    <t>LBL</t>
  </si>
  <si>
    <t>['c', 'c++', 'python', 'shell']</t>
  </si>
  <si>
    <t>{'programming': ['c', 'c++', 'python', 'shell']}</t>
  </si>
  <si>
    <t>Commercial data analyst</t>
  </si>
  <si>
    <t>Data Transmits Engineer</t>
  </si>
  <si>
    <t>['python', 'java', 'aws', 'gcp', 'redshift', 'spark', 'terraform']</t>
  </si>
  <si>
    <t>{'cloud': ['aws', 'gcp', 'redshift'], 'libraries': ['spark'], 'other': ['terraform'], 'programming': ['python', 'java']}</t>
  </si>
  <si>
    <t>Senior Data Engineer m/f/t. Job in Nordrhein-Westfalen My Valley...</t>
  </si>
  <si>
    <t>['python', 'sql', 'databricks', 'aws', 'azure', 'spark', 'graphql', 'fastapi', 'tableau', 'terraform', 'docker']</t>
  </si>
  <si>
    <t>{'analyst_tools': ['tableau'], 'cloud': ['databricks', 'aws', 'azure'], 'libraries': ['spark', 'graphql'], 'other': ['terraform', 'docker'], 'programming': ['python', 'sql'], 'webframeworks': ['fastapi']}</t>
  </si>
  <si>
    <t>Kargo</t>
  </si>
  <si>
    <t>['go', 'sql', 'python', 'r', 'scala', 'databricks', 'aws', 'gcp', 'azure', 'spark', 'numpy', 'pandas']</t>
  </si>
  <si>
    <t>{'cloud': ['databricks', 'aws', 'gcp', 'azure'], 'libraries': ['spark', 'numpy', 'pandas'], 'programming': ['go', 'sql', 'python', 'r', 'scala']}</t>
  </si>
  <si>
    <t>['aws', 'redshift', 'terraform']</t>
  </si>
  <si>
    <t>{'cloud': ['aws', 'redshift'], 'other': ['terraform']}</t>
  </si>
  <si>
    <t>['sql', 'r', 'python', 'firebase', 'firebase', 'bigquery', 'tableau']</t>
  </si>
  <si>
    <t>{'analyst_tools': ['tableau'], 'cloud': ['firebase', 'bigquery'], 'databases': ['firebase'], 'programming': ['sql', 'r', 'python']}</t>
  </si>
  <si>
    <t>Business Analyst - Emerging Leader</t>
  </si>
  <si>
    <t>State Street.</t>
  </si>
  <si>
    <t>Data Scientist im Consulting</t>
  </si>
  <si>
    <t>Vienesse Consulting</t>
  </si>
  <si>
    <t>['python', 'r', 'sql', 'azure', 'sap', 'tableau', 'power bi']</t>
  </si>
  <si>
    <t>{'analyst_tools': ['sap', 'tableau', 'power bi'], 'cloud': ['azure'], 'programming': ['python', 'r', 'sql']}</t>
  </si>
  <si>
    <t>Evoteo Consulting</t>
  </si>
  <si>
    <t>Senior Embedded Solution Engineer</t>
  </si>
  <si>
    <t>Hypermynds</t>
  </si>
  <si>
    <t>['r', 'postgresql', 'mysql', 'tidyverse', 'unix']</t>
  </si>
  <si>
    <t>{'databases': ['postgresql', 'mysql'], 'libraries': ['tidyverse'], 'os': ['unix'], 'programming': ['r']}</t>
  </si>
  <si>
    <t>Business / Data analist</t>
  </si>
  <si>
    <t>BlueTrail</t>
  </si>
  <si>
    <t>IS Data Security Analyst</t>
  </si>
  <si>
    <t>['sql', 'power bi', 'flow', 'zoom']</t>
  </si>
  <si>
    <t>{'analyst_tools': ['power bi'], 'other': ['flow'], 'programming': ['sql'], 'sync': ['zoom']}</t>
  </si>
  <si>
    <t>Data Scientist / Matchmaking Scientist</t>
  </si>
  <si>
    <t>Motto</t>
  </si>
  <si>
    <t>Senior Data Analyst (Pricing Team)</t>
  </si>
  <si>
    <t>BlueLinx</t>
  </si>
  <si>
    <t>['sql', 'visual basic', 'sql server', 'power bi', 'excel']</t>
  </si>
  <si>
    <t>{'analyst_tools': ['power bi', 'excel'], 'databases': ['sql server'], 'programming': ['sql', 'visual basic']}</t>
  </si>
  <si>
    <t>Ingénieur(e) Data Analyst</t>
  </si>
  <si>
    <t>GENERALE DU SOLAIRE</t>
  </si>
  <si>
    <t>['sql', 'python', 'c', 'vba', 'sql server', 'azure', 'vue', 'power bi', 'tableau', 'qlik', 'github', 'chef']</t>
  </si>
  <si>
    <t>{'analyst_tools': ['power bi', 'tableau', 'qlik'], 'cloud': ['azure'], 'databases': ['sql server'], 'other': ['github', 'chef'], 'programming': ['sql', 'python', 'c', 'vba'], 'webframeworks': ['vue']}</t>
  </si>
  <si>
    <t>Cortex Consultants Llc</t>
  </si>
  <si>
    <t>CDI - E-commerce Data Analyst (F/H)</t>
  </si>
  <si>
    <t>['sql', 'gcp', 'bigquery', 'excel']</t>
  </si>
  <si>
    <t>{'analyst_tools': ['excel'], 'cloud': ['gcp', 'bigquery'], 'programming': ['sql']}</t>
  </si>
  <si>
    <t>VP Analytics &amp; Insights</t>
  </si>
  <si>
    <t>['sql', 'python', 'r', 'power bi', 'tableau', 'cognos']</t>
  </si>
  <si>
    <t>{'analyst_tools': ['power bi', 'tableau', 'cognos'], 'programming': ['sql', 'python', 'r']}</t>
  </si>
  <si>
    <t>DDO – Data Management - Senior Financial Quality Management Analyst</t>
  </si>
  <si>
    <t>Thoughtswinsystems</t>
  </si>
  <si>
    <t>['sql', 'aws', 'azure', 'redshift', 'spark']</t>
  </si>
  <si>
    <t>{'cloud': ['aws', 'azure', 'redshift'], 'libraries': ['spark'], 'programming': ['sql']}</t>
  </si>
  <si>
    <t>Data Engineer, BDM -</t>
  </si>
  <si>
    <t>Precision Group</t>
  </si>
  <si>
    <t>['r', 'python', 'aws', 'linux', 'docker', 'git']</t>
  </si>
  <si>
    <t>{'cloud': ['aws'], 'os': ['linux'], 'other': ['docker', 'git'], 'programming': ['r', 'python']}</t>
  </si>
  <si>
    <t>Fresher -  Data Engineer I Hybrid I Shifting</t>
  </si>
  <si>
    <t>['python', 'r', 'pandas', 'numpy', 'matplotlib', 'excel']</t>
  </si>
  <si>
    <t>{'analyst_tools': ['excel'], 'libraries': ['pandas', 'numpy', 'matplotlib'], 'programming': ['python', 'r']}</t>
  </si>
  <si>
    <t>Ztek Consulting Inc</t>
  </si>
  <si>
    <t>['sql', 'python', 'aws', 'snowflake', 'spark', 'hadoop', 'airflow', 'kafka', 'tableau', 'cognos', 'github', 'bitbucket', 'jenkins']</t>
  </si>
  <si>
    <t>{'analyst_tools': ['tableau', 'cognos'], 'cloud': ['aws', 'snowflake'], 'libraries': ['spark', 'hadoop', 'airflow', 'kafka'], 'other': ['github', 'bitbucket', 'jenkins'], 'programming': ['sql', 'python']}</t>
  </si>
  <si>
    <t>Lead Data Analyst - Finance H/F</t>
  </si>
  <si>
    <t>Big Data Platform Engineering Specialist</t>
  </si>
  <si>
    <t>QNX Software Systems</t>
  </si>
  <si>
    <t>['shell', 'perl', 'python', 'java', 'no-sql', 'cassandra', 'elasticsearch', 'aws', 'ubuntu', 'centos', 'windows']</t>
  </si>
  <si>
    <t>{'cloud': ['aws'], 'databases': ['cassandra', 'elasticsearch'], 'os': ['ubuntu', 'centos', 'windows'], 'programming': ['shell', 'perl', 'python', 'java', 'no-sql']}</t>
  </si>
  <si>
    <t>Data Coordinator &amp; Analyst (Part-Time)</t>
  </si>
  <si>
    <t>Curium Pharma</t>
  </si>
  <si>
    <t>Senior Business Intelligence Engineer, Accounting</t>
  </si>
  <si>
    <t>Amazon Ireland Sup Svcs Ltd</t>
  </si>
  <si>
    <t>['sql', 'vba', 'python', 'aws', 'tableau', 'looker', 'microstrategy', 'cognos', 'excel']</t>
  </si>
  <si>
    <t>{'analyst_tools': ['tableau', 'looker', 'microstrategy', 'cognos', 'excel'], 'cloud': ['aws'], 'programming': ['sql', 'vba', 'python']}</t>
  </si>
  <si>
    <t>Trainee (m/w/d) BI / Data Analytics und RPA</t>
  </si>
  <si>
    <t>Exo Digital Pty Ltd</t>
  </si>
  <si>
    <t>['golang', 'javascript', 'css', 'aws', 'react']</t>
  </si>
  <si>
    <t>{'cloud': ['aws'], 'libraries': ['react'], 'programming': ['golang', 'javascript', 'css']}</t>
  </si>
  <si>
    <t>Perfiles de Tecnología Senior 100 Remoto</t>
  </si>
  <si>
    <t>['sql', 'cobol', 'java', 'aws', 'redshift', 'gcp', 'spring', 'kafka', 'sap', 'terraform']</t>
  </si>
  <si>
    <t>{'analyst_tools': ['sap'], 'cloud': ['aws', 'redshift', 'gcp'], 'libraries': ['spring', 'kafka'], 'other': ['terraform'], 'programming': ['sql', 'cobol', 'java']}</t>
  </si>
  <si>
    <t>Stage Commercial Tools Analyst H/F</t>
  </si>
  <si>
    <t>Longperrier, France</t>
  </si>
  <si>
    <t>Sales Ops - Forecast Analyst</t>
  </si>
  <si>
    <t>Reality Ai</t>
  </si>
  <si>
    <t>Data Engineer - 3+ years</t>
  </si>
  <si>
    <t>['python', 'java', 'sql', 'aws', 'aurora', 'spark']</t>
  </si>
  <si>
    <t>{'cloud': ['aws', 'aurora'], 'libraries': ['spark'], 'programming': ['python', 'java', 'sql']}</t>
  </si>
  <si>
    <t>Senior Solutions Architect (Data Science) jobs in Ceduna</t>
  </si>
  <si>
    <t>Ceduna SA, Australia</t>
  </si>
  <si>
    <t>via Australia Jobs</t>
  </si>
  <si>
    <t>edel/CX/</t>
  </si>
  <si>
    <t>['python', 'tensorflow', 'pytorch', 'theano', 'word']</t>
  </si>
  <si>
    <t>{'analyst_tools': ['word'], 'libraries': ['tensorflow', 'pytorch', 'theano'], 'programming': ['python']}</t>
  </si>
  <si>
    <t>Senior Data Analyst, Marketing &amp; Enrollment</t>
  </si>
  <si>
    <t>CodigoMX</t>
  </si>
  <si>
    <t>['c#', 'javascript', 'sql', 'azure', 'angular', 'docker', 'kubernetes']</t>
  </si>
  <si>
    <t>{'cloud': ['azure'], 'other': ['docker', 'kubernetes'], 'programming': ['c#', 'javascript', 'sql'], 'webframeworks': ['angular']}</t>
  </si>
  <si>
    <t>Global Operations Analyst</t>
  </si>
  <si>
    <t>Data Scientist/Deep Learning Engineer</t>
  </si>
  <si>
    <t>['python', 'mongodb', 'mongodb', 'sql', 'no-sql', 'c++', 'opencv', 'tensorflow', 'git', 'gitlab', 'docker', 'kubernetes']</t>
  </si>
  <si>
    <t>{'databases': ['mongodb'], 'libraries': ['opencv', 'tensorflow'], 'other': ['git', 'gitlab', 'docker', 'kubernetes'], 'programming': ['python', 'mongodb', 'sql', 'no-sql', 'c++']}</t>
  </si>
  <si>
    <t>Remote: Online Data Analyst</t>
  </si>
  <si>
    <t>E Netz GmbH</t>
  </si>
  <si>
    <t>Power BI Data Visualization Analyst</t>
  </si>
  <si>
    <t>Data Analyst (SAP MM)</t>
  </si>
  <si>
    <t>Beyondsoft International (Singapore)</t>
  </si>
  <si>
    <t>Associate Data Engineer (m/w/d)</t>
  </si>
  <si>
    <t>Hart bei Graz, Austria</t>
  </si>
  <si>
    <t>KNAPP</t>
  </si>
  <si>
    <t>['mysql', 'postgresql', 'oracle', 'linux']</t>
  </si>
  <si>
    <t>{'cloud': ['oracle'], 'databases': ['mysql', 'postgresql'], 'os': ['linux']}</t>
  </si>
  <si>
    <t>Digital Business Data Analyst</t>
  </si>
  <si>
    <t>A. Loacker Spa/AG</t>
  </si>
  <si>
    <t>['vba', 'excel', 'power bi', 'flow']</t>
  </si>
  <si>
    <t>{'analyst_tools': ['excel', 'power bi'], 'other': ['flow'], 'programming': ['vba']}</t>
  </si>
  <si>
    <t>Sr. Staff Engineer, Data</t>
  </si>
  <si>
    <t>PT. Mitra Transformasi Digital</t>
  </si>
  <si>
    <t>CDI - Data Scientist (F/H)</t>
  </si>
  <si>
    <t>SUPER ESPOT</t>
  </si>
  <si>
    <t>['python', 'pyspark', 'terraform']</t>
  </si>
  <si>
    <t>{'libraries': ['pyspark'], 'other': ['terraform'], 'programming': ['python']}</t>
  </si>
  <si>
    <t>['python', 'c#', 'java', 'sql', 'azure', 'databricks', 'pyspark', 'outlook', 'power bi', 'git']</t>
  </si>
  <si>
    <t>{'analyst_tools': ['outlook', 'power bi'], 'cloud': ['azure', 'databricks'], 'libraries': ['pyspark'], 'other': ['git'], 'programming': ['python', 'c#', 'java', 'sql']}</t>
  </si>
  <si>
    <t>['scala', 'bigquery', 'spark', 'jenkins', 'ansible', 'chef']</t>
  </si>
  <si>
    <t>{'cloud': ['bigquery'], 'libraries': ['spark'], 'other': ['jenkins', 'ansible', 'chef'], 'programming': ['scala']}</t>
  </si>
  <si>
    <t>Champagne-au-Mont-d'Or, France</t>
  </si>
  <si>
    <t>['java', 'javascript', 'selenium', 'node.js', 'npm', 'jenkins', 'gitlab', 'docker', 'kubernetes', 'jira']</t>
  </si>
  <si>
    <t>{'async': ['jira'], 'libraries': ['selenium'], 'other': ['npm', 'jenkins', 'gitlab', 'docker', 'kubernetes'], 'programming': ['java', 'javascript'], 'webframeworks': ['node.js']}</t>
  </si>
  <si>
    <t>Data Engineer · London · Fully Remote</t>
  </si>
  <si>
    <t>Flash Pack</t>
  </si>
  <si>
    <t>PROJECT MANAGER DATA</t>
  </si>
  <si>
    <t>['azure', 'snowflake', 'kafka']</t>
  </si>
  <si>
    <t>{'cloud': ['azure', 'snowflake'], 'libraries': ['kafka']}</t>
  </si>
  <si>
    <t>['scala', 'python', 'sql', 'bigquery', 'snowflake', 'aws', 'azure', 'gcp', 'spark', 'airflow', 'pytorch', 'tensorflow']</t>
  </si>
  <si>
    <t>{'cloud': ['bigquery', 'snowflake', 'aws', 'azure', 'gcp'], 'libraries': ['spark', 'airflow', 'pytorch', 'tensorflow'], 'programming': ['scala', 'python', 'sql']}</t>
  </si>
  <si>
    <t>Tableau and Alteryx Reporting Analyst</t>
  </si>
  <si>
    <t>['sql', 'tableau', 'alteryx', 'excel', 'word', 'powerpoint', 'visio']</t>
  </si>
  <si>
    <t>{'analyst_tools': ['tableau', 'alteryx', 'excel', 'word', 'powerpoint', 'visio'], 'programming': ['sql']}</t>
  </si>
  <si>
    <t>Entry-Level Data Scientist jobs in Doha</t>
  </si>
  <si>
    <t>via QATAR JOBS</t>
  </si>
  <si>
    <t>AdhereTech</t>
  </si>
  <si>
    <t>['sql', 'r', 'python', 'go', 'matplotlib', 'tableau']</t>
  </si>
  <si>
    <t>{'analyst_tools': ['tableau'], 'libraries': ['matplotlib'], 'programming': ['sql', 'r', 'python', 'go']}</t>
  </si>
  <si>
    <t>['sql', 'python', 'sql server', 'snowflake', 'aws', 'azure', 'oracle', 'spark', 'hadoop']</t>
  </si>
  <si>
    <t>{'cloud': ['snowflake', 'aws', 'azure', 'oracle'], 'databases': ['sql server'], 'libraries': ['spark', 'hadoop'], 'programming': ['sql', 'python']}</t>
  </si>
  <si>
    <t>E-data Delivery Analyst</t>
  </si>
  <si>
    <t>TeraSky</t>
  </si>
  <si>
    <t>Full Suite Mexico Intermediate Analyst</t>
  </si>
  <si>
    <t>MBR Partners</t>
  </si>
  <si>
    <t>['mongodb', 'mongodb', 'sql', 'php', 'python', 'mysql', 'postgresql', 'linux', 'jenkins']</t>
  </si>
  <si>
    <t>{'databases': ['mongodb', 'mysql', 'postgresql'], 'os': ['linux'], 'other': ['jenkins'], 'programming': ['mongodb', 'sql', 'php', 'python']}</t>
  </si>
  <si>
    <t>['r', 'python', 'sql', 'no-sql']</t>
  </si>
  <si>
    <t>{'programming': ['r', 'python', 'sql', 'no-sql']}</t>
  </si>
  <si>
    <t>Data Analyst (Mobile) - Immediate Start</t>
  </si>
  <si>
    <t>Application Portfolio Management, Sr Analyst</t>
  </si>
  <si>
    <t>['python', 'r', 'sql', 'azure', 'gcp', 'tableau']</t>
  </si>
  <si>
    <t>{'analyst_tools': ['tableau'], 'cloud': ['azure', 'gcp'], 'programming': ['python', 'r', 'sql']}</t>
  </si>
  <si>
    <t>Data Analyst III-Remote. Job in Florissant My Valley Jobs Today</t>
  </si>
  <si>
    <t>Data Modeler/data Architect W/databricks</t>
  </si>
  <si>
    <t>Hooksett, NH</t>
  </si>
  <si>
    <t>['vba', 'sql', 'dax']</t>
  </si>
  <si>
    <t>{'analyst_tools': ['dax'], 'programming': ['vba', 'sql']}</t>
  </si>
  <si>
    <t>['qlik', 'excel', 'word']</t>
  </si>
  <si>
    <t>{'analyst_tools': ['qlik', 'excel', 'word']}</t>
  </si>
  <si>
    <t>Data Engineer/Data Consultant</t>
  </si>
  <si>
    <t>coltech global</t>
  </si>
  <si>
    <t>['sas', 'sas', 'java', 'groovy', 'shell', 'redis', 'oracle', 'react', 'node', 'jenkins', 'bitbucket', 'docker']</t>
  </si>
  <si>
    <t>{'analyst_tools': ['sas'], 'cloud': ['oracle'], 'databases': ['redis'], 'libraries': ['react'], 'other': ['jenkins', 'bitbucket', 'docker'], 'programming': ['sas', 'java', 'groovy', 'shell'], 'webframeworks': ['node']}</t>
  </si>
  <si>
    <t>['sql', 'oracle', 'tableau', 'sap', 'ssis']</t>
  </si>
  <si>
    <t>{'analyst_tools': ['tableau', 'sap', 'ssis'], 'cloud': ['oracle'], 'programming': ['sql']}</t>
  </si>
  <si>
    <t>Technical Operations Engineer</t>
  </si>
  <si>
    <t>['vmware', 'hadoop', 'linux', 'git', 'puppet', 'jira']</t>
  </si>
  <si>
    <t>{'async': ['jira'], 'cloud': ['vmware'], 'libraries': ['hadoop'], 'os': ['linux'], 'other': ['git', 'puppet']}</t>
  </si>
  <si>
    <t>Manager II, Applied Science - Marketplace Dynamics</t>
  </si>
  <si>
    <t>Principal Research Engineer – Data and AI Systems (m/f/d)</t>
  </si>
  <si>
    <t>via Huawei Research Center Germany &amp; Austria - Teamtailor</t>
  </si>
  <si>
    <t>Huawei Research Center Germany &amp; Austria</t>
  </si>
  <si>
    <t>['redis', 'aws', 'azure', 'tensorflow', 'pytorch']</t>
  </si>
  <si>
    <t>{'cloud': ['aws', 'azure'], 'databases': ['redis'], 'libraries': ['tensorflow', 'pytorch']}</t>
  </si>
  <si>
    <t>Data Analyst | Power BI, SQL, Flexplan</t>
  </si>
  <si>
    <t>Data Scientist (Integrated Prevention)</t>
  </si>
  <si>
    <t>U.S. Army Reserve Command</t>
  </si>
  <si>
    <t>Identity &amp; Access Management Engineer</t>
  </si>
  <si>
    <t>['gdpr', 'splunk']</t>
  </si>
  <si>
    <t>{'analyst_tools': ['splunk'], 'libraries': ['gdpr']}</t>
  </si>
  <si>
    <t>Senior IT Support Engineer</t>
  </si>
  <si>
    <t>Kaitāritari Hoahoa Design Analyst</t>
  </si>
  <si>
    <t>['c++', 'python', 'cassandra', 'gcp', 'bigquery', 'pandas', 'spark', 'kafka', 'airflow', 'jupyter', 'tableau', 'docker', 'kubernetes', 'github', 'jira']</t>
  </si>
  <si>
    <t>{'analyst_tools': ['tableau'], 'async': ['jira'], 'cloud': ['gcp', 'bigquery'], 'databases': ['cassandra'], 'libraries': ['pandas', 'spark', 'kafka', 'airflow', 'jupyter'], 'other': ['docker', 'kubernetes', 'github'], 'programming': ['c++', 'python']}</t>
  </si>
  <si>
    <t>MDM Analyst</t>
  </si>
  <si>
    <t>DPI Specialty Foods</t>
  </si>
  <si>
    <t>['oracle', 'sheets', 'excel', 'word', 'outlook']</t>
  </si>
  <si>
    <t>{'analyst_tools': ['sheets', 'excel', 'word', 'outlook'], 'cloud': ['oracle']}</t>
  </si>
  <si>
    <t>['python', 'r', 'julia', 'sql', 'linux']</t>
  </si>
  <si>
    <t>{'os': ['linux'], 'programming': ['python', 'r', 'julia', 'sql']}</t>
  </si>
  <si>
    <t>A e Data Analyst</t>
  </si>
  <si>
    <t>Data Engineer (Кредитование)</t>
  </si>
  <si>
    <t>via Headhunter.kg</t>
  </si>
  <si>
    <t>['scala', 'java', 'python', 'sql', 'bash', 'hadoop', 'spark', 'git']</t>
  </si>
  <si>
    <t>{'libraries': ['hadoop', 'spark'], 'other': ['git'], 'programming': ['scala', 'java', 'python', 'sql', 'bash']}</t>
  </si>
  <si>
    <t>Clinical Data Analyst - Patient Care</t>
  </si>
  <si>
    <t>Geneva Consulting Group</t>
  </si>
  <si>
    <t>['sql', 'r', 'python', 'tableau', 'word', 'excel', 'visio']</t>
  </si>
  <si>
    <t>{'analyst_tools': ['tableau', 'word', 'excel', 'visio'], 'programming': ['sql', 'r', 'python']}</t>
  </si>
  <si>
    <t>TS/SCI Cleared Senior Data Scientist</t>
  </si>
  <si>
    <t>Helen</t>
  </si>
  <si>
    <t>['python', 'r', 'azure', 'databricks']</t>
  </si>
  <si>
    <t>{'cloud': ['azure', 'databricks'], 'programming': ['python', 'r']}</t>
  </si>
  <si>
    <t>Deloitte Touche Tohmatsu</t>
  </si>
  <si>
    <t>Senior Observability Platform Engineer</t>
  </si>
  <si>
    <t>['go', 'python', 'bash', 'golang', 'elasticsearch', 'postgresql', 'kafka', 'ansible', 'gitlab', 'docker', 'kubernetes', 'puppet', 'terraform']</t>
  </si>
  <si>
    <t>{'databases': ['elasticsearch', 'postgresql'], 'libraries': ['kafka'], 'other': ['ansible', 'gitlab', 'docker', 'kubernetes', 'puppet', 'terraform'], 'programming': ['go', 'python', 'bash', 'golang']}</t>
  </si>
  <si>
    <t>Kalinisan Chemicals Corp.</t>
  </si>
  <si>
    <t>['sheets', 'spreadsheet', 'excel', 'flow']</t>
  </si>
  <si>
    <t>{'analyst_tools': ['sheets', 'spreadsheet', 'excel'], 'other': ['flow']}</t>
  </si>
  <si>
    <t>QBE</t>
  </si>
  <si>
    <t>['sql', 'python', 'airflow', 'tableau', 'sap']</t>
  </si>
  <si>
    <t>{'analyst_tools': ['tableau', 'sap'], 'libraries': ['airflow'], 'programming': ['sql', 'python']}</t>
  </si>
  <si>
    <t>HR Talent Analytics Lead</t>
  </si>
  <si>
    <t>BI / Reporting Engineer</t>
  </si>
  <si>
    <t>['sql', 'tableau', 'power bi', 'excel', 'dax', 'alteryx']</t>
  </si>
  <si>
    <t>{'analyst_tools': ['tableau', 'power bi', 'excel', 'dax', 'alteryx'], 'programming': ['sql']}</t>
  </si>
  <si>
    <t>Traineeship Data Engineer</t>
  </si>
  <si>
    <t>YER</t>
  </si>
  <si>
    <t>['mongodb', 'mongodb', 'scala', 'elasticsearch', 'postgresql', 'hadoop', 'airflow', 'spark']</t>
  </si>
  <si>
    <t>{'databases': ['mongodb', 'elasticsearch', 'postgresql'], 'libraries': ['hadoop', 'airflow', 'spark'], 'programming': ['mongodb', 'scala']}</t>
  </si>
  <si>
    <t>AIML - Machine Learning Engineer, Siri &amp; Information Intelligence</t>
  </si>
  <si>
    <t>['matlab', 'flow']</t>
  </si>
  <si>
    <t>{'other': ['flow'], 'programming': ['matlab']}</t>
  </si>
  <si>
    <t>Dth Selection</t>
  </si>
  <si>
    <t>['python', 'java', 'c++', 'redis', 'kafka']</t>
  </si>
  <si>
    <t>{'databases': ['redis'], 'libraries': ['kafka'], 'programming': ['python', 'java', 'c++']}</t>
  </si>
  <si>
    <t>Data Engineer (full-remote)</t>
  </si>
  <si>
    <t>['nosql', 'mongodb', 'mongodb', 'python', 'sql', 'shell', 'javascript', 'c', 'c++', 'c#', 'r', 'go', 'mysql', 'mariadb', 'postgresql', 'dynamodb', 'snowflake', 'redshift', 'hadoop', 'github', 'docker', 'kubernetes', 'git']</t>
  </si>
  <si>
    <t>{'cloud': ['snowflake', 'redshift'], 'databases': ['mongodb', 'mysql', 'mariadb', 'postgresql', 'dynamodb'], 'libraries': ['hadoop'], 'other': ['github', 'docker', 'kubernetes', 'git'], 'programming': ['nosql', 'mongodb', 'python', 'sql', 'shell', 'javascript', 'c', 'c++', 'c#', 'r', 'go']}</t>
  </si>
  <si>
    <t>Lead - Data Science</t>
  </si>
  <si>
    <t>V-Mart Retail</t>
  </si>
  <si>
    <t>Mental Health Commission</t>
  </si>
  <si>
    <t>omega solutions inc</t>
  </si>
  <si>
    <t>Belle opportunité pour un/e Ingénieur Système</t>
  </si>
  <si>
    <t>News Technology Services</t>
  </si>
  <si>
    <t>['python', 'sql', 'aws', 'hugging face', 'numpy', 'pandas']</t>
  </si>
  <si>
    <t>{'cloud': ['aws'], 'libraries': ['hugging face', 'numpy', 'pandas'], 'programming': ['python', 'sql']}</t>
  </si>
  <si>
    <t>Mechanical Plant Engineer, Data Center</t>
  </si>
  <si>
    <t>Data Engineer ( SQL &amp; PYTHON)</t>
  </si>
  <si>
    <t>UNIVO Education</t>
  </si>
  <si>
    <t>['sql', 'python', 'unix', 'windows', 'excel', 'power bi', 'tableau']</t>
  </si>
  <si>
    <t>{'analyst_tools': ['excel', 'power bi', 'tableau'], 'os': ['unix', 'windows'], 'programming': ['sql', 'python']}</t>
  </si>
  <si>
    <t>Enterprise Software Programmer Analyst(EBS Technical)</t>
  </si>
  <si>
    <t>data intensity</t>
  </si>
  <si>
    <t>Analyst - Data Quality</t>
  </si>
  <si>
    <t>['sql', 'shell', 'python', 'unix', 'power bi']</t>
  </si>
  <si>
    <t>{'analyst_tools': ['power bi'], 'os': ['unix'], 'programming': ['sql', 'shell', 'python']}</t>
  </si>
  <si>
    <t>['sql', 'python', 'azure', 'airflow', 'spark']</t>
  </si>
  <si>
    <t>{'cloud': ['azure'], 'libraries': ['airflow', 'spark'], 'programming': ['sql', 'python']}</t>
  </si>
  <si>
    <t>Cross Asset Market Data Analyst Atlanta, GA, United States and 1...</t>
  </si>
  <si>
    <t>Intercontinental Exchange, Inc.</t>
  </si>
  <si>
    <t>Cultivation Data Analyst</t>
  </si>
  <si>
    <t>['go', 'sql', 'excel', 'powerpoint', 'tableau']</t>
  </si>
  <si>
    <t>{'analyst_tools': ['excel', 'powerpoint', 'tableau'], 'programming': ['go', 'sql']}</t>
  </si>
  <si>
    <t>Senior Manager, Data Science - Science and Machine Learning</t>
  </si>
  <si>
    <t>Intern, Robot Research Engineer</t>
  </si>
  <si>
    <t>Toyota Israel -טויוטה ישראל</t>
  </si>
  <si>
    <t>['sql', 'qlik', 'tableau', 'flow']</t>
  </si>
  <si>
    <t>{'analyst_tools': ['qlik', 'tableau'], 'other': ['flow'], 'programming': ['sql']}</t>
  </si>
  <si>
    <t>NinjaOne, LLC</t>
  </si>
  <si>
    <t>Senior Analyst Architecture</t>
  </si>
  <si>
    <t>Casselberry Data Analysis Tutor</t>
  </si>
  <si>
    <t>Casselberry, FL</t>
  </si>
  <si>
    <t>Winspire Tech Private Limited</t>
  </si>
  <si>
    <t>['azure', 'oracle', 'pyspark', 'unix']</t>
  </si>
  <si>
    <t>{'cloud': ['azure', 'oracle'], 'libraries': ['pyspark'], 'os': ['unix']}</t>
  </si>
  <si>
    <t>Azooa</t>
  </si>
  <si>
    <t>['sql', 'azure', 'terraform']</t>
  </si>
  <si>
    <t>{'cloud': ['azure'], 'other': ['terraform'], 'programming': ['sql']}</t>
  </si>
  <si>
    <t>Fertigungsingenieur Schwerpunkt Data Engineering (m/w/d)</t>
  </si>
  <si>
    <t>['java', 'oracle', 'kafka', 'spark', 'hadoop', 'kubernetes', 'docker']</t>
  </si>
  <si>
    <t>{'cloud': ['oracle'], 'libraries': ['kafka', 'spark', 'hadoop'], 'other': ['kubernetes', 'docker'], 'programming': ['java']}</t>
  </si>
  <si>
    <t>Argus Database &amp; BI Publisher Expert</t>
  </si>
  <si>
    <t>PMO Success Data Sr. Analyst</t>
  </si>
  <si>
    <t>Clark Smith</t>
  </si>
  <si>
    <t>MAXIMUM EDUCATION</t>
  </si>
  <si>
    <t>['sql', 'python', 'airflow', 'kafka', 'pyspark', 'docker']</t>
  </si>
  <si>
    <t>{'libraries': ['airflow', 'kafka', 'pyspark'], 'other': ['docker'], 'programming': ['sql', 'python']}</t>
  </si>
  <si>
    <t>New Grad - Data Engineer - Guangzhou</t>
  </si>
  <si>
    <t>Data Reporting Analyst, Sr- Business Services</t>
  </si>
  <si>
    <t>['r', 'python', 'sql', 'visual basic', 'word', 'excel', 'power bi', 'flow']</t>
  </si>
  <si>
    <t>{'analyst_tools': ['word', 'excel', 'power bi'], 'other': ['flow'], 'programming': ['r', 'python', 'sql', 'visual basic']}</t>
  </si>
  <si>
    <t>Kezan Consulting- A Unit of Kezan India Private Limited</t>
  </si>
  <si>
    <t>['python', 'sql', 't-sql', 'c#', 'r', 'sql server', 'aws', 'spark']</t>
  </si>
  <si>
    <t>{'cloud': ['aws'], 'databases': ['sql server'], 'libraries': ['spark'], 'programming': ['python', 'sql', 't-sql', 'c#', 'r']}</t>
  </si>
  <si>
    <t>Data Analyst Cum Sales Development Executive</t>
  </si>
  <si>
    <t>Masai, Johor, Malaysia</t>
  </si>
  <si>
    <t>POWER ROOT (M) SDN BHD</t>
  </si>
  <si>
    <t>['javascript', 'java', 'c#', 'python', 'php', 'ruby', 'ruby', 'html', 'react', 'express', 'angular']</t>
  </si>
  <si>
    <t>{'libraries': ['react'], 'programming': ['javascript', 'java', 'c#', 'python', 'php', 'ruby', 'html'], 'webframeworks': ['ruby', 'express', 'angular']}</t>
  </si>
  <si>
    <t>Seeking Alpha Ltd</t>
  </si>
  <si>
    <t>四川广格科技有限公司</t>
  </si>
  <si>
    <t>Senior Data Engineer в команду Data Science Блока «Сеть Продаж»</t>
  </si>
  <si>
    <t>Data Scientist plus benefits Trust In Soda</t>
  </si>
  <si>
    <t>Germany   (+7 others)</t>
  </si>
  <si>
    <t>BWI GmbH</t>
  </si>
  <si>
    <t>Fraud Data Analyst. (REMOTE). @ Columbus, OH.</t>
  </si>
  <si>
    <t>['scala', 'sql', 'python', 'java', 't-sql', 'sql server', 'azure', 'oracle', 'spark', 'pyspark', 'hadoop', 'excel', 'git']</t>
  </si>
  <si>
    <t>{'analyst_tools': ['excel'], 'cloud': ['azure', 'oracle'], 'databases': ['sql server'], 'libraries': ['spark', 'pyspark', 'hadoop'], 'other': ['git'], 'programming': ['scala', 'sql', 'python', 'java', 't-sql']}</t>
  </si>
  <si>
    <t>Pcgs</t>
  </si>
  <si>
    <t>['firebase', 'firebase', 'looker', 'tableau']</t>
  </si>
  <si>
    <t>{'analyst_tools': ['looker', 'tableau'], 'cloud': ['firebase'], 'databases': ['firebase']}</t>
  </si>
  <si>
    <t>Big Data R&amp;D Senior Engineer — Experimental Evaluation Direction</t>
  </si>
  <si>
    <t>['python', 'sql', 'scikit-learn', 'pandas', 'matplotlib', 'numpy', 'keras', 'tensorflow', 'pytorch', 'spark', 'git', 'github', 'bitbucket']</t>
  </si>
  <si>
    <t>{'libraries': ['scikit-learn', 'pandas', 'matplotlib', 'numpy', 'keras', 'tensorflow', 'pytorch', 'spark'], 'other': ['git', 'github', 'bitbucket'], 'programming': ['python', 'sql']}</t>
  </si>
  <si>
    <t>CHU Rennes</t>
  </si>
  <si>
    <t>['python', 'r', 'nosql', 'php', 'java', 'oracle', 'hadoop', 'spark', 'tensorflow', 'keras', 'pytorch']</t>
  </si>
  <si>
    <t>{'cloud': ['oracle'], 'libraries': ['hadoop', 'spark', 'tensorflow', 'keras', 'pytorch'], 'programming': ['python', 'r', 'nosql', 'php', 'java']}</t>
  </si>
  <si>
    <t>Kapellen, Belgium</t>
  </si>
  <si>
    <t>Cogetix</t>
  </si>
  <si>
    <t>State of Oregon</t>
  </si>
  <si>
    <t>['java', 'scala', 'python', 'nosql', 'sql', 'db2', 'mysql', 'dynamodb', 'aws', 'snowflake', 'spark', 'hadoop', 'airflow', 'jenkins', 'git', 'terraform', 'ansible', 'kubernetes', 'zoom']</t>
  </si>
  <si>
    <t>{'cloud': ['aws', 'snowflake'], 'databases': ['db2', 'mysql', 'dynamodb'], 'libraries': ['spark', 'hadoop', 'airflow'], 'other': ['jenkins', 'git', 'terraform', 'ansible', 'kubernetes'], 'programming': ['java', 'scala', 'python', 'nosql', 'sql'], 'sync': ['zoom']}</t>
  </si>
  <si>
    <t>Sr Software Engineer, Time Series and Real Time Data Streaming</t>
  </si>
  <si>
    <t>['java', 'golang', 'sql', 'aws', 'redshift', 'kafka', 'spark']</t>
  </si>
  <si>
    <t>{'cloud': ['aws', 'redshift'], 'libraries': ['kafka', 'spark'], 'programming': ['java', 'golang', 'sql']}</t>
  </si>
  <si>
    <t>['sql', 'power bi', 'ms access', 'microstrategy']</t>
  </si>
  <si>
    <t>{'analyst_tools': ['power bi', 'ms access', 'microstrategy'], 'programming': ['sql']}</t>
  </si>
  <si>
    <t>Belgrano, Mendoza Province, Argentina</t>
  </si>
  <si>
    <t>['python', 'sql', 'snowflake', 'databricks', 'spark', 'pytorch', 'scikit-learn', 'nltk', 'hugging face']</t>
  </si>
  <si>
    <t>{'cloud': ['snowflake', 'databricks'], 'libraries': ['spark', 'pytorch', 'scikit-learn', 'nltk', 'hugging face'], 'programming': ['python', 'sql']}</t>
  </si>
  <si>
    <t>['scala', 'mongodb', 'mongodb', 'cassandra', 'spark', 'kafka']</t>
  </si>
  <si>
    <t>{'databases': ['mongodb', 'cassandra'], 'libraries': ['spark', 'kafka'], 'programming': ['scala', 'mongodb']}</t>
  </si>
  <si>
    <t>['python', 'r', 'dynamodb', 'mysql', 'aws', 'numpy', 'pandas', 'matplotlib', 'pyspark', 'scikit-learn', 'tensorflow', 'pytorch', 'tidyverse', 'ggplot2', 'git']</t>
  </si>
  <si>
    <t>{'cloud': ['aws'], 'databases': ['dynamodb', 'mysql'], 'libraries': ['numpy', 'pandas', 'matplotlib', 'pyspark', 'scikit-learn', 'tensorflow', 'pytorch', 'tidyverse', 'ggplot2'], 'other': ['git'], 'programming': ['python', 'r']}</t>
  </si>
  <si>
    <t>Mary Esther, FL</t>
  </si>
  <si>
    <t>['sas', 'sas', 'r', 'python', 'sql', 'java', 'julia', 'c++', 'word', 'excel', 'spss']</t>
  </si>
  <si>
    <t>{'analyst_tools': ['sas', 'word', 'excel', 'spss'], 'programming': ['sas', 'r', 'python', 'sql', 'java', 'julia', 'c++']}</t>
  </si>
  <si>
    <t>Lead Data Engineer - Hybrid - £85K</t>
  </si>
  <si>
    <t>['go', 'c#', 'typescript', 'javascript', 'css', 'html', 'sql', 'nosql', 'sql server', 'redis', 'aws', 'angular']</t>
  </si>
  <si>
    <t>{'cloud': ['aws'], 'databases': ['sql server', 'redis'], 'programming': ['go', 'c#', 'typescript', 'javascript', 'css', 'html', 'sql', 'nosql'], 'webframeworks': ['angular']}</t>
  </si>
  <si>
    <t>Mcarthur</t>
  </si>
  <si>
    <t>Technical Infrastructure Program Manager, Data Centre Delivery</t>
  </si>
  <si>
    <t>['aws', 'sharepoint']</t>
  </si>
  <si>
    <t>{'analyst_tools': ['sharepoint'], 'cloud': ['aws']}</t>
  </si>
  <si>
    <t>Espinar, Peru</t>
  </si>
  <si>
    <t>Antapaccay</t>
  </si>
  <si>
    <t>['sql', 'python', 'r', 'java', 'c', 'c++', 'databricks', 'azure', 'pyspark', 'kafka', 'spark', 'hadoop', 'kubernetes', 'jira']</t>
  </si>
  <si>
    <t>{'async': ['jira'], 'cloud': ['databricks', 'azure'], 'libraries': ['pyspark', 'kafka', 'spark', 'hadoop'], 'other': ['kubernetes'], 'programming': ['sql', 'python', 'r', 'java', 'c', 'c++']}</t>
  </si>
  <si>
    <t>['elasticsearch', 'spark', 'hadoop']</t>
  </si>
  <si>
    <t>{'databases': ['elasticsearch'], 'libraries': ['spark', 'hadoop']}</t>
  </si>
  <si>
    <t>(Medior / Senior) Data Engineer (Remote)</t>
  </si>
  <si>
    <t>Data Scientist 1263</t>
  </si>
  <si>
    <t>Associate Data Analyst - Logistics</t>
  </si>
  <si>
    <t>(Senior) Data Scientist (m/w/d) Marketing &amp; Media Analyse</t>
  </si>
  <si>
    <t>Jobvalley</t>
  </si>
  <si>
    <t>['sql', 'r', 'python', 'gcp', 'linux']</t>
  </si>
  <si>
    <t>{'cloud': ['gcp'], 'os': ['linux'], 'programming': ['sql', 'r', 'python']}</t>
  </si>
  <si>
    <t>Engieo&amp;m Engineer</t>
  </si>
  <si>
    <t>Solidus Labs</t>
  </si>
  <si>
    <t>['java', 'python', 'sql', 'snowflake', 'spark', 'kafka', 'airflow', 'docker', 'kubernetes']</t>
  </si>
  <si>
    <t>{'cloud': ['snowflake'], 'libraries': ['spark', 'kafka', 'airflow'], 'other': ['docker', 'kubernetes'], 'programming': ['java', 'python', 'sql']}</t>
  </si>
  <si>
    <t>Accounting Governance Senior Analyst</t>
  </si>
  <si>
    <t>Climate Bonds Initiative</t>
  </si>
  <si>
    <t>['python', 'r', 'pandas', 'numpy', 'scikit-learn', 'tensorflow', 'matplotlib', 'seaborn']</t>
  </si>
  <si>
    <t>{'libraries': ['pandas', 'numpy', 'scikit-learn', 'tensorflow', 'matplotlib', 'seaborn'], 'programming': ['python', 'r']}</t>
  </si>
  <si>
    <t>Dataviter/data scientist</t>
  </si>
  <si>
    <t>Statens vegvesen</t>
  </si>
  <si>
    <t>General T.</t>
  </si>
  <si>
    <t>Hyppies.com</t>
  </si>
  <si>
    <t>['nosql', 'java', 'aws', 'kafka', 'airflow']</t>
  </si>
  <si>
    <t>{'cloud': ['aws'], 'libraries': ['kafka', 'airflow'], 'programming': ['nosql', 'java']}</t>
  </si>
  <si>
    <t>Industry 4.0 data engineer/工业4.0数据工程师_PS</t>
  </si>
  <si>
    <t>Qingdao, Shandong, China</t>
  </si>
  <si>
    <t>RPA Business Analyst</t>
  </si>
  <si>
    <t>['windows', 'visio', 'excel', 'flow']</t>
  </si>
  <si>
    <t>{'analyst_tools': ['visio', 'excel'], 'os': ['windows'], 'other': ['flow']}</t>
  </si>
  <si>
    <t>['python', 'gcp', 'terraform', 'flow']</t>
  </si>
  <si>
    <t>{'cloud': ['gcp'], 'other': ['terraform', 'flow'], 'programming': ['python']}</t>
  </si>
  <si>
    <t>Data Management Assistant ( Stay-in Set-up)</t>
  </si>
  <si>
    <t>['sql', 'python', 'r', 'aws', 'azure', 'gcp', 'pytorch', 'tensorflow', 'scikit-learn', 'hadoop', 'kafka', 'git']</t>
  </si>
  <si>
    <t>{'cloud': ['aws', 'azure', 'gcp'], 'libraries': ['pytorch', 'tensorflow', 'scikit-learn', 'hadoop', 'kafka'], 'other': ['git'], 'programming': ['sql', 'python', 'r']}</t>
  </si>
  <si>
    <t>Food &amp; Fresh Food Industry-Business Analyst-Hangzhou</t>
  </si>
  <si>
    <t>Halian - Senior Backup Engineer</t>
  </si>
  <si>
    <t>Critical Engineering Shift Leader – Data Centre</t>
  </si>
  <si>
    <t>state street</t>
  </si>
  <si>
    <t>Senior Data Analyst AR/VR</t>
  </si>
  <si>
    <t>['sql', 'python', 'scala', 'r', 'gcp', 'bigquery', 'azure', 'aws', 'airflow', 'spark', 'tableau', 'power bi', 'looker']</t>
  </si>
  <si>
    <t>{'analyst_tools': ['tableau', 'power bi', 'looker'], 'cloud': ['gcp', 'bigquery', 'azure', 'aws'], 'libraries': ['airflow', 'spark'], 'programming': ['sql', 'python', 'scala', 'r']}</t>
  </si>
  <si>
    <t>Data Analyst (m/w/d) | Fertigungsoptimierung</t>
  </si>
  <si>
    <t>Wink Stanzwerkzeuge GmbH &amp; Co. KG</t>
  </si>
  <si>
    <t>['sql', 'python', 'java', 'qlik']</t>
  </si>
  <si>
    <t>{'analyst_tools': ['qlik'], 'programming': ['sql', 'python', 'java']}</t>
  </si>
  <si>
    <t>TK Elevator GmbH</t>
  </si>
  <si>
    <t>['python', 'scala', 'sql', 'r', 'databricks', 'pandas', 'pyspark', 'tableau', 'qlik', 'power bi']</t>
  </si>
  <si>
    <t>{'analyst_tools': ['tableau', 'qlik', 'power bi'], 'cloud': ['databricks'], 'libraries': ['pandas', 'pyspark'], 'programming': ['python', 'scala', 'sql', 'r']}</t>
  </si>
  <si>
    <t>Data Visualization Engineer - Cincinnati</t>
  </si>
  <si>
    <t>['sql', 'python', 'snowflake', 'databricks', 'azure', 'hadoop', 'tableau', 'power bi', 'sap', 'alteryx']</t>
  </si>
  <si>
    <t>{'analyst_tools': ['tableau', 'power bi', 'sap', 'alteryx'], 'cloud': ['snowflake', 'databricks', 'azure'], 'libraries': ['hadoop'], 'programming': ['sql', 'python']}</t>
  </si>
  <si>
    <t>Data Engineer til agilt produkt-team</t>
  </si>
  <si>
    <t>Silkeborg, Denmark</t>
  </si>
  <si>
    <t>via Bankdata</t>
  </si>
  <si>
    <t>Teeltadviseur en data analist land en akkerbouw</t>
  </si>
  <si>
    <t>Agriwerker</t>
  </si>
  <si>
    <t>Pavza</t>
  </si>
  <si>
    <t>Herlo Consultancy Sdn Bhd</t>
  </si>
  <si>
    <t>Urban Recruits</t>
  </si>
  <si>
    <t>Senior Data Analyst Barcelona 40% Remote</t>
  </si>
  <si>
    <t>['sql', 'python', 'firebase', 'firebase', 'bigquery', 'git']</t>
  </si>
  <si>
    <t>{'cloud': ['firebase', 'bigquery'], 'databases': ['firebase'], 'other': ['git'], 'programming': ['sql', 'python']}</t>
  </si>
  <si>
    <t>['sql', 'java', 'spark', 'hadoop', 'kafka']</t>
  </si>
  <si>
    <t>{'libraries': ['spark', 'hadoop', 'kafka'], 'programming': ['sql', 'java']}</t>
  </si>
  <si>
    <t>STLTH</t>
  </si>
  <si>
    <t>SUPPLY CHAIN DATA ANALYST</t>
  </si>
  <si>
    <t>via Southern Illinois Healthcare - ICIMS</t>
  </si>
  <si>
    <t>Southern Illinois Health</t>
  </si>
  <si>
    <t>['sql', 'python', 'r', 'sas', 'sas', 'excel', 'powerpoint', 'tableau', 'microstrategy']</t>
  </si>
  <si>
    <t>{'analyst_tools': ['sas', 'excel', 'powerpoint', 'tableau', 'microstrategy'], 'programming': ['sql', 'python', 'r', 'sas']}</t>
  </si>
  <si>
    <t>['python', 'azure', 'numpy', 'pandas', 'scikit-learn', 'matplotlib', 'docker']</t>
  </si>
  <si>
    <t>{'cloud': ['azure'], 'libraries': ['numpy', 'pandas', 'scikit-learn', 'matplotlib'], 'other': ['docker'], 'programming': ['python']}</t>
  </si>
  <si>
    <t>['sql', 'r', 'sas', 'sas', 'python', 'excel', 'tableau', 'power bi', 'git']</t>
  </si>
  <si>
    <t>{'analyst_tools': ['sas', 'excel', 'tableau', 'power bi'], 'other': ['git'], 'programming': ['sql', 'r', 'sas', 'python']}</t>
  </si>
  <si>
    <t>GCP Data Engineer / Analyst</t>
  </si>
  <si>
    <t>JUARA IT SOLUTIONS PRIVATE LIMITED</t>
  </si>
  <si>
    <t>Data Engineer II IS</t>
  </si>
  <si>
    <t>Trainee Data Engineering</t>
  </si>
  <si>
    <t>['r', 'python', 'azure', 'aws', 'gcp']</t>
  </si>
  <si>
    <t>{'cloud': ['azure', 'aws', 'gcp'], 'programming': ['r', 'python']}</t>
  </si>
  <si>
    <t>['sql', 'python', 'sql server', 'hadoop', 'spark', 'microstrategy', 'power bi']</t>
  </si>
  <si>
    <t>{'analyst_tools': ['microstrategy', 'power bi'], 'databases': ['sql server'], 'libraries': ['hadoop', 'spark'], 'programming': ['sql', 'python']}</t>
  </si>
  <si>
    <t>REACH ERP Administrator &amp; Data Analyst</t>
  </si>
  <si>
    <t>Senior Data Engineer BI</t>
  </si>
  <si>
    <t>['sql', 'c#', 'java', 'python', 'aws', 'gcp', 'azure', 'airflow', 'hadoop', 'ssis', 'tableau', 'looker']</t>
  </si>
  <si>
    <t>{'analyst_tools': ['ssis', 'tableau', 'looker'], 'cloud': ['aws', 'gcp', 'azure'], 'libraries': ['airflow', 'hadoop'], 'programming': ['sql', 'c#', 'java', 'python']}</t>
  </si>
  <si>
    <t>Senior Data Scientist (TS/SCI clearance)</t>
  </si>
  <si>
    <t>Data Analyst (m/f/x) for Battery System</t>
  </si>
  <si>
    <t>['python', 'sql', 'aws', 'gcp', 'azure', 'pyspark', 'git']</t>
  </si>
  <si>
    <t>{'cloud': ['aws', 'gcp', 'azure'], 'libraries': ['pyspark'], 'other': ['git'], 'programming': ['python', 'sql']}</t>
  </si>
  <si>
    <t>Valuetree Ingredients Pvt Ltd</t>
  </si>
  <si>
    <t>DATA ENGINEER CON SPARK SCALA (REMOTO)</t>
  </si>
  <si>
    <t>['python', 'bigquery', 'git']</t>
  </si>
  <si>
    <t>{'cloud': ['bigquery'], 'other': ['git'], 'programming': ['python']}</t>
  </si>
  <si>
    <t>Data Scientist @ WDP</t>
  </si>
  <si>
    <t>Business Data Analyst- WI</t>
  </si>
  <si>
    <t>Palmyra, WI</t>
  </si>
  <si>
    <t>Standard Process</t>
  </si>
  <si>
    <t>Senior Cloud Data Platform Engineer - Bank - 200k</t>
  </si>
  <si>
    <t>['python', 'scala', 'sql', 'azure', 'aws', 'gcp', 'spark', 'hadoop', 'kafka', 'airflow', 'yarn', 'jenkins', 'bitbucket', 'github']</t>
  </si>
  <si>
    <t>{'cloud': ['azure', 'aws', 'gcp'], 'libraries': ['spark', 'hadoop', 'kafka', 'airflow'], 'other': ['yarn', 'jenkins', 'bitbucket', 'github'], 'programming': ['python', 'scala', 'sql']}</t>
  </si>
  <si>
    <t>Principal Data and Applied Scientist</t>
  </si>
  <si>
    <t>['python', 'c++', 'c#', 'c', 'java', 'outlook', 'word', 'sharepoint']</t>
  </si>
  <si>
    <t>{'analyst_tools': ['outlook', 'word', 'sharepoint'], 'programming': ['python', 'c++', 'c#', 'c', 'java']}</t>
  </si>
  <si>
    <t>Daher</t>
  </si>
  <si>
    <t>['sql', 'sql server', 'azure', 'snowflake', 'databricks', 'pyspark', 'ssis']</t>
  </si>
  <si>
    <t>{'analyst_tools': ['ssis'], 'cloud': ['azure', 'snowflake', 'databricks'], 'databases': ['sql server'], 'libraries': ['pyspark'], 'programming': ['sql']}</t>
  </si>
  <si>
    <t>['t-sql', 'python', 'tableau', 'alteryx']</t>
  </si>
  <si>
    <t>{'analyst_tools': ['tableau', 'alteryx'], 'programming': ['t-sql', 'python']}</t>
  </si>
  <si>
    <t>Data Engineer/DBA</t>
  </si>
  <si>
    <t>German Language Data Analyst</t>
  </si>
  <si>
    <t>Vacancy Available For Senior Data Analyst</t>
  </si>
  <si>
    <t>Happy Casa Store</t>
  </si>
  <si>
    <t>Han Digital Solution</t>
  </si>
  <si>
    <t>['sql', 'sql server', 'snowflake', 'aws', 'azure', 'ssis', 'flow']</t>
  </si>
  <si>
    <t>{'analyst_tools': ['ssis'], 'cloud': ['snowflake', 'aws', 'azure'], 'databases': ['sql server'], 'other': ['flow'], 'programming': ['sql']}</t>
  </si>
  <si>
    <t>Business Data Analyst - R01525166</t>
  </si>
  <si>
    <t>Veroli, Province of Frosinone, Italy</t>
  </si>
  <si>
    <t>['sql', 'redshift', 'snowflake', 'flask', 'django', 'tableau', 'excel', 'powerpoint']</t>
  </si>
  <si>
    <t>{'analyst_tools': ['tableau', 'excel', 'powerpoint'], 'cloud': ['redshift', 'snowflake'], 'programming': ['sql'], 'webframeworks': ['flask', 'django']}</t>
  </si>
  <si>
    <t>Senior Data Scientist 78 views</t>
  </si>
  <si>
    <t>Ai+ Career Services</t>
  </si>
  <si>
    <t>['sql', 'python', 'r', 'gcp', 'aws', 'tableau']</t>
  </si>
  <si>
    <t>{'analyst_tools': ['tableau'], 'cloud': ['gcp', 'aws'], 'programming': ['sql', 'python', 'r']}</t>
  </si>
  <si>
    <t>Milton QLD, Australia</t>
  </si>
  <si>
    <t>Modular Mining</t>
  </si>
  <si>
    <t>Data Scientist - Model expert</t>
  </si>
  <si>
    <t>['python', 'nosql', 'mysql', 'snowflake', 'aws']</t>
  </si>
  <si>
    <t>{'cloud': ['snowflake', 'aws'], 'databases': ['mysql'], 'programming': ['python', 'nosql']}</t>
  </si>
  <si>
    <t>Process Executive Data</t>
  </si>
  <si>
    <t>Assystem GmbH</t>
  </si>
  <si>
    <t>['python', 'pytorch', 'flask', 'fastapi', 'git', 'docker']</t>
  </si>
  <si>
    <t>{'libraries': ['pytorch'], 'other': ['git', 'docker'], 'programming': ['python'], 'webframeworks': ['flask', 'fastapi']}</t>
  </si>
  <si>
    <t>via PCN</t>
  </si>
  <si>
    <t>Jobinfo</t>
  </si>
  <si>
    <t>Data Engineer SMU</t>
  </si>
  <si>
    <t>Scalability Engineers</t>
  </si>
  <si>
    <t>['sql', 't-sql', 'python', 'powershell', 'sql server', 'azure', 'databricks', 'ssis', 'power bi', 'flow']</t>
  </si>
  <si>
    <t>{'analyst_tools': ['ssis', 'power bi'], 'cloud': ['azure', 'databricks'], 'databases': ['sql server'], 'other': ['flow'], 'programming': ['sql', 't-sql', 'python', 'powershell']}</t>
  </si>
  <si>
    <t>Remote AWS Data Engineer</t>
  </si>
  <si>
    <t>['python', 'sql', 'aws', 'snowflake', 'databricks', 'redshift', 'bigquery', 'spark', 'hadoop']</t>
  </si>
  <si>
    <t>{'cloud': ['aws', 'snowflake', 'databricks', 'redshift', 'bigquery'], 'libraries': ['spark', 'hadoop'], 'programming': ['python', 'sql']}</t>
  </si>
  <si>
    <t>Kafka Data Engineer</t>
  </si>
  <si>
    <t>Staff Data Scientist (Pittsburgh, PA)</t>
  </si>
  <si>
    <t>['python', 'snowflake', 'spark']</t>
  </si>
  <si>
    <t>{'cloud': ['snowflake'], 'libraries': ['spark'], 'programming': ['python']}</t>
  </si>
  <si>
    <t>Senior Engineer, Manufacturing Engineering</t>
  </si>
  <si>
    <t>Azure Data Lead/Engineer</t>
  </si>
  <si>
    <t>['sql', 'azure', 'databricks', 'power bi', 'flow']</t>
  </si>
  <si>
    <t>{'analyst_tools': ['power bi'], 'cloud': ['azure', 'databricks'], 'other': ['flow'], 'programming': ['sql']}</t>
  </si>
  <si>
    <t>['python', 'r', 'julia', 'matplotlib', 'hadoop', 'spark', 'tableau']</t>
  </si>
  <si>
    <t>{'analyst_tools': ['tableau'], 'libraries': ['matplotlib', 'hadoop', 'spark'], 'programming': ['python', 'r', 'julia']}</t>
  </si>
  <si>
    <t>Working Student Data Platform Engineer (f/m/d)</t>
  </si>
  <si>
    <t>['sql', 'python', 'aws', 'redshift', 'airflow', 'pandas', 'terraform', 'docker']</t>
  </si>
  <si>
    <t>{'cloud': ['aws', 'redshift'], 'libraries': ['airflow', 'pandas'], 'other': ['terraform', 'docker'], 'programming': ['sql', 'python']}</t>
  </si>
  <si>
    <t>Data / Ml Engineer</t>
  </si>
  <si>
    <t>The Keenfolks</t>
  </si>
  <si>
    <t>['python', 'azure', 'aws', 'github']</t>
  </si>
  <si>
    <t>{'cloud': ['azure', 'aws'], 'other': ['github'], 'programming': ['python']}</t>
  </si>
  <si>
    <t>US-E-GPS-CON-SPS-EW-Bioinformatics Data Scientist-SA</t>
  </si>
  <si>
    <t>Junior Big Data Platform Specialist</t>
  </si>
  <si>
    <t>['python', 'aws', 'azure', 'gcp', 'hadoop', 'kafka', 'linux', 'kubernetes', 'ansible', 'github', 'jira']</t>
  </si>
  <si>
    <t>{'async': ['jira'], 'cloud': ['aws', 'azure', 'gcp'], 'libraries': ['hadoop', 'kafka'], 'os': ['linux'], 'other': ['kubernetes', 'ansible', 'github'], 'programming': ['python']}</t>
  </si>
  <si>
    <t>['python', 'sql', 'java', 'c#', 'azure', 'aws', 'databricks', 'spark']</t>
  </si>
  <si>
    <t>{'cloud': ['azure', 'aws', 'databricks'], 'libraries': ['spark'], 'programming': ['python', 'sql', 'java', 'c#']}</t>
  </si>
  <si>
    <t>Python Back-end Engineer</t>
  </si>
  <si>
    <t>True Data Software</t>
  </si>
  <si>
    <t>Data Analyst, Data and Reporting</t>
  </si>
  <si>
    <t>Department of Families, Fairness and Housing</t>
  </si>
  <si>
    <t>Customer Experience Data Scientist Consultant</t>
  </si>
  <si>
    <t>['python', 'r', 'sas', 'sas', 'power bi', 'excel']</t>
  </si>
  <si>
    <t>{'analyst_tools': ['sas', 'power bi', 'excel'], 'programming': ['python', 'r', 'sas']}</t>
  </si>
  <si>
    <t>Esri Indonesia</t>
  </si>
  <si>
    <t>['sql', 'oracle', 'hadoop', 'spark', 'unix']</t>
  </si>
  <si>
    <t>{'cloud': ['oracle'], 'libraries': ['hadoop', 'spark'], 'os': ['unix'], 'programming': ['sql']}</t>
  </si>
  <si>
    <t>['sql', 'scala', 'python', 'aws', 'databricks']</t>
  </si>
  <si>
    <t>{'cloud': ['aws', 'databricks'], 'programming': ['sql', 'scala', 'python']}</t>
  </si>
  <si>
    <t>['sql', 'python', 'julia', 'aws', 'redshift', 'snowflake', 'hadoop', 'spark', 'kafka', 'gitlab', 'jira', 'slack']</t>
  </si>
  <si>
    <t>{'async': ['jira'], 'cloud': ['aws', 'redshift', 'snowflake'], 'libraries': ['hadoop', 'spark', 'kafka'], 'other': ['gitlab'], 'programming': ['sql', 'python', 'julia'], 'sync': ['slack']}</t>
  </si>
  <si>
    <t>Business Data Analyst – SQL/ Tableau (Contract | Banking)</t>
  </si>
  <si>
    <t>Data Architect IT</t>
  </si>
  <si>
    <t>['sql', 'nosql', 'snowflake', 'azure', 'hadoop']</t>
  </si>
  <si>
    <t>{'cloud': ['snowflake', 'azure'], 'libraries': ['hadoop'], 'programming': ['sql', 'nosql']}</t>
  </si>
  <si>
    <t>Data Analyst / Data Consultant in the Digital Customer Experience...</t>
  </si>
  <si>
    <t>Osnabrück, Germany  (+1 other)</t>
  </si>
  <si>
    <t>Hellmann Worldwide Logistics SE &amp; Co. KG</t>
  </si>
  <si>
    <t>['sql', 'r', 'python', 'sas', 'sas', 'oracle', 'tableau', 'splunk', 'word']</t>
  </si>
  <si>
    <t>{'analyst_tools': ['sas', 'tableau', 'splunk', 'word'], 'cloud': ['oracle'], 'programming': ['sql', 'r', 'python', 'sas']}</t>
  </si>
  <si>
    <t>Data Analyst / Senior Data Analyst at Indium Software</t>
  </si>
  <si>
    <t>Blob Infotech</t>
  </si>
  <si>
    <t>QRC Business Analyst, Process and Digital Design with Data Analytics</t>
  </si>
  <si>
    <t>['word', 'excel', 'powerpoint', 'sharepoint', 'sap', 'flow']</t>
  </si>
  <si>
    <t>{'analyst_tools': ['word', 'excel', 'powerpoint', 'sharepoint', 'sap'], 'other': ['flow']}</t>
  </si>
  <si>
    <t>['python', 'r', 'sql', 'pandas', 'numpy', 'tableau', 'dax']</t>
  </si>
  <si>
    <t>{'analyst_tools': ['tableau', 'dax'], 'libraries': ['pandas', 'numpy'], 'programming': ['python', 'r', 'sql']}</t>
  </si>
  <si>
    <t>Associate/Senior Associate - data science</t>
  </si>
  <si>
    <t>Cosio Valtellino, Province of Sondrio, Italy</t>
  </si>
  <si>
    <t>Autotorino spa</t>
  </si>
  <si>
    <t>['python', 'r', 'pandas', 'scikit-learn', 'tensorflow', 'keras']</t>
  </si>
  <si>
    <t>{'libraries': ['pandas', 'scikit-learn', 'tensorflow', 'keras'], 'programming': ['python', 'r']}</t>
  </si>
  <si>
    <t>Data Analyst with German language</t>
  </si>
  <si>
    <t>BULWORK</t>
  </si>
  <si>
    <t>San Jose State University</t>
  </si>
  <si>
    <t>Senior Financial Risk Analyst</t>
  </si>
  <si>
    <t>['r', 'python', 'sql', 'macos', 'slack']</t>
  </si>
  <si>
    <t>{'os': ['macos'], 'programming': ['r', 'python', 'sql'], 'sync': ['slack']}</t>
  </si>
  <si>
    <t>ETL Engineer Woningcoöperaties</t>
  </si>
  <si>
    <t>Data Professionals</t>
  </si>
  <si>
    <t>['scala', 'word', 'sap']</t>
  </si>
  <si>
    <t>{'analyst_tools': ['word', 'sap'], 'programming': ['scala']}</t>
  </si>
  <si>
    <t>Data Strategy Manager (Global FMCG)</t>
  </si>
  <si>
    <t>Data Analyst - Tableau</t>
  </si>
  <si>
    <t>Senior Data Analyst - User Growth Direction</t>
  </si>
  <si>
    <t>Software Intern, Autonomous Vehicles - Summer 2024</t>
  </si>
  <si>
    <t>Ps Core Planning Senior Engineer</t>
  </si>
  <si>
    <t>Etisalat Misr</t>
  </si>
  <si>
    <t>Sr Database Analyst-Epic</t>
  </si>
  <si>
    <t>Compliance Data Analyst (AML/KYC)</t>
  </si>
  <si>
    <t>Percept Solutions</t>
  </si>
  <si>
    <t>Bricolage Philippines Inc.</t>
  </si>
  <si>
    <t>SkillVertex</t>
  </si>
  <si>
    <t>Data Engineer -DATORAMA</t>
  </si>
  <si>
    <t>['python', 'aws', 'numpy', 'pandas', 'matplotlib', 'jupyter', 'spark']</t>
  </si>
  <si>
    <t>{'cloud': ['aws'], 'libraries': ['numpy', 'pandas', 'matplotlib', 'jupyter', 'spark'], 'programming': ['python']}</t>
  </si>
  <si>
    <t>Acuity Professional Group</t>
  </si>
  <si>
    <t>Erasmus University Rotterdam</t>
  </si>
  <si>
    <t>['sql', 'python', 'r', 'snowflake', 'power bi', 'spss']</t>
  </si>
  <si>
    <t>{'analyst_tools': ['power bi', 'spss'], 'cloud': ['snowflake'], 'programming': ['sql', 'python', 'r']}</t>
  </si>
  <si>
    <t>Cairn Homes plc</t>
  </si>
  <si>
    <t>Data analyst - power</t>
  </si>
  <si>
    <t>['sql', 'power bi', 'ssis', 'excel']</t>
  </si>
  <si>
    <t>{'analyst_tools': ['power bi', 'ssis', 'excel'], 'programming': ['sql']}</t>
  </si>
  <si>
    <t>Staff Data Engineer, Vehicle Controls</t>
  </si>
  <si>
    <t>Rivian Automotive</t>
  </si>
  <si>
    <t>['sql', 'python', 'aws', 'databricks', 'spark', 'tableau']</t>
  </si>
  <si>
    <t>{'analyst_tools': ['tableau'], 'cloud': ['aws', 'databricks'], 'libraries': ['spark'], 'programming': ['sql', 'python']}</t>
  </si>
  <si>
    <t>Analyst - O2C MMD</t>
  </si>
  <si>
    <t>Security Ip Applications Engineer</t>
  </si>
  <si>
    <t>['shell', 'linux', 'flow']</t>
  </si>
  <si>
    <t>{'os': ['linux'], 'other': ['flow'], 'programming': ['shell']}</t>
  </si>
  <si>
    <t>['sql', 'python', 'nosql', 'spark', 'tableau', 'power bi']</t>
  </si>
  <si>
    <t>{'analyst_tools': ['tableau', 'power bi'], 'libraries': ['spark'], 'programming': ['sql', 'python', 'nosql']}</t>
  </si>
  <si>
    <t>HighPoints Technologies India (P) Ltd</t>
  </si>
  <si>
    <t>via Dollar General - ICIMS</t>
  </si>
  <si>
    <t>['sql', 'python', 'databricks', 'snowflake', 'pyspark', 'pandas', 'numpy', 'scikit-learn', 'matplotlib', 'hadoop', 'github']</t>
  </si>
  <si>
    <t>{'cloud': ['databricks', 'snowflake'], 'libraries': ['pyspark', 'pandas', 'numpy', 'scikit-learn', 'matplotlib', 'hadoop'], 'other': ['github'], 'programming': ['sql', 'python']}</t>
  </si>
  <si>
    <t>Data Analyst (1 Year Contract)</t>
  </si>
  <si>
    <t>The Bridge Search</t>
  </si>
  <si>
    <t>['python', 'java', 'r', 'sql', 'bash', 'flow']</t>
  </si>
  <si>
    <t>{'other': ['flow'], 'programming': ['python', 'java', 'r', 'sql', 'bash']}</t>
  </si>
  <si>
    <t>YDISTRI</t>
  </si>
  <si>
    <t>['sql', 'python', 'typescript', 'r', 'php', 'azure']</t>
  </si>
  <si>
    <t>{'cloud': ['azure'], 'programming': ['sql', 'python', 'typescript', 'r', 'php']}</t>
  </si>
  <si>
    <t>['python', 'sql', 'shell', 'elasticsearch', 'pandas', 'pyspark', 'hadoop', 'spark', 'kafka', 'flask', 'unix', 'linux', 'tableau', 'github', 'jenkins', 'docker']</t>
  </si>
  <si>
    <t>{'analyst_tools': ['tableau'], 'databases': ['elasticsearch'], 'libraries': ['pandas', 'pyspark', 'hadoop', 'spark', 'kafka'], 'os': ['unix', 'linux'], 'other': ['github', 'jenkins', 'docker'], 'programming': ['python', 'sql', 'shell'], 'webframeworks': ['flask']}</t>
  </si>
  <si>
    <t>Homebased Task in Uzbekistan | Media Search Analyst (PART-TIME)</t>
  </si>
  <si>
    <t>Sych</t>
  </si>
  <si>
    <t>Software Engineer Database</t>
  </si>
  <si>
    <t>Data Analyst - CDI - Paris (H/F)</t>
  </si>
  <si>
    <t>Big Mamma Group</t>
  </si>
  <si>
    <t>['python', 'gcp', 'looker']</t>
  </si>
  <si>
    <t>{'analyst_tools': ['looker'], 'cloud': ['gcp'], 'programming': ['python']}</t>
  </si>
  <si>
    <t>Mid Level Data Engineer / python / ssis / etl</t>
  </si>
  <si>
    <t>['go', 'python', 'sql', 'sql server', 'snowflake', 'azure', 'ssis', 'ssrs']</t>
  </si>
  <si>
    <t>{'analyst_tools': ['ssis', 'ssrs'], 'cloud': ['snowflake', 'azure'], 'databases': ['sql server'], 'programming': ['go', 'python', 'sql']}</t>
  </si>
  <si>
    <t>LHP Europe</t>
  </si>
  <si>
    <t>['python', 'r', 'sql', 'java', 'javascript', 'html', 'css', 'linux', 'kubernetes', 'git']</t>
  </si>
  <si>
    <t>{'os': ['linux'], 'other': ['kubernetes', 'git'], 'programming': ['python', 'r', 'sql', 'java', 'javascript', 'html', 'css']}</t>
  </si>
  <si>
    <t>Data\Automation Engineer</t>
  </si>
  <si>
    <t>['sql', 'python', 'javascript', 'react', 'node.js', 'flask', 'jquery', 'linux', 'tableau', 'git', 'github']</t>
  </si>
  <si>
    <t>{'analyst_tools': ['tableau'], 'libraries': ['react'], 'os': ['linux'], 'other': ['git', 'github'], 'programming': ['sql', 'python', 'javascript'], 'webframeworks': ['node.js', 'flask', 'jquery']}</t>
  </si>
  <si>
    <t>Product Development Analyst</t>
  </si>
  <si>
    <t>CRM DATA ANALYST</t>
  </si>
  <si>
    <t>Metro Pacific Tollways Corporation</t>
  </si>
  <si>
    <t>Data Analyst (Fully Remote)</t>
  </si>
  <si>
    <t>Canary Intelligence and Analytics Pte Ltd</t>
  </si>
  <si>
    <t>Alpitronic Gmbh / Srl</t>
  </si>
  <si>
    <t>via Dogfinance.com</t>
  </si>
  <si>
    <t>['sql', 'vba', 'power bi', 'dax']</t>
  </si>
  <si>
    <t>{'analyst_tools': ['power bi', 'dax'], 'programming': ['sql', 'vba']}</t>
  </si>
  <si>
    <t>Chaoyang, Beijing, China</t>
  </si>
  <si>
    <t>via China Foreigner Jobs</t>
  </si>
  <si>
    <t>British Council in China</t>
  </si>
  <si>
    <t>['sql', 'sql server', 'power bi', 'ssis', 'flow']</t>
  </si>
  <si>
    <t>{'analyst_tools': ['power bi', 'ssis'], 'databases': ['sql server'], 'other': ['flow'], 'programming': ['sql']}</t>
  </si>
  <si>
    <t>Data Scientist [Medior/Senior]</t>
  </si>
  <si>
    <t>DEUS: human(ity)-centered AI</t>
  </si>
  <si>
    <t>Jr./Sr. Data Analyst (Jave, Python and Perl)- Makati</t>
  </si>
  <si>
    <t>['java', 'python', 'perl', 'mysql']</t>
  </si>
  <si>
    <t>{'databases': ['mysql'], 'programming': ['java', 'python', 'perl']}</t>
  </si>
  <si>
    <t>Catenon India</t>
  </si>
  <si>
    <t>['redshift', 'kafka']</t>
  </si>
  <si>
    <t>{'cloud': ['redshift'], 'libraries': ['kafka']}</t>
  </si>
  <si>
    <t>Lavoro in Ntt Data</t>
  </si>
  <si>
    <t>Università degli Studi Guglielmo Marconi</t>
  </si>
  <si>
    <t>Data Steward (Expert)</t>
  </si>
  <si>
    <t>CRM analyst, eCom</t>
  </si>
  <si>
    <t>Lead II, Data Analysis</t>
  </si>
  <si>
    <t>['go', 'sql', 'azure', 'aws', 'power bi', 'tableau']</t>
  </si>
  <si>
    <t>{'analyst_tools': ['power bi', 'tableau'], 'cloud': ['azure', 'aws'], 'programming': ['go', 'sql']}</t>
  </si>
  <si>
    <t>['python', 'sql', 'azure', 'snowflake', 'hadoop', 'spark', 'airflow']</t>
  </si>
  <si>
    <t>{'cloud': ['azure', 'snowflake'], 'libraries': ['hadoop', 'spark', 'airflow'], 'programming': ['python', 'sql']}</t>
  </si>
  <si>
    <t>diconium group</t>
  </si>
  <si>
    <t>Senior Analyst, People Analytics</t>
  </si>
  <si>
    <t>['sql', 'python', 'pandas', 'tableau']</t>
  </si>
  <si>
    <t>{'analyst_tools': ['tableau'], 'libraries': ['pandas'], 'programming': ['sql', 'python']}</t>
  </si>
  <si>
    <t>Qlik Developer</t>
  </si>
  <si>
    <t>Senior Spatial Data</t>
  </si>
  <si>
    <t>Big Data Engineer (Hadoop)</t>
  </si>
  <si>
    <t>['python', 'sql', 'scala', 'java', 'elasticsearch', 'gcp', 'pyspark', 'hadoop', 'spark', 'yarn', 'git', 'github', 'ansible', 'jenkins']</t>
  </si>
  <si>
    <t>{'cloud': ['gcp'], 'databases': ['elasticsearch'], 'libraries': ['pyspark', 'hadoop', 'spark'], 'other': ['yarn', 'git', 'github', 'ansible', 'jenkins'], 'programming': ['python', 'sql', 'scala', 'java']}</t>
  </si>
  <si>
    <t>Alberta Power Analyst</t>
  </si>
  <si>
    <t>Dynastypower</t>
  </si>
  <si>
    <t>['python', 'vba', 'sql', 'r', 'tableau', 'power bi']</t>
  </si>
  <si>
    <t>{'analyst_tools': ['tableau', 'power bi'], 'programming': ['python', 'vba', 'sql', 'r']}</t>
  </si>
  <si>
    <t>['power bi', 'sharepoint', 'excel', 'powerpoint']</t>
  </si>
  <si>
    <t>{'analyst_tools': ['power bi', 'sharepoint', 'excel', 'powerpoint']}</t>
  </si>
  <si>
    <t>Junior Analyst - Quality</t>
  </si>
  <si>
    <t>Valethi Technologies</t>
  </si>
  <si>
    <t>['php', 'html', 'css', 'jira']</t>
  </si>
  <si>
    <t>{'async': ['jira'], 'programming': ['php', 'html', 'css']}</t>
  </si>
  <si>
    <t>Data Analyst Senior-II</t>
  </si>
  <si>
    <t>Unacademy</t>
  </si>
  <si>
    <t>via Swisslinx</t>
  </si>
  <si>
    <t>GREEN DATA</t>
  </si>
  <si>
    <t>Label Vie</t>
  </si>
  <si>
    <t>Senior Consultant / Data Scientist</t>
  </si>
  <si>
    <t>AHS</t>
  </si>
  <si>
    <t>['java', 'c', 'c++', 'c#', 'vb.net', 'sql', 'aws', 'redshift', 'notion']</t>
  </si>
  <si>
    <t>{'async': ['notion'], 'cloud': ['aws', 'redshift'], 'programming': ['java', 'c', 'c++', 'c#', 'vb.net', 'sql']}</t>
  </si>
  <si>
    <t>Data Engineer Spark / Scala (IT) / Freelance</t>
  </si>
  <si>
    <t>['scala', 'python', 'nosql', 'aws', 'azure', 'databricks', 'spark', 'gitlab', 'jenkins', 'ansible']</t>
  </si>
  <si>
    <t>{'cloud': ['aws', 'azure', 'databricks'], 'libraries': ['spark'], 'other': ['gitlab', 'jenkins', 'ansible'], 'programming': ['scala', 'python', 'nosql']}</t>
  </si>
  <si>
    <t>Cluster Manager - Payments - Data Science/Senior Cluster Manager ...</t>
  </si>
  <si>
    <t>['python', 'sql', 'nosql', 'mongodb', 'mongodb', 'cassandra', 'pandas', 'numpy', 'plotly', 'matplotlib', 'spark', 'power bi']</t>
  </si>
  <si>
    <t>{'analyst_tools': ['power bi'], 'databases': ['mongodb', 'cassandra'], 'libraries': ['pandas', 'numpy', 'plotly', 'matplotlib', 'spark'], 'programming': ['python', 'sql', 'nosql', 'mongodb']}</t>
  </si>
  <si>
    <t>['bash', 'shell', 'python', 'perl', 'spark', 'linux', 'ansible', 'docker', 'kubernetes']</t>
  </si>
  <si>
    <t>{'libraries': ['spark'], 'os': ['linux'], 'other': ['ansible', 'docker', 'kubernetes'], 'programming': ['bash', 'shell', 'python', 'perl']}</t>
  </si>
  <si>
    <t>Data Scientist/Data Architect-Hartford, CT-</t>
  </si>
  <si>
    <t>ANALYST, VARIABLE DATA PROGRAMMER</t>
  </si>
  <si>
    <t>Marquis Software Solutions Inc</t>
  </si>
  <si>
    <t>Network Consulting Engineer</t>
  </si>
  <si>
    <t>Data Analyst, Institutional Reporting (100% grant funded)</t>
  </si>
  <si>
    <t>Hydrogen Uk Ltd</t>
  </si>
  <si>
    <t>['python', 'sql', 'aws', 'redshift', 'power bi', 'flow', 'jira']</t>
  </si>
  <si>
    <t>{'analyst_tools': ['power bi'], 'async': ['jira'], 'cloud': ['aws', 'redshift'], 'other': ['flow'], 'programming': ['python', 'sql']}</t>
  </si>
  <si>
    <t>['python', 'javascript', 'elasticsearch', 'redis', 'aws', 'azure', 'kafka', 'excel']</t>
  </si>
  <si>
    <t>{'analyst_tools': ['excel'], 'cloud': ['aws', 'azure'], 'databases': ['elasticsearch', 'redis'], 'libraries': ['kafka'], 'programming': ['python', 'javascript']}</t>
  </si>
  <si>
    <t>via Düsseldorf</t>
  </si>
  <si>
    <t>Data Scientist, Sales &amp; Success</t>
  </si>
  <si>
    <t>HYSTER-YALE ASIA-PACIFIC PTE. LTD.</t>
  </si>
  <si>
    <t>['python', 'r', 'sql', 'nosql', 'databricks', 'azure', 'pyspark', 'spark']</t>
  </si>
  <si>
    <t>{'cloud': ['databricks', 'azure'], 'libraries': ['pyspark', 'spark'], 'programming': ['python', 'r', 'sql', 'nosql']}</t>
  </si>
  <si>
    <t>Student (m/w/d) für ein Praktikum als Data Analyst im Bereich...</t>
  </si>
  <si>
    <t>IT Business Analyst - Data Analytics Projects</t>
  </si>
  <si>
    <t>Amazon Web Services Australia Pty Ltd</t>
  </si>
  <si>
    <t>['javascript', 'powershell', 'bash', 'aws', 'notion']</t>
  </si>
  <si>
    <t>{'async': ['notion'], 'cloud': ['aws'], 'programming': ['javascript', 'powershell', 'bash']}</t>
  </si>
  <si>
    <t>Sr. Manufacturing Analyst</t>
  </si>
  <si>
    <t>['sql', 'python', 'vba', 'snowflake', 'excel', 'looker', 'tableau', 'gitlab']</t>
  </si>
  <si>
    <t>{'analyst_tools': ['excel', 'looker', 'tableau'], 'cloud': ['snowflake'], 'other': ['gitlab'], 'programming': ['sql', 'python', 'vba']}</t>
  </si>
  <si>
    <t>via Jobs At APS</t>
  </si>
  <si>
    <t>APS</t>
  </si>
  <si>
    <t>['r', 'python', 'sql', 'java', 'c++', 'azure', 'kafka', 'spark']</t>
  </si>
  <si>
    <t>{'cloud': ['azure'], 'libraries': ['kafka', 'spark'], 'programming': ['r', 'python', 'sql', 'java', 'c++']}</t>
  </si>
  <si>
    <t>Senior Data Analyst - Tokopedia</t>
  </si>
  <si>
    <t>My Jewellery</t>
  </si>
  <si>
    <t>['python', 'sql', 'nosql', 'snowflake', 'aws', 'azure', 'airflow', 'graphql']</t>
  </si>
  <si>
    <t>{'cloud': ['snowflake', 'aws', 'azure'], 'libraries': ['airflow', 'graphql'], 'programming': ['python', 'sql', 'nosql']}</t>
  </si>
  <si>
    <t>lead data analyst</t>
  </si>
  <si>
    <t>Nexity SA</t>
  </si>
  <si>
    <t>Stage - Assistant Data Analyste</t>
  </si>
  <si>
    <t>RATP Dev / Tootbus</t>
  </si>
  <si>
    <t>Avison Young Canada</t>
  </si>
  <si>
    <t>['sql', 'python', 'azure', 'airflow', 'spark', 'docker', 'git']</t>
  </si>
  <si>
    <t>{'cloud': ['azure'], 'libraries': ['airflow', 'spark'], 'other': ['docker', 'git'], 'programming': ['sql', 'python']}</t>
  </si>
  <si>
    <t>Kramp Hub</t>
  </si>
  <si>
    <t>['go', 'java', 'sql', 'nosql', 'python', 'gcp', 'spring', 'react', 'spark', 'airflow', 'kafka', 'node.js', 'next.js', 'docker']</t>
  </si>
  <si>
    <t>{'cloud': ['gcp'], 'libraries': ['spring', 'react', 'spark', 'airflow', 'kafka'], 'other': ['docker'], 'programming': ['go', 'java', 'sql', 'nosql', 'python'], 'webframeworks': ['node.js', 'next.js']}</t>
  </si>
  <si>
    <t>['java', 'ruby', 'ruby', 'mysql', 'gcp', 'kafka', 'linux', 'kubernetes', 'gitlab', 'jenkins', 'docker', 'terraform', 'puppet', 'ansible']</t>
  </si>
  <si>
    <t>{'cloud': ['gcp'], 'databases': ['mysql'], 'libraries': ['kafka'], 'os': ['linux'], 'other': ['kubernetes', 'gitlab', 'jenkins', 'docker', 'terraform', 'puppet', 'ansible'], 'programming': ['java', 'ruby'], 'webframeworks': ['ruby']}</t>
  </si>
  <si>
    <t>Release &amp; Code Analyst</t>
  </si>
  <si>
    <t>Essity -</t>
  </si>
  <si>
    <t>['python', 'sql', 'azure', 'power bi', 'git', 'jenkins']</t>
  </si>
  <si>
    <t>{'analyst_tools': ['power bi'], 'cloud': ['azure'], 'other': ['git', 'jenkins'], 'programming': ['python', 'sql']}</t>
  </si>
  <si>
    <t>EIDOS DOO</t>
  </si>
  <si>
    <t>['sql', 'oracle', 'gcp', 'azure', 'aws']</t>
  </si>
  <si>
    <t>{'cloud': ['oracle', 'gcp', 'azure', 'aws'], 'programming': ['sql']}</t>
  </si>
  <si>
    <t>Business Insight Data Analyst III</t>
  </si>
  <si>
    <t>Lead Analytic Consultant</t>
  </si>
  <si>
    <t>['sql', 'azure', 'snowflake', 'microstrategy', 'tableau']</t>
  </si>
  <si>
    <t>{'analyst_tools': ['microstrategy', 'tableau'], 'cloud': ['azure', 'snowflake'], 'programming': ['sql']}</t>
  </si>
  <si>
    <t>['aws', 'oracle', 'word']</t>
  </si>
  <si>
    <t>{'analyst_tools': ['word'], 'cloud': ['aws', 'oracle']}</t>
  </si>
  <si>
    <t>['nosql', 'sql', 'mongodb', 'mongodb', 'redis']</t>
  </si>
  <si>
    <t>{'databases': ['mongodb', 'redis'], 'programming': ['nosql', 'sql', 'mongodb']}</t>
  </si>
  <si>
    <t>บริษัท ฟอลคอนประกันภัย จำกัด (มหาชน)</t>
  </si>
  <si>
    <t>['sql', 'scala', 'java', 'python', 'aws', 'spark', 'hadoop', 'docker', 'kubernetes']</t>
  </si>
  <si>
    <t>{'cloud': ['aws'], 'libraries': ['spark', 'hadoop'], 'other': ['docker', 'kubernetes'], 'programming': ['sql', 'scala', 'java', 'python']}</t>
  </si>
  <si>
    <t>Data Scientist Ssr- UELL</t>
  </si>
  <si>
    <t>Emergencias | IHSA International Health Services Argentina</t>
  </si>
  <si>
    <t>['python', 'sql', 'bigquery', 'pandas', 'numpy', 'pytorch', 'keras', 'tensorflow', 'theano', 'spark', 'git', 'github']</t>
  </si>
  <si>
    <t>{'cloud': ['bigquery'], 'libraries': ['pandas', 'numpy', 'pytorch', 'keras', 'tensorflow', 'theano', 'spark'], 'other': ['git', 'github'], 'programming': ['python', 'sql']}</t>
  </si>
  <si>
    <t>Prince Retail Group of Companies</t>
  </si>
  <si>
    <t>Analyst, Strategic Analytics</t>
  </si>
  <si>
    <t>['sql', 'r', 'python', 'sas', 'sas', 'tableau', 'power bi', 'looker']</t>
  </si>
  <si>
    <t>{'analyst_tools': ['sas', 'tableau', 'power bi', 'looker'], 'programming': ['sql', 'r', 'python', 'sas']}</t>
  </si>
  <si>
    <t>BorgWarner sta cercando Systems Data Analyst</t>
  </si>
  <si>
    <t>['word', 'excel', 'powerpoint', 'sap', 'sharepoint', 'power bi']</t>
  </si>
  <si>
    <t>{'analyst_tools': ['word', 'excel', 'powerpoint', 'sap', 'sharepoint', 'power bi']}</t>
  </si>
  <si>
    <t>alternant - charge d'etudes (controleur de gestion, data analyst)</t>
  </si>
  <si>
    <t>['vba', 'python', 'excel', 'power bi', 'chef']</t>
  </si>
  <si>
    <t>{'analyst_tools': ['excel', 'power bi'], 'other': ['chef'], 'programming': ['vba', 'python']}</t>
  </si>
  <si>
    <t>Sr. Risk Adjustment Data Analyst</t>
  </si>
  <si>
    <t>Ministry Of Defence (Defence Equipment &amp; Support)</t>
  </si>
  <si>
    <t>['sql', 'python', 'aws', 'pandas', 'numpy', 'scikit-learn', 'spark', 'hadoop']</t>
  </si>
  <si>
    <t>{'cloud': ['aws'], 'libraries': ['pandas', 'numpy', 'scikit-learn', 'spark', 'hadoop'], 'programming': ['sql', 'python']}</t>
  </si>
  <si>
    <t>Chief Data Science and Data Engineering Officer, Milan</t>
  </si>
  <si>
    <t>Senior Data Engineer - with strong BI developer experience</t>
  </si>
  <si>
    <t>['azure', 'aws', 'gcp', 'gdpr', 'tableau', 'qlik']</t>
  </si>
  <si>
    <t>{'analyst_tools': ['tableau', 'qlik'], 'cloud': ['azure', 'aws', 'gcp'], 'libraries': ['gdpr']}</t>
  </si>
  <si>
    <t>Springbuk</t>
  </si>
  <si>
    <t>['sql', 'python', 'ruby', 'ruby', 'jira', 'slack']</t>
  </si>
  <si>
    <t>{'async': ['jira'], 'programming': ['sql', 'python', 'ruby'], 'sync': ['slack'], 'webframeworks': ['ruby']}</t>
  </si>
  <si>
    <t>Senior Analytical Services</t>
  </si>
  <si>
    <t>Compassion International – Business Analyst II (Data)</t>
  </si>
  <si>
    <t>Compassion International</t>
  </si>
  <si>
    <t>Thinkpivot Talent Solutions</t>
  </si>
  <si>
    <t>['sql', 'javascript', 'excel', 'word', 'visio']</t>
  </si>
  <si>
    <t>{'analyst_tools': ['excel', 'word', 'visio'], 'programming': ['sql', 'javascript']}</t>
  </si>
  <si>
    <t>Magnitude Software Ind Pvt</t>
  </si>
  <si>
    <t>Data Engineer (H/F/N)</t>
  </si>
  <si>
    <t>['sql', 'azure', 'hadoop', 'spark', 'power bi']</t>
  </si>
  <si>
    <t>{'analyst_tools': ['power bi'], 'cloud': ['azure'], 'libraries': ['hadoop', 'spark'], 'programming': ['sql']}</t>
  </si>
  <si>
    <t>BMC Software, Inc.</t>
  </si>
  <si>
    <t>['python', 'bigquery', 'pyspark', 'pytorch', 'tensorflow']</t>
  </si>
  <si>
    <t>{'cloud': ['bigquery'], 'libraries': ['pyspark', 'pytorch', 'tensorflow'], 'programming': ['python']}</t>
  </si>
  <si>
    <t>Mis &amp; Analytics Manager</t>
  </si>
  <si>
    <t>['sas', 'sas', 'oracle', 'excel']</t>
  </si>
  <si>
    <t>{'analyst_tools': ['sas', 'excel'], 'cloud': ['oracle'], 'programming': ['sas']}</t>
  </si>
  <si>
    <t>['sql', 'snowflake', 'power bi', 'dax', 'excel']</t>
  </si>
  <si>
    <t>{'analyst_tools': ['power bi', 'dax', 'excel'], 'cloud': ['snowflake'], 'programming': ['sql']}</t>
  </si>
  <si>
    <t>Auth0 Senior Data Engineer</t>
  </si>
  <si>
    <t>['sql', 'python', 'go', 'javascript', 'snowflake', 'bigquery', 'redshift', 'aws', 'azure', 'airflow', 'kubernetes', 'docker']</t>
  </si>
  <si>
    <t>{'cloud': ['snowflake', 'bigquery', 'redshift', 'aws', 'azure'], 'libraries': ['airflow'], 'other': ['kubernetes', 'docker'], 'programming': ['sql', 'python', 'go', 'javascript']}</t>
  </si>
  <si>
    <t>Senior Support And Reliability Engineer</t>
  </si>
  <si>
    <t>Iress</t>
  </si>
  <si>
    <t>['sql', 'sql server', 'aws', 'windows', 'jenkins', 'terraform', 'docker']</t>
  </si>
  <si>
    <t>{'cloud': ['aws'], 'databases': ['sql server'], 'os': ['windows'], 'other': ['jenkins', 'terraform', 'docker'], 'programming': ['sql']}</t>
  </si>
  <si>
    <t>CodeRepo LLC</t>
  </si>
  <si>
    <t>['sql', 'python', 'powershell', 'sql server', 'azure', 'databricks', 'hadoop', 'spark', 'ssis', 'power bi']</t>
  </si>
  <si>
    <t>{'analyst_tools': ['ssis', 'power bi'], 'cloud': ['azure', 'databricks'], 'databases': ['sql server'], 'libraries': ['hadoop', 'spark'], 'programming': ['sql', 'python', 'powershell']}</t>
  </si>
  <si>
    <t>Data engineer (modelo híbrido)</t>
  </si>
  <si>
    <t>Research Associate Data Scientist</t>
  </si>
  <si>
    <t>['c#', 'typescript', 'python', 'aws', 'keras', 'tensorflow', 'jupyter', 'excel']</t>
  </si>
  <si>
    <t>{'analyst_tools': ['excel'], 'cloud': ['aws'], 'libraries': ['keras', 'tensorflow', 'jupyter'], 'programming': ['c#', 'typescript', 'python']}</t>
  </si>
  <si>
    <t>['python', 'sql', 'plotly', 'git', 'jira', 'confluence']</t>
  </si>
  <si>
    <t>{'async': ['jira', 'confluence'], 'libraries': ['plotly'], 'other': ['git'], 'programming': ['python', 'sql']}</t>
  </si>
  <si>
    <t>Data Analyst - Advanced Excel Skills</t>
  </si>
  <si>
    <t>Data Analyst, HR Analytics</t>
  </si>
  <si>
    <t>Senior Backend Engineer (Data Pipelines / ETL) - Remote  from...</t>
  </si>
  <si>
    <t>Whitespectre</t>
  </si>
  <si>
    <t>['python', 'go', 'sql', 'postgresql', 'aws', 'redshift', 'airflow', 'spark']</t>
  </si>
  <si>
    <t>{'cloud': ['aws', 'redshift'], 'databases': ['postgresql'], 'libraries': ['airflow', 'spark'], 'programming': ['python', 'go', 'sql']}</t>
  </si>
  <si>
    <t>アイウィルキャピタル合同会社</t>
  </si>
  <si>
    <t>['python', 'sql', 'pytorch', 'kafka', 'fastapi', 'docker', 'kubernetes', 'github']</t>
  </si>
  <si>
    <t>{'libraries': ['pytorch', 'kafka'], 'other': ['docker', 'kubernetes', 'github'], 'programming': ['python', 'sql'], 'webframeworks': ['fastapi']}</t>
  </si>
  <si>
    <t>Simulation Scientist</t>
  </si>
  <si>
    <t>Sustainability &amp; ESG Analyst</t>
  </si>
  <si>
    <t>ProPetro Services</t>
  </si>
  <si>
    <t>['python', 'sql', 'pandas', 'numpy', 'matplotlib', 'github', 'bitbucket', 'svn']</t>
  </si>
  <si>
    <t>{'libraries': ['pandas', 'numpy', 'matplotlib'], 'other': ['github', 'bitbucket', 'svn'], 'programming': ['python', 'sql']}</t>
  </si>
  <si>
    <t>iAppsData Inc.</t>
  </si>
  <si>
    <t>['python', 'scala', 'java', 'elasticsearch', 'aws', 'azure', 'snowflake', 'databricks', 'hadoop', 'spark', 'kafka', 'airflow', 'yarn']</t>
  </si>
  <si>
    <t>{'cloud': ['aws', 'azure', 'snowflake', 'databricks'], 'databases': ['elasticsearch'], 'libraries': ['hadoop', 'spark', 'kafka', 'airflow'], 'other': ['yarn'], 'programming': ['python', 'scala', 'java']}</t>
  </si>
  <si>
    <t>Sr. Reports and Data Analyst (Excel/PowerBI) - MANILA</t>
  </si>
  <si>
    <t>Project Engineer Healthcare</t>
  </si>
  <si>
    <t>Data Analyst in Python</t>
  </si>
  <si>
    <t>['python', 'azure', 'pandas', 'pyspark', 'excel']</t>
  </si>
  <si>
    <t>{'analyst_tools': ['excel'], 'cloud': ['azure'], 'libraries': ['pandas', 'pyspark'], 'programming': ['python']}</t>
  </si>
  <si>
    <t>Expert Power BI</t>
  </si>
  <si>
    <t>['java', 'python', 'sql', 'gcp', 'tableau', 'qlik', 'looker']</t>
  </si>
  <si>
    <t>{'analyst_tools': ['tableau', 'qlik', 'looker'], 'cloud': ['gcp'], 'programming': ['java', 'python', 'sql']}</t>
  </si>
  <si>
    <t>['sql', 'python', 'sql server', 'gcp', 'aws', 'azure', 'bigquery', 'power bi', 'tableau']</t>
  </si>
  <si>
    <t>{'analyst_tools': ['power bi', 'tableau'], 'cloud': ['gcp', 'aws', 'azure', 'bigquery'], 'databases': ['sql server'], 'programming': ['sql', 'python']}</t>
  </si>
  <si>
    <t>Big Data Test Engineer</t>
  </si>
  <si>
    <t>['sql', 'java', 'python', 'scala', 'aws', 'azure', 'spark', 'github']</t>
  </si>
  <si>
    <t>{'cloud': ['aws', 'azure'], 'libraries': ['spark'], 'other': ['github'], 'programming': ['sql', 'java', 'python', 'scala']}</t>
  </si>
  <si>
    <t>Graduate Data Analyst/Engineer</t>
  </si>
  <si>
    <t>SRC UK</t>
  </si>
  <si>
    <t>['java', 'scala', 'python', 'r', 'sql', 'graphql', 'spark', 'pyspark']</t>
  </si>
  <si>
    <t>{'libraries': ['graphql', 'spark', 'pyspark'], 'programming': ['java', 'scala', 'python', 'r', 'sql']}</t>
  </si>
  <si>
    <t>Data Analyst, Global Workplace Services team</t>
  </si>
  <si>
    <t>['python', 'word', 'power bi', 'tableau']</t>
  </si>
  <si>
    <t>{'analyst_tools': ['word', 'power bi', 'tableau'], 'programming': ['python']}</t>
  </si>
  <si>
    <t>1 .Data Analyst 2. Data Engineer 3. DevOps Engineer</t>
  </si>
  <si>
    <t>Clarksons Research</t>
  </si>
  <si>
    <t>['sql', 'python', 'c#', 'r', 'sql server', 'azure', 'databricks', 'asp.net', 'power bi']</t>
  </si>
  <si>
    <t>{'analyst_tools': ['power bi'], 'cloud': ['azure', 'databricks'], 'databases': ['sql server'], 'programming': ['sql', 'python', 'c#', 'r'], 'webframeworks': ['asp.net']}</t>
  </si>
  <si>
    <t>Technical Operations Big Data Analyst</t>
  </si>
  <si>
    <t>['sql', 'nosql', 'aws', 'tableau', 'alteryx']</t>
  </si>
  <si>
    <t>{'analyst_tools': ['tableau', 'alteryx'], 'cloud': ['aws'], 'programming': ['sql', 'nosql']}</t>
  </si>
  <si>
    <t>Finance Specialist, Reporting and Analytics</t>
  </si>
  <si>
    <t>['c', 'sql', 'excel', 'powerpoint', 'word', 'power bi', 'tableau']</t>
  </si>
  <si>
    <t>{'analyst_tools': ['excel', 'powerpoint', 'word', 'power bi', 'tableau'], 'programming': ['c', 'sql']}</t>
  </si>
  <si>
    <t>Saint-Jean-de-Soudain, France</t>
  </si>
  <si>
    <t>SphereX Technologies</t>
  </si>
  <si>
    <t>Data Security, Analyst Ii Job</t>
  </si>
  <si>
    <t>foodpanda Magyarország</t>
  </si>
  <si>
    <t>Data Analyst of Aml Transaction Monitoring Quality</t>
  </si>
  <si>
    <t>Sustainability Data Analyst- Regional Net Zero Operations (Hybrid)</t>
  </si>
  <si>
    <t>Data Engineer | Mumbai</t>
  </si>
  <si>
    <t>TopGear Consultants Pvt Ltd.</t>
  </si>
  <si>
    <t>Data Science Leader, Electronics</t>
  </si>
  <si>
    <t>DuPont de Nemours Inc.</t>
  </si>
  <si>
    <t>['python', 'sql', 'azure', 'databricks', 'pandas', 'spark', 'pyspark']</t>
  </si>
  <si>
    <t>{'cloud': ['azure', 'databricks'], 'libraries': ['pandas', 'spark', 'pyspark'], 'programming': ['python', 'sql']}</t>
  </si>
  <si>
    <t>groww</t>
  </si>
  <si>
    <t>Specialist, Distribution</t>
  </si>
  <si>
    <t>reacHIRE</t>
  </si>
  <si>
    <t>['go', 'oracle', 'excel', 'power bi']</t>
  </si>
  <si>
    <t>{'analyst_tools': ['excel', 'power bi'], 'cloud': ['oracle'], 'programming': ['go']}</t>
  </si>
  <si>
    <t>Melia Hotels International</t>
  </si>
  <si>
    <t>Dba en SQLserver y Oracle</t>
  </si>
  <si>
    <t>Smart Business Solutions, S.A.</t>
  </si>
  <si>
    <t>['sql', 'oracle', 'windows', 'linux']</t>
  </si>
  <si>
    <t>{'cloud': ['oracle'], 'os': ['windows', 'linux'], 'programming': ['sql']}</t>
  </si>
  <si>
    <t>Cielo Talent Pte Ltd</t>
  </si>
  <si>
    <t>['sql', 'mongo', 'sql server', 'redis', 'aws', 'jenkins', 'git', 'github', 'ansible', 'terraform']</t>
  </si>
  <si>
    <t>{'cloud': ['aws'], 'databases': ['sql server', 'redis'], 'other': ['jenkins', 'git', 'github', 'ansible', 'terraform'], 'programming': ['sql', 'mongo']}</t>
  </si>
  <si>
    <t>Together Networks</t>
  </si>
  <si>
    <t>HMI Group</t>
  </si>
  <si>
    <t>['python', 'sql', 'visual basic', 'qlik', 'power bi', 'excel']</t>
  </si>
  <si>
    <t>{'analyst_tools': ['qlik', 'power bi', 'excel'], 'programming': ['python', 'sql', 'visual basic']}</t>
  </si>
  <si>
    <t>Posh</t>
  </si>
  <si>
    <t>Professor - Data Science - Tenured</t>
  </si>
  <si>
    <t>['python', 'powershell', 'javascript', 'azure', 'aws', 'gcp', 'linux', 'docker', 'kubernetes']</t>
  </si>
  <si>
    <t>{'cloud': ['azure', 'aws', 'gcp'], 'os': ['linux'], 'other': ['docker', 'kubernetes'], 'programming': ['python', 'powershell', 'javascript']}</t>
  </si>
  <si>
    <t>Junior Data Scientist - Automotive</t>
  </si>
  <si>
    <t>Hotel BI Analytics &amp;  Data Scientist</t>
  </si>
  <si>
    <t>Room007 Hotels &amp; Hostels</t>
  </si>
  <si>
    <t>metavizor</t>
  </si>
  <si>
    <t>Bruegel</t>
  </si>
  <si>
    <t>['r', 'python', 'java', 'plotly', 'excel']</t>
  </si>
  <si>
    <t>{'analyst_tools': ['excel'], 'libraries': ['plotly'], 'programming': ['r', 'python', 'java']}</t>
  </si>
  <si>
    <t>Asistente de Transformación de Data 1</t>
  </si>
  <si>
    <t>System Data Analyst- Full Time</t>
  </si>
  <si>
    <t>['sql', 'python', 'gcp', 'sheets', 'flow']</t>
  </si>
  <si>
    <t>{'analyst_tools': ['sheets'], 'cloud': ['gcp'], 'other': ['flow'], 'programming': ['sql', 'python']}</t>
  </si>
  <si>
    <t>Data Scientist Alterix, Madrid</t>
  </si>
  <si>
    <t>Scorecard Production Sr Analyst</t>
  </si>
  <si>
    <t>VP, Analytics &amp; Insights</t>
  </si>
  <si>
    <t>['python', 'java', 'aws', 'redshift', 'azure', 'gcp', 'airflow', 'kafka', 'spark', 'docker', 'kubernetes', 'flow', 'github', 'jenkins', 'bitbucket', 'gitlab']</t>
  </si>
  <si>
    <t>{'cloud': ['aws', 'redshift', 'azure', 'gcp'], 'libraries': ['airflow', 'kafka', 'spark'], 'other': ['docker', 'kubernetes', 'flow', 'github', 'jenkins', 'bitbucket', 'gitlab'], 'programming': ['python', 'java']}</t>
  </si>
  <si>
    <t>['python', 'sql', 'azure', 'databricks', 'pyspark', 'spark', 'github']</t>
  </si>
  <si>
    <t>{'cloud': ['azure', 'databricks'], 'libraries': ['pyspark', 'spark'], 'other': ['github'], 'programming': ['python', 'sql']}</t>
  </si>
  <si>
    <t>Sisense analyst.</t>
  </si>
  <si>
    <t>KIFT Softserv</t>
  </si>
  <si>
    <t>MIS &amp; Data Analytics</t>
  </si>
  <si>
    <t>PaninBank</t>
  </si>
  <si>
    <t>Full Stack Engineer (React/ Node)</t>
  </si>
  <si>
    <t>SkillLane Education</t>
  </si>
  <si>
    <t>['css', 'javascript']</t>
  </si>
  <si>
    <t>{'programming': ['css', 'javascript']}</t>
  </si>
  <si>
    <t>TransPecos Banks</t>
  </si>
  <si>
    <t>Data Engineer (002916)</t>
  </si>
  <si>
    <t>['python', 'javascript', 'sql', 'azure', 'vue', 'power bi']</t>
  </si>
  <si>
    <t>{'analyst_tools': ['power bi'], 'cloud': ['azure'], 'programming': ['python', 'javascript', 'sql'], 'webframeworks': ['vue']}</t>
  </si>
  <si>
    <t>75F APAC</t>
  </si>
  <si>
    <t>Oconomowoc, WI</t>
  </si>
  <si>
    <t>Rogers Behavioral Health</t>
  </si>
  <si>
    <t>Morpheus Consulting</t>
  </si>
  <si>
    <t>['sql', 'nosql', 'python', 'kafka']</t>
  </si>
  <si>
    <t>{'libraries': ['kafka'], 'programming': ['sql', 'nosql', 'python']}</t>
  </si>
  <si>
    <t>DEVersity</t>
  </si>
  <si>
    <t>['python', 'r', 'sas', 'sas', 'tableau', 'looker', 'spss']</t>
  </si>
  <si>
    <t>{'analyst_tools': ['sas', 'tableau', 'looker', 'spss'], 'programming': ['python', 'r', 'sas']}</t>
  </si>
  <si>
    <t>DATA ENGINEER – OOST &amp; WEST- VLAANDEREN</t>
  </si>
  <si>
    <t>Remote Data Scientist.People Analytics</t>
  </si>
  <si>
    <t>['sap', 'sharepoint', 'excel', 'wrike']</t>
  </si>
  <si>
    <t>{'analyst_tools': ['sap', 'sharepoint', 'excel'], 'async': ['wrike']}</t>
  </si>
  <si>
    <t>Graduate Position: Junior Data Scientist</t>
  </si>
  <si>
    <t>HCSA SOLUTIONS</t>
  </si>
  <si>
    <t>ETL Developer / Data Analyst</t>
  </si>
  <si>
    <t>via Careerboard - Georgia Jobs</t>
  </si>
  <si>
    <t>['powershell', 'bash', 'python', 'vmware', 'windows', 'linux']</t>
  </si>
  <si>
    <t>{'cloud': ['vmware'], 'os': ['windows', 'linux'], 'programming': ['powershell', 'bash', 'python']}</t>
  </si>
  <si>
    <t>Data analyst Nantes H/F</t>
  </si>
  <si>
    <t>Sr Business / Data Analyst (On-site)</t>
  </si>
  <si>
    <t>Urgent! - Data Analyst</t>
  </si>
  <si>
    <t>Data Engineer – Specialsterne</t>
  </si>
  <si>
    <t>['mongodb', 'mongodb', 'sql', 'cassandra', 'dynamodb', 'hadoop', 'spark', 'kafka', 'flow']</t>
  </si>
  <si>
    <t>{'databases': ['mongodb', 'cassandra', 'dynamodb'], 'libraries': ['hadoop', 'spark', 'kafka'], 'other': ['flow'], 'programming': ['mongodb', 'sql']}</t>
  </si>
  <si>
    <t>Platform Engineering Engineer 3</t>
  </si>
  <si>
    <t>['powershell', 'python', 'azure', 'windows', 'power bi', 'qlik', 'github', 'git', 'bitbucket', 'ansible', 'terraform']</t>
  </si>
  <si>
    <t>{'analyst_tools': ['power bi', 'qlik'], 'cloud': ['azure'], 'os': ['windows'], 'other': ['github', 'git', 'bitbucket', 'ansible', 'terraform'], 'programming': ['powershell', 'python']}</t>
  </si>
  <si>
    <t>Sham Shui Po, Hong Kong</t>
  </si>
  <si>
    <t>Engenharia | back-end engineer senior</t>
  </si>
  <si>
    <t>['redis', 'elasticsearch', 'aws']</t>
  </si>
  <si>
    <t>{'cloud': ['aws'], 'databases': ['redis', 'elasticsearch']}</t>
  </si>
  <si>
    <t>PurposeCare</t>
  </si>
  <si>
    <t>['sql', 'sql server', 'snowflake', 'azure', 'power bi', 'tableau', 'git']</t>
  </si>
  <si>
    <t>{'analyst_tools': ['power bi', 'tableau'], 'cloud': ['snowflake', 'azure'], 'databases': ['sql server'], 'other': ['git'], 'programming': ['sql']}</t>
  </si>
  <si>
    <t>Data Scientist / Analytics Engineer Lead</t>
  </si>
  <si>
    <t>GrabJobs Mexico</t>
  </si>
  <si>
    <t>Lowongan MINING DATA ENGINEER &amp; ANALYST pada PT Sebuku Iron...</t>
  </si>
  <si>
    <t>Kotabaru Regency, South Kalimantan, Indonesia</t>
  </si>
  <si>
    <t>via Serikat Loker</t>
  </si>
  <si>
    <t>PT Sebuku Iron Lateritic Ores</t>
  </si>
  <si>
    <t>Data Science &amp; ML Engineer</t>
  </si>
  <si>
    <t>Data Curator</t>
  </si>
  <si>
    <t>Nuritas</t>
  </si>
  <si>
    <t>Visualization Expert</t>
  </si>
  <si>
    <t>['sql', 'python', 'r', 'mysql', 'sql server', 'gcp', 'azure', 'aws', 'power bi', 'tableau', 'microstrategy']</t>
  </si>
  <si>
    <t>{'analyst_tools': ['power bi', 'tableau', 'microstrategy'], 'cloud': ['gcp', 'azure', 'aws'], 'databases': ['mysql', 'sql server'], 'programming': ['sql', 'python', 'r']}</t>
  </si>
  <si>
    <t>Data &amp; Insights Director</t>
  </si>
  <si>
    <t>['python', 'r', 'sql', 'sql server', 'azure', 'sheets', 'ssis', 'ssrs', 'alteryx', 'power bi', 'tableau', 'qlik', 'asana', 'jira', 'slack']</t>
  </si>
  <si>
    <t>{'analyst_tools': ['sheets', 'ssis', 'ssrs', 'alteryx', 'power bi', 'tableau', 'qlik'], 'async': ['asana', 'jira'], 'cloud': ['azure'], 'databases': ['sql server'], 'programming': ['python', 'r', 'sql'], 'sync': ['slack']}</t>
  </si>
  <si>
    <t>['sql', 'azure', 'aws', 'gcp', 'tableau', 'power bi']</t>
  </si>
  <si>
    <t>{'analyst_tools': ['tableau', 'power bi'], 'cloud': ['azure', 'aws', 'gcp'], 'programming': ['sql']}</t>
  </si>
  <si>
    <t>Senior Data Scientist with focus NGS</t>
  </si>
  <si>
    <t>Data Analyst GT (Remote)</t>
  </si>
  <si>
    <t>Openvolt</t>
  </si>
  <si>
    <t>['vue', 'express']</t>
  </si>
  <si>
    <t>{'webframeworks': ['vue', 'express']}</t>
  </si>
  <si>
    <t>Data Engineer/Data Architect - Visualization &amp; Governance</t>
  </si>
  <si>
    <t>Exelerating</t>
  </si>
  <si>
    <t>Data Engineer | MedTech (H/F)</t>
  </si>
  <si>
    <t>['python', 'swift', 'sql', 'postgresql', 'aws', 'node.js', 'angular', 'docker', 'kubernetes']</t>
  </si>
  <si>
    <t>{'cloud': ['aws'], 'databases': ['postgresql'], 'other': ['docker', 'kubernetes'], 'programming': ['python', 'swift', 'sql'], 'webframeworks': ['node.js', 'angular']}</t>
  </si>
  <si>
    <t>Sr. Data Analyst, Web Lead</t>
  </si>
  <si>
    <t>data engineer sr consultant</t>
  </si>
  <si>
    <t>NTT Data - Business Analyst H/F/X</t>
  </si>
  <si>
    <t>NTT DATA BELGIQUE</t>
  </si>
  <si>
    <t>stgajg</t>
  </si>
  <si>
    <t>Managed Svcs Systems Asc. Engineer</t>
  </si>
  <si>
    <t>Amsterdam, Netherlands  (+1 other)</t>
  </si>
  <si>
    <t>Azure Data Engineer/Azure Data Lead/Azure Data Architect</t>
  </si>
  <si>
    <t>TELSIGN CONSULTORIA</t>
  </si>
  <si>
    <t>['sql', 'no-sql', 'python', 'aws', 'pandas', 'numpy', 'pytorch', 'tensorflow', 'docker', 'atlassian', 'bitbucket', 'confluence', 'jira']</t>
  </si>
  <si>
    <t>{'async': ['confluence', 'jira'], 'cloud': ['aws'], 'libraries': ['pandas', 'numpy', 'pytorch', 'tensorflow'], 'other': ['docker', 'atlassian', 'bitbucket'], 'programming': ['sql', 'no-sql', 'python']}</t>
  </si>
  <si>
    <t>Part-Time Intern - Software Engineer (DevOps &amp; Data Engineering)</t>
  </si>
  <si>
    <t>Part-time, Temp work, and Internship</t>
  </si>
  <si>
    <t>Kangaroo IT</t>
  </si>
  <si>
    <t>Azure Senior Cloud Engineer</t>
  </si>
  <si>
    <t>['python', 'shell', 'azure', 'windows', 'linux', 'terraform', 'gitlab', 'ansible']</t>
  </si>
  <si>
    <t>{'cloud': ['azure'], 'os': ['windows', 'linux'], 'other': ['terraform', 'gitlab', 'ansible'], 'programming': ['python', 'shell']}</t>
  </si>
  <si>
    <t>Data Platform Development Engineer- Tik Tok Live</t>
  </si>
  <si>
    <t>['aws', 'kafka', 'terraform', 'kubernetes']</t>
  </si>
  <si>
    <t>{'cloud': ['aws'], 'libraries': ['kafka'], 'other': ['terraform', 'kubernetes']}</t>
  </si>
  <si>
    <t>Data Scientist / Datenanalyst (m/w/d), um 38.000 Euro</t>
  </si>
  <si>
    <t>AVART Personal GmbH</t>
  </si>
  <si>
    <t>BHAVE converting data into future</t>
  </si>
  <si>
    <t>['r', 'mysql']</t>
  </si>
  <si>
    <t>{'databases': ['mysql'], 'programming': ['r']}</t>
  </si>
  <si>
    <t>['golang', 'python', 'dynamodb', 'cassandra', 'aws', 'docker', 'kubernetes', 'github', 'terraform']</t>
  </si>
  <si>
    <t>{'cloud': ['aws'], 'databases': ['dynamodb', 'cassandra'], 'other': ['docker', 'kubernetes', 'github', 'terraform'], 'programming': ['golang', 'python']}</t>
  </si>
  <si>
    <t>Aramisauto</t>
  </si>
  <si>
    <t>['sql', 'python', 'snowflake', 'tableau', 'gitlab']</t>
  </si>
  <si>
    <t>{'analyst_tools': ['tableau'], 'cloud': ['snowflake'], 'other': ['gitlab'], 'programming': ['sql', 'python']}</t>
  </si>
  <si>
    <t>['sql', 'python', 'c#', 'java', 'azure', 'aws', 'gcp']</t>
  </si>
  <si>
    <t>{'cloud': ['azure', 'aws', 'gcp'], 'programming': ['sql', 'python', 'c#', 'java']}</t>
  </si>
  <si>
    <t>Telecoms Mobile/Radio Engineer AND Architect</t>
  </si>
  <si>
    <t>BUSINESS DATA ANALYST</t>
  </si>
  <si>
    <t>Data Scientist - NORD - Lille F/H</t>
  </si>
  <si>
    <t>Otteo</t>
  </si>
  <si>
    <t>Data Scientist (Remote -Virtual)- Supporting Supply Chain</t>
  </si>
  <si>
    <t>via Salt Recruitment</t>
  </si>
  <si>
    <t>via Searchability</t>
  </si>
  <si>
    <t>['databricks', 'pyspark', 'spark']</t>
  </si>
  <si>
    <t>{'cloud': ['databricks'], 'libraries': ['pyspark', 'spark']}</t>
  </si>
  <si>
    <t>CEDIO GmbH</t>
  </si>
  <si>
    <t>['python', 'r', 'sql', 'qlik']</t>
  </si>
  <si>
    <t>{'analyst_tools': ['qlik'], 'programming': ['python', 'r', 'sql']}</t>
  </si>
  <si>
    <t>Program, Data, and Research Analyst (Justice Programs)</t>
  </si>
  <si>
    <t>['go', 'express', 'excel', 'tableau', 'sharepoint']</t>
  </si>
  <si>
    <t>{'analyst_tools': ['excel', 'tableau', 'sharepoint'], 'programming': ['go'], 'webframeworks': ['express']}</t>
  </si>
  <si>
    <t>Senior Financial Analyst| 40k up</t>
  </si>
  <si>
    <t>Data Analyst - Mobile Brand</t>
  </si>
  <si>
    <t>Demopower Philippines Inc</t>
  </si>
  <si>
    <t>['sql', 'tableau', 'dax', 'qlik', 'power bi', 'ssrs', 'excel']</t>
  </si>
  <si>
    <t>{'analyst_tools': ['tableau', 'dax', 'qlik', 'power bi', 'ssrs', 'excel'], 'programming': ['sql']}</t>
  </si>
  <si>
    <t>Ingénieur data - Entrepot de données de santé</t>
  </si>
  <si>
    <t>stane</t>
  </si>
  <si>
    <t>['sql', 'python', 'java', 'scala', 'r', 'postgresql', 'mariadb', 'elasticsearch', 'oracle', 'aws', 'azure', 'gcp']</t>
  </si>
  <si>
    <t>{'cloud': ['oracle', 'aws', 'azure', 'gcp'], 'databases': ['postgresql', 'mariadb', 'elasticsearch'], 'programming': ['sql', 'python', 'java', 'scala', 'r']}</t>
  </si>
  <si>
    <t>Системный администратор/Site Reliability Engineer (SRE)</t>
  </si>
  <si>
    <t>['java', 'sql', 'redis', 'kafka', 'linux', 'docker', 'ansible', 'kubernetes']</t>
  </si>
  <si>
    <t>{'databases': ['redis'], 'libraries': ['kafka'], 'os': ['linux'], 'other': ['docker', 'ansible', 'kubernetes'], 'programming': ['java', 'sql']}</t>
  </si>
  <si>
    <t>['azure', 'linux', 'docker', 'kubernetes']</t>
  </si>
  <si>
    <t>{'cloud': ['azure'], 'os': ['linux'], 'other': ['docker', 'kubernetes']}</t>
  </si>
  <si>
    <t>Spark Scala</t>
  </si>
  <si>
    <t>['scala', 'python', 'shell', 'aws', 'spark', 'hadoop', 'yarn']</t>
  </si>
  <si>
    <t>{'cloud': ['aws'], 'libraries': ['spark', 'hadoop'], 'other': ['yarn'], 'programming': ['scala', 'python', 'shell']}</t>
  </si>
  <si>
    <t>Analyst IV Finance Data Governance Hybrid</t>
  </si>
  <si>
    <t>Data Engineer Airflow Architect</t>
  </si>
  <si>
    <t>Cornèr Bank AG</t>
  </si>
  <si>
    <t>['sql', 'python', 'postgresql', 'sql server', 'oracle', 'pandas', 'numpy', 'scikit-learn', 'spss', 'excel', 'power bi']</t>
  </si>
  <si>
    <t>{'analyst_tools': ['spss', 'excel', 'power bi'], 'cloud': ['oracle'], 'databases': ['postgresql', 'sql server'], 'libraries': ['pandas', 'numpy', 'scikit-learn'], 'programming': ['sql', 'python']}</t>
  </si>
  <si>
    <t>NSO Group</t>
  </si>
  <si>
    <t>['sql', 'no-sql', 'python', 'unix', 'splunk']</t>
  </si>
  <si>
    <t>{'analyst_tools': ['splunk'], 'os': ['unix'], 'programming': ['sql', 'no-sql', 'python']}</t>
  </si>
  <si>
    <t>['python', 'sql', 'azure', 'databricks', 'ssis']</t>
  </si>
  <si>
    <t>{'analyst_tools': ['ssis'], 'cloud': ['azure', 'databricks'], 'programming': ['python', 'sql']}</t>
  </si>
  <si>
    <t>['sql', 'python', 'aws', 'gcp', 'azure', 'airflow']</t>
  </si>
  <si>
    <t>{'cloud': ['aws', 'gcp', 'azure'], 'libraries': ['airflow'], 'programming': ['sql', 'python']}</t>
  </si>
  <si>
    <t>Aria's Science Limited</t>
  </si>
  <si>
    <t>Data Analyst &amp; Programmer (Part-Time)</t>
  </si>
  <si>
    <t>['sas', 'sas', 'gdpr', 'word', 'excel', 'powerpoint']</t>
  </si>
  <si>
    <t>{'analyst_tools': ['sas', 'word', 'excel', 'powerpoint'], 'libraries': ['gdpr'], 'programming': ['sas']}</t>
  </si>
  <si>
    <t>Vandey Consultancy Services</t>
  </si>
  <si>
    <t>Intact</t>
  </si>
  <si>
    <t>['scala', 'sql', 'gcp', 'azure', 'spark', 'pyspark', 'airflow', 'tableau', 'looker']</t>
  </si>
  <si>
    <t>{'analyst_tools': ['tableau', 'looker'], 'cloud': ['gcp', 'azure'], 'libraries': ['spark', 'pyspark', 'airflow'], 'programming': ['scala', 'sql']}</t>
  </si>
  <si>
    <t>C3 Business Solutions</t>
  </si>
  <si>
    <t>['python', 'sql', 'azure', 'aws', 'gcp', 'databricks', 'spark', 'pyspark', 'pandas', 'airflow', 'git']</t>
  </si>
  <si>
    <t>{'cloud': ['azure', 'aws', 'gcp', 'databricks'], 'libraries': ['spark', 'pyspark', 'pandas', 'airflow'], 'other': ['git'], 'programming': ['python', 'sql']}</t>
  </si>
  <si>
    <t>Программист / Инженер данных (Data Engineer)</t>
  </si>
  <si>
    <t>['c', 'sql', 'python', 'delphi', 'excel', 'dax']</t>
  </si>
  <si>
    <t>{'analyst_tools': ['excel', 'dax'], 'programming': ['c', 'sql', 'python', 'delphi']}</t>
  </si>
  <si>
    <t>Data Engineer med fokus på slutbrugeren</t>
  </si>
  <si>
    <t>Berlingske Media A/S</t>
  </si>
  <si>
    <t>['sql', 'sql server', 'azure', 'aws', 'sap']</t>
  </si>
  <si>
    <t>{'analyst_tools': ['sap'], 'cloud': ['azure', 'aws'], 'databases': ['sql server'], 'programming': ['sql']}</t>
  </si>
  <si>
    <t>Senior Functional Analyst - Agile / BPMN / SQL / UML</t>
  </si>
  <si>
    <t>Alternant Tax Data Analyst (H/F)</t>
  </si>
  <si>
    <t>['python', 'r', 'redshift', 'excel']</t>
  </si>
  <si>
    <t>{'analyst_tools': ['excel'], 'cloud': ['redshift'], 'programming': ['python', 'r']}</t>
  </si>
  <si>
    <t>Senior Sales Engineer, Santiago</t>
  </si>
  <si>
    <t>Know How Partners</t>
  </si>
  <si>
    <t>Data Engineer (Mid + to Senior level)</t>
  </si>
  <si>
    <t>Data engineer (IT)</t>
  </si>
  <si>
    <t>Mid Software Engineer (.Net Core)</t>
  </si>
  <si>
    <t>Tech9</t>
  </si>
  <si>
    <t>['c#', 'nosql', 'mysql', 'aws']</t>
  </si>
  <si>
    <t>{'cloud': ['aws'], 'databases': ['mysql'], 'programming': ['c#', 'nosql']}</t>
  </si>
  <si>
    <t>Health Services Outcomes (HSO) Data Analyst, Center for Global...</t>
  </si>
  <si>
    <t>via ACORD Insurance Technology Career Center</t>
  </si>
  <si>
    <t>['r', 'sas', 'sas', 'word', 'excel', 'powerpoint', 'tableau']</t>
  </si>
  <si>
    <t>{'analyst_tools': ['sas', 'word', 'excel', 'powerpoint', 'tableau'], 'programming': ['r', 'sas']}</t>
  </si>
  <si>
    <t>['sql', 'java', 'python', 'aws', 'oracle', 'terraform', 'jenkins', 'git', 'notion']</t>
  </si>
  <si>
    <t>{'async': ['notion'], 'cloud': ['aws', 'oracle'], 'other': ['terraform', 'jenkins', 'git'], 'programming': ['sql', 'java', 'python']}</t>
  </si>
  <si>
    <t>Purdue Exponent</t>
  </si>
  <si>
    <t>['java', 'azure', 'kafka', 'hadoop', 'spark', 'jenkins', 'git']</t>
  </si>
  <si>
    <t>{'cloud': ['azure'], 'libraries': ['kafka', 'hadoop', 'spark'], 'other': ['jenkins', 'git'], 'programming': ['java']}</t>
  </si>
  <si>
    <t>Advanced Data Analyst – Strategic Initiatives - Now Hiring</t>
  </si>
  <si>
    <t>['sql', 'outlook', 'word', 'excel', 'powerpoint', 'visio', 'jira']</t>
  </si>
  <si>
    <t>{'analyst_tools': ['outlook', 'word', 'excel', 'powerpoint', 'visio'], 'async': ['jira'], 'programming': ['sql']}</t>
  </si>
  <si>
    <t>Data Engineer - SSIS &amp; SQL - £75k - FinTech - Hybrid</t>
  </si>
  <si>
    <t>['sql', 'ssis', 'word']</t>
  </si>
  <si>
    <t>{'analyst_tools': ['ssis', 'word'], 'programming': ['sql']}</t>
  </si>
  <si>
    <t>Sandia Laboratory Federal Credit Union</t>
  </si>
  <si>
    <t>['oracle', 'tableau', 'word', 'excel']</t>
  </si>
  <si>
    <t>{'analyst_tools': ['tableau', 'word', 'excel'], 'cloud': ['oracle']}</t>
  </si>
  <si>
    <t>Sr. Data Analyst en Employit</t>
  </si>
  <si>
    <t>['sql', 't-sql', 'firebase', 'firebase', 'bigquery', 'tableau']</t>
  </si>
  <si>
    <t>{'analyst_tools': ['tableau'], 'cloud': ['firebase', 'bigquery'], 'databases': ['firebase'], 'programming': ['sql', 't-sql']}</t>
  </si>
  <si>
    <t>Products Analytics Manager</t>
  </si>
  <si>
    <t>Data Analytics &amp; Insights, Assistant Manager</t>
  </si>
  <si>
    <t>Data Engineer - Patras</t>
  </si>
  <si>
    <t>Elite Courier Company</t>
  </si>
  <si>
    <t>大数据分析师 9-16K 13薪</t>
  </si>
  <si>
    <t>Yinchuan, Ningxia, China</t>
  </si>
  <si>
    <t>西安融实信息科技有限公司</t>
  </si>
  <si>
    <t>Data Engineer / Software Engineer / Informatiker / Data Scientist...</t>
  </si>
  <si>
    <t>['python', 'r', 'java', 'shell', 'elasticsearch', 'matplotlib', 'hadoop', 'spark', 'express', 'tableau', 'power bi', 'excel']</t>
  </si>
  <si>
    <t>{'analyst_tools': ['tableau', 'power bi', 'excel'], 'databases': ['elasticsearch'], 'libraries': ['matplotlib', 'hadoop', 'spark'], 'programming': ['python', 'r', 'java', 'shell'], 'webframeworks': ['express']}</t>
  </si>
  <si>
    <t>['python', 'r', 'excel', 'tableau', 'power bi', 'qlik']</t>
  </si>
  <si>
    <t>{'analyst_tools': ['excel', 'tableau', 'power bi', 'qlik'], 'programming': ['python', 'r']}</t>
  </si>
  <si>
    <t>Engineer, Firmware Engineering- Test Development</t>
  </si>
  <si>
    <t>IT Analyst Applications</t>
  </si>
  <si>
    <t>['sql', 'oracle', 'linux', 'windows', 'sap']</t>
  </si>
  <si>
    <t>{'analyst_tools': ['sap'], 'cloud': ['oracle'], 'os': ['linux', 'windows'], 'programming': ['sql']}</t>
  </si>
  <si>
    <t>SJ SECURITIES SDN BHD</t>
  </si>
  <si>
    <t>Reverse Engineering Dev</t>
  </si>
  <si>
    <t>['c', 'sql', 'javascript', 'c#', 'java', 'gdpr']</t>
  </si>
  <si>
    <t>{'libraries': ['gdpr'], 'programming': ['c', 'sql', 'javascript', 'c#', 'java']}</t>
  </si>
  <si>
    <t>STAGE - DATA SCIENTIST</t>
  </si>
  <si>
    <t>['python', 'scala', 'hadoop', 'spark', 'gdpr', 'django', 'flask', 'power bi']</t>
  </si>
  <si>
    <t>{'analyst_tools': ['power bi'], 'libraries': ['hadoop', 'spark', 'gdpr'], 'programming': ['python', 'scala'], 'webframeworks': ['django', 'flask']}</t>
  </si>
  <si>
    <t>Instrumentation &amp; Control Engineer</t>
  </si>
  <si>
    <t>CDI - Data Analyst Afrique &amp; Asie H/F</t>
  </si>
  <si>
    <t>['sas', 'sas', 'r', 'python', 'sql', 'power bi', 'tableau']</t>
  </si>
  <si>
    <t>{'analyst_tools': ['sas', 'power bi', 'tableau'], 'programming': ['sas', 'r', 'python', 'sql']}</t>
  </si>
  <si>
    <t>['python', 'c++', 'tensorflow', 'pytorch', 'pandas', 'opencv', 'linux', 'windows']</t>
  </si>
  <si>
    <t>{'libraries': ['tensorflow', 'pytorch', 'pandas', 'opencv'], 'os': ['linux', 'windows'], 'programming': ['python', 'c++']}</t>
  </si>
  <si>
    <t>Senior Data Engineer, KMS Solutions</t>
  </si>
  <si>
    <t>['python', 'sql', 'mongodb', 'mongodb', 'sql server', 'mysql', 'postgresql', 'azure', 'fastapi']</t>
  </si>
  <si>
    <t>{'cloud': ['azure'], 'databases': ['mongodb', 'sql server', 'mysql', 'postgresql'], 'programming': ['python', 'sql', 'mongodb'], 'webframeworks': ['fastapi']}</t>
  </si>
  <si>
    <t>Alimama Alliance-Big Data Engineer-Beijing</t>
  </si>
  <si>
    <t>(Senior) Cloud Data Engineer / New Data Solutions (m/w/d)</t>
  </si>
  <si>
    <t>Data Analyst - Quick Process!!!</t>
  </si>
  <si>
    <t>Data Scientist - Software Engineer</t>
  </si>
  <si>
    <t>pantheon talent e consulting</t>
  </si>
  <si>
    <t>HAVAL IRAQ</t>
  </si>
  <si>
    <t>European Food Safety Authority (EFSA)</t>
  </si>
  <si>
    <t>['c', 'spring', 'sap', 'excel']</t>
  </si>
  <si>
    <t>{'analyst_tools': ['sap', 'excel'], 'libraries': ['spring'], 'programming': ['c']}</t>
  </si>
  <si>
    <t>Data Intelligence Consultant with Collibra</t>
  </si>
  <si>
    <t>['sql', 't-sql', 'java', 'python', 'db2', 'sql server', 'oracle', 'snowflake', 'sap', 'tableau', 'power bi']</t>
  </si>
  <si>
    <t>{'analyst_tools': ['sap', 'tableau', 'power bi'], 'cloud': ['oracle', 'snowflake'], 'databases': ['db2', 'sql server'], 'programming': ['sql', 't-sql', 'java', 'python']}</t>
  </si>
  <si>
    <t>Proprty</t>
  </si>
  <si>
    <t>Support Engineer 2nd Line</t>
  </si>
  <si>
    <t>['sql', 'sql server', 'azure', 'windows', 'sharepoint']</t>
  </si>
  <si>
    <t>{'analyst_tools': ['sharepoint'], 'cloud': ['azure'], 'databases': ['sql server'], 'os': ['windows'], 'programming': ['sql']}</t>
  </si>
  <si>
    <t>Azure Dev Ops</t>
  </si>
  <si>
    <t>Cloud Engineer in Test</t>
  </si>
  <si>
    <t>['selenium', 'docker', 'kubernetes', 'jenkins']</t>
  </si>
  <si>
    <t>{'libraries': ['selenium'], 'other': ['docker', 'kubernetes', 'jenkins']}</t>
  </si>
  <si>
    <t>Senior Microsoft Azure Data Engineer</t>
  </si>
  <si>
    <t>['sql', 'nosql', 'azure', 'databricks', 'snowflake', 'power bi', 'dax', 'flow']</t>
  </si>
  <si>
    <t>{'analyst_tools': ['power bi', 'dax'], 'cloud': ['azure', 'databricks', 'snowflake'], 'other': ['flow'], 'programming': ['sql', 'nosql']}</t>
  </si>
  <si>
    <t>PRODA LTD</t>
  </si>
  <si>
    <t>['python', 'shell', 'unix', 'excel']</t>
  </si>
  <si>
    <t>{'analyst_tools': ['excel'], 'os': ['unix'], 'programming': ['python', 'shell']}</t>
  </si>
  <si>
    <t>Unilink Ltd.</t>
  </si>
  <si>
    <t>Underwriting Analyst</t>
  </si>
  <si>
    <t>['python', 'sql', 'sas', 'sas', 'r', 'excel', 'power bi', 'qlik']</t>
  </si>
  <si>
    <t>{'analyst_tools': ['sas', 'excel', 'power bi', 'qlik'], 'programming': ['python', 'sql', 'sas', 'r']}</t>
  </si>
  <si>
    <t>Hazelwood, Belper, UK</t>
  </si>
  <si>
    <t>via Lubrizol Corporation Jobs</t>
  </si>
  <si>
    <t>['power bi', 'dax', 'excel', 'powerpoint', 'word']</t>
  </si>
  <si>
    <t>{'analyst_tools': ['power bi', 'dax', 'excel', 'powerpoint', 'word']}</t>
  </si>
  <si>
    <t>Data Analyst UFS - Fixed Term Contract</t>
  </si>
  <si>
    <t>['sql', 'python', 'azure', 'databricks', 'pyspark', 'dax']</t>
  </si>
  <si>
    <t>{'analyst_tools': ['dax'], 'cloud': ['azure', 'databricks'], 'libraries': ['pyspark'], 'programming': ['sql', 'python']}</t>
  </si>
  <si>
    <t>Stage Data Engineer (Dataviz, Azure, projet européen)</t>
  </si>
  <si>
    <t>My Major</t>
  </si>
  <si>
    <t>['azure', 'notion', 'airtable']</t>
  </si>
  <si>
    <t>{'async': ['notion', 'airtable'], 'cloud': ['azure']}</t>
  </si>
  <si>
    <t>Flight Data Performance Analyst</t>
  </si>
  <si>
    <t>Talent Solutions srl</t>
  </si>
  <si>
    <t>Data Analyst Santé F/H</t>
  </si>
  <si>
    <t>Data Analyst / BI Engineer   (VAC-C1490)</t>
  </si>
  <si>
    <t>Cyprus  (+1 other)</t>
  </si>
  <si>
    <t>via Find Jobs In Cyprus • Θέσεις, Αγγελίες Εργασίας Στην Κύπρο</t>
  </si>
  <si>
    <t>['sql', 'scala', 'python', 'azure', 'databricks', 'spark', 'hadoop', 'pyspark', 'power bi', 'flow', 'github']</t>
  </si>
  <si>
    <t>{'analyst_tools': ['power bi'], 'cloud': ['azure', 'databricks'], 'libraries': ['spark', 'hadoop', 'pyspark'], 'other': ['flow', 'github'], 'programming': ['sql', 'scala', 'python']}</t>
  </si>
  <si>
    <t>Senior Analytics Engineer - Data Engineer</t>
  </si>
  <si>
    <t>['sql', 'python', 'snowflake', 'bigquery', 'redshift', 'looker']</t>
  </si>
  <si>
    <t>{'analyst_tools': ['looker'], 'cloud': ['snowflake', 'bigquery', 'redshift'], 'programming': ['sql', 'python']}</t>
  </si>
  <si>
    <t>['python', 'r', 'tensorflow', 'keras', 'numpy', 'matplotlib', 'pandas']</t>
  </si>
  <si>
    <t>{'libraries': ['tensorflow', 'keras', 'numpy', 'matplotlib', 'pandas'], 'programming': ['python', 'r']}</t>
  </si>
  <si>
    <t>ERP Ebusiness</t>
  </si>
  <si>
    <t>['postgresql', 'oracle', 'sap']</t>
  </si>
  <si>
    <t>{'analyst_tools': ['sap'], 'cloud': ['oracle'], 'databases': ['postgresql']}</t>
  </si>
  <si>
    <t>['python', 'azure', 'pytorch', 'tensorflow', 'scikit-learn']</t>
  </si>
  <si>
    <t>{'cloud': ['azure'], 'libraries': ['pytorch', 'tensorflow', 'scikit-learn'], 'programming': ['python']}</t>
  </si>
  <si>
    <t>Senior Big Data R&amp;D Engineer -Service Center-Beijing</t>
  </si>
  <si>
    <t>['mysql', 'elasticsearch', 'hadoop']</t>
  </si>
  <si>
    <t>{'databases': ['mysql', 'elasticsearch'], 'libraries': ['hadoop']}</t>
  </si>
  <si>
    <t>Fund Reporting Data Scientist Trainee</t>
  </si>
  <si>
    <t>Union sociale pour l'habitat</t>
  </si>
  <si>
    <t>Consultor/a Data Science</t>
  </si>
  <si>
    <t>Centro de Promoción de Empleo y Prácticas</t>
  </si>
  <si>
    <t>['python', 'sql', 'nosql', 'sas', 'sas']</t>
  </si>
  <si>
    <t>{'analyst_tools': ['sas'], 'programming': ['python', 'sql', 'nosql', 'sas']}</t>
  </si>
  <si>
    <t>Data Engineer-Python+ SQL(2-5 yrs)</t>
  </si>
  <si>
    <t>Backend R&amp;D Engineer-International E-commerce Data Products</t>
  </si>
  <si>
    <t>['mysql', 'redis', 'hadoop', 'linux']</t>
  </si>
  <si>
    <t>{'databases': ['mysql', 'redis'], 'libraries': ['hadoop'], 'os': ['linux']}</t>
  </si>
  <si>
    <t>Research Analyst Lead</t>
  </si>
  <si>
    <t>アステラス製薬</t>
  </si>
  <si>
    <t>Cyber Threat Intelligence Data Engineer (f/m/d)</t>
  </si>
  <si>
    <t>Famdo</t>
  </si>
  <si>
    <t>['python', 'scikit-learn', 'numpy', 'pandas', 'matplotlib']</t>
  </si>
  <si>
    <t>{'libraries': ['scikit-learn', 'numpy', 'pandas', 'matplotlib'], 'programming': ['python']}</t>
  </si>
  <si>
    <t>42matters AG</t>
  </si>
  <si>
    <t>['python', 'mongodb', 'mongodb', 'bash', 'java', 'elasticsearch', 'postgresql', 'redshift', 'selenium', 'docker']</t>
  </si>
  <si>
    <t>{'cloud': ['redshift'], 'databases': ['mongodb', 'elasticsearch', 'postgresql'], 'libraries': ['selenium'], 'other': ['docker'], 'programming': ['python', 'mongodb', 'bash', 'java']}</t>
  </si>
  <si>
    <t>Sr. Software Engineer (Data Warehousing) in Pune</t>
  </si>
  <si>
    <t>['sql', 'python', 'oracle', 'hadoop', 'spark', 'unix']</t>
  </si>
  <si>
    <t>{'cloud': ['oracle'], 'libraries': ['hadoop', 'spark'], 'os': ['unix'], 'programming': ['sql', 'python']}</t>
  </si>
  <si>
    <t>Algorithm Engineer-User Portrait</t>
  </si>
  <si>
    <t>Associate Data Science</t>
  </si>
  <si>
    <t>Definitive Healthcare, India</t>
  </si>
  <si>
    <t>Senior Data Analyst to support, maintain and enhance data products...</t>
  </si>
  <si>
    <t>['python', 'java', 'hadoop', 'spark', 'kafka', 'airflow']</t>
  </si>
  <si>
    <t>{'libraries': ['hadoop', 'spark', 'kafka', 'airflow'], 'programming': ['python', 'java']}</t>
  </si>
  <si>
    <t>Maps Data Specialist with German</t>
  </si>
  <si>
    <t>DATA QA ANALYST</t>
  </si>
  <si>
    <t>Werkstudent Information Security Data</t>
  </si>
  <si>
    <t>Eviden Austria GmbH</t>
  </si>
  <si>
    <t>(Junior) IT-Controller/ Data Analyst (m/w/d)</t>
  </si>
  <si>
    <t>Typescript Software Engineer - Data Based Marketing Tech</t>
  </si>
  <si>
    <t>['r', 'typescript', 'rust', 'go', 'ovh', 'react', 'ansible', 'github']</t>
  </si>
  <si>
    <t>{'cloud': ['ovh'], 'libraries': ['react'], 'other': ['ansible', 'github'], 'programming': ['r', 'typescript', 'rust', 'go']}</t>
  </si>
  <si>
    <t>['r', 'python', 'sas', 'sas', 'aws', 'azure', 'hadoop', 'kafka', 'rshiny', 'tableau', 'power bi']</t>
  </si>
  <si>
    <t>{'analyst_tools': ['sas', 'tableau', 'power bi'], 'cloud': ['aws', 'azure'], 'libraries': ['hadoop', 'kafka', 'rshiny'], 'programming': ['r', 'python', 'sas']}</t>
  </si>
  <si>
    <t>Alternance Data Analyst (F/H/X)</t>
  </si>
  <si>
    <t>Gutenberg</t>
  </si>
  <si>
    <t>Alpha Credit Group</t>
  </si>
  <si>
    <t>IT Security Engineer (Operations &amp; Analytics)</t>
  </si>
  <si>
    <t>['python', 'powershell', 'shell', 'unix', 'windows']</t>
  </si>
  <si>
    <t>{'os': ['unix', 'windows'], 'programming': ['python', 'powershell', 'shell']}</t>
  </si>
  <si>
    <t>HR Primo Management Services</t>
  </si>
  <si>
    <t>Wealth Management - Data Scientist - Associate</t>
  </si>
  <si>
    <t>PRACYVA</t>
  </si>
  <si>
    <t>['python', 'c#', 'c++', 'azure', 'windows']</t>
  </si>
  <si>
    <t>{'cloud': ['azure'], 'os': ['windows'], 'programming': ['python', 'c#', 'c++']}</t>
  </si>
  <si>
    <t>Material Master Data Specialist</t>
  </si>
  <si>
    <t>Indura S.A</t>
  </si>
  <si>
    <t>HCL Hiring For AWS data Engineer</t>
  </si>
  <si>
    <t>['typescript', 'postgresql', 'dynamodb', 'aws', 'azure', 'spark', 'react', 'node', 'react.js', 'sharepoint']</t>
  </si>
  <si>
    <t>{'analyst_tools': ['sharepoint'], 'cloud': ['aws', 'azure'], 'databases': ['postgresql', 'dynamodb'], 'libraries': ['spark', 'react'], 'programming': ['typescript'], 'webframeworks': ['node', 'react.js']}</t>
  </si>
  <si>
    <t>Elite Dental Partners</t>
  </si>
  <si>
    <t>Ingeniero Informático Junior- Analítico</t>
  </si>
  <si>
    <t>Data Engineer MACH</t>
  </si>
  <si>
    <t>Adastra Bulgaria</t>
  </si>
  <si>
    <t>['t-sql', 'sql', 'azure', 'databricks', 'spark']</t>
  </si>
  <si>
    <t>{'cloud': ['azure', 'databricks'], 'libraries': ['spark'], 'programming': ['t-sql', 'sql']}</t>
  </si>
  <si>
    <t>['nosql', 'mongodb', 'mongodb', 'python', 'sql', 'cassandra', 'elasticsearch', 'azure', 'gdpr', 'spark', 'pandas', 'kafka', 'graphql', 'flow']</t>
  </si>
  <si>
    <t>{'cloud': ['azure'], 'databases': ['mongodb', 'cassandra', 'elasticsearch'], 'libraries': ['gdpr', 'spark', 'pandas', 'kafka', 'graphql'], 'other': ['flow'], 'programming': ['nosql', 'mongodb', 'python', 'sql']}</t>
  </si>
  <si>
    <t>['sap', 'excel', 'word', 'powerpoint', 'visio']</t>
  </si>
  <si>
    <t>{'analyst_tools': ['sap', 'excel', 'word', 'powerpoint', 'visio']}</t>
  </si>
  <si>
    <t>MIS Executive</t>
  </si>
  <si>
    <t>HealthifyMe</t>
  </si>
  <si>
    <t>Jr. Data Analyst / Data Entry Clerk Full-time (Remote)</t>
  </si>
  <si>
    <t>HiTek Staffing LLC</t>
  </si>
  <si>
    <t>Senior Data Analyst – Treasury &amp; Payments data analytics</t>
  </si>
  <si>
    <t>['python', 'sql', 'pyspark', 'hadoop', 'airflow', 'sap', 'flow', 'git']</t>
  </si>
  <si>
    <t>{'analyst_tools': ['sap'], 'libraries': ['pyspark', 'hadoop', 'airflow'], 'other': ['flow', 'git'], 'programming': ['python', 'sql']}</t>
  </si>
  <si>
    <t>via Careers - Cloud Software Group</t>
  </si>
  <si>
    <t>['sql', 't-sql', 'power bi', 'tableau', 'flow']</t>
  </si>
  <si>
    <t>{'analyst_tools': ['power bi', 'tableau'], 'other': ['flow'], 'programming': ['sql', 't-sql']}</t>
  </si>
  <si>
    <t>Cards Data Specialist</t>
  </si>
  <si>
    <t>brown thomas arnotts</t>
  </si>
  <si>
    <t>['sql', 'aws', 'snowflake', 'power bi', 'git']</t>
  </si>
  <si>
    <t>{'analyst_tools': ['power bi'], 'cloud': ['aws', 'snowflake'], 'other': ['git'], 'programming': ['sql']}</t>
  </si>
  <si>
    <t>Central Provident Fund Board</t>
  </si>
  <si>
    <t>EY-GDS Consulting-GDS Data&amp;Analytics</t>
  </si>
  <si>
    <t>['shell', 'aws', 'redshift', 'flask', 'django', 'linux', 'jenkins']</t>
  </si>
  <si>
    <t>{'cloud': ['aws', 'redshift'], 'os': ['linux'], 'other': ['jenkins'], 'programming': ['shell'], 'webframeworks': ['flask', 'django']}</t>
  </si>
  <si>
    <t>SW Business Analyst Associate</t>
  </si>
  <si>
    <t>['sql', 'python', 'sql server', 'postgresql', 'oracle']</t>
  </si>
  <si>
    <t>{'cloud': ['oracle'], 'databases': ['sql server', 'postgresql'], 'programming': ['sql', 'python']}</t>
  </si>
  <si>
    <t>Talent Arete</t>
  </si>
  <si>
    <t>ETL DB Data Developer</t>
  </si>
  <si>
    <t>Game Data Analyst ( User Insight Direction) - Zhaoxiguangnian</t>
  </si>
  <si>
    <t>['python', 'scala', 'java', 'sql', 'r', 'bigquery', 'gcp', 'hadoop', 'spark', 'qlik', 'looker']</t>
  </si>
  <si>
    <t>{'analyst_tools': ['qlik', 'looker'], 'cloud': ['bigquery', 'gcp'], 'libraries': ['hadoop', 'spark'], 'programming': ['python', 'scala', 'java', 'sql', 'r']}</t>
  </si>
  <si>
    <t>AWS Data Engineer (Contract) - Gauteng - ISB2311461</t>
  </si>
  <si>
    <t>Data Engineer - Develop and Optimise Data Pipeline Solution for...</t>
  </si>
  <si>
    <t>Hong Kong Technology Venture Career</t>
  </si>
  <si>
    <t>Rider Hunt International (Malaysia) Sdn Bhd</t>
  </si>
  <si>
    <t>['power bi', 'excel', 'sap', 'outlook']</t>
  </si>
  <si>
    <t>{'analyst_tools': ['power bi', 'excel', 'sap', 'outlook']}</t>
  </si>
  <si>
    <t>cdi - big data engineer- f/h</t>
  </si>
  <si>
    <t>Suta Private Limited</t>
  </si>
  <si>
    <t>Data Analyst - Cloud Data Warehouse/Azure Synapse - Now Hiring</t>
  </si>
  <si>
    <t>['sql', 'python', 'azure', 'databricks', 'pyspark', 'tableau', 'flow']</t>
  </si>
  <si>
    <t>{'analyst_tools': ['tableau'], 'cloud': ['azure', 'databricks'], 'libraries': ['pyspark'], 'other': ['flow'], 'programming': ['sql', 'python']}</t>
  </si>
  <si>
    <t>Data Mapping Analyst</t>
  </si>
  <si>
    <t>Pyramid Consulting Inc.</t>
  </si>
  <si>
    <t>Amicus</t>
  </si>
  <si>
    <t>KASH Tech (We're Hiring!)</t>
  </si>
  <si>
    <t>Dba &amp; Data Specialist</t>
  </si>
  <si>
    <t>['r', 'python', 'go', 'azure', 'tableau', 'power bi', 'outlook']</t>
  </si>
  <si>
    <t>{'analyst_tools': ['tableau', 'power bi', 'outlook'], 'cloud': ['azure'], 'programming': ['r', 'python', 'go']}</t>
  </si>
  <si>
    <t>Market &amp; Insight Analyst</t>
  </si>
  <si>
    <t>NOS TELECOMUNICAÇÕES</t>
  </si>
  <si>
    <t>['sql', 'go', 'excel', 'powerpoint', 'tableau', 'alteryx']</t>
  </si>
  <si>
    <t>{'analyst_tools': ['excel', 'powerpoint', 'tableau', 'alteryx'], 'programming': ['sql', 'go']}</t>
  </si>
  <si>
    <t>Global Health Technical Assistance and Mission Support Project (GH-TAMS)</t>
  </si>
  <si>
    <t>Process improvement analyst</t>
  </si>
  <si>
    <t>POWER INTERNATIONAL HOLDING</t>
  </si>
  <si>
    <t>Wolf Theiss Rechtsanwälte GmbH &amp; Co KG</t>
  </si>
  <si>
    <t>junior model risk valid data scientist</t>
  </si>
  <si>
    <t>Jerudong, Brunei</t>
  </si>
  <si>
    <t>['c#', 'sql', 'powershell', 'bash', 'dynamodb', 'sql server', 'mysql', 'aws', 'aurora']</t>
  </si>
  <si>
    <t>{'cloud': ['aws', 'aurora'], 'databases': ['dynamodb', 'sql server', 'mysql'], 'programming': ['c#', 'sql', 'powershell', 'bash']}</t>
  </si>
  <si>
    <t>['sql', 'python', 'azure', 'aws', 'gdpr', 'tableau']</t>
  </si>
  <si>
    <t>{'analyst_tools': ['tableau'], 'cloud': ['azure', 'aws'], 'libraries': ['gdpr'], 'programming': ['sql', 'python']}</t>
  </si>
  <si>
    <t>BI Business Analyst (m/f/d)</t>
  </si>
  <si>
    <t>Bank of Scotland</t>
  </si>
  <si>
    <t>Data Quality Mission Support Engineer</t>
  </si>
  <si>
    <t>Hybrid AIGC algorithm development Engineer (Data Flywheel)</t>
  </si>
  <si>
    <t>['python', 'neo4j', 'aws', 'azure', 'gcp', 'keras', 'pytorch', 'numpy', 'pandas', 'pyspark']</t>
  </si>
  <si>
    <t>{'cloud': ['aws', 'azure', 'gcp'], 'databases': ['neo4j'], 'libraries': ['keras', 'pytorch', 'numpy', 'pandas', 'pyspark'], 'programming': ['python']}</t>
  </si>
  <si>
    <t>Staff, Data Analyst</t>
  </si>
  <si>
    <t>['sql', 'python', 'r', 'scala', 'snowflake', 'tableau']</t>
  </si>
  <si>
    <t>{'analyst_tools': ['tableau'], 'cloud': ['snowflake'], 'programming': ['sql', 'python', 'r', 'scala']}</t>
  </si>
  <si>
    <t>Great for Side Job! Media Search Analyst - Japanese</t>
  </si>
  <si>
    <t>Analyst, Data and Programming (Intern)</t>
  </si>
  <si>
    <t>Pancreatic Cancer Action Network</t>
  </si>
  <si>
    <t>CTM360</t>
  </si>
  <si>
    <t>Conestee, SC</t>
  </si>
  <si>
    <t>['sql', 'python', 'r', 'tableau', 'excel', 'sap']</t>
  </si>
  <si>
    <t>{'analyst_tools': ['tableau', 'excel', 'sap'], 'programming': ['sql', 'python', 'r']}</t>
  </si>
  <si>
    <t>Formulate AB</t>
  </si>
  <si>
    <t>Sagara Technology</t>
  </si>
  <si>
    <t>['r', 'azure', 'gcp', 'aws', 'tensorflow', 'power bi', 'tableau', 'git']</t>
  </si>
  <si>
    <t>{'analyst_tools': ['power bi', 'tableau'], 'cloud': ['azure', 'gcp', 'aws'], 'libraries': ['tensorflow'], 'other': ['git'], 'programming': ['r']}</t>
  </si>
  <si>
    <t>Darwynn</t>
  </si>
  <si>
    <t>Tech Lead Data Engineer Nantes H/F</t>
  </si>
  <si>
    <t>['sql', 'python', 'java', 'scala', 'elasticsearch', 'aws', 'gcp', 'azure', 'spark', 'kafka', 'git', 'jenkins']</t>
  </si>
  <si>
    <t>{'cloud': ['aws', 'gcp', 'azure'], 'databases': ['elasticsearch'], 'libraries': ['spark', 'kafka'], 'other': ['git', 'jenkins'], 'programming': ['sql', 'python', 'java', 'scala']}</t>
  </si>
  <si>
    <t>['sql', 'javascript', 'sas', 'sas', 'python', 'r', 'tableau', 'looker', 'excel', 'spss']</t>
  </si>
  <si>
    <t>{'analyst_tools': ['sas', 'tableau', 'looker', 'excel', 'spss'], 'programming': ['sql', 'javascript', 'sas', 'python', 'r']}</t>
  </si>
  <si>
    <t>Senior Actuarial Consultant and Data Scientist</t>
  </si>
  <si>
    <t>Rainbow Restoration UK</t>
  </si>
  <si>
    <t>Airwallex (singapore) Pte. Ltd.</t>
  </si>
  <si>
    <t>Odi Analyst/analista de Datos</t>
  </si>
  <si>
    <t>Senior Data Analyst- International live broadcast-Shenzhen</t>
  </si>
  <si>
    <t>freelance data engineer</t>
  </si>
  <si>
    <t>['python', 'scala', 'sql', 'shell', 'spark', 'linux', 'git', 'github']</t>
  </si>
  <si>
    <t>{'libraries': ['spark'], 'os': ['linux'], 'other': ['git', 'github'], 'programming': ['python', 'scala', 'sql', 'shell']}</t>
  </si>
  <si>
    <t>Modern Workplace Engineer</t>
  </si>
  <si>
    <t>Deputy Manager - Data Sciences</t>
  </si>
  <si>
    <t>Mahindra Group</t>
  </si>
  <si>
    <t>Semantic Segmentation Data Scientist</t>
  </si>
  <si>
    <t>Microavia</t>
  </si>
  <si>
    <t>iO Associates</t>
  </si>
  <si>
    <t>Provincie Noord-Brabant</t>
  </si>
  <si>
    <t>Runtime Projects</t>
  </si>
  <si>
    <t>Hiring Data Engineer</t>
  </si>
  <si>
    <t>Big Data Developer [IM] #JobsThatMatter</t>
  </si>
  <si>
    <t>['java', 'kafka', 'express', 'jenkins']</t>
  </si>
  <si>
    <t>{'libraries': ['kafka'], 'other': ['jenkins'], 'programming': ['java'], 'webframeworks': ['express']}</t>
  </si>
  <si>
    <t>Data Scientist (SHARP)</t>
  </si>
  <si>
    <t>MYDIN MOHAMED HOLDINGS BHD. (HQ)</t>
  </si>
  <si>
    <t>via Jobs In Ricebowl</t>
  </si>
  <si>
    <t>['java', 'python', 'sql', 'pyspark', 'spark', 'git']</t>
  </si>
  <si>
    <t>{'libraries': ['pyspark', 'spark'], 'other': ['git'], 'programming': ['java', 'python', 'sql']}</t>
  </si>
  <si>
    <t>['python', 'sql', 'azure', 'databricks', 'spark', 'power bi', 'dax']</t>
  </si>
  <si>
    <t>{'analyst_tools': ['power bi', 'dax'], 'cloud': ['azure', 'databricks'], 'libraries': ['spark'], 'programming': ['python', 'sql']}</t>
  </si>
  <si>
    <t>ZoomRx</t>
  </si>
  <si>
    <t>Software Development Engineer, Rds Platform</t>
  </si>
  <si>
    <t>Amazon Dev Centre Ireland Ltd</t>
  </si>
  <si>
    <t>['java', 'ruby', 'ruby', 'python', 'aws']</t>
  </si>
  <si>
    <t>{'cloud': ['aws'], 'programming': ['java', 'ruby', 'python'], 'webframeworks': ['ruby']}</t>
  </si>
  <si>
    <t>Junior Compliance Data Analyst</t>
  </si>
  <si>
    <t>Principal Engineer (Data)</t>
  </si>
  <si>
    <t>Halodoc</t>
  </si>
  <si>
    <t>['python', 'java', 'r', 'aws', 'redshift', 'snowflake', 'bigquery', 'spark', 'kafka', 'airflow']</t>
  </si>
  <si>
    <t>{'cloud': ['aws', 'redshift', 'snowflake', 'bigquery'], 'libraries': ['spark', 'kafka', 'airflow'], 'programming': ['python', 'java', 'r']}</t>
  </si>
  <si>
    <t>['nosql', 'sql', 'r', 'azure', 'sap']</t>
  </si>
  <si>
    <t>{'analyst_tools': ['sap'], 'cloud': ['azure'], 'programming': ['nosql', 'sql', 'r']}</t>
  </si>
  <si>
    <t>Data Analyst, CLAVE</t>
  </si>
  <si>
    <t>['r', 'sql', 'sas', 'sas', 'excel', 'powerpoint', 'tableau']</t>
  </si>
  <si>
    <t>{'analyst_tools': ['sas', 'excel', 'powerpoint', 'tableau'], 'programming': ['r', 'sql', 'sas']}</t>
  </si>
  <si>
    <t>Electrical Engineer with Data Centre Experience</t>
  </si>
  <si>
    <t>ABL Group</t>
  </si>
  <si>
    <t>['python', 'java', 'nosql', 'snowflake', 'aws', 'azure', 'spring', 'kafka', 'spark', 'docker', 'kubernetes']</t>
  </si>
  <si>
    <t>{'cloud': ['snowflake', 'aws', 'azure'], 'libraries': ['spring', 'kafka', 'spark'], 'other': ['docker', 'kubernetes'], 'programming': ['python', 'java', 'nosql']}</t>
  </si>
  <si>
    <t>Data Engineer Projects</t>
  </si>
  <si>
    <t>Lead of Data Analyst - Digibank</t>
  </si>
  <si>
    <t>Principal Data Engineer / Gaming Space / Onsite in El Segundo</t>
  </si>
  <si>
    <t>FlyOnData SRL</t>
  </si>
  <si>
    <t>['sql', 'bigquery', 'oracle', 'alteryx', 'tableau']</t>
  </si>
  <si>
    <t>{'analyst_tools': ['alteryx', 'tableau'], 'cloud': ['bigquery', 'oracle'], 'programming': ['sql']}</t>
  </si>
  <si>
    <t>Clisson, France</t>
  </si>
  <si>
    <t>DEFINOX</t>
  </si>
  <si>
    <t>['php', 'python', 'javascript', 'sql', 'power bi']</t>
  </si>
  <si>
    <t>{'analyst_tools': ['power bi'], 'programming': ['php', 'python', 'javascript', 'sql']}</t>
  </si>
  <si>
    <t>via Orca AI</t>
  </si>
  <si>
    <t>Orca-AI</t>
  </si>
  <si>
    <t>['go', 'python', 'mongodb', 'mongodb', 'mysql', 'mariadb', 'postgresql', 'redis', 'pandas', 'airflow', 'flask', 'fastapi', 'unix', 'docker', 'gitlab', 'git']</t>
  </si>
  <si>
    <t>{'databases': ['mongodb', 'mysql', 'mariadb', 'postgresql', 'redis'], 'libraries': ['pandas', 'airflow'], 'os': ['unix'], 'other': ['docker', 'gitlab', 'git'], 'programming': ['go', 'python', 'mongodb'], 'webframeworks': ['flask', 'fastapi']}</t>
  </si>
  <si>
    <t>['word', 'tableau', 'powerpoint', 'excel']</t>
  </si>
  <si>
    <t>{'analyst_tools': ['word', 'tableau', 'powerpoint', 'excel']}</t>
  </si>
  <si>
    <t>Senior Data Engineer (Principal)</t>
  </si>
  <si>
    <t>Pegasi</t>
  </si>
  <si>
    <t>Morson International</t>
  </si>
  <si>
    <t>Nordeus</t>
  </si>
  <si>
    <t>['oracle', 'hadoop', 'jira']</t>
  </si>
  <si>
    <t>{'async': ['jira'], 'cloud': ['oracle'], 'libraries': ['hadoop']}</t>
  </si>
  <si>
    <t>Outsource Accelerator</t>
  </si>
  <si>
    <t>['sql', 'sql server', 'azure', 'power bi', 'ssis', 'excel', 'ssrs', 'sharepoint', 'word', 'powerpoint', 'outlook']</t>
  </si>
  <si>
    <t>{'analyst_tools': ['power bi', 'ssis', 'excel', 'ssrs', 'sharepoint', 'word', 'powerpoint', 'outlook'], 'cloud': ['azure'], 'databases': ['sql server'], 'programming': ['sql']}</t>
  </si>
  <si>
    <t>Business controller / data analyst</t>
  </si>
  <si>
    <t>Director of the Data Science &amp; Analysis Department</t>
  </si>
  <si>
    <t>Senior/Principal Statistical Analyst</t>
  </si>
  <si>
    <t>Senior Backend and Data Engineer (m/f/d). Job in Dresden My Valley...</t>
  </si>
  <si>
    <t>Data Quality and Predictive Analyst</t>
  </si>
  <si>
    <t>Data Science &amp; Analytics Associate - Business Intelligence</t>
  </si>
  <si>
    <t>Aerovine</t>
  </si>
  <si>
    <t>SAP -Master Data Analyst</t>
  </si>
  <si>
    <t>Springfield, MI</t>
  </si>
  <si>
    <t>Manager, Economic and Financial Data Analysis</t>
  </si>
  <si>
    <t>Postdoc Bioinformatics, Computational Biology, Data Science...</t>
  </si>
  <si>
    <t>data engineer pl/sr</t>
  </si>
  <si>
    <t>Squadra Digital</t>
  </si>
  <si>
    <t>['python', 'azure', 'databricks', 'hadoop', 'spark', 'pyspark', 'tableau']</t>
  </si>
  <si>
    <t>{'analyst_tools': ['tableau'], 'cloud': ['azure', 'databricks'], 'libraries': ['hadoop', 'spark', 'pyspark'], 'programming': ['python']}</t>
  </si>
  <si>
    <t>Finance Analyst: Reporting</t>
  </si>
  <si>
    <t>Data Scientist jr - Internship</t>
  </si>
  <si>
    <t>SimplAI</t>
  </si>
  <si>
    <t>['r', 'python', 'sas', 'sas', 'sql', 'javascript', 'pyspark', 'spark', 'react', 'vue', 'angular', 'excel']</t>
  </si>
  <si>
    <t>{'analyst_tools': ['sas', 'excel'], 'libraries': ['pyspark', 'spark', 'react'], 'programming': ['r', 'python', 'sas', 'sql', 'javascript'], 'webframeworks': ['vue', 'angular']}</t>
  </si>
  <si>
    <t>Small and Medium Enterprise Development Center-Data Scientist ...</t>
  </si>
  <si>
    <t>['sql', 'python', 'java', 'snowflake', 'redshift', 'aws', 'databricks', 'spark', 'tableau']</t>
  </si>
  <si>
    <t>{'analyst_tools': ['tableau'], 'cloud': ['snowflake', 'redshift', 'aws', 'databricks'], 'libraries': ['spark'], 'programming': ['sql', 'python', 'java']}</t>
  </si>
  <si>
    <t>thinkedge.ai</t>
  </si>
  <si>
    <t>Mass Staffing Projects (Pty) Ltd</t>
  </si>
  <si>
    <t>Technical Consultant (Data Engineer)</t>
  </si>
  <si>
    <t>INSCALE</t>
  </si>
  <si>
    <t>['python', 'kafka', 'linux']</t>
  </si>
  <si>
    <t>{'libraries': ['kafka'], 'os': ['linux'], 'programming': ['python']}</t>
  </si>
  <si>
    <t>['python', 'sql', 'azure', 'databricks', 'airflow']</t>
  </si>
  <si>
    <t>{'cloud': ['azure', 'databricks'], 'libraries': ['airflow'], 'programming': ['python', 'sql']}</t>
  </si>
  <si>
    <t>accor hotel</t>
  </si>
  <si>
    <t>Senior Data Engineer - Python, AWS, ETL</t>
  </si>
  <si>
    <t>['python', 'nosql', 'dynamodb', 'elasticsearch', 'aws', 'git', 'bitbucket', 'gitlab', 'jenkins']</t>
  </si>
  <si>
    <t>{'cloud': ['aws'], 'databases': ['dynamodb', 'elasticsearch'], 'other': ['git', 'bitbucket', 'gitlab', 'jenkins'], 'programming': ['python', 'nosql']}</t>
  </si>
  <si>
    <t>['python', 'sql', 'aws', 'databricks', 'tensorflow', 'pytorch', 'docker', 'git']</t>
  </si>
  <si>
    <t>{'cloud': ['aws', 'databricks'], 'libraries': ['tensorflow', 'pytorch'], 'other': ['docker', 'git'], 'programming': ['python', 'sql']}</t>
  </si>
  <si>
    <t>Global People Analyst</t>
  </si>
  <si>
    <t>DDaT - Enterprise Services - Data Analyst</t>
  </si>
  <si>
    <t>Principle Software Engineer Java</t>
  </si>
  <si>
    <t>Ssquad Global</t>
  </si>
  <si>
    <t>IT Data Enginering Manager</t>
  </si>
  <si>
    <t>alfanar</t>
  </si>
  <si>
    <t>Banque Misr</t>
  </si>
  <si>
    <t>Data Scientist - Search Insights</t>
  </si>
  <si>
    <t>['sql', 'r', 'python', 'hadoop', 'tableau']</t>
  </si>
  <si>
    <t>{'analyst_tools': ['tableau'], 'libraries': ['hadoop'], 'programming': ['sql', 'r', 'python']}</t>
  </si>
  <si>
    <t>Devox Software</t>
  </si>
  <si>
    <t>Bioinformatician/Biomedical Data Scientist</t>
  </si>
  <si>
    <t>International Lipidomics Society</t>
  </si>
  <si>
    <t>Data Analysis with SQL and VBA</t>
  </si>
  <si>
    <t>IT DATA ANALYST | DATA ENGINEER | DATA VISUALIZATION SPECIALIST</t>
  </si>
  <si>
    <t>Data Engineer - Business Intelligence (Hybrid - BGC)</t>
  </si>
  <si>
    <t>['sql', 'python', 'r', 'java', 'scala', 'hadoop']</t>
  </si>
  <si>
    <t>{'libraries': ['hadoop'], 'programming': ['sql', 'python', 'r', 'java', 'scala']}</t>
  </si>
  <si>
    <t>Process Data Analyst (m/f/d)</t>
  </si>
  <si>
    <t>Data / data engineer</t>
  </si>
  <si>
    <t>New Vision Software</t>
  </si>
  <si>
    <t>Engineer, Data - Clinical Analytics</t>
  </si>
  <si>
    <t>['sql', 'nosql', 'python', 'oracle', 'azure', 'ssis', 'docker', 'git', 'flow']</t>
  </si>
  <si>
    <t>{'analyst_tools': ['ssis'], 'cloud': ['oracle', 'azure'], 'other': ['docker', 'git', 'flow'], 'programming': ['sql', 'nosql', 'python']}</t>
  </si>
  <si>
    <t>['python', 'c', 'vba', 'excel', 'tableau', 'sharepoint', 'notion']</t>
  </si>
  <si>
    <t>{'analyst_tools': ['excel', 'tableau', 'sharepoint'], 'async': ['notion'], 'programming': ['python', 'c', 'vba']}</t>
  </si>
  <si>
    <t>Senior Business Analyst/assistant Manager</t>
  </si>
  <si>
    <t>via YoungCapital</t>
  </si>
  <si>
    <t>Data Platform Engineer AEHit</t>
  </si>
  <si>
    <t>Cagliari, Metropolitan City of Cagliari, Italy</t>
  </si>
  <si>
    <t>['sql', 'mongodb', 'mongodb', 'sql server', 'postgresql', 'mariadb', 'mysql', 'azure', 'databricks', 'oracle', 'power bi']</t>
  </si>
  <si>
    <t>{'analyst_tools': ['power bi'], 'cloud': ['azure', 'databricks', 'oracle'], 'databases': ['mongodb', 'sql server', 'postgresql', 'mariadb', 'mysql'], 'programming': ['sql', 'mongodb']}</t>
  </si>
  <si>
    <t>IT Business or Data Analyst</t>
  </si>
  <si>
    <t>['mongodb', 'mongodb', 'html', 'typescript', 'css', 'javascript', 'mysql']</t>
  </si>
  <si>
    <t>{'databases': ['mongodb', 'mysql'], 'programming': ['mongodb', 'html', 'typescript', 'css', 'javascript']}</t>
  </si>
  <si>
    <t>Associate Director, Statistical Programming</t>
  </si>
  <si>
    <t>Medior Data Engineer Publieke Sector</t>
  </si>
  <si>
    <t>Manager - Marketing &amp; Communication (Data Governance &amp; Management...</t>
  </si>
  <si>
    <t>Centeva</t>
  </si>
  <si>
    <t>['sql', 'javascript', 'visual basic', 'r', 'python', 'sql server', 'azure', 'asp.net', 'jquery', 'windows', 'excel', 'sharepoint', 'ssrs', 'ssis', 'tableau', 'power bi', 'sap']</t>
  </si>
  <si>
    <t>{'analyst_tools': ['excel', 'sharepoint', 'ssrs', 'ssis', 'tableau', 'power bi', 'sap'], 'cloud': ['azure'], 'databases': ['sql server'], 'os': ['windows'], 'programming': ['sql', 'javascript', 'visual basic', 'r', 'python'], 'webframeworks': ['asp.net', 'jquery']}</t>
  </si>
  <si>
    <t>Elemental Analysis Scientist Junior</t>
  </si>
  <si>
    <t>Kymos</t>
  </si>
  <si>
    <t>YASSIR Senior Data Engineer Paris, France Senior · Full time</t>
  </si>
  <si>
    <t>Leoparda Electric</t>
  </si>
  <si>
    <t>['sql', 'python', 'nosql', 'neo4j', 'aws', 'bigquery', 'gcp', 'azure', 'airflow', 'node.js', 'git', 'github', 'terraform']</t>
  </si>
  <si>
    <t>{'cloud': ['aws', 'bigquery', 'gcp', 'azure'], 'databases': ['neo4j'], 'libraries': ['airflow'], 'other': ['git', 'github', 'terraform'], 'programming': ['sql', 'python', 'nosql'], 'webframeworks': ['node.js']}</t>
  </si>
  <si>
    <t>dataRain Consulting - Careers</t>
  </si>
  <si>
    <t>['python', 'sas', 'sas', 'aws']</t>
  </si>
  <si>
    <t>{'analyst_tools': ['sas'], 'cloud': ['aws'], 'programming': ['python', 'sas']}</t>
  </si>
  <si>
    <t>Data Engineer- Power Bi</t>
  </si>
  <si>
    <t>One-year Postdoc in Signal and Image Processing/ Data Science...</t>
  </si>
  <si>
    <t>Aix-Marseille Université</t>
  </si>
  <si>
    <t>['python', 'c', 'matlab']</t>
  </si>
  <si>
    <t>{'programming': ['python', 'c', 'matlab']}</t>
  </si>
  <si>
    <t>Big Data &amp; Snowflake Data Engineer - Senior Solution Specialist ...</t>
  </si>
  <si>
    <t>['java', 'sql', 'nosql', 'sas', 'sas', 'python', 'scala', 'postgresql', 'db2', 'sql server', 'snowflake', 'oracle', 'redshift', 'azure', 'spark', 'hadoop', 'pyspark', 'kafka', 'sap', 'cognos', 'yarn']</t>
  </si>
  <si>
    <t>{'analyst_tools': ['sas', 'sap', 'cognos'], 'cloud': ['snowflake', 'oracle', 'redshift', 'azure'], 'databases': ['postgresql', 'db2', 'sql server'], 'libraries': ['spark', 'hadoop', 'pyspark', 'kafka'], 'other': ['yarn'], 'programming': ['java', 'sql', 'nosql', 'sas', 'python', 'scala']}</t>
  </si>
  <si>
    <t>['python', 'sql', 'c', 'airflow', 'hadoop', 'ssis', 'excel']</t>
  </si>
  <si>
    <t>{'analyst_tools': ['ssis', 'excel'], 'libraries': ['airflow', 'hadoop'], 'programming': ['python', 'sql', 'c']}</t>
  </si>
  <si>
    <t>STANDARD CHARTERED BANK (SINGAPORE) LIMITED</t>
  </si>
  <si>
    <t>Assoc Mgr-Data Analytics</t>
  </si>
  <si>
    <t>['sql', 'sql server', 'power bi', 'dax', 'ssrs']</t>
  </si>
  <si>
    <t>{'analyst_tools': ['power bi', 'dax', 'ssrs'], 'databases': ['sql server'], 'programming': ['sql']}</t>
  </si>
  <si>
    <t>Principal Devops Engineer - 27102</t>
  </si>
  <si>
    <t>Digex Co</t>
  </si>
  <si>
    <t>['sql', 'python', 'oracle', 'jira', 'trello']</t>
  </si>
  <si>
    <t>{'async': ['jira', 'trello'], 'cloud': ['oracle'], 'programming': ['sql', 'python']}</t>
  </si>
  <si>
    <t>Cube Hub Inc</t>
  </si>
  <si>
    <t>['sas', 'sas', 'matlab', 'r', 'python', 'pandas']</t>
  </si>
  <si>
    <t>{'analyst_tools': ['sas'], 'libraries': ['pandas'], 'programming': ['sas', 'matlab', 'r', 'python']}</t>
  </si>
  <si>
    <t>Manager Ii, Data Science and Analytics</t>
  </si>
  <si>
    <t>Data Engineer - Manchester</t>
  </si>
  <si>
    <t>GotPhoto Inc.</t>
  </si>
  <si>
    <t>['python', 'aws', 'snowflake', 'gitlab', 'jira', 'confluence']</t>
  </si>
  <si>
    <t>{'async': ['jira', 'confluence'], 'cloud': ['aws', 'snowflake'], 'other': ['gitlab'], 'programming': ['python']}</t>
  </si>
  <si>
    <t>['typescript', 'golang', 'aws', 'oracle', 'vmware', 'gcp', 'react', 'express', 'sap', 'kubernetes']</t>
  </si>
  <si>
    <t>{'analyst_tools': ['sap'], 'cloud': ['aws', 'oracle', 'vmware', 'gcp'], 'libraries': ['react'], 'other': ['kubernetes'], 'programming': ['typescript', 'golang'], 'webframeworks': ['express']}</t>
  </si>
  <si>
    <t>Remote Sensing Imagery Scientist</t>
  </si>
  <si>
    <t>Data Scientist – Stagiaire</t>
  </si>
  <si>
    <t>Data Scientist – Continuous X (m/f/d)</t>
  </si>
  <si>
    <t>TTTech Auto</t>
  </si>
  <si>
    <t>['mongodb', 'mongodb', 'sql', 'python', 'plotly', 'tableau']</t>
  </si>
  <si>
    <t>{'analyst_tools': ['tableau'], 'databases': ['mongodb'], 'libraries': ['plotly'], 'programming': ['mongodb', 'sql', 'python']}</t>
  </si>
  <si>
    <t>Custom Analytics And Solutions Specialist</t>
  </si>
  <si>
    <t>Senior Cyber Security Data Analyst</t>
  </si>
  <si>
    <t>['sql', 'python', 'r', 'html']</t>
  </si>
  <si>
    <t>{'programming': ['sql', 'python', 'r', 'html']}</t>
  </si>
  <si>
    <t>THECB - Data Analyst V, Data Architect - (Job Number: 00028964)</t>
  </si>
  <si>
    <t>via Texas Department Of Public Safety - Talentify</t>
  </si>
  <si>
    <t>Texas Department of Public Safety</t>
  </si>
  <si>
    <t>['sas', 'sas', 'sql', 'python', 'r', 'go', 'azure']</t>
  </si>
  <si>
    <t>{'analyst_tools': ['sas'], 'cloud': ['azure'], 'programming': ['sas', 'sql', 'python', 'r', 'go']}</t>
  </si>
  <si>
    <t>['python', 'sql', 'aws', 'azure', 'gcp', 'pandas', 'numpy', 'git']</t>
  </si>
  <si>
    <t>{'cloud': ['aws', 'azure', 'gcp'], 'libraries': ['pandas', 'numpy'], 'other': ['git'], 'programming': ['python', 'sql']}</t>
  </si>
  <si>
    <t>Aigent</t>
  </si>
  <si>
    <t>Data Warehouse Engineer-Number Warehouse Construction Direction</t>
  </si>
  <si>
    <t>['sql', 'python', 'java', 'c#', 'snowflake', 'azure', 'power bi', 'tableau', 'sap']</t>
  </si>
  <si>
    <t>{'analyst_tools': ['power bi', 'tableau', 'sap'], 'cloud': ['snowflake', 'azure'], 'programming': ['sql', 'python', 'java', 'c#']}</t>
  </si>
  <si>
    <t>Germany Data Insights Engineer</t>
  </si>
  <si>
    <t>BBVA Next Technologies</t>
  </si>
  <si>
    <t>['java', 'python', 'pyspark']</t>
  </si>
  <si>
    <t>{'libraries': ['pyspark'], 'programming': ['java', 'python']}</t>
  </si>
  <si>
    <t>['python', 'sql', 'databricks', 'aws', 'pyspark', 'spark', 'fastapi', 'git', 'docker', 'notion']</t>
  </si>
  <si>
    <t>{'async': ['notion'], 'cloud': ['databricks', 'aws'], 'libraries': ['pyspark', 'spark'], 'other': ['git', 'docker'], 'programming': ['python', 'sql'], 'webframeworks': ['fastapi']}</t>
  </si>
  <si>
    <t>Data Center Program Manager</t>
  </si>
  <si>
    <t>IES Communications</t>
  </si>
  <si>
    <t>Big Data Engineer-Data Warehouse direction</t>
  </si>
  <si>
    <t>IT Application Engineer with Enterprise Data Catalog</t>
  </si>
  <si>
    <t>['sql', 'shell', 'hadoop', 'linux']</t>
  </si>
  <si>
    <t>{'libraries': ['hadoop'], 'os': ['linux'], 'programming': ['sql', 'shell']}</t>
  </si>
  <si>
    <t>Customer Data Analyst (SQL) - Staffordshire, UK</t>
  </si>
  <si>
    <t>['sql', 'sql server', 'azure', 'powerpoint', 'excel', 'power bi']</t>
  </si>
  <si>
    <t>{'analyst_tools': ['powerpoint', 'excel', 'power bi'], 'cloud': ['azure'], 'databases': ['sql server'], 'programming': ['sql']}</t>
  </si>
  <si>
    <t>Senior Tableau Analyst</t>
  </si>
  <si>
    <t>Trust Senior Advanced Analyst</t>
  </si>
  <si>
    <t>Riverside, NJ</t>
  </si>
  <si>
    <t>['sql', 'cognos', 'excel', 'flow']</t>
  </si>
  <si>
    <t>{'analyst_tools': ['cognos', 'excel'], 'other': ['flow'], 'programming': ['sql']}</t>
  </si>
  <si>
    <t>Customer - Master Data Analyst</t>
  </si>
  <si>
    <t>NESCO Resource</t>
  </si>
  <si>
    <t>Herrljunga, Sweden</t>
  </si>
  <si>
    <t>NOTE Herrljunga AB</t>
  </si>
  <si>
    <t>WEB Analyst Lead</t>
  </si>
  <si>
    <t>Košík s.r.o.</t>
  </si>
  <si>
    <t>Ingénieur Data #Télétravail H/F</t>
  </si>
  <si>
    <t>['swift', 'excel', 'power bi']</t>
  </si>
  <si>
    <t>{'analyst_tools': ['excel', 'power bi'], 'programming': ['swift']}</t>
  </si>
  <si>
    <t>Engineer 1 - Service Engineering</t>
  </si>
  <si>
    <t>Apprenti(e) Data Engineer</t>
  </si>
  <si>
    <t>Dinard, France</t>
  </si>
  <si>
    <t>Groupe Roullier</t>
  </si>
  <si>
    <t>['python', 'sql', 'airflow', 'ssis']</t>
  </si>
  <si>
    <t>{'analyst_tools': ['ssis'], 'libraries': ['airflow'], 'programming': ['python', 'sql']}</t>
  </si>
  <si>
    <t>Лаборатория Касперского</t>
  </si>
  <si>
    <t>['sql', 'python', 'c#', 'javascript', 'html', 'sql server', 'ssis', 'ssrs']</t>
  </si>
  <si>
    <t>{'analyst_tools': ['ssis', 'ssrs'], 'databases': ['sql server'], 'programming': ['sql', 'python', 'c#', 'javascript', 'html']}</t>
  </si>
  <si>
    <t>Cloud Network Technology Singapore Pte. Ltd.</t>
  </si>
  <si>
    <t>['scikit-learn', 'pytorch', 'tensorflow', 'keras', 'opencv', 'spark', 'hadoop']</t>
  </si>
  <si>
    <t>{'libraries': ['scikit-learn', 'pytorch', 'tensorflow', 'keras', 'opencv', 'spark', 'hadoop']}</t>
  </si>
  <si>
    <t>Data Analysis- Consultant</t>
  </si>
  <si>
    <t>Advance Analytics Lead</t>
  </si>
  <si>
    <t>['python', 'r', 'sql', 'azure', 'aws', 'hadoop', 'spark', 'excel', 'tableau', 'power bi']</t>
  </si>
  <si>
    <t>{'analyst_tools': ['excel', 'tableau', 'power bi'], 'cloud': ['azure', 'aws'], 'libraries': ['hadoop', 'spark'], 'programming': ['python', 'r', 'sql']}</t>
  </si>
  <si>
    <t>Data Analytics Manager/SM</t>
  </si>
  <si>
    <t>STL Digital</t>
  </si>
  <si>
    <t>Lead Consultant - Data &amp; Process Analytics</t>
  </si>
  <si>
    <t>Bambuser</t>
  </si>
  <si>
    <t>['sql', 'python', 'gcp', 'bigquery', 'aws', 'azure', 'airflow', 'node.js', 'git', 'docker', 'terraform']</t>
  </si>
  <si>
    <t>{'cloud': ['gcp', 'bigquery', 'aws', 'azure'], 'libraries': ['airflow'], 'other': ['git', 'docker', 'terraform'], 'programming': ['sql', 'python'], 'webframeworks': ['node.js']}</t>
  </si>
  <si>
    <t>Data Scientist - Search, Recommendations &amp; Personalised Experiences</t>
  </si>
  <si>
    <t>MS</t>
  </si>
  <si>
    <t>Compliance Data &amp; Systems Analyst</t>
  </si>
  <si>
    <t>Hays UAE</t>
  </si>
  <si>
    <t>['azure', 'vmware', 'linux', 'windows']</t>
  </si>
  <si>
    <t>{'cloud': ['azure', 'vmware'], 'os': ['linux', 'windows']}</t>
  </si>
  <si>
    <t>Dgm - Big Data - Advanced App Engineering Analyst</t>
  </si>
  <si>
    <t>Data Analyst - National Charity</t>
  </si>
  <si>
    <t>2024 Data Insight Analyst Intern - Palmdale, CA</t>
  </si>
  <si>
    <t>Senior Python Data Analyst - FRENCH Speaker (HYBRID @Porto)</t>
  </si>
  <si>
    <t>KCS iT</t>
  </si>
  <si>
    <t>['python', 'sql', 'no-sql', 'go', 'ssis', 'ssrs', 'tableau', 'power bi', 'jenkins']</t>
  </si>
  <si>
    <t>{'analyst_tools': ['ssis', 'ssrs', 'tableau', 'power bi'], 'other': ['jenkins'], 'programming': ['python', 'sql', 'no-sql', 'go']}</t>
  </si>
  <si>
    <t>['sql', 'typescript', 'postgresql', 'bigquery', 'redshift', 'snowflake', 'databricks', 'aws', 'node', 'github', 'docker', 'slack']</t>
  </si>
  <si>
    <t>{'cloud': ['bigquery', 'redshift', 'snowflake', 'databricks', 'aws'], 'databases': ['postgresql'], 'other': ['github', 'docker'], 'programming': ['sql', 'typescript'], 'sync': ['slack'], 'webframeworks': ['node']}</t>
  </si>
  <si>
    <t>Esperanto</t>
  </si>
  <si>
    <t>['sql', 't-sql', 'r', 'python', 'scala', 'java']</t>
  </si>
  <si>
    <t>{'programming': ['sql', 't-sql', 'r', 'python', 'scala', 'java']}</t>
  </si>
  <si>
    <t>Ascentic</t>
  </si>
  <si>
    <t>Sr Data Analyst - Healthcare Analytics</t>
  </si>
  <si>
    <t>['nosql', 'sql', 'vba', 'oracle', 'snowflake', 'hadoop', 'excel', 'tableau']</t>
  </si>
  <si>
    <t>{'analyst_tools': ['excel', 'tableau'], 'cloud': ['oracle', 'snowflake'], 'libraries': ['hadoop'], 'programming': ['nosql', 'sql', 'vba']}</t>
  </si>
  <si>
    <t>2024 Graduate - SW Engineer/Data Scientist/Ontologist - Threat...</t>
  </si>
  <si>
    <t>['apl', 'java', 'python', 'javascript', 'go', 'kotlin', 'pytorch', 'tensorflow', 'scikit-learn', 'pandas', 'numpy']</t>
  </si>
  <si>
    <t>{'libraries': ['pytorch', 'tensorflow', 'scikit-learn', 'pandas', 'numpy'], 'programming': ['apl', 'java', 'python', 'javascript', 'go', 'kotlin']}</t>
  </si>
  <si>
    <t>['sql', 'scala', 'python', 'aws', 'redshift', 'snowflake', 'spark', 'pyspark', 'power bi', 'tableau', 'flow']</t>
  </si>
  <si>
    <t>{'analyst_tools': ['power bi', 'tableau'], 'cloud': ['aws', 'redshift', 'snowflake'], 'libraries': ['spark', 'pyspark'], 'other': ['flow'], 'programming': ['sql', 'scala', 'python']}</t>
  </si>
  <si>
    <t>ISA -Actuarial Data Specialist</t>
  </si>
  <si>
    <t>Data Scientist or Senior Data Scientist in Anti-Financial Crime</t>
  </si>
  <si>
    <t>['sql', 'python', 'powershell', 'javascript', 'r', 'aws', 'pandas', 'numpy']</t>
  </si>
  <si>
    <t>{'cloud': ['aws'], 'libraries': ['pandas', 'numpy'], 'programming': ['sql', 'python', 'powershell', 'javascript', 'r']}</t>
  </si>
  <si>
    <t>Celonis -data Scientist-tts Automation and Workflow</t>
  </si>
  <si>
    <t>['shell', 'unix', 'linux']</t>
  </si>
  <si>
    <t>{'os': ['unix', 'linux'], 'programming': ['shell']}</t>
  </si>
  <si>
    <t>Kemio Consulting</t>
  </si>
  <si>
    <t>Analyst, Operations Data Integrity</t>
  </si>
  <si>
    <t>Canada Post Corporation</t>
  </si>
  <si>
    <t>['excel', 'ms access', 'sap']</t>
  </si>
  <si>
    <t>{'analyst_tools': ['excel', 'ms access', 'sap']}</t>
  </si>
  <si>
    <t>Software Engineer(C++)</t>
  </si>
  <si>
    <t>Presto Labs</t>
  </si>
  <si>
    <t>Vodafone - Egypt Aggregated</t>
  </si>
  <si>
    <t>INTERIM Data Analyst/Tableau Experte (m/w/d)</t>
  </si>
  <si>
    <t>유니코써어치</t>
  </si>
  <si>
    <t>Junior Data Engineer (Nl)</t>
  </si>
  <si>
    <t>KPMG Belgium</t>
  </si>
  <si>
    <t>['sql', 'scala', 'java', 'python', 'r', 'aws', 'spark', 'airflow', 'hadoop', 'docker', 'kubernetes']</t>
  </si>
  <si>
    <t>{'cloud': ['aws'], 'libraries': ['spark', 'airflow', 'hadoop'], 'other': ['docker', 'kubernetes'], 'programming': ['sql', 'scala', 'java', 'python', 'r']}</t>
  </si>
  <si>
    <t>['sql', 'python', 'oracle', 'tableau', 'excel', 'github']</t>
  </si>
  <si>
    <t>{'analyst_tools': ['tableau', 'excel'], 'cloud': ['oracle'], 'other': ['github'], 'programming': ['sql', 'python']}</t>
  </si>
  <si>
    <t>Solution Engineer / Consultant Cloud Analytics &amp; Automation...</t>
  </si>
  <si>
    <t>Data Scientist Perfil Técnico</t>
  </si>
  <si>
    <t>['sql', 'r', 'azure', 'hadoop']</t>
  </si>
  <si>
    <t>{'cloud': ['azure'], 'libraries': ['hadoop'], 'programming': ['sql', 'r']}</t>
  </si>
  <si>
    <t>Reynoldsburg, OH</t>
  </si>
  <si>
    <t>WW Marketing Data Analyst</t>
  </si>
  <si>
    <t>Advance Delivery Consulting</t>
  </si>
  <si>
    <t>Senior Data Engineer, Enabling Functions Data Product Enablement</t>
  </si>
  <si>
    <t>Associate Research/Data Analyst</t>
  </si>
  <si>
    <t>Yulu</t>
  </si>
  <si>
    <t>['scala', 'java', 'python', 'javascript', 'sql', 'hadoop', 'spark', 'kafka', 'tableau', 'git', 'jenkins']</t>
  </si>
  <si>
    <t>{'analyst_tools': ['tableau'], 'libraries': ['hadoop', 'spark', 'kafka'], 'other': ['git', 'jenkins'], 'programming': ['scala', 'java', 'python', 'javascript', 'sql']}</t>
  </si>
  <si>
    <t>7shifts</t>
  </si>
  <si>
    <t>['python', 'sql', 'numpy', 'pandas', 'pyspark', 'opencv', 'scikit-learn', 'spark', 'hadoop', 'unix', 'excel', 'flow']</t>
  </si>
  <si>
    <t>{'analyst_tools': ['excel'], 'libraries': ['numpy', 'pandas', 'pyspark', 'opencv', 'scikit-learn', 'spark', 'hadoop'], 'os': ['unix'], 'other': ['flow'], 'programming': ['python', 'sql']}</t>
  </si>
  <si>
    <t>Data Infrastructure Engineer - Python / Java (Very cool salary)</t>
  </si>
  <si>
    <t>['python', 'gcp', 'linux', 'terraform']</t>
  </si>
  <si>
    <t>{'cloud': ['gcp'], 'os': ['linux'], 'other': ['terraform'], 'programming': ['python']}</t>
  </si>
  <si>
    <t>Roger Dubuis</t>
  </si>
  <si>
    <t>MIS &amp; Data Analyst  Housing Finance - Mumbai</t>
  </si>
  <si>
    <t>Morpheus Human Consulting Pvt Ltd</t>
  </si>
  <si>
    <t>Senior Data Engineer (relocation to Germany included)</t>
  </si>
  <si>
    <t>ReloHire.com</t>
  </si>
  <si>
    <t>['python', 'sql', 'aws', 'azure', 'gcp', 'snowflake', 'bigquery', 'looker', 'tableau', 'flow', 'github', 'docker']</t>
  </si>
  <si>
    <t>{'analyst_tools': ['looker', 'tableau'], 'cloud': ['aws', 'azure', 'gcp', 'snowflake', 'bigquery'], 'other': ['flow', 'github', 'docker'], 'programming': ['python', 'sql']}</t>
  </si>
  <si>
    <t>Negeri Sembilan, Malaysia</t>
  </si>
  <si>
    <t>Kiwitech</t>
  </si>
  <si>
    <t>Senior Data Engineer – with Great Benefits</t>
  </si>
  <si>
    <t>B_labs</t>
  </si>
  <si>
    <t>DevOps and Data Engineer</t>
  </si>
  <si>
    <t>Zoeterwoude, Netherlands</t>
  </si>
  <si>
    <t>['swift', 'python', 'shell', 'perl', 'sql', 'nosql', 'mongodb', 'mongodb', 'cassandra', 'oracle', 'unix', 'redhat', 'ansible', 'kubernetes', 'confluence', 'jira']</t>
  </si>
  <si>
    <t>{'async': ['confluence', 'jira'], 'cloud': ['oracle'], 'databases': ['mongodb', 'cassandra'], 'os': ['unix', 'redhat'], 'other': ['ansible', 'kubernetes'], 'programming': ['swift', 'python', 'shell', 'perl', 'sql', 'nosql', 'mongodb']}</t>
  </si>
  <si>
    <t>['python', 'aws', 'databricks', 'terraform']</t>
  </si>
  <si>
    <t>{'cloud': ['aws', 'databricks'], 'other': ['terraform'], 'programming': ['python']}</t>
  </si>
  <si>
    <t>Adecco Recruitment</t>
  </si>
  <si>
    <t>['crystal', 'qlik', 'sap']</t>
  </si>
  <si>
    <t>{'analyst_tools': ['qlik', 'sap'], 'programming': ['crystal']}</t>
  </si>
  <si>
    <t>Santander Bank, N.A.</t>
  </si>
  <si>
    <t>BI DATA ANALYST</t>
  </si>
  <si>
    <t>Fabriano, Province of Ancona, Italy</t>
  </si>
  <si>
    <t>['sql', 'aws', 'sap', 'excel', 'power bi']</t>
  </si>
  <si>
    <t>{'analyst_tools': ['sap', 'excel', 'power bi'], 'cloud': ['aws'], 'programming': ['sql']}</t>
  </si>
  <si>
    <t>Engineer, Technical Data Management</t>
  </si>
  <si>
    <t>Äänekoski, Finland</t>
  </si>
  <si>
    <t>['python', 'r', 'sql', 'pytorch', 'flow']</t>
  </si>
  <si>
    <t>{'libraries': ['pytorch'], 'other': ['flow'], 'programming': ['python', 'r', 'sql']}</t>
  </si>
  <si>
    <t>Digital Analytics Engineer / Tracking Developer</t>
  </si>
  <si>
    <t>QIAGEN BUSINESS SERVICES</t>
  </si>
  <si>
    <t>Data Engineer - Azure Data Bricks</t>
  </si>
  <si>
    <t>BtcTurk</t>
  </si>
  <si>
    <t>['python', 'r', 'sql', 'azure', 'aws', 'gcp', 'kafka', 'microstrategy', 'power bi', 'tableau']</t>
  </si>
  <si>
    <t>{'analyst_tools': ['microstrategy', 'power bi', 'tableau'], 'cloud': ['azure', 'aws', 'gcp'], 'libraries': ['kafka'], 'programming': ['python', 'r', 'sql']}</t>
  </si>
  <si>
    <t>Bosch-Gruppe Österreich</t>
  </si>
  <si>
    <t>['python', 'matlab', 'c', 'c++', 'databricks', 'gcp', 'tensorflow', 'keras', 'jira']</t>
  </si>
  <si>
    <t>{'async': ['jira'], 'cloud': ['databricks', 'gcp'], 'libraries': ['tensorflow', 'keras'], 'programming': ['python', 'matlab', 'c', 'c++']}</t>
  </si>
  <si>
    <t>RentPath</t>
  </si>
  <si>
    <t>Rtr Junior Analyst</t>
  </si>
  <si>
    <t>['ibm cloud', 'express', 'sap']</t>
  </si>
  <si>
    <t>{'analyst_tools': ['sap'], 'cloud': ['ibm cloud'], 'webframeworks': ['express']}</t>
  </si>
  <si>
    <t>Hong Kong Data Center Facilities Manager</t>
  </si>
  <si>
    <t>via LVI Associates</t>
  </si>
  <si>
    <t>LVI Associates</t>
  </si>
  <si>
    <t>['swift', 'word', 'excel', 'powerpoint']</t>
  </si>
  <si>
    <t>{'analyst_tools': ['word', 'excel', 'powerpoint'], 'programming': ['swift']}</t>
  </si>
  <si>
    <t>['sql', 'tableau', 'looker', 'excel', 'sheets']</t>
  </si>
  <si>
    <t>{'analyst_tools': ['tableau', 'looker', 'excel', 'sheets'], 'programming': ['sql']}</t>
  </si>
  <si>
    <t>KPI Analyst</t>
  </si>
  <si>
    <t>Argyle India</t>
  </si>
  <si>
    <t>Valenton, France</t>
  </si>
  <si>
    <t>Transgourmet</t>
  </si>
  <si>
    <t>['python', 'c#', 'aws', 'gcp', 'databricks', 'ansible', 'terraform']</t>
  </si>
  <si>
    <t>{'cloud': ['aws', 'gcp', 'databricks'], 'other': ['ansible', 'terraform'], 'programming': ['python', 'c#']}</t>
  </si>
  <si>
    <t>Eletronic Client Solutions Analyst</t>
  </si>
  <si>
    <t>DATEIO</t>
  </si>
  <si>
    <t>['sql', 'postgresql', 'power bi']</t>
  </si>
  <si>
    <t>{'analyst_tools': ['power bi'], 'databases': ['postgresql'], 'programming': ['sql']}</t>
  </si>
  <si>
    <t>['c++', 'typescript', 'javascript', 'linux']</t>
  </si>
  <si>
    <t>{'os': ['linux'], 'programming': ['c++', 'typescript', 'javascript']}</t>
  </si>
  <si>
    <t>Solution Architect/senior Cloud Engineer</t>
  </si>
  <si>
    <t>['c', 'kubernetes']</t>
  </si>
  <si>
    <t>{'other': ['kubernetes'], 'programming': ['c']}</t>
  </si>
  <si>
    <t>Snowflake Solutions Engineer</t>
  </si>
  <si>
    <t>via SpringML - Talentify</t>
  </si>
  <si>
    <t>SpringML</t>
  </si>
  <si>
    <t>Brainbridge - Data Engineer</t>
  </si>
  <si>
    <t>['sql', 'nosql', 'azure', 'aws']</t>
  </si>
  <si>
    <t>{'cloud': ['azure', 'aws'], 'programming': ['sql', 'nosql']}</t>
  </si>
  <si>
    <t>Director, Data Science - Visa Consulting -</t>
  </si>
  <si>
    <t>TRILATERAL RESEARCH LTD</t>
  </si>
  <si>
    <t>['python', 'sql', 'go', 'elasticsearch', 'neo4j', 'aws', 'pandas', 'scikit-learn', 'keras', 'pytorch']</t>
  </si>
  <si>
    <t>{'cloud': ['aws'], 'databases': ['elasticsearch', 'neo4j'], 'libraries': ['pandas', 'scikit-learn', 'keras', 'pytorch'], 'programming': ['python', 'sql', 'go']}</t>
  </si>
  <si>
    <t>Lead Data Scientist - Condition Monitoring Analytics</t>
  </si>
  <si>
    <t>ML Engineer / Researcher</t>
  </si>
  <si>
    <t>['pytorch', 'keras', 'tensorflow', 'github']</t>
  </si>
  <si>
    <t>{'libraries': ['pytorch', 'keras', 'tensorflow'], 'other': ['github']}</t>
  </si>
  <si>
    <t>Data Engineer I – Remote - Now Hiring</t>
  </si>
  <si>
    <t>EURHASI</t>
  </si>
  <si>
    <t>['sql', 'python', 'php', 'symfony', 'vue', 'power bi', 'ssrs']</t>
  </si>
  <si>
    <t>{'analyst_tools': ['power bi', 'ssrs'], 'programming': ['sql', 'python', 'php'], 'webframeworks': ['symfony', 'vue']}</t>
  </si>
  <si>
    <t>Supply Chain Data Scientist | OmniCable</t>
  </si>
  <si>
    <t>OmniCable</t>
  </si>
  <si>
    <t>['python', 'r', 'sql', 'vba', 'scala', 'java', 'c++', 'sas', 'sas', 'matplotlib', 'power bi', 'excel', 'tableau', 'wire']</t>
  </si>
  <si>
    <t>{'analyst_tools': ['sas', 'power bi', 'excel', 'tableau'], 'libraries': ['matplotlib'], 'programming': ['python', 'r', 'sql', 'vba', 'scala', 'java', 'c++', 'sas'], 'sync': ['wire']}</t>
  </si>
  <si>
    <t>Data Engineer – Johannesburg – Up To R850K Per Ann</t>
  </si>
  <si>
    <t>['sql', 'python', 'r', 'java', 'c', 'gcp', 'bigquery', 'hadoop', 'tableau']</t>
  </si>
  <si>
    <t>{'analyst_tools': ['tableau'], 'cloud': ['gcp', 'bigquery'], 'libraries': ['hadoop'], 'programming': ['sql', 'python', 'r', 'java', 'c']}</t>
  </si>
  <si>
    <t>Lead Automation Quality Engineer</t>
  </si>
  <si>
    <t>Сампад</t>
  </si>
  <si>
    <t>['python', 'sql', 'sql server', 'azure', 'databricks', 'snowflake', 'jupyter', 'fastapi']</t>
  </si>
  <si>
    <t>{'cloud': ['azure', 'databricks', 'snowflake'], 'databases': ['sql server'], 'libraries': ['jupyter'], 'programming': ['python', 'sql'], 'webframeworks': ['fastapi']}</t>
  </si>
  <si>
    <t>Qinghai, China</t>
  </si>
  <si>
    <t>['python', 'c++', 'java', 'sql', 'nosql', 'aws', 'azure', 'numpy', 'pandas']</t>
  </si>
  <si>
    <t>{'cloud': ['aws', 'azure'], 'libraries': ['numpy', 'pandas'], 'programming': ['python', 'c++', 'java', 'sql', 'nosql']}</t>
  </si>
  <si>
    <t>['sql', 'python', 'mysql', 'postgresql', 'oracle', 'aws', 'azure', 'numpy', 'pandas']</t>
  </si>
  <si>
    <t>{'cloud': ['oracle', 'aws', 'azure'], 'databases': ['mysql', 'postgresql'], 'libraries': ['numpy', 'pandas'], 'programming': ['sql', 'python']}</t>
  </si>
  <si>
    <t>Livestream Business Data Analyst Jobs in Dubai</t>
  </si>
  <si>
    <t>Productiegegevensingenieur</t>
  </si>
  <si>
    <t>Heuvelland, Belgium</t>
  </si>
  <si>
    <t>b628</t>
  </si>
  <si>
    <t>CED Data Management Analyst</t>
  </si>
  <si>
    <t>CS electric A/S</t>
  </si>
  <si>
    <t>Junior Data Analyst - Governance Data (Open for Fresh Graduates)</t>
  </si>
  <si>
    <t>[Cooperative Internship 2023] Database Administrator Intern, Data Team</t>
  </si>
  <si>
    <t>['nosql', 'sql', 'powershell', 'shell', 'python', 'postgresql', 'cassandra', 'couchbase', 'elasticsearch', 'windows', 'linux', 'docker']</t>
  </si>
  <si>
    <t>{'databases': ['postgresql', 'cassandra', 'couchbase', 'elasticsearch'], 'os': ['windows', 'linux'], 'other': ['docker'], 'programming': ['nosql', 'sql', 'powershell', 'shell', 'python']}</t>
  </si>
  <si>
    <t>Data Scientist With knowledge Federated Learning (ML &amp; AI) to...</t>
  </si>
  <si>
    <t>Operations Research Analyst - Level 4</t>
  </si>
  <si>
    <t>['python', 'vba', 'sql', 'oracle', 'sap', 'tableau']</t>
  </si>
  <si>
    <t>{'analyst_tools': ['sap', 'tableau'], 'cloud': ['oracle'], 'programming': ['python', 'vba', 'sql']}</t>
  </si>
  <si>
    <t>Technical Pre-Sales Engineer</t>
  </si>
  <si>
    <t>DIS Group (Data &amp; Insights)</t>
  </si>
  <si>
    <t>['postgresql', 'oracle', 'hadoop']</t>
  </si>
  <si>
    <t>{'cloud': ['oracle'], 'databases': ['postgresql'], 'libraries': ['hadoop']}</t>
  </si>
  <si>
    <t>Risk &amp; Control Analyst - (Data and FP&amp;A)</t>
  </si>
  <si>
    <t>Data Engineering Curriculum Specialist and Facilitator</t>
  </si>
  <si>
    <t>Carolina Casualty (a Berkley Company)</t>
  </si>
  <si>
    <t>Online Data Analyst - Japanese (JP)</t>
  </si>
  <si>
    <t>Machine Learning - Data Engineer</t>
  </si>
  <si>
    <t>Jobscentral Sg</t>
  </si>
  <si>
    <t>[CDI] Data Analyst H/F</t>
  </si>
  <si>
    <t>['sql', 'bigquery', 'aws', 'jupyter']</t>
  </si>
  <si>
    <t>{'cloud': ['bigquery', 'aws'], 'libraries': ['jupyter'], 'programming': ['sql']}</t>
  </si>
  <si>
    <t>Analyst II, Fin &amp; Data Mgmt</t>
  </si>
  <si>
    <t>Language Data Analyst- Danish</t>
  </si>
  <si>
    <t>Data Engineer (Informática BDM)</t>
  </si>
  <si>
    <t>Data Analyst (m/w/d) im Bereich Partner Information Management</t>
  </si>
  <si>
    <t>Analista de Modelamiento Predictivo de Datos</t>
  </si>
  <si>
    <t>['c#', 'sql', 't-sql', 'sql server', 'azure', 'selenium', 'docker']</t>
  </si>
  <si>
    <t>{'cloud': ['azure'], 'databases': ['sql server'], 'libraries': ['selenium'], 'other': ['docker'], 'programming': ['c#', 'sql', 't-sql']}</t>
  </si>
  <si>
    <t>Learning Systems Implementation Analyst</t>
  </si>
  <si>
    <t>Data Analytics Delivery Manager - Inside IR35</t>
  </si>
  <si>
    <t>AWS Data Engineer/Senior Manager - ETL/Python/Big Data</t>
  </si>
  <si>
    <t>Data Scientist –Contract</t>
  </si>
  <si>
    <t>Senior Security Engineer - Data</t>
  </si>
  <si>
    <t>['python', 'java', 'golang', 'sql', 'go', 'oracle', 'terraform', 'ansible', 'chef', 'puppet']</t>
  </si>
  <si>
    <t>{'cloud': ['oracle'], 'other': ['terraform', 'ansible', 'chef', 'puppet'], 'programming': ['python', 'java', 'golang', 'sql', 'go']}</t>
  </si>
  <si>
    <t>Senior Snowflake Data Engineer - Now Hiring</t>
  </si>
  <si>
    <t>['sql', 'python', 'dynamodb', 'snowflake', 'aws']</t>
  </si>
  <si>
    <t>{'cloud': ['snowflake', 'aws'], 'databases': ['dynamodb'], 'programming': ['sql', 'python']}</t>
  </si>
  <si>
    <t>Business Operations Analyst, Global Creative Success</t>
  </si>
  <si>
    <t>['sql', 'python', 'powershell', 'c#', 'azure', 'databricks', 'spark', 'pyspark']</t>
  </si>
  <si>
    <t>{'cloud': ['azure', 'databricks'], 'libraries': ['spark', 'pyspark'], 'programming': ['sql', 'python', 'powershell', 'c#']}</t>
  </si>
  <si>
    <t>Baziège, France</t>
  </si>
  <si>
    <t>Terres Inovia</t>
  </si>
  <si>
    <t>CRUTZ LEELA</t>
  </si>
  <si>
    <t>['python', 'java', 'r', 'aws', 'keras', 'pytorch']</t>
  </si>
  <si>
    <t>{'cloud': ['aws'], 'libraries': ['keras', 'pytorch'], 'programming': ['python', 'java', 'r']}</t>
  </si>
  <si>
    <t>Graduate/Junior Engineer</t>
  </si>
  <si>
    <t>Enovacom</t>
  </si>
  <si>
    <t>Data analyst contrôle de gestion</t>
  </si>
  <si>
    <t>Paie &amp; Rh Solutions</t>
  </si>
  <si>
    <t>['sas', 'sas', 'webex']</t>
  </si>
  <si>
    <t>{'analyst_tools': ['sas'], 'programming': ['sas'], 'sync': ['webex']}</t>
  </si>
  <si>
    <t>Customer Service Research Analyst (R-13925)</t>
  </si>
  <si>
    <t>['go', 'c#', 'sql', 'azure', 'asp.net']</t>
  </si>
  <si>
    <t>{'cloud': ['azure'], 'programming': ['go', 'c#', 'sql'], 'webframeworks': ['asp.net']}</t>
  </si>
  <si>
    <t>['python', 'mongodb', 'mongodb', 'sql', 'aws', 'git', 'docker']</t>
  </si>
  <si>
    <t>{'cloud': ['aws'], 'databases': ['mongodb'], 'other': ['git', 'docker'], 'programming': ['python', 'mongodb', 'sql']}</t>
  </si>
  <si>
    <t>SAP Master Data Analyst- End User only - Hiring Fast</t>
  </si>
  <si>
    <t>Manpowergroup India</t>
  </si>
  <si>
    <t>Business Applications Configuration Analyst</t>
  </si>
  <si>
    <t>Management Sciences For Health - MSH</t>
  </si>
  <si>
    <t>Développeur.se Big Data F/H</t>
  </si>
  <si>
    <t>['java', 'shell', 'postgresql', 'azure', 'spark', 'kafka', 'hadoop', 'kubernetes']</t>
  </si>
  <si>
    <t>{'cloud': ['azure'], 'databases': ['postgresql'], 'libraries': ['spark', 'kafka', 'hadoop'], 'other': ['kubernetes'], 'programming': ['java', 'shell']}</t>
  </si>
  <si>
    <t>Geographical Information Systems Analyst</t>
  </si>
  <si>
    <t>FBD Insurance</t>
  </si>
  <si>
    <t>['sql', 'python', 'alteryx', 'excel', 'powerpoint']</t>
  </si>
  <si>
    <t>{'analyst_tools': ['alteryx', 'excel', 'powerpoint'], 'programming': ['sql', 'python']}</t>
  </si>
  <si>
    <t>Softwiz Tech Solution</t>
  </si>
  <si>
    <t>['sql', 'sql server', 'postgresql', 'mysql', 'azure', 'oracle', 'spark']</t>
  </si>
  <si>
    <t>{'cloud': ['azure', 'oracle'], 'databases': ['sql server', 'postgresql', 'mysql'], 'libraries': ['spark'], 'programming': ['sql']}</t>
  </si>
  <si>
    <t>Lead Data analytics met kennis van Data engineering</t>
  </si>
  <si>
    <t>['sql', 'mongo', 'cassandra', 'kafka', 'spark']</t>
  </si>
  <si>
    <t>{'databases': ['cassandra'], 'libraries': ['kafka', 'spark'], 'programming': ['sql', 'mongo']}</t>
  </si>
  <si>
    <t>['java', 'javascript', 'aws', 'azure']</t>
  </si>
  <si>
    <t>{'cloud': ['aws', 'azure'], 'programming': ['java', 'javascript']}</t>
  </si>
  <si>
    <t>Data Engineer (NSW / VIC / QLD)</t>
  </si>
  <si>
    <t>['sql', 'sas', 'sas', 'python', 'r', 'c', 'powershell', 'sql server', 'azure', 'databricks', 'power bi', 'qlik', 'tableau']</t>
  </si>
  <si>
    <t>{'analyst_tools': ['sas', 'power bi', 'qlik', 'tableau'], 'cloud': ['azure', 'databricks'], 'databases': ['sql server'], 'programming': ['sql', 'sas', 'python', 'r', 'c', 'powershell']}</t>
  </si>
  <si>
    <t>['sql', 'python', 'c#', 'c++', 'java', 'r', 'angular', 'excel', 'tableau']</t>
  </si>
  <si>
    <t>{'analyst_tools': ['excel', 'tableau'], 'programming': ['sql', 'python', 'c#', 'c++', 'java', 'r'], 'webframeworks': ['angular']}</t>
  </si>
  <si>
    <t>Sr Data Engineer Enfield, NS, Canada Posted on 05/25/2023</t>
  </si>
  <si>
    <t>['python', 'bash', 'java', 'ansible']</t>
  </si>
  <si>
    <t>{'other': ['ansible'], 'programming': ['python', 'bash', 'java']}</t>
  </si>
  <si>
    <t>NJDOH Voice/Data Engineer</t>
  </si>
  <si>
    <t>Dison, Belgium</t>
  </si>
  <si>
    <t>IT Business Analyst (m/f/d)</t>
  </si>
  <si>
    <t>['aws', 'looker', 'atlassian', 'jira', 'confluence', 'trello', 'slack']</t>
  </si>
  <si>
    <t>{'analyst_tools': ['looker'], 'async': ['jira', 'confluence', 'trello'], 'cloud': ['aws'], 'other': ['atlassian'], 'sync': ['slack']}</t>
  </si>
  <si>
    <t>Medicaid/Pharma Analyst (Remote)</t>
  </si>
  <si>
    <t>Sustainability Lead, Data</t>
  </si>
  <si>
    <t>Engineer - Python / Java , Data Engineering - Next Generation Big Data</t>
  </si>
  <si>
    <t>Altostratus Cloud Consulting</t>
  </si>
  <si>
    <t>['python', 'sql', 'pandas', 'scikit-learn', 'pytorch', 'tensorflow', 'looker', 'power bi', 'docker', 'git', 'terraform']</t>
  </si>
  <si>
    <t>{'analyst_tools': ['looker', 'power bi'], 'libraries': ['pandas', 'scikit-learn', 'pytorch', 'tensorflow'], 'other': ['docker', 'git', 'terraform'], 'programming': ['python', 'sql']}</t>
  </si>
  <si>
    <t>URGENT / Data Operation / Data Ops Engineer ( Python / Azure ...</t>
  </si>
  <si>
    <t>['python', 'sql', 'aws', 'gcp', 'bigquery', 'airflow', 'pandas', 'numpy', 'matplotlib', 'scikit-learn', 'kubernetes']</t>
  </si>
  <si>
    <t>{'cloud': ['aws', 'gcp', 'bigquery'], 'libraries': ['airflow', 'pandas', 'numpy', 'matplotlib', 'scikit-learn'], 'other': ['kubernetes'], 'programming': ['python', 'sql']}</t>
  </si>
  <si>
    <t>Market Researcher Data Analyst</t>
  </si>
  <si>
    <t>Spark Maintenance  and  Oilfield Services Establishment</t>
  </si>
  <si>
    <t>Master Data Analyst- Senior Process Associate-French-Remote...</t>
  </si>
  <si>
    <t>TECHNEXIA</t>
  </si>
  <si>
    <t>Small World Money Transfer</t>
  </si>
  <si>
    <t>Recruiting Solutions</t>
  </si>
  <si>
    <t>['sql', 'sql server', 'azure', 'excel', 'powerpoint', 'tableau', 'power bi']</t>
  </si>
  <si>
    <t>{'analyst_tools': ['excel', 'powerpoint', 'tableau', 'power bi'], 'cloud': ['azure'], 'databases': ['sql server'], 'programming': ['sql']}</t>
  </si>
  <si>
    <t>['python', 'r', 'nosql', 'mongodb', 'mongodb', 'azure', 'spark', 'kafka', 'tableau', 'docker']</t>
  </si>
  <si>
    <t>{'analyst_tools': ['tableau'], 'cloud': ['azure'], 'databases': ['mongodb'], 'libraries': ['spark', 'kafka'], 'other': ['docker'], 'programming': ['python', 'r', 'nosql', 'mongodb']}</t>
  </si>
  <si>
    <t>['python', 'java', 'sql', 'redshift', 'aws', 'kafka', 'spark', 'hadoop']</t>
  </si>
  <si>
    <t>{'cloud': ['redshift', 'aws'], 'libraries': ['kafka', 'spark', 'hadoop'], 'programming': ['python', 'java', 'sql']}</t>
  </si>
  <si>
    <t>Associate Firmware Engineer</t>
  </si>
  <si>
    <t>['c', 'elixir', 'linux']</t>
  </si>
  <si>
    <t>{'os': ['linux'], 'programming': ['c', 'elixir']}</t>
  </si>
  <si>
    <t>Data Analyst - Korea</t>
  </si>
  <si>
    <t>South Korea (+2 others)</t>
  </si>
  <si>
    <t>Data Ops Analyst Iii</t>
  </si>
  <si>
    <t>Domofrance</t>
  </si>
  <si>
    <t>['python', 'sql', 'azure', 'databricks', 'kafka', 'pyspark', 'pandas', 'airflow']</t>
  </si>
  <si>
    <t>{'cloud': ['azure', 'databricks'], 'libraries': ['kafka', 'pyspark', 'pandas', 'airflow'], 'programming': ['python', 'sql']}</t>
  </si>
  <si>
    <t>Analista de Marketing y Customer Analytics</t>
  </si>
  <si>
    <t>Explora Chile S.A.</t>
  </si>
  <si>
    <t>Big Data Ops Engineer（贝宝/学信网本科）</t>
  </si>
  <si>
    <t>上海晨钦信息科技服务有限公司</t>
  </si>
  <si>
    <t>Software Engineer - ML OSS</t>
  </si>
  <si>
    <t>['java', 'scala', 'python', 'databricks', 'spark', 'tensorflow', 'pytorch', 'excel', 'unify']</t>
  </si>
  <si>
    <t>{'analyst_tools': ['excel'], 'cloud': ['databricks'], 'libraries': ['spark', 'tensorflow', 'pytorch'], 'programming': ['java', 'scala', 'python'], 'sync': ['unify']}</t>
  </si>
  <si>
    <t>ФГБУ ИАЦ МЧС РОССИИ</t>
  </si>
  <si>
    <t>Internship in Big Data and Machine Learning Engineer</t>
  </si>
  <si>
    <t>['sql', 'nosql', 'java', 'aws', 'gcp', 'kubernetes', 'docker']</t>
  </si>
  <si>
    <t>{'cloud': ['aws', 'gcp'], 'other': ['kubernetes', 'docker'], 'programming': ['sql', 'nosql', 'java']}</t>
  </si>
  <si>
    <t>Software Engineer (C#, Python, Elastic)</t>
  </si>
  <si>
    <t>['python', 'c#', 'sql', 'nosql', 'keras', 'react', 'linux', 'docker']</t>
  </si>
  <si>
    <t>{'libraries': ['keras', 'react'], 'os': ['linux'], 'other': ['docker'], 'programming': ['python', 'c#', 'sql', 'nosql']}</t>
  </si>
  <si>
    <t>Material Master Data Engineer</t>
  </si>
  <si>
    <t>Sr Data Engineer - Azure</t>
  </si>
  <si>
    <t>['sql', 'nosql', 'mongodb', 'mongodb', 'python', 'java', 'c++', 'scala', 'azure', 'oracle', 'snowflake']</t>
  </si>
  <si>
    <t>{'cloud': ['azure', 'oracle', 'snowflake'], 'databases': ['mongodb'], 'programming': ['sql', 'nosql', 'mongodb', 'python', 'java', 'c++', 'scala']}</t>
  </si>
  <si>
    <t>ACODEV</t>
  </si>
  <si>
    <t>Junior Data Scientist (Data &amp; AI)</t>
  </si>
  <si>
    <t>['python', 'sql', 'gcp', 'bigquery', 'scikit-learn', 'pytorch', 'tensorflow', 'pandas', 'pyspark', 'hadoop']</t>
  </si>
  <si>
    <t>{'cloud': ['gcp', 'bigquery'], 'libraries': ['scikit-learn', 'pytorch', 'tensorflow', 'pandas', 'pyspark', 'hadoop'], 'programming': ['python', 'sql']}</t>
  </si>
  <si>
    <t>SparkCognition Government Systems (SGS)</t>
  </si>
  <si>
    <t>['python', 'r', 'c', 'pytorch', 'theano', 'gitlab']</t>
  </si>
  <si>
    <t>{'libraries': ['pytorch', 'theano'], 'other': ['gitlab'], 'programming': ['python', 'r', 'c']}</t>
  </si>
  <si>
    <t>Analytics &amp; Visualisation Engineer - Esr</t>
  </si>
  <si>
    <t>Data Analyst, Performance - Planning (Commercial Operations)</t>
  </si>
  <si>
    <t>Business management analyst M/F</t>
  </si>
  <si>
    <t>Inserm-Transfert</t>
  </si>
  <si>
    <t>['go', 'tableau', 'jira']</t>
  </si>
  <si>
    <t>{'analyst_tools': ['tableau'], 'async': ['jira'], 'programming': ['go']}</t>
  </si>
  <si>
    <t>☁️ Senior Cloud Engineer | Privacy &amp; Data Breach US Company🔒 | BR...</t>
  </si>
  <si>
    <t>Hiring for Data Analyst /Business Analyst</t>
  </si>
  <si>
    <t>Data Engineer - Web3</t>
  </si>
  <si>
    <t>['python', 'c#', 'sql', 'sql server']</t>
  </si>
  <si>
    <t>{'databases': ['sql server'], 'programming': ['python', 'c#', 'sql']}</t>
  </si>
  <si>
    <t>DATA SCIENCE ANALYST</t>
  </si>
  <si>
    <t>['sas', 'sas', 'r', 'python', 'sql', 'azure', 'aws', 'excel', 'powerpoint', 'power bi']</t>
  </si>
  <si>
    <t>{'analyst_tools': ['sas', 'excel', 'powerpoint', 'power bi'], 'cloud': ['azure', 'aws'], 'programming': ['sas', 'r', 'python', 'sql']}</t>
  </si>
  <si>
    <t>Armis tech</t>
  </si>
  <si>
    <t>Senior/staff Data Engineer Analyst/architect</t>
  </si>
  <si>
    <t>['python', 'pandas', 'jupyter', 'airflow', 'tableau', 'github', 'docker']</t>
  </si>
  <si>
    <t>{'analyst_tools': ['tableau'], 'libraries': ['pandas', 'jupyter', 'airflow'], 'other': ['github', 'docker'], 'programming': ['python']}</t>
  </si>
  <si>
    <t>Sr. Data Analyst, Technology</t>
  </si>
  <si>
    <t>MW Global People Analytics Manager</t>
  </si>
  <si>
    <t>Data Analyst/PMO, Contract one year/Central Singapore</t>
  </si>
  <si>
    <t>Commercial Tools Analyst</t>
  </si>
  <si>
    <t>Professional Services Engineer</t>
  </si>
  <si>
    <t>Principal Engineer, Data Infra</t>
  </si>
  <si>
    <t>['aws', 'spark', 'docker', 'kubernetes']</t>
  </si>
  <si>
    <t>{'cloud': ['aws'], 'libraries': ['spark'], 'other': ['docker', 'kubernetes']}</t>
  </si>
  <si>
    <t>Process &amp; Concept Engineer</t>
  </si>
  <si>
    <t>Square City</t>
  </si>
  <si>
    <t>Financial Data Analyst. Job in Doral My Valley Jobs Today</t>
  </si>
  <si>
    <t>['sas', 'sas', 'r', 'tableau', 'power bi']</t>
  </si>
  <si>
    <t>{'analyst_tools': ['sas', 'tableau', 'power bi'], 'programming': ['sas', 'r']}</t>
  </si>
  <si>
    <t>Data Engineer (Informatica/OBIEE)</t>
  </si>
  <si>
    <t>Data Architect (Engineering)</t>
  </si>
  <si>
    <t>Chegg</t>
  </si>
  <si>
    <t>['python', 'sql', 'aws', 'redshift', 'airflow', 'kubernetes']</t>
  </si>
  <si>
    <t>{'cloud': ['aws', 'redshift'], 'libraries': ['airflow'], 'other': ['kubernetes'], 'programming': ['python', 'sql']}</t>
  </si>
  <si>
    <t>Data Analyst Performance Marketing</t>
  </si>
  <si>
    <t>Gen™</t>
  </si>
  <si>
    <t>Data Analyst - (SQL, Python, Tableau, LTV Finance) - Dubai, UAE...</t>
  </si>
  <si>
    <t>Big Data Backend R&amp;D Engineer - User Growth Data Application</t>
  </si>
  <si>
    <t>JCA Associates</t>
  </si>
  <si>
    <t>['python', 'r', 'sql', 'nosql', 'mysql', 'redshift', 'spark', 'airflow']</t>
  </si>
  <si>
    <t>{'cloud': ['redshift'], 'databases': ['mysql'], 'libraries': ['spark', 'airflow'], 'programming': ['python', 'r', 'sql', 'nosql']}</t>
  </si>
  <si>
    <t>Staff Data Engineer, Bic</t>
  </si>
  <si>
    <t>DevOps Engineer + AWS</t>
  </si>
  <si>
    <t>['java', 'ruby', 'ruby', 'python', 'go', 'shell', 'aws', 'unix', 'docker', 'kubernetes', 'terraform', 'ansible']</t>
  </si>
  <si>
    <t>{'cloud': ['aws'], 'os': ['unix'], 'other': ['docker', 'kubernetes', 'terraform', 'ansible'], 'programming': ['java', 'ruby', 'python', 'go', 'shell'], 'webframeworks': ['ruby']}</t>
  </si>
  <si>
    <t>Social Data Analyst / Storyteller</t>
  </si>
  <si>
    <t>['sql', 'snowflake', 'power bi', 'looker']</t>
  </si>
  <si>
    <t>{'analyst_tools': ['power bi', 'looker'], 'cloud': ['snowflake'], 'programming': ['sql']}</t>
  </si>
  <si>
    <t>Business Intelligence and Operations Analyst</t>
  </si>
  <si>
    <t>Hyperconnect</t>
  </si>
  <si>
    <t>Silq</t>
  </si>
  <si>
    <t>Conversionista</t>
  </si>
  <si>
    <t>['python', 'c', 'java', 'sas', 'sas', 'matlab', 'r']</t>
  </si>
  <si>
    <t>{'analyst_tools': ['sas'], 'programming': ['python', 'c', 'java', 'sas', 'matlab', 'r']}</t>
  </si>
  <si>
    <t>American Software Resources, Inc.</t>
  </si>
  <si>
    <t>Tableau Reporting Analyst</t>
  </si>
  <si>
    <t>['sql', 'sql server', 'redshift', 'tableau', 'cognos', 'excel']</t>
  </si>
  <si>
    <t>{'analyst_tools': ['tableau', 'cognos', 'excel'], 'cloud': ['redshift'], 'databases': ['sql server'], 'programming': ['sql']}</t>
  </si>
  <si>
    <t>Python Architect</t>
  </si>
  <si>
    <t>Cloud-native engineer</t>
  </si>
  <si>
    <t>Dingxi, Gansu, China</t>
  </si>
  <si>
    <t>['golang', 'python', 'c++', 'java']</t>
  </si>
  <si>
    <t>{'programming': ['golang', 'python', 'c++', 'java']}</t>
  </si>
  <si>
    <t>CloudBuzz</t>
  </si>
  <si>
    <t>['sql', 'aws', 'ssis', 'sap', 'power bi', 'tableau', 'looker']</t>
  </si>
  <si>
    <t>{'analyst_tools': ['ssis', 'sap', 'power bi', 'tableau', 'looker'], 'cloud': ['aws'], 'programming': ['sql']}</t>
  </si>
  <si>
    <t>iSeatz</t>
  </si>
  <si>
    <t>['python', 'postgresql', 'snowflake', 'express', 'tableau', 'looker']</t>
  </si>
  <si>
    <t>{'analyst_tools': ['tableau', 'looker'], 'cloud': ['snowflake'], 'databases': ['postgresql'], 'programming': ['python'], 'webframeworks': ['express']}</t>
  </si>
  <si>
    <t>Jump Recrutement Inc</t>
  </si>
  <si>
    <t>Athena Infonomics - Data Analyst</t>
  </si>
  <si>
    <t>via Cataloxy Москва</t>
  </si>
  <si>
    <t>['scala', 'java', 'python', 'go', 'hadoop', 'linux', 'centos']</t>
  </si>
  <si>
    <t>{'libraries': ['hadoop'], 'os': ['linux', 'centos'], 'programming': ['scala', 'java', 'python', 'go']}</t>
  </si>
  <si>
    <t>Basic Products and Experiments- Data Scientist</t>
  </si>
  <si>
    <t>ITerators Poland</t>
  </si>
  <si>
    <t>Atmospheric Scientist Data Analyst</t>
  </si>
  <si>
    <t>Qantas Airways</t>
  </si>
  <si>
    <t>['r', 'python', 'sql', 'aws', 'gcp', 'databricks', 'snowflake', 'spark', 'airflow', 'looker', 'tableau', 'jenkins', 'github']</t>
  </si>
  <si>
    <t>{'analyst_tools': ['looker', 'tableau'], 'cloud': ['aws', 'gcp', 'databricks', 'snowflake'], 'libraries': ['spark', 'airflow'], 'other': ['jenkins', 'github'], 'programming': ['r', 'python', 'sql']}</t>
  </si>
  <si>
    <t>['python', 'sql', 'html', 'css', 'javascript', 'nosql', 'aws', 'azure', 'snowflake', 'redshift', 'bigquery', 'hadoop', 'spark', 'sap']</t>
  </si>
  <si>
    <t>{'analyst_tools': ['sap'], 'cloud': ['aws', 'azure', 'snowflake', 'redshift', 'bigquery'], 'libraries': ['hadoop', 'spark'], 'programming': ['python', 'sql', 'html', 'css', 'javascript', 'nosql']}</t>
  </si>
  <si>
    <t>Senior Technology Manager -Data Engineering and Data Operations</t>
  </si>
  <si>
    <t>Barry, United Kingdom</t>
  </si>
  <si>
    <t>Post-doctoral position in artificial intelligence bioimage data...</t>
  </si>
  <si>
    <t>Castelldefels, Spain</t>
  </si>
  <si>
    <t>ICFO</t>
  </si>
  <si>
    <t>['python', 'pytorch', 'tensorflow', 'numpy', 'pandas']</t>
  </si>
  <si>
    <t>{'libraries': ['pytorch', 'tensorflow', 'numpy', 'pandas'], 'programming': ['python']}</t>
  </si>
  <si>
    <t>IKERLAN</t>
  </si>
  <si>
    <t>Data Engineer - Scala (m/w/d)</t>
  </si>
  <si>
    <t>gutefrage.net</t>
  </si>
  <si>
    <t>['scala', 'python', 'elasticsearch', 'redis', 'mysql', 'aws', 'spark', 'airflow', 'kafka', 'linux', 'windows', 'docker']</t>
  </si>
  <si>
    <t>{'cloud': ['aws'], 'databases': ['elasticsearch', 'redis', 'mysql'], 'libraries': ['spark', 'airflow', 'kafka'], 'os': ['linux', 'windows'], 'other': ['docker'], 'programming': ['scala', 'python']}</t>
  </si>
  <si>
    <t>(Senior) Business Intelligence Analyst (m/f/x)</t>
  </si>
  <si>
    <t>['python', 'sql', 'databricks', 'pandas', 'numpy', 'scikit-learn', 'keras', 'pytorch']</t>
  </si>
  <si>
    <t>{'cloud': ['databricks'], 'libraries': ['pandas', 'numpy', 'scikit-learn', 'keras', 'pytorch'], 'programming': ['python', 'sql']}</t>
  </si>
  <si>
    <t>Client Rep / Data Analyst - MD</t>
  </si>
  <si>
    <t>Computer Packages Inc.</t>
  </si>
  <si>
    <t>Startup Founder &amp; Machine Learning/AI Expert/Data Scientist</t>
  </si>
  <si>
    <t>Northwestern University US</t>
  </si>
  <si>
    <t>(Senior) Manager Data Science (m/f/d), Business Analytics ...</t>
  </si>
  <si>
    <t>Customer Care Data Scientist</t>
  </si>
  <si>
    <t>Business / Data Analyst (Data Quality) - Remote</t>
  </si>
  <si>
    <t>['sql', 'python', 'r', 'sas', 'sas', 'aws', 'tableau', 'power bi']</t>
  </si>
  <si>
    <t>{'analyst_tools': ['sas', 'tableau', 'power bi'], 'cloud': ['aws'], 'programming': ['sql', 'python', 'r', 'sas']}</t>
  </si>
  <si>
    <t>Data Analyst - £30,000 (DOE) - Ilkley</t>
  </si>
  <si>
    <t>Ilkley, UK</t>
  </si>
  <si>
    <t>s2m Digital</t>
  </si>
  <si>
    <t>práctica consultor de data science</t>
  </si>
  <si>
    <t>Công ty Gốm Sứ Minh Long</t>
  </si>
  <si>
    <t>Satis Fintech SA</t>
  </si>
  <si>
    <t>Product Owner, Data &amp; Analytics - Gdańsk</t>
  </si>
  <si>
    <t>Contractor and Part-time</t>
  </si>
  <si>
    <t>['sql', 'python', 'r', 'sas', 'sas', 'azure', 'databricks', 'gdpr']</t>
  </si>
  <si>
    <t>{'analyst_tools': ['sas'], 'cloud': ['azure', 'databricks'], 'libraries': ['gdpr'], 'programming': ['sql', 'python', 'r', 'sas']}</t>
  </si>
  <si>
    <t>['swift', 'python', 'aws', 'power bi']</t>
  </si>
  <si>
    <t>{'analyst_tools': ['power bi'], 'cloud': ['aws'], 'programming': ['swift', 'python']}</t>
  </si>
  <si>
    <t>Sales &amp; Data Analyst Intern</t>
  </si>
  <si>
    <t>['go', 'azure', 'tableau', 'power bi', 'excel', 'flow']</t>
  </si>
  <si>
    <t>{'analyst_tools': ['tableau', 'power bi', 'excel'], 'cloud': ['azure'], 'other': ['flow'], 'programming': ['go']}</t>
  </si>
  <si>
    <t>WM Datenservice</t>
  </si>
  <si>
    <t>Data Scientist__Plano, Texas (Hybrid Approach)</t>
  </si>
  <si>
    <t>Data Analyst IoT</t>
  </si>
  <si>
    <t>Mifid Ii Reporting Analyst</t>
  </si>
  <si>
    <t>Machine Learning Engineer Manager</t>
  </si>
  <si>
    <t>['flask']</t>
  </si>
  <si>
    <t>{'webframeworks': ['flask']}</t>
  </si>
  <si>
    <t>Data transmission system engineer</t>
  </si>
  <si>
    <t>MadBox</t>
  </si>
  <si>
    <t>['sass', 'sql', 'excel', 'powerpoint', 'tableau', 'power bi']</t>
  </si>
  <si>
    <t>{'analyst_tools': ['excel', 'powerpoint', 'tableau', 'power bi'], 'programming': ['sass', 'sql']}</t>
  </si>
  <si>
    <t>['r', 'python', 'azure', 'git', 'jenkins', 'jira']</t>
  </si>
  <si>
    <t>{'async': ['jira'], 'cloud': ['azure'], 'other': ['git', 'jenkins'], 'programming': ['r', 'python']}</t>
  </si>
  <si>
    <t>Vertex Computer Systems, Inc.</t>
  </si>
  <si>
    <t>['python', 'r', 'pandas', 'numpy', 'scikit-learn', 'matplotlib', 'tensorflow']</t>
  </si>
  <si>
    <t>{'libraries': ['pandas', 'numpy', 'scikit-learn', 'matplotlib', 'tensorflow'], 'programming': ['python', 'r']}</t>
  </si>
  <si>
    <t>Senior Market Data Analyst - Full-time / Part-time</t>
  </si>
  <si>
    <t>Product Data Analyst – Experimentation</t>
  </si>
  <si>
    <t>Data Engineer (Synapse)</t>
  </si>
  <si>
    <t>['sql', 'powershell', 'azure', 'aws', 'databricks', 'spark', 'power bi', 'tableau', 'qlik', 'cognos']</t>
  </si>
  <si>
    <t>{'analyst_tools': ['power bi', 'tableau', 'qlik', 'cognos'], 'cloud': ['azure', 'aws', 'databricks'], 'libraries': ['spark'], 'programming': ['sql', 'powershell']}</t>
  </si>
  <si>
    <t>Marketing Data Analyst (Junior/Senior)</t>
  </si>
  <si>
    <t>ARCH. Influencer Agency</t>
  </si>
  <si>
    <t>['arch', 'tableau']</t>
  </si>
  <si>
    <t>{'analyst_tools': ['tableau'], 'os': ['arch']}</t>
  </si>
  <si>
    <t>Lead Data Engineer - ETL/Python</t>
  </si>
  <si>
    <t>Senior Data Analyst [US Tech MNC/ UP 9.3k]</t>
  </si>
  <si>
    <t>Mortgage Center Analyst Napoli</t>
  </si>
  <si>
    <t>NAT HABIT</t>
  </si>
  <si>
    <t>['matlab', 'sas', 'sas', 'python', 'excel', 'word']</t>
  </si>
  <si>
    <t>{'analyst_tools': ['sas', 'excel', 'word'], 'programming': ['matlab', 'sas', 'python']}</t>
  </si>
  <si>
    <t>Rpabusiness Analyst</t>
  </si>
  <si>
    <t>Research Fellow in Data Science</t>
  </si>
  <si>
    <t>University of Cambridge</t>
  </si>
  <si>
    <t>Informático para Desarrollos en Big Data Sobre</t>
  </si>
  <si>
    <t>['python', 'bash', 'sql', 'html', 'css', 'postgresql', 'mysql', 'oracle', 'linux', 'sap', 'jenkins', 'git']</t>
  </si>
  <si>
    <t>{'analyst_tools': ['sap'], 'cloud': ['oracle'], 'databases': ['postgresql', 'mysql'], 'os': ['linux'], 'other': ['jenkins', 'git'], 'programming': ['python', 'bash', 'sql', 'html', 'css']}</t>
  </si>
  <si>
    <t>EPSA SAS</t>
  </si>
  <si>
    <t>['sql', 'nosql', 'c#', 'azure', 'ssis', 'alteryx', 'power bi', 'tableau', 'github']</t>
  </si>
  <si>
    <t>{'analyst_tools': ['ssis', 'alteryx', 'power bi', 'tableau'], 'cloud': ['azure'], 'other': ['github'], 'programming': ['sql', 'nosql', 'c#']}</t>
  </si>
  <si>
    <t>torquejobs</t>
  </si>
  <si>
    <t>Aimbridge Corporate</t>
  </si>
  <si>
    <t>Noblesoft Technologies</t>
  </si>
  <si>
    <t>Splash KSA</t>
  </si>
  <si>
    <t>Handwerkskammer Berlin</t>
  </si>
  <si>
    <t>BLUE YONDER</t>
  </si>
  <si>
    <t>['sql', 'vba', 'azure', 'excel', 'power bi']</t>
  </si>
  <si>
    <t>{'analyst_tools': ['excel', 'power bi'], 'cloud': ['azure'], 'programming': ['sql', 'vba']}</t>
  </si>
  <si>
    <t>Impact Institute</t>
  </si>
  <si>
    <t>Metabolic engineering scientist</t>
  </si>
  <si>
    <t>Cysbio</t>
  </si>
  <si>
    <t>Your Edge</t>
  </si>
  <si>
    <t>['python', 'sql', 'r', 'azure', 'databricks', 'tableau', 'power bi']</t>
  </si>
  <si>
    <t>{'analyst_tools': ['tableau', 'power bi'], 'cloud': ['azure', 'databricks'], 'programming': ['python', 'sql', 'r']}</t>
  </si>
  <si>
    <t>Junior Data Analyst (FRESH GRADUATE)</t>
  </si>
  <si>
    <t>Dyna Drug Corporation</t>
  </si>
  <si>
    <t>SQL Engineer / Data Engineer</t>
  </si>
  <si>
    <t>Improvado KZ</t>
  </si>
  <si>
    <t>['sql', 'python', 'scala', 'shell', 'nosql', 'mongodb', 'mongodb', 'postgresql', 'mysql', 'cassandra', 'aws', 'azure', 'databricks', 'gcp', 'redshift', 'bigquery', 'hadoop', 'spark', 'kafka', 'airflow', 'pyspark', 'plotly', 'tableau', 'power bi', 'git']</t>
  </si>
  <si>
    <t>{'analyst_tools': ['tableau', 'power bi'], 'cloud': ['aws', 'azure', 'databricks', 'gcp', 'redshift', 'bigquery'], 'databases': ['mongodb', 'postgresql', 'mysql', 'cassandra'], 'libraries': ['hadoop', 'spark', 'kafka', 'airflow', 'pyspark', 'plotly'], 'other': ['git'], 'programming': ['sql', 'python', 'scala', 'shell', 'nosql', 'mongodb']}</t>
  </si>
  <si>
    <t>Junior Data Scientist (m/f/d)*</t>
  </si>
  <si>
    <t>Sr Software Engineer - (Data Analyst) 90350821 - Washington</t>
  </si>
  <si>
    <t>['go', 'sql', 'oracle', 'excel', 'sap', 'tableau']</t>
  </si>
  <si>
    <t>{'analyst_tools': ['excel', 'sap', 'tableau'], 'cloud': ['oracle'], 'programming': ['go', 'sql']}</t>
  </si>
  <si>
    <t>WeDo Technology Solutions Limited</t>
  </si>
  <si>
    <t>['python', 'sql', 'pytorch', 'numpy', 'hugging face']</t>
  </si>
  <si>
    <t>{'libraries': ['pytorch', 'numpy', 'hugging face'], 'programming': ['python', 'sql']}</t>
  </si>
  <si>
    <t>Survey Data Analyst - Regio Drongen</t>
  </si>
  <si>
    <t>PhD - Data Scientist (H/F)</t>
  </si>
  <si>
    <t>['r', 'python', 'sql', 'tensorflow', 'pytorch', 'scikit-learn']</t>
  </si>
  <si>
    <t>{'libraries': ['tensorflow', 'pytorch', 'scikit-learn'], 'programming': ['r', 'python', 'sql']}</t>
  </si>
  <si>
    <t>Data Engineer (ETL) (Remote in WI or IA)</t>
  </si>
  <si>
    <t>Carex Consulting Group</t>
  </si>
  <si>
    <t>['python', 'sql', 'snowflake', 'azure', 'oracle', 'git']</t>
  </si>
  <si>
    <t>{'cloud': ['snowflake', 'azure', 'oracle'], 'other': ['git'], 'programming': ['python', 'sql']}</t>
  </si>
  <si>
    <t>Deutsche Postcode Lotterie</t>
  </si>
  <si>
    <t>HR Reporting and Analytics Specialist</t>
  </si>
  <si>
    <t>['excel', 'tableau', 'qlik']</t>
  </si>
  <si>
    <t>{'analyst_tools': ['excel', 'tableau', 'qlik']}</t>
  </si>
  <si>
    <t>Senior Business Analyst, Madrid</t>
  </si>
  <si>
    <t>Ai - Data Scientist H/F</t>
  </si>
  <si>
    <t>['python', 'pytorch', 'tensorflow', 'git', 'docker']</t>
  </si>
  <si>
    <t>{'libraries': ['pytorch', 'tensorflow'], 'other': ['git', 'docker'], 'programming': ['python']}</t>
  </si>
  <si>
    <t>Concepteur Data Visualisation TABLEAU</t>
  </si>
  <si>
    <t>OBJECTWARE MANAGEMENT GROUP</t>
  </si>
  <si>
    <t>BANBAJIO</t>
  </si>
  <si>
    <t>['python', 'r', 'scala', 'julia', 'spark', 'excel']</t>
  </si>
  <si>
    <t>{'analyst_tools': ['excel'], 'libraries': ['spark'], 'programming': ['python', 'r', 'scala', 'julia']}</t>
  </si>
  <si>
    <t>Gurley, AL</t>
  </si>
  <si>
    <t>bioinformatics analyst</t>
  </si>
  <si>
    <t>['r', 'python', 'perl', 'shell']</t>
  </si>
  <si>
    <t>{'programming': ['r', 'python', 'perl', 'shell']}</t>
  </si>
  <si>
    <t>HRSS Service Team Analyst I</t>
  </si>
  <si>
    <t>['oracle', 'excel', 'powerpoint', 'word', 'outlook', 'sheets', 'jira']</t>
  </si>
  <si>
    <t>{'analyst_tools': ['excel', 'powerpoint', 'word', 'outlook', 'sheets'], 'async': ['jira'], 'cloud': ['oracle']}</t>
  </si>
  <si>
    <t>['azure', 'kafka', 'excel', 'kubernetes']</t>
  </si>
  <si>
    <t>{'analyst_tools': ['excel'], 'cloud': ['azure'], 'libraries': ['kafka'], 'other': ['kubernetes']}</t>
  </si>
  <si>
    <t>Mitie Group plc</t>
  </si>
  <si>
    <t>Aon SG</t>
  </si>
  <si>
    <t>JWS International S.a.r.l</t>
  </si>
  <si>
    <t>6 Months Data Analyst</t>
  </si>
  <si>
    <t>['express', 'excel', 'tableau', 'word']</t>
  </si>
  <si>
    <t>{'analyst_tools': ['excel', 'tableau', 'word'], 'webframeworks': ['express']}</t>
  </si>
  <si>
    <t>Experis UK &amp; Ireland</t>
  </si>
  <si>
    <t>['go', 'unity', 'confluence', 'jira']</t>
  </si>
  <si>
    <t>{'async': ['confluence', 'jira'], 'other': ['unity'], 'programming': ['go']}</t>
  </si>
  <si>
    <t>Sr Data Engineer or Data Architect</t>
  </si>
  <si>
    <t>Softobiz Technologies Private limited</t>
  </si>
  <si>
    <t>['sql', 'python', 'postgresql', 'aws', 'redshift', 'power bi', 'tableau']</t>
  </si>
  <si>
    <t>{'analyst_tools': ['power bi', 'tableau'], 'cloud': ['aws', 'redshift'], 'databases': ['postgresql'], 'programming': ['sql', 'python']}</t>
  </si>
  <si>
    <t>INGÉNIEUR EN INFORMATIQUE/DATA SCIENTIST F/H</t>
  </si>
  <si>
    <t>BASSETTI</t>
  </si>
  <si>
    <t>['python', 'c#', 'sql', 'mongo', 'typescript', 'scikit-learn', 'tensorflow', 'django', 'asp.net', 'angular', 'power bi', 'git']</t>
  </si>
  <si>
    <t>{'analyst_tools': ['power bi'], 'libraries': ['scikit-learn', 'tensorflow'], 'other': ['git'], 'programming': ['python', 'c#', 'sql', 'mongo', 'typescript'], 'webframeworks': ['django', 'asp.net', 'angular']}</t>
  </si>
  <si>
    <t>['mysql', 'vmware', 'windows', 'linux']</t>
  </si>
  <si>
    <t>{'cloud': ['vmware'], 'databases': ['mysql'], 'os': ['windows', 'linux']}</t>
  </si>
  <si>
    <t>Allgeier IT</t>
  </si>
  <si>
    <t>['aws', 'azure', 'oracle', 'spark']</t>
  </si>
  <si>
    <t>{'cloud': ['aws', 'azure', 'oracle'], 'libraries': ['spark']}</t>
  </si>
  <si>
    <t>DevOps Specialist / Engineer - Data Governance Platform</t>
  </si>
  <si>
    <t>['powershell', 'bash', 'azure', 'terraform', 'gitlab', 'kubernetes', 'jira']</t>
  </si>
  <si>
    <t>{'async': ['jira'], 'cloud': ['azure'], 'other': ['terraform', 'gitlab', 'kubernetes'], 'programming': ['powershell', 'bash']}</t>
  </si>
  <si>
    <t>Data Engineer в рекламные технологии</t>
  </si>
  <si>
    <t>['java', 'scala', 'python', 'mysql', 'hadoop', 'spark', 'kafka', 'airflow', 'tableau', 'jenkins', 'gitlab', 'jira', 'confluence']</t>
  </si>
  <si>
    <t>{'analyst_tools': ['tableau'], 'async': ['jira', 'confluence'], 'databases': ['mysql'], 'libraries': ['hadoop', 'spark', 'kafka', 'airflow'], 'other': ['jenkins', 'gitlab'], 'programming': ['java', 'scala', 'python']}</t>
  </si>
  <si>
    <t>Alternance : Alternance Bac +4/5 Data Analyst H/F</t>
  </si>
  <si>
    <t>['python', 'javascript', 'aws', 'spark', 'docker', 'github', 'slack']</t>
  </si>
  <si>
    <t>{'cloud': ['aws'], 'libraries': ['spark'], 'other': ['docker', 'github'], 'programming': ['python', 'javascript'], 'sync': ['slack']}</t>
  </si>
  <si>
    <t>Analyst, Business Analytics</t>
  </si>
  <si>
    <t>DFI Retail Group DFI零售集團</t>
  </si>
  <si>
    <t>['sql', 'vba', 'python', 'r', 'tableau', 'excel']</t>
  </si>
  <si>
    <t>{'analyst_tools': ['tableau', 'excel'], 'programming': ['sql', 'vba', 'python', 'r']}</t>
  </si>
  <si>
    <t>Data Analyst - STADO</t>
  </si>
  <si>
    <t>Data Engineer FCR (H/F)</t>
  </si>
  <si>
    <t>['php', 'python', 'aws', 'databricks', 'snowflake', 'gitlab']</t>
  </si>
  <si>
    <t>{'cloud': ['aws', 'databricks', 'snowflake'], 'other': ['gitlab'], 'programming': ['php', 'python']}</t>
  </si>
  <si>
    <t>Data analyst RH-(H/F)</t>
  </si>
  <si>
    <t>Alation (Senior), Data &amp; Analytics, Technology Consulting</t>
  </si>
  <si>
    <t>Electro-Optic Data Scientist</t>
  </si>
  <si>
    <t>Data Engineering - Manager</t>
  </si>
  <si>
    <t>RSM Canada</t>
  </si>
  <si>
    <t>['sql', 't-sql', 'sql server', 'azure', 'power bi', 'ssis']</t>
  </si>
  <si>
    <t>{'analyst_tools': ['power bi', 'ssis'], 'cloud': ['azure'], 'databases': ['sql server'], 'programming': ['sql', 't-sql']}</t>
  </si>
  <si>
    <t>Data Engineer til understøttelse af den grønne omstilling</t>
  </si>
  <si>
    <t>Annual Report Analyst</t>
  </si>
  <si>
    <t>Trust the Process</t>
  </si>
  <si>
    <t>['go', 'word', 'excel', 'powerpoint', 'outlook']</t>
  </si>
  <si>
    <t>{'analyst_tools': ['word', 'excel', 'powerpoint', 'outlook'], 'programming': ['go']}</t>
  </si>
  <si>
    <t>Data Engineer &amp; PostgreSQL Ninja 80–100 %</t>
  </si>
  <si>
    <t>CIBI INFORMATION INC</t>
  </si>
  <si>
    <t>Senior Data Engineer/Data Engineer</t>
  </si>
  <si>
    <t>['scala', 'python', 'java', 'cassandra', 'elasticsearch', 'spark', 'kafka', 'kubernetes', 'docker']</t>
  </si>
  <si>
    <t>{'databases': ['cassandra', 'elasticsearch'], 'libraries': ['spark', 'kafka'], 'other': ['kubernetes', 'docker'], 'programming': ['scala', 'python', 'java']}</t>
  </si>
  <si>
    <t>TPA MedExel</t>
  </si>
  <si>
    <t>Data Analyst(Remote)</t>
  </si>
  <si>
    <t>Brennan &amp; Co</t>
  </si>
  <si>
    <t>['sql', 'gdpr', 'tableau', 'excel', 'sharepoint', 'power bi', 'word', 'outlook']</t>
  </si>
  <si>
    <t>{'analyst_tools': ['tableau', 'excel', 'sharepoint', 'power bi', 'word', 'outlook'], 'libraries': ['gdpr'], 'programming': ['sql']}</t>
  </si>
  <si>
    <t>Data Warehouse Engineer/Lead</t>
  </si>
  <si>
    <t>['java', 'python', 'r', 'sql', 'go', 'linux']</t>
  </si>
  <si>
    <t>{'os': ['linux'], 'programming': ['java', 'python', 'r', 'sql', 'go']}</t>
  </si>
  <si>
    <t>Reports Analyst I</t>
  </si>
  <si>
    <t>Lead Data Scientist FinTech Reading £80,000 - £85,000</t>
  </si>
  <si>
    <t>Business Analyst, Data Product</t>
  </si>
  <si>
    <t>La Holandesa</t>
  </si>
  <si>
    <t>Java Data Backend Engineer</t>
  </si>
  <si>
    <t>Technology Analyst - Market Research / Consulting</t>
  </si>
  <si>
    <t>IDTechEx</t>
  </si>
  <si>
    <t>intro</t>
  </si>
  <si>
    <t>['sql', 'java', 'python', 'r', 'mysql', 'bigquery', 'aws', 'excel']</t>
  </si>
  <si>
    <t>{'analyst_tools': ['excel'], 'cloud': ['bigquery', 'aws'], 'databases': ['mysql'], 'programming': ['sql', 'java', 'python', 'r']}</t>
  </si>
  <si>
    <t>Senior Manager of Data Science - Remote</t>
  </si>
  <si>
    <t>['sql', 'nosql', 'scikit-learn', 'spark', 'pandas']</t>
  </si>
  <si>
    <t>{'libraries': ['scikit-learn', 'spark', 'pandas'], 'programming': ['sql', 'nosql']}</t>
  </si>
  <si>
    <t>SVP, Enterprise Data Analytics and Technology</t>
  </si>
  <si>
    <t>Senior Software Engineer - Data Extraction</t>
  </si>
  <si>
    <t>['java', 'sql', 'spring', 'angular', 'docker', 'kubernetes']</t>
  </si>
  <si>
    <t>{'libraries': ['spring'], 'other': ['docker', 'kubernetes'], 'programming': ['java', 'sql'], 'webframeworks': ['angular']}</t>
  </si>
  <si>
    <t>King Food AB</t>
  </si>
  <si>
    <t>['db2', 'postgresql']</t>
  </si>
  <si>
    <t>{'databases': ['db2', 'postgresql']}</t>
  </si>
  <si>
    <t>2023 Summer (May- Aug) Intern, Data Science</t>
  </si>
  <si>
    <t>VERBUND</t>
  </si>
  <si>
    <t>['python', 'sql', 'azure', 'databricks', 'pandas']</t>
  </si>
  <si>
    <t>{'cloud': ['azure', 'databricks'], 'libraries': ['pandas'], 'programming': ['python', 'sql']}</t>
  </si>
  <si>
    <t>['python', 'java', 'scala', 'sql', 'redshift', 'spark', 'airflow', 'flow']</t>
  </si>
  <si>
    <t>{'cloud': ['redshift'], 'libraries': ['spark', 'airflow'], 'other': ['flow'], 'programming': ['python', 'java', 'scala', 'sql']}</t>
  </si>
  <si>
    <t>Bunnings</t>
  </si>
  <si>
    <t>Analyst, IT Solutions</t>
  </si>
  <si>
    <t>Test Development Engineer-aPaaS Data Direction</t>
  </si>
  <si>
    <t>Senior Manager, Field Data and Analytics</t>
  </si>
  <si>
    <t>ERM Analyst</t>
  </si>
  <si>
    <t>['sql', 'java', 'c#', 'sql server', 'microstrategy', 'tableau', 'power bi']</t>
  </si>
  <si>
    <t>{'analyst_tools': ['microstrategy', 'tableau', 'power bi'], 'databases': ['sql server'], 'programming': ['sql', 'java', 'c#']}</t>
  </si>
  <si>
    <t>['sql', 'c#', 'python', 'scala', 'java', 'mysql', 'sql server', 'postgresql', 'oracle', 'power bi', 'jira']</t>
  </si>
  <si>
    <t>{'analyst_tools': ['power bi'], 'async': ['jira'], 'cloud': ['oracle'], 'databases': ['mysql', 'sql server', 'postgresql'], 'programming': ['sql', 'c#', 'python', 'scala', 'java']}</t>
  </si>
  <si>
    <t>Data Engineering Team Leader (Hands-On)</t>
  </si>
  <si>
    <t>Verix</t>
  </si>
  <si>
    <t>Senior Mechanical Engineer.</t>
  </si>
  <si>
    <t>Clarios, LLC</t>
  </si>
  <si>
    <t>['assembly', 'excel', 'word']</t>
  </si>
  <si>
    <t>{'analyst_tools': ['excel', 'word'], 'programming': ['assembly']}</t>
  </si>
  <si>
    <t>Software Engineer (Backend) - Capture Team</t>
  </si>
  <si>
    <t>BigShyft</t>
  </si>
  <si>
    <t>nrmjoEnvironmental jobs, NRM</t>
  </si>
  <si>
    <t>['c#', 'python', 'azure', 'databricks', 'react', 'plotly', 'airflow', 'spark', 'flask', 'tableau', 'power bi', 'docker', 'kubernetes']</t>
  </si>
  <si>
    <t>{'analyst_tools': ['tableau', 'power bi'], 'cloud': ['azure', 'databricks'], 'libraries': ['react', 'plotly', 'airflow', 'spark'], 'other': ['docker', 'kubernetes'], 'programming': ['c#', 'python'], 'webframeworks': ['flask']}</t>
  </si>
  <si>
    <t>EIS Group, Inc.</t>
  </si>
  <si>
    <t>CAREER141</t>
  </si>
  <si>
    <t>1&amp;1 Mail &amp; Media Applications SE - GMX | WEB.DE | mail.com</t>
  </si>
  <si>
    <t>Data engineer (senior)</t>
  </si>
  <si>
    <t>Monsterlijk goede Data Engineer</t>
  </si>
  <si>
    <t>Bachelor Data Science</t>
  </si>
  <si>
    <t>Umweltbundesamt</t>
  </si>
  <si>
    <t>['python', 'r', 'sql', 'postgresql', 'cassandra']</t>
  </si>
  <si>
    <t>{'databases': ['postgresql', 'cassandra'], 'programming': ['python', 'r', 'sql']}</t>
  </si>
  <si>
    <t>['scala', 'go', 'hadoop', 'kafka', 'flow']</t>
  </si>
  <si>
    <t>{'libraries': ['hadoop', 'kafka'], 'other': ['flow'], 'programming': ['scala', 'go']}</t>
  </si>
  <si>
    <t>Líbere</t>
  </si>
  <si>
    <t>['r', 'python', 'matlab', 'sql', 'bigquery', 'pandas', 'react', 'kubernetes', 'terraform']</t>
  </si>
  <si>
    <t>{'cloud': ['bigquery'], 'libraries': ['pandas', 'react'], 'other': ['kubernetes', 'terraform'], 'programming': ['r', 'python', 'matlab', 'sql']}</t>
  </si>
  <si>
    <t>University Assistant/Associate Professor in Climate and...</t>
  </si>
  <si>
    <t>Commini Group Spa</t>
  </si>
  <si>
    <t>Vacasa LLC</t>
  </si>
  <si>
    <t>via Crux - Talentify</t>
  </si>
  <si>
    <t>Crux</t>
  </si>
  <si>
    <t>['sql', 'nosql', 'java', 'cassandra', 'gcp', 'aws', 'kafka', 'spark', 'hadoop', 'flow', 'kubernetes']</t>
  </si>
  <si>
    <t>{'cloud': ['gcp', 'aws'], 'databases': ['cassandra'], 'libraries': ['kafka', 'spark', 'hadoop'], 'other': ['flow', 'kubernetes'], 'programming': ['sql', 'nosql', 'java']}</t>
  </si>
  <si>
    <t>['sql', 'power bi', 'tableau', 'qlik', 'ssis']</t>
  </si>
  <si>
    <t>{'analyst_tools': ['power bi', 'tableau', 'qlik', 'ssis'], 'programming': ['sql']}</t>
  </si>
  <si>
    <t>BI Analyst Developer</t>
  </si>
  <si>
    <t>['python', 'sql', 'nosql', 'sql server', 'postgresql', 'oracle', 'azure', 'power bi', 'tableau']</t>
  </si>
  <si>
    <t>{'analyst_tools': ['power bi', 'tableau'], 'cloud': ['oracle', 'azure'], 'databases': ['sql server', 'postgresql'], 'programming': ['python', 'sql', 'nosql']}</t>
  </si>
  <si>
    <t>Data Analyst · Power BI</t>
  </si>
  <si>
    <t>Data Scientist, Product Analytics ESP</t>
  </si>
  <si>
    <t>Netflix Jobs – Data Engineer (L5) – Content Finance</t>
  </si>
  <si>
    <t>Northernlabs</t>
  </si>
  <si>
    <t>F0103 - Data QA Engineer</t>
  </si>
  <si>
    <t>Ubiquiti Inc.</t>
  </si>
  <si>
    <t>['python', 'pascal', 'airflow', 'linux', 'github']</t>
  </si>
  <si>
    <t>{'libraries': ['airflow'], 'os': ['linux'], 'other': ['github'], 'programming': ['python', 'pascal']}</t>
  </si>
  <si>
    <t>Data Scientist II - Biostatistician</t>
  </si>
  <si>
    <t>Japan Data Analyst (LUXE)</t>
  </si>
  <si>
    <t>Desarrollador SQL Sever</t>
  </si>
  <si>
    <t>Associate Data Engineer | Velotio Technologies</t>
  </si>
  <si>
    <t>['golang', 'elixir', 'python', 'sql', 'react', 'flutter', 'spark', 'phoenix', 'kubernetes']</t>
  </si>
  <si>
    <t>{'libraries': ['react', 'flutter', 'spark'], 'other': ['kubernetes'], 'programming': ['golang', 'elixir', 'python', 'sql'], 'webframeworks': ['phoenix']}</t>
  </si>
  <si>
    <t>Инженер эксплуатации</t>
  </si>
  <si>
    <t>Pricing Analyst - Now Hiring</t>
  </si>
  <si>
    <t>Durant, OK</t>
  </si>
  <si>
    <t>Choctaw Global</t>
  </si>
  <si>
    <t>Senior Health Data Engineer</t>
  </si>
  <si>
    <t>AINIGMA Technologies</t>
  </si>
  <si>
    <t>EXPERT DATA ANALYST SAS CONFIRME Poste en interne H/F</t>
  </si>
  <si>
    <t>Allintalent</t>
  </si>
  <si>
    <t>['java', 'python', 'sql', 'graphql', 'gitlab', 'jenkins']</t>
  </si>
  <si>
    <t>{'libraries': ['graphql'], 'other': ['gitlab', 'jenkins'], 'programming': ['java', 'python', 'sql']}</t>
  </si>
  <si>
    <t>Data Analyst ( East /$4400) – IMMED</t>
  </si>
  <si>
    <t>University of California Riverside</t>
  </si>
  <si>
    <t>Engineer (Mid- Data Engineer)</t>
  </si>
  <si>
    <t>['python', 'r', 'mongo', 'sql', 'postgresql', 'snowflake', 'databricks', 'azure', 'kafka', 'spark', 'airflow', 'kubernetes']</t>
  </si>
  <si>
    <t>{'cloud': ['snowflake', 'databricks', 'azure'], 'databases': ['postgresql'], 'libraries': ['kafka', 'spark', 'airflow'], 'other': ['kubernetes'], 'programming': ['python', 'r', 'mongo', 'sql']}</t>
  </si>
  <si>
    <t>via Wierenga &amp; De Graaf</t>
  </si>
  <si>
    <t>['sql', 'powershell', 'azure', 'pyspark']</t>
  </si>
  <si>
    <t>{'cloud': ['azure'], 'libraries': ['pyspark'], 'programming': ['sql', 'powershell']}</t>
  </si>
  <si>
    <t>STAGE - Data Scientist – Génération IA de données synthétiques H/F</t>
  </si>
  <si>
    <t>PharmEng Technology Pte Ltd</t>
  </si>
  <si>
    <t>['sql', 'snowflake', 'oracle', 'aws', 'power bi']</t>
  </si>
  <si>
    <t>{'analyst_tools': ['power bi'], 'cloud': ['snowflake', 'oracle', 'aws'], 'programming': ['sql']}</t>
  </si>
  <si>
    <t>Information Technology Operations Manager</t>
  </si>
  <si>
    <t>Data Unveil</t>
  </si>
  <si>
    <t>['sql', 'matlab', 'mysql', 'mariadb', 'azure', 'sap', 'tableau', 'power bi', 'zoom']</t>
  </si>
  <si>
    <t>{'analyst_tools': ['sap', 'tableau', 'power bi'], 'cloud': ['azure'], 'databases': ['mysql', 'mariadb'], 'programming': ['sql', 'matlab'], 'sync': ['zoom']}</t>
  </si>
  <si>
    <t>Data Scientist - (Python,PySpark, SAS)- Contract</t>
  </si>
  <si>
    <t>['python', 'sas', 'sas', 'sql', 'pyspark', 'linux', 'docker', 'kubernetes']</t>
  </si>
  <si>
    <t>{'analyst_tools': ['sas'], 'libraries': ['pyspark'], 'os': ['linux'], 'other': ['docker', 'kubernetes'], 'programming': ['python', 'sas', 'sql']}</t>
  </si>
  <si>
    <t>Data Scientist (SOCOM)</t>
  </si>
  <si>
    <t>['vba', 'vue', 'word', 'powerpoint', 'excel', 'power bi']</t>
  </si>
  <si>
    <t>{'analyst_tools': ['word', 'powerpoint', 'excel', 'power bi'], 'programming': ['vba'], 'webframeworks': ['vue']}</t>
  </si>
  <si>
    <t>Associate, Big Data Analyst, Institutional Banking</t>
  </si>
  <si>
    <t>Tentacle Technologies Msc Sdn.bhd.</t>
  </si>
  <si>
    <t>Work From Home Online Data Analyst (Vietnamese Speakers)</t>
  </si>
  <si>
    <t>Fixed Data Support Sr. Engineer</t>
  </si>
  <si>
    <t>Azure Data Engineer Ntq3e.22</t>
  </si>
  <si>
    <t>Data Engineer (Full Remote + Emilia Romagna) - IT</t>
  </si>
  <si>
    <t>Alten Italia Spa</t>
  </si>
  <si>
    <t>Itiviti Group AB</t>
  </si>
  <si>
    <t>['flow', 'git']</t>
  </si>
  <si>
    <t>{'other': ['flow', 'git']}</t>
  </si>
  <si>
    <t>Recruit Now Singapore Pte. Ltd.</t>
  </si>
  <si>
    <t>Mitramas Infosys Global</t>
  </si>
  <si>
    <t>Digital Analyst Junior</t>
  </si>
  <si>
    <t>Havas Perú</t>
  </si>
  <si>
    <t>Cegeka Deutschland GmbH</t>
  </si>
  <si>
    <t>['sql', 'python', 'hadoop', 'spark', 'power bi', 'flow']</t>
  </si>
  <si>
    <t>{'analyst_tools': ['power bi'], 'libraries': ['hadoop', 'spark'], 'other': ['flow'], 'programming': ['sql', 'python']}</t>
  </si>
  <si>
    <t>['aws', 'snowflake', 'excel', 'tableau', 'power bi', 'dax']</t>
  </si>
  <si>
    <t>{'analyst_tools': ['excel', 'tableau', 'power bi', 'dax'], 'cloud': ['aws', 'snowflake']}</t>
  </si>
  <si>
    <t>Jalgaon, Maharashtra, India   (+2 others)</t>
  </si>
  <si>
    <t>['python', 'sql', 'azure', 'databricks', 'ansible']</t>
  </si>
  <si>
    <t>{'cloud': ['azure', 'databricks'], 'other': ['ansible'], 'programming': ['python', 'sql']}</t>
  </si>
  <si>
    <t>Ref - 045 - Data Analyst Apprentice</t>
  </si>
  <si>
    <t>Estio Training</t>
  </si>
  <si>
    <t>Senior Data Scientist à la Digital Factory d'un leader des...</t>
  </si>
  <si>
    <t>['python', 'databricks', 'azure', 'aws', 'git']</t>
  </si>
  <si>
    <t>{'cloud': ['databricks', 'azure', 'aws'], 'other': ['git'], 'programming': ['python']}</t>
  </si>
  <si>
    <t>['python', 'sql', 'aws', 'databricks', 'pyspark', 'spark']</t>
  </si>
  <si>
    <t>{'cloud': ['aws', 'databricks'], 'libraries': ['pyspark', 'spark'], 'programming': ['python', 'sql']}</t>
  </si>
  <si>
    <t>IT Data/Project Analyst- REMOTE</t>
  </si>
  <si>
    <t>['powerpoint', 'excel', 'outlook', 'sharepoint', 'word']</t>
  </si>
  <si>
    <t>{'analyst_tools': ['powerpoint', 'excel', 'outlook', 'sharepoint', 'word']}</t>
  </si>
  <si>
    <t>Global Employer, REMOTE, Financial Data Analyst SAP, Colombia</t>
  </si>
  <si>
    <t>careerstart@sas data scientist intern</t>
  </si>
  <si>
    <t>['sas', 'sas', 'lua', 'python', 'r', 'sql']</t>
  </si>
  <si>
    <t>{'analyst_tools': ['sas'], 'programming': ['sas', 'lua', 'python', 'r', 'sql']}</t>
  </si>
  <si>
    <t>Anotech Singapore</t>
  </si>
  <si>
    <t>['sql', 'shell', 'sql server', 'windows', 'linux', 'unix', 'jira']</t>
  </si>
  <si>
    <t>{'async': ['jira'], 'databases': ['sql server'], 'os': ['windows', 'linux', 'unix'], 'programming': ['sql', 'shell']}</t>
  </si>
  <si>
    <t>['python', 'sql', 'matlab', 'databricks', 'azure', 'aws', 'jupyter', 'tensorflow', 'keras', 'pytorch', 'spark', 'hadoop', 'linux', 'yarn']</t>
  </si>
  <si>
    <t>{'cloud': ['databricks', 'azure', 'aws'], 'libraries': ['jupyter', 'tensorflow', 'keras', 'pytorch', 'spark', 'hadoop'], 'os': ['linux'], 'other': ['yarn'], 'programming': ['python', 'sql', 'matlab']}</t>
  </si>
  <si>
    <t>DATA ANALYST(MANDARIN SPEAKER)- INTL SOFTWARE DEVELOPER COMPANY</t>
  </si>
  <si>
    <t>(GMP Recruit) Data Analyst (R | Python | Manufacturing)</t>
  </si>
  <si>
    <t>Data Engineer Confirmé.e - Python - Scala &amp; Aws Stack F - M - D H/F</t>
  </si>
  <si>
    <t>['python', 'scala', 'java', 'redshift', 'databricks', 'gcp', 'bigquery', 'aws', 'spark', 'airflow', 'windows', 'github']</t>
  </si>
  <si>
    <t>{'cloud': ['redshift', 'databricks', 'gcp', 'bigquery', 'aws'], 'libraries': ['spark', 'airflow'], 'os': ['windows'], 'other': ['github'], 'programming': ['python', 'scala', 'java']}</t>
  </si>
  <si>
    <t>Junior Data Engineer to PostNord!</t>
  </si>
  <si>
    <t>PostNord</t>
  </si>
  <si>
    <t>Project Engineer, Data Centre</t>
  </si>
  <si>
    <t>Data Platform Development Engineer- Smart Creation</t>
  </si>
  <si>
    <t>['python', 'golang', 'mongo', 'mysql', 'kafka', 'hadoop', 'spark']</t>
  </si>
  <si>
    <t>{'databases': ['mysql'], 'libraries': ['kafka', 'hadoop', 'spark'], 'programming': ['python', 'golang', 'mongo']}</t>
  </si>
  <si>
    <t>Partnersoft Technologies Private Limited</t>
  </si>
  <si>
    <t>['sql', 'mysql', 'redis', 'tensorflow', 'theano', 'pytorch', 'keras', 'hadoop', 'spark']</t>
  </si>
  <si>
    <t>{'databases': ['mysql', 'redis'], 'libraries': ['tensorflow', 'theano', 'pytorch', 'keras', 'hadoop', 'spark'], 'programming': ['sql']}</t>
  </si>
  <si>
    <t>Lead Data Scientist. Job in Bristol News10 Jobs</t>
  </si>
  <si>
    <t>via News10 Jobs</t>
  </si>
  <si>
    <t>['python', 'sql', 'jupyter', 'splunk']</t>
  </si>
  <si>
    <t>{'analyst_tools': ['splunk'], 'libraries': ['jupyter'], 'programming': ['python', 'sql']}</t>
  </si>
  <si>
    <t>Data Engineer Cloud/AWS</t>
  </si>
  <si>
    <t>['python', 'scala', 'sql', 'aws', 'databricks', 'spark', 'terraform', 'slack']</t>
  </si>
  <si>
    <t>{'cloud': ['aws', 'databricks'], 'libraries': ['spark'], 'other': ['terraform'], 'programming': ['python', 'scala', 'sql'], 'sync': ['slack']}</t>
  </si>
  <si>
    <t>Innover Digital</t>
  </si>
  <si>
    <t>['python', 'sql', 'scala', 'dynamodb', 'databricks', 'aws', 'redshift', 'spark', 'airflow']</t>
  </si>
  <si>
    <t>{'cloud': ['databricks', 'aws', 'redshift'], 'databases': ['dynamodb'], 'libraries': ['spark', 'airflow'], 'programming': ['python', 'sql', 'scala']}</t>
  </si>
  <si>
    <t>Technischer Analyst</t>
  </si>
  <si>
    <t>['sql', 'postgresql', 'sap']</t>
  </si>
  <si>
    <t>{'analyst_tools': ['sap'], 'databases': ['postgresql'], 'programming': ['sql']}</t>
  </si>
  <si>
    <t>['python', 'sql', 'aws', 'pandas', 'numpy', 'scikit-learn', 'git', 'terraform']</t>
  </si>
  <si>
    <t>{'cloud': ['aws'], 'libraries': ['pandas', 'numpy', 'scikit-learn'], 'other': ['git', 'terraform'], 'programming': ['python', 'sql']}</t>
  </si>
  <si>
    <t>Senior Data Scientist | Hybrid</t>
  </si>
  <si>
    <t>Data Analyst I BGC I Freshers I ASAP ONLY</t>
  </si>
  <si>
    <t>AI Scientist with psychometrics</t>
  </si>
  <si>
    <t>CoW Protocol</t>
  </si>
  <si>
    <t>Remote TS Data Scientist</t>
  </si>
  <si>
    <t>['r', 'sas', 'sas', 'sql', 'scala', 'java', 'python', 'spss']</t>
  </si>
  <si>
    <t>{'analyst_tools': ['sas', 'spss'], 'programming': ['r', 'sas', 'sql', 'scala', 'java', 'python']}</t>
  </si>
  <si>
    <t>Data Scientist - Operations Department</t>
  </si>
  <si>
    <t>T-Mobile Polska</t>
  </si>
  <si>
    <t>Support Engineer SQL Cloud</t>
  </si>
  <si>
    <t>Principal Data Scientist – Member Engagement</t>
  </si>
  <si>
    <t>Business Data Analyst III- Credit Risk</t>
  </si>
  <si>
    <t>Homestars.in</t>
  </si>
  <si>
    <t>Vila Nova de Famalicão, Portugal</t>
  </si>
  <si>
    <t>CITEVE</t>
  </si>
  <si>
    <t>Proximity Designs</t>
  </si>
  <si>
    <t>['r', 'python', 'julia', 'sql', 'go']</t>
  </si>
  <si>
    <t>{'programming': ['r', 'python', 'julia', 'sql', 'go']}</t>
  </si>
  <si>
    <t>AI Programmer</t>
  </si>
  <si>
    <t>Manager Skywards Analytics</t>
  </si>
  <si>
    <t>['scala', 'nosql', 'mongodb', 'mongodb', 'couchbase', 'azure', 'spark', 'kafka', 'docker', 'kubernetes']</t>
  </si>
  <si>
    <t>{'cloud': ['azure'], 'databases': ['mongodb', 'couchbase'], 'libraries': ['spark', 'kafka'], 'other': ['docker', 'kubernetes'], 'programming': ['scala', 'nosql', 'mongodb']}</t>
  </si>
  <si>
    <t>Tax Compliance Senior Analyst</t>
  </si>
  <si>
    <t>['sap', 'excel', 'sharepoint', 'flow']</t>
  </si>
  <si>
    <t>{'analyst_tools': ['sap', 'excel', 'sharepoint'], 'other': ['flow']}</t>
  </si>
  <si>
    <t>STAGE - Data Scientist - Industry Intelligence (H/F)</t>
  </si>
  <si>
    <t>['python', 'sql', 'selenium', 'tableau', 'power bi']</t>
  </si>
  <si>
    <t>{'analyst_tools': ['tableau', 'power bi'], 'libraries': ['selenium'], 'programming': ['python', 'sql']}</t>
  </si>
  <si>
    <t>['python', 'sql', 'airflow', 'kafka', 'linux', 'macos', 'git']</t>
  </si>
  <si>
    <t>{'libraries': ['airflow', 'kafka'], 'os': ['linux', 'macos'], 'other': ['git'], 'programming': ['python', 'sql']}</t>
  </si>
  <si>
    <t>['sas', 'sas', 'r', 'excel', 'spss']</t>
  </si>
  <si>
    <t>{'analyst_tools': ['sas', 'excel', 'spss'], 'programming': ['sas', 'r']}</t>
  </si>
  <si>
    <t>Title: Senior Analyst, Sales Operations &amp; Enablement</t>
  </si>
  <si>
    <t>Arcesium LLC</t>
  </si>
  <si>
    <t>Data &amp; Reporting Analyst, Commercial Operations</t>
  </si>
  <si>
    <t>Data Business Analyst, Investment (Contract)</t>
  </si>
  <si>
    <t>['sql', 'sharepoint', 'excel', 'word', 'tableau', 'power bi']</t>
  </si>
  <si>
    <t>{'analyst_tools': ['sharepoint', 'excel', 'word', 'tableau', 'power bi'], 'programming': ['sql']}</t>
  </si>
  <si>
    <t>JobTracks, Inc.</t>
  </si>
  <si>
    <t>Senior Software Engineer for Suggestions/Autocomplete</t>
  </si>
  <si>
    <t>['typescript', 'javascript', 'electron', 'terminal']</t>
  </si>
  <si>
    <t>{'libraries': ['electron'], 'other': ['terminal'], 'programming': ['typescript', 'javascript']}</t>
  </si>
  <si>
    <t>Staff Product Analyst – Experimentation</t>
  </si>
  <si>
    <t>Data Scientist - Decisions</t>
  </si>
  <si>
    <t>Data Engineer (Python, SQL, AWS)</t>
  </si>
  <si>
    <t>['python', 'sql', 'aws', 'gcp', 'outlook', 'word', 'excel', 'powerpoint']</t>
  </si>
  <si>
    <t>{'analyst_tools': ['outlook', 'word', 'excel', 'powerpoint'], 'cloud': ['aws', 'gcp'], 'programming': ['python', 'sql']}</t>
  </si>
  <si>
    <t>Environment, Social &amp; Governance Data Analyst</t>
  </si>
  <si>
    <t>LASALLE INVESTMENT MANAGEMENT ASIA PTE LTD</t>
  </si>
  <si>
    <t>Production Scientist</t>
  </si>
  <si>
    <t>Cell Tissue Technology Sdn Bhd</t>
  </si>
  <si>
    <t>['sql', 'python', 'aws', 'redshift', 'gcp', 'azure', 'spark', 'kafka', 'pyspark', 'tableau']</t>
  </si>
  <si>
    <t>{'analyst_tools': ['tableau'], 'cloud': ['aws', 'redshift', 'gcp', 'azure'], 'libraries': ['spark', 'kafka', 'pyspark'], 'programming': ['sql', 'python']}</t>
  </si>
  <si>
    <t>1221Системс</t>
  </si>
  <si>
    <t>['python', 'sql', 'pandas', 'plotly', 'flask', 'fastapi', 'docker', 'kubernetes']</t>
  </si>
  <si>
    <t>{'libraries': ['pandas', 'plotly'], 'other': ['docker', 'kubernetes'], 'programming': ['python', 'sql'], 'webframeworks': ['flask', 'fastapi']}</t>
  </si>
  <si>
    <t>IT Business Analyst. Experiencia en Data. Remoto</t>
  </si>
  <si>
    <t>GRUPO NS</t>
  </si>
  <si>
    <t>Analyst - Customer Insights %26 Analytics IKC - (Job Number...</t>
  </si>
  <si>
    <t>['sql', 'python', 'r', 'sql server', 'oracle', 'excel', 'powerpoint', 'tableau']</t>
  </si>
  <si>
    <t>{'analyst_tools': ['excel', 'powerpoint', 'tableau'], 'cloud': ['oracle'], 'databases': ['sql server'], 'programming': ['sql', 'python', 'r']}</t>
  </si>
  <si>
    <t>Azure Data Engineer /French or Dutch speaking</t>
  </si>
  <si>
    <t>Data Analyst/Instructor (On-site-Chicago)</t>
  </si>
  <si>
    <t>SeniorBig Data Engineer</t>
  </si>
  <si>
    <t>Senior Data Analyst - BD Analytics</t>
  </si>
  <si>
    <t>DGE Recruit</t>
  </si>
  <si>
    <t>['sql', 'python', 'vba', 'mysql', 'snowflake', 'aws', 'azure', 'gcp', 'tableau', 'excel']</t>
  </si>
  <si>
    <t>{'analyst_tools': ['tableau', 'excel'], 'cloud': ['snowflake', 'aws', 'azure', 'gcp'], 'databases': ['mysql'], 'programming': ['sql', 'python', 'vba']}</t>
  </si>
  <si>
    <t>Enterprise data engineer</t>
  </si>
  <si>
    <t>Es- Data Scientist</t>
  </si>
  <si>
    <t>Stage Data Science</t>
  </si>
  <si>
    <t>Ultra Personnel</t>
  </si>
  <si>
    <t>['sql', 'python', 'azure', 'sap', 'powerpoint', 'word', 'excel', 'ssis']</t>
  </si>
  <si>
    <t>{'analyst_tools': ['sap', 'powerpoint', 'word', 'excel', 'ssis'], 'cloud': ['azure'], 'programming': ['sql', 'python']}</t>
  </si>
  <si>
    <t>Senior Director, Neuroscience Data Science, RWE (JRD DS)</t>
  </si>
  <si>
    <t>Data Engineer Cloud Devops</t>
  </si>
  <si>
    <t>Craft (Caisses Régionales Agricoles FinTech)</t>
  </si>
  <si>
    <t>Project Manager BI &amp; Data Analytics</t>
  </si>
  <si>
    <t>['oracle', 'snowflake', 'sap', 'power bi', 'tableau']</t>
  </si>
  <si>
    <t>{'analyst_tools': ['sap', 'power bi', 'tableau'], 'cloud': ['oracle', 'snowflake']}</t>
  </si>
  <si>
    <t>BNA Cloud Data Engineer</t>
  </si>
  <si>
    <t>Big data application web front-end Development Engineer</t>
  </si>
  <si>
    <t>Daten-Architekt / Data Engineer (m/w/d)</t>
  </si>
  <si>
    <t>['t-sql', 'python', 'oracle', 'azure']</t>
  </si>
  <si>
    <t>{'cloud': ['oracle', 'azure'], 'programming': ['t-sql', 'python']}</t>
  </si>
  <si>
    <t>via Irdeto - Talentify</t>
  </si>
  <si>
    <t>AGORA CO-LEARNING SPACES PTE. LTD.</t>
  </si>
  <si>
    <t>Anchor</t>
  </si>
  <si>
    <t>['python', 'r', 'scala', 'sql', 'pandas', 'express', 'spss']</t>
  </si>
  <si>
    <t>{'analyst_tools': ['spss'], 'libraries': ['pandas'], 'programming': ['python', 'r', 'scala', 'sql'], 'webframeworks': ['express']}</t>
  </si>
  <si>
    <t>Data Scientist.*UK Citizen-Permanent role*</t>
  </si>
  <si>
    <t>scrumconnect ltd</t>
  </si>
  <si>
    <t>['bigquery', 'gcp', 'aws', 'azure', 'databricks', 'spark']</t>
  </si>
  <si>
    <t>{'cloud': ['bigquery', 'gcp', 'aws', 'azure', 'databricks'], 'libraries': ['spark']}</t>
  </si>
  <si>
    <t>[job-11016] Sênior Data Scientist, Brazil</t>
  </si>
  <si>
    <t>['sql', 'python', 'gcp', 'looker']</t>
  </si>
  <si>
    <t>{'analyst_tools': ['looker'], 'cloud': ['gcp'], 'programming': ['sql', 'python']}</t>
  </si>
  <si>
    <t>Mansfield Oil</t>
  </si>
  <si>
    <t>Cerdá Group España</t>
  </si>
  <si>
    <t>Journey Analytics Expert</t>
  </si>
  <si>
    <t>Ai/ml/data Scientist</t>
  </si>
  <si>
    <t>NITI TECHNOLOGIES INDIA</t>
  </si>
  <si>
    <t>Analyst, Economics</t>
  </si>
  <si>
    <t>EY Denmark</t>
  </si>
  <si>
    <t>['shell', 'sql', 'python', 'scala', 'azure', 'windows']</t>
  </si>
  <si>
    <t>{'cloud': ['azure'], 'os': ['windows'], 'programming': ['shell', 'sql', 'python', 'scala']}</t>
  </si>
  <si>
    <t>['sql', 'powershell', 'sql server', 'windows', 'ssrs', 'excel', 'power bi', 'dax', 'qlik']</t>
  </si>
  <si>
    <t>{'analyst_tools': ['ssrs', 'excel', 'power bi', 'dax', 'qlik'], 'databases': ['sql server'], 'os': ['windows'], 'programming': ['sql', 'powershell']}</t>
  </si>
  <si>
    <t>GCP Data Architect</t>
  </si>
  <si>
    <t>['python', 'sql', 'gcp', 'azure', 'pyspark']</t>
  </si>
  <si>
    <t>{'cloud': ['gcp', 'azure'], 'libraries': ['pyspark'], 'programming': ['python', 'sql']}</t>
  </si>
  <si>
    <t>Business Data Analytics &amp; Reporting Analyst - Based in Malaysia</t>
  </si>
  <si>
    <t>Interflour Group Pte Ltd</t>
  </si>
  <si>
    <t>['tableau', 'sap', 'power bi']</t>
  </si>
  <si>
    <t>{'analyst_tools': ['tableau', 'sap', 'power bi']}</t>
  </si>
  <si>
    <t>Dataspecialist</t>
  </si>
  <si>
    <t>JADS MKB Datalab</t>
  </si>
  <si>
    <t>Data Scientist confirmé/sénior</t>
  </si>
  <si>
    <t>['python', 'r', 'sql', 'nosql', 'aws', 'azure', 'rshiny', 'pyspark', 'spark', 'git', 'docker']</t>
  </si>
  <si>
    <t>{'cloud': ['aws', 'azure'], 'libraries': ['rshiny', 'pyspark', 'spark'], 'other': ['git', 'docker'], 'programming': ['python', 'r', 'sql', 'nosql']}</t>
  </si>
  <si>
    <t>Cypress Property &amp; Casualty Insurance Company</t>
  </si>
  <si>
    <t>Financial Markets Authority - New Zealand</t>
  </si>
  <si>
    <t>Vantage Shipbrokers Pte Ltd</t>
  </si>
  <si>
    <t>Vertere Global Solutions Inc</t>
  </si>
  <si>
    <t>['sql', 'spark', 'power bi', 'tableau', 'microstrategy']</t>
  </si>
  <si>
    <t>{'analyst_tools': ['power bi', 'tableau', 'microstrategy'], 'libraries': ['spark'], 'programming': ['sql']}</t>
  </si>
  <si>
    <t>Lidl Eesti</t>
  </si>
  <si>
    <t>Associate Director, Data Management and Analytics</t>
  </si>
  <si>
    <t>['python', 'postgresql', 'mysql', 'aws', 'gcp', 'azure', 'airflow', 'spark', 'docker']</t>
  </si>
  <si>
    <t>{'cloud': ['aws', 'gcp', 'azure'], 'databases': ['postgresql', 'mysql'], 'libraries': ['airflow', 'spark'], 'other': ['docker'], 'programming': ['python']}</t>
  </si>
  <si>
    <t>Oberender AG</t>
  </si>
  <si>
    <t>Workplace Safety and Insurance Board (WSIB)</t>
  </si>
  <si>
    <t>['java', 'sas', 'sas', 'sql', 'sql server', 'db2', 'oracle', 'angular']</t>
  </si>
  <si>
    <t>{'analyst_tools': ['sas'], 'cloud': ['oracle'], 'databases': ['sql server', 'db2'], 'programming': ['java', 'sas', 'sql'], 'webframeworks': ['angular']}</t>
  </si>
  <si>
    <t>BRadical</t>
  </si>
  <si>
    <t>['go', 'sql', 'excel', 'powerpoint', 'looker']</t>
  </si>
  <si>
    <t>{'analyst_tools': ['excel', 'powerpoint', 'looker'], 'programming': ['go', 'sql']}</t>
  </si>
  <si>
    <t>Online Data Analyst - German Speakers (Work from Home)</t>
  </si>
  <si>
    <t>Media Search Analyst - Japanese (JP)</t>
  </si>
  <si>
    <t>CHG Global Inc</t>
  </si>
  <si>
    <t>['r', 'python', 'sql', 'scala', 'spark', 'airflow']</t>
  </si>
  <si>
    <t>{'libraries': ['spark', 'airflow'], 'programming': ['r', 'python', 'sql', 'scala']}</t>
  </si>
  <si>
    <t>VIPSA TALENT SOLUTIONS PRIVATE LIMITED</t>
  </si>
  <si>
    <t>['sql', 'snowflake', 'databricks', 'kafka', 'ssis']</t>
  </si>
  <si>
    <t>{'analyst_tools': ['ssis'], 'cloud': ['snowflake', 'databricks'], 'libraries': ['kafka'], 'programming': ['sql']}</t>
  </si>
  <si>
    <t>['powershell', 'javascript', 'vmware', 'aws', 'azure', 'gcp', 'hadoop', 'windows', 'linux', 'visio', 'powerpoint', 'puppet', 'chef', 'docker']</t>
  </si>
  <si>
    <t>{'analyst_tools': ['visio', 'powerpoint'], 'cloud': ['vmware', 'aws', 'azure', 'gcp'], 'libraries': ['hadoop'], 'os': ['windows', 'linux'], 'other': ['puppet', 'chef', 'docker'], 'programming': ['powershell', 'javascript']}</t>
  </si>
  <si>
    <t>Techbytes Solutions Inc</t>
  </si>
  <si>
    <t>Senior Software Engineer, IT- Digital Transformation</t>
  </si>
  <si>
    <t>Ocwen External Career Site</t>
  </si>
  <si>
    <t>['python', 'r', 'aws', 'azure', 'pytorch', 'scikit-learn', 'tensorflow', 'numpy', 'pandas']</t>
  </si>
  <si>
    <t>{'cloud': ['aws', 'azure'], 'libraries': ['pytorch', 'scikit-learn', 'tensorflow', 'numpy', 'pandas'], 'programming': ['python', 'r']}</t>
  </si>
  <si>
    <t>Department of Treasury and Finance, Victoria</t>
  </si>
  <si>
    <t>Reporting &amp; Analytics Analyst - French Speaker</t>
  </si>
  <si>
    <t>Senior Software Engineer - Platform (Full-Stack)</t>
  </si>
  <si>
    <t>['mongodb', 'mongodb', 'typescript', 'sql', 'nosql', 'python', 'snowflake', 'databricks', 'aws', 'react', 'kafka', 'express', 'django', 'flask', 'node.js']</t>
  </si>
  <si>
    <t>{'cloud': ['snowflake', 'databricks', 'aws'], 'databases': ['mongodb'], 'libraries': ['react', 'kafka'], 'programming': ['mongodb', 'typescript', 'sql', 'nosql', 'python'], 'webframeworks': ['express', 'django', 'flask', 'node.js']}</t>
  </si>
  <si>
    <t>Big Chalk Analytics, LLC</t>
  </si>
  <si>
    <t>Senior Data Engineering Specialist - Publicis Sapient</t>
  </si>
  <si>
    <t>['python', 'sql', 'nosql', 'java', 'r', 'scala', 'aws', 'redshift', 'gcp', 'azure']</t>
  </si>
  <si>
    <t>{'cloud': ['aws', 'redshift', 'gcp', 'azure'], 'programming': ['python', 'sql', 'nosql', 'java', 'r', 'scala']}</t>
  </si>
  <si>
    <t>Strong Junior/Middle Data Engineer</t>
  </si>
  <si>
    <t>MBank</t>
  </si>
  <si>
    <t>Sr Data Test Engineer</t>
  </si>
  <si>
    <t>['sql', 'nosql', 'python', 'sql server', 'azure', 'snowflake', 'databricks', 'spark', 'kafka', 'hadoop', 'windows', 'power bi', 'ssrs', 'ssis', 'flow']</t>
  </si>
  <si>
    <t>{'analyst_tools': ['power bi', 'ssrs', 'ssis'], 'cloud': ['azure', 'snowflake', 'databricks'], 'databases': ['sql server'], 'libraries': ['spark', 'kafka', 'hadoop'], 'os': ['windows'], 'other': ['flow'], 'programming': ['sql', 'nosql', 'python']}</t>
  </si>
  <si>
    <t>Immediate Openings Marketing Insights Analyst</t>
  </si>
  <si>
    <t>['python', 'r', 'aws', 'azure', 'databricks', 'gcp', 'keras', 'spark', 'tensorflow', 'pytorch', 'power bi']</t>
  </si>
  <si>
    <t>{'analyst_tools': ['power bi'], 'cloud': ['aws', 'azure', 'databricks', 'gcp'], 'libraries': ['keras', 'spark', 'tensorflow', 'pytorch'], 'programming': ['python', 'r']}</t>
  </si>
  <si>
    <t>Consultant senior en analyse de données et en big data</t>
  </si>
  <si>
    <t>Engineering Data Analysis applications to support Catania site in...</t>
  </si>
  <si>
    <t>['python', 'r', 'perl', 'oracle', 'aws', 'linux', 'git']</t>
  </si>
  <si>
    <t>{'cloud': ['oracle', 'aws'], 'os': ['linux'], 'other': ['git'], 'programming': ['python', 'r', 'perl']}</t>
  </si>
  <si>
    <t>[International Live Broadcast] Data Warehouse R&amp;D Engineer...</t>
  </si>
  <si>
    <t>TBWA\Hunt\Lascaris\Jhb</t>
  </si>
  <si>
    <t>Commerce Data Analyst</t>
  </si>
  <si>
    <t>Empoli, Metropolitan City of Florence, Italy</t>
  </si>
  <si>
    <t>['python', 'r', 'sql', 'c', 'c++', 'java', 'swift', 'pytorch', 'tensorflow', 'keras']</t>
  </si>
  <si>
    <t>{'libraries': ['pytorch', 'tensorflow', 'keras'], 'programming': ['python', 'r', 'sql', 'c', 'c++', 'java', 'swift']}</t>
  </si>
  <si>
    <t>['java', 'javascript', 'react', 'angular', 'vue']</t>
  </si>
  <si>
    <t>{'libraries': ['react'], 'programming': ['java', 'javascript'], 'webframeworks': ['angular', 'vue']}</t>
  </si>
  <si>
    <t>Data Scientist &amp; AI  Researcher</t>
  </si>
  <si>
    <t>Fujairah Research Centre</t>
  </si>
  <si>
    <t>['python', 'r', 'java', 'aws', 'azure', 'tensorflow', 'pytorch', 'scikit-learn', 'hadoop', 'spark']</t>
  </si>
  <si>
    <t>{'cloud': ['aws', 'azure'], 'libraries': ['tensorflow', 'pytorch', 'scikit-learn', 'hadoop', 'spark'], 'programming': ['python', 'r', 'java']}</t>
  </si>
  <si>
    <t>ASTRELYA</t>
  </si>
  <si>
    <t>['python', 'java', 'sql', 'azure', 'spark', 'docker', 'kubernetes', 'terraform', 'git']</t>
  </si>
  <si>
    <t>{'cloud': ['azure'], 'libraries': ['spark'], 'other': ['docker', 'kubernetes', 'terraform', 'git'], 'programming': ['python', 'java', 'sql']}</t>
  </si>
  <si>
    <t>['html', 'css', 'javascript', 'sql', 'python', 'java', 'objective-c', 'swift', 'kotlin', 'bigquery', 'gcp', 'aws', 'azure', 'react', 'node.js', 'express', 'github']</t>
  </si>
  <si>
    <t>{'cloud': ['bigquery', 'gcp', 'aws', 'azure'], 'libraries': ['react'], 'other': ['github'], 'programming': ['html', 'css', 'javascript', 'sql', 'python', 'java', 'objective-c', 'swift', 'kotlin'], 'webframeworks': ['node.js', 'express']}</t>
  </si>
  <si>
    <t>['sql', 'python', 'scala', 'postgresql', 'mysql']</t>
  </si>
  <si>
    <t>{'databases': ['postgresql', 'mysql'], 'programming': ['sql', 'python', 'scala']}</t>
  </si>
  <si>
    <t>['r', 'python', 'sql', 'nosql', 'power bi', 'tableau', 'unify']</t>
  </si>
  <si>
    <t>{'analyst_tools': ['power bi', 'tableau'], 'programming': ['r', 'python', 'sql', 'nosql'], 'sync': ['unify']}</t>
  </si>
  <si>
    <t>System Engineer Datacenter</t>
  </si>
  <si>
    <t>['php', 'postgresql', 'mysql', 'redis', 'linux', 'ansible', 'docker', 'kubernetes']</t>
  </si>
  <si>
    <t>{'databases': ['postgresql', 'mysql', 'redis'], 'os': ['linux'], 'other': ['ansible', 'docker', 'kubernetes'], 'programming': ['php']}</t>
  </si>
  <si>
    <t>Business Analyst M365 S</t>
  </si>
  <si>
    <t>Hydro</t>
  </si>
  <si>
    <t>Data Scientist (H/F) | Spanish Speaker</t>
  </si>
  <si>
    <t>['java', 'python', 'scala', 'nosql', 'mongodb', 'mongodb', 'dynamodb', 'aws', 'azure', 'snowflake', 'hadoop', 'spark']</t>
  </si>
  <si>
    <t>{'cloud': ['aws', 'azure', 'snowflake'], 'databases': ['mongodb', 'dynamodb'], 'libraries': ['hadoop', 'spark'], 'programming': ['java', 'python', 'scala', 'nosql', 'mongodb']}</t>
  </si>
  <si>
    <t>['sql', 'python', 'java', 'postgresql', 'mysql', 'oracle', 'bigquery', 'airflow', 'spark', 'sheets', 'excel', 'tableau', 'power bi', 'cognos']</t>
  </si>
  <si>
    <t>{'analyst_tools': ['sheets', 'excel', 'tableau', 'power bi', 'cognos'], 'cloud': ['oracle', 'bigquery'], 'databases': ['postgresql', 'mysql'], 'libraries': ['airflow', 'spark'], 'programming': ['sql', 'python', 'java']}</t>
  </si>
  <si>
    <t>Data Visualization Analyst (Power BI)</t>
  </si>
  <si>
    <t>['power bi', 'sharepoint', 'excel', 'word', 'powerpoint']</t>
  </si>
  <si>
    <t>{'analyst_tools': ['power bi', 'sharepoint', 'excel', 'word', 'powerpoint']}</t>
  </si>
  <si>
    <t>['python', 'java', 'go', 'powershell', 'c#', 'ruby', 'ruby', 'bash', 'mongo', 'neo4j', 'aws', 'azure', 'gcp', 'power bi', 'qlik', 'git', 'terraform', 'ansible', 'puppet', 'jira', 'confluence']</t>
  </si>
  <si>
    <t>{'analyst_tools': ['power bi', 'qlik'], 'async': ['jira', 'confluence'], 'cloud': ['aws', 'azure', 'gcp'], 'databases': ['neo4j'], 'other': ['git', 'terraform', 'ansible', 'puppet'], 'programming': ['python', 'java', 'go', 'powershell', 'c#', 'ruby', 'bash', 'mongo'], 'webframeworks': ['ruby']}</t>
  </si>
  <si>
    <t>['python', 'azure', 'aws', 'gcp', 'docker']</t>
  </si>
  <si>
    <t>{'cloud': ['azure', 'aws', 'gcp'], 'other': ['docker'], 'programming': ['python']}</t>
  </si>
  <si>
    <t>Manager, Data Science Program Management</t>
  </si>
  <si>
    <t>Data Analyst / Data Engineer (SQL &amp; Python)</t>
  </si>
  <si>
    <t>A2G Technologies</t>
  </si>
  <si>
    <t>['python', 'sql', 'nosql', 'dynamodb', 'elasticsearch', 'bigquery', 'spark', 'hadoop', 'kafka']</t>
  </si>
  <si>
    <t>{'cloud': ['bigquery'], 'databases': ['dynamodb', 'elasticsearch'], 'libraries': ['spark', 'hadoop', 'kafka'], 'programming': ['python', 'sql', 'nosql']}</t>
  </si>
  <si>
    <t>Who Collaborating Centre For Int Drug Monitoring</t>
  </si>
  <si>
    <t>Преподаватель по направлению Data Scientist и UI - UX дизайн</t>
  </si>
  <si>
    <t>IT - Online</t>
  </si>
  <si>
    <t>['java', 'python', 'sql', 'redis', 'pytorch', 'spark', 'spring', 'django', 'flask', 'git']</t>
  </si>
  <si>
    <t>{'databases': ['redis'], 'libraries': ['pytorch', 'spark', 'spring'], 'other': ['git'], 'programming': ['java', 'python', 'sql'], 'webframeworks': ['django', 'flask']}</t>
  </si>
  <si>
    <t>['sql', 'python', 'pandas', 'numpy', 'airflow', 'docker', 'git']</t>
  </si>
  <si>
    <t>{'libraries': ['pandas', 'numpy', 'airflow'], 'other': ['docker', 'git'], 'programming': ['sql', 'python']}</t>
  </si>
  <si>
    <t>Data Reporting Analyst-EHS &amp; Sustainability</t>
  </si>
  <si>
    <t>via AO Smith</t>
  </si>
  <si>
    <t>A. O. Smith Corporation</t>
  </si>
  <si>
    <t>['word', 'excel', 'powerpoint', 'outlook', 'tableau']</t>
  </si>
  <si>
    <t>{'analyst_tools': ['word', 'excel', 'powerpoint', 'outlook', 'tableau']}</t>
  </si>
  <si>
    <t>Business Intelligence Analyst Intern</t>
  </si>
  <si>
    <t>Hologic Singapore Pte Ltd</t>
  </si>
  <si>
    <t>['r', 'python', 'sql', 'javascript', 'jupyter']</t>
  </si>
  <si>
    <t>{'libraries': ['jupyter'], 'programming': ['r', 'python', 'sql', 'javascript']}</t>
  </si>
  <si>
    <t>Mindshare Senior Data Analyst</t>
  </si>
  <si>
    <t>['sql', 'r', 'python', 'sas', 'sas', 'java', 'sql server', 'azure']</t>
  </si>
  <si>
    <t>{'analyst_tools': ['sas'], 'cloud': ['azure'], 'databases': ['sql server'], 'programming': ['sql', 'r', 'python', 'sas', 'java']}</t>
  </si>
  <si>
    <t>VP of Data Science and Experimentation</t>
  </si>
  <si>
    <t>['python', 'r', 'sql', 'scala', 'go', 'aws', 'gcp']</t>
  </si>
  <si>
    <t>{'cloud': ['aws', 'gcp'], 'programming': ['python', 'r', 'sql', 'scala', 'go']}</t>
  </si>
  <si>
    <t>2022 Risk Data Engineer</t>
  </si>
  <si>
    <t>Quezon, Bukidnon, Philippines</t>
  </si>
  <si>
    <t>Centro Escolar University</t>
  </si>
  <si>
    <t>['php', 'sql', 'spark', 'hadoop']</t>
  </si>
  <si>
    <t>{'libraries': ['spark', 'hadoop'], 'programming': ['php', 'sql']}</t>
  </si>
  <si>
    <t>Sr. Data Scientist, Data Central, Project Kuiper</t>
  </si>
  <si>
    <t>['java', 'python', 'sql', 'r', 'sas', 'sas', 'matlab', 'aws', 'tableau']</t>
  </si>
  <si>
    <t>{'analyst_tools': ['sas', 'tableau'], 'cloud': ['aws'], 'programming': ['java', 'python', 'sql', 'r', 'sas', 'matlab']}</t>
  </si>
  <si>
    <t>['c#', 'java', 'python', 'r', 'kafka', 'tensorflow', 'scikit-learn', 'spark', 'docker', 'kubernetes']</t>
  </si>
  <si>
    <t>{'libraries': ['kafka', 'tensorflow', 'scikit-learn', 'spark'], 'other': ['docker', 'kubernetes'], 'programming': ['c#', 'java', 'python', 'r']}</t>
  </si>
  <si>
    <t>Lead Data Scientist Marketing H/F</t>
  </si>
  <si>
    <t>DEMETER - Cabinet de recrutement</t>
  </si>
  <si>
    <t>Franprix</t>
  </si>
  <si>
    <t>['python', 'sql', 'snowflake', 'numpy', 'pandas', 'jupyter', 'tableau']</t>
  </si>
  <si>
    <t>{'analyst_tools': ['tableau'], 'cloud': ['snowflake'], 'libraries': ['numpy', 'pandas', 'jupyter'], 'programming': ['python', 'sql']}</t>
  </si>
  <si>
    <t>Logistics and Supply Chain MultiTech R&amp;D Centre Limited (LSCM)</t>
  </si>
  <si>
    <t>['visual basic', 'r', 'matlab', 'sql', 'python', 'bigquery', 'excel', 'power bi', 'word', 'powerpoint', 'spss', 'tableau', 'alteryx', 'flow']</t>
  </si>
  <si>
    <t>{'analyst_tools': ['excel', 'power bi', 'word', 'powerpoint', 'spss', 'tableau', 'alteryx'], 'cloud': ['bigquery'], 'other': ['flow'], 'programming': ['visual basic', 'r', 'matlab', 'sql', 'python']}</t>
  </si>
  <si>
    <t>['python', 'java', 'scala', 'javascript', 'sql', 'dynamodb', 'aws', 'git', 'terraform', 'kubernetes']</t>
  </si>
  <si>
    <t>{'cloud': ['aws'], 'databases': ['dynamodb'], 'other': ['git', 'terraform', 'kubernetes'], 'programming': ['python', 'java', 'scala', 'javascript', 'sql']}</t>
  </si>
  <si>
    <t>Інженер даних</t>
  </si>
  <si>
    <t>Vimmi</t>
  </si>
  <si>
    <t>PART TIME - DATA ANALYST</t>
  </si>
  <si>
    <t>Data Engineer Intern / Contractor</t>
  </si>
  <si>
    <t>['python', 'java', 'scala', 'sql', 'aws', 'azure', 'gcp', 'snowflake', 'redshift', 'bigquery', 'hadoop', 'spark', 'kafka']</t>
  </si>
  <si>
    <t>{'cloud': ['aws', 'azure', 'gcp', 'snowflake', 'redshift', 'bigquery'], 'libraries': ['hadoop', 'spark', 'kafka'], 'programming': ['python', 'java', 'scala', 'sql']}</t>
  </si>
  <si>
    <t>DATA SCIENTIST (Híbrido)</t>
  </si>
  <si>
    <t>['sql', 'html', 'css', 'javascript', 'sheets', 'excel']</t>
  </si>
  <si>
    <t>{'analyst_tools': ['sheets', 'excel'], 'programming': ['sql', 'html', 'css', 'javascript']}</t>
  </si>
  <si>
    <t>Python Developer/Data Scientist- 3 months contract</t>
  </si>
  <si>
    <t>Nomura</t>
  </si>
  <si>
    <t>Data Analyst/Garland,TX/$17/Great Company - Full-time</t>
  </si>
  <si>
    <t>Ascend Staffing</t>
  </si>
  <si>
    <t>['python', 'c++', 'java', 'r', 'julia', 'sql', 'confluence']</t>
  </si>
  <si>
    <t>{'async': ['confluence'], 'programming': ['python', 'c++', 'java', 'r', 'julia', 'sql']}</t>
  </si>
  <si>
    <t>CiBO Technologies</t>
  </si>
  <si>
    <t>Python developer</t>
  </si>
  <si>
    <t>Tanish Analytics</t>
  </si>
  <si>
    <t>['python', 'shell', 'angular', 'linux', 'unix']</t>
  </si>
  <si>
    <t>{'os': ['linux', 'unix'], 'programming': ['python', 'shell'], 'webframeworks': ['angular']}</t>
  </si>
  <si>
    <t>Improbable</t>
  </si>
  <si>
    <t>Techie Staffing</t>
  </si>
  <si>
    <t>Kodeia Technologies (Pvt) Ltd</t>
  </si>
  <si>
    <t>['python', 'r', 'php', 'react', 'laravel']</t>
  </si>
  <si>
    <t>{'libraries': ['react'], 'programming': ['python', 'r', 'php'], 'webframeworks': ['laravel']}</t>
  </si>
  <si>
    <t>Technical Line-Data Development Engineer- Live</t>
  </si>
  <si>
    <t>Business Controller – Data Analyst Segway</t>
  </si>
  <si>
    <t>Saleshuys</t>
  </si>
  <si>
    <t>Technical Architect Up to Salary Not Specified plus benefits...</t>
  </si>
  <si>
    <t>Data Scientist Co-op (Summer/Fall 2023) (Remote)</t>
  </si>
  <si>
    <t>['python', 'r', 'sql', 'aws', 'azure', 'plotly', 'tableau']</t>
  </si>
  <si>
    <t>{'analyst_tools': ['tableau'], 'cloud': ['aws', 'azure'], 'libraries': ['plotly'], 'programming': ['python', 'r', 'sql']}</t>
  </si>
  <si>
    <t>Helpmate Incorporated</t>
  </si>
  <si>
    <t>Service Delivery Support Engineer</t>
  </si>
  <si>
    <t>Västra Götaland County, Sweden</t>
  </si>
  <si>
    <t>SmartHelio — Predictive Solar Software</t>
  </si>
  <si>
    <t>Data Engineer (Exp.SA/BA)</t>
  </si>
  <si>
    <t>Piaggio Asia Pacific Pte Ltd</t>
  </si>
  <si>
    <t>Instant Mudra Technologies Pvt. Ltd.</t>
  </si>
  <si>
    <t>Delivery Manager, Data Engineering - AbbVie Digital Lab</t>
  </si>
  <si>
    <t>Tech recruiter</t>
  </si>
  <si>
    <t>['python', 'java', 'scala', 'sql', 'aws', 'azure', 'redshift', 'bigquery', 'spark', 'kafka', 'flow']</t>
  </si>
  <si>
    <t>{'cloud': ['aws', 'azure', 'redshift', 'bigquery'], 'libraries': ['spark', 'kafka'], 'other': ['flow'], 'programming': ['python', 'java', 'scala', 'sql']}</t>
  </si>
  <si>
    <t>Carrier Global Corporation</t>
  </si>
  <si>
    <t>Data Analyst per l'unitá organizzativa Compliance</t>
  </si>
  <si>
    <t>Volksbank</t>
  </si>
  <si>
    <t>Analytical Data Architect (all genders)</t>
  </si>
  <si>
    <t>Manager / Assistant Manager, Business Analyst</t>
  </si>
  <si>
    <t>['sql', 'windows', 'power bi']</t>
  </si>
  <si>
    <t>{'analyst_tools': ['power bi'], 'os': ['windows'], 'programming': ['sql']}</t>
  </si>
  <si>
    <t>BUSINESS ANALYST (Remote)</t>
  </si>
  <si>
    <t>Product Marketing and Sales Analyst</t>
  </si>
  <si>
    <t>['go', 'sql', 'java', 'excel', 'atlassian', 'jira']</t>
  </si>
  <si>
    <t>{'analyst_tools': ['excel'], 'async': ['jira'], 'other': ['atlassian'], 'programming': ['go', 'sql', 'java']}</t>
  </si>
  <si>
    <t>['go', 'sql', 'nosql', 'redshift', 'snowflake', 'aws', 'airflow', 'flow']</t>
  </si>
  <si>
    <t>{'cloud': ['redshift', 'snowflake', 'aws'], 'libraries': ['airflow'], 'other': ['flow'], 'programming': ['go', 'sql', 'nosql']}</t>
  </si>
  <si>
    <t>['sql', 'python', 'aws', 'redshift', 'airflow', 'kafka', 'hadoop', 'spark', 'tableau', 'terraform', 'kubernetes', 'docker']</t>
  </si>
  <si>
    <t>{'analyst_tools': ['tableau'], 'cloud': ['aws', 'redshift'], 'libraries': ['airflow', 'kafka', 'hadoop', 'spark'], 'other': ['terraform', 'kubernetes', 'docker'], 'programming': ['sql', 'python']}</t>
  </si>
  <si>
    <t>Salus X Labs</t>
  </si>
  <si>
    <t>['sql', 'nosql', 'mongodb', 'mongodb', 'python', 'java', 'scala', 'postgresql', 'mysql', 'aws', 'kafka', 'hadoop', 'spark', 'tableau', 'looker', 'docker', 'kubernetes']</t>
  </si>
  <si>
    <t>{'analyst_tools': ['tableau', 'looker'], 'cloud': ['aws'], 'databases': ['mongodb', 'postgresql', 'mysql'], 'libraries': ['kafka', 'hadoop', 'spark'], 'other': ['docker', 'kubernetes'], 'programming': ['sql', 'nosql', 'mongodb', 'python', 'java', 'scala']}</t>
  </si>
  <si>
    <t>Azure Data Engineer plus benefits Careerwise</t>
  </si>
  <si>
    <t>Tencent Map Machine Learning Algorithm Engineer</t>
  </si>
  <si>
    <t>DHL SUPPLY CHAIN SINGAPORE PTE. LTD.</t>
  </si>
  <si>
    <t>Team Leader Data Analytics</t>
  </si>
  <si>
    <t>i9hunter</t>
  </si>
  <si>
    <t>['sql', 'python', 'r', 'azure', 'dax', 'excel', 'power bi']</t>
  </si>
  <si>
    <t>{'analyst_tools': ['dax', 'excel', 'power bi'], 'cloud': ['azure'], 'programming': ['sql', 'python', 'r']}</t>
  </si>
  <si>
    <t>Finarb Consulting</t>
  </si>
  <si>
    <t>Campus Marg</t>
  </si>
  <si>
    <t>(Internal) Senior Data Scientist</t>
  </si>
  <si>
    <t>['python', 'pandas', 'numpy', 'nltk', 'matplotlib', 'tableau']</t>
  </si>
  <si>
    <t>{'analyst_tools': ['tableau'], 'libraries': ['pandas', 'numpy', 'nltk', 'matplotlib'], 'programming': ['python']}</t>
  </si>
  <si>
    <t>['go', 'sql', 'sql server', 'mysql', 'aws', 'azure', 'gcp', 'vmware', 'oracle', 'windows', 'linux', 'unix', 'sap']</t>
  </si>
  <si>
    <t>{'analyst_tools': ['sap'], 'cloud': ['aws', 'azure', 'gcp', 'vmware', 'oracle'], 'databases': ['sql server', 'mysql'], 'os': ['windows', 'linux', 'unix'], 'programming': ['go', 'sql']}</t>
  </si>
  <si>
    <t>Facilities Engineer, Data Centre</t>
  </si>
  <si>
    <t>TALENT SEARCH PTE. LTD.</t>
  </si>
  <si>
    <t>['aws', 'spark', 'hadoop', 'git']</t>
  </si>
  <si>
    <t>{'cloud': ['aws'], 'libraries': ['spark', 'hadoop'], 'other': ['git']}</t>
  </si>
  <si>
    <t>Data Scientist with Polygraph with Security Clearance</t>
  </si>
  <si>
    <t>['vba', 'python', 'javascript', 'go', 'java', 'excel', 'sharepoint']</t>
  </si>
  <si>
    <t>{'analyst_tools': ['excel', 'sharepoint'], 'programming': ['vba', 'python', 'javascript', 'go', 'java']}</t>
  </si>
  <si>
    <t>Data Scientist (Makati or Cebu)</t>
  </si>
  <si>
    <t>['python', 'c', 'c++', 'java', 'sql', 'spark', 'pandas', 'numpy', 'scikit-learn', 'keras', 'tensorflow', 'pytorch', 'hadoop']</t>
  </si>
  <si>
    <t>{'libraries': ['spark', 'pandas', 'numpy', 'scikit-learn', 'keras', 'tensorflow', 'pytorch', 'hadoop'], 'programming': ['python', 'c', 'c++', 'java', 'sql']}</t>
  </si>
  <si>
    <t>BI-Manager / Data Analyst (m/w/d)</t>
  </si>
  <si>
    <t>['python', 'mongodb', 'mongodb', 'unix', 'docker']</t>
  </si>
  <si>
    <t>{'databases': ['mongodb'], 'os': ['unix'], 'other': ['docker'], 'programming': ['python', 'mongodb']}</t>
  </si>
  <si>
    <t>Data Scientist, Digital</t>
  </si>
  <si>
    <t>Newton Europe</t>
  </si>
  <si>
    <t>['sql', 'r', 'python', 'mysql', 'databricks', 'aws', 'oracle', 'azure', 'spark', 'hadoop', 'pyspark', 'kafka', 'github', 'jira']</t>
  </si>
  <si>
    <t>{'async': ['jira'], 'cloud': ['databricks', 'aws', 'oracle', 'azure'], 'databases': ['mysql'], 'libraries': ['spark', 'hadoop', 'pyspark', 'kafka'], 'other': ['github'], 'programming': ['sql', 'r', 'python']}</t>
  </si>
  <si>
    <t>Punch Pubs &amp; Co</t>
  </si>
  <si>
    <t>BAM Data Engineer SEG</t>
  </si>
  <si>
    <t>Vacant for  Data Engineer-Senior Manager-P&amp;T</t>
  </si>
  <si>
    <t>['sql', 'nosql', 'kafka', 'ssis', 'tableau']</t>
  </si>
  <si>
    <t>{'analyst_tools': ['ssis', 'tableau'], 'libraries': ['kafka'], 'programming': ['sql', 'nosql']}</t>
  </si>
  <si>
    <t>Bridge Trafford, Chester, UK</t>
  </si>
  <si>
    <t>Lead Data Engineer - Advanced Analytics</t>
  </si>
  <si>
    <t>Northam, UK</t>
  </si>
  <si>
    <t>Data Analyst | HYBRID</t>
  </si>
  <si>
    <t>Dignari</t>
  </si>
  <si>
    <t>['tableau', 'power bi', 'splunk', 'jira']</t>
  </si>
  <si>
    <t>{'analyst_tools': ['tableau', 'power bi', 'splunk'], 'async': ['jira']}</t>
  </si>
  <si>
    <t>Data Engineer (Bruxelles 2j/sem) (IT) / Freelance</t>
  </si>
  <si>
    <t>Villé, France</t>
  </si>
  <si>
    <t>['sql', 'python', 'sql server', 'azure', 'databricks', 'ssis', 'power bi', 'dax']</t>
  </si>
  <si>
    <t>{'analyst_tools': ['ssis', 'power bi', 'dax'], 'cloud': ['azure', 'databricks'], 'databases': ['sql server'], 'programming': ['sql', 'python']}</t>
  </si>
  <si>
    <t>['sql', 'python', 'aws', 'tableau', 'power bi', 'looker']</t>
  </si>
  <si>
    <t>{'analyst_tools': ['tableau', 'power bi', 'looker'], 'cloud': ['aws'], 'programming': ['sql', 'python']}</t>
  </si>
  <si>
    <t>Data Engineer | PinjamModal</t>
  </si>
  <si>
    <t>Futora</t>
  </si>
  <si>
    <t>via Experis Singapore</t>
  </si>
  <si>
    <t>Sr Principal Data Engineer</t>
  </si>
  <si>
    <t>Nucor Corporation</t>
  </si>
  <si>
    <t>['sql', 'aws', 'azure', 'splunk']</t>
  </si>
  <si>
    <t>{'analyst_tools': ['splunk'], 'cloud': ['aws', 'azure'], 'programming': ['sql']}</t>
  </si>
  <si>
    <t>['python', 'r', 'sql', 'java', 'c#', 'c++', 'hadoop', 'linux', 'git']</t>
  </si>
  <si>
    <t>{'libraries': ['hadoop'], 'os': ['linux'], 'other': ['git'], 'programming': ['python', 'r', 'sql', 'java', 'c#', 'c++']}</t>
  </si>
  <si>
    <t>['sql', 'python', 'excel', 'word']</t>
  </si>
  <si>
    <t>{'analyst_tools': ['excel', 'word'], 'programming': ['sql', 'python']}</t>
  </si>
  <si>
    <t>Financial/Business Analyst</t>
  </si>
  <si>
    <t>Data Analyst - Digital Ad's</t>
  </si>
  <si>
    <t>['excel', 'tableau', 'looker']</t>
  </si>
  <si>
    <t>{'analyst_tools': ['excel', 'tableau', 'looker']}</t>
  </si>
  <si>
    <t>Adobe Analytics – Reporting &amp; Insights Specialist</t>
  </si>
  <si>
    <t>Nurtured Talent International</t>
  </si>
  <si>
    <t>['sql', 'python', 'r', 'azure', 'aws', 'dax', 'excel', 'tableau', 'looker']</t>
  </si>
  <si>
    <t>{'analyst_tools': ['dax', 'excel', 'tableau', 'looker'], 'cloud': ['azure', 'aws'], 'programming': ['sql', 'python', 'r']}</t>
  </si>
  <si>
    <t>Gustine, TX</t>
  </si>
  <si>
    <t>Sr Data Analyst Finance KPI's</t>
  </si>
  <si>
    <t>Customs Compliance Data Analyst-1 - Hiring Urgently</t>
  </si>
  <si>
    <t>Fasttek Global</t>
  </si>
  <si>
    <t>Five9 UK</t>
  </si>
  <si>
    <t>Telecommunications Infrastructure Specialist</t>
  </si>
  <si>
    <t>Data Governance Collibra Lead</t>
  </si>
  <si>
    <t>['sql', 'databricks', 'azure', 'aws', 'spark', 'excel', 'power bi', 'sap', 'git']</t>
  </si>
  <si>
    <t>{'analyst_tools': ['excel', 'power bi', 'sap'], 'cloud': ['databricks', 'azure', 'aws'], 'libraries': ['spark'], 'other': ['git'], 'programming': ['sql']}</t>
  </si>
  <si>
    <t>['sql', 'python', 'r', 'snowflake', 'aws', 'plotly', 'airflow', 'ssrs', 'tableau', 'qlik', 'looker']</t>
  </si>
  <si>
    <t>{'analyst_tools': ['ssrs', 'tableau', 'qlik', 'looker'], 'cloud': ['snowflake', 'aws'], 'libraries': ['plotly', 'airflow'], 'programming': ['sql', 'python', 'r']}</t>
  </si>
  <si>
    <t>Virtualisation Engineer</t>
  </si>
  <si>
    <t>['powershell', 'bash', 'python', 'vmware', 'windows', 'linux', 'outlook']</t>
  </si>
  <si>
    <t>{'analyst_tools': ['outlook'], 'cloud': ['vmware'], 'os': ['windows', 'linux'], 'programming': ['powershell', 'bash', 'python']}</t>
  </si>
  <si>
    <t>Jupitice Justice Technologies</t>
  </si>
  <si>
    <t>['html', 'css', 'javascript', 'typescript', 'sql', 'mysql', 'aws', 'git']</t>
  </si>
  <si>
    <t>{'cloud': ['aws'], 'databases': ['mysql'], 'other': ['git'], 'programming': ['html', 'css', 'javascript', 'typescript', 'sql']}</t>
  </si>
  <si>
    <t>Orange Consulting - Data Analyst - R/SQL/Python</t>
  </si>
  <si>
    <t>Orange AI Technologies</t>
  </si>
  <si>
    <t>Senior Analyst, Enterprise Data Platform and Datamarts</t>
  </si>
  <si>
    <t>['sql', 'java', 'python', 'crystal', 'sql server', 'mysql', 'postgresql', 'oracle', 'aws', 'hadoop', 'sap', 'tableau']</t>
  </si>
  <si>
    <t>{'analyst_tools': ['sap', 'tableau'], 'cloud': ['oracle', 'aws'], 'databases': ['sql server', 'mysql', 'postgresql'], 'libraries': ['hadoop'], 'programming': ['sql', 'java', 'python', 'crystal']}</t>
  </si>
  <si>
    <t>Azure Data Engineer - Oslo - Norsk - On Site</t>
  </si>
  <si>
    <t>Data Platform Engineer Brussels</t>
  </si>
  <si>
    <t>Big Data Expert / Senior Engineer</t>
  </si>
  <si>
    <t>First Team Data Analyst</t>
  </si>
  <si>
    <t>Tottenham Hotspur</t>
  </si>
  <si>
    <t>['r', 'python', 'sql', 'css', 'html', 'aws', 'gdpr', 'matplotlib', 'flask', 'django', 'power bi', 'tableau', 'looker']</t>
  </si>
  <si>
    <t>{'analyst_tools': ['power bi', 'tableau', 'looker'], 'cloud': ['aws'], 'libraries': ['gdpr', 'matplotlib'], 'programming': ['r', 'python', 'sql', 'css', 'html'], 'webframeworks': ['flask', 'django']}</t>
  </si>
  <si>
    <t>Data Operation Specialist</t>
  </si>
  <si>
    <t>['sql', 'python', 'scala', 'nosql', 'mongodb', 'mongodb', 'oracle', 'hadoop', 'spark', 'kafka', 'unix']</t>
  </si>
  <si>
    <t>{'cloud': ['oracle'], 'databases': ['mongodb'], 'libraries': ['hadoop', 'spark', 'kafka'], 'os': ['unix'], 'programming': ['sql', 'python', 'scala', 'nosql', 'mongodb']}</t>
  </si>
  <si>
    <t>Remote Data Analyst III</t>
  </si>
  <si>
    <t>Senior Data Engineer (m/w/d) Customer Data</t>
  </si>
  <si>
    <t>Exarca Inc.</t>
  </si>
  <si>
    <t>Ammagamma</t>
  </si>
  <si>
    <t>['python', 'sql', 'pandas', 'linux', 'ubuntu', 'windows']</t>
  </si>
  <si>
    <t>{'libraries': ['pandas'], 'os': ['linux', 'ubuntu', 'windows'], 'programming': ['python', 'sql']}</t>
  </si>
  <si>
    <t>['sql', 'r', 'python', 'looker', 'git']</t>
  </si>
  <si>
    <t>{'analyst_tools': ['looker'], 'other': ['git'], 'programming': ['sql', 'r', 'python']}</t>
  </si>
  <si>
    <t>Package Consultant Advanced Analytics</t>
  </si>
  <si>
    <t>Inception Outsourcing</t>
  </si>
  <si>
    <t>['sql', 'pytorch', 'tensorflow']</t>
  </si>
  <si>
    <t>{'libraries': ['pytorch', 'tensorflow'], 'programming': ['sql']}</t>
  </si>
  <si>
    <t>Data Analyst I -SAS Programming- Patient-Centered Research</t>
  </si>
  <si>
    <t>['scala', 'r', 'python', 'sql', 'cassandra', 'spark']</t>
  </si>
  <si>
    <t>{'databases': ['cassandra'], 'libraries': ['spark'], 'programming': ['scala', 'r', 'python', 'sql']}</t>
  </si>
  <si>
    <t>Python Developer - Data Science</t>
  </si>
  <si>
    <t>Ixly Technology</t>
  </si>
  <si>
    <t>['javascript', 'python', 'tensorflow', 'numpy', 'keras', 'flask', 'django']</t>
  </si>
  <si>
    <t>{'libraries': ['tensorflow', 'numpy', 'keras'], 'programming': ['javascript', 'python'], 'webframeworks': ['flask', 'django']}</t>
  </si>
  <si>
    <t>Arkansas Blue Cross</t>
  </si>
  <si>
    <t>['sas', 'sas', 'sql', 'windows', 'visio', 'excel']</t>
  </si>
  <si>
    <t>{'analyst_tools': ['sas', 'visio', 'excel'], 'os': ['windows'], 'programming': ['sas', 'sql']}</t>
  </si>
  <si>
    <t>Data Engineer Consultant | Analytics y Reporting (Power BI) y/o...</t>
  </si>
  <si>
    <t>['sql', 'azure', 'snowflake', 'power bi', 'qlik', 'ssis', 'sap']</t>
  </si>
  <si>
    <t>{'analyst_tools': ['power bi', 'qlik', 'ssis', 'sap'], 'cloud': ['azure', 'snowflake'], 'programming': ['sql']}</t>
  </si>
  <si>
    <t>Data Solution Engineer with Databricks\PySpark</t>
  </si>
  <si>
    <t>['sql', 'python', 't-sql', 'azure', 'databricks', 'power bi', 'ssis']</t>
  </si>
  <si>
    <t>{'analyst_tools': ['power bi', 'ssis'], 'cloud': ['azure', 'databricks'], 'programming': ['sql', 'python', 't-sql']}</t>
  </si>
  <si>
    <t>Data Engineer - Insights - Hawthorn East</t>
  </si>
  <si>
    <t>['scala', 'python', 'powershell', 'bash', 'sql', 'azure', 'databricks', 'snowflake', 'ansible', 'puppet']</t>
  </si>
  <si>
    <t>{'cloud': ['azure', 'databricks', 'snowflake'], 'other': ['ansible', 'puppet'], 'programming': ['scala', 'python', 'powershell', 'bash', 'sql']}</t>
  </si>
  <si>
    <t>Senior ML Applied Scientist</t>
  </si>
  <si>
    <t>Data Analyst (12 months contract) - Job Code: SPE2023</t>
  </si>
  <si>
    <t>Baden, Switzerland (+1 other)</t>
  </si>
  <si>
    <t>Luxembourg Stock Exchange</t>
  </si>
  <si>
    <t>Global Master Data Quality Analyst</t>
  </si>
  <si>
    <t>Olympus Business Services Sp. z o.o.</t>
  </si>
  <si>
    <t>Senior Analyst Client Data Management M/F</t>
  </si>
  <si>
    <t>Data Scientist – Delivery</t>
  </si>
  <si>
    <t>Lead Data Engineer - Leading Sports Retail Company - Freelance ...</t>
  </si>
  <si>
    <t>Alium Consultancy</t>
  </si>
  <si>
    <t>['python', 'sql', 'shell', 'aws', 'azure', 'flow']</t>
  </si>
  <si>
    <t>{'cloud': ['aws', 'azure'], 'other': ['flow'], 'programming': ['python', 'sql', 'shell']}</t>
  </si>
  <si>
    <t>Biocube</t>
  </si>
  <si>
    <t>Senior Geospatial Data Analyst</t>
  </si>
  <si>
    <t>Valuation Office Agency</t>
  </si>
  <si>
    <t>Data Analyst (PowerBI) 100% REMOTO</t>
  </si>
  <si>
    <t>Wight Hall Collective</t>
  </si>
  <si>
    <t>['python', 'sql', 'nosql', 'neo4j', 'bigquery', 'spark', 'hadoop', 'airflow', 'kafka', 'flask', 'git']</t>
  </si>
  <si>
    <t>{'cloud': ['bigquery'], 'databases': ['neo4j'], 'libraries': ['spark', 'hadoop', 'airflow', 'kafka'], 'other': ['git'], 'programming': ['python', 'sql', 'nosql'], 'webframeworks': ['flask']}</t>
  </si>
  <si>
    <t>Data Center Ops Engineer</t>
  </si>
  <si>
    <t>Sr. Manager / Manager Collection Analytics</t>
  </si>
  <si>
    <t>['sql', 'python', 'shell', 'nosql', 'mongodb', 'mongodb', 'sql server', 'postgresql', 'cassandra', 'databricks', 'azure', 'aws', 'redshift', 'snowflake', 'oracle', 'kafka', 'windows', 'unix', 'ssis', 'flow']</t>
  </si>
  <si>
    <t>{'analyst_tools': ['ssis'], 'cloud': ['databricks', 'azure', 'aws', 'redshift', 'snowflake', 'oracle'], 'databases': ['mongodb', 'sql server', 'postgresql', 'cassandra'], 'libraries': ['kafka'], 'os': ['windows', 'unix'], 'other': ['flow'], 'programming': ['sql', 'python', 'shell', 'nosql', 'mongodb']}</t>
  </si>
  <si>
    <t>NeoGames</t>
  </si>
  <si>
    <t>['python', 'sql', 'postgresql', 'snowflake', 'airflow', 'kafka', 'gdpr', 'selenium', 'power bi', 'tableau', 'ansible']</t>
  </si>
  <si>
    <t>{'analyst_tools': ['power bi', 'tableau'], 'cloud': ['snowflake'], 'databases': ['postgresql'], 'libraries': ['airflow', 'kafka', 'gdpr', 'selenium'], 'other': ['ansible'], 'programming': ['python', 'sql']}</t>
  </si>
  <si>
    <t>RAFI MICRO-FINANCE</t>
  </si>
  <si>
    <t>Script2IT</t>
  </si>
  <si>
    <t>Data Scientist - HPQM - Full-time</t>
  </si>
  <si>
    <t>Data Science-m4-bt</t>
  </si>
  <si>
    <t>['python', 'sql', 'nosql', 'mongodb', 'mongodb', 'aws']</t>
  </si>
  <si>
    <t>{'cloud': ['aws'], 'databases': ['mongodb'], 'programming': ['python', 'sql', 'nosql', 'mongodb']}</t>
  </si>
  <si>
    <t>Analyst, Finance Data Management</t>
  </si>
  <si>
    <t>Nutrien Ag Solutions Limited</t>
  </si>
  <si>
    <t>Energy Essentials Group BV</t>
  </si>
  <si>
    <t>['sql', 'nosql', 'mongodb', 'mongodb', 'python', 'r', 'scala', 'java', 'cassandra', 'aws', 'azure', 'gcp', 'spark', 'hadoop', 'kafka', 'airflow', 'kubernetes', 'docker']</t>
  </si>
  <si>
    <t>{'cloud': ['aws', 'azure', 'gcp'], 'databases': ['mongodb', 'cassandra'], 'libraries': ['spark', 'hadoop', 'kafka', 'airflow'], 'other': ['kubernetes', 'docker'], 'programming': ['sql', 'nosql', 'mongodb', 'python', 'r', 'scala', 'java']}</t>
  </si>
  <si>
    <t>via Vrit Jobs</t>
  </si>
  <si>
    <t>IMS Software</t>
  </si>
  <si>
    <t>['sql', 'mongodb', 'mongodb', 'sql server', 'mysql', 'postgresql', 'oracle']</t>
  </si>
  <si>
    <t>{'cloud': ['oracle'], 'databases': ['mongodb', 'sql server', 'mysql', 'postgresql'], 'programming': ['sql', 'mongodb']}</t>
  </si>
  <si>
    <t>pib Group</t>
  </si>
  <si>
    <t>['python', 'r', 'sql', 'java', 'scala', 'azure', 'databricks']</t>
  </si>
  <si>
    <t>{'cloud': ['azure', 'databricks'], 'programming': ['python', 'r', 'sql', 'java', 'scala']}</t>
  </si>
  <si>
    <t>['sql', 'python', 'scala', 'azure', 'databricks', 'pyspark', 'pytorch', 'tensorflow', 'spark', 'git', 'github']</t>
  </si>
  <si>
    <t>{'cloud': ['azure', 'databricks'], 'libraries': ['pyspark', 'pytorch', 'tensorflow', 'spark'], 'other': ['git', 'github'], 'programming': ['sql', 'python', 'scala']}</t>
  </si>
  <si>
    <t>Atome</t>
  </si>
  <si>
    <t>Lead Consultant - Conversion Analyst – My SQL Developer-CPG046743</t>
  </si>
  <si>
    <t>['go', 'sql', 'python', 'java', 'nosql', 'mongodb', 'mongodb', 'mysql', 'sql server', 'cassandra', 'oracle', 'azure']</t>
  </si>
  <si>
    <t>{'cloud': ['oracle', 'azure'], 'databases': ['mongodb', 'mysql', 'sql server', 'cassandra'], 'programming': ['go', 'sql', 'python', 'java', 'nosql', 'mongodb']}</t>
  </si>
  <si>
    <t>Data Analyst (รับนักศึกษาจบใหม่)</t>
  </si>
  <si>
    <t>via JobFinFin</t>
  </si>
  <si>
    <t>บริษัท ทิพยประกันภัย จำกัด (มหาชน)</t>
  </si>
  <si>
    <t>discover I 2023-2024 Business Data Analytics</t>
  </si>
  <si>
    <t>Technical Expert Data Analytics</t>
  </si>
  <si>
    <t>['python', 'sql', 'oracle', 'aws', 'spark', 'pyspark']</t>
  </si>
  <si>
    <t>{'cloud': ['oracle', 'aws'], 'libraries': ['spark', 'pyspark'], 'programming': ['python', 'sql']}</t>
  </si>
  <si>
    <t>SDE-III, Data Engineering</t>
  </si>
  <si>
    <t>['sql', 'nosql', 'python', 'java', 'scala', 'aws', 'gcp', 'azure', 'hadoop', 'spark', 'kafka']</t>
  </si>
  <si>
    <t>{'cloud': ['aws', 'gcp', 'azure'], 'libraries': ['hadoop', 'spark', 'kafka'], 'programming': ['sql', 'nosql', 'python', 'java', 'scala']}</t>
  </si>
  <si>
    <t>Multirecruit</t>
  </si>
  <si>
    <t>['python', 'azure', 'flow']</t>
  </si>
  <si>
    <t>{'cloud': ['azure'], 'other': ['flow'], 'programming': ['python']}</t>
  </si>
  <si>
    <t>Aware Outsourcing Services Co., Ltd.</t>
  </si>
  <si>
    <t>['sql', 'python', 'shell', 'postgresql', 'hadoop', 'unix']</t>
  </si>
  <si>
    <t>{'databases': ['postgresql'], 'libraries': ['hadoop'], 'os': ['unix'], 'programming': ['sql', 'python', 'shell']}</t>
  </si>
  <si>
    <t>Latin America Data Engineer</t>
  </si>
  <si>
    <t>Cuesta Partners LLC</t>
  </si>
  <si>
    <t>['sql', 'python', 'r', 'nosql', 'sql server', 'snowflake', 'bigquery', 'aws', 'oracle', 'spark', 'hadoop', 'ssis', 'alteryx']</t>
  </si>
  <si>
    <t>{'analyst_tools': ['ssis', 'alteryx'], 'cloud': ['snowflake', 'bigquery', 'aws', 'oracle'], 'databases': ['sql server'], 'libraries': ['spark', 'hadoop'], 'programming': ['sql', 'python', 'r', 'nosql']}</t>
  </si>
  <si>
    <t>['python', 'sql', 'nosql', 'mongodb', 'mongodb', 'sql server', 'mysql', 'elasticsearch', 'cassandra', 'aws', 'gcp', 'redshift', 'bigquery', 'snowflake', 'airflow', 'kafka', 'linux', 'docker', 'kubernetes', 'bitbucket', 'gitlab', 'jenkins']</t>
  </si>
  <si>
    <t>{'cloud': ['aws', 'gcp', 'redshift', 'bigquery', 'snowflake'], 'databases': ['mongodb', 'sql server', 'mysql', 'elasticsearch', 'cassandra'], 'libraries': ['airflow', 'kafka'], 'os': ['linux'], 'other': ['docker', 'kubernetes', 'bitbucket', 'gitlab', 'jenkins'], 'programming': ['python', 'sql', 'nosql', 'mongodb']}</t>
  </si>
  <si>
    <t>['sql', 'java', 'scala', 'python', 'php', 'redshift', 'spark']</t>
  </si>
  <si>
    <t>{'cloud': ['redshift'], 'libraries': ['spark'], 'programming': ['sql', 'java', 'scala', 'python', 'php']}</t>
  </si>
  <si>
    <t>['nosql', 'java', 'scala', 'sql', 'aws', 'azure', 'gcp', 'snowflake', 'hadoop', 'spark', 'pyspark', 'kafka']</t>
  </si>
  <si>
    <t>{'cloud': ['aws', 'azure', 'gcp', 'snowflake'], 'libraries': ['hadoop', 'spark', 'pyspark', 'kafka'], 'programming': ['nosql', 'java', 'scala', 'sql']}</t>
  </si>
  <si>
    <t>['nosql', 'gcp', 'aws', 'azure', 'bigquery', 'spark', 'kafka', 'gdpr']</t>
  </si>
  <si>
    <t>{'cloud': ['gcp', 'aws', 'azure', 'bigquery'], 'libraries': ['spark', 'kafka', 'gdpr'], 'programming': ['nosql']}</t>
  </si>
  <si>
    <t>Mosaic Data Science</t>
  </si>
  <si>
    <t>Data Analyst (Healthcare/ 4 yrs exp)</t>
  </si>
  <si>
    <t>TRITON AI PTE LTD</t>
  </si>
  <si>
    <t>Full Time Data Engineer</t>
  </si>
  <si>
    <t>['python', 'sql', 'bigquery', 'aws', 'kubernetes', 'docker']</t>
  </si>
  <si>
    <t>{'cloud': ['bigquery', 'aws'], 'other': ['kubernetes', 'docker'], 'programming': ['python', 'sql']}</t>
  </si>
  <si>
    <t>Sr. HR Analyst, Reporting and Analytics</t>
  </si>
  <si>
    <t>Littlefuse</t>
  </si>
  <si>
    <t>Virtus Investment Partners</t>
  </si>
  <si>
    <t>junior data engineer</t>
  </si>
  <si>
    <t>ShopFully S.p.A.</t>
  </si>
  <si>
    <t>['sql', 'python', 'aws', 'gcp', 'azure', 'spark', 'terraform']</t>
  </si>
  <si>
    <t>{'cloud': ['aws', 'gcp', 'azure'], 'libraries': ['spark'], 'other': ['terraform'], 'programming': ['sql', 'python']}</t>
  </si>
  <si>
    <t>['python', 'c#', 'r', 'java', 'azure', 'databricks', 'jupyter', 'ssis', 'git']</t>
  </si>
  <si>
    <t>{'analyst_tools': ['ssis'], 'cloud': ['azure', 'databricks'], 'libraries': ['jupyter'], 'other': ['git'], 'programming': ['python', 'c#', 'r', 'java']}</t>
  </si>
  <si>
    <t>Norstella</t>
  </si>
  <si>
    <t>['scala', 'sql', 'databricks', 'azure', 'spark', 'power bi', 'git']</t>
  </si>
  <si>
    <t>{'analyst_tools': ['power bi'], 'cloud': ['databricks', 'azure'], 'libraries': ['spark'], 'other': ['git'], 'programming': ['scala', 'sql']}</t>
  </si>
  <si>
    <t>Data Analyst (m/w/d) BI im Vertriebscontrolling</t>
  </si>
  <si>
    <t>Munich, Germany  (+1 other)</t>
  </si>
  <si>
    <t>Verlag C.H.BECK</t>
  </si>
  <si>
    <t>HIGHTEAM - ID TOv2 #22020 - ID TOv1 #55363</t>
  </si>
  <si>
    <t>['scala', 'spark', 'hadoop', 'kafka']</t>
  </si>
  <si>
    <t>{'libraries': ['spark', 'hadoop', 'kafka'], 'programming': ['scala']}</t>
  </si>
  <si>
    <t>Data Engineer на проект Data Lake</t>
  </si>
  <si>
    <t>['bash', 'sql', 'python', 'hadoop', 'jenkins', 'git', 'jira']</t>
  </si>
  <si>
    <t>{'async': ['jira'], 'libraries': ['hadoop'], 'other': ['jenkins', 'git'], 'programming': ['bash', 'sql', 'python']}</t>
  </si>
  <si>
    <t>Sr. Research Data Analyst, Center for Equity in Aging</t>
  </si>
  <si>
    <t>Product Data Analyst - I</t>
  </si>
  <si>
    <t>['python', 'excel', 'sharepoint', 'power bi']</t>
  </si>
  <si>
    <t>{'analyst_tools': ['excel', 'sharepoint', 'power bi'], 'programming': ['python']}</t>
  </si>
  <si>
    <t>CDRSS Junior Data Analyst</t>
  </si>
  <si>
    <t>STAGE Data Scientist</t>
  </si>
  <si>
    <t>BI Analyst, Group Data Office</t>
  </si>
  <si>
    <t>['sas', 'sas', 'python', 'sql', 'oracle', 'hadoop', 'power bi']</t>
  </si>
  <si>
    <t>{'analyst_tools': ['sas', 'power bi'], 'cloud': ['oracle'], 'libraries': ['hadoop'], 'programming': ['sas', 'python', 'sql']}</t>
  </si>
  <si>
    <t>Puzzle Studio</t>
  </si>
  <si>
    <t>['sql', 'gcp', 'aws', 'hadoop', 'spark', 'kafka', 'airflow']</t>
  </si>
  <si>
    <t>{'cloud': ['gcp', 'aws'], 'libraries': ['hadoop', 'spark', 'kafka', 'airflow'], 'programming': ['sql']}</t>
  </si>
  <si>
    <t>AD/ADAS Cloud Development Engineer</t>
  </si>
  <si>
    <t>Data Scientist For Data Privacy – Roche Information Solutions Data...</t>
  </si>
  <si>
    <t>EB Operations Analyst</t>
  </si>
  <si>
    <t>ALTERNANCE - Ingénieur Data Analyst et Power BI. Job in France My...</t>
  </si>
  <si>
    <t>Software Engineering MTS</t>
  </si>
  <si>
    <t>['javascript', 'java', 'react', 'angular', 'node', 'express']</t>
  </si>
  <si>
    <t>{'libraries': ['react'], 'programming': ['javascript', 'java'], 'webframeworks': ['angular', 'node', 'express']}</t>
  </si>
  <si>
    <t>Adept Global</t>
  </si>
  <si>
    <t>['r', 'python', 'excel', 'git', 'flow']</t>
  </si>
  <si>
    <t>{'analyst_tools': ['excel'], 'other': ['git', 'flow'], 'programming': ['r', 'python']}</t>
  </si>
  <si>
    <t>['sql', 'python', 'javascript', 'r', 'excel']</t>
  </si>
  <si>
    <t>{'analyst_tools': ['excel'], 'programming': ['sql', 'python', 'javascript', 'r']}</t>
  </si>
  <si>
    <t>Oil Data Engineer Internship</t>
  </si>
  <si>
    <t>Engelhart Commodities Trading Partners</t>
  </si>
  <si>
    <t>['python', 'sql', 'bash', 'aws', 'azure', 'pandas', 'fastapi', 'git']</t>
  </si>
  <si>
    <t>{'cloud': ['aws', 'azure'], 'libraries': ['pandas'], 'other': ['git'], 'programming': ['python', 'sql', 'bash'], 'webframeworks': ['fastapi']}</t>
  </si>
  <si>
    <t>모요｜모두의요금제</t>
  </si>
  <si>
    <t>['sql', 'aws', 'tableau', 'notion', 'jira', 'slack']</t>
  </si>
  <si>
    <t>{'analyst_tools': ['tableau'], 'async': ['notion', 'jira'], 'cloud': ['aws'], 'programming': ['sql'], 'sync': ['slack']}</t>
  </si>
  <si>
    <t>Senior Software Engineer (PHP) - Excel/PBI Team</t>
  </si>
  <si>
    <t>Data Scientist &amp; Machine Learning Engineer</t>
  </si>
  <si>
    <t>Ceres Technology</t>
  </si>
  <si>
    <t>['python', 'sql', 'aws', 'numpy', 'pandas', 'tensorflow', 'keras']</t>
  </si>
  <si>
    <t>{'cloud': ['aws'], 'libraries': ['numpy', 'pandas', 'tensorflow', 'keras'], 'programming': ['python', 'sql']}</t>
  </si>
  <si>
    <t>Data Engineer (a)*</t>
  </si>
  <si>
    <t>Puesto Systems Engineer</t>
  </si>
  <si>
    <t>['java', 'c#', 'redis']</t>
  </si>
  <si>
    <t>{'databases': ['redis'], 'programming': ['java', 'c#']}</t>
  </si>
  <si>
    <t>Data Analyst (Business Intelligence), Support</t>
  </si>
  <si>
    <t>Data Platform Engineer (m/w/d) 80-100%</t>
  </si>
  <si>
    <t>Universitätsspital Zürich</t>
  </si>
  <si>
    <t>['python', 'r', 'sql', 'tensorflow', 'tableau', 'power bi', 'excel']</t>
  </si>
  <si>
    <t>{'analyst_tools': ['tableau', 'power bi', 'excel'], 'libraries': ['tensorflow'], 'programming': ['python', 'r', 'sql']}</t>
  </si>
  <si>
    <t>Richardson Data Analysis Tutor</t>
  </si>
  <si>
    <t>Service Engineer - Power BI Developer</t>
  </si>
  <si>
    <t>['sql', 'python', 'aws', 'redshift', 'power bi', 'dax']</t>
  </si>
  <si>
    <t>{'analyst_tools': ['power bi', 'dax'], 'cloud': ['aws', 'redshift'], 'programming': ['sql', 'python']}</t>
  </si>
  <si>
    <t>Boyen Haddin</t>
  </si>
  <si>
    <t>['sql', 'python', 'azure', 'aws', 'gcp', 'pyspark', 'alteryx']</t>
  </si>
  <si>
    <t>{'analyst_tools': ['alteryx'], 'cloud': ['azure', 'aws', 'gcp'], 'libraries': ['pyspark'], 'programming': ['sql', 'python']}</t>
  </si>
  <si>
    <t>Stores Specialists, Inc.</t>
  </si>
  <si>
    <t>['sql', 'excel', 'powerpoint', 'sheets']</t>
  </si>
  <si>
    <t>{'analyst_tools': ['excel', 'powerpoint', 'sheets'], 'programming': ['sql']}</t>
  </si>
  <si>
    <t>Wolters Kluwer India Private Limited</t>
  </si>
  <si>
    <t>Data Analyst / NOC - START ASAP</t>
  </si>
  <si>
    <t>Holisto</t>
  </si>
  <si>
    <t>Data Scientist (con remoto)</t>
  </si>
  <si>
    <t>atmira</t>
  </si>
  <si>
    <t>['python', 'azure', 'databricks', 'spark', 'hadoop', 'tensorflow', 'power bi']</t>
  </si>
  <si>
    <t>{'analyst_tools': ['power bi'], 'cloud': ['azure', 'databricks'], 'libraries': ['spark', 'hadoop', 'tensorflow'], 'programming': ['python']}</t>
  </si>
  <si>
    <t>European Bank for Reconstruction &amp; Development</t>
  </si>
  <si>
    <t>Senior QC Specialist – Analytical Science</t>
  </si>
  <si>
    <t>['go', 'sql', 'sas', 'sas', 'express', 'linux']</t>
  </si>
  <si>
    <t>{'analyst_tools': ['sas'], 'os': ['linux'], 'programming': ['go', 'sql', 'sas'], 'webframeworks': ['express']}</t>
  </si>
  <si>
    <t>Tech Data Scientist</t>
  </si>
  <si>
    <t>['sql', 'python', 'aws', 'azure', 'gcp', 'snowflake', 'databricks', 'excel']</t>
  </si>
  <si>
    <t>{'analyst_tools': ['excel'], 'cloud': ['aws', 'azure', 'gcp', 'snowflake', 'databricks'], 'programming': ['sql', 'python']}</t>
  </si>
  <si>
    <t>Emcor Group (Uk) Plc</t>
  </si>
  <si>
    <t>Analytics and Insight Assistant</t>
  </si>
  <si>
    <t>Data Scientist - Healthcare Optimization</t>
  </si>
  <si>
    <t>['python', 'sql', 'gcp', 'aws', 'spark', 'scikit-learn', 'tensorflow']</t>
  </si>
  <si>
    <t>{'cloud': ['gcp', 'aws'], 'libraries': ['spark', 'scikit-learn', 'tensorflow'], 'programming': ['python', 'sql']}</t>
  </si>
  <si>
    <t>['python', 'r', 'sql', 'numpy', 'matplotlib']</t>
  </si>
  <si>
    <t>{'libraries': ['numpy', 'matplotlib'], 'programming': ['python', 'r', 'sql']}</t>
  </si>
  <si>
    <t>Bay Area Environmental Research Institute</t>
  </si>
  <si>
    <t>['python', 'r', 'sql', 'nosql', 'julia', 'aws', 'scikit-learn', 'pytorch', 'tensorflow', 'matplotlib', 'jupyter', 'git', 'jira']</t>
  </si>
  <si>
    <t>{'async': ['jira'], 'cloud': ['aws'], 'libraries': ['scikit-learn', 'pytorch', 'tensorflow', 'matplotlib', 'jupyter'], 'other': ['git'], 'programming': ['python', 'r', 'sql', 'nosql', 'julia']}</t>
  </si>
  <si>
    <t>Data Scientist - Model Risk Management</t>
  </si>
  <si>
    <t>['python', 'r', 'sas', 'sas', 'sql', 'word']</t>
  </si>
  <si>
    <t>{'analyst_tools': ['sas', 'word'], 'programming': ['python', 'r', 'sas', 'sql']}</t>
  </si>
  <si>
    <t>Teviant</t>
  </si>
  <si>
    <t>Machine Learning Specialist, Informatiker/In, Data Scientist</t>
  </si>
  <si>
    <t>Emuge-Werk Richard Glimpel Gmbh &amp; Co. Kg</t>
  </si>
  <si>
    <t>['c#', 'python', 'sql', 'matlab', 'r', 'nosql', 'tensorflow', 'scikit-learn', 'pytorch', 'powerpoint', 'excel', 'word']</t>
  </si>
  <si>
    <t>{'analyst_tools': ['powerpoint', 'excel', 'word'], 'libraries': ['tensorflow', 'scikit-learn', 'pytorch'], 'programming': ['c#', 'python', 'sql', 'matlab', 'r', 'nosql']}</t>
  </si>
  <si>
    <t>TOLBI</t>
  </si>
  <si>
    <t>['aws', 'redshift', 'kubernetes', 'docker']</t>
  </si>
  <si>
    <t>{'cloud': ['aws', 'redshift'], 'other': ['kubernetes', 'docker']}</t>
  </si>
  <si>
    <t>Webdrop Technologies Inc</t>
  </si>
  <si>
    <t>['sql', 'python', 'sql server', 'mysql']</t>
  </si>
  <si>
    <t>{'databases': ['sql server', 'mysql'], 'programming': ['sql', 'python']}</t>
  </si>
  <si>
    <t>['scala', 'python', 'sql', 'aws', 'spark', 'kafka', 'hadoop']</t>
  </si>
  <si>
    <t>{'cloud': ['aws'], 'libraries': ['spark', 'kafka', 'hadoop'], 'programming': ['scala', 'python', 'sql']}</t>
  </si>
  <si>
    <t>Data Engineer – H/F REF 1323-DAES</t>
  </si>
  <si>
    <t>MAC-ERCI International</t>
  </si>
  <si>
    <t>Specsolutions</t>
  </si>
  <si>
    <t>ALwashim Poultry Company</t>
  </si>
  <si>
    <t>[Job-10677] Master Data Engineer, Brazil</t>
  </si>
  <si>
    <t>['python', 'sql', 'snowflake', 'aws', 'redshift', 'gdpr']</t>
  </si>
  <si>
    <t>{'cloud': ['snowflake', 'aws', 'redshift'], 'libraries': ['gdpr'], 'programming': ['python', 'sql']}</t>
  </si>
  <si>
    <t>Junior Panel Data Analyst</t>
  </si>
  <si>
    <t>[RPG] Power BI Data Engineer</t>
  </si>
  <si>
    <t>['python', 'mysql', 'power bi']</t>
  </si>
  <si>
    <t>{'analyst_tools': ['power bi'], 'databases': ['mysql'], 'programming': ['python']}</t>
  </si>
  <si>
    <t>Data Scientist Credit Risk Models</t>
  </si>
  <si>
    <t>Server Engineering Lead</t>
  </si>
  <si>
    <t>['sql', 'sas', 'sas', 'r', 'excel', 'spss', 'tableau', 'power bi', 'outlook', 'word', 'powerpoint']</t>
  </si>
  <si>
    <t>{'analyst_tools': ['sas', 'excel', 'spss', 'tableau', 'power bi', 'outlook', 'word', 'powerpoint'], 'programming': ['sql', 'sas', 'r']}</t>
  </si>
  <si>
    <t>Lowongan Software Engineer (Frontend) Jakarta, Indonesia (Remote...</t>
  </si>
  <si>
    <t>South Jakarta City, Jakarta, Indonesia</t>
  </si>
  <si>
    <t>Tech in Asia</t>
  </si>
  <si>
    <t>['javascript', 'scala', 'clojure', 'php', 'mysql', 'selenium']</t>
  </si>
  <si>
    <t>{'databases': ['mysql'], 'libraries': ['selenium'], 'programming': ['javascript', 'scala', 'clojure', 'php']}</t>
  </si>
  <si>
    <t>Trends Group Inc.</t>
  </si>
  <si>
    <t>['c', 'outlook', 'word', 'excel', 'powerpoint', 'sap', 'tableau']</t>
  </si>
  <si>
    <t>{'analyst_tools': ['outlook', 'word', 'excel', 'powerpoint', 'sap', 'tableau'], 'programming': ['c']}</t>
  </si>
  <si>
    <t>EDV Werke AG</t>
  </si>
  <si>
    <t>['sql', 'scala', 'nosql', 'dynamodb', 'redshift', 'aurora', 'snowflake', 'databricks', 'aws', 'azure', 'pyspark', 'spark', 'airflow', 'gdpr', 'tableau', 'looker', 'jenkins']</t>
  </si>
  <si>
    <t>{'analyst_tools': ['tableau', 'looker'], 'cloud': ['redshift', 'aurora', 'snowflake', 'databricks', 'aws', 'azure'], 'databases': ['dynamodb'], 'libraries': ['pyspark', 'spark', 'airflow', 'gdpr'], 'other': ['jenkins'], 'programming': ['sql', 'scala', 'nosql']}</t>
  </si>
  <si>
    <t>Plutoneo Consulting GmbH</t>
  </si>
  <si>
    <t>Data Analyst ( Admin Support ) เอ็มไพร์ทาวเวอร์  BTS ช่องนนทรี ...</t>
  </si>
  <si>
    <t>Senior Software Engineer Tech · Santiago · Remoto híbrido</t>
  </si>
  <si>
    <t>Examedi</t>
  </si>
  <si>
    <t>['python', 'typescript', 'bash', 'postgresql', 'aws', 'react', 'django', 'git', 'github']</t>
  </si>
  <si>
    <t>{'cloud': ['aws'], 'databases': ['postgresql'], 'libraries': ['react'], 'other': ['git', 'github'], 'programming': ['python', 'typescript', 'bash'], 'webframeworks': ['django']}</t>
  </si>
  <si>
    <t>AWS Data Engineer(3-10 years)(Immediate Joinee)</t>
  </si>
  <si>
    <t>['sql', 'nosql', 'python', 'aws', 'redshift', 'spark', 'pyspark']</t>
  </si>
  <si>
    <t>{'cloud': ['aws', 'redshift'], 'libraries': ['spark', 'pyspark'], 'programming': ['sql', 'nosql', 'python']}</t>
  </si>
  <si>
    <t>reddit</t>
  </si>
  <si>
    <t>[Douyin] Big Data Engineer - Data Governance</t>
  </si>
  <si>
    <t>Technical Support Engineer (EU)</t>
  </si>
  <si>
    <t>via CAST AI - Teamtailor</t>
  </si>
  <si>
    <t>['aws', 'azure', 'gcp', 'kubernetes']</t>
  </si>
  <si>
    <t>{'cloud': ['aws', 'azure', 'gcp'], 'other': ['kubernetes']}</t>
  </si>
  <si>
    <t>['python', 'kotlin', 'java', 'scala', 'nosql', 'mysql', 'postgresql', 'dynamodb', 'redis', 'elasticsearch', 'aws', 'redshift', 'snowflake', 'databricks', 'pyspark', 'pandas', 'scikit-learn', 'keras', 'airflow', 'spring', 'spark', 'kafka', 'jupyter', 'unix', 'tableau', 'qlik', 'looker', 'git', 'docker', 'jenkins']</t>
  </si>
  <si>
    <t>{'analyst_tools': ['tableau', 'qlik', 'looker'], 'cloud': ['aws', 'redshift', 'snowflake', 'databricks'], 'databases': ['mysql', 'postgresql', 'dynamodb', 'redis', 'elasticsearch'], 'libraries': ['pyspark', 'pandas', 'scikit-learn', 'keras', 'airflow', 'spring', 'spark', 'kafka', 'jupyter'], 'os': ['unix'], 'other': ['git', 'docker', 'jenkins'], 'programming': ['python', 'kotlin', 'java', 'scala', 'nosql']}</t>
  </si>
  <si>
    <t>iO Associates - UK/EU</t>
  </si>
  <si>
    <t>['python', 'azure', 'databricks', 'excel', 'power bi']</t>
  </si>
  <si>
    <t>{'analyst_tools': ['excel', 'power bi'], 'cloud': ['azure', 'databricks'], 'programming': ['python']}</t>
  </si>
  <si>
    <t>F-15 Item Manager Analyst</t>
  </si>
  <si>
    <t>DAWSON</t>
  </si>
  <si>
    <t>Terna S. P. A.</t>
  </si>
  <si>
    <t>['sql', 'python', 'scala', 'r', 'nosql', 'postgresql', 'mysql', 'kafka', 'spark', 'hadoop', 'jupyter', 'power bi', 'excel']</t>
  </si>
  <si>
    <t>{'analyst_tools': ['power bi', 'excel'], 'databases': ['postgresql', 'mysql'], 'libraries': ['kafka', 'spark', 'hadoop', 'jupyter'], 'programming': ['sql', 'python', 'scala', 'r', 'nosql']}</t>
  </si>
  <si>
    <t>Gainstrong Manpower</t>
  </si>
  <si>
    <t>Engineer (C++)</t>
  </si>
  <si>
    <t>['c', 'c++', 'shell', 'azure', 'linux', 'gitlab', 'kubernetes']</t>
  </si>
  <si>
    <t>{'cloud': ['azure'], 'os': ['linux'], 'other': ['gitlab', 'kubernetes'], 'programming': ['c', 'c++', 'shell']}</t>
  </si>
  <si>
    <t>['shell', 'azure', 'aws', 'linux', 'git', 'atlassian', 'terraform']</t>
  </si>
  <si>
    <t>{'cloud': ['azure', 'aws'], 'os': ['linux'], 'other': ['git', 'atlassian', 'terraform'], 'programming': ['shell']}</t>
  </si>
  <si>
    <t>Spend analytics SCM, Sourcing CoE</t>
  </si>
  <si>
    <t>['python', 'sql', 'julia', 'aws', 'redshift', 'snowflake', 'pyspark', 'kafka', 'gitlab', 'jira', 'slack']</t>
  </si>
  <si>
    <t>{'async': ['jira'], 'cloud': ['aws', 'redshift', 'snowflake'], 'libraries': ['pyspark', 'kafka'], 'other': ['gitlab'], 'programming': ['python', 'sql', 'julia'], 'sync': ['slack']}</t>
  </si>
  <si>
    <t>Data engineer, Data architect, BI Consultant, Data specialist</t>
  </si>
  <si>
    <t>Cloud Advisory Data Engineer,</t>
  </si>
  <si>
    <t>Data Apprenticeship</t>
  </si>
  <si>
    <t>Placewell Group</t>
  </si>
  <si>
    <t>['python', 'gcp', 'spark', 'kafka', 'kubernetes']</t>
  </si>
  <si>
    <t>{'cloud': ['gcp'], 'libraries': ['spark', 'kafka'], 'other': ['kubernetes'], 'programming': ['python']}</t>
  </si>
  <si>
    <t>Digital and data analyst</t>
  </si>
  <si>
    <t>West Lynn, King's Lynn, UK</t>
  </si>
  <si>
    <t>The Queen Elizabeth Hospital King's Lynn NHS Foundation Trust</t>
  </si>
  <si>
    <t>Manager, Machine Learning Engineers</t>
  </si>
  <si>
    <t>Workvisaspotter</t>
  </si>
  <si>
    <t>Upmesh</t>
  </si>
  <si>
    <t>Sea Data Analysis Lead</t>
  </si>
  <si>
    <t>Senior Paid Analyst</t>
  </si>
  <si>
    <t>Wardem Madrid</t>
  </si>
  <si>
    <t>via National Instruments - Talentify</t>
  </si>
  <si>
    <t>National Instruments</t>
  </si>
  <si>
    <t>wanted for data scientist</t>
  </si>
  <si>
    <t>Data Scientist/Senior Biostatistician</t>
  </si>
  <si>
    <t>Cytel, Inc (USA)</t>
  </si>
  <si>
    <t>['sas', 'sas', 'sheets']</t>
  </si>
  <si>
    <t>{'analyst_tools': ['sas', 'sheets'], 'programming': ['sas']}</t>
  </si>
  <si>
    <t>Senior Manager, Data Security Engineer – Reputable Bank</t>
  </si>
  <si>
    <t>['python', 'java', 'sql', 'azure', 'hadoop', 'unix', 'yarn']</t>
  </si>
  <si>
    <t>{'cloud': ['azure'], 'libraries': ['hadoop'], 'os': ['unix'], 'other': ['yarn'], 'programming': ['python', 'java', 'sql']}</t>
  </si>
  <si>
    <t>Credit Risk Modelling Data Scientist</t>
  </si>
  <si>
    <t>Apprenticeship Coach - Military Intelligence/Data Analyst</t>
  </si>
  <si>
    <t>['sql', 'python', 'shell', 'go', 'bigquery', 'airflow', 'kafka', 'express', 'linux', 'docker']</t>
  </si>
  <si>
    <t>{'cloud': ['bigquery'], 'libraries': ['airflow', 'kafka'], 'os': ['linux'], 'other': ['docker'], 'programming': ['sql', 'python', 'shell', 'go'], 'webframeworks': ['express']}</t>
  </si>
  <si>
    <t>Data Integrity Equipment Engineer</t>
  </si>
  <si>
    <t>Vira Games</t>
  </si>
  <si>
    <t>MLOps/ML engineer (Middle+)</t>
  </si>
  <si>
    <t>['postgresql', 'redis', 'elasticsearch', 'airflow', 'kafka', 'fastapi', 'flask', 'django', 'docker']</t>
  </si>
  <si>
    <t>{'databases': ['postgresql', 'redis', 'elasticsearch'], 'libraries': ['airflow', 'kafka'], 'other': ['docker'], 'webframeworks': ['fastapi', 'flask', 'django']}</t>
  </si>
  <si>
    <t>['python', 'typescript', 'aws', 'airflow', 'kafka', 'terraform', 'docker', 'kubernetes', 'jenkins']</t>
  </si>
  <si>
    <t>{'cloud': ['aws'], 'libraries': ['airflow', 'kafka'], 'other': ['terraform', 'docker', 'kubernetes', 'jenkins'], 'programming': ['python', 'typescript']}</t>
  </si>
  <si>
    <t>Warehouse Data analyst Wilrijk</t>
  </si>
  <si>
    <t>Data Engineer (Ascend Commerce)</t>
  </si>
  <si>
    <t>['sql', 'java', 'groovy', 'python', 'scala', 'aws', 'gcp', 'redshift', 'bigquery']</t>
  </si>
  <si>
    <t>{'cloud': ['aws', 'gcp', 'redshift', 'bigquery'], 'programming': ['sql', 'java', 'groovy', 'python', 'scala']}</t>
  </si>
  <si>
    <t>Data Analyst Qlikview - 100% REMOTO</t>
  </si>
  <si>
    <t>['sql', 'sql server', 'azure', 'databricks', 'dax']</t>
  </si>
  <si>
    <t>{'analyst_tools': ['dax'], 'cloud': ['azure', 'databricks'], 'databases': ['sql server'], 'programming': ['sql']}</t>
  </si>
  <si>
    <t>Commercial Data &amp; Pricing Analyst</t>
  </si>
  <si>
    <t>NOORDZEE HELIKOPTERS VLAANDEREN</t>
  </si>
  <si>
    <t>Action Technology</t>
  </si>
  <si>
    <t>['power bi', 'sap', 'spreadsheet', 'word', 'excel', 'visio', 'outlook']</t>
  </si>
  <si>
    <t>{'analyst_tools': ['power bi', 'sap', 'spreadsheet', 'word', 'excel', 'visio', 'outlook']}</t>
  </si>
  <si>
    <t>['sql', 'python', 'aws', 'redshift', 'azure', 'gcp', 'jenkins', 'github']</t>
  </si>
  <si>
    <t>{'cloud': ['aws', 'redshift', 'azure', 'gcp'], 'other': ['jenkins', 'github'], 'programming': ['sql', 'python']}</t>
  </si>
  <si>
    <t>Data Fabric Engineer (US Citizen) - Tampa, FL - 23100 with...</t>
  </si>
  <si>
    <t>['java', 'c#', 'python', 'javascript', 'r', 'nosql', 'power bi']</t>
  </si>
  <si>
    <t>{'analyst_tools': ['power bi'], 'programming': ['java', 'c#', 'python', 'javascript', 'r', 'nosql']}</t>
  </si>
  <si>
    <t>Keyword Studios</t>
  </si>
  <si>
    <t>Revenue Analyst | Permanent WFH | 2 HMO Dependents from Day 1</t>
  </si>
  <si>
    <t>Data Engineer (Python, Snowflake)</t>
  </si>
  <si>
    <t>Exlabs</t>
  </si>
  <si>
    <t>['python', 'sql', 'java', 'javascript', 'c#', 'sql server', 'postgresql', 'snowflake', 'airflow']</t>
  </si>
  <si>
    <t>{'cloud': ['snowflake'], 'databases': ['sql server', 'postgresql'], 'libraries': ['airflow'], 'programming': ['python', 'sql', 'java', 'javascript', 'c#']}</t>
  </si>
  <si>
    <t>XLSCOUT</t>
  </si>
  <si>
    <t>['python', 'pytorch', 'tensorflow', 'flask']</t>
  </si>
  <si>
    <t>{'libraries': ['pytorch', 'tensorflow'], 'programming': ['python'], 'webframeworks': ['flask']}</t>
  </si>
  <si>
    <t>บริษัท ซาลิกซ์ สเปซ จำกัด</t>
  </si>
  <si>
    <t>Group Data &amp; Analytic Strategy Lead - IT</t>
  </si>
  <si>
    <t>via KOS International</t>
  </si>
  <si>
    <t>KOS Recruitment</t>
  </si>
  <si>
    <t>Junior Business Analyst SAP WM</t>
  </si>
  <si>
    <t>['sap', 'visio']</t>
  </si>
  <si>
    <t>{'analyst_tools': ['sap', 'visio']}</t>
  </si>
  <si>
    <t>Data Analyst/ Data Scientist/Data Engineer(Data Innovation team)</t>
  </si>
  <si>
    <t>Krungthai Bank</t>
  </si>
  <si>
    <t>['python', 'sql', 'gcp', 'aws', 'databricks', 'tableau']</t>
  </si>
  <si>
    <t>{'analyst_tools': ['tableau'], 'cloud': ['gcp', 'aws', 'databricks'], 'programming': ['python', 'sql']}</t>
  </si>
  <si>
    <t>Ripik Technology Private limited</t>
  </si>
  <si>
    <t>['python', 'sql', 'gcp', 'snowflake', 'power bi', 'git', 'kubernetes']</t>
  </si>
  <si>
    <t>{'analyst_tools': ['power bi'], 'cloud': ['gcp', 'snowflake'], 'other': ['git', 'kubernetes'], 'programming': ['python', 'sql']}</t>
  </si>
  <si>
    <t>Technology Analyst- Temporary/ Part-Time</t>
  </si>
  <si>
    <t>City of Pompano Beach, FL</t>
  </si>
  <si>
    <t>['oracle', 'excel', 'sap', 'power bi']</t>
  </si>
  <si>
    <t>{'analyst_tools': ['excel', 'sap', 'power bi'], 'cloud': ['oracle']}</t>
  </si>
  <si>
    <t>De Panne, Belgium</t>
  </si>
  <si>
    <t>Plopsa - Studio 100</t>
  </si>
  <si>
    <t>Cloud Ops Engineer Aws</t>
  </si>
  <si>
    <t>['aws', 'azure', 'gitlab', 'terraform']</t>
  </si>
  <si>
    <t>{'cloud': ['aws', 'azure'], 'other': ['gitlab', 'terraform']}</t>
  </si>
  <si>
    <t>via LinkedIn Côte D'Ivoire</t>
  </si>
  <si>
    <t>Endeavour Mining</t>
  </si>
  <si>
    <t>['python', 'java', 'c', 'c++', 'c#', 'matlab', 'oracle', 'spark', 'spss', 'tableau']</t>
  </si>
  <si>
    <t>{'analyst_tools': ['spss', 'tableau'], 'cloud': ['oracle'], 'libraries': ['spark'], 'programming': ['python', 'java', 'c', 'c++', 'c#', 'matlab']}</t>
  </si>
  <si>
    <t>Ingénieur Sécurité Data Center</t>
  </si>
  <si>
    <t>Contrôleur DE Gestion Commerciale ET Data</t>
  </si>
  <si>
    <t>Loire, France</t>
  </si>
  <si>
    <t>Technologent</t>
  </si>
  <si>
    <t>['sql', 'python', 'scala', 'shell', 'nosql', 'mongodb', 'mongodb', 'couchbase', 'gcp', 'bigquery', 'hadoop', 'spark', 'unix', 'docker', 'kubernetes']</t>
  </si>
  <si>
    <t>{'cloud': ['gcp', 'bigquery'], 'databases': ['mongodb', 'couchbase'], 'libraries': ['hadoop', 'spark'], 'os': ['unix'], 'other': ['docker', 'kubernetes'], 'programming': ['sql', 'python', 'scala', 'shell', 'nosql', 'mongodb']}</t>
  </si>
  <si>
    <t>['groovy', 'javascript', 'aws', 'snowflake', 'jira']</t>
  </si>
  <si>
    <t>{'async': ['jira'], 'cloud': ['aws', 'snowflake'], 'programming': ['groovy', 'javascript']}</t>
  </si>
  <si>
    <t>Senior Software Engineer - C#</t>
  </si>
  <si>
    <t>I&amp;i Market Analyst</t>
  </si>
  <si>
    <t>Product Data Analyst (f/m/d)</t>
  </si>
  <si>
    <t>Meister</t>
  </si>
  <si>
    <t>Pearson VUE</t>
  </si>
  <si>
    <t>['python', 'r', 'aws', 'tensorflow', 'pytorch', 'gdpr', 'linux', 'git']</t>
  </si>
  <si>
    <t>{'cloud': ['aws'], 'libraries': ['tensorflow', 'pytorch', 'gdpr'], 'os': ['linux'], 'other': ['git'], 'programming': ['python', 'r']}</t>
  </si>
  <si>
    <t>Contract Analyst, NSW, 12 Months</t>
  </si>
  <si>
    <t>['sas', 'sas', 'excel', 'qlik', 'tableau', 'alteryx']</t>
  </si>
  <si>
    <t>{'analyst_tools': ['sas', 'excel', 'qlik', 'tableau', 'alteryx'], 'programming': ['sas']}</t>
  </si>
  <si>
    <t>Data Analyst Jobs in Kenya</t>
  </si>
  <si>
    <t>['sql', 'python', 'sql server', 'snowflake', 'airflow', 'ssis', 'power bi', 'dax']</t>
  </si>
  <si>
    <t>{'analyst_tools': ['ssis', 'power bi', 'dax'], 'cloud': ['snowflake'], 'databases': ['sql server'], 'libraries': ['airflow'], 'programming': ['sql', 'python']}</t>
  </si>
  <si>
    <t>Nicklaus Children’s Health System</t>
  </si>
  <si>
    <t>Senior Data Analyst, Service Management</t>
  </si>
  <si>
    <t>Analyste de Données Numériques</t>
  </si>
  <si>
    <t>UCLouvain</t>
  </si>
  <si>
    <t>ASHLAR</t>
  </si>
  <si>
    <t>['python', 'aws', 'azure', 'gcp', 'pytorch', 'scikit-learn', 'flow']</t>
  </si>
  <si>
    <t>{'cloud': ['aws', 'azure', 'gcp'], 'libraries': ['pytorch', 'scikit-learn'], 'other': ['flow'], 'programming': ['python']}</t>
  </si>
  <si>
    <t>Data Mining Algorithm Engineer (Governance Direction) - Life Services</t>
  </si>
  <si>
    <t>Consultant-Data Engineering</t>
  </si>
  <si>
    <t>['sql', 'oracle', 'aws', 'redshift', 'azure']</t>
  </si>
  <si>
    <t>{'cloud': ['oracle', 'aws', 'redshift', 'azure'], 'programming': ['sql']}</t>
  </si>
  <si>
    <t>Data Engineer (Cybersecurity Analytics)</t>
  </si>
  <si>
    <t>via Fujitsu - Talentify</t>
  </si>
  <si>
    <t>Fujitsu - US/CA</t>
  </si>
  <si>
    <t>['python', 'scala', 'java', 'sql', 'nosql', 'mongodb', 'mongodb', 'mysql', 'microstrategy', 'flow']</t>
  </si>
  <si>
    <t>{'analyst_tools': ['microstrategy'], 'databases': ['mongodb', 'mysql'], 'other': ['flow'], 'programming': ['python', 'scala', 'java', 'sql', 'nosql', 'mongodb']}</t>
  </si>
  <si>
    <t>Iba Infotech Llc</t>
  </si>
  <si>
    <t>Mid Python Developer</t>
  </si>
  <si>
    <t>LION SYSTEMS SOLUTIONS</t>
  </si>
  <si>
    <t>['python', 'sql', 'nosql', 'postgresql', 'mysql']</t>
  </si>
  <si>
    <t>{'databases': ['postgresql', 'mysql'], 'programming': ['python', 'sql', 'nosql']}</t>
  </si>
  <si>
    <t>Data Analyst - KYC</t>
  </si>
  <si>
    <t>Kiwi Search</t>
  </si>
  <si>
    <t>['sql', 'python', 'shell', 'hadoop', 'spark', 'linux']</t>
  </si>
  <si>
    <t>{'libraries': ['hadoop', 'spark'], 'os': ['linux'], 'programming': ['sql', 'python', 'shell']}</t>
  </si>
  <si>
    <t>Software Engineer, AI Services</t>
  </si>
  <si>
    <t>Humane</t>
  </si>
  <si>
    <t>['sql', 'go', 'sql server', 'power bi', 'ssrs', 'dax', 'ssis']</t>
  </si>
  <si>
    <t>{'analyst_tools': ['power bi', 'ssrs', 'dax', 'ssis'], 'databases': ['sql server'], 'programming': ['sql', 'go']}</t>
  </si>
  <si>
    <t>['python', 'java', 'scala', 'sql', 'aws', 'gcp', 'azure', 'redshift', 'bigquery', 'hadoop', 'spark', 'airflow', 'sap', 'docker', 'terraform', 'github', 'gitlab']</t>
  </si>
  <si>
    <t>{'analyst_tools': ['sap'], 'cloud': ['aws', 'gcp', 'azure', 'redshift', 'bigquery'], 'libraries': ['hadoop', 'spark', 'airflow'], 'other': ['docker', 'terraform', 'github', 'gitlab'], 'programming': ['python', 'java', 'scala', 'sql']}</t>
  </si>
  <si>
    <t>Consultant Forensic Data Analytics (m/w/d)</t>
  </si>
  <si>
    <t>Leipzig, Germany   (+7 others)</t>
  </si>
  <si>
    <t>['python', 'sql', 'oracle', 'power bi', 'tableau', 'sap', 'qlik']</t>
  </si>
  <si>
    <t>{'analyst_tools': ['power bi', 'tableau', 'sap', 'qlik'], 'cloud': ['oracle'], 'programming': ['python', 'sql']}</t>
  </si>
  <si>
    <t>Software Backend Engineer (Propertymate)</t>
  </si>
  <si>
    <t>via Flyerone Career Site - Teamtailor</t>
  </si>
  <si>
    <t>Flyerone</t>
  </si>
  <si>
    <t>['go', 'postgresql', 'mysql', 'aws', 'node.js', 'kubernetes']</t>
  </si>
  <si>
    <t>{'cloud': ['aws'], 'databases': ['postgresql', 'mysql'], 'other': ['kubernetes'], 'programming': ['go'], 'webframeworks': ['node.js']}</t>
  </si>
  <si>
    <t>Lamoda Tech</t>
  </si>
  <si>
    <t>['python', 'sql', 'aws', 'gcp', 'airflow', 'spark', 'hadoop', 'kafka', 'yarn', 'git', 'docker', 'kubernetes']</t>
  </si>
  <si>
    <t>{'cloud': ['aws', 'gcp'], 'libraries': ['airflow', 'spark', 'hadoop', 'kafka'], 'other': ['yarn', 'git', 'docker', 'kubernetes'], 'programming': ['python', 'sql']}</t>
  </si>
  <si>
    <t>Hy:042 : Senior Data Engineer Acoe Gr:454 : G024 :</t>
  </si>
  <si>
    <t>Ideon Technologies</t>
  </si>
  <si>
    <t>['python', 'sql', 'c++', 'azure', 'numpy', 'pandas', 'matplotlib', 'linux']</t>
  </si>
  <si>
    <t>{'cloud': ['azure'], 'libraries': ['numpy', 'pandas', 'matplotlib'], 'os': ['linux'], 'programming': ['python', 'sql', 'c++']}</t>
  </si>
  <si>
    <t>Senior Category Reporting Analyst</t>
  </si>
  <si>
    <t>['r', 'python', 'windows', 'excel']</t>
  </si>
  <si>
    <t>{'analyst_tools': ['excel'], 'os': ['windows'], 'programming': ['r', 'python']}</t>
  </si>
  <si>
    <t>Post-Doctoral Data Scientist, Drs. Sean Li and Kyoung Jae Won</t>
  </si>
  <si>
    <t>C &amp; I Engineer</t>
  </si>
  <si>
    <t>SENET</t>
  </si>
  <si>
    <t>Senior Information Security Data Analyst- Contract</t>
  </si>
  <si>
    <t>Data and Policy Analyst</t>
  </si>
  <si>
    <t>via Jobs In Brussels</t>
  </si>
  <si>
    <t>Asia, Peru</t>
  </si>
  <si>
    <t>['power bi', 'word', 'outlook', 'jira', 'confluence']</t>
  </si>
  <si>
    <t>{'analyst_tools': ['power bi', 'word', 'outlook'], 'async': ['jira', 'confluence']}</t>
  </si>
  <si>
    <t>['python', 'java', 'nosql', 'elasticsearch', 'aws', 'spark', 'kafka', 'unix']</t>
  </si>
  <si>
    <t>{'cloud': ['aws'], 'databases': ['elasticsearch'], 'libraries': ['spark', 'kafka'], 'os': ['unix'], 'programming': ['python', 'java', 'nosql']}</t>
  </si>
  <si>
    <t>Head of Data Analytics, Product</t>
  </si>
  <si>
    <t>Lead Data Scientist - Energy / Hedge Fund - London</t>
  </si>
  <si>
    <t>Accounts Receivable Analyst II</t>
  </si>
  <si>
    <t>Smartsheet</t>
  </si>
  <si>
    <t>['sap', 'excel', 'power bi', 'tableau', 'smartsheet']</t>
  </si>
  <si>
    <t>{'analyst_tools': ['sap', 'excel', 'power bi', 'tableau'], 'async': ['smartsheet']}</t>
  </si>
  <si>
    <t>Data Engineer / ETL Developer</t>
  </si>
  <si>
    <t>['python', 'java', 'sql', 'nosql', 'aws', 'pyspark']</t>
  </si>
  <si>
    <t>{'cloud': ['aws'], 'libraries': ['pyspark'], 'programming': ['python', 'java', 'sql', 'nosql']}</t>
  </si>
  <si>
    <t>Data Engineer/ Data Modeler</t>
  </si>
  <si>
    <t>['sql', 'python', 'snowflake', 'azure', 'hadoop']</t>
  </si>
  <si>
    <t>{'cloud': ['snowflake', 'azure'], 'libraries': ['hadoop'], 'programming': ['sql', 'python']}</t>
  </si>
  <si>
    <t>Savings Funds Analyst</t>
  </si>
  <si>
    <t>Heineken USA Inc.</t>
  </si>
  <si>
    <t>Data Scientist for Trade &amp; Market Surveillance Analytics</t>
  </si>
  <si>
    <t>['scala', 'javascript', 'css', 'pyspark', 'react']</t>
  </si>
  <si>
    <t>{'libraries': ['pyspark', 'react'], 'programming': ['scala', 'javascript', 'css']}</t>
  </si>
  <si>
    <t>Proceti Consultores</t>
  </si>
  <si>
    <t>['bash', 'azure', 'aws', 'gcp', 'linux', 'kubernetes', 'ansible', 'docker', 'puppet', 'terraform']</t>
  </si>
  <si>
    <t>{'cloud': ['azure', 'aws', 'gcp'], 'os': ['linux'], 'other': ['kubernetes', 'ansible', 'docker', 'puppet', 'terraform'], 'programming': ['bash']}</t>
  </si>
  <si>
    <t>Shop2Shop.africa</t>
  </si>
  <si>
    <t>Data Engineer (Kafka Expert)</t>
  </si>
  <si>
    <t>['python', 'mysql', 'azure', 'aws', 'gcp', 'kafka', 'spark', 'hadoop']</t>
  </si>
  <si>
    <t>{'cloud': ['azure', 'aws', 'gcp'], 'databases': ['mysql'], 'libraries': ['kafka', 'spark', 'hadoop'], 'programming': ['python']}</t>
  </si>
  <si>
    <t>Associate Specialist, Data Analytics- (Senior Change Management...</t>
  </si>
  <si>
    <t>IT Data Analytics Consultant to Head of Data Analytics Roles...</t>
  </si>
  <si>
    <t>['sas', 'sas', 'sql', 'php', 'spark', 'flow']</t>
  </si>
  <si>
    <t>{'analyst_tools': ['sas'], 'libraries': ['spark'], 'other': ['flow'], 'programming': ['sas', 'sql', 'php']}</t>
  </si>
  <si>
    <t>The Kent Companies</t>
  </si>
  <si>
    <t>['sql', 'python', 'sas', 'sas', 'oracle', 'unix', 'linux', 'tableau']</t>
  </si>
  <si>
    <t>{'analyst_tools': ['sas', 'tableau'], 'cloud': ['oracle'], 'os': ['unix', 'linux'], 'programming': ['sql', 'python', 'sas']}</t>
  </si>
  <si>
    <t>MobilePay</t>
  </si>
  <si>
    <t>['python', 'go', 'sql', 'databricks', 'azure', 'spark', 'power bi', 'unity', 'terraform', 'github', 'git']</t>
  </si>
  <si>
    <t>{'analyst_tools': ['power bi'], 'cloud': ['databricks', 'azure'], 'libraries': ['spark'], 'other': ['unity', 'terraform', 'github', 'git'], 'programming': ['python', 'go', 'sql']}</t>
  </si>
  <si>
    <t>Auto Mercado</t>
  </si>
  <si>
    <t>['sql', 'r', 'python', 'azure', 'power bi', 'tableau', 'alteryx']</t>
  </si>
  <si>
    <t>{'analyst_tools': ['power bi', 'tableau', 'alteryx'], 'cloud': ['azure'], 'programming': ['sql', 'r', 'python']}</t>
  </si>
  <si>
    <t>Senior data engineer growth</t>
  </si>
  <si>
    <t>Engineer - GHG Accounting / Data Analytics</t>
  </si>
  <si>
    <t>Anthesis Group</t>
  </si>
  <si>
    <t>Sr. People Data Analyst</t>
  </si>
  <si>
    <t>Work at Home Online Data Analyst - Chinese Traditional (HK)</t>
  </si>
  <si>
    <t>Faxoc</t>
  </si>
  <si>
    <t>Senior Backend Engineer (gn) @ AI Data Management SaaS Venture...</t>
  </si>
  <si>
    <t>FoodLabs</t>
  </si>
  <si>
    <t>['typescript', 'mongodb', 'mongodb', 'graphql', 'express', 'docker', 'github']</t>
  </si>
  <si>
    <t>{'databases': ['mongodb'], 'libraries': ['graphql'], 'other': ['docker', 'github'], 'programming': ['typescript', 'mongodb'], 'webframeworks': ['express']}</t>
  </si>
  <si>
    <t>Stream Computing R&amp;D Engineer -International short video</t>
  </si>
  <si>
    <t>Actuarial Data Scientist - Remote</t>
  </si>
  <si>
    <t>Data Scientist Process Mining</t>
  </si>
  <si>
    <t>Carl Zeiss Group</t>
  </si>
  <si>
    <t>['python', 'sql', 'go', 'aws', 'databricks', 'snowflake', 'redshift', 'pandas', 'pyspark', 'power bi', 'git']</t>
  </si>
  <si>
    <t>{'analyst_tools': ['power bi'], 'cloud': ['aws', 'databricks', 'snowflake', 'redshift'], 'libraries': ['pandas', 'pyspark'], 'other': ['git'], 'programming': ['python', 'sql', 'go']}</t>
  </si>
  <si>
    <t>['python', 'sql', 'nosql', 'aws', 'mxnet', 'tensorflow', 'pytorch', 'word', 'jira', 'confluence']</t>
  </si>
  <si>
    <t>{'analyst_tools': ['word'], 'async': ['jira', 'confluence'], 'cloud': ['aws'], 'libraries': ['mxnet', 'tensorflow', 'pytorch'], 'programming': ['python', 'sql', 'nosql']}</t>
  </si>
  <si>
    <t>Spatial Data Analyst at UN-Habitat</t>
  </si>
  <si>
    <t>CIMIC Group</t>
  </si>
  <si>
    <t>['python', 'r', 'c++', 'azure', 'databricks', 'github']</t>
  </si>
  <si>
    <t>{'cloud': ['azure', 'databricks'], 'other': ['github'], 'programming': ['python', 'r', 'c++']}</t>
  </si>
  <si>
    <t>Senior Computer Vision Data Scientist, AI Assurance Venture</t>
  </si>
  <si>
    <t>AICADIUM SINGAPORE PTE. LTD.</t>
  </si>
  <si>
    <t>['sql', 'python', 'java', 'aws', 'azure', 'gcp', 'pyspark', 'airflow', 'hadoop', 'react.js', 'power bi', 'docker', 'kubernetes']</t>
  </si>
  <si>
    <t>{'analyst_tools': ['power bi'], 'cloud': ['aws', 'azure', 'gcp'], 'libraries': ['pyspark', 'airflow', 'hadoop'], 'other': ['docker', 'kubernetes'], 'programming': ['sql', 'python', 'java'], 'webframeworks': ['react.js']}</t>
  </si>
  <si>
    <t>['sql', 'python', 'bash', 'mysql', 'elasticsearch', 'aws', 'redshift', 'aurora', 'airflow', 'terraform', 'ansible', 'gitlab']</t>
  </si>
  <si>
    <t>{'cloud': ['aws', 'redshift', 'aurora'], 'databases': ['mysql', 'elasticsearch'], 'libraries': ['airflow'], 'other': ['terraform', 'ansible', 'gitlab'], 'programming': ['sql', 'python', 'bash']}</t>
  </si>
  <si>
    <t>Backend Engineer- Blockchain Data / Infrastructure</t>
  </si>
  <si>
    <t>['python', 'go', 'rust', 'sql', 'gcp', 'snowflake', 'kubernetes', 'terraform']</t>
  </si>
  <si>
    <t>{'cloud': ['gcp', 'snowflake'], 'other': ['kubernetes', 'terraform'], 'programming': ['python', 'go', 'rust', 'sql']}</t>
  </si>
  <si>
    <t>Sr. Network Engineer</t>
  </si>
  <si>
    <t>['express', 'windows', 'linux', 'outlook']</t>
  </si>
  <si>
    <t>{'analyst_tools': ['outlook'], 'os': ['windows', 'linux'], 'webframeworks': ['express']}</t>
  </si>
  <si>
    <t>Baker Hughes Holdings LLC</t>
  </si>
  <si>
    <t>Reporting Analyst-Hybrid</t>
  </si>
  <si>
    <t>iCrescere Services Corp.</t>
  </si>
  <si>
    <t>Department of Health</t>
  </si>
  <si>
    <t>Pazarama</t>
  </si>
  <si>
    <t>['python', 'sql', 'mongo', 'scala', 'c#', 'java', 'sql server', 'azure', 'scikit-learn', 'pandas', 'pytorch', 'tensorflow', 'pyspark', 'airflow', 'docker', 'kubernetes']</t>
  </si>
  <si>
    <t>{'cloud': ['azure'], 'databases': ['sql server'], 'libraries': ['scikit-learn', 'pandas', 'pytorch', 'tensorflow', 'pyspark', 'airflow'], 'other': ['docker', 'kubernetes'], 'programming': ['python', 'sql', 'mongo', 'scala', 'c#', 'java']}</t>
  </si>
  <si>
    <t>MoneyBarn</t>
  </si>
  <si>
    <t>BKE Consulting</t>
  </si>
  <si>
    <t>['sql', 'nosql', 'mongodb', 'mongodb', 'spark', 'kafka', 'jenkins', 'gitlab']</t>
  </si>
  <si>
    <t>{'databases': ['mongodb'], 'libraries': ['spark', 'kafka'], 'other': ['jenkins', 'gitlab'], 'programming': ['sql', 'nosql', 'mongodb']}</t>
  </si>
  <si>
    <t>Five E Plastic Manufacturing Inc.</t>
  </si>
  <si>
    <t>Data Reviewer I - Cape Fear Analytical, LLC</t>
  </si>
  <si>
    <t>The GEL Group, Inc.</t>
  </si>
  <si>
    <t>DATA-SCIENTIST - FRAUDE, CONFORMITE ET SECURISATION DES SERVICES...</t>
  </si>
  <si>
    <t>Fresnillo, Zacatecas, Mexico</t>
  </si>
  <si>
    <t>Pôle emploi</t>
  </si>
  <si>
    <t>Engineering Manager (Inputs team)</t>
  </si>
  <si>
    <t>via Happy Remote Work</t>
  </si>
  <si>
    <t>['python', 'aws', 'kafka', 'graphql', 'node.js', 'react.js', 'sap']</t>
  </si>
  <si>
    <t>{'analyst_tools': ['sap'], 'cloud': ['aws'], 'libraries': ['kafka', 'graphql'], 'programming': ['python'], 'webframeworks': ['node.js', 'react.js']}</t>
  </si>
  <si>
    <t>Entwickler in den Bereichen Front-End; Data Science oder Computer...</t>
  </si>
  <si>
    <t>Subsequent</t>
  </si>
  <si>
    <t>['javascript', 'html', 'css', 'python', 'react', 'tensorflow', 'pytorch', 'opencv', 'numpy', 'pandas', 'angular', 'vue', 'kubernetes']</t>
  </si>
  <si>
    <t>{'libraries': ['react', 'tensorflow', 'pytorch', 'opencv', 'numpy', 'pandas'], 'other': ['kubernetes'], 'programming': ['javascript', 'html', 'css', 'python'], 'webframeworks': ['angular', 'vue']}</t>
  </si>
  <si>
    <t>Mobile App Data Engineer (m/f/d)</t>
  </si>
  <si>
    <t>['sql', 'sas', 'sas', 'bigquery', 'microstrategy']</t>
  </si>
  <si>
    <t>{'analyst_tools': ['sas', 'microstrategy'], 'cloud': ['bigquery'], 'programming': ['sql', 'sas']}</t>
  </si>
  <si>
    <t>Data Engineer (Dart), Data Science - Ai Division</t>
  </si>
  <si>
    <t>#10535 - Lead Data Engineer, DOE</t>
  </si>
  <si>
    <t>['sql', 'sql server', 'azure', 'aws', 'snowflake', 'oracle']</t>
  </si>
  <si>
    <t>{'cloud': ['azure', 'aws', 'snowflake', 'oracle'], 'databases': ['sql server'], 'programming': ['sql']}</t>
  </si>
  <si>
    <t>via Leisure Jobs</t>
  </si>
  <si>
    <t>Senior Data Engineering Associate</t>
  </si>
  <si>
    <t>Software Engineer - Fintech</t>
  </si>
  <si>
    <t>['sql', 'python', 'postgresql', 'hadoop', 'airflow', 'spark']</t>
  </si>
  <si>
    <t>{'databases': ['postgresql'], 'libraries': ['hadoop', 'airflow', 'spark'], 'programming': ['sql', 'python']}</t>
  </si>
  <si>
    <t>Prefixbox</t>
  </si>
  <si>
    <t>Director, Library Ie University</t>
  </si>
  <si>
    <t>['sql', 'python', 'snowflake', 'azure', 'airflow', 'tableau']</t>
  </si>
  <si>
    <t>{'analyst_tools': ['tableau'], 'cloud': ['snowflake', 'azure'], 'libraries': ['airflow'], 'programming': ['sql', 'python']}</t>
  </si>
  <si>
    <t>Location Engineer</t>
  </si>
  <si>
    <t>['sql', 'scala', 'java', 'hadoop', 'spark', 'pyspark', 'yarn', 'git', 'github', 'ansible', 'jenkins']</t>
  </si>
  <si>
    <t>{'libraries': ['hadoop', 'spark', 'pyspark'], 'other': ['yarn', 'git', 'github', 'ansible', 'jenkins'], 'programming': ['sql', 'scala', 'java']}</t>
  </si>
  <si>
    <t>Data Research Analyst (Lead Gen) | Remote, Night-shift | Up to PHP30K</t>
  </si>
  <si>
    <t>GoTeam</t>
  </si>
  <si>
    <t>Senior Tech Lead - Data Scientist</t>
  </si>
  <si>
    <t>Data Engineer (Informatica Cloud)</t>
  </si>
  <si>
    <t>['sql', 'python', 'gcp', 'bigquery', 'sap']</t>
  </si>
  <si>
    <t>{'analyst_tools': ['sap'], 'cloud': ['gcp', 'bigquery'], 'programming': ['sql', 'python']}</t>
  </si>
  <si>
    <t>HQ - Data Science Manager (EMEA Remote)</t>
  </si>
  <si>
    <t>['python', 'sql', 'go', 'airflow', 'spark', 'tensorflow']</t>
  </si>
  <si>
    <t>{'libraries': ['airflow', 'spark', 'tensorflow'], 'programming': ['python', 'sql', 'go']}</t>
  </si>
  <si>
    <t>Senior Data Analyst Up to Salary Not Specified plus benefits...</t>
  </si>
  <si>
    <t>Assist Digital sta cercando Data Scientist</t>
  </si>
  <si>
    <t>Senior Data Sharing Analyst</t>
  </si>
  <si>
    <t>ITC Infotech India Limited</t>
  </si>
  <si>
    <t>Senior Data Analyst, CS</t>
  </si>
  <si>
    <t>Business &amp; Insights Analyst</t>
  </si>
  <si>
    <t>Weezie</t>
  </si>
  <si>
    <t>Data Scientist Associate Ii</t>
  </si>
  <si>
    <t>['python', 'sql', 'scala', 'hadoop']</t>
  </si>
  <si>
    <t>{'libraries': ['hadoop'], 'programming': ['python', 'sql', 'scala']}</t>
  </si>
  <si>
    <t>System Developer Analyst | SQL | Accenture Cebu</t>
  </si>
  <si>
    <t>Sterling Life Sciences</t>
  </si>
  <si>
    <t>Unity Infotech</t>
  </si>
  <si>
    <t>['sql', 'sas', 'sas', 't-sql', 'sql server', 'ssrs', 'unity']</t>
  </si>
  <si>
    <t>{'analyst_tools': ['sas', 'ssrs'], 'databases': ['sql server'], 'other': ['unity'], 'programming': ['sql', 'sas', 't-sql']}</t>
  </si>
  <si>
    <t>Gravesboro, CA</t>
  </si>
  <si>
    <t>['excel', 'sheets', 'tableau', 'word']</t>
  </si>
  <si>
    <t>{'analyst_tools': ['excel', 'sheets', 'tableau', 'word']}</t>
  </si>
  <si>
    <t>Roke Manor Research Limited</t>
  </si>
  <si>
    <t>['python', 'unity']</t>
  </si>
  <si>
    <t>{'other': ['unity'], 'programming': ['python']}</t>
  </si>
  <si>
    <t>SAP Basis Engineer/ Senior Developer</t>
  </si>
  <si>
    <t>Deutsche Börse Services s.r.o.</t>
  </si>
  <si>
    <t>['gcp', 'azure', 'sap']</t>
  </si>
  <si>
    <t>{'analyst_tools': ['sap'], 'cloud': ['gcp', 'azure']}</t>
  </si>
  <si>
    <t>['go', 'sql', 'python', 'scala', 'java', 'databricks', 'pyspark']</t>
  </si>
  <si>
    <t>{'cloud': ['databricks'], 'libraries': ['pyspark'], 'programming': ['go', 'sql', 'python', 'scala', 'java']}</t>
  </si>
  <si>
    <t>Present S.p.A.</t>
  </si>
  <si>
    <t>2024 Graduate Data Analyst Engagement Optimization</t>
  </si>
  <si>
    <t>Sales Engineer - Data Integration</t>
  </si>
  <si>
    <t>Zeeland, Netherlands</t>
  </si>
  <si>
    <t>[Jetzt bewerben] Geo Data Engineer</t>
  </si>
  <si>
    <t>Bad Gandersheim, Germany</t>
  </si>
  <si>
    <t>Backend Development Engineer - Measurement With privacy signals</t>
  </si>
  <si>
    <t>['go', 'javascript', 'java', 'c++']</t>
  </si>
  <si>
    <t>{'programming': ['go', 'javascript', 'java', 'c++']}</t>
  </si>
  <si>
    <t>Python Data Engineer (стажер/junior)</t>
  </si>
  <si>
    <t>['python', 'oracle', 'airflow', 'kubernetes', 'git']</t>
  </si>
  <si>
    <t>{'cloud': ['oracle'], 'libraries': ['airflow'], 'other': ['kubernetes', 'git'], 'programming': ['python']}</t>
  </si>
  <si>
    <t>Soporte Técnico Data Center</t>
  </si>
  <si>
    <t>Jr. Azure Data Engineer (PostgreSQL)</t>
  </si>
  <si>
    <t>Cuneiform</t>
  </si>
  <si>
    <t>['sql', 'postgresql', 'sql server', 'azure', 'gcp', 'aws']</t>
  </si>
  <si>
    <t>{'cloud': ['azure', 'gcp', 'aws'], 'databases': ['postgresql', 'sql server'], 'programming': ['sql']}</t>
  </si>
  <si>
    <t>Early Careers: Data Engineering and Data Science Intern</t>
  </si>
  <si>
    <t>['python', 'postgresql', 'aws', 'azure', 'pandas', 'numpy', 'scikit-learn', 'tableau', 'git']</t>
  </si>
  <si>
    <t>{'analyst_tools': ['tableau'], 'cloud': ['aws', 'azure'], 'databases': ['postgresql'], 'libraries': ['pandas', 'numpy', 'scikit-learn'], 'other': ['git'], 'programming': ['python']}</t>
  </si>
  <si>
    <t>Sr. Data Scientist (Image Processing)</t>
  </si>
  <si>
    <t>['r', 'python', 'java', 'numpy', 'scikit-learn', 'docker', 'kubernetes']</t>
  </si>
  <si>
    <t>{'libraries': ['numpy', 'scikit-learn'], 'other': ['docker', 'kubernetes'], 'programming': ['r', 'python', 'java']}</t>
  </si>
  <si>
    <t>Infra Engineer (Windows &amp; Virtualisation Platform)</t>
  </si>
  <si>
    <t>['sql', 'python', 'gcp', 'bigquery', 'looker', 'tableau', 'sheets']</t>
  </si>
  <si>
    <t>{'analyst_tools': ['looker', 'tableau', 'sheets'], 'cloud': ['gcp', 'bigquery'], 'programming': ['sql', 'python']}</t>
  </si>
  <si>
    <t>['python', 'r', 'plotly', 'linux', 'power bi', 'chef', 'git']</t>
  </si>
  <si>
    <t>{'analyst_tools': ['power bi'], 'libraries': ['plotly'], 'os': ['linux'], 'other': ['chef', 'git'], 'programming': ['python', 'r']}</t>
  </si>
  <si>
    <t>['sql', 'c', 'splunk', 'tableau', 'power bi']</t>
  </si>
  <si>
    <t>{'analyst_tools': ['splunk', 'tableau', 'power bi'], 'programming': ['sql', 'c']}</t>
  </si>
  <si>
    <t>Data Engineer / Дата-инженер (Middle)</t>
  </si>
  <si>
    <t>['python', 'sql', 'c', 'hadoop', 'spark', 'airflow']</t>
  </si>
  <si>
    <t>{'libraries': ['hadoop', 'spark', 'airflow'], 'programming': ['python', 'sql', 'c']}</t>
  </si>
  <si>
    <t>Data Engineer – Financial Services</t>
  </si>
  <si>
    <t>Data Analyst for Cyber Engineering</t>
  </si>
  <si>
    <t>HUB Ocean</t>
  </si>
  <si>
    <t>['python', 'azure', 'gcp', 'aws', 'kubernetes', 'docker', 'github']</t>
  </si>
  <si>
    <t>{'cloud': ['azure', 'gcp', 'aws'], 'other': ['kubernetes', 'docker', 'github'], 'programming': ['python']}</t>
  </si>
  <si>
    <t>Falabella Retail Perú</t>
  </si>
  <si>
    <t>['python', 'r', 'sql', 'bigquery', 'looker', 'power bi']</t>
  </si>
  <si>
    <t>{'analyst_tools': ['looker', 'power bi'], 'cloud': ['bigquery'], 'programming': ['python', 'r', 'sql']}</t>
  </si>
  <si>
    <t>Data analyst digital channels</t>
  </si>
  <si>
    <t>Voorschoten, Netherlands</t>
  </si>
  <si>
    <t>CitizenM</t>
  </si>
  <si>
    <t>Intellimorph Talent</t>
  </si>
  <si>
    <t>Sr. System Development Engineer</t>
  </si>
  <si>
    <t>Data Analyst - Tours H/F</t>
  </si>
  <si>
    <t>Lgm</t>
  </si>
  <si>
    <t>['python', 'r', 'scala', 'sql', 'nosql', 'azure', 'databricks']</t>
  </si>
  <si>
    <t>{'cloud': ['azure', 'databricks'], 'programming': ['python', 'r', 'scala', 'sql', 'nosql']}</t>
  </si>
  <si>
    <t>Jr Cloud Services Engineer</t>
  </si>
  <si>
    <t>['python', 'javascript', 'mongodb', 'mongodb', 'elasticsearch', 'aws', 'windows', 'linux', 'kubernetes', 'docker']</t>
  </si>
  <si>
    <t>{'cloud': ['aws'], 'databases': ['mongodb', 'elasticsearch'], 'os': ['windows', 'linux'], 'other': ['kubernetes', 'docker'], 'programming': ['python', 'javascript', 'mongodb']}</t>
  </si>
  <si>
    <t>ClearCompany Talent Management Software</t>
  </si>
  <si>
    <t>['python', 'julia', 'git']</t>
  </si>
  <si>
    <t>{'other': ['git'], 'programming': ['python', 'julia']}</t>
  </si>
  <si>
    <t>Commercial &amp; Data Analyst Junior</t>
  </si>
  <si>
    <t>AOSTE SNC</t>
  </si>
  <si>
    <t>Head of IT Engineering (Data &amp; Cloud)</t>
  </si>
  <si>
    <t>Hudson Singapore</t>
  </si>
  <si>
    <t>Unique Inspiration</t>
  </si>
  <si>
    <t>Senior Director, Product Owner - Data &amp; Analytics</t>
  </si>
  <si>
    <t>Leapforce B.V.</t>
  </si>
  <si>
    <t>['sql', 'bigquery', 'word']</t>
  </si>
  <si>
    <t>{'analyst_tools': ['word'], 'cloud': ['bigquery'], 'programming': ['sql']}</t>
  </si>
  <si>
    <t>Data/Web Analyst</t>
  </si>
  <si>
    <t>Execon Sp. o.o.</t>
  </si>
  <si>
    <t>LEAD DATA ANALYTICS SPECIALIST – HYDERABD, TELANGANA, INDIA</t>
  </si>
  <si>
    <t>Hörsching, Austria</t>
  </si>
  <si>
    <t>POLYTEC Holding AG</t>
  </si>
  <si>
    <t>Data Scientist - THB 120K, Pharma MNC, Hybrid</t>
  </si>
  <si>
    <t>['python', 'r', 'sql', 'matlab']</t>
  </si>
  <si>
    <t>{'programming': ['python', 'r', 'sql', 'matlab']}</t>
  </si>
  <si>
    <t>CÔNG TY TNHH CLOUD ACE</t>
  </si>
  <si>
    <t>Data Engineer (Python/Pyspark) - remote</t>
  </si>
  <si>
    <t>['sql', 'python', 'scala', 'windows', 'tableau', 'looker']</t>
  </si>
  <si>
    <t>{'analyst_tools': ['tableau', 'looker'], 'os': ['windows'], 'programming': ['sql', 'python', 'scala']}</t>
  </si>
  <si>
    <t>Junior Data Analyst (start september 2024)</t>
  </si>
  <si>
    <t>Steenokkerzeel, Belgium</t>
  </si>
  <si>
    <t>Expand</t>
  </si>
  <si>
    <t>Data Analytics Operations Manager (m/w/d)</t>
  </si>
  <si>
    <t>logistik-consultants.de | Baykolog GmbH</t>
  </si>
  <si>
    <t>['python', 'r', 'azure', 'databricks', 'power bi']</t>
  </si>
  <si>
    <t>{'analyst_tools': ['power bi'], 'cloud': ['azure', 'databricks'], 'programming': ['python', 'r']}</t>
  </si>
  <si>
    <t>Machine Learning Engineer, Data Intelligence Office, Rakuten...</t>
  </si>
  <si>
    <t>Experis IT Luxembourg</t>
  </si>
  <si>
    <t>Data Scientist (CDI) F/H</t>
  </si>
  <si>
    <t>Paid Search Analyst</t>
  </si>
  <si>
    <t>C-4 Analytics, LLC.</t>
  </si>
  <si>
    <t>Senior Power BI Analyst Pomorskie Power Bi, SQL</t>
  </si>
  <si>
    <t>AML &amp; KYC Analyst - Jobs in Qatar</t>
  </si>
  <si>
    <t>Metrics and Data Analyst Sr. Job in Fort Belvoir My Valley Jobs Today</t>
  </si>
  <si>
    <t>Process mining / Data engineer</t>
  </si>
  <si>
    <t>Solypse</t>
  </si>
  <si>
    <t>['python', 'scala', 'java', 'kotlin', 'aws', 'snowflake', 'airflow', 'kafka', 'terraform', 'kubernetes']</t>
  </si>
  <si>
    <t>{'cloud': ['aws', 'snowflake'], 'libraries': ['airflow', 'kafka'], 'other': ['terraform', 'kubernetes'], 'programming': ['python', 'scala', 'java', 'kotlin']}</t>
  </si>
  <si>
    <t>DC Star</t>
  </si>
  <si>
    <t>Senior DevOps/Data Engineer</t>
  </si>
  <si>
    <t>Senior Aws Platform Engineer</t>
  </si>
  <si>
    <t>['bash', 'python', 'mongodb', 'mongodb', 'aws', 'redshift', 'terraform', 'docker', 'github', 'kubernetes']</t>
  </si>
  <si>
    <t>{'cloud': ['aws', 'redshift'], 'databases': ['mongodb'], 'other': ['terraform', 'docker', 'github', 'kubernetes'], 'programming': ['bash', 'python', 'mongodb']}</t>
  </si>
  <si>
    <t>Technical Data Engineer H/F</t>
  </si>
  <si>
    <t>Facility Engineer (Quang Trung Data Center)</t>
  </si>
  <si>
    <t>Công Ty Cổ Phần VNG</t>
  </si>
  <si>
    <t>Data analyst R&amp;D</t>
  </si>
  <si>
    <t>Analista de Cuentas con Manejo de Datos</t>
  </si>
  <si>
    <t>Senior Engineer, Splunk Security CoE Operations - 27354</t>
  </si>
  <si>
    <t>Global Data Security Analyst</t>
  </si>
  <si>
    <t>Senior Data Scientist at Nestlé</t>
  </si>
  <si>
    <t>Senior Software Engineer, IOS - Europe Expansion</t>
  </si>
  <si>
    <t>via Hopper - Talentify</t>
  </si>
  <si>
    <t>['python', 'sql', 'numpy', 'pandas', 'scikit-learn', 'matplotlib', 'git']</t>
  </si>
  <si>
    <t>{'libraries': ['numpy', 'pandas', 'scikit-learn', 'matplotlib'], 'other': ['git'], 'programming': ['python', 'sql']}</t>
  </si>
  <si>
    <t>Project Analyst Intern</t>
  </si>
  <si>
    <t>Junior Data Analyst Operations (m/w/d)</t>
  </si>
  <si>
    <t>Markdorf, Germany</t>
  </si>
  <si>
    <t>J. Wagner GmbH</t>
  </si>
  <si>
    <t>['python', 'r', 'power bi', 'excel', 'powerpoint', 'dax']</t>
  </si>
  <si>
    <t>{'analyst_tools': ['power bi', 'excel', 'powerpoint', 'dax'], 'programming': ['python', 'r']}</t>
  </si>
  <si>
    <t>Data Analyst en alternance. Job in Paris My Valley Jobs Today</t>
  </si>
  <si>
    <t>OverIT</t>
  </si>
  <si>
    <t>['python', 'sql', 'oracle', 'jupyter', 'pandas', 'spark', 'git', 'docker']</t>
  </si>
  <si>
    <t>{'cloud': ['oracle'], 'libraries': ['jupyter', 'pandas', 'spark'], 'other': ['git', 'docker'], 'programming': ['python', 'sql']}</t>
  </si>
  <si>
    <t>Sandoz International</t>
  </si>
  <si>
    <t>ThermoVault</t>
  </si>
  <si>
    <t>Privacy Data Analyst - Fluent French</t>
  </si>
  <si>
    <t>Pomeranian Voivodeship, Poland</t>
  </si>
  <si>
    <t>via Ogłoszenia - Trojmiasto</t>
  </si>
  <si>
    <t>MAJOREL POLSKA</t>
  </si>
  <si>
    <t>IWC Schaffhausen</t>
  </si>
  <si>
    <t>MES-Engineer</t>
  </si>
  <si>
    <t>CLBR Consulting BV</t>
  </si>
  <si>
    <t>Data Analyst, Retail Strategy</t>
  </si>
  <si>
    <t>['sql', 'excel', 'power bi', 'tableau', 'alteryx']</t>
  </si>
  <si>
    <t>{'analyst_tools': ['excel', 'power bi', 'tableau', 'alteryx'], 'programming': ['sql']}</t>
  </si>
  <si>
    <t>Senior Engineer Big Data</t>
  </si>
  <si>
    <t>['bash', 'mysql', 'vmware', 'hadoop', 'express', 'node', 'linux']</t>
  </si>
  <si>
    <t>{'cloud': ['vmware'], 'databases': ['mysql'], 'libraries': ['hadoop'], 'os': ['linux'], 'programming': ['bash'], 'webframeworks': ['express', 'node']}</t>
  </si>
  <si>
    <t>['sql', 'sql server', 'azure', 'windows', 'ansible', 'terraform']</t>
  </si>
  <si>
    <t>{'cloud': ['azure'], 'databases': ['sql server'], 'os': ['windows'], 'other': ['ansible', 'terraform'], 'programming': ['sql']}</t>
  </si>
  <si>
    <t>Business Data Analyst-thailand</t>
  </si>
  <si>
    <t>['sql', 'python', 'azure', 'gcp', 'kubernetes']</t>
  </si>
  <si>
    <t>{'cloud': ['azure', 'gcp'], 'other': ['kubernetes'], 'programming': ['sql', 'python']}</t>
  </si>
  <si>
    <t>Data Analyst - PowerBI</t>
  </si>
  <si>
    <t>via NYU Jobs</t>
  </si>
  <si>
    <t>['r', 'tableau', 'spss', 'sheets', 'excel']</t>
  </si>
  <si>
    <t>{'analyst_tools': ['tableau', 'spss', 'sheets', 'excel'], 'programming': ['r']}</t>
  </si>
  <si>
    <t>Elmwood Park, IL</t>
  </si>
  <si>
    <t>Data Communication Engineer</t>
  </si>
  <si>
    <t>EUROCONTROL - Supporting European Aviation</t>
  </si>
  <si>
    <t>['c++', 'python', 'java', 'javascript', 'perl', 'go']</t>
  </si>
  <si>
    <t>{'programming': ['c++', 'python', 'java', 'javascript', 'perl', 'go']}</t>
  </si>
  <si>
    <t>Foss</t>
  </si>
  <si>
    <t>['python', 'sql', 'aws', 'gcp', 'azure', 'snowflake', 'redshift', 'bigquery', 'airflow', 'spark']</t>
  </si>
  <si>
    <t>{'cloud': ['aws', 'gcp', 'azure', 'snowflake', 'redshift', 'bigquery'], 'libraries': ['airflow', 'spark'], 'programming': ['python', 'sql']}</t>
  </si>
  <si>
    <t>Olink</t>
  </si>
  <si>
    <t>Junior Data Engineer (AWS Cloud)</t>
  </si>
  <si>
    <t>Senior Data Scientist - Data Solution Solution Center</t>
  </si>
  <si>
    <t>['python', 'sql', 'scikit-learn', 'tensorflow', 'pytorch', 'linux', 'flow', 'git']</t>
  </si>
  <si>
    <t>{'libraries': ['scikit-learn', 'tensorflow', 'pytorch'], 'os': ['linux'], 'other': ['flow', 'git'], 'programming': ['python', 'sql']}</t>
  </si>
  <si>
    <t>CBRE GWS Sp. z o.o.</t>
  </si>
  <si>
    <t>['sql', 'excel', 'visio', 'word', 'powerpoint']</t>
  </si>
  <si>
    <t>{'analyst_tools': ['excel', 'visio', 'word', 'powerpoint'], 'programming': ['sql']}</t>
  </si>
  <si>
    <t>['python', 'sql', 'r', 'c++']</t>
  </si>
  <si>
    <t>{'programming': ['python', 'sql', 'r', 'c++']}</t>
  </si>
  <si>
    <t>Interesting Job Opportunity: Data Engineer - Azure Databricks ...</t>
  </si>
  <si>
    <t>['python', 'java', 'no-sql', 'azure', 'databricks']</t>
  </si>
  <si>
    <t>{'cloud': ['azure', 'databricks'], 'programming': ['python', 'java', 'no-sql']}</t>
  </si>
  <si>
    <t>Reporting Analyst (Sustainability and Group Finance)</t>
  </si>
  <si>
    <t>Havas</t>
  </si>
  <si>
    <t>['java', 'sql', 'azure', 'aws', 'xamarin', 'asp.net', 'flow']</t>
  </si>
  <si>
    <t>{'cloud': ['azure', 'aws'], 'libraries': ['xamarin'], 'other': ['flow'], 'programming': ['java', 'sql'], 'webframeworks': ['asp.net']}</t>
  </si>
  <si>
    <t>Catch Recruit</t>
  </si>
  <si>
    <t>['sql', 'powershell', 'python', 'r', 'c#', 'azure', 'databricks', 'ssis', 'power bi']</t>
  </si>
  <si>
    <t>{'analyst_tools': ['ssis', 'power bi'], 'cloud': ['azure', 'databricks'], 'programming': ['sql', 'powershell', 'python', 'r', 'c#']}</t>
  </si>
  <si>
    <t>Purvi Consultancy Private Limited</t>
  </si>
  <si>
    <t>['sql', 'python', 'postgresql', 'keras', 'matplotlib', 'seaborn', 'flow']</t>
  </si>
  <si>
    <t>{'databases': ['postgresql'], 'libraries': ['keras', 'matplotlib', 'seaborn'], 'other': ['flow'], 'programming': ['sql', 'python']}</t>
  </si>
  <si>
    <t>Senior BI Engineer (CPT)</t>
  </si>
  <si>
    <t>['sql', 't-sql', 'sql server', 'ssis', 'power bi', 'ssrs']</t>
  </si>
  <si>
    <t>{'analyst_tools': ['ssis', 'power bi', 'ssrs'], 'databases': ['sql server'], 'programming': ['sql', 't-sql']}</t>
  </si>
  <si>
    <t>Sr Full Stack Engineer Remoto</t>
  </si>
  <si>
    <t>['aws', 'react', 'terraform', 'docker']</t>
  </si>
  <si>
    <t>{'cloud': ['aws'], 'libraries': ['react'], 'other': ['terraform', 'docker']}</t>
  </si>
  <si>
    <t>Data Analyst Jhb</t>
  </si>
  <si>
    <t>['sas', 'sas', 'sql', 'java', 'r', 'python']</t>
  </si>
  <si>
    <t>{'analyst_tools': ['sas'], 'programming': ['sas', 'sql', 'java', 'r', 'python']}</t>
  </si>
  <si>
    <t>Data Engineer mit Schwerpunkt SAS (m/w/d)</t>
  </si>
  <si>
    <t>marancon GmbH</t>
  </si>
  <si>
    <t>['sas', 'sas', 'python', 'r', 'tableau', 'power bi', 'qlik', 'sap']</t>
  </si>
  <si>
    <t>{'analyst_tools': ['sas', 'tableau', 'power bi', 'qlik', 'sap'], 'programming': ['sas', 'python', 'r']}</t>
  </si>
  <si>
    <t>SENIOR / ENGINEER (AMDA - DATA STRATEGY &amp; SYSTEM)</t>
  </si>
  <si>
    <t>['sql', 'sas', 'sas', 'snowflake', 'aws', 'azure', 'excel', 'spss']</t>
  </si>
  <si>
    <t>{'analyst_tools': ['sas', 'excel', 'spss'], 'cloud': ['snowflake', 'aws', 'azure'], 'programming': ['sql', 'sas']}</t>
  </si>
  <si>
    <t>Carmichael, CA</t>
  </si>
  <si>
    <t>Senior Analytic Engineer</t>
  </si>
  <si>
    <t>ESG Data and Reporting Analyst</t>
  </si>
  <si>
    <t>['tableau', 'sharepoint', 'notion']</t>
  </si>
  <si>
    <t>{'analyst_tools': ['tableau', 'sharepoint'], 'async': ['notion']}</t>
  </si>
  <si>
    <t>Site Reliability Engineer - Data Platform</t>
  </si>
  <si>
    <t>Data Scientist Junior - Remote</t>
  </si>
  <si>
    <t>Data-scientist - fraude, conformite et securisation des services...</t>
  </si>
  <si>
    <t>Systems Analyst- Technology Business Management</t>
  </si>
  <si>
    <t>['java', 'c#', 'python', 'aws', 'azure', 'sap', 'excel']</t>
  </si>
  <si>
    <t>{'analyst_tools': ['sap', 'excel'], 'cloud': ['aws', 'azure'], 'programming': ['java', 'c#', 'python']}</t>
  </si>
  <si>
    <t>via PSI CRO - Talentify</t>
  </si>
  <si>
    <t>['r', 'python', 'sas', 'sas', 'sql', 'jupyter', 'spark', 'excel']</t>
  </si>
  <si>
    <t>{'analyst_tools': ['sas', 'excel'], 'libraries': ['jupyter', 'spark'], 'programming': ['r', 'python', 'sas', 'sql']}</t>
  </si>
  <si>
    <t>CyberOne</t>
  </si>
  <si>
    <t>byte®</t>
  </si>
  <si>
    <t>Analyst, Data Analytics (All Levels)</t>
  </si>
  <si>
    <t>Southern Company Gas</t>
  </si>
  <si>
    <t>Professino UK</t>
  </si>
  <si>
    <t>(Urgent Hiring) Data Scientist</t>
  </si>
  <si>
    <t>Lead Financial Data Analyst</t>
  </si>
  <si>
    <t>Data Commissioning Manager</t>
  </si>
  <si>
    <t>Pekan Nanas, Johor, Malaysia</t>
  </si>
  <si>
    <t>Nv5 Mission Critical</t>
  </si>
  <si>
    <t>Diwe</t>
  </si>
  <si>
    <t>Junior Database Analyst</t>
  </si>
  <si>
    <t>Elo Touch Solutions</t>
  </si>
  <si>
    <t>['sql', 'python', 'r', 'dplyr', 'plotly', 'tensorflow', 'pytorch', 'power bi', 'alteryx']</t>
  </si>
  <si>
    <t>{'analyst_tools': ['power bi', 'alteryx'], 'libraries': ['dplyr', 'plotly', 'tensorflow', 'pytorch'], 'programming': ['sql', 'python', 'r']}</t>
  </si>
  <si>
    <t>CRM Business Implementation Analyst</t>
  </si>
  <si>
    <t>['go', 'oracle', 'excel', 'powerpoint', 'jira']</t>
  </si>
  <si>
    <t>{'analyst_tools': ['excel', 'powerpoint'], 'async': ['jira'], 'cloud': ['oracle'], 'programming': ['go']}</t>
  </si>
  <si>
    <t>Data Centre Shift Engineer (Facilities / East) x4</t>
  </si>
  <si>
    <t>Science Park Mjärdevi</t>
  </si>
  <si>
    <t>Lead Data Engineer. Job in Pine Lake My Valley Jobs Today</t>
  </si>
  <si>
    <t>Orizon GmbH, Niederlassung Ostthüringen</t>
  </si>
  <si>
    <t>Risk - Ccb - Fraud Risk (Data Science) - Associate</t>
  </si>
  <si>
    <t>Application Development Analyst I</t>
  </si>
  <si>
    <t>['t-sql', 'python', 'sql', 'crystal', 'sql server', 'azure', 'oracle', 'spark', 'sap', 'power bi', 'dax', 'git']</t>
  </si>
  <si>
    <t>{'analyst_tools': ['sap', 'power bi', 'dax'], 'cloud': ['azure', 'oracle'], 'databases': ['sql server'], 'libraries': ['spark'], 'other': ['git'], 'programming': ['t-sql', 'python', 'sql', 'crystal']}</t>
  </si>
  <si>
    <t>BroadReach</t>
  </si>
  <si>
    <t>['python', 'sql', 'c++', 'java', 'excel', 'trello', 'jira']</t>
  </si>
  <si>
    <t>{'analyst_tools': ['excel'], 'async': ['trello', 'jira'], 'programming': ['python', 'sql', 'c++', 'java']}</t>
  </si>
  <si>
    <t>Remote Work (Finnish Speakers) - Online Data Analyst</t>
  </si>
  <si>
    <t>Raahe, Finland   (+9 others)</t>
  </si>
  <si>
    <t>Intern analyst tester</t>
  </si>
  <si>
    <t>Analyst&amp;Power BI Support, Data Visualization</t>
  </si>
  <si>
    <t>['sql', 'sql server', 'powerpoint', 'excel', 'power bi', 'ssrs', 'symphony']</t>
  </si>
  <si>
    <t>{'analyst_tools': ['powerpoint', 'excel', 'power bi', 'ssrs'], 'databases': ['sql server'], 'programming': ['sql'], 'sync': ['symphony']}</t>
  </si>
  <si>
    <t>CHRLY Portugal</t>
  </si>
  <si>
    <t>['sql', 'python', 'azure', 'aws', 'hadoop']</t>
  </si>
  <si>
    <t>{'cloud': ['azure', 'aws'], 'libraries': ['hadoop'], 'programming': ['sql', 'python']}</t>
  </si>
  <si>
    <t>Data Engineer | 3 à 5 ans xp | Bordeaux</t>
  </si>
  <si>
    <t>['python', 'sql', 'azure', 'pandas']</t>
  </si>
  <si>
    <t>{'cloud': ['azure'], 'libraries': ['pandas'], 'programming': ['python', 'sql']}</t>
  </si>
  <si>
    <t>Data Engineer - SAGE 1000</t>
  </si>
  <si>
    <t>ARM (Advanced Resource Managers)</t>
  </si>
  <si>
    <t>Data Science QA</t>
  </si>
  <si>
    <t>['c', 'sql', 'python', 'nosql', 'java', 'c++', 'scala', 'pyspark', 'windows', 'linux']</t>
  </si>
  <si>
    <t>{'libraries': ['pyspark'], 'os': ['windows', 'linux'], 'programming': ['c', 'sql', 'python', 'nosql', 'java', 'c++', 'scala']}</t>
  </si>
  <si>
    <t>Shohoz</t>
  </si>
  <si>
    <t>Data Scientist - Applied AI analysis of IoT devices</t>
  </si>
  <si>
    <t>['python', 'sql', 'mongodb', 'mongodb', 'postgresql', 'elasticsearch', 'mysql', 'linux', 'git']</t>
  </si>
  <si>
    <t>{'databases': ['mongodb', 'postgresql', 'elasticsearch', 'mysql'], 'os': ['linux'], 'other': ['git'], 'programming': ['python', 'sql', 'mongodb']}</t>
  </si>
  <si>
    <t>Global Data Analyst Intern</t>
  </si>
  <si>
    <t>TÜV SÜD PSB</t>
  </si>
  <si>
    <t>['python', 'scala', 'hadoop', 'spark', 'kafka', 'pyspark']</t>
  </si>
  <si>
    <t>{'libraries': ['hadoop', 'spark', 'kafka', 'pyspark'], 'programming': ['python', 'scala']}</t>
  </si>
  <si>
    <t>Systems Analyst 3 (Oracle DDL, DML, SQL, Data Analyst)</t>
  </si>
  <si>
    <t>Applications and Data Engineer (Projects)</t>
  </si>
  <si>
    <t>Catholic Education Bathurst</t>
  </si>
  <si>
    <t>SMART TECH TANK SDN BHD</t>
  </si>
  <si>
    <t>['python', 'sql', 'azure', 'databricks', 'pandas', 'pyspark', 'numpy', 'sap', 'excel']</t>
  </si>
  <si>
    <t>{'analyst_tools': ['sap', 'excel'], 'cloud': ['azure', 'databricks'], 'libraries': ['pandas', 'pyspark', 'numpy'], 'programming': ['python', 'sql']}</t>
  </si>
  <si>
    <t>Analyst Compensation</t>
  </si>
  <si>
    <t>Data Engineer - SSIS &amp; SQL - £70k - FinTech - Hybrid</t>
  </si>
  <si>
    <t>[Alternance]-Chargé d'étude et de statistiques- Data scientist F/H</t>
  </si>
  <si>
    <t>CNAF</t>
  </si>
  <si>
    <t>['r', 'python', 'databricks', 'azure', 'spark']</t>
  </si>
  <si>
    <t>{'cloud': ['databricks', 'azure'], 'libraries': ['spark'], 'programming': ['r', 'python']}</t>
  </si>
  <si>
    <t>Data Engineer Risk</t>
  </si>
  <si>
    <t>['sql', 'no-sql', 'oracle', 'excel', 'powerpoint', 'word', 'power bi']</t>
  </si>
  <si>
    <t>{'analyst_tools': ['excel', 'powerpoint', 'word', 'power bi'], 'cloud': ['oracle'], 'programming': ['sql', 'no-sql']}</t>
  </si>
  <si>
    <t>SANHAO Electronic Shenzhen Co., ltd.</t>
  </si>
  <si>
    <t>Data Engineer with Python and SQL</t>
  </si>
  <si>
    <t>['python', 'sql', 'pyspark', 'airflow', 'hadoop']</t>
  </si>
  <si>
    <t>{'libraries': ['pyspark', 'airflow', 'hadoop'], 'programming': ['python', 'sql']}</t>
  </si>
  <si>
    <t>Data analyst for a Belgian startup</t>
  </si>
  <si>
    <t>Huldenberg, Belgium</t>
  </si>
  <si>
    <t>Page Personnel Belgium</t>
  </si>
  <si>
    <t>CRISP DATA ANALYTICS PTE. LTD.</t>
  </si>
  <si>
    <t>['python', 'scala', 'postgresql', 'aws', 'spark', 'kafka', 'git', 'docker']</t>
  </si>
  <si>
    <t>{'cloud': ['aws'], 'databases': ['postgresql'], 'libraries': ['spark', 'kafka'], 'other': ['git', 'docker'], 'programming': ['python', 'scala']}</t>
  </si>
  <si>
    <t>Data Core 3rd Line Ops. Expert</t>
  </si>
  <si>
    <t>['sql', 'python', 'r', 'javascript', 'html', 'css', 'aws', 'azure', 'ggplot2', 'spark', 'airflow', 'express', 'unix', 'tableau']</t>
  </si>
  <si>
    <t>{'analyst_tools': ['tableau'], 'cloud': ['aws', 'azure'], 'libraries': ['ggplot2', 'spark', 'airflow'], 'os': ['unix'], 'programming': ['sql', 'python', 'r', 'javascript', 'html', 'css'], 'webframeworks': ['express']}</t>
  </si>
  <si>
    <t>DevOps Engineer Senior 3(Back End)</t>
  </si>
  <si>
    <t>Data Engineer: Azure Data Factory - Lisboa ou Porto/Híbrido</t>
  </si>
  <si>
    <t>Data engineer GCP</t>
  </si>
  <si>
    <t>['sql', 'python', 'gcp', 'bigquery', 'kubernetes']</t>
  </si>
  <si>
    <t>{'cloud': ['gcp', 'bigquery'], 'other': ['kubernetes'], 'programming': ['sql', 'python']}</t>
  </si>
  <si>
    <t>ggd-drenthe</t>
  </si>
  <si>
    <t>Home Credit Bank</t>
  </si>
  <si>
    <t>['python', 'java', 'c', 'hadoop', 'kafka', 'spark', 'docker']</t>
  </si>
  <si>
    <t>{'libraries': ['hadoop', 'kafka', 'spark'], 'other': ['docker'], 'programming': ['python', 'java', 'c']}</t>
  </si>
  <si>
    <t>Fundiin</t>
  </si>
  <si>
    <t>['python', 'java', 'scala', 'gcp', 'bigquery', 'airflow']</t>
  </si>
  <si>
    <t>{'cloud': ['gcp', 'bigquery'], 'libraries': ['airflow'], 'programming': ['python', 'java', 'scala']}</t>
  </si>
  <si>
    <t>Basauri, Spain</t>
  </si>
  <si>
    <t>['swift', 'azure', 'openstack', 'aws', 'gcp', 'linux', 'terraform', 'docker', 'kubernetes', 'ansible', 'puppet', 'atlassian', 'jenkins']</t>
  </si>
  <si>
    <t>{'cloud': ['azure', 'openstack', 'aws', 'gcp'], 'os': ['linux'], 'other': ['terraform', 'docker', 'kubernetes', 'ansible', 'puppet', 'atlassian', 'jenkins'], 'programming': ['swift']}</t>
  </si>
  <si>
    <t>['python', 'sql', 'snowflake', 'azure', 'aws', 'git']</t>
  </si>
  <si>
    <t>{'cloud': ['snowflake', 'azure', 'aws'], 'other': ['git'], 'programming': ['python', 'sql']}</t>
  </si>
  <si>
    <t>Business Analyst/Quality Assurance</t>
  </si>
  <si>
    <t>Shift Data Services Inc.</t>
  </si>
  <si>
    <t>['sql', 'python', 'oracle', 'aws', 'azure', 'pyspark', 'power bi', 'git']</t>
  </si>
  <si>
    <t>{'analyst_tools': ['power bi'], 'cloud': ['oracle', 'aws', 'azure'], 'libraries': ['pyspark'], 'other': ['git'], 'programming': ['sql', 'python']}</t>
  </si>
  <si>
    <t>Physical Data Modeler</t>
  </si>
  <si>
    <t>Petroleum Data Analyst</t>
  </si>
  <si>
    <t>قطر للطاقة</t>
  </si>
  <si>
    <t>Mercedes-Benz.io</t>
  </si>
  <si>
    <t>OmniAccess</t>
  </si>
  <si>
    <t>Senior Reporting Analyst – Finance &amp; Operations</t>
  </si>
  <si>
    <t>['php', 'excel', 'power bi', 'powerpoint']</t>
  </si>
  <si>
    <t>{'analyst_tools': ['excel', 'power bi', 'powerpoint'], 'programming': ['php']}</t>
  </si>
  <si>
    <t>Borger, TX</t>
  </si>
  <si>
    <t>AS Watson Group</t>
  </si>
  <si>
    <t>['sql', 'python', 'watson', 'tableau', 'flow']</t>
  </si>
  <si>
    <t>{'analyst_tools': ['tableau'], 'cloud': ['watson'], 'other': ['flow'], 'programming': ['sql', 'python']}</t>
  </si>
  <si>
    <t>Senior Data Engineer (Python/Linux)</t>
  </si>
  <si>
    <t>Navan</t>
  </si>
  <si>
    <t>Data Analyst &amp; Sales Support Specialist</t>
  </si>
  <si>
    <t>LR Health &amp; Beauty Systems Sp. z o.o.</t>
  </si>
  <si>
    <t>['vba', 'word', 'outlook', 'powerpoint', 'excel']</t>
  </si>
  <si>
    <t>{'analyst_tools': ['word', 'outlook', 'powerpoint', 'excel'], 'programming': ['vba']}</t>
  </si>
  <si>
    <t>Data Engineer | Full data tech stack | Up to €65K</t>
  </si>
  <si>
    <t>['sql', 'python', 'azure', 'aws', 'gcp', 'databricks', 'spark', 'kafka']</t>
  </si>
  <si>
    <t>{'cloud': ['azure', 'aws', 'gcp', 'databricks'], 'libraries': ['spark', 'kafka'], 'programming': ['sql', 'python']}</t>
  </si>
  <si>
    <t>['sas', 'sas', 'python', 'spark', 'microstrategy', 'excel', 'tableau']</t>
  </si>
  <si>
    <t>{'analyst_tools': ['sas', 'microstrategy', 'excel', 'tableau'], 'libraries': ['spark'], 'programming': ['sas', 'python']}</t>
  </si>
  <si>
    <t>Data Science Ingenieur</t>
  </si>
  <si>
    <t>NIQ Activate</t>
  </si>
  <si>
    <t>Building Ops &amp; Energy Mgmt Data Analyst Intern</t>
  </si>
  <si>
    <t>Data Engineering Leader (Bank)</t>
  </si>
  <si>
    <t>Senior Data Warehouse Engineer- Douyin Life Service</t>
  </si>
  <si>
    <t>Data Scientist, Growth &amp; MX</t>
  </si>
  <si>
    <t>Facet Wealth</t>
  </si>
  <si>
    <t>Cluster Sales Analyst</t>
  </si>
  <si>
    <t>DIAGEO India</t>
  </si>
  <si>
    <t>['sql', 'python', 'scala', 'c++', 'rust', 'redis', 'aws', 'azure', 'gcp', 'snowflake', 'redshift', 'bigquery', 'airflow', 'spark', 'kafka', 'hadoop', 'gdpr', 'unix', 'git', 'docker', 'kubernetes']</t>
  </si>
  <si>
    <t>{'cloud': ['aws', 'azure', 'gcp', 'snowflake', 'redshift', 'bigquery'], 'databases': ['redis'], 'libraries': ['airflow', 'spark', 'kafka', 'hadoop', 'gdpr'], 'os': ['unix'], 'other': ['git', 'docker', 'kubernetes'], 'programming': ['sql', 'python', 'scala', 'c++', 'rust']}</t>
  </si>
  <si>
    <t>Rif.20 220110 27077</t>
  </si>
  <si>
    <t>['python', 'scala', 'java', 'ruby', 'ruby', 'go', 'aws', 'gcp', 'spark']</t>
  </si>
  <si>
    <t>{'cloud': ['aws', 'gcp'], 'libraries': ['spark'], 'programming': ['python', 'scala', 'java', 'ruby', 'go'], 'webframeworks': ['ruby']}</t>
  </si>
  <si>
    <t>Calvin Risk AG</t>
  </si>
  <si>
    <t>['python', 'sql', 'nosql', 'aws', 'spark', 'hadoop']</t>
  </si>
  <si>
    <t>{'cloud': ['aws'], 'libraries': ['spark', 'hadoop'], 'programming': ['python', 'sql', 'nosql']}</t>
  </si>
  <si>
    <t>Data Logging Software Engineer</t>
  </si>
  <si>
    <t>['swift', 'python', 'bash', 'go', 'linux', 'git']</t>
  </si>
  <si>
    <t>{'os': ['linux'], 'other': ['git'], 'programming': ['swift', 'python', 'bash', 'go']}</t>
  </si>
  <si>
    <t>AARDWOLF PESTKARE (SINGAPORE) PTE LTD</t>
  </si>
  <si>
    <t>ACS Pro Staffing</t>
  </si>
  <si>
    <t>['visio', 'sharepoint']</t>
  </si>
  <si>
    <t>{'analyst_tools': ['visio', 'sharepoint']}</t>
  </si>
  <si>
    <t>Gtm Tracker Web Analyst</t>
  </si>
  <si>
    <t>['sql', 'azure', 'snowflake', 'power bi', 'ssis', 'sap']</t>
  </si>
  <si>
    <t>{'analyst_tools': ['power bi', 'ssis', 'sap'], 'cloud': ['azure', 'snowflake'], 'programming': ['sql']}</t>
  </si>
  <si>
    <t>['sql', 'tableau', 'qlik', 'looker']</t>
  </si>
  <si>
    <t>{'analyst_tools': ['tableau', 'qlik', 'looker'], 'programming': ['sql']}</t>
  </si>
  <si>
    <t>Oxydata Software Sdn Bhd</t>
  </si>
  <si>
    <t>['sql', 'python', 'bash', 'bigquery', 'gcp', 'airflow']</t>
  </si>
  <si>
    <t>{'cloud': ['bigquery', 'gcp'], 'libraries': ['airflow'], 'programming': ['sql', 'python', 'bash']}</t>
  </si>
  <si>
    <t>['nosql', 'sql', 'sql server', 'gcp', 'oracle', 'hadoop', 'spark']</t>
  </si>
  <si>
    <t>{'cloud': ['gcp', 'oracle'], 'databases': ['sql server'], 'libraries': ['hadoop', 'spark'], 'programming': ['nosql', 'sql']}</t>
  </si>
  <si>
    <t>Senior Data Analyst Coordinator</t>
  </si>
  <si>
    <t>Sr. Cross - Functional Data Engineer &amp; Developer - SQL | ETL | PL...</t>
  </si>
  <si>
    <t>FETTER HEALTH CARE NETWORK INC</t>
  </si>
  <si>
    <t>RevStar Consulting</t>
  </si>
  <si>
    <t>['python', 'sql', 'aws', 'slack']</t>
  </si>
  <si>
    <t>{'cloud': ['aws'], 'programming': ['python', 'sql'], 'sync': ['slack']}</t>
  </si>
  <si>
    <t>['python', 'sql', 'javascript', 'html', 'css', 'express', 'github', 'jira', 'slack']</t>
  </si>
  <si>
    <t>{'async': ['jira'], 'other': ['github'], 'programming': ['python', 'sql', 'javascript', 'html', 'css'], 'sync': ['slack'], 'webframeworks': ['express']}</t>
  </si>
  <si>
    <t>SAP SD Functional Analyst</t>
  </si>
  <si>
    <t>DATA ENGINEER Gcp</t>
  </si>
  <si>
    <t>Financial Data Analyst in Information Validation and Maintenance team</t>
  </si>
  <si>
    <t>Erba France</t>
  </si>
  <si>
    <t>Data Science - Data Management</t>
  </si>
  <si>
    <t>Data Analyst/ Data Entry Clerk</t>
  </si>
  <si>
    <t>Data Engineer (Python+ GCP)</t>
  </si>
  <si>
    <t>['python', 'sql', 'gcp', 'airflow', 'hadoop', 'spark', 'git']</t>
  </si>
  <si>
    <t>{'cloud': ['gcp'], 'libraries': ['airflow', 'hadoop', 'spark'], 'other': ['git'], 'programming': ['python', 'sql']}</t>
  </si>
  <si>
    <t>['python', 'sql', 'javascript', 'numpy', 'pyspark', 'hadoop']</t>
  </si>
  <si>
    <t>{'libraries': ['numpy', 'pyspark', 'hadoop'], 'programming': ['python', 'sql', 'javascript']}</t>
  </si>
  <si>
    <t>via Nomura</t>
  </si>
  <si>
    <t>['sql', 'python', 'scala', 'aws', 'redshift', 'hadoop', 'spark', 'pyspark', 'qlik', 'tableau', 'power bi', 'jira']</t>
  </si>
  <si>
    <t>{'analyst_tools': ['qlik', 'tableau', 'power bi'], 'async': ['jira'], 'cloud': ['aws', 'redshift'], 'libraries': ['hadoop', 'spark', 'pyspark'], 'programming': ['sql', 'python', 'scala']}</t>
  </si>
  <si>
    <t>Lead Data Engineer/Scientist - Award Winning, Global Fintech</t>
  </si>
  <si>
    <t>['bash', 'python', 'sql']</t>
  </si>
  <si>
    <t>{'programming': ['bash', 'python', 'sql']}</t>
  </si>
  <si>
    <t>Manager (AI/Data Science)</t>
  </si>
  <si>
    <t>['tensorflow', 'pytorch', 'scikit-learn', 'flow']</t>
  </si>
  <si>
    <t>{'libraries': ['tensorflow', 'pytorch', 'scikit-learn'], 'other': ['flow']}</t>
  </si>
  <si>
    <t>Fraud Strategy &amp; Data Analyst, eCrimes</t>
  </si>
  <si>
    <t>['sql', 'sas', 'sas', 'python', 'r', 'c#']</t>
  </si>
  <si>
    <t>{'analyst_tools': ['sas'], 'programming': ['sql', 'sas', 'python', 'r', 'c#']}</t>
  </si>
  <si>
    <t>Recolo Consulting</t>
  </si>
  <si>
    <t>['sql', 'r', 'python', 'power bi', 'qlik']</t>
  </si>
  <si>
    <t>{'analyst_tools': ['power bi', 'qlik'], 'programming': ['sql', 'r', 'python']}</t>
  </si>
  <si>
    <t>Scientifique de données</t>
  </si>
  <si>
    <t>Behaviour Interactive</t>
  </si>
  <si>
    <t>Data Analyst - World Handicapping System</t>
  </si>
  <si>
    <t>Kingsbarns, St Andrews, UK</t>
  </si>
  <si>
    <t>The R&amp;A</t>
  </si>
  <si>
    <t>['python', 'r', 'matlab', 'sql', 'power bi', 'tableau']</t>
  </si>
  <si>
    <t>{'analyst_tools': ['power bi', 'tableau'], 'programming': ['python', 'r', 'matlab', 'sql']}</t>
  </si>
  <si>
    <t>BizLink Group</t>
  </si>
  <si>
    <t>KrungThai Bank PCL</t>
  </si>
  <si>
    <t>['python', 'sql', 'gcp', 'aws', 'databricks', 'airflow', 'spark', 'tableau', 'docker', 'kubernetes']</t>
  </si>
  <si>
    <t>{'analyst_tools': ['tableau'], 'cloud': ['gcp', 'aws', 'databricks'], 'libraries': ['airflow', 'spark'], 'other': ['docker', 'kubernetes'], 'programming': ['python', 'sql']}</t>
  </si>
  <si>
    <t>Gaw Capital</t>
  </si>
  <si>
    <t>['python', 'sql', 'c++', 'java', 'go', 'sql server', 'aws', 'oracle', 'bigquery', 'spark', 'pyspark', 'sap']</t>
  </si>
  <si>
    <t>{'analyst_tools': ['sap'], 'cloud': ['aws', 'oracle', 'bigquery'], 'databases': ['sql server'], 'libraries': ['spark', 'pyspark'], 'programming': ['python', 'sql', 'c++', 'java', 'go']}</t>
  </si>
  <si>
    <t>['python', 'sql', 'aws', 'azure', 'snowflake', 'jupyter', 'hadoop', 'kafka']</t>
  </si>
  <si>
    <t>{'cloud': ['aws', 'azure', 'snowflake'], 'libraries': ['jupyter', 'hadoop', 'kafka'], 'programming': ['python', 'sql']}</t>
  </si>
  <si>
    <t>Data Scientist, Global Operational Excellence</t>
  </si>
  <si>
    <t>['sql', 'python', 'tableau', 'sap', 'power bi', 'excel']</t>
  </si>
  <si>
    <t>{'analyst_tools': ['tableau', 'sap', 'power bi', 'excel'], 'programming': ['sql', 'python']}</t>
  </si>
  <si>
    <t>['c', 'sql', 'qlik']</t>
  </si>
  <si>
    <t>{'analyst_tools': ['qlik'], 'programming': ['c', 'sql']}</t>
  </si>
  <si>
    <t>['java', 'python', 'scala', 'gcp', 'tableau', 'power bi']</t>
  </si>
  <si>
    <t>{'analyst_tools': ['tableau', 'power bi'], 'cloud': ['gcp'], 'programming': ['java', 'python', 'scala']}</t>
  </si>
  <si>
    <t>Rapids City, IL</t>
  </si>
  <si>
    <t>['nosql', 'sas', 'sas', 'r', 'python', 'java', 'matlab', 'sql', 'postgresql', 'oracle', 'spark', 'scikit-learn', 'rshiny', 'plotly', 'spss', 'tableau', 'qlik', 'power bi']</t>
  </si>
  <si>
    <t>{'analyst_tools': ['sas', 'spss', 'tableau', 'qlik', 'power bi'], 'cloud': ['oracle'], 'databases': ['postgresql'], 'libraries': ['spark', 'scikit-learn', 'rshiny', 'plotly'], 'programming': ['nosql', 'sas', 'r', 'python', 'java', 'matlab', 'sql']}</t>
  </si>
  <si>
    <t>['word', 'excel', 'visio', 'powerpoint', 'sharepoint']</t>
  </si>
  <si>
    <t>{'analyst_tools': ['word', 'excel', 'visio', 'powerpoint', 'sharepoint']}</t>
  </si>
  <si>
    <t>Data Engineer - CI/CD - senior (VNR-56549) - Rotterdam</t>
  </si>
  <si>
    <t>['python', 'sql', 'cassandra', 'snowflake', 'azure', 'airflow']</t>
  </si>
  <si>
    <t>{'cloud': ['snowflake', 'azure'], 'databases': ['cassandra'], 'libraries': ['airflow'], 'programming': ['python', 'sql']}</t>
  </si>
  <si>
    <t>Data Engineer | Dataviz</t>
  </si>
  <si>
    <t>['python', 'sql', 'postgresql', 'aws', 'numpy', 'pandas', 'spark', 'kafka', 'airflow', 'flask', 'node.js', 'react.js', 'docker', 'kubernetes']</t>
  </si>
  <si>
    <t>{'cloud': ['aws'], 'databases': ['postgresql'], 'libraries': ['numpy', 'pandas', 'spark', 'kafka', 'airflow'], 'other': ['docker', 'kubernetes'], 'programming': ['python', 'sql'], 'webframeworks': ['flask', 'node.js', 'react.js']}</t>
  </si>
  <si>
    <t>Business Analyst Demand to Warehouse</t>
  </si>
  <si>
    <t>Data Scientist Net Revenue Management</t>
  </si>
  <si>
    <t>['python', 'r', 'sql', 'azure', 'pandas', 'numpy']</t>
  </si>
  <si>
    <t>{'cloud': ['azure'], 'libraries': ['pandas', 'numpy'], 'programming': ['python', 'r', 'sql']}</t>
  </si>
  <si>
    <t>Data Analyst, Senior Associate</t>
  </si>
  <si>
    <t>Currenex State Street Trust Company</t>
  </si>
  <si>
    <t>Senior Associate,  Analytics Application Engineer (Backend Engineer)</t>
  </si>
  <si>
    <t>['go', 'python', 'java', 'html', 'css', 'aws', 'azure', 'gcp', 'react', 'airflow', 'pandas', 'node.js', 'angular', 'vue.js', 'fastapi', 'django', 'kubernetes', 'terraform', 'docker', 'git', 'github']</t>
  </si>
  <si>
    <t>{'cloud': ['aws', 'azure', 'gcp'], 'libraries': ['react', 'airflow', 'pandas'], 'other': ['kubernetes', 'terraform', 'docker', 'git', 'github'], 'programming': ['go', 'python', 'java', 'html', 'css'], 'webframeworks': ['node.js', 'angular', 'vue.js', 'fastapi', 'django']}</t>
  </si>
  <si>
    <t>Feira de Santana - Maria Quitéria, Feira de Santana - State of Bahia, Brazil</t>
  </si>
  <si>
    <t>Data Analyst (SPV)</t>
  </si>
  <si>
    <t>Trans Cosmos Indonesia</t>
  </si>
  <si>
    <t>['excel', 'trello']</t>
  </si>
  <si>
    <t>{'analyst_tools': ['excel'], 'async': ['trello']}</t>
  </si>
  <si>
    <t>Linux Kernel Embedded Engineer</t>
  </si>
  <si>
    <t>['c', 'python', 'aws', 'linux']</t>
  </si>
  <si>
    <t>{'cloud': ['aws'], 'os': ['linux'], 'programming': ['c', 'python']}</t>
  </si>
  <si>
    <t>Functional Analyst/Business Analyst</t>
  </si>
  <si>
    <t>AVEVA PI Engineer</t>
  </si>
  <si>
    <t>MobiTV</t>
  </si>
  <si>
    <t>['go', 'c++', 'kotlin', 'java', 'shell', 'linux', 'github', 'git', 'jira', 'confluence']</t>
  </si>
  <si>
    <t>{'async': ['jira', 'confluence'], 'os': ['linux'], 'other': ['github', 'git'], 'programming': ['go', 'c++', 'kotlin', 'java', 'shell']}</t>
  </si>
  <si>
    <t>Data Preparation Analyst</t>
  </si>
  <si>
    <t>Sales Operation Analyst</t>
  </si>
  <si>
    <t>Topcon Agriculture</t>
  </si>
  <si>
    <t>Data Scientist Aws</t>
  </si>
  <si>
    <t>Forecast Data Analyst III</t>
  </si>
  <si>
    <t>Dept of Family &amp; Protectve Svc</t>
  </si>
  <si>
    <t>['sas', 'sas', 'sql', 'r', 'spss', 'excel', 'spreadsheet']</t>
  </si>
  <si>
    <t>{'analyst_tools': ['sas', 'spss', 'excel', 'spreadsheet'], 'programming': ['sas', 'sql', 'r']}</t>
  </si>
  <si>
    <t>Adecco Italia S.P.A.</t>
  </si>
  <si>
    <t>Bank OZK</t>
  </si>
  <si>
    <t>['sas', 'sas', 'r', 'vba', 'sql', 'python', 'power bi', 'tableau', 'word', 'excel', 'powerpoint', 'outlook']</t>
  </si>
  <si>
    <t>{'analyst_tools': ['sas', 'power bi', 'tableau', 'word', 'excel', 'powerpoint', 'outlook'], 'programming': ['sas', 'r', 'vba', 'sql', 'python']}</t>
  </si>
  <si>
    <t>Finergic</t>
  </si>
  <si>
    <t>['python', 'java', 'scala', 'go', 'nosql', 'mongodb', 'mongodb', 'cassandra', 'neo4j', 'mysql', 'postgresql', 'oracle', 'aws', 'gcp', 'azure', 'hadoop', 'spark', 'kafka', 'airflow', 'scikit-learn', 'tensorflow', 'pytorch', 'gdpr', 'tableau']</t>
  </si>
  <si>
    <t>{'analyst_tools': ['tableau'], 'cloud': ['oracle', 'aws', 'gcp', 'azure'], 'databases': ['mongodb', 'cassandra', 'neo4j', 'mysql', 'postgresql'], 'libraries': ['hadoop', 'spark', 'kafka', 'airflow', 'scikit-learn', 'tensorflow', 'pytorch', 'gdpr'], 'programming': ['python', 'java', 'scala', 'go', 'nosql', 'mongodb']}</t>
  </si>
  <si>
    <t>Adata.kz</t>
  </si>
  <si>
    <t>['python', 'sql', 'c#', 'postgresql', 'elasticsearch', 'redis', 'airflow', 'linux', 'docker']</t>
  </si>
  <si>
    <t>{'databases': ['postgresql', 'elasticsearch', 'redis'], 'libraries': ['airflow'], 'os': ['linux'], 'other': ['docker'], 'programming': ['python', 'sql', 'c#']}</t>
  </si>
  <si>
    <t>Farmingdale, NY</t>
  </si>
  <si>
    <t>Data Analytics Trainee (m/f) - Job based in Luxembourg</t>
  </si>
  <si>
    <t>['sql', 'python', 'javascript', 'snowflake']</t>
  </si>
  <si>
    <t>{'cloud': ['snowflake'], 'programming': ['sql', 'python', 'javascript']}</t>
  </si>
  <si>
    <t>['r', 'matlab', 'sql', 'python', 'pandas']</t>
  </si>
  <si>
    <t>{'libraries': ['pandas'], 'programming': ['r', 'matlab', 'sql', 'python']}</t>
  </si>
  <si>
    <t>Trasferimenti di 1 moto da cosenza a roma</t>
  </si>
  <si>
    <t>['python', 'r', 'java', 'scala', 'julia', 'c', 'c++', 'c#', 'sql', 'mongodb', 'mongodb', 'sql server', 'oracle', 'snowflake', 'gcp', 'aws', 'azure', 'databricks', 'airflow', 'spark', 'fastapi', 'flask', 'django', 'excel', 'sap', 'jenkins', 'github', 'docker', 'git', 'bitbucket']</t>
  </si>
  <si>
    <t>{'analyst_tools': ['excel', 'sap'], 'cloud': ['oracle', 'snowflake', 'gcp', 'aws', 'azure', 'databricks'], 'databases': ['mongodb', 'sql server'], 'libraries': ['airflow', 'spark'], 'other': ['jenkins', 'github', 'docker', 'git', 'bitbucket'], 'programming': ['python', 'r', 'java', 'scala', 'julia', 'c', 'c++', 'c#', 'sql', 'mongodb'], 'webframeworks': ['fastapi', 'flask', 'django']}</t>
  </si>
  <si>
    <t>Aortam AB</t>
  </si>
  <si>
    <t>Analyst Customer Data Management</t>
  </si>
  <si>
    <t>Lead DWH Engineer</t>
  </si>
  <si>
    <t>ThinkSecure</t>
  </si>
  <si>
    <t>['sql', 'c#', 'python', 'sql server', 'azure', 'power bi']</t>
  </si>
  <si>
    <t>{'analyst_tools': ['power bi'], 'cloud': ['azure'], 'databases': ['sql server'], 'programming': ['sql', 'c#', 'python']}</t>
  </si>
  <si>
    <t>LinuxRecruit</t>
  </si>
  <si>
    <t>['java', 'typescript', 'python', 'golang', 'go', 'neo4j', 'aws', 'react', 'graphql', 'kubernetes']</t>
  </si>
  <si>
    <t>{'cloud': ['aws'], 'databases': ['neo4j'], 'libraries': ['react', 'graphql'], 'other': ['kubernetes'], 'programming': ['java', 'typescript', 'python', 'golang', 'go']}</t>
  </si>
  <si>
    <t>Business Intelligence Functional Analyst</t>
  </si>
  <si>
    <t>['sql', 'sas', 'sas', 'r', 'matlab', 'oracle', 'hadoop', 'power bi', 'ssis', 'excel', 'spss']</t>
  </si>
  <si>
    <t>{'analyst_tools': ['sas', 'power bi', 'ssis', 'excel', 'spss'], 'cloud': ['oracle'], 'libraries': ['hadoop'], 'programming': ['sql', 'sas', 'r', 'matlab']}</t>
  </si>
  <si>
    <t>Lead Data Analyst Job post available</t>
  </si>
  <si>
    <t>Huntington Co.</t>
  </si>
  <si>
    <t>Savings &amp; Data Analyst</t>
  </si>
  <si>
    <t>Cedar Recruitment</t>
  </si>
  <si>
    <t>Senior full stack developer in Other city</t>
  </si>
  <si>
    <t>['c#', 'sql', 'selenium', 'jenkins', 'git']</t>
  </si>
  <si>
    <t>{'libraries': ['selenium'], 'other': ['jenkins', 'git'], 'programming': ['c#', 'sql']}</t>
  </si>
  <si>
    <t>Atlas Hxm</t>
  </si>
  <si>
    <t>Tech Lead Data Engineer Marseille H/F</t>
  </si>
  <si>
    <t>['sql', 'python', 'java', 'scala', 'elasticsearch', 'aws', 'gcp', 'azure', 'kafka', 'git', 'jenkins']</t>
  </si>
  <si>
    <t>{'cloud': ['aws', 'gcp', 'azure'], 'databases': ['elasticsearch'], 'libraries': ['kafka'], 'other': ['git', 'jenkins'], 'programming': ['sql', 'python', 'java', 'scala']}</t>
  </si>
  <si>
    <t>Sql Engineer</t>
  </si>
  <si>
    <t>Data Science in Product Design Engineering (Welcome New Graduated)</t>
  </si>
  <si>
    <t>['python', 'sql', 'javascript', 'html', 'sql server']</t>
  </si>
  <si>
    <t>{'databases': ['sql server'], 'programming': ['python', 'sql', 'javascript', 'html']}</t>
  </si>
  <si>
    <t>Marketing Data Analyst (Marketing Specialist)</t>
  </si>
  <si>
    <t>Analytics Engineer (P2)</t>
  </si>
  <si>
    <t>Shift Engineer (Up to 6 Months Bonus / Data Center / Fresh Graduate)</t>
  </si>
  <si>
    <t>GM Recruitment</t>
  </si>
  <si>
    <t>Transport for Greater Manchester</t>
  </si>
  <si>
    <t>MIS Data Analyst - Greenhills</t>
  </si>
  <si>
    <t>Wert Philippines Inc.</t>
  </si>
  <si>
    <t>Technical Implementation Analyst</t>
  </si>
  <si>
    <t>KEV Group</t>
  </si>
  <si>
    <t>NOVUS PROPERTY SOLUTIONS LIMITED</t>
  </si>
  <si>
    <t>Senior Full stack Software Engineer (PHP/Python/SQL)</t>
  </si>
  <si>
    <t>via Jobenka.Com</t>
  </si>
  <si>
    <t>AdPlay Technology</t>
  </si>
  <si>
    <t>['php', 'aws']</t>
  </si>
  <si>
    <t>{'cloud': ['aws'], 'programming': ['php']}</t>
  </si>
  <si>
    <t>['python', 'sql', 'sql server', 'hadoop', 'spark', 'kafka', 'powerpoint', 'excel', 'tableau', 'microstrategy', 'git', 'bitbucket']</t>
  </si>
  <si>
    <t>{'analyst_tools': ['powerpoint', 'excel', 'tableau', 'microstrategy'], 'databases': ['sql server'], 'libraries': ['hadoop', 'spark', 'kafka'], 'other': ['git', 'bitbucket'], 'programming': ['python', 'sql']}</t>
  </si>
  <si>
    <t>Esperanza Health Centers</t>
  </si>
  <si>
    <t>Senior Controls Engineer</t>
  </si>
  <si>
    <t>Data-Analyst BI (m/w/d)</t>
  </si>
  <si>
    <t>STELLENWERT GmbH &amp; Co. KG</t>
  </si>
  <si>
    <t>Support Engineer (Data)</t>
  </si>
  <si>
    <t>['python', 'sql', 'java', 'pyspark']</t>
  </si>
  <si>
    <t>{'libraries': ['pyspark'], 'programming': ['python', 'sql', 'java']}</t>
  </si>
  <si>
    <t>Business- en data-analist</t>
  </si>
  <si>
    <t>Mobiliteit en Openbare werken</t>
  </si>
  <si>
    <t>['r', 'sql', 'go', 'power bi']</t>
  </si>
  <si>
    <t>{'analyst_tools': ['power bi'], 'programming': ['r', 'sql', 'go']}</t>
  </si>
  <si>
    <t>['python', 'r', 'sql', 'mongo', 'neo4j', 'jupyter']</t>
  </si>
  <si>
    <t>{'databases': ['neo4j'], 'libraries': ['jupyter'], 'programming': ['python', 'r', 'sql', 'mongo']}</t>
  </si>
  <si>
    <t>['sql', 'python', 'gcp', 'aws', 'bigquery', 'snowflake']</t>
  </si>
  <si>
    <t>{'cloud': ['gcp', 'aws', 'bigquery', 'snowflake'], 'programming': ['sql', 'python']}</t>
  </si>
  <si>
    <t>['sql', 'python', 'oracle', 'aws', 'spark', 'hadoop']</t>
  </si>
  <si>
    <t>{'cloud': ['oracle', 'aws'], 'libraries': ['spark', 'hadoop'], 'programming': ['sql', 'python']}</t>
  </si>
  <si>
    <t>['sql', 'python', 'sql server', 'azure', 'sap']</t>
  </si>
  <si>
    <t>{'analyst_tools': ['sap'], 'cloud': ['azure'], 'databases': ['sql server'], 'programming': ['sql', 'python']}</t>
  </si>
  <si>
    <t>VIATEC</t>
  </si>
  <si>
    <t>Commercial Analytics Graduate Programme</t>
  </si>
  <si>
    <t>['sas', 'sas', 'sql', 'aws', 'azure', 'gcp', 'excel', 'tableau']</t>
  </si>
  <si>
    <t>{'analyst_tools': ['sas', 'excel', 'tableau'], 'cloud': ['aws', 'azure', 'gcp'], 'programming': ['sas', 'sql']}</t>
  </si>
  <si>
    <t>Tagup Inc</t>
  </si>
  <si>
    <t>via Ariad</t>
  </si>
  <si>
    <t>['sql', 'python', 'gcp', 'azure', 'databricks', 'tableau', 'qlik', 'looker', 'excel', 'word', 'powerpoint', 'github']</t>
  </si>
  <si>
    <t>{'analyst_tools': ['tableau', 'qlik', 'looker', 'excel', 'word', 'powerpoint'], 'cloud': ['gcp', 'azure', 'databricks'], 'other': ['github'], 'programming': ['sql', 'python']}</t>
  </si>
  <si>
    <t>Enggsol Pte Ltd</t>
  </si>
  <si>
    <t>Royal London Asset Management (RLAM)</t>
  </si>
  <si>
    <t>Equity Research Analyst</t>
  </si>
  <si>
    <t>FactSet Philippines Inc.</t>
  </si>
  <si>
    <t>Senior - Big Data Engineer</t>
  </si>
  <si>
    <t>Solaris (formerly Contis)</t>
  </si>
  <si>
    <t>['sql', 'snowflake', 'gdpr', 'power bi', 'tableau', 'git']</t>
  </si>
  <si>
    <t>{'analyst_tools': ['power bi', 'tableau'], 'cloud': ['snowflake'], 'libraries': ['gdpr'], 'other': ['git'], 'programming': ['sql']}</t>
  </si>
  <si>
    <t>Alternant(e) Data Analyst – Python et powerBI - domaine...</t>
  </si>
  <si>
    <t>Data Analyst (Google Analytics)</t>
  </si>
  <si>
    <t>Senior Data Scientist, Digital &amp; Customer Insights and Analytics</t>
  </si>
  <si>
    <t>Chipotle Mexican Grill</t>
  </si>
  <si>
    <t>Data Analyst (WFH)</t>
  </si>
  <si>
    <t>VELTISTON GROUP</t>
  </si>
  <si>
    <t>['airflow', 'pyspark', 'pytorch', 'hadoop', 'spark', 'docker']</t>
  </si>
  <si>
    <t>{'libraries': ['airflow', 'pyspark', 'pytorch', 'hadoop', 'spark'], 'other': ['docker']}</t>
  </si>
  <si>
    <t>Junior Data Scientist, Маркеплейс, Антибот</t>
  </si>
  <si>
    <t>['sql', 'python', 'postgresql', 'hadoop', 'kafka']</t>
  </si>
  <si>
    <t>{'databases': ['postgresql'], 'libraries': ['hadoop', 'kafka'], 'programming': ['sql', 'python']}</t>
  </si>
  <si>
    <t>Kindred at Home</t>
  </si>
  <si>
    <t>Data Hub Engineer-Team Lead</t>
  </si>
  <si>
    <t>['sql', 'python', 'aws', 'redshift', 'databricks', 'airflow', 'tableau', 'git', 'bitbucket', 'jira']</t>
  </si>
  <si>
    <t>{'analyst_tools': ['tableau'], 'async': ['jira'], 'cloud': ['aws', 'redshift', 'databricks'], 'libraries': ['airflow'], 'other': ['git', 'bitbucket'], 'programming': ['sql', 'python']}</t>
  </si>
  <si>
    <t>(Senior) Business Intelligence / Data Analyst (m/f/d)</t>
  </si>
  <si>
    <t>biophysical characterization scientist</t>
  </si>
  <si>
    <t>Data Lake Senior Engineer/ Technical Expert</t>
  </si>
  <si>
    <t>Data Scientist- Edge Analytics</t>
  </si>
  <si>
    <t>Offre DIE - Chargé de mission en gestion et analyse de données...</t>
  </si>
  <si>
    <t>Direction de l'immobilier de l'Etat</t>
  </si>
  <si>
    <t>Senior II, Data Engineer - Banking</t>
  </si>
  <si>
    <t>['python', 'scala', 'java', 'sql', 'nosql', 'aws', 'azure', 'gcp', 'airflow', 'kubernetes', 'docker']</t>
  </si>
  <si>
    <t>{'cloud': ['aws', 'azure', 'gcp'], 'libraries': ['airflow'], 'other': ['kubernetes', 'docker'], 'programming': ['python', 'scala', 'java', 'sql', 'nosql']}</t>
  </si>
  <si>
    <t>Sc Sr Analyst</t>
  </si>
  <si>
    <t>Reliability Digital Asset Analyst</t>
  </si>
  <si>
    <t>AI and Machine Learning Engineer</t>
  </si>
  <si>
    <t>['python', 'java', 'r', 'c++', 'go', 'sql', 'tensorflow', 'pytorch', 'keras', 'scikit-learn', 'hadoop', 'spark', 'kubernetes']</t>
  </si>
  <si>
    <t>{'libraries': ['tensorflow', 'pytorch', 'keras', 'scikit-learn', 'hadoop', 'spark'], 'other': ['kubernetes'], 'programming': ['python', 'java', 'r', 'c++', 'go', 'sql']}</t>
  </si>
  <si>
    <t>Senior Business Analyst - Performance Marketing Data</t>
  </si>
  <si>
    <t>Vendo Services</t>
  </si>
  <si>
    <t>['r', 'python', 'sql', 'mysql', 'aws', 'redshift', 'github', 'terminal', 'jira', 'confluence', 'slack', 'zoom']</t>
  </si>
  <si>
    <t>{'async': ['jira', 'confluence'], 'cloud': ['aws', 'redshift'], 'databases': ['mysql'], 'other': ['github', 'terminal'], 'programming': ['r', 'python', 'sql'], 'sync': ['slack', 'zoom']}</t>
  </si>
  <si>
    <t>Data Analyst. Job in Los Angeles My Valley Jobs Today</t>
  </si>
  <si>
    <t>Sr. Clinical Data Analyst - Full-time / Part-time</t>
  </si>
  <si>
    <t>Anton, TX</t>
  </si>
  <si>
    <t>Engenheiro de dados aws senior</t>
  </si>
  <si>
    <t>superlayer</t>
  </si>
  <si>
    <t>['go', 'python', 'html', 'postgresql', 'redshift', 'aws']</t>
  </si>
  <si>
    <t>{'cloud': ['redshift', 'aws'], 'databases': ['postgresql'], 'programming': ['go', 'python', 'html']}</t>
  </si>
  <si>
    <t>Medical Data Validation</t>
  </si>
  <si>
    <t>['sql', 'c', 'power bi', 'tableau', 'excel']</t>
  </si>
  <si>
    <t>{'analyst_tools': ['power bi', 'tableau', 'excel'], 'programming': ['sql', 'c']}</t>
  </si>
  <si>
    <t>Researcher (Data Analyst)</t>
  </si>
  <si>
    <t>PERSOL Singapore</t>
  </si>
  <si>
    <t>['azure', 'sap', 'jenkins', 'jira']</t>
  </si>
  <si>
    <t>{'analyst_tools': ['sap'], 'async': ['jira'], 'cloud': ['azure'], 'other': ['jenkins']}</t>
  </si>
  <si>
    <t>Full Stack Software Engineer- Remote</t>
  </si>
  <si>
    <t>['java', 'html', 'javascript', 'go', 'c++', 'react', 'kafka', 'spring', 'kubernetes', 'docker', 'terraform', 'jenkins']</t>
  </si>
  <si>
    <t>{'libraries': ['react', 'kafka', 'spring'], 'other': ['kubernetes', 'docker', 'terraform', 'jenkins'], 'programming': ['java', 'html', 'javascript', 'go', 'c++']}</t>
  </si>
  <si>
    <t>Senior Software Engineer, Testing</t>
  </si>
  <si>
    <t>['sql', 'python', 'aws', 'aurora', 'redshift', 'airflow', 'pyspark', 'github']</t>
  </si>
  <si>
    <t>{'cloud': ['aws', 'aurora', 'redshift'], 'libraries': ['airflow', 'pyspark'], 'other': ['github'], 'programming': ['sql', 'python']}</t>
  </si>
  <si>
    <t>['java', 'c++', 'python', 'jenkins', 'ansible', 'git']</t>
  </si>
  <si>
    <t>{'other': ['jenkins', 'ansible', 'git'], 'programming': ['java', 'c++', 'python']}</t>
  </si>
  <si>
    <t>DataOps Analyst</t>
  </si>
  <si>
    <t>['python', 'sql', 'databricks', 'aws', 'terraform']</t>
  </si>
  <si>
    <t>{'cloud': ['databricks', 'aws'], 'other': ['terraform'], 'programming': ['python', 'sql']}</t>
  </si>
  <si>
    <t>MM Management Consultant</t>
  </si>
  <si>
    <t>Beatbox Beverages, LLC</t>
  </si>
  <si>
    <t>Mutualbasis</t>
  </si>
  <si>
    <t>PS3 Engineer</t>
  </si>
  <si>
    <t>Senior Engineer Spark</t>
  </si>
  <si>
    <t>['sql', 'azure', 'spark', 'pyspark', 'datarobot']</t>
  </si>
  <si>
    <t>{'analyst_tools': ['datarobot'], 'cloud': ['azure'], 'libraries': ['spark', 'pyspark'], 'programming': ['sql']}</t>
  </si>
  <si>
    <t>Infrastructure Operations Engineer</t>
  </si>
  <si>
    <t>Sr. Data Visualization and Reporting Analyst - Now Hiring</t>
  </si>
  <si>
    <t>['sql', 'python', 'java', 'c++', 'scala', 'snowflake', 'power bi', 'tableau', 'flow']</t>
  </si>
  <si>
    <t>{'analyst_tools': ['power bi', 'tableau'], 'cloud': ['snowflake'], 'other': ['flow'], 'programming': ['sql', 'python', 'java', 'c++', 'scala']}</t>
  </si>
  <si>
    <t>Sr/Principal Data Scientist</t>
  </si>
  <si>
    <t>['go', 'r', 'python', 'sql', 'pyspark', 'flow']</t>
  </si>
  <si>
    <t>{'libraries': ['pyspark'], 'other': ['flow'], 'programming': ['go', 'r', 'python', 'sql']}</t>
  </si>
  <si>
    <t>['python', 'java', 'c++', 'c#', 'word']</t>
  </si>
  <si>
    <t>{'analyst_tools': ['word'], 'programming': ['python', 'java', 'c++', 'c#']}</t>
  </si>
  <si>
    <t>['java', 'sql', 'python', 'airflow']</t>
  </si>
  <si>
    <t>{'libraries': ['airflow'], 'programming': ['java', 'sql', 'python']}</t>
  </si>
  <si>
    <t>Trainer - Data Analytics</t>
  </si>
  <si>
    <t>Applications &amp; Reporting Analyst</t>
  </si>
  <si>
    <t>u&amp;u Recruitment Partners</t>
  </si>
  <si>
    <t>Research Associate Data Scientist - Bright Lab</t>
  </si>
  <si>
    <t>Data Engineer (JHB)</t>
  </si>
  <si>
    <t>['sql', 'sas', 'sas', 'go', 'python', 'r', 'aws', 'sap']</t>
  </si>
  <si>
    <t>{'analyst_tools': ['sas', 'sap'], 'cloud': ['aws'], 'programming': ['sql', 'sas', 'go', 'python', 'r']}</t>
  </si>
  <si>
    <t>Mitsubishi Heavy Industries Group</t>
  </si>
  <si>
    <t>['python', 'c++', 'c#', 'java']</t>
  </si>
  <si>
    <t>{'programming': ['python', 'c++', 'c#', 'java']}</t>
  </si>
  <si>
    <t>['scala', 'java', 'sql', 'python', 'aws', 'azure', 'gcp', 'hadoop', 'spark', 'kafka', 'jenkins', 'docker', 'kubernetes', 'confluence']</t>
  </si>
  <si>
    <t>{'async': ['confluence'], 'cloud': ['aws', 'azure', 'gcp'], 'libraries': ['hadoop', 'spark', 'kafka'], 'other': ['jenkins', 'docker', 'kubernetes'], 'programming': ['scala', 'java', 'sql', 'python']}</t>
  </si>
  <si>
    <t>Stage Data Entry</t>
  </si>
  <si>
    <t>principal Consultant - GCP Cloud Data Engineer-ITO033048</t>
  </si>
  <si>
    <t>['go', 'python', 'sql', 'mysql', 'gcp', 'linux', 'chef', 'puppet', 'ansible', 'git', 'jenkins', 'kubernetes']</t>
  </si>
  <si>
    <t>{'cloud': ['gcp'], 'databases': ['mysql'], 'os': ['linux'], 'other': ['chef', 'puppet', 'ansible', 'git', 'jenkins', 'kubernetes'], 'programming': ['go', 'python', 'sql']}</t>
  </si>
  <si>
    <t>ETL Data Engineer – Sandton</t>
  </si>
  <si>
    <t>Yehud-Monosson, Israel</t>
  </si>
  <si>
    <t>Senior/Middle DevOps Engineer</t>
  </si>
  <si>
    <t>Rivadavia, Mendoza Province, Argentina</t>
  </si>
  <si>
    <t>['sql', 'azure', 'windows', 'kubernetes']</t>
  </si>
  <si>
    <t>{'cloud': ['azure'], 'os': ['windows'], 'other': ['kubernetes'], 'programming': ['sql']}</t>
  </si>
  <si>
    <t>Business/ Product Analyst</t>
  </si>
  <si>
    <t>DCI CONSULTANTS PRIVATE LIMITED</t>
  </si>
  <si>
    <t>Financial Crime Prevention, Systems Analyst</t>
  </si>
  <si>
    <t>Software Engineer / Data Analyst (m/f/d)</t>
  </si>
  <si>
    <t>Baunatal, Germany</t>
  </si>
  <si>
    <t>Meade, KS</t>
  </si>
  <si>
    <t>Freelance Data Science Manager</t>
  </si>
  <si>
    <t>['sql', 'java', 'python', 'scala', 'sql server', 'oracle', 'azure', 'snowflake', 'hadoop', 'sap', 'tableau', 'github', 'jira']</t>
  </si>
  <si>
    <t>{'analyst_tools': ['sap', 'tableau'], 'async': ['jira'], 'cloud': ['oracle', 'azure', 'snowflake'], 'databases': ['sql server'], 'libraries': ['hadoop'], 'other': ['github'], 'programming': ['sql', 'java', 'python', 'scala']}</t>
  </si>
  <si>
    <t>HollydayINN</t>
  </si>
  <si>
    <t>Data Analyst Halbleiterbranche (m/w/d)</t>
  </si>
  <si>
    <t>(Senior) Product Analyst DX - Maternity Cover (all genders)</t>
  </si>
  <si>
    <t>via Jobs At Zalando</t>
  </si>
  <si>
    <t>Production Engineer Junior</t>
  </si>
  <si>
    <t>CRM Analyst and Digital Marketing</t>
  </si>
  <si>
    <t>['postgresql', 'flow']</t>
  </si>
  <si>
    <t>{'databases': ['postgresql'], 'other': ['flow']}</t>
  </si>
  <si>
    <t>CONTACT Software GmbH</t>
  </si>
  <si>
    <t>Big Data Course</t>
  </si>
  <si>
    <t>Data Scientist ( Manager/ Senior Manager)</t>
  </si>
  <si>
    <t>Senior Platform Technical Solutions Engineer</t>
  </si>
  <si>
    <t>['python', 'shell', 'databricks', 'aws', 'azure', 'excel', 'unify']</t>
  </si>
  <si>
    <t>{'analyst_tools': ['excel'], 'cloud': ['databricks', 'aws', 'azure'], 'programming': ['python', 'shell'], 'sync': ['unify']}</t>
  </si>
  <si>
    <t>Innserve Ltd</t>
  </si>
  <si>
    <t>3M DACH</t>
  </si>
  <si>
    <t>Senior Software Engineer (C# or Python)</t>
  </si>
  <si>
    <t>Data Science Intern to Perm</t>
  </si>
  <si>
    <t>ProGlove</t>
  </si>
  <si>
    <t>Lead Data Scientist - Agence de conseil</t>
  </si>
  <si>
    <t>Expert Data Modeller</t>
  </si>
  <si>
    <t>adorsho praniSheba Ltd</t>
  </si>
  <si>
    <t>['python', 'sql', 'opencv', 'tensorflow', 'keras', 'pytorch', 'git']</t>
  </si>
  <si>
    <t>{'libraries': ['opencv', 'tensorflow', 'keras', 'pytorch'], 'other': ['git'], 'programming': ['python', 'sql']}</t>
  </si>
  <si>
    <t>ASSA Technology</t>
  </si>
  <si>
    <t>['python', 'nltk', 'hugging face', 'keras', 'tensorflow', 'pytorch']</t>
  </si>
  <si>
    <t>{'libraries': ['nltk', 'hugging face', 'keras', 'tensorflow', 'pytorch'], 'programming': ['python']}</t>
  </si>
  <si>
    <t>['python', 'css', 'javascript', 'html', 'scala', 'c++', 'pandas', 'numpy', 'matplotlib', 'pyspark', 'hadoop', 'jupyter', 'airflow', 'linux', 'power bi', 'tableau', 'git', 'docker', 'kubernetes', 'jenkins']</t>
  </si>
  <si>
    <t>{'analyst_tools': ['power bi', 'tableau'], 'libraries': ['pandas', 'numpy', 'matplotlib', 'pyspark', 'hadoop', 'jupyter', 'airflow'], 'os': ['linux'], 'other': ['git', 'docker', 'kubernetes', 'jenkins'], 'programming': ['python', 'css', 'javascript', 'html', 'scala', 'c++']}</t>
  </si>
  <si>
    <t>Holland Casino</t>
  </si>
  <si>
    <t>M&amp;E Data Analyst at Educate: (Deadline 11 July 2023)</t>
  </si>
  <si>
    <t>via Mucuruzi.com - Mucuruzi.com</t>
  </si>
  <si>
    <t>Educate</t>
  </si>
  <si>
    <t>['sheets', 'spss', 'tableau']</t>
  </si>
  <si>
    <t>{'analyst_tools': ['sheets', 'spss', 'tableau']}</t>
  </si>
  <si>
    <t>Associate Data Engineer- GET- Azure</t>
  </si>
  <si>
    <t>Data Manager Analyst</t>
  </si>
  <si>
    <t>Fronius International GmbH</t>
  </si>
  <si>
    <t>Hyosung America</t>
  </si>
  <si>
    <t>['crystal', 'excel', 'powerpoint', 'sap', 'sharepoint']</t>
  </si>
  <si>
    <t>{'analyst_tools': ['excel', 'powerpoint', 'sap', 'sharepoint'], 'programming': ['crystal']}</t>
  </si>
  <si>
    <t>Betacom Srl</t>
  </si>
  <si>
    <t>Data Scientist (Видеоаналитика)</t>
  </si>
  <si>
    <t>['python', 'numpy', 'pandas', 'matplotlib', 'opencv', 'git', 'docker', 'github']</t>
  </si>
  <si>
    <t>{'libraries': ['numpy', 'pandas', 'matplotlib', 'opencv'], 'other': ['git', 'docker', 'github'], 'programming': ['python']}</t>
  </si>
  <si>
    <t>Staff Data Scientist- Fraud</t>
  </si>
  <si>
    <t>Data Analyst Finances F/H</t>
  </si>
  <si>
    <t>Data &amp; Analytics: Clients &amp; Statements Technical Leader</t>
  </si>
  <si>
    <t>Data Engineer - GCP cloud data platform development</t>
  </si>
  <si>
    <t>ANTALPHA TECHNOLOGIES PTE. LTD.</t>
  </si>
  <si>
    <t>NSI Luxembourg (CEGEKA Group)</t>
  </si>
  <si>
    <t>SkillValue Solutions</t>
  </si>
  <si>
    <t>محللات بيانات خبرة - نخل</t>
  </si>
  <si>
    <t>Nakhl, Oman</t>
  </si>
  <si>
    <t>Data Engineer (HANA)</t>
  </si>
  <si>
    <t>PeoplePlusTech</t>
  </si>
  <si>
    <t>Data Scientist 100% Remoto, Málaga</t>
  </si>
  <si>
    <t>Marketing Data Analyst - REMOTE</t>
  </si>
  <si>
    <t>['sheets', 'word']</t>
  </si>
  <si>
    <t>{'analyst_tools': ['sheets', 'word']}</t>
  </si>
  <si>
    <t>Big Data R&amp;D Engineer- Short video direction</t>
  </si>
  <si>
    <t>Praktikum Data Science</t>
  </si>
  <si>
    <t>CAS Software AG</t>
  </si>
  <si>
    <t>Warren, MI (+2 others)</t>
  </si>
  <si>
    <t>Data Engineer Manager-Senior Manager</t>
  </si>
  <si>
    <t>Potenza, Province of Potenza, Italy</t>
  </si>
  <si>
    <t>adecco</t>
  </si>
  <si>
    <t>Manpower Italia sta cercando Data Scientist</t>
  </si>
  <si>
    <t>AVP/Senior Associate, Data Analyst, Consumer Bank (CBG) Data Chapter</t>
  </si>
  <si>
    <t>Data Analyst / Analytics Engineer (m/w/x)</t>
  </si>
  <si>
    <t>['sql', 'python', 'r', 'javascript', 'redshift', 'aws', 'looker', 'slack']</t>
  </si>
  <si>
    <t>{'analyst_tools': ['looker'], 'cloud': ['redshift', 'aws'], 'programming': ['sql', 'python', 'r', 'javascript'], 'sync': ['slack']}</t>
  </si>
  <si>
    <t>Encore Inc</t>
  </si>
  <si>
    <t>['python', 'golang', 'java', 'aws', 'aurora', 'jupyter', 'numpy', 'pandas', 'spring', 'django', 'tableau', 'kubernetes', 'github', 'git']</t>
  </si>
  <si>
    <t>{'analyst_tools': ['tableau'], 'cloud': ['aws', 'aurora'], 'libraries': ['jupyter', 'numpy', 'pandas', 'spring'], 'other': ['kubernetes', 'github', 'git'], 'programming': ['python', 'golang', 'java'], 'webframeworks': ['django']}</t>
  </si>
  <si>
    <t>Data Engineer (Based in Dubai)</t>
  </si>
  <si>
    <t>Viking Europe</t>
  </si>
  <si>
    <t>['sql', 'sas', 'sas', 'python', 'r', 'tableau', 'power bi']</t>
  </si>
  <si>
    <t>{'analyst_tools': ['sas', 'tableau', 'power bi'], 'programming': ['sql', 'sas', 'python', 'r']}</t>
  </si>
  <si>
    <t>WFO Data Analyst. Job in Hilversum Cambridge Careers</t>
  </si>
  <si>
    <t>['vba', 'r', 'aws', 'snowflake', 'excel', 'sap', 'tableau']</t>
  </si>
  <si>
    <t>{'analyst_tools': ['excel', 'sap', 'tableau'], 'cloud': ['aws', 'snowflake'], 'programming': ['vba', 'r']}</t>
  </si>
  <si>
    <t>Eriza</t>
  </si>
  <si>
    <t>PayXpert</t>
  </si>
  <si>
    <t>['sql', 'nosql', 'python', 'bash', 'r', 'php', 'javascript', 'postgresql', 'pandas', 'numpy', 'scikit-learn', 'plotly', 'sap', 'git']</t>
  </si>
  <si>
    <t>{'analyst_tools': ['sap'], 'databases': ['postgresql'], 'libraries': ['pandas', 'numpy', 'scikit-learn', 'plotly'], 'other': ['git'], 'programming': ['sql', 'nosql', 'python', 'bash', 'r', 'php', 'javascript']}</t>
  </si>
  <si>
    <t>junior-research-engineer-nlp-for-biomedical-information-analysis-re1</t>
  </si>
  <si>
    <t>['bash', 'python', 'java', 'c++', 'scala', 'r', 'elasticsearch', 'postgresql', 'neo4j', 'jupyter', 'react', 'vue.js', 'github', 'docker', 'kubernetes']</t>
  </si>
  <si>
    <t>{'databases': ['elasticsearch', 'postgresql', 'neo4j'], 'libraries': ['jupyter', 'react'], 'other': ['github', 'docker', 'kubernetes'], 'programming': ['bash', 'python', 'java', 'c++', 'scala', 'r'], 'webframeworks': ['vue.js']}</t>
  </si>
  <si>
    <t>['python', 'sql', 'sql server', 'mysql', 'aws', 'nltk', 'keras', 'tensorflow', 'pytorch', 'pandas', 'numpy', 'scikit-learn', 'docker']</t>
  </si>
  <si>
    <t>{'cloud': ['aws'], 'databases': ['sql server', 'mysql'], 'libraries': ['nltk', 'keras', 'tensorflow', 'pytorch', 'pandas', 'numpy', 'scikit-learn'], 'other': ['docker'], 'programming': ['python', 'sql']}</t>
  </si>
  <si>
    <t>['python', 'java', 'c++', 'r', 'sas', 'sas', 'sql', 'html', 'css', 'javascript', 'neo4j', 'watson', 'tensorflow', 'keras', 'scikit-learn', 'pandas', 'numpy', 'matplotlib', 'seaborn', 'hadoop', 'spark', 'nltk', 'opencv', 'pytorch', 'react', 'electron', 'angular', 'powerpoint', 'excel', 'unity']</t>
  </si>
  <si>
    <t>{'analyst_tools': ['sas', 'powerpoint', 'excel'], 'cloud': ['watson'], 'databases': ['neo4j'], 'libraries': ['tensorflow', 'keras', 'scikit-learn', 'pandas', 'numpy', 'matplotlib', 'seaborn', 'hadoop', 'spark', 'nltk', 'opencv', 'pytorch', 'react', 'electron'], 'other': ['unity'], 'programming': ['python', 'java', 'c++', 'r', 'sas', 'sql', 'html', 'css', 'javascript'], 'webframeworks': ['angular']}</t>
  </si>
  <si>
    <t>Data Analyst (Belgium)</t>
  </si>
  <si>
    <t>Methis Consulting</t>
  </si>
  <si>
    <t>['sql', 'r', 'python', 'javascript', 'sas', 'sas', 'hadoop', 'spark', 'excel', 'spss', 'tableau', 'qlik']</t>
  </si>
  <si>
    <t>{'analyst_tools': ['sas', 'excel', 'spss', 'tableau', 'qlik'], 'libraries': ['hadoop', 'spark'], 'programming': ['sql', 'r', 'python', 'javascript', 'sas']}</t>
  </si>
  <si>
    <t>['sas', 'sas', 'r', 'python', 'sql', 'scikit-learn', 'tensorflow']</t>
  </si>
  <si>
    <t>{'analyst_tools': ['sas'], 'libraries': ['scikit-learn', 'tensorflow'], 'programming': ['sas', 'r', 'python', 'sql']}</t>
  </si>
  <si>
    <t>via Gold Group</t>
  </si>
  <si>
    <t>Operations Engineer Analyst</t>
  </si>
  <si>
    <t>['java', 'cassandra', 'aws', 'hadoop', 'spark', 'kafka']</t>
  </si>
  <si>
    <t>{'cloud': ['aws'], 'databases': ['cassandra'], 'libraries': ['hadoop', 'spark', 'kafka'], 'programming': ['java']}</t>
  </si>
  <si>
    <t>Adevinta Spain S.L.U.</t>
  </si>
  <si>
    <t>['sql', 'python', 'r', 'databricks', 'airflow', 'pandas', 'numpy', 'matplotlib', 'tableau', 'qlik', 'flow']</t>
  </si>
  <si>
    <t>{'analyst_tools': ['tableau', 'qlik'], 'cloud': ['databricks'], 'libraries': ['airflow', 'pandas', 'numpy', 'matplotlib'], 'other': ['flow'], 'programming': ['sql', 'python', 'r']}</t>
  </si>
  <si>
    <t>[Data and Analytics] Senior Data Analyst</t>
  </si>
  <si>
    <t>The Projex Group</t>
  </si>
  <si>
    <t>Data Analyst BI en alternance - Contrat Apprentissage (H/F)</t>
  </si>
  <si>
    <t>Autovision</t>
  </si>
  <si>
    <t>Risk Analytics Data Scientist</t>
  </si>
  <si>
    <t>['python', 'sql', 'aws', 'azure', 'pyspark']</t>
  </si>
  <si>
    <t>{'cloud': ['aws', 'azure'], 'libraries': ['pyspark'], 'programming': ['python', 'sql']}</t>
  </si>
  <si>
    <t>Knower</t>
  </si>
  <si>
    <t>Data scientist- Remote- MA</t>
  </si>
  <si>
    <t>Data Analytics and AI - Senior Manager - Data Architect</t>
  </si>
  <si>
    <t>['java', 'scala', 'kotlin', 'aws', 'flow']</t>
  </si>
  <si>
    <t>{'cloud': ['aws'], 'other': ['flow'], 'programming': ['java', 'scala', 'kotlin']}</t>
  </si>
  <si>
    <t>['sql', 'python', 'aws', 'graphql', 'selenium', 'airflow']</t>
  </si>
  <si>
    <t>{'cloud': ['aws'], 'libraries': ['graphql', 'selenium', 'airflow'], 'programming': ['sql', 'python']}</t>
  </si>
  <si>
    <t>Sdema Group</t>
  </si>
  <si>
    <t>Front Office Analyst</t>
  </si>
  <si>
    <t>Data Scientist (FAA)</t>
  </si>
  <si>
    <t>Junior Data Analyst,Predictive Analytics - SCA</t>
  </si>
  <si>
    <t>Principal Data Scientist (Buffalo, NY)</t>
  </si>
  <si>
    <t>['sql', 'c#', 'r', 'sas', 'sas', 'javascript', 'python', 'sql server', 'tensorflow', 'keras', 'word', 'excel', 'powerpoint', 'outlook', 'tableau']</t>
  </si>
  <si>
    <t>{'analyst_tools': ['sas', 'word', 'excel', 'powerpoint', 'outlook', 'tableau'], 'databases': ['sql server'], 'libraries': ['tensorflow', 'keras'], 'programming': ['sql', 'c#', 'r', 'sas', 'javascript', 'python']}</t>
  </si>
  <si>
    <t>Data Analyst 100% remote</t>
  </si>
  <si>
    <t>MLOPS &amp; Data Engineer (12 Months)</t>
  </si>
  <si>
    <t>Data Scientist - CRM</t>
  </si>
  <si>
    <t>['sas', 'sas', 'python', 'r', 'sql', 'oracle']</t>
  </si>
  <si>
    <t>{'analyst_tools': ['sas'], 'cloud': ['oracle'], 'programming': ['sas', 'python', 'r', 'sql']}</t>
  </si>
  <si>
    <t>Team Lead/Manager, Data Engineering</t>
  </si>
  <si>
    <t>Reporting &amp; Master Data Analyst – Croustico (Tijdelijk)</t>
  </si>
  <si>
    <t>Vandemoortele</t>
  </si>
  <si>
    <t>['sas', 'sas', 'azure', 'power bi', 'flow']</t>
  </si>
  <si>
    <t>{'analyst_tools': ['sas', 'power bi'], 'cloud': ['azure'], 'other': ['flow'], 'programming': ['sas']}</t>
  </si>
  <si>
    <t>Data Engineer (Middle/Middle+)</t>
  </si>
  <si>
    <t>['java', 'scala', 'sql', 'nosql', 'cassandra', 'hadoop', 'spark', 'kafka', 'yarn']</t>
  </si>
  <si>
    <t>{'databases': ['cassandra'], 'libraries': ['hadoop', 'spark', 'kafka'], 'other': ['yarn'], 'programming': ['java', 'scala', 'sql', 'nosql']}</t>
  </si>
  <si>
    <t>Director, Data Engineering Data Products (9-month contract)</t>
  </si>
  <si>
    <t>['sql', 'postgresql', 'mysql', 'sql server', 'dynamodb', 'aws', 'databricks', 'snowflake', 'matplotlib', 'pyspark', 'airflow', 'yarn']</t>
  </si>
  <si>
    <t>{'cloud': ['aws', 'databricks', 'snowflake'], 'databases': ['postgresql', 'mysql', 'sql server', 'dynamodb'], 'libraries': ['matplotlib', 'pyspark', 'airflow'], 'other': ['yarn'], 'programming': ['sql']}</t>
  </si>
  <si>
    <t>Senior Data Engineer – Randburg – R950K Pa</t>
  </si>
  <si>
    <t>Production Engineer Fulltime</t>
  </si>
  <si>
    <t>['sql', 'python', 't-sql', 'sql server', 'gcp', 'aws', 'snowflake', 'airflow', 'ssis', 'git', 'kubernetes', 'docker', 'github', 'slack', 'zoom']</t>
  </si>
  <si>
    <t>{'analyst_tools': ['ssis'], 'cloud': ['gcp', 'aws', 'snowflake'], 'databases': ['sql server'], 'libraries': ['airflow'], 'other': ['git', 'kubernetes', 'docker', 'github'], 'programming': ['sql', 'python', 't-sql'], 'sync': ['slack', 'zoom']}</t>
  </si>
  <si>
    <t>Programmer/Analyst - Gonzalez-Hernandez</t>
  </si>
  <si>
    <t>['python', 'sql', 'c#', 'c++', 'c', 'unix', 'linux', 'windows']</t>
  </si>
  <si>
    <t>{'os': ['unix', 'linux', 'windows'], 'programming': ['python', 'sql', 'c#', 'c++', 'c']}</t>
  </si>
  <si>
    <t>Devops enginner AWS &gt;</t>
  </si>
  <si>
    <t>['python', 'groovy', 'aws', 'splunk', 'kubernetes', 'git', 'jenkins']</t>
  </si>
  <si>
    <t>{'analyst_tools': ['splunk'], 'cloud': ['aws'], 'other': ['kubernetes', 'git', 'jenkins'], 'programming': ['python', 'groovy']}</t>
  </si>
  <si>
    <t>MBG Manpower Corp.</t>
  </si>
  <si>
    <t>Frontend Mid/Senior Engineer</t>
  </si>
  <si>
    <t>['javascript', 'typescript', 'html', 'css', 'sql', 'java', 'nosql', 'shell', 'azure', 'angular', 'jenkins', 'docker', 'kubernetes']</t>
  </si>
  <si>
    <t>{'cloud': ['azure'], 'other': ['jenkins', 'docker', 'kubernetes'], 'programming': ['javascript', 'typescript', 'html', 'css', 'sql', 'java', 'nosql', 'shell'], 'webframeworks': ['angular']}</t>
  </si>
  <si>
    <t>(Junior) IT Business Analyst (w/m/d) Data Warehouse</t>
  </si>
  <si>
    <t>['oracle', 'cognos']</t>
  </si>
  <si>
    <t>{'analyst_tools': ['cognos'], 'cloud': ['oracle']}</t>
  </si>
  <si>
    <t>['c#', 'sql', 'hadoop']</t>
  </si>
  <si>
    <t>{'libraries': ['hadoop'], 'programming': ['c#', 'sql']}</t>
  </si>
  <si>
    <t>Director of Machine Learning and Data Science - Battery Storage</t>
  </si>
  <si>
    <t>['python', 'aws', 'pytorch', 'tensorflow', 'scikit-learn', 'airflow']</t>
  </si>
  <si>
    <t>{'cloud': ['aws'], 'libraries': ['pytorch', 'tensorflow', 'scikit-learn', 'airflow'], 'programming': ['python']}</t>
  </si>
  <si>
    <t>Senior Backend and Data Engineer (m/f/d). Job in Stuttgart My...</t>
  </si>
  <si>
    <t>Lead Data Engineer – Quality</t>
  </si>
  <si>
    <t>Photoweb</t>
  </si>
  <si>
    <t>['sql', 'mariadb', 'snowflake', 'vue', 'power bi', 'flow']</t>
  </si>
  <si>
    <t>{'analyst_tools': ['power bi'], 'cloud': ['snowflake'], 'databases': ['mariadb'], 'other': ['flow'], 'programming': ['sql'], 'webframeworks': ['vue']}</t>
  </si>
  <si>
    <t>Loos, France</t>
  </si>
  <si>
    <t>ImaBiotech</t>
  </si>
  <si>
    <t>CBRE Group, Inc</t>
  </si>
  <si>
    <t>['powershell', 'bash', 'python', 'azure', 'aws', 'vmware', 'windows', 'linux', 'outlook', 'ansible', 'jenkins']</t>
  </si>
  <si>
    <t>{'analyst_tools': ['outlook'], 'cloud': ['azure', 'aws', 'vmware'], 'os': ['windows', 'linux'], 'other': ['ansible', 'jenkins'], 'programming': ['powershell', 'bash', 'python']}</t>
  </si>
  <si>
    <t>['java', 'python', 'nosql', 'cassandra', 'mysql', 'hadoop']</t>
  </si>
  <si>
    <t>{'databases': ['cassandra', 'mysql'], 'libraries': ['hadoop'], 'programming': ['java', 'python', 'nosql']}</t>
  </si>
  <si>
    <t>Data Product Jr</t>
  </si>
  <si>
    <t>['python', 'c#', 'java', 'pytorch', 'tensorflow', 'scikit-learn']</t>
  </si>
  <si>
    <t>{'libraries': ['pytorch', 'tensorflow', 'scikit-learn'], 'programming': ['python', 'c#', 'java']}</t>
  </si>
  <si>
    <t>CLINICAL DATA ANALYST</t>
  </si>
  <si>
    <t>['shell', 'azure', 'gcp', 'aws', 'vmware', 'linux', 'windows', 'outlook']</t>
  </si>
  <si>
    <t>{'analyst_tools': ['outlook'], 'cloud': ['azure', 'gcp', 'aws', 'vmware'], 'os': ['linux', 'windows'], 'programming': ['shell']}</t>
  </si>
  <si>
    <t>Aws Data Engineer – Midrand – Up To R950 Per Hour</t>
  </si>
  <si>
    <t>Senior Facility Planning Engineer - Data Center</t>
  </si>
  <si>
    <t>['c', 'python', 'r', 'tableau', 'docker']</t>
  </si>
  <si>
    <t>{'analyst_tools': ['tableau'], 'other': ['docker'], 'programming': ['c', 'python', 'r']}</t>
  </si>
  <si>
    <t>['r', 'python', 'sql', 'matlab', 'pyspark', 'sap']</t>
  </si>
  <si>
    <t>{'analyst_tools': ['sap'], 'libraries': ['pyspark'], 'programming': ['r', 'python', 'sql', 'matlab']}</t>
  </si>
  <si>
    <t>Data Analyst (Procurement/Insurance)</t>
  </si>
  <si>
    <t>Machine Learning/Lead Data Scientist</t>
  </si>
  <si>
    <t>Brain Trust Inc</t>
  </si>
  <si>
    <t>['python', 'java', 'sql', 'nosql', 'aws', 'azure', 'pytorch', 'hadoop', 'spark', 'tableau', 'power bi', 'flow']</t>
  </si>
  <si>
    <t>{'analyst_tools': ['tableau', 'power bi'], 'cloud': ['aws', 'azure'], 'libraries': ['pytorch', 'hadoop', 'spark'], 'other': ['flow'], 'programming': ['python', 'java', 'sql', 'nosql']}</t>
  </si>
  <si>
    <t>Data Analyst Engineer @ alltours flugreisen gmbh</t>
  </si>
  <si>
    <t>devjobs.at IT-Recruiting GmbH</t>
  </si>
  <si>
    <t>SCM Data Science</t>
  </si>
  <si>
    <t>Software Engineer (Python | Java)</t>
  </si>
  <si>
    <t>SENIOR ASSOCIATE</t>
  </si>
  <si>
    <t>['sql', 't-sql', 'python', 'perl', 'shell', 'sql server', 'db2', 'oracle', 'unix', 'ssis', 'microstrategy', 'sap', 'tableau']</t>
  </si>
  <si>
    <t>{'analyst_tools': ['ssis', 'microstrategy', 'sap', 'tableau'], 'cloud': ['oracle'], 'databases': ['sql server', 'db2'], 'os': ['unix'], 'programming': ['sql', 't-sql', 'python', 'perl', 'shell']}</t>
  </si>
  <si>
    <t>Consultant Bus Intelligence Analytics</t>
  </si>
  <si>
    <t>Business Intelligence Analyst- Remote Philippines</t>
  </si>
  <si>
    <t>via Results CX</t>
  </si>
  <si>
    <t>['sql', 'postgresql', 'redshift', 'ssrs']</t>
  </si>
  <si>
    <t>{'analyst_tools': ['ssrs'], 'cloud': ['redshift'], 'databases': ['postgresql'], 'programming': ['sql']}</t>
  </si>
  <si>
    <t>['python', 'sql', 'aws', 'snowflake', 'tableau', 'power bi']</t>
  </si>
  <si>
    <t>{'analyst_tools': ['tableau', 'power bi'], 'cloud': ['aws', 'snowflake'], 'programming': ['python', 'sql']}</t>
  </si>
  <si>
    <t>Big Data R&amp;D Engineer- Advertising</t>
  </si>
  <si>
    <t>Risk Manager und Data Analyst in Internal Audit (all genders)</t>
  </si>
  <si>
    <t>['python', 'r', 'sas', 'sas', 'sql', 'tableau', 'qlik']</t>
  </si>
  <si>
    <t>{'analyst_tools': ['sas', 'tableau', 'qlik'], 'programming': ['python', 'r', 'sas', 'sql']}</t>
  </si>
  <si>
    <t>QA Engineer, Barcelona</t>
  </si>
  <si>
    <t>Senior Data Engineer (Azure ETL)</t>
  </si>
  <si>
    <t>Data Solutions Architect/ Project Technical Lead</t>
  </si>
  <si>
    <t>['sql', 'python', 'scala', 'azure', 'aws', 'gcp', 'hadoop', 'spark', 'excel', 'splunk']</t>
  </si>
  <si>
    <t>{'analyst_tools': ['excel', 'splunk'], 'cloud': ['azure', 'aws', 'gcp'], 'libraries': ['hadoop', 'spark'], 'programming': ['sql', 'python', 'scala']}</t>
  </si>
  <si>
    <t>Referent / Referentin / Data Analyst / Data Analystin (m/w/d) im...</t>
  </si>
  <si>
    <t>Ministerium für Wirtschaft, Industrie, Klimaschutz und Energie NRW</t>
  </si>
  <si>
    <t>['python', 'sql', 'azure', 'databricks', 'snowflake', 'spark', 'power bi', 'dax', 'ssis', 'tableau']</t>
  </si>
  <si>
    <t>{'analyst_tools': ['power bi', 'dax', 'ssis', 'tableau'], 'cloud': ['azure', 'databricks', 'snowflake'], 'libraries': ['spark'], 'programming': ['python', 'sql']}</t>
  </si>
  <si>
    <t>Data analyst emploi - formation F/H</t>
  </si>
  <si>
    <t>C2RP Carif-Oref Hauts-de-France</t>
  </si>
  <si>
    <t>Specialist, Data Engineering (Remote)</t>
  </si>
  <si>
    <t>['shell', 'nosql', 'sql', 'java', 'python', 'scala', 'go', 'dynamodb', 'cassandra', 'aws', 'redshift', 'aurora', 'kafka', 'spark', 'hadoop', 'node.js', 'linux', 'terraform']</t>
  </si>
  <si>
    <t>{'cloud': ['aws', 'redshift', 'aurora'], 'databases': ['dynamodb', 'cassandra'], 'libraries': ['kafka', 'spark', 'hadoop'], 'os': ['linux'], 'other': ['terraform'], 'programming': ['shell', 'nosql', 'sql', 'java', 'python', 'scala', 'go'], 'webframeworks': ['node.js']}</t>
  </si>
  <si>
    <t>['java', 'scala', 'python', 'nosql', 'mongodb', 'mongodb', 'cassandra', 'aws', 'gcp', 'azure', 'redshift', 'bigquery', 'hadoop', 'kafka', 'spark', 'airflow']</t>
  </si>
  <si>
    <t>{'cloud': ['aws', 'gcp', 'azure', 'redshift', 'bigquery'], 'databases': ['mongodb', 'cassandra'], 'libraries': ['hadoop', 'kafka', 'spark', 'airflow'], 'programming': ['java', 'scala', 'python', 'nosql', 'mongodb']}</t>
  </si>
  <si>
    <t>Data Infrastructure Engineer - H/F</t>
  </si>
  <si>
    <t>About u</t>
  </si>
  <si>
    <t>['python', 'sql', 'nosql', 'aws', 'azure', 'gcp', 'visio', 'ansible', 'terraform', 'docker', 'kubernetes', 'jenkins']</t>
  </si>
  <si>
    <t>{'analyst_tools': ['visio'], 'cloud': ['aws', 'azure', 'gcp'], 'other': ['ansible', 'terraform', 'docker', 'kubernetes', 'jenkins'], 'programming': ['python', 'sql', 'nosql']}</t>
  </si>
  <si>
    <t>Credit Risk Data Analyst - Now Hiring</t>
  </si>
  <si>
    <t>Senior Compensation Analyst</t>
  </si>
  <si>
    <t>Pogust Goodhead</t>
  </si>
  <si>
    <t>['sas', 'sas', 'sql', 'shell', 'python', 'scala', 'java', 'gcp', 'azure', 'aws', 'power bi', 'tableau', 'qlik']</t>
  </si>
  <si>
    <t>{'analyst_tools': ['sas', 'power bi', 'tableau', 'qlik'], 'cloud': ['gcp', 'azure', 'aws'], 'programming': ['sas', 'sql', 'shell', 'python', 'scala', 'java']}</t>
  </si>
  <si>
    <t>Data Storyteller</t>
  </si>
  <si>
    <t>Associate III</t>
  </si>
  <si>
    <t>['python', 'sql', 'azure', 'snowflake', 'flask']</t>
  </si>
  <si>
    <t>{'cloud': ['azure', 'snowflake'], 'programming': ['python', 'sql'], 'webframeworks': ['flask']}</t>
  </si>
  <si>
    <t>Business Intelligence Analyst / PowerBI Experte (m/w/d)</t>
  </si>
  <si>
    <t>item Industrietechnik GmbH</t>
  </si>
  <si>
    <t>Analyst Digital Platforms</t>
  </si>
  <si>
    <t>Data Analyst, Marketing &amp; Communications</t>
  </si>
  <si>
    <t>Parity Technologies</t>
  </si>
  <si>
    <t>['go', 'gcp', 'gdpr']</t>
  </si>
  <si>
    <t>{'cloud': ['gcp'], 'libraries': ['gdpr'], 'programming': ['go']}</t>
  </si>
  <si>
    <t>['python', 'aws', 'hadoop', 'spark', 'airflow', 'jenkins']</t>
  </si>
  <si>
    <t>{'cloud': ['aws'], 'libraries': ['hadoop', 'spark', 'airflow'], 'other': ['jenkins'], 'programming': ['python']}</t>
  </si>
  <si>
    <t>['python', 'sql', 'scala', 'aws', 'azure', 'gcp', 'tableau', 'power bi']</t>
  </si>
  <si>
    <t>{'analyst_tools': ['tableau', 'power bi'], 'cloud': ['aws', 'azure', 'gcp'], 'programming': ['python', 'sql', 'scala']}</t>
  </si>
  <si>
    <t>Hozpitality - Data Analyst - @ Data Centre of Excellence</t>
  </si>
  <si>
    <t>Postdoctoral Data Science, Computer Vision</t>
  </si>
  <si>
    <t>['python', 'c++', 'spring', 'opencv']</t>
  </si>
  <si>
    <t>{'libraries': ['spring', 'opencv'], 'programming': ['python', 'c++']}</t>
  </si>
  <si>
    <t>Freelance Data Analysts</t>
  </si>
  <si>
    <t>HRIS &amp; Data Analyst Human Resources Manchester, GB Published on...</t>
  </si>
  <si>
    <t>TheWhiteam</t>
  </si>
  <si>
    <t>['java', 'python', 'sql', 'keras']</t>
  </si>
  <si>
    <t>{'libraries': ['keras'], 'programming': ['java', 'python', 'sql']}</t>
  </si>
  <si>
    <t>NHS National Services Scotland</t>
  </si>
  <si>
    <t>Österreichische Glasfaser-Infrastrukturgesellschaft</t>
  </si>
  <si>
    <t>Drax Biomass Inc</t>
  </si>
  <si>
    <t>['python', 'sql', 'aws', 'azure', 'pyspark', 'airflow', 'git', 'docker', 'kubernetes', 'terraform']</t>
  </si>
  <si>
    <t>{'cloud': ['aws', 'azure'], 'libraries': ['pyspark', 'airflow'], 'other': ['git', 'docker', 'kubernetes', 'terraform'], 'programming': ['python', 'sql']}</t>
  </si>
  <si>
    <t>['snowflake', 'aurora']</t>
  </si>
  <si>
    <t>{'cloud': ['snowflake', 'aurora']}</t>
  </si>
  <si>
    <t>Eclat Infotech Private Limited</t>
  </si>
  <si>
    <t>['sql', 'python', 'dynamodb', 'aws', 'redshift', 'databricks', 'pyspark', 'spark']</t>
  </si>
  <si>
    <t>{'cloud': ['aws', 'redshift', 'databricks'], 'databases': ['dynamodb'], 'libraries': ['pyspark', 'spark'], 'programming': ['sql', 'python']}</t>
  </si>
  <si>
    <t>Datalake Platform Engineer</t>
  </si>
  <si>
    <t>['sql', 'azure', 'databricks', 'airflow', 'sap', 'kubernetes', 'terraform']</t>
  </si>
  <si>
    <t>{'analyst_tools': ['sap'], 'cloud': ['azure', 'databricks'], 'libraries': ['airflow'], 'other': ['kubernetes', 'terraform'], 'programming': ['sql']}</t>
  </si>
  <si>
    <t>GDS Consulting_Senior Data Engineer 3</t>
  </si>
  <si>
    <t>ASM Technologies Limited</t>
  </si>
  <si>
    <t>Research Scientist - Instrumented Living Spaces</t>
  </si>
  <si>
    <t>Senior Analyst Data Engineer. Job in Melbourne NBC4i Jobs</t>
  </si>
  <si>
    <t>Sustainability Data Analyst (Milwaukee, WI)</t>
  </si>
  <si>
    <t>['phoenix', 'spreadsheet', 'word', 'excel', 'outlook']</t>
  </si>
  <si>
    <t>{'analyst_tools': ['spreadsheet', 'word', 'excel', 'outlook'], 'webframeworks': ['phoenix']}</t>
  </si>
  <si>
    <t>📊 Data Scientist (H/F) 💻</t>
  </si>
  <si>
    <t>CHU de Reims</t>
  </si>
  <si>
    <t>['python', 'r', 'tensorflow', 'keras', 'pandas', 'numpy', 'git']</t>
  </si>
  <si>
    <t>{'libraries': ['tensorflow', 'keras', 'pandas', 'numpy'], 'other': ['git'], 'programming': ['python', 'r']}</t>
  </si>
  <si>
    <t>Senior Software Solution Engineering</t>
  </si>
  <si>
    <t>['python', 'javascript', 'sql', 'gcp', 'linux', 'git', 'docker']</t>
  </si>
  <si>
    <t>{'cloud': ['gcp'], 'os': ['linux'], 'other': ['git', 'docker'], 'programming': ['python', 'javascript', 'sql']}</t>
  </si>
  <si>
    <t>['python', 'r', 'mysql', 'git']</t>
  </si>
  <si>
    <t>{'databases': ['mysql'], 'other': ['git'], 'programming': ['python', 'r']}</t>
  </si>
  <si>
    <t>['python', 'java', 'r', 'azure', 'databricks', 'pandas', 'numpy']</t>
  </si>
  <si>
    <t>{'cloud': ['azure', 'databricks'], 'libraries': ['pandas', 'numpy'], 'programming': ['python', 'java', 'r']}</t>
  </si>
  <si>
    <t>Selection 4.0</t>
  </si>
  <si>
    <t>Специалист по базам данных. Data Scientist</t>
  </si>
  <si>
    <t>Восток-Сервис</t>
  </si>
  <si>
    <t>Lead Data Scientist Marketing</t>
  </si>
  <si>
    <t>Humana Inc</t>
  </si>
  <si>
    <t>Blue Cross And Blue Shield Of South Carolina</t>
  </si>
  <si>
    <t>APPRENTISSAGE - Data scientist</t>
  </si>
  <si>
    <t>['python', 'sql', 'nosql', 'mongo', 'pyspark', 'hadoop', 'spark', 'chef']</t>
  </si>
  <si>
    <t>{'libraries': ['pyspark', 'hadoop', 'spark'], 'other': ['chef'], 'programming': ['python', 'sql', 'nosql', 'mongo']}</t>
  </si>
  <si>
    <t>🔎 Data Scientist | Digital company based in lively Barcelona</t>
  </si>
  <si>
    <t>Prometeo - Consultora de Recursos Humanos - Reclutamiento y Selección TI -Atracción de Talento</t>
  </si>
  <si>
    <t>DATA ANALYSTS - ALABANG, Hybrid</t>
  </si>
  <si>
    <t>['shell', 'perl', 'powershell', 'vb.net', 'sql', 'javascript', 'sql server', 'windows', 'excel']</t>
  </si>
  <si>
    <t>{'analyst_tools': ['excel'], 'databases': ['sql server'], 'os': ['windows'], 'programming': ['shell', 'perl', 'powershell', 'vb.net', 'sql', 'javascript']}</t>
  </si>
  <si>
    <t>Eve Solution</t>
  </si>
  <si>
    <t>['c#', 'vb.net', 'sql', 'html', 'css', 'javascript', 'sql server', 'oracle', 'asp.net', 'git']</t>
  </si>
  <si>
    <t>{'cloud': ['oracle'], 'databases': ['sql server'], 'other': ['git'], 'programming': ['c#', 'vb.net', 'sql', 'html', 'css', 'javascript'], 'webframeworks': ['asp.net']}</t>
  </si>
  <si>
    <t>Althub</t>
  </si>
  <si>
    <t>Data Engineer (AWS, AZURE &amp; GCP)</t>
  </si>
  <si>
    <t>['sql', 'aws', 'azure', 'gcp', 'databricks']</t>
  </si>
  <si>
    <t>{'cloud': ['aws', 'azure', 'gcp', 'databricks'], 'programming': ['sql']}</t>
  </si>
  <si>
    <t>JUNIOR DATA ENGINEER</t>
  </si>
  <si>
    <t>['sql', 'aws', 'pandas']</t>
  </si>
  <si>
    <t>{'cloud': ['aws'], 'libraries': ['pandas'], 'programming': ['sql']}</t>
  </si>
  <si>
    <t>Centenary Bank</t>
  </si>
  <si>
    <t>['azure', 'aws', 'word']</t>
  </si>
  <si>
    <t>{'analyst_tools': ['word'], 'cloud': ['azure', 'aws']}</t>
  </si>
  <si>
    <t>Commercial Sales Analyst job Post</t>
  </si>
  <si>
    <t>ingenieur de recherche « data scientist » h/f</t>
  </si>
  <si>
    <t>[CDI] Remote Sensing Engineer</t>
  </si>
  <si>
    <t>Data Science Engineer - Publicis Sapient</t>
  </si>
  <si>
    <t>Engineer II-Data Engineering</t>
  </si>
  <si>
    <t>Senior Business Analyst for Data</t>
  </si>
  <si>
    <t>Falck Danmark A/S</t>
  </si>
  <si>
    <t>Senior Specialist Analyst Hire To Retire Data</t>
  </si>
  <si>
    <t>Data Analyst - Accompagner la Transformation Data Driven des Pros H/F</t>
  </si>
  <si>
    <t>Oracle Analyst &amp; Developer</t>
  </si>
  <si>
    <t>Data Engineer - Glide</t>
  </si>
  <si>
    <t>['sql', 'java', 'python', 'aws', 'azure', 'oracle', 'spark']</t>
  </si>
  <si>
    <t>{'cloud': ['aws', 'azure', 'oracle'], 'libraries': ['spark'], 'programming': ['sql', 'java', 'python']}</t>
  </si>
  <si>
    <t>['scala', 'azure', 'spark', 'linux']</t>
  </si>
  <si>
    <t>{'cloud': ['azure'], 'libraries': ['spark'], 'os': ['linux'], 'programming': ['scala']}</t>
  </si>
  <si>
    <t>Gametion Technologies Pvt. Ltd.</t>
  </si>
  <si>
    <t>Data Analyst (4 day workweek &amp; Remote)</t>
  </si>
  <si>
    <t>['java', 'python', 'sql', 'mongodb', 'mongodb', 'postgresql', 'graphql', 'github', 'svn', 'jira']</t>
  </si>
  <si>
    <t>{'async': ['jira'], 'databases': ['mongodb', 'postgresql'], 'libraries': ['graphql'], 'other': ['github', 'svn'], 'programming': ['java', 'python', 'sql', 'mongodb']}</t>
  </si>
  <si>
    <t>DevOps Engineer BN</t>
  </si>
  <si>
    <t>['python', 'linux', 'ansible', 'docker', 'git']</t>
  </si>
  <si>
    <t>{'os': ['linux'], 'other': ['ansible', 'docker', 'git'], 'programming': ['python']}</t>
  </si>
  <si>
    <t>greenTEG AG</t>
  </si>
  <si>
    <t>Business and Data analyst</t>
  </si>
  <si>
    <t>Junior Data Analyst Up to Salary Not Specified plus benefits ISS...</t>
  </si>
  <si>
    <t>ISS Labour</t>
  </si>
  <si>
    <t>['python', 'c++', 'shell', 'aws', 'azure', 'pytorch', 'tensorflow', 'unix', 'linux', 'flow', 'docker', 'kubernetes']</t>
  </si>
  <si>
    <t>{'cloud': ['aws', 'azure'], 'libraries': ['pytorch', 'tensorflow'], 'os': ['unix', 'linux'], 'other': ['flow', 'docker', 'kubernetes'], 'programming': ['python', 'c++', 'shell']}</t>
  </si>
  <si>
    <t>Big Data Engineer – Randburg – R1.6 Mil per annum cost to company</t>
  </si>
  <si>
    <t>['scala', 'sql', 'hadoop', 'spark', 'yarn']</t>
  </si>
  <si>
    <t>{'libraries': ['hadoop', 'spark'], 'other': ['yarn'], 'programming': ['scala', 'sql']}</t>
  </si>
  <si>
    <t>Data Analyst II - Hybrid</t>
  </si>
  <si>
    <t>['sql', 'db2', 'snowflake', 'excel']</t>
  </si>
  <si>
    <t>{'analyst_tools': ['excel'], 'cloud': ['snowflake'], 'databases': ['db2'], 'programming': ['sql']}</t>
  </si>
  <si>
    <t>Junior Data Cabling Engineer</t>
  </si>
  <si>
    <t>Datatel Ltd</t>
  </si>
  <si>
    <t>INNERGO Systems Spółka z o.o.</t>
  </si>
  <si>
    <t>['python', 'sql', 'azure', 'power bi', 'sap', 'excel']</t>
  </si>
  <si>
    <t>{'analyst_tools': ['power bi', 'sap', 'excel'], 'cloud': ['azure'], 'programming': ['python', 'sql']}</t>
  </si>
  <si>
    <t>Wyndham Destinations</t>
  </si>
  <si>
    <t>Senior/middle Database Engineer</t>
  </si>
  <si>
    <t>Data Analyst – Qlik Sense</t>
  </si>
  <si>
    <t>['sql', 'sql server', 'oracle', 'qlik', 'ssis', 'ssrs']</t>
  </si>
  <si>
    <t>{'analyst_tools': ['qlik', 'ssis', 'ssrs'], 'cloud': ['oracle'], 'databases': ['sql server'], 'programming': ['sql']}</t>
  </si>
  <si>
    <t>Publicis Spain</t>
  </si>
  <si>
    <t>['vba', 'sql', 'sql server', 'excel', 'power bi']</t>
  </si>
  <si>
    <t>{'analyst_tools': ['excel', 'power bi'], 'databases': ['sql server'], 'programming': ['vba', 'sql']}</t>
  </si>
  <si>
    <t>Blink Health</t>
  </si>
  <si>
    <t>Data Engineer sökes till Gränges</t>
  </si>
  <si>
    <t>['azure', 'chef']</t>
  </si>
  <si>
    <t>{'cloud': ['azure'], 'other': ['chef']}</t>
  </si>
  <si>
    <t>Data Scientist Mr Price Group</t>
  </si>
  <si>
    <t>['sql', 'r', 'python', 'sas', 'sas', 'c#', 'c++', 'java', 'hadoop', 'spark', 'spss', 'excel']</t>
  </si>
  <si>
    <t>{'analyst_tools': ['sas', 'spss', 'excel'], 'libraries': ['hadoop', 'spark'], 'programming': ['sql', 'r', 'python', 'sas', 'c#', 'c++', 'java']}</t>
  </si>
  <si>
    <t>AAF - Power &amp; Industrial</t>
  </si>
  <si>
    <t>Data Analyst Categoria Protetta L.68/99</t>
  </si>
  <si>
    <t>Lead, Supply Chain Business Analyst</t>
  </si>
  <si>
    <t>DIGITAL DATA ANALYST /NB F/H</t>
  </si>
  <si>
    <t>NRJ GROUP</t>
  </si>
  <si>
    <t>['power bi', 'looker', 'tableau']</t>
  </si>
  <si>
    <t>{'analyst_tools': ['power bi', 'looker', 'tableau']}</t>
  </si>
  <si>
    <t>Target Recruitment</t>
  </si>
  <si>
    <t>TLM International FZE</t>
  </si>
  <si>
    <t>Senior Data Scientist NLP and Classification Expert</t>
  </si>
  <si>
    <t>['python', 'java', 'spark', 'nltk', 'scikit-learn', 'tensorflow', 'pytorch', 'pandas', 'numpy', 'matplotlib']</t>
  </si>
  <si>
    <t>{'libraries': ['spark', 'nltk', 'scikit-learn', 'tensorflow', 'pytorch', 'pandas', 'numpy', 'matplotlib'], 'programming': ['python', 'java']}</t>
  </si>
  <si>
    <t>Manager, Data &amp; Analytics Engineering</t>
  </si>
  <si>
    <t>Market Intelligence Analyst Retail</t>
  </si>
  <si>
    <t>Sr Principal Data Scientist - Remote</t>
  </si>
  <si>
    <t>['python', 'r', 'c', 'go', 'spark', 'pandas', 'matplotlib']</t>
  </si>
  <si>
    <t>{'libraries': ['spark', 'pandas', 'matplotlib'], 'programming': ['python', 'r', 'c', 'go']}</t>
  </si>
  <si>
    <t>GSM Data Improvement Analyst</t>
  </si>
  <si>
    <t>['sql', 'python', 'shell', 'aws', 'oracle', 'jupyter', 'express', 'sap', 'alteryx', 'power bi', 'sharepoint', 'powerpoint', 'visio', 'dax', 'ms access', 'excel', 'flow']</t>
  </si>
  <si>
    <t>{'analyst_tools': ['sap', 'alteryx', 'power bi', 'sharepoint', 'powerpoint', 'visio', 'dax', 'ms access', 'excel'], 'cloud': ['aws', 'oracle'], 'libraries': ['jupyter'], 'other': ['flow'], 'programming': ['sql', 'python', 'shell'], 'webframeworks': ['express']}</t>
  </si>
  <si>
    <t>NOBILITY SERVICES SINGAPORE PTE. LTD.</t>
  </si>
  <si>
    <t>['scala', 'java', 'shell', 'python', 'hadoop', 'spark', 'unix']</t>
  </si>
  <si>
    <t>{'libraries': ['hadoop', 'spark'], 'os': ['unix'], 'programming': ['scala', 'java', 'shell', 'python']}</t>
  </si>
  <si>
    <t>Ingénieur Data MES</t>
  </si>
  <si>
    <t>Monthey, Switzerland</t>
  </si>
  <si>
    <t>via Jobs.syngenta.com</t>
  </si>
  <si>
    <t>['kafka', 'spark', 'airflow']</t>
  </si>
  <si>
    <t>{'libraries': ['kafka', 'spark', 'airflow']}</t>
  </si>
  <si>
    <t>Lynx Spa</t>
  </si>
  <si>
    <t>idealrew Group</t>
  </si>
  <si>
    <t>Remedial Engineer</t>
  </si>
  <si>
    <t>Noviion</t>
  </si>
  <si>
    <t>['c#', 'python', 'sql', 'azure']</t>
  </si>
  <si>
    <t>{'cloud': ['azure'], 'programming': ['c#', 'python', 'sql']}</t>
  </si>
  <si>
    <t>System Performance Analyst</t>
  </si>
  <si>
    <t>Lead Data Engineer - £55,000 to £75,000 per annum</t>
  </si>
  <si>
    <t>via Job Listings At SAGE - ICIMS</t>
  </si>
  <si>
    <t>SAGE Publications, Inc.</t>
  </si>
  <si>
    <t>Data Analyst ( German speakers)</t>
  </si>
  <si>
    <t>Genesis Data SME | Genesis Data Analyst - 6 months - Hybrid - £...</t>
  </si>
  <si>
    <t>Expert Resource</t>
  </si>
  <si>
    <t>Drs Research Analyst</t>
  </si>
  <si>
    <t>Junior Data Privacy Engineer</t>
  </si>
  <si>
    <t>Data Analyst l 35,000 to 60,000</t>
  </si>
  <si>
    <t>TwistResources</t>
  </si>
  <si>
    <t>['python', 'r', 'sql', 'sql server', 'jupyter', 'spark', 'airflow', 'kubernetes', 'docker', 'bitbucket']</t>
  </si>
  <si>
    <t>{'databases': ['sql server'], 'libraries': ['jupyter', 'spark', 'airflow'], 'other': ['kubernetes', 'docker', 'bitbucket'], 'programming': ['python', 'r', 'sql']}</t>
  </si>
  <si>
    <t>Senior SaaS Engineer</t>
  </si>
  <si>
    <t>Senior Data Analytics Specialist-2</t>
  </si>
  <si>
    <t>Publicis Groupe España</t>
  </si>
  <si>
    <t>['python', 'r', 'pyspark', 'pandas', 'numpy', 'scikit-learn', 'tableau', 'power bi']</t>
  </si>
  <si>
    <t>{'analyst_tools': ['tableau', 'power bi'], 'libraries': ['pyspark', 'pandas', 'numpy', 'scikit-learn'], 'programming': ['python', 'r']}</t>
  </si>
  <si>
    <t>Financial Data Analyst - Full-time / Part-time</t>
  </si>
  <si>
    <t>['sas', 'sas', 'python', 'r', 'tableau', 'power bi']</t>
  </si>
  <si>
    <t>{'analyst_tools': ['sas', 'tableau', 'power bi'], 'programming': ['sas', 'python', 'r']}</t>
  </si>
  <si>
    <t>Up Devlabs Pte. Ltd.</t>
  </si>
  <si>
    <t>Senior CRM Analyst - BI &amp; data visualization - 30k</t>
  </si>
  <si>
    <t>['python', 'r', 'java', 'aws', 'azure', 'tensorflow', 'pytorch', 'spark', 'matplotlib', 'tableau', 'git']</t>
  </si>
  <si>
    <t>{'analyst_tools': ['tableau'], 'cloud': ['aws', 'azure'], 'libraries': ['tensorflow', 'pytorch', 'spark', 'matplotlib'], 'other': ['git'], 'programming': ['python', 'r', 'java']}</t>
  </si>
  <si>
    <t>['sql', 'mongodb', 'mongodb', 'python', 'ruby', 'ruby', 'postgresql', 'kafka', 'ssis']</t>
  </si>
  <si>
    <t>{'analyst_tools': ['ssis'], 'databases': ['mongodb', 'postgresql'], 'libraries': ['kafka'], 'programming': ['sql', 'mongodb', 'python', 'ruby'], 'webframeworks': ['ruby']}</t>
  </si>
  <si>
    <t>Commercial Data Analyst First Line of Defense (1LOD)</t>
  </si>
  <si>
    <t>Data engineer F/H - Martigny / Chamonix</t>
  </si>
  <si>
    <t>['python', 'java', 'sql', 'azure', 'databricks', 'spark', 'docker', 'kubernetes', 'git', 'terraform']</t>
  </si>
  <si>
    <t>{'cloud': ['azure', 'databricks'], 'libraries': ['spark'], 'other': ['docker', 'kubernetes', 'git', 'terraform'], 'programming': ['python', 'java', 'sql']}</t>
  </si>
  <si>
    <t>['scala', 'python', 'java', 'sql', 'elasticsearch', 'gcp', 'hadoop', 'spark', 'yarn', 'git', 'github', 'ansible', 'jenkins']</t>
  </si>
  <si>
    <t>{'cloud': ['gcp'], 'databases': ['elasticsearch'], 'libraries': ['hadoop', 'spark'], 'other': ['yarn', 'git', 'github', 'ansible', 'jenkins'], 'programming': ['scala', 'python', 'java', 'sql']}</t>
  </si>
  <si>
    <t>ÖAMTC</t>
  </si>
  <si>
    <t>Weply</t>
  </si>
  <si>
    <t>['python', 'sql', 'mongodb', 'mongodb', 'mysql', 'aws']</t>
  </si>
  <si>
    <t>{'cloud': ['aws'], 'databases': ['mongodb', 'mysql'], 'programming': ['python', 'sql', 'mongodb']}</t>
  </si>
  <si>
    <t>Keppel</t>
  </si>
  <si>
    <t>Aestate / ontrafelexperts</t>
  </si>
  <si>
    <t>['sql', 'java', 'python', 'nosql', 'mongodb', 'mongodb', 'cassandra', 'aws', 'azure', 'gcp', 'redshift', 'bigquery', 'spark', 'hadoop']</t>
  </si>
  <si>
    <t>{'cloud': ['aws', 'azure', 'gcp', 'redshift', 'bigquery'], 'databases': ['mongodb', 'cassandra'], 'libraries': ['spark', 'hadoop'], 'programming': ['sql', 'java', 'python', 'nosql', 'mongodb']}</t>
  </si>
  <si>
    <t>Data Engineer for Sustainability (m/f/d)</t>
  </si>
  <si>
    <t>Sany America</t>
  </si>
  <si>
    <t>['python', 'r', 'sql', 'vba', 'tableau', 'power bi']</t>
  </si>
  <si>
    <t>{'analyst_tools': ['tableau', 'power bi'], 'programming': ['python', 'r', 'sql', 'vba']}</t>
  </si>
  <si>
    <t>Fashionphile Careers – Data Analyst In Atlanta</t>
  </si>
  <si>
    <t>FASHIONPHILE</t>
  </si>
  <si>
    <t>['sql', 'r', 'python', 'tableau', 'microstrategy', 'looker']</t>
  </si>
  <si>
    <t>{'analyst_tools': ['tableau', 'microstrategy', 'looker'], 'programming': ['sql', 'r', 'python']}</t>
  </si>
  <si>
    <t>Business Strategy Analyst Lead-Marketing &amp; Offer Strategy (San...</t>
  </si>
  <si>
    <t>['r', 'python', 'sql', 'snowflake', 'phoenix', 'excel', 'tableau']</t>
  </si>
  <si>
    <t>{'analyst_tools': ['excel', 'tableau'], 'cloud': ['snowflake'], 'programming': ['r', 'python', 'sql'], 'webframeworks': ['phoenix']}</t>
  </si>
  <si>
    <t>Data Analyst &amp; Program Manager</t>
  </si>
  <si>
    <t>ASI Government, Inc.</t>
  </si>
  <si>
    <t>NewFound Recruiting</t>
  </si>
  <si>
    <t>Newburgh, NY</t>
  </si>
  <si>
    <t>['python', 'sql', 'dynamodb', 'aws', 'docker']</t>
  </si>
  <si>
    <t>{'cloud': ['aws'], 'databases': ['dynamodb'], 'other': ['docker'], 'programming': ['python', 'sql']}</t>
  </si>
  <si>
    <t>Intern Data Engineering (Summer 2023)</t>
  </si>
  <si>
    <t>['python', 'java', 'c#', 'r', 'scala', 'sql', 'spark']</t>
  </si>
  <si>
    <t>{'libraries': ['spark'], 'programming': ['python', 'java', 'c#', 'r', 'scala', 'sql']}</t>
  </si>
  <si>
    <t>Faculty Member in Data Science</t>
  </si>
  <si>
    <t>Subbarao Vamanan and co</t>
  </si>
  <si>
    <t>['sql', 'r', 'python', 'nosql', 'mysql', 'hadoop', 'kafka', 'spark', 'plotly', 'seaborn']</t>
  </si>
  <si>
    <t>{'databases': ['mysql'], 'libraries': ['hadoop', 'kafka', 'spark', 'plotly', 'seaborn'], 'programming': ['sql', 'r', 'python', 'nosql']}</t>
  </si>
  <si>
    <t>UNIVERSITE BREST BRETAGNE OCCIDENTALE</t>
  </si>
  <si>
    <t>Senior Backend Engineer - Go</t>
  </si>
  <si>
    <t>['go', 'c#', 'java', 'sql', 'nosql', 'react', 'express', 'git', 'kubernetes', 'github', 'jira']</t>
  </si>
  <si>
    <t>{'async': ['jira'], 'libraries': ['react'], 'other': ['git', 'kubernetes', 'github'], 'programming': ['go', 'c#', 'java', 'sql', 'nosql'], 'webframeworks': ['express']}</t>
  </si>
  <si>
    <t>Quantitative Epidemiological Analyst, Manager</t>
  </si>
  <si>
    <t>IT Business Analyst Reporting (w/m/d)</t>
  </si>
  <si>
    <t>Prague, Czechia (+2 others)</t>
  </si>
  <si>
    <t>Bechtle Managed Services GmbH</t>
  </si>
  <si>
    <t>Staff Application Security Engineer</t>
  </si>
  <si>
    <t>App Annie</t>
  </si>
  <si>
    <t>['python', 'javascript', 'gdpr']</t>
  </si>
  <si>
    <t>{'libraries': ['gdpr'], 'programming': ['python', 'javascript']}</t>
  </si>
  <si>
    <t>Desarrollador Machine Learning</t>
  </si>
  <si>
    <t>['python', 'angular']</t>
  </si>
  <si>
    <t>{'programming': ['python'], 'webframeworks': ['angular']}</t>
  </si>
  <si>
    <t>Today's Home Care inc</t>
  </si>
  <si>
    <t>Chief Data Scientist F/H</t>
  </si>
  <si>
    <t>Villefranche-sur-Mer, France</t>
  </si>
  <si>
    <t>['r', 'node']</t>
  </si>
  <si>
    <t>{'programming': ['r'], 'webframeworks': ['node']}</t>
  </si>
  <si>
    <t>Lead/Senior  Data Engineer</t>
  </si>
  <si>
    <t>['python', 'azure', 'kubernetes', 'docker']</t>
  </si>
  <si>
    <t>{'cloud': ['azure'], 'other': ['kubernetes', 'docker'], 'programming': ['python']}</t>
  </si>
  <si>
    <t>Data Analyst Intern / Sales Operations</t>
  </si>
  <si>
    <t>Howden Singapore Pte Ltd</t>
  </si>
  <si>
    <t>['python', 'java', 'nosql', 'aws', 'spark', 'airflow']</t>
  </si>
  <si>
    <t>{'cloud': ['aws'], 'libraries': ['spark', 'airflow'], 'programming': ['python', 'java', 'nosql']}</t>
  </si>
  <si>
    <t>Scienaptic - Data Scientist</t>
  </si>
  <si>
    <t>Scienaptic Systems</t>
  </si>
  <si>
    <t>['python', 'word', 'excel', 'outlook']</t>
  </si>
  <si>
    <t>{'analyst_tools': ['word', 'excel', 'outlook'], 'programming': ['python']}</t>
  </si>
  <si>
    <t>DigiHunting</t>
  </si>
  <si>
    <t>Fulltime Role: Senior Data Analyst</t>
  </si>
  <si>
    <t>Auburn, NY</t>
  </si>
  <si>
    <t>LogRhythm Data Engineer (SC)</t>
  </si>
  <si>
    <t>Sanger, CA</t>
  </si>
  <si>
    <t>Magnus Technology Solutions</t>
  </si>
  <si>
    <t>['sql', 'azure', 'databricks', 'kafka', 'word', 'github']</t>
  </si>
  <si>
    <t>{'analyst_tools': ['word'], 'cloud': ['azure', 'databricks'], 'libraries': ['kafka'], 'other': ['github'], 'programming': ['sql']}</t>
  </si>
  <si>
    <t>Director of Data &amp; Business Analytics</t>
  </si>
  <si>
    <t>Auction Group A/S (AUTOproff)</t>
  </si>
  <si>
    <t>['sql', 'snowflake', 'power bi', 'excel', 'sharepoint', 'dax']</t>
  </si>
  <si>
    <t>{'analyst_tools': ['power bi', 'excel', 'sharepoint', 'dax'], 'cloud': ['snowflake'], 'programming': ['sql']}</t>
  </si>
  <si>
    <t>Market and Industry Analyst</t>
  </si>
  <si>
    <t>Sandbag Climate Campaign</t>
  </si>
  <si>
    <t>['python', 'aws', 'pyspark', 'pandas', 'numpy', 'scikit-learn', 'github', 'gitlab']</t>
  </si>
  <si>
    <t>{'cloud': ['aws'], 'libraries': ['pyspark', 'pandas', 'numpy', 'scikit-learn'], 'other': ['github', 'gitlab'], 'programming': ['python']}</t>
  </si>
  <si>
    <t>IT Platform Engineering</t>
  </si>
  <si>
    <t>Junior Global Data Analyst - Remote</t>
  </si>
  <si>
    <t>via Olympus Americas Careers Home</t>
  </si>
  <si>
    <t>['sql', 'vba', 'tableau', 'looker', 'excel', 'unity']</t>
  </si>
  <si>
    <t>{'analyst_tools': ['tableau', 'looker', 'excel'], 'other': ['unity'], 'programming': ['sql', 'vba']}</t>
  </si>
  <si>
    <t>Data Analyst (Cloud Security)</t>
  </si>
  <si>
    <t>Data Science Orientado a Negocio</t>
  </si>
  <si>
    <t>Steel Perlot</t>
  </si>
  <si>
    <t>Innovation Driven Data Scientist for Large Telecommunications Company</t>
  </si>
  <si>
    <t>['python', 'sql', 'mysql', 'postgresql', 'redis', 'linux']</t>
  </si>
  <si>
    <t>{'databases': ['mysql', 'postgresql', 'redis'], 'os': ['linux'], 'programming': ['python', 'sql']}</t>
  </si>
  <si>
    <t>Portfolio Data and Analytics Manager</t>
  </si>
  <si>
    <t>Chief Building Engineer</t>
  </si>
  <si>
    <t>Business Analyst –  BI Reporting &amp; Analytics @ ING Hubs Romania</t>
  </si>
  <si>
    <t>Analytics Consultant Analyst</t>
  </si>
  <si>
    <t>MID Data Engineer (4560 USD/Mes) [Remote]</t>
  </si>
  <si>
    <t>Python/SQL Data Engineer</t>
  </si>
  <si>
    <t>TCOGNITION CONSULTANCY PTE. LTD.</t>
  </si>
  <si>
    <t>['sql', 'python', 'mysql', 'snowflake', 'excel']</t>
  </si>
  <si>
    <t>{'analyst_tools': ['excel'], 'cloud': ['snowflake'], 'databases': ['mysql'], 'programming': ['sql', 'python']}</t>
  </si>
  <si>
    <t>['sql', 'solidity', 'excel']</t>
  </si>
  <si>
    <t>{'analyst_tools': ['excel'], 'programming': ['sql', 'solidity']}</t>
  </si>
  <si>
    <t>Lead Android Engineer</t>
  </si>
  <si>
    <t>Artprocessors</t>
  </si>
  <si>
    <t>Cardinia Shire Council</t>
  </si>
  <si>
    <t>['r', 'crystal', 'sql', 'python', 'go', 'power bi', 'ms access']</t>
  </si>
  <si>
    <t>{'analyst_tools': ['power bi', 'ms access'], 'programming': ['r', 'crystal', 'sql', 'python', 'go']}</t>
  </si>
  <si>
    <t>Customer Care Representative Pretoria</t>
  </si>
  <si>
    <t>The Corner Office</t>
  </si>
  <si>
    <t>Senior Financial Analyst (Data analytics skill required)</t>
  </si>
  <si>
    <t>Laboratory Research Scientist</t>
  </si>
  <si>
    <t>Plenty</t>
  </si>
  <si>
    <t>['spreadsheet', 'sheets', 'excel']</t>
  </si>
  <si>
    <t>{'analyst_tools': ['spreadsheet', 'sheets', 'excel']}</t>
  </si>
  <si>
    <t>['python', 'r', 'matlab', 'aws', 'unity']</t>
  </si>
  <si>
    <t>{'cloud': ['aws'], 'other': ['unity'], 'programming': ['python', 'r', 'matlab']}</t>
  </si>
  <si>
    <t>Sterling, OH</t>
  </si>
  <si>
    <t>Dedrone</t>
  </si>
  <si>
    <t>DATA ENGINEER - CDI - +4 ans d'expérience</t>
  </si>
  <si>
    <t>NODYA Group - Créateur de valeur</t>
  </si>
  <si>
    <t>['sql', 'hadoop', 'spark', 'git']</t>
  </si>
  <si>
    <t>{'libraries': ['hadoop', 'spark'], 'other': ['git'], 'programming': ['sql']}</t>
  </si>
  <si>
    <t>Employee Benefits Analytics Manager</t>
  </si>
  <si>
    <t>Anand Rathi Insurance Brokers Ltd</t>
  </si>
  <si>
    <t>Senior Social Data Analyst</t>
  </si>
  <si>
    <t>['express', 'sheets', 'tableau']</t>
  </si>
  <si>
    <t>{'analyst_tools': ['sheets', 'tableau'], 'webframeworks': ['express']}</t>
  </si>
  <si>
    <t>Jr Data Analyst (Vaga afirmativa para pessoas negras)</t>
  </si>
  <si>
    <t>['sql', 'databricks', 'spark', 'airflow', 'tableau']</t>
  </si>
  <si>
    <t>{'analyst_tools': ['tableau'], 'cloud': ['databricks'], 'libraries': ['spark', 'airflow'], 'programming': ['sql']}</t>
  </si>
  <si>
    <t>Pepperell, MA</t>
  </si>
  <si>
    <t>Analytiker/Wissenschaftler für Daten</t>
  </si>
  <si>
    <t>Senior Data Engineer - Informatica + SQL</t>
  </si>
  <si>
    <t>['sql', 'oracle', 'github']</t>
  </si>
  <si>
    <t>{'cloud': ['oracle'], 'other': ['github'], 'programming': ['sql']}</t>
  </si>
  <si>
    <t>(Senior) Data Analyst, Support domain</t>
  </si>
  <si>
    <t>['nosql', 'hadoop', 'word']</t>
  </si>
  <si>
    <t>{'analyst_tools': ['word'], 'libraries': ['hadoop'], 'programming': ['nosql']}</t>
  </si>
  <si>
    <t>Risk Data Analyst Intern</t>
  </si>
  <si>
    <t>Great Giant Foods</t>
  </si>
  <si>
    <t>['swift', 'sql', 'python', 'bigquery', 'airflow', 'tableau', 'git']</t>
  </si>
  <si>
    <t>{'analyst_tools': ['tableau'], 'cloud': ['bigquery'], 'libraries': ['airflow'], 'other': ['git'], 'programming': ['swift', 'sql', 'python']}</t>
  </si>
  <si>
    <t>IG&amp;H</t>
  </si>
  <si>
    <t>['python', 'sql', 'java', 'nosql', 'mongodb', 'mongodb', 'sas', 'sas', 'mysql', 'azure', 'spark', 'kafka', 'datarobot']</t>
  </si>
  <si>
    <t>{'analyst_tools': ['sas', 'datarobot'], 'cloud': ['azure'], 'databases': ['mongodb', 'mysql'], 'libraries': ['spark', 'kafka'], 'programming': ['python', 'sql', 'java', 'nosql', 'mongodb', 'sas']}</t>
  </si>
  <si>
    <t>['python', 'crystal', 'sql', 'aws']</t>
  </si>
  <si>
    <t>{'cloud': ['aws'], 'programming': ['python', 'crystal', 'sql']}</t>
  </si>
  <si>
    <t>['python', 'aws', 'azure', 'gcp', 'pytorch', 'tensorflow', 'pyspark', 'linux', 'docker']</t>
  </si>
  <si>
    <t>{'cloud': ['aws', 'azure', 'gcp'], 'libraries': ['pytorch', 'tensorflow', 'pyspark'], 'os': ['linux'], 'other': ['docker'], 'programming': ['python']}</t>
  </si>
  <si>
    <t>Vehicle &amp; Energy Scheduling - Machine Learning Engineer/Data Scientist</t>
  </si>
  <si>
    <t>['python', 'sql', 'pandas', 'numpy', 'matplotlib', 'scikit-learn', 'jupyter']</t>
  </si>
  <si>
    <t>{'libraries': ['pandas', 'numpy', 'matplotlib', 'scikit-learn', 'jupyter'], 'programming': ['python', 'sql']}</t>
  </si>
  <si>
    <t>Reale Mutua Assicurazioni sta cercando Data Scientist</t>
  </si>
  <si>
    <t>['python', 'azure', 'gdpr']</t>
  </si>
  <si>
    <t>{'cloud': ['azure'], 'libraries': ['gdpr'], 'programming': ['python']}</t>
  </si>
  <si>
    <t> Data Engineer with Scala - Anti-Money Laundering</t>
  </si>
  <si>
    <t>['elasticsearch', 'azure', 'hadoop']</t>
  </si>
  <si>
    <t>{'cloud': ['azure'], 'databases': ['elasticsearch'], 'libraries': ['hadoop']}</t>
  </si>
  <si>
    <t>Alternance – Data Scientist (h/f)</t>
  </si>
  <si>
    <t>Services  Senior Data Analyst</t>
  </si>
  <si>
    <t>HR Data Analyst (Temporary)</t>
  </si>
  <si>
    <t>Loyola University Maryland</t>
  </si>
  <si>
    <t>via Pak Hiring</t>
  </si>
  <si>
    <t>['sql', 'nosql', 'mongodb', 'mongodb', 'cassandra', 'azure', 'databricks', 'oracle', 'hadoop', 'spark', 'kafka']</t>
  </si>
  <si>
    <t>{'cloud': ['azure', 'databricks', 'oracle'], 'databases': ['mongodb', 'cassandra'], 'libraries': ['hadoop', 'spark', 'kafka'], 'programming': ['sql', 'nosql', 'mongodb']}</t>
  </si>
  <si>
    <t>Data Scientist Specialist - Remote</t>
  </si>
  <si>
    <t>Data Center Operations Technician, Data Center Operations</t>
  </si>
  <si>
    <t>['c', 'sql', 'python', 'aws', 'redshift', 'snowflake', 'pyspark', 'spark', 'numpy']</t>
  </si>
  <si>
    <t>{'cloud': ['aws', 'redshift', 'snowflake'], 'libraries': ['pyspark', 'spark', 'numpy'], 'programming': ['c', 'sql', 'python']}</t>
  </si>
  <si>
    <t>Data Analytics Senior Associate (Quant)</t>
  </si>
  <si>
    <t>Data Engineer (A/B Platform)</t>
  </si>
  <si>
    <t>['python', 'scala', 'aws', 'gcp', 'airflow', 'spark', 'hadoop', 'pyspark', 'yarn', 'docker']</t>
  </si>
  <si>
    <t>{'cloud': ['aws', 'gcp'], 'libraries': ['airflow', 'spark', 'hadoop', 'pyspark'], 'other': ['yarn', 'docker'], 'programming': ['python', 'scala']}</t>
  </si>
  <si>
    <t>Etl data Integration</t>
  </si>
  <si>
    <t>['python', 'scala', 'sql', 'nosql', 'snowflake', 'databricks', 'hadoop', 'spark']</t>
  </si>
  <si>
    <t>{'cloud': ['snowflake', 'databricks'], 'libraries': ['hadoop', 'spark'], 'programming': ['python', 'scala', 'sql', 'nosql']}</t>
  </si>
  <si>
    <t>via GM Financial | GM Financial - ICIMS</t>
  </si>
  <si>
    <t>['azure', 'power bi', 'looker', 'excel', 'powerpoint', 'sharepoint']</t>
  </si>
  <si>
    <t>{'analyst_tools': ['power bi', 'looker', 'excel', 'powerpoint', 'sharepoint'], 'cloud': ['azure']}</t>
  </si>
  <si>
    <t>Pod Lead – Data Engineering</t>
  </si>
  <si>
    <t>Advitha Tech Solutions</t>
  </si>
  <si>
    <t>Microstrategy BI Engineer/Consultant</t>
  </si>
  <si>
    <t>['sql', 'microstrategy', 'power bi', 'excel']</t>
  </si>
  <si>
    <t>{'analyst_tools': ['microstrategy', 'power bi', 'excel'], 'programming': ['sql']}</t>
  </si>
  <si>
    <t>PamTen</t>
  </si>
  <si>
    <t>['python', 'sql', 'mysql', 'aws', 'databricks', 'redshift', 'airflow', 'spark', 'pyspark', 'hadoop']</t>
  </si>
  <si>
    <t>{'cloud': ['aws', 'databricks', 'redshift'], 'databases': ['mysql'], 'libraries': ['airflow', 'spark', 'pyspark', 'hadoop'], 'programming': ['python', 'sql']}</t>
  </si>
  <si>
    <t>['sas', 'sas', 'java', 'python', 'javascript', 'nosql', 'sql', 'mysql', 'aws', 'oracle', 'react', 'spring', 'angular']</t>
  </si>
  <si>
    <t>{'analyst_tools': ['sas'], 'cloud': ['aws', 'oracle'], 'databases': ['mysql'], 'libraries': ['react', 'spring'], 'programming': ['sas', 'java', 'python', 'javascript', 'nosql', 'sql'], 'webframeworks': ['angular']}</t>
  </si>
  <si>
    <t>Data Analyst H/F/X</t>
  </si>
  <si>
    <t>S.T.I.B.</t>
  </si>
  <si>
    <t>['sql', 'excel', 'sap', 'tableau', 'power bi']</t>
  </si>
  <si>
    <t>{'analyst_tools': ['excel', 'sap', 'tableau', 'power bi'], 'programming': ['sql']}</t>
  </si>
  <si>
    <t>Data Science Finance Intern</t>
  </si>
  <si>
    <t>['r', 'python', 'excel', 'power bi', 'notion']</t>
  </si>
  <si>
    <t>{'analyst_tools': ['excel', 'power bi'], 'async': ['notion'], 'programming': ['r', 'python']}</t>
  </si>
  <si>
    <t>via AirlineJobs.com | Aviation &amp; Airline Jobs</t>
  </si>
  <si>
    <t>Gategroup</t>
  </si>
  <si>
    <t>VTC Headquarters</t>
  </si>
  <si>
    <t>['c', 'elasticsearch']</t>
  </si>
  <si>
    <t>{'databases': ['elasticsearch'], 'programming': ['c']}</t>
  </si>
  <si>
    <t>Data Analyst - OPEN for Fresh IT, CS, IS Graduate</t>
  </si>
  <si>
    <t>['html', 'perl', 'shell', 'windows', 'unix']</t>
  </si>
  <si>
    <t>{'os': ['windows', 'unix'], 'programming': ['html', 'perl', 'shell']}</t>
  </si>
  <si>
    <t>A Start Personnel Limited</t>
  </si>
  <si>
    <t>['python', 'aws', 'tableau', 'gitlab', 'flow']</t>
  </si>
  <si>
    <t>{'analyst_tools': ['tableau'], 'cloud': ['aws'], 'other': ['gitlab', 'flow'], 'programming': ['python']}</t>
  </si>
  <si>
    <t>Backend Engineer, Group Data Office</t>
  </si>
  <si>
    <t>['python', 'nosql', 'mongodb', 'mongodb', 'postgresql', 'hadoop', 'react.js', 'windows', 'kubernetes', 'docker', 'bitbucket', 'jenkins']</t>
  </si>
  <si>
    <t>{'databases': ['mongodb', 'postgresql'], 'libraries': ['hadoop'], 'os': ['windows'], 'other': ['kubernetes', 'docker', 'bitbucket', 'jenkins'], 'programming': ['python', 'nosql', 'mongodb'], 'webframeworks': ['react.js']}</t>
  </si>
  <si>
    <t>Verified</t>
  </si>
  <si>
    <t>['sql', 'mongo', 'nosql', 'aws', 'kafka', 'spark']</t>
  </si>
  <si>
    <t>{'cloud': ['aws'], 'libraries': ['kafka', 'spark'], 'programming': ['sql', 'mongo', 'nosql']}</t>
  </si>
  <si>
    <t>Metropolitan Police</t>
  </si>
  <si>
    <t>['sql', 'python', 'r', 'azure', 'power bi', 'git']</t>
  </si>
  <si>
    <t>{'analyst_tools': ['power bi'], 'cloud': ['azure'], 'other': ['git'], 'programming': ['sql', 'python', 'r']}</t>
  </si>
  <si>
    <t>Tracking &amp; Analytics | Expert</t>
  </si>
  <si>
    <t>elements New Media Solutions GmbH</t>
  </si>
  <si>
    <t>Manager, Software Engineering - Infrastructure</t>
  </si>
  <si>
    <t>['go', 'golang', 'aws', 'terraform']</t>
  </si>
  <si>
    <t>{'cloud': ['aws'], 'other': ['terraform'], 'programming': ['go', 'golang']}</t>
  </si>
  <si>
    <t>Junior Big Data Admin</t>
  </si>
  <si>
    <t>Bentego</t>
  </si>
  <si>
    <t>['hadoop', 'spark', 'linux', 'excel', 'yarn']</t>
  </si>
  <si>
    <t>{'analyst_tools': ['excel'], 'libraries': ['hadoop', 'spark'], 'os': ['linux'], 'other': ['yarn']}</t>
  </si>
  <si>
    <t>['sql', 'nosql', 'mongodb', 'mongodb', 'aws', 'azure', 'snowflake', 'gdpr']</t>
  </si>
  <si>
    <t>{'cloud': ['aws', 'azure', 'snowflake'], 'databases': ['mongodb'], 'libraries': ['gdpr'], 'programming': ['sql', 'nosql', 'mongodb']}</t>
  </si>
  <si>
    <t>Data Scientist, Project Analytics</t>
  </si>
  <si>
    <t>['python', 'cassandra', 'spark', 'jupyter', 'tableau', 'power bi', 'kubernetes']</t>
  </si>
  <si>
    <t>{'analyst_tools': ['tableau', 'power bi'], 'databases': ['cassandra'], 'libraries': ['spark', 'jupyter'], 'other': ['kubernetes'], 'programming': ['python']}</t>
  </si>
  <si>
    <t>EC Panda</t>
  </si>
  <si>
    <t>['python', 'nosql', 'elasticsearch', 'pytorch']</t>
  </si>
  <si>
    <t>{'databases': ['elasticsearch'], 'libraries': ['pytorch'], 'programming': ['python', 'nosql']}</t>
  </si>
  <si>
    <t>Staff Engineer, Data Engineering</t>
  </si>
  <si>
    <t>['c#', 'nosql', 'react', 'flow']</t>
  </si>
  <si>
    <t>{'libraries': ['react'], 'other': ['flow'], 'programming': ['c#', 'nosql']}</t>
  </si>
  <si>
    <t>AVP, Fraud Strategy Data Analytics - Deposits - Full-time / Part-time</t>
  </si>
  <si>
    <t>Data Engineer - with Great Benefits</t>
  </si>
  <si>
    <t>['python', 'sql', 'scala', 'snowflake', 'aws', 'spark', 'git', 'jenkins']</t>
  </si>
  <si>
    <t>{'cloud': ['snowflake', 'aws'], 'libraries': ['spark'], 'other': ['git', 'jenkins'], 'programming': ['python', 'sql', 'scala']}</t>
  </si>
  <si>
    <t>OT Engineer</t>
  </si>
  <si>
    <t>ISG International Service Group</t>
  </si>
  <si>
    <t>['r', 'python', 'julia', 'tableau', 'git', 'docker', 'kubernetes']</t>
  </si>
  <si>
    <t>{'analyst_tools': ['tableau'], 'other': ['git', 'docker', 'kubernetes'], 'programming': ['r', 'python', 'julia']}</t>
  </si>
  <si>
    <t>['python', 'julia', 'r', 'azure', 'databricks', 'git', 'kubernetes']</t>
  </si>
  <si>
    <t>{'cloud': ['azure', 'databricks'], 'other': ['git', 'kubernetes'], 'programming': ['python', 'julia', 'r']}</t>
  </si>
  <si>
    <t>Data Engineer / データエンジニア (東京・名古屋・大阪)</t>
  </si>
  <si>
    <t>KINTOテクノロジーズ株式会社</t>
  </si>
  <si>
    <t>Head (Data Systems)</t>
  </si>
  <si>
    <t>People's Association (PA)</t>
  </si>
  <si>
    <t>Data Analist Commercie</t>
  </si>
  <si>
    <t>JUMBO Supermarkten</t>
  </si>
  <si>
    <t>GoDataDriven | Now Xebia</t>
  </si>
  <si>
    <t>TOMA Intérim</t>
  </si>
  <si>
    <t>Intern Business Operations Analyst</t>
  </si>
  <si>
    <t>DSA Analyst - Now Hiring</t>
  </si>
  <si>
    <t>['c', 'sql', 'sas', 'sas', 'phoenix']</t>
  </si>
  <si>
    <t>{'analyst_tools': ['sas'], 'programming': ['c', 'sql', 'sas'], 'webframeworks': ['phoenix']}</t>
  </si>
  <si>
    <t>Arc.dev</t>
  </si>
  <si>
    <t>Data Scientist (Python/SQL) (7750 USD/Mes) [Python,Data...</t>
  </si>
  <si>
    <t>Senior Master&amp;Reference Data Analyst</t>
  </si>
  <si>
    <t>['c#', 'java', 'typescript', 'python', 'javascript', 'azure', 'aws', 'node.js', 'kubernetes']</t>
  </si>
  <si>
    <t>{'cloud': ['azure', 'aws'], 'other': ['kubernetes'], 'programming': ['c#', 'java', 'typescript', 'python', 'javascript'], 'webframeworks': ['node.js']}</t>
  </si>
  <si>
    <t>Data Analyst (Hybrid) - Moore, CDR Division</t>
  </si>
  <si>
    <t>Numbers</t>
  </si>
  <si>
    <t>Software Trainer - Data Science Specialist</t>
  </si>
  <si>
    <t>(台北) ADNEX資料分析師 Data Analyst</t>
  </si>
  <si>
    <t>Kdan Mobile</t>
  </si>
  <si>
    <t>Logistics Analyst (West)</t>
  </si>
  <si>
    <t>PeopleProfilers</t>
  </si>
  <si>
    <t>Data Engineer - Amazon Web Services (AWS)</t>
  </si>
  <si>
    <t>NSW Government -eHealth NSW</t>
  </si>
  <si>
    <t>['sql', 'python', 'aws', 'azure', 'snowflake', 'redshift', 'kafka', 'linux', 'git']</t>
  </si>
  <si>
    <t>{'cloud': ['aws', 'azure', 'snowflake', 'redshift'], 'libraries': ['kafka'], 'os': ['linux'], 'other': ['git'], 'programming': ['sql', 'python']}</t>
  </si>
  <si>
    <t>['sql', 'nosql', 'azure', 'snowflake', 'databricks', 'pyspark', 'terraform']</t>
  </si>
  <si>
    <t>{'cloud': ['azure', 'snowflake', 'databricks'], 'libraries': ['pyspark'], 'other': ['terraform'], 'programming': ['sql', 'nosql']}</t>
  </si>
  <si>
    <t>Data Science Architect – Google Cloud - Presales (Remote role in USA)</t>
  </si>
  <si>
    <t>['python', 'sql', 'pyspark', 'tensorflow', 'pytorch', 'spark', 'hadoop', 'notion']</t>
  </si>
  <si>
    <t>{'async': ['notion'], 'libraries': ['pyspark', 'tensorflow', 'pytorch', 'spark', 'hadoop'], 'programming': ['python', 'sql']}</t>
  </si>
  <si>
    <t>Senior Data Scientist – Dynamic Pricing</t>
  </si>
  <si>
    <t>Engineering Manager for Ciklum</t>
  </si>
  <si>
    <t>Amazon sta cercando Data Scientist I SDO Privacy PDC Team</t>
  </si>
  <si>
    <t>['sql', 'python', 'spark', 'power bi', 'dax']</t>
  </si>
  <si>
    <t>{'analyst_tools': ['power bi', 'dax'], 'libraries': ['spark'], 'programming': ['sql', 'python']}</t>
  </si>
  <si>
    <t>eSense Incorporated</t>
  </si>
  <si>
    <t>Engineers on the Go</t>
  </si>
  <si>
    <t>GreatAuPair, LLC</t>
  </si>
  <si>
    <t>Information Protection Analyst</t>
  </si>
  <si>
    <t>Data Science Returnship</t>
  </si>
  <si>
    <t>RECURSION CO</t>
  </si>
  <si>
    <t>Incubit Global</t>
  </si>
  <si>
    <t>['sql', 'powershell', 'python', 'azure', 'databricks']</t>
  </si>
  <si>
    <t>{'cloud': ['azure', 'databricks'], 'programming': ['sql', 'powershell', 'python']}</t>
  </si>
  <si>
    <t>Data Scientist 32 u p/w</t>
  </si>
  <si>
    <t>['python', 'azure', 'tensorflow', 'pytorch', 'opencv']</t>
  </si>
  <si>
    <t>{'cloud': ['azure'], 'libraries': ['tensorflow', 'pytorch', 'opencv'], 'programming': ['python']}</t>
  </si>
  <si>
    <t>Southbury, CT</t>
  </si>
  <si>
    <t>['r', 'python', 'vba', 'snowflake', 'power bi', 'tableau', 'alteryx', 'dax', 'powerpoint']</t>
  </si>
  <si>
    <t>{'analyst_tools': ['power bi', 'tableau', 'alteryx', 'dax', 'powerpoint'], 'cloud': ['snowflake'], 'programming': ['r', 'python', 'vba']}</t>
  </si>
  <si>
    <t>Xpo - Data Engineer - Informatica Powerexchange</t>
  </si>
  <si>
    <t>['oracle', 'bigquery']</t>
  </si>
  <si>
    <t>{'cloud': ['oracle', 'bigquery']}</t>
  </si>
  <si>
    <t>DHP - Data Engineer</t>
  </si>
  <si>
    <t>AXA Group Operations</t>
  </si>
  <si>
    <t>['sql', 'nosql', 'python', 'java', 'r', 'scala', 'javascript', 'mongodb', 'mongodb', 'elasticsearch', 'aws', 'scikit-learn', 'spark', 'hadoop']</t>
  </si>
  <si>
    <t>{'cloud': ['aws'], 'databases': ['mongodb', 'elasticsearch'], 'libraries': ['scikit-learn', 'spark', 'hadoop'], 'programming': ['sql', 'nosql', 'python', 'java', 'r', 'scala', 'javascript', 'mongodb']}</t>
  </si>
  <si>
    <t>SharePoint Online Analyst</t>
  </si>
  <si>
    <t>SIGN3</t>
  </si>
  <si>
    <t>Data Analyst Melville, SK, Canada Posted on 12/01/2023 Trending</t>
  </si>
  <si>
    <t>Saskatchewan Crop Insurance Corporation</t>
  </si>
  <si>
    <t>Accessplc</t>
  </si>
  <si>
    <t>Libsys Inc</t>
  </si>
  <si>
    <t>Reporter Writer and Data Analyst</t>
  </si>
  <si>
    <t>via Geez Jobs</t>
  </si>
  <si>
    <t>Program for Appropriate Technologies in Health (PATH)</t>
  </si>
  <si>
    <t>Senior Data Engineer (100% Remote) - Italy</t>
  </si>
  <si>
    <t>Proxify</t>
  </si>
  <si>
    <t>['azure', 'aws', 'vmware', 'spark', 'docker', 'kubernetes']</t>
  </si>
  <si>
    <t>{'cloud': ['azure', 'aws', 'vmware'], 'libraries': ['spark'], 'other': ['docker', 'kubernetes']}</t>
  </si>
  <si>
    <t>Lubbock Heart &amp; Surgical Hospital</t>
  </si>
  <si>
    <t>Zerosigma Capital</t>
  </si>
  <si>
    <t>['python', 'javascript', 'sql', 'nosql', 'mongodb', 'mongodb', 'postgresql', 'git']</t>
  </si>
  <si>
    <t>{'databases': ['mongodb', 'postgresql'], 'other': ['git'], 'programming': ['python', 'javascript', 'sql', 'nosql', 'mongodb']}</t>
  </si>
  <si>
    <t>NextRay AI Detection &amp; Response Inc</t>
  </si>
  <si>
    <t>Lead Engineer (Data Pipeline)</t>
  </si>
  <si>
    <t>['java', 'python', 'sql', 'mongodb', 'mongodb', 'nosql', 'redis', 'kafka', 'spark', 'node.js', 'flow']</t>
  </si>
  <si>
    <t>{'databases': ['mongodb', 'redis'], 'libraries': ['kafka', 'spark'], 'other': ['flow'], 'programming': ['java', 'python', 'sql', 'mongodb', 'nosql'], 'webframeworks': ['node.js']}</t>
  </si>
  <si>
    <t>Senior Associate Data Analyst</t>
  </si>
  <si>
    <t>['mongo', 'python', 'scala', 'redis', 'azure', 'pyspark', 'kafka', 'docker']</t>
  </si>
  <si>
    <t>{'cloud': ['azure'], 'databases': ['redis'], 'libraries': ['pyspark', 'kafka'], 'other': ['docker'], 'programming': ['mongo', 'python', 'scala']}</t>
  </si>
  <si>
    <t>Junior Data Analyst (m/f) - Hybrid (Lisbon)</t>
  </si>
  <si>
    <t>Finance Data Analyst - Nottingham</t>
  </si>
  <si>
    <t>AGM Co-Branded Data Scientist</t>
  </si>
  <si>
    <t>The Mall Group</t>
  </si>
  <si>
    <t>【Flextime ・WFH】Data Scientist - Salary up to JPY 11,0M</t>
  </si>
  <si>
    <t>Cdf Data Analyst Ciso Bureau</t>
  </si>
  <si>
    <t>Backend Engineer with Java or Scala</t>
  </si>
  <si>
    <t>devsdata</t>
  </si>
  <si>
    <t>['scala', 'postgresql', 'oracle', 'hadoop', 'spark', 'linux', 'docker', 'git', 'jenkins', 'github', 'yarn', 'jira']</t>
  </si>
  <si>
    <t>{'async': ['jira'], 'cloud': ['oracle'], 'databases': ['postgresql'], 'libraries': ['hadoop', 'spark'], 'os': ['linux'], 'other': ['docker', 'git', 'jenkins', 'github', 'yarn'], 'programming': ['scala']}</t>
  </si>
  <si>
    <t>Budget and reporting analyst</t>
  </si>
  <si>
    <t>UBB Interlease</t>
  </si>
  <si>
    <t>['python', 'sql', 'spark', 'tableau', 'excel']</t>
  </si>
  <si>
    <t>{'analyst_tools': ['tableau', 'excel'], 'libraries': ['spark'], 'programming': ['python', 'sql']}</t>
  </si>
  <si>
    <t>Senior/Research Data Analyst</t>
  </si>
  <si>
    <t>['sql', 'sas', 'sas', 'vba', 'qlik', 'tableau', 'power bi', 'excel']</t>
  </si>
  <si>
    <t>{'analyst_tools': ['sas', 'qlik', 'tableau', 'power bi', 'excel'], 'programming': ['sql', 'sas', 'vba']}</t>
  </si>
  <si>
    <t>InnSpire</t>
  </si>
  <si>
    <t>['java', 'python', 'scala', 'r', 'cassandra', 'airflow', 'hadoop', 'spark', 'kafka', 'linux', 'word', 'alteryx', 'docker', 'kubernetes', 'ansible']</t>
  </si>
  <si>
    <t>{'analyst_tools': ['word', 'alteryx'], 'databases': ['cassandra'], 'libraries': ['airflow', 'hadoop', 'spark', 'kafka'], 'os': ['linux'], 'other': ['docker', 'kubernetes', 'ansible'], 'programming': ['java', 'python', 'scala', 'r']}</t>
  </si>
  <si>
    <t>['go', 'sql', 'python', 'powershell', 'sql server', 'power bi']</t>
  </si>
  <si>
    <t>{'analyst_tools': ['power bi'], 'databases': ['sql server'], 'programming': ['go', 'sql', 'python', 'powershell']}</t>
  </si>
  <si>
    <t>['sql', 'nosql', 'java', 'scala', 'hadoop', 'spark']</t>
  </si>
  <si>
    <t>{'libraries': ['hadoop', 'spark'], 'programming': ['sql', 'nosql', 'java', 'scala']}</t>
  </si>
  <si>
    <t>neoom</t>
  </si>
  <si>
    <t>Data &amp; Analytics Principal Engineer (m/f/x)</t>
  </si>
  <si>
    <t>Oettinger Davidoff AG</t>
  </si>
  <si>
    <t>REDSLIM</t>
  </si>
  <si>
    <t>['python', 'sql', 'nosql', 'azure', 'databricks', 'aws', 'spark', 'pyspark', 'hadoop', 'kafka', 'selenium', 'flow', 'docker', 'kubernetes']</t>
  </si>
  <si>
    <t>{'cloud': ['azure', 'databricks', 'aws'], 'libraries': ['spark', 'pyspark', 'hadoop', 'kafka', 'selenium'], 'other': ['flow', 'docker', 'kubernetes'], 'programming': ['python', 'sql', 'nosql']}</t>
  </si>
  <si>
    <t>['python', 'java', 'azure', 'databricks']</t>
  </si>
  <si>
    <t>{'cloud': ['azure', 'databricks'], 'programming': ['python', 'java']}</t>
  </si>
  <si>
    <t>Insurance Consultant – Data &amp; Analytics (all genders)</t>
  </si>
  <si>
    <t>ELECTRONIC COMMERCE PAYMENTS (EC PAY) INC.</t>
  </si>
  <si>
    <t>SR. Manager - Data Science and Analytics</t>
  </si>
  <si>
    <t>LHi Group</t>
  </si>
  <si>
    <t>['sql', 'python', 'r', 'sas', 'sas', 'hadoop', 'tableau', 'excel']</t>
  </si>
  <si>
    <t>{'analyst_tools': ['sas', 'tableau', 'excel'], 'libraries': ['hadoop'], 'programming': ['sql', 'python', 'r', 'sas']}</t>
  </si>
  <si>
    <t>Data Science Intern/co-op</t>
  </si>
  <si>
    <t>Data Engineer:in - DB Smart Logistic</t>
  </si>
  <si>
    <t>['sql', 'python', 'nosql', 'java', 'scala', 'spark', 'airflow', 'kafka', 'docker']</t>
  </si>
  <si>
    <t>{'libraries': ['spark', 'airflow', 'kafka'], 'other': ['docker'], 'programming': ['sql', 'python', 'nosql', 'java', 'scala']}</t>
  </si>
  <si>
    <t>['sql', 'python', 'gcp', 'aws', 'slack']</t>
  </si>
  <si>
    <t>{'cloud': ['gcp', 'aws'], 'programming': ['sql', 'python'], 'sync': ['slack']}</t>
  </si>
  <si>
    <t>['python', 'r', 'sas', 'sas', 'databricks', 'tableau']</t>
  </si>
  <si>
    <t>{'analyst_tools': ['sas', 'tableau'], 'cloud': ['databricks'], 'programming': ['python', 'r', 'sas']}</t>
  </si>
  <si>
    <t>Lead Data Developer</t>
  </si>
  <si>
    <t>MaintainX</t>
  </si>
  <si>
    <t>['python', 'sql', 'typescript', 'aws', 'snowflake', 'airflow', 'spark', 'react', 'fastapi', 'node.js', 'terraform', 'kubernetes']</t>
  </si>
  <si>
    <t>{'cloud': ['aws', 'snowflake'], 'libraries': ['airflow', 'spark', 'react'], 'other': ['terraform', 'kubernetes'], 'programming': ['python', 'sql', 'typescript'], 'webframeworks': ['fastapi', 'node.js']}</t>
  </si>
  <si>
    <t>Risk and Reporting Analyst</t>
  </si>
  <si>
    <t>Novatek Gas &amp; Power Asia Pte. Ltd.</t>
  </si>
  <si>
    <t>['vba', 'sheets', 'excel']</t>
  </si>
  <si>
    <t>{'analyst_tools': ['sheets', 'excel'], 'programming': ['vba']}</t>
  </si>
  <si>
    <t>['sql', 'nosql', 'python', 'scala', 'databricks', 'azure', 'gcp', 'redshift', 'bigquery', 'kafka', 'spark', 'airflow', 'docker', 'kubernetes', 'git']</t>
  </si>
  <si>
    <t>{'cloud': ['databricks', 'azure', 'gcp', 'redshift', 'bigquery'], 'libraries': ['kafka', 'spark', 'airflow'], 'other': ['docker', 'kubernetes', 'git'], 'programming': ['sql', 'nosql', 'python', 'scala']}</t>
  </si>
  <si>
    <t>['java', 'sql', 'mongodb', 'mongodb', 'cassandra', 'redshift', 'snowflake', 'azure', 'hadoop', 'spark', 'kafka']</t>
  </si>
  <si>
    <t>{'cloud': ['redshift', 'snowflake', 'azure'], 'databases': ['mongodb', 'cassandra'], 'libraries': ['hadoop', 'spark', 'kafka'], 'programming': ['java', 'sql', 'mongodb']}</t>
  </si>
  <si>
    <t>Analyst/Sr Analyst, Data Steward - Customer Data Strategy &amp; Governance</t>
  </si>
  <si>
    <t>['sql', 'python', 'databricks', 'snowflake', 'tableau', 'excel', 'powerpoint']</t>
  </si>
  <si>
    <t>{'analyst_tools': ['tableau', 'excel', 'powerpoint'], 'cloud': ['databricks', 'snowflake'], 'programming': ['sql', 'python']}</t>
  </si>
  <si>
    <t>Database - Data Scientist /NLP</t>
  </si>
  <si>
    <t>Senior Total Rewards Analyst</t>
  </si>
  <si>
    <t>Align Technology Poland Sp. z o.o.</t>
  </si>
  <si>
    <t>['sql', 'aws', 'snowflake', 'sap', 'tableau', 'sharepoint', 'jira', 'slack']</t>
  </si>
  <si>
    <t>{'analyst_tools': ['sap', 'tableau', 'sharepoint'], 'async': ['jira'], 'cloud': ['aws', 'snowflake'], 'programming': ['sql'], 'sync': ['slack']}</t>
  </si>
  <si>
    <t>['python', 'sql', 'databricks', 'redshift', 'bigquery', 'pyspark']</t>
  </si>
  <si>
    <t>{'cloud': ['databricks', 'redshift', 'bigquery'], 'libraries': ['pyspark'], 'programming': ['python', 'sql']}</t>
  </si>
  <si>
    <t>Research Scientist, Applied Computer Vision</t>
  </si>
  <si>
    <t>Logistiek Data Analist Roosendaal</t>
  </si>
  <si>
    <t>Smart Pension Ltd</t>
  </si>
  <si>
    <t>['python', 'sql', 'snowflake', 'aws', 'tableau', 'word', 'docker']</t>
  </si>
  <si>
    <t>{'analyst_tools': ['tableau', 'word'], 'cloud': ['snowflake', 'aws'], 'other': ['docker'], 'programming': ['python', 'sql']}</t>
  </si>
  <si>
    <t>Senior SCADA Engineer</t>
  </si>
  <si>
    <t>Web System Analyst</t>
  </si>
  <si>
    <t>Data Platform Analyst</t>
  </si>
  <si>
    <t>Loads Engineer</t>
  </si>
  <si>
    <t>Rappler</t>
  </si>
  <si>
    <t>Kathmandu Living Labs</t>
  </si>
  <si>
    <t>['python', 'java', 'postgresql', 'flow']</t>
  </si>
  <si>
    <t>{'databases': ['postgresql'], 'other': ['flow'], 'programming': ['python', 'java']}</t>
  </si>
  <si>
    <t>Bioinformatics/Data Scientist( I&amp;E Fellowship Programme), EDDC</t>
  </si>
  <si>
    <t>A*STAR RESEARCH ENTITIES</t>
  </si>
  <si>
    <t>['java', 'azure', 'spring', 'selenium']</t>
  </si>
  <si>
    <t>{'cloud': ['azure'], 'libraries': ['spring', 'selenium'], 'programming': ['java']}</t>
  </si>
  <si>
    <t>ELEVATE, an LRQA company</t>
  </si>
  <si>
    <t>Online Data Analyst - German Language (Home office)</t>
  </si>
  <si>
    <t>['cobol', 'java', 'c', 'c++', 'c#', 'vb.net', 'sql', 'sql server', 'oracle']</t>
  </si>
  <si>
    <t>{'cloud': ['oracle'], 'databases': ['sql server'], 'programming': ['cobol', 'java', 'c', 'c++', 'c#', 'vb.net', 'sql']}</t>
  </si>
  <si>
    <t>Manager-Analytic Data</t>
  </si>
  <si>
    <t>Data Analyst, Actuarial Reserving</t>
  </si>
  <si>
    <t>via Odyssey Group</t>
  </si>
  <si>
    <t>Odyssey</t>
  </si>
  <si>
    <t>['r', 'sql', 'vba', 'python', 'visual basic', 'tableau', 'excel', 'flow']</t>
  </si>
  <si>
    <t>{'analyst_tools': ['tableau', 'excel'], 'other': ['flow'], 'programming': ['r', 'sql', 'vba', 'python', 'visual basic']}</t>
  </si>
  <si>
    <t>Beast</t>
  </si>
  <si>
    <t>Data Analyst / Fairlands</t>
  </si>
  <si>
    <t>Ampstek UK</t>
  </si>
  <si>
    <t>Global Expense Management Business Operations Analyst</t>
  </si>
  <si>
    <t>['cognos', 'tableau', 'power bi']</t>
  </si>
  <si>
    <t>{'analyst_tools': ['cognos', 'tableau', 'power bi']}</t>
  </si>
  <si>
    <t>Systech Solutions, Inc</t>
  </si>
  <si>
    <t>['sql', 'pandas', 'numpy', 'matplotlib', 'tensorflow', 'pytorch', 'scikit-learn']</t>
  </si>
  <si>
    <t>{'libraries': ['pandas', 'numpy', 'matplotlib', 'tensorflow', 'pytorch', 'scikit-learn'], 'programming': ['sql']}</t>
  </si>
  <si>
    <t>HappyHomes</t>
  </si>
  <si>
    <t>STAGE - Analyse de Données (Data Analyst) F/H</t>
  </si>
  <si>
    <t>CircularX</t>
  </si>
  <si>
    <t>['sql', 'python', 'snowflake', 'aws', 'power bi', 'tableau', 'looker']</t>
  </si>
  <si>
    <t>{'analyst_tools': ['power bi', 'tableau', 'looker'], 'cloud': ['snowflake', 'aws'], 'programming': ['sql', 'python']}</t>
  </si>
  <si>
    <t>via Bank Of Ireland - Careers</t>
  </si>
  <si>
    <t>Information Security Data Loss Prevention (DLP) Engineer (m/f)</t>
  </si>
  <si>
    <t>EFG Holding</t>
  </si>
  <si>
    <t>Business Analyst - Now Hiring</t>
  </si>
  <si>
    <t>NPR Spain</t>
  </si>
  <si>
    <t>Senior Back End Developer .NET</t>
  </si>
  <si>
    <t>Critical Mass</t>
  </si>
  <si>
    <t>['c#', 'sql', 'nosql', 'css', 'html', 'javascript', 'sql server', 'aws', 'azure', 'react', 'ssis', 'ssrs', 'git', 'github', 'jira']</t>
  </si>
  <si>
    <t>{'analyst_tools': ['ssis', 'ssrs'], 'async': ['jira'], 'cloud': ['aws', 'azure'], 'databases': ['sql server'], 'libraries': ['react'], 'other': ['git', 'github'], 'programming': ['c#', 'sql', 'nosql', 'css', 'html', 'javascript']}</t>
  </si>
  <si>
    <t>Data Analyst – (SQL, Python, Tableau, LTV Finance) – Dubai, UAE...</t>
  </si>
  <si>
    <t>#HOT# Financial Data Analyst - 12 months Convertible</t>
  </si>
  <si>
    <t>Data Analyst (Tech Unicorn)</t>
  </si>
  <si>
    <t>['python', 'vba', 'sql', 'tableau']</t>
  </si>
  <si>
    <t>{'analyst_tools': ['tableau'], 'programming': ['python', 'vba', 'sql']}</t>
  </si>
  <si>
    <t>Pine Gate Renewables</t>
  </si>
  <si>
    <t>Elliott Moss Consulting</t>
  </si>
  <si>
    <t>EMEA Data Team Lead</t>
  </si>
  <si>
    <t>['sql', 'python', 'scala', 'aws', 'redshift', 'azure', 'databricks', 'snowflake', 'spark', 'kafka', 'airflow', 'kubernetes']</t>
  </si>
  <si>
    <t>{'cloud': ['aws', 'redshift', 'azure', 'databricks', 'snowflake'], 'libraries': ['spark', 'kafka', 'airflow'], 'other': ['kubernetes'], 'programming': ['sql', 'python', 'scala']}</t>
  </si>
  <si>
    <t>Data Analyst (Marilao, Bulacan)</t>
  </si>
  <si>
    <t>Smu992 Pxl:911)</t>
  </si>
  <si>
    <t>Data Analyst (W2 Contract) - Now Hiring</t>
  </si>
  <si>
    <t>['sql', 'python', 'sql server', 'tableau', 'excel', 'power bi', 'ssis']</t>
  </si>
  <si>
    <t>{'analyst_tools': ['tableau', 'excel', 'power bi', 'ssis'], 'databases': ['sql server'], 'programming': ['sql', 'python']}</t>
  </si>
  <si>
    <t>Six Group</t>
  </si>
  <si>
    <t>['java', 'golang', 'kubernetes', 'jenkins']</t>
  </si>
  <si>
    <t>{'other': ['kubernetes', 'jenkins'], 'programming': ['java', 'golang']}</t>
  </si>
  <si>
    <t>Data Scientist (m/f) - Híbrido (Lisboa ou Porto)</t>
  </si>
  <si>
    <t>Data Scientist Traineeship</t>
  </si>
  <si>
    <t>Dba SQL Server</t>
  </si>
  <si>
    <t>Data Management Analyst / Senior Data Management Analyst</t>
  </si>
  <si>
    <t>Data Engineer, Power Bi and Azure</t>
  </si>
  <si>
    <t>Senior Data Engineer - £80-90,000 - Python/ SQL/ ETL/ Informatica...</t>
  </si>
  <si>
    <t>['gdpr', 'power bi', 'tableau', 'sharepoint', 'confluence', 'jira']</t>
  </si>
  <si>
    <t>{'analyst_tools': ['power bi', 'tableau', 'sharepoint'], 'async': ['confluence', 'jira'], 'libraries': ['gdpr']}</t>
  </si>
  <si>
    <t>UKEESS Software House</t>
  </si>
  <si>
    <t>Hawthorn Football Club</t>
  </si>
  <si>
    <t>['r', 'python', 'powerpoint', 'tableau']</t>
  </si>
  <si>
    <t>{'analyst_tools': ['powerpoint', 'tableau'], 'programming': ['r', 'python']}</t>
  </si>
  <si>
    <t>Pharmacist Data Analyst</t>
  </si>
  <si>
    <t>GREAT HEALTH TECHNOLOGIES PTE. LTD.</t>
  </si>
  <si>
    <t>Senior Data Expert Jobs In Dubai UAE 2023</t>
  </si>
  <si>
    <t>['sql', 'snowflake', 'tableau', 'power bi', 'jenkins']</t>
  </si>
  <si>
    <t>{'analyst_tools': ['tableau', 'power bi'], 'cloud': ['snowflake'], 'other': ['jenkins'], 'programming': ['sql']}</t>
  </si>
  <si>
    <t>Warehouse Analyst II</t>
  </si>
  <si>
    <t>Junior Data Scientist - Italy</t>
  </si>
  <si>
    <t>Manager, DSI Data Engineering</t>
  </si>
  <si>
    <t>['c', 'sql', 'python', 'java', 'r', 'databricks', 'spark', 'hadoop']</t>
  </si>
  <si>
    <t>{'cloud': ['databricks'], 'libraries': ['spark', 'hadoop'], 'programming': ['c', 'sql', 'python', 'java', 'r']}</t>
  </si>
  <si>
    <t>QA Automation Data Engineer</t>
  </si>
  <si>
    <t>['python', 'sql', 'azure', 'databricks', 'bitbucket', 'jira']</t>
  </si>
  <si>
    <t>{'async': ['jira'], 'cloud': ['azure', 'databricks'], 'other': ['bitbucket'], 'programming': ['python', 'sql']}</t>
  </si>
  <si>
    <t>Data engineering Lead</t>
  </si>
  <si>
    <t>raFT Consulting Services Pvt. Ltd.</t>
  </si>
  <si>
    <t>['r', 'python', 'java', 'sql', 'aws', 'express']</t>
  </si>
  <si>
    <t>{'cloud': ['aws'], 'programming': ['r', 'python', 'java', 'sql'], 'webframeworks': ['express']}</t>
  </si>
  <si>
    <t>['sql', 'python', 'aws', 'gcp', 'airflow', 'looker']</t>
  </si>
  <si>
    <t>{'analyst_tools': ['looker'], 'cloud': ['aws', 'gcp'], 'libraries': ['airflow'], 'programming': ['sql', 'python']}</t>
  </si>
  <si>
    <t>Certis Intern (Data Science or Software Engineer)</t>
  </si>
  <si>
    <t>Certis</t>
  </si>
  <si>
    <t>['python', 'r', 'javascript', 'c#', 'react.js', 'tableau', 'power bi']</t>
  </si>
  <si>
    <t>{'analyst_tools': ['tableau', 'power bi'], 'programming': ['python', 'r', 'javascript', 'c#'], 'webframeworks': ['react.js']}</t>
  </si>
  <si>
    <t>['sql', 'python', 'aws', 'redshift', 'pyspark', 'kafka']</t>
  </si>
  <si>
    <t>{'cloud': ['aws', 'redshift'], 'libraries': ['pyspark', 'kafka'], 'programming': ['sql', 'python']}</t>
  </si>
  <si>
    <t>CSL International, Inc.</t>
  </si>
  <si>
    <t>Professional, Data Analyst. Job in Tarrytown My Valley Jobs Today</t>
  </si>
  <si>
    <t>Deep Learning Computer Vision Engineer  New Security Systems</t>
  </si>
  <si>
    <t>New Security Systems</t>
  </si>
  <si>
    <t>['python', 'pytorch', 'sharepoint', 'gitlab', 'git']</t>
  </si>
  <si>
    <t>{'analyst_tools': ['sharepoint'], 'libraries': ['pytorch'], 'other': ['gitlab', 'git'], 'programming': ['python']}</t>
  </si>
  <si>
    <t>['python', 'java', 'scala', 'sql', 'sas', 'sas', 'oracle', 'kubernetes', 'git']</t>
  </si>
  <si>
    <t>{'analyst_tools': ['sas'], 'cloud': ['oracle'], 'other': ['kubernetes', 'git'], 'programming': ['python', 'java', 'scala', 'sql', 'sas']}</t>
  </si>
  <si>
    <t>Data Analysis Engineer _XC</t>
  </si>
  <si>
    <t>Tarjama</t>
  </si>
  <si>
    <t>Master Data Management Technical Analyst(Japanese Speaking)</t>
  </si>
  <si>
    <t>['r', 'sap', 'sheets', 'word', 'excel', 'powerpoint']</t>
  </si>
  <si>
    <t>{'analyst_tools': ['sap', 'sheets', 'word', 'excel', 'powerpoint'], 'programming': ['r']}</t>
  </si>
  <si>
    <t>Data Analyst (Supply Chain Management Team)</t>
  </si>
  <si>
    <t>TD Tawandang Co., Ltd.</t>
  </si>
  <si>
    <t>Real Life Technologies</t>
  </si>
  <si>
    <t>Statistician (Data Scientist)</t>
  </si>
  <si>
    <t>['c', 'python', 'r', 'sas', 'sas']</t>
  </si>
  <si>
    <t>{'analyst_tools': ['sas'], 'programming': ['c', 'python', 'r', 'sas']}</t>
  </si>
  <si>
    <t>Sr Business Data Analyst with Salesforce and Alteryx</t>
  </si>
  <si>
    <t>Senior Data Scientist - Johannesburg - up to R1.3m Per Annum</t>
  </si>
  <si>
    <t>['python', 'sql', 'aws', 'pyspark', 'airflow']</t>
  </si>
  <si>
    <t>{'cloud': ['aws'], 'libraries': ['pyspark', 'airflow'], 'programming': ['python', 'sql']}</t>
  </si>
  <si>
    <t>Staff Software Engineer, Cloud Infra</t>
  </si>
  <si>
    <t>['go', 'java', 'c', 'c++', 'linux', 'kubernetes', 'puppet']</t>
  </si>
  <si>
    <t>{'os': ['linux'], 'other': ['kubernetes', 'puppet'], 'programming': ['go', 'java', 'c', 'c++']}</t>
  </si>
  <si>
    <t>The Inn Collection Group</t>
  </si>
  <si>
    <t>['sql', 'vba', 'python', 'sql server', 'power bi', 'excel']</t>
  </si>
  <si>
    <t>{'analyst_tools': ['power bi', 'excel'], 'databases': ['sql server'], 'programming': ['sql', 'vba', 'python']}</t>
  </si>
  <si>
    <t>Data Scientist/Analyst - Junior(REMOTE)</t>
  </si>
  <si>
    <t>Backend Development Engineer-International Short video (search...</t>
  </si>
  <si>
    <t>['c', 'c++', 'golang', 'java']</t>
  </si>
  <si>
    <t>{'programming': ['c', 'c++', 'golang', 'java']}</t>
  </si>
  <si>
    <t>Data Engineer (f/m/d) Spain</t>
  </si>
  <si>
    <t>Infor Birst Analyst</t>
  </si>
  <si>
    <t>['sql', 'aws', 'redshift', 'tableau', 'cognos']</t>
  </si>
  <si>
    <t>{'analyst_tools': ['tableau', 'cognos'], 'cloud': ['aws', 'redshift'], 'programming': ['sql']}</t>
  </si>
  <si>
    <t>Fundamental Financial Data Analyst</t>
  </si>
  <si>
    <t>Data Engineer Intern - Ringier AG</t>
  </si>
  <si>
    <t>['python', 'aws', 'azure', 'gcp', 'databricks', 'pyspark', 'github', 'jenkins', 'jira', 'confluence']</t>
  </si>
  <si>
    <t>{'async': ['jira', 'confluence'], 'cloud': ['aws', 'azure', 'gcp', 'databricks'], 'libraries': ['pyspark'], 'other': ['github', 'jenkins'], 'programming': ['python']}</t>
  </si>
  <si>
    <t>Data Engineer in SEB Global Services in Vilnius</t>
  </si>
  <si>
    <t>['java', 'python', 'scala', 'sql', 'gcp', 'aws', 'azure', 'spark', 'gitlab', 'terraform', 'ansible']</t>
  </si>
  <si>
    <t>{'cloud': ['gcp', 'aws', 'azure'], 'libraries': ['spark'], 'other': ['gitlab', 'terraform', 'ansible'], 'programming': ['java', 'python', 'scala', 'sql']}</t>
  </si>
  <si>
    <t>Lead Software Engineer Data</t>
  </si>
  <si>
    <t>Data Engineer/ETL developer</t>
  </si>
  <si>
    <t>['python', 'java', 'scala', 'nosql', 'mongo', 'shell', 'mysql', 'cassandra', 'aws', 'snowflake', 'redshift', 'hadoop', 'kafka', 'spark', 'jenkins', 'git']</t>
  </si>
  <si>
    <t>{'cloud': ['aws', 'snowflake', 'redshift'], 'databases': ['mysql', 'cassandra'], 'libraries': ['hadoop', 'kafka', 'spark'], 'other': ['jenkins', 'git'], 'programming': ['python', 'java', 'scala', 'nosql', 'mongo', 'shell']}</t>
  </si>
  <si>
    <t>['sql', 'python', 'redshift', 'aws', 'snowflake', 'databricks', 'spark', 'power bi', 'tableau', 'looker', 'flow', 'notion']</t>
  </si>
  <si>
    <t>{'analyst_tools': ['power bi', 'tableau', 'looker'], 'async': ['notion'], 'cloud': ['redshift', 'aws', 'snowflake', 'databricks'], 'libraries': ['spark'], 'other': ['flow'], 'programming': ['sql', 'python']}</t>
  </si>
  <si>
    <t>2 X Senior Data Engineers</t>
  </si>
  <si>
    <t>San José Province, Desamparados, Costa Rica</t>
  </si>
  <si>
    <t>Galaxy i Technologies, Inc.</t>
  </si>
  <si>
    <t>['go', 'sql', 'python', 'hadoop', 'spark', 'splunk', 'tableau', 'excel']</t>
  </si>
  <si>
    <t>{'analyst_tools': ['splunk', 'tableau', 'excel'], 'libraries': ['hadoop', 'spark'], 'programming': ['go', 'sql', 'python']}</t>
  </si>
  <si>
    <t>['golang', 'postgresql', 'aws', 'gdpr', 'terraform', 'ansible', 'docker']</t>
  </si>
  <si>
    <t>{'cloud': ['aws'], 'databases': ['postgresql'], 'libraries': ['gdpr'], 'other': ['terraform', 'ansible', 'docker'], 'programming': ['golang']}</t>
  </si>
  <si>
    <t>The Ardonagh Group</t>
  </si>
  <si>
    <t>['sql', 'powershell', 'c#', 'sql server', 'azure', 'angular', 'ssis', 'ssrs', 'git']</t>
  </si>
  <si>
    <t>{'analyst_tools': ['ssis', 'ssrs'], 'cloud': ['azure'], 'databases': ['sql server'], 'other': ['git'], 'programming': ['sql', 'powershell', 'c#'], 'webframeworks': ['angular']}</t>
  </si>
  <si>
    <t>C++ Senior engineer for data security project</t>
  </si>
  <si>
    <t>['c#', 'c++', 'windows']</t>
  </si>
  <si>
    <t>{'os': ['windows'], 'programming': ['c#', 'c++']}</t>
  </si>
  <si>
    <t>['python', 'shell', 'sql', 'redshift', 'snowflake', 'azure', 'airflow', 'spark', 'linux', 'alteryx', 'tableau', 'power bi', 'looker', 'git', 'jira']</t>
  </si>
  <si>
    <t>{'analyst_tools': ['alteryx', 'tableau', 'power bi', 'looker'], 'async': ['jira'], 'cloud': ['redshift', 'snowflake', 'azure'], 'libraries': ['airflow', 'spark'], 'os': ['linux'], 'other': ['git'], 'programming': ['python', 'shell', 'sql']}</t>
  </si>
  <si>
    <t>Sr. Data Analyst with Banking Domain</t>
  </si>
  <si>
    <t>Junior Core Java</t>
  </si>
  <si>
    <t>LeadIndia Manpower Services</t>
  </si>
  <si>
    <t>['java', 'python', 'excel']</t>
  </si>
  <si>
    <t>{'analyst_tools': ['excel'], 'programming': ['java', 'python']}</t>
  </si>
  <si>
    <t>Easy Consult Ltd</t>
  </si>
  <si>
    <t>THELIO</t>
  </si>
  <si>
    <t>['python', 'javascript', 'c++', 'kotlin', 'sql', 'excel']</t>
  </si>
  <si>
    <t>{'analyst_tools': ['excel'], 'programming': ['python', 'javascript', 'c++', 'kotlin', 'sql']}</t>
  </si>
  <si>
    <t>Junior Analytics Engineer - Data Capabilities H/F</t>
  </si>
  <si>
    <t>['sql', 'python', 'bigquery', 'gcp', 'airflow', 'unix', 'git']</t>
  </si>
  <si>
    <t>{'cloud': ['bigquery', 'gcp'], 'libraries': ['airflow'], 'os': ['unix'], 'other': ['git'], 'programming': ['sql', 'python']}</t>
  </si>
  <si>
    <t>Surizaman Trading Limited</t>
  </si>
  <si>
    <t>['python', 'nosql', 'mongodb', 'mongodb', 'java', 'scala', 'groovy', 'mysql', 'azure', 'pandas', 'tensorflow', 'pytorch', 'kafka', 'react', 'git', 'atlassian', 'bitbucket', 'docker', 'kubernetes', 'jenkins', 'ansible', 'jira', 'confluence']</t>
  </si>
  <si>
    <t>{'async': ['jira', 'confluence'], 'cloud': ['azure'], 'databases': ['mongodb', 'mysql'], 'libraries': ['pandas', 'tensorflow', 'pytorch', 'kafka', 'react'], 'other': ['git', 'atlassian', 'bitbucket', 'docker', 'kubernetes', 'jenkins', 'ansible'], 'programming': ['python', 'nosql', 'mongodb', 'java', 'scala', 'groovy']}</t>
  </si>
  <si>
    <t>['python', 'java', 'scala', 'aws', 'azure', 'gcp', 'kafka']</t>
  </si>
  <si>
    <t>{'cloud': ['aws', 'azure', 'gcp'], 'libraries': ['kafka'], 'programming': ['python', 'java', 'scala']}</t>
  </si>
  <si>
    <t>Data Engineer with PowerBI &amp; Azure</t>
  </si>
  <si>
    <t>['sql', 'sql server', 'azure', 'windows', 'power bi', 'sharepoint']</t>
  </si>
  <si>
    <t>{'analyst_tools': ['power bi', 'sharepoint'], 'cloud': ['azure'], 'databases': ['sql server'], 'os': ['windows'], 'programming': ['sql']}</t>
  </si>
  <si>
    <t>Software Engineer (Ground Truth Framework)</t>
  </si>
  <si>
    <t>System Analyst Data &amp; Technology - based in Portugal (m/w/d)</t>
  </si>
  <si>
    <t>['sql', 'r', 'python', 'sas', 'sas', 'databricks', 'spss', 'excel', 'word', 'powerpoint', 'tableau', 'power bi']</t>
  </si>
  <si>
    <t>{'analyst_tools': ['sas', 'spss', 'excel', 'word', 'powerpoint', 'tableau', 'power bi'], 'cloud': ['databricks'], 'programming': ['sql', 'r', 'python', 'sas']}</t>
  </si>
  <si>
    <t>Property Company of Friends, Inc.</t>
  </si>
  <si>
    <t>['r', 'python', 'c', 'c++', 'java', 'javascript', 'php', 'power bi']</t>
  </si>
  <si>
    <t>{'analyst_tools': ['power bi'], 'programming': ['r', 'python', 'c', 'c++', 'java', 'javascript', 'php']}</t>
  </si>
  <si>
    <t>LLM Data scientist</t>
  </si>
  <si>
    <t>['sql', 'selenium', 'jenkins']</t>
  </si>
  <si>
    <t>{'libraries': ['selenium'], 'other': ['jenkins'], 'programming': ['sql']}</t>
  </si>
  <si>
    <t>Altec Industries, Inc.</t>
  </si>
  <si>
    <t>Regional Head of Data and Insights</t>
  </si>
  <si>
    <t>Organizational Analyst</t>
  </si>
  <si>
    <t>Regulatory Data Analyst I</t>
  </si>
  <si>
    <t>First Financial Bankshares</t>
  </si>
  <si>
    <t>['c', 'excel', 'word', 'outlook']</t>
  </si>
  <si>
    <t>{'analyst_tools': ['excel', 'word', 'outlook'], 'programming': ['c']}</t>
  </si>
  <si>
    <t>- Data Scientist Ii</t>
  </si>
  <si>
    <t>Edge</t>
  </si>
  <si>
    <t>['python', 'sql', 'no-sql', 'pytorch', 'keras', 'tensorflow', 'flask', 'git']</t>
  </si>
  <si>
    <t>{'libraries': ['pytorch', 'keras', 'tensorflow'], 'other': ['git'], 'programming': ['python', 'sql', 'no-sql'], 'webframeworks': ['flask']}</t>
  </si>
  <si>
    <t>STAGE – Data Scientist - ENOVIA R&amp;D (F/H)</t>
  </si>
  <si>
    <t>['python', 'scikit-learn', 'keras', 'tensorflow', 'pytorch', 'tableau']</t>
  </si>
  <si>
    <t>{'analyst_tools': ['tableau'], 'libraries': ['scikit-learn', 'keras', 'tensorflow', 'pytorch'], 'programming': ['python']}</t>
  </si>
  <si>
    <t>CoreChange  BI AB</t>
  </si>
  <si>
    <t>['sql', 'python', 'aws', 'azure', 'gcp', 'tableau', 'power bi']</t>
  </si>
  <si>
    <t>{'analyst_tools': ['tableau', 'power bi'], 'cloud': ['aws', 'azure', 'gcp'], 'programming': ['sql', 'python']}</t>
  </si>
  <si>
    <t>PulseMetrics - Data to Decisions</t>
  </si>
  <si>
    <t>Research Scientist, Advanced Data Spaces</t>
  </si>
  <si>
    <t>['java', 'javascript', 'go', 'linux']</t>
  </si>
  <si>
    <t>{'os': ['linux'], 'programming': ['java', 'javascript', 'go']}</t>
  </si>
  <si>
    <t>['python', 'snowflake', 'power bi', 'dax', 'excel']</t>
  </si>
  <si>
    <t>{'analyst_tools': ['power bi', 'dax', 'excel'], 'cloud': ['snowflake'], 'programming': ['python']}</t>
  </si>
  <si>
    <t>Data Analyst (Dubai)</t>
  </si>
  <si>
    <t>Data Engineer (Onsite based in Dallas, TX)</t>
  </si>
  <si>
    <t>['sql', 'scala', 'java', 'python', 'gcp', 'databricks', 'kafka', 'spark', 'airflow']</t>
  </si>
  <si>
    <t>{'cloud': ['gcp', 'databricks'], 'libraries': ['kafka', 'spark', 'airflow'], 'programming': ['sql', 'scala', 'java', 'python']}</t>
  </si>
  <si>
    <t>['sql', 'javascript', 'python', 'snowflake', 'excel', 'word']</t>
  </si>
  <si>
    <t>{'analyst_tools': ['excel', 'word'], 'cloud': ['snowflake'], 'programming': ['sql', 'javascript', 'python']}</t>
  </si>
  <si>
    <t>Sr Data Scientist I6 - Shani OTN ITU Replacement</t>
  </si>
  <si>
    <t>ELLKAY</t>
  </si>
  <si>
    <t>Regular Data &amp; BI Analyst_[start date in June] Remote India</t>
  </si>
  <si>
    <t>Senior Business Intelligence Developer to join our exciting data...</t>
  </si>
  <si>
    <t>Data Warehouse Engineer (SO2)</t>
  </si>
  <si>
    <t>['nosql', 'python', 'java', 'mysql', 'postgresql', 'aws', 'kafka', 'docker', 'kubernetes']</t>
  </si>
  <si>
    <t>{'cloud': ['aws'], 'databases': ['mysql', 'postgresql'], 'libraries': ['kafka'], 'other': ['docker', 'kubernetes'], 'programming': ['nosql', 'python', 'java']}</t>
  </si>
  <si>
    <t>Front-End Engineer (Vue.js)</t>
  </si>
  <si>
    <t>['sql', 'typescript', 'java', 'kotlin', 'python', 'redshift', 'snowflake', 'aws', 'azure', 'react', 'spring', 'graphql', 'spark', 'vue.js', 'flow', 'gitlab', 'kubernetes']</t>
  </si>
  <si>
    <t>{'cloud': ['redshift', 'snowflake', 'aws', 'azure'], 'libraries': ['react', 'spring', 'graphql', 'spark'], 'other': ['flow', 'gitlab', 'kubernetes'], 'programming': ['sql', 'typescript', 'java', 'kotlin', 'python'], 'webframeworks': ['vue.js']}</t>
  </si>
  <si>
    <t>Data Engineer – Knowledge Graph Expert</t>
  </si>
  <si>
    <t>['python', 'mongodb', 'mongodb', 'go', 'mysql', 'postgresql', 'aws', 'kafka', 'hadoop', 'spark', 'fastapi', 'django']</t>
  </si>
  <si>
    <t>{'cloud': ['aws'], 'databases': ['mongodb', 'mysql', 'postgresql'], 'libraries': ['kafka', 'hadoop', 'spark'], 'programming': ['python', 'mongodb', 'go'], 'webframeworks': ['fastapi', 'django']}</t>
  </si>
  <si>
    <t>Asst Staff - Signal &amp; Data Processing</t>
  </si>
  <si>
    <t>['r', 'c', 'excel']</t>
  </si>
  <si>
    <t>{'analyst_tools': ['excel'], 'programming': ['r', 'c']}</t>
  </si>
  <si>
    <t>Woh Hup (Private) Limited</t>
  </si>
  <si>
    <t>['python', 'c++', 'java', 'r', 'sql', 'aws', 'azure', 'hadoop']</t>
  </si>
  <si>
    <t>{'cloud': ['aws', 'azure'], 'libraries': ['hadoop'], 'programming': ['python', 'c++', 'java', 'r', 'sql']}</t>
  </si>
  <si>
    <t>Mixed Methods Researcher (Research Data Analyst 3) - Center for...</t>
  </si>
  <si>
    <t>Penn State Harrisburg</t>
  </si>
  <si>
    <t>['sas', 'sas', 'r', 'word', 'tableau', 'spss']</t>
  </si>
  <si>
    <t>{'analyst_tools': ['sas', 'word', 'tableau', 'spss'], 'programming': ['sas', 'r']}</t>
  </si>
  <si>
    <t>RSCH DATA ANL 1 (Research Data Analyst)</t>
  </si>
  <si>
    <t>University of California Davis</t>
  </si>
  <si>
    <t>Senior Data Engineer - Oracle and Data Warehouse Specialist﻿...</t>
  </si>
  <si>
    <t>NAXCON GmbH</t>
  </si>
  <si>
    <t>A5 Labs</t>
  </si>
  <si>
    <t>['sql', 'python', 'elasticsearch', 'aws', 'redshift', 'spark', 'hadoop', 'airflow', 'flow']</t>
  </si>
  <si>
    <t>{'cloud': ['aws', 'redshift'], 'databases': ['elasticsearch'], 'libraries': ['spark', 'hadoop', 'airflow'], 'other': ['flow'], 'programming': ['sql', 'python']}</t>
  </si>
  <si>
    <t>Data Engineering Manager Data Platform</t>
  </si>
  <si>
    <t>['go', 'spark', 'airflow', 'kafka']</t>
  </si>
  <si>
    <t>{'libraries': ['spark', 'airflow', 'kafka'], 'programming': ['go']}</t>
  </si>
  <si>
    <t>['python', 'sql', 'mysql', 'aurora', 'aws', 'redshift', 'spark', 'kafka', 'flow', 'git']</t>
  </si>
  <si>
    <t>{'cloud': ['aurora', 'aws', 'redshift'], 'databases': ['mysql'], 'libraries': ['spark', 'kafka'], 'other': ['flow', 'git'], 'programming': ['python', 'sql']}</t>
  </si>
  <si>
    <t>DevOps Software Engineer - Remote</t>
  </si>
  <si>
    <t>['python', 'bash', 'go', 'jenkins', 'github', 'docker', 'kubernetes']</t>
  </si>
  <si>
    <t>{'other': ['jenkins', 'github', 'docker', 'kubernetes'], 'programming': ['python', 'bash', 'go']}</t>
  </si>
  <si>
    <t>ING Bank N.V. Philippines</t>
  </si>
  <si>
    <t>Pace Analytical Services, LLC</t>
  </si>
  <si>
    <t>Jr Analyst Global Trade</t>
  </si>
  <si>
    <t>Hershey Company</t>
  </si>
  <si>
    <t>['sql', 'python', 'gcp', 'tensorflow']</t>
  </si>
  <si>
    <t>{'cloud': ['gcp'], 'libraries': ['tensorflow'], 'programming': ['sql', 'python']}</t>
  </si>
  <si>
    <t>['sql', 'r', 'python', 'azure', 'sap', 'ssrs', 'excel']</t>
  </si>
  <si>
    <t>{'analyst_tools': ['sap', 'ssrs', 'excel'], 'cloud': ['azure'], 'programming': ['sql', 'r', 'python']}</t>
  </si>
  <si>
    <t>Computer Data Networks W.L.L.</t>
  </si>
  <si>
    <t>['sql', 'vmware', 'unity']</t>
  </si>
  <si>
    <t>{'cloud': ['vmware'], 'other': ['unity'], 'programming': ['sql']}</t>
  </si>
  <si>
    <t>Digital Solutions - GCP Data Engineer</t>
  </si>
  <si>
    <t>['sql', 'python', 'java', 'gcp', 'azure', 'spark', 'kafka', 'airflow', 'github']</t>
  </si>
  <si>
    <t>{'cloud': ['gcp', 'azure'], 'libraries': ['spark', 'kafka', 'airflow'], 'other': ['github'], 'programming': ['sql', 'python', 'java']}</t>
  </si>
  <si>
    <t>Data Analyst, SMB Sales GTM Insights</t>
  </si>
  <si>
    <t>Data analyst ESG</t>
  </si>
  <si>
    <t>Investance Partners</t>
  </si>
  <si>
    <t>['python', 'java', 'scala', 'sql', 'sql server', 'spark', 'git']</t>
  </si>
  <si>
    <t>{'databases': ['sql server'], 'libraries': ['spark'], 'other': ['git'], 'programming': ['python', 'java', 'scala', 'sql']}</t>
  </si>
  <si>
    <t>北京蓝百商贸有限公司</t>
  </si>
  <si>
    <t>Balik Pulau, Penang, Malaysia</t>
  </si>
  <si>
    <t>Internship in Information Technology - Data Science</t>
  </si>
  <si>
    <t>Lohr a. Main, Germany</t>
  </si>
  <si>
    <t>Manager, IT and Data Analytics Audits</t>
  </si>
  <si>
    <t>['python', 'vba', 'c++', 'sql', 'sas', 'sas', 'snowflake', 'tableau', 'alteryx', 'power bi']</t>
  </si>
  <si>
    <t>{'analyst_tools': ['sas', 'tableau', 'alteryx', 'power bi'], 'cloud': ['snowflake'], 'programming': ['python', 'vba', 'c++', 'sql', 'sas']}</t>
  </si>
  <si>
    <t>Data Center Networking Technologies Operations Application Support...</t>
  </si>
  <si>
    <t>Data Engineer (Significant Equity Opportunity)</t>
  </si>
  <si>
    <t>Data Analyst - Big Data (Immediate Joiners Only)</t>
  </si>
  <si>
    <t>['python', 'sql', 'spark', 'tableau', 'power bi']</t>
  </si>
  <si>
    <t>{'analyst_tools': ['tableau', 'power bi'], 'libraries': ['spark'], 'programming': ['python', 'sql']}</t>
  </si>
  <si>
    <t>Associate Data Scientist, Graduates of Summer 2023</t>
  </si>
  <si>
    <t>IBM Client Innovation Center</t>
  </si>
  <si>
    <t>['java', 'python', 'r', 'c#']</t>
  </si>
  <si>
    <t>{'programming': ['java', 'python', 'r', 'c#']}</t>
  </si>
  <si>
    <t>Spark, Scala, Big data</t>
  </si>
  <si>
    <t>['scala', 'python', 'aws', 'spark', 'linux']</t>
  </si>
  <si>
    <t>{'cloud': ['aws'], 'libraries': ['spark'], 'os': ['linux'], 'programming': ['scala', 'python']}</t>
  </si>
  <si>
    <t>Operations System Analyst</t>
  </si>
  <si>
    <t>Flora Growth</t>
  </si>
  <si>
    <t>Regional Component Analyst Engineer</t>
  </si>
  <si>
    <t>GREAT DEPOT INC</t>
  </si>
  <si>
    <t>Facilities &amp; Fleet Analyst Bogota, Colombia</t>
  </si>
  <si>
    <t>2023 Summer Internship - Data Science</t>
  </si>
  <si>
    <t>RAPP Internship</t>
  </si>
  <si>
    <t>['python', 'scala', 'r', 'sql', 'spark', 'excel']</t>
  </si>
  <si>
    <t>{'analyst_tools': ['excel'], 'libraries': ['spark'], 'programming': ['python', 'scala', 'r', 'sql']}</t>
  </si>
  <si>
    <t>Data Scientist in Computational Cancer Evolution Sottoriva Group</t>
  </si>
  <si>
    <t>['python', 'sql', 'r', 'pandas', 'spark', 'hadoop', 'git']</t>
  </si>
  <si>
    <t>{'libraries': ['pandas', 'spark', 'hadoop'], 'other': ['git'], 'programming': ['python', 'sql', 'r']}</t>
  </si>
  <si>
    <t>Junior Developer: Data Science</t>
  </si>
  <si>
    <t>Smartly Inc.</t>
  </si>
  <si>
    <t>['typescript', 'python', 'react', 'kubernetes']</t>
  </si>
  <si>
    <t>{'libraries': ['react'], 'other': ['kubernetes'], 'programming': ['typescript', 'python']}</t>
  </si>
  <si>
    <t>sr python analytics developer</t>
  </si>
  <si>
    <t>['python', 'java', 'ruby', 'ruby', 'scala', 'clojure', 'nosql', 'aws', 'azure', 'hadoop']</t>
  </si>
  <si>
    <t>{'cloud': ['aws', 'azure'], 'libraries': ['hadoop'], 'programming': ['python', 'java', 'ruby', 'scala', 'clojure', 'nosql'], 'webframeworks': ['ruby']}</t>
  </si>
  <si>
    <t>Trove Research LTD</t>
  </si>
  <si>
    <t>['sql', 'python', 'mysql', 'aws', 'excel', 'github', 'docker']</t>
  </si>
  <si>
    <t>{'analyst_tools': ['excel'], 'cloud': ['aws'], 'databases': ['mysql'], 'other': ['github', 'docker'], 'programming': ['sql', 'python']}</t>
  </si>
  <si>
    <t>Vendor Master Data Intern</t>
  </si>
  <si>
    <t>Business intelligence data developer</t>
  </si>
  <si>
    <t>GH intérim Wiltz</t>
  </si>
  <si>
    <t>['sql', 't-sql', 'ssrs', 'ssis']</t>
  </si>
  <si>
    <t>{'analyst_tools': ['ssrs', 'ssis'], 'programming': ['sql', 't-sql']}</t>
  </si>
  <si>
    <t>Engineering Coordinator</t>
  </si>
  <si>
    <t>Larsen &amp; Toubro Limited</t>
  </si>
  <si>
    <t>['sql', 'python', 'r', 'julia', 'sas', 'sas', 'gcp', 'aws', 'spark', 'hadoop', 'jenkins', 'kubernetes', 'docker', 'git', 'github']</t>
  </si>
  <si>
    <t>{'analyst_tools': ['sas'], 'cloud': ['gcp', 'aws'], 'libraries': ['spark', 'hadoop'], 'other': ['jenkins', 'kubernetes', 'docker', 'git', 'github'], 'programming': ['sql', 'python', 'r', 'julia', 'sas']}</t>
  </si>
  <si>
    <t>Brunel GmbH NL Hannover</t>
  </si>
  <si>
    <t>['r', 'python', 'matlab', 'java', 'sql', 'c++', 'azure']</t>
  </si>
  <si>
    <t>{'cloud': ['azure'], 'programming': ['r', 'python', 'matlab', 'java', 'sql', 'c++']}</t>
  </si>
  <si>
    <t>Data Manager/Data Scientist</t>
  </si>
  <si>
    <t>Arka Servicios de Recursos Humanos</t>
  </si>
  <si>
    <t>AIRHAWKE</t>
  </si>
  <si>
    <t>INSTORE</t>
  </si>
  <si>
    <t>['sql', 't-sql', 'c++', 'java', 'python', 'r', 'sql server']</t>
  </si>
  <si>
    <t>{'databases': ['sql server'], 'programming': ['sql', 't-sql', 'c++', 'java', 'python', 'r']}</t>
  </si>
  <si>
    <t>HONOR</t>
  </si>
  <si>
    <t>Alegrium</t>
  </si>
  <si>
    <t>['mysql', 'postgresql', 'tableau']</t>
  </si>
  <si>
    <t>{'analyst_tools': ['tableau'], 'databases': ['mysql', 'postgresql']}</t>
  </si>
  <si>
    <t>['sql', 'aws', 'redshift', 'snowflake', 'bigquery', 'ssis']</t>
  </si>
  <si>
    <t>{'analyst_tools': ['ssis'], 'cloud': ['aws', 'redshift', 'snowflake', 'bigquery'], 'programming': ['sql']}</t>
  </si>
  <si>
    <t>St-Bruno-de-Montarville, QC, Canada</t>
  </si>
  <si>
    <t>['sql', 'vba', 'azure', 'express', 'sap', 'power bi', 'dax', 'jira']</t>
  </si>
  <si>
    <t>{'analyst_tools': ['sap', 'power bi', 'dax'], 'async': ['jira'], 'cloud': ['azure'], 'programming': ['sql', 'vba'], 'webframeworks': ['express']}</t>
  </si>
  <si>
    <t>via International SOS Careers</t>
  </si>
  <si>
    <t>(USA) Principal Data Scientist - Marketplace Strategy and Analytics</t>
  </si>
  <si>
    <t>Data Analytical Specialist/Scientist Senior</t>
  </si>
  <si>
    <t>2iSolutions Inc.</t>
  </si>
  <si>
    <t>['python', 'sql', 'sas', 'sas', 'r', 'html', 'css', 'java', 'microstrategy', 'tableau', 'excel', 'powerpoint', 'word']</t>
  </si>
  <si>
    <t>{'analyst_tools': ['sas', 'microstrategy', 'tableau', 'excel', 'powerpoint', 'word'], 'programming': ['python', 'sql', 'sas', 'r', 'html', 'css', 'java']}</t>
  </si>
  <si>
    <t>Sapwood Ventures</t>
  </si>
  <si>
    <t>['python', 'sql', 'aws', 'gcp', 'scikit-learn', 'nltk', 'flow']</t>
  </si>
  <si>
    <t>{'cloud': ['aws', 'gcp'], 'libraries': ['scikit-learn', 'nltk'], 'other': ['flow'], 'programming': ['python', 'sql']}</t>
  </si>
  <si>
    <t>Data Analyst/Administrator</t>
  </si>
  <si>
    <t>Oil Recoveries Ltd</t>
  </si>
  <si>
    <t>['go', 'sql', 'oracle', 'gdpr']</t>
  </si>
  <si>
    <t>{'cloud': ['oracle'], 'libraries': ['gdpr'], 'programming': ['go', 'sql']}</t>
  </si>
  <si>
    <t>Mercy Corps – Results Measurement Manager / Data Scientist</t>
  </si>
  <si>
    <t>Персональное решение</t>
  </si>
  <si>
    <t>['sql', 'airflow', 'linux', 'spreadsheet', 'power bi', 'tableau', 'git']</t>
  </si>
  <si>
    <t>{'analyst_tools': ['spreadsheet', 'power bi', 'tableau'], 'libraries': ['airflow'], 'os': ['linux'], 'other': ['git'], 'programming': ['sql']}</t>
  </si>
  <si>
    <t>IFDS - Data Deletion Processing Analyst (GDPR)</t>
  </si>
  <si>
    <t>Schillingsfürst, Germany</t>
  </si>
  <si>
    <t>TURNS</t>
  </si>
  <si>
    <t>['python', 'java', 'c++', 'sql', 'mysql', 'postgresql', 'azure', 'aws', 'hadoop', 'spark', 'kafka']</t>
  </si>
  <si>
    <t>{'cloud': ['azure', 'aws'], 'databases': ['mysql', 'postgresql'], 'libraries': ['hadoop', 'spark', 'kafka'], 'programming': ['python', 'java', 'c++', 'sql']}</t>
  </si>
  <si>
    <t>Jr. Data Analyst/Project Coordinator</t>
  </si>
  <si>
    <t>Data Analyst-Game Direction</t>
  </si>
  <si>
    <t>['scala', 'python', 'sql', 'nosql', 'azure', 'databricks', 'spark', 'git', 'docker', 'kubernetes']</t>
  </si>
  <si>
    <t>{'cloud': ['azure', 'databricks'], 'libraries': ['spark'], 'other': ['git', 'docker', 'kubernetes'], 'programming': ['scala', 'python', 'sql', 'nosql']}</t>
  </si>
  <si>
    <t>Data Engineer / Cloud Engineer Azure 100% remoto</t>
  </si>
  <si>
    <t>['scala', 'sql', 'sql server', 'postgresql', 'azure', 'databricks', 'power bi']</t>
  </si>
  <si>
    <t>{'analyst_tools': ['power bi'], 'cloud': ['azure', 'databricks'], 'databases': ['sql server', 'postgresql'], 'programming': ['scala', 'sql']}</t>
  </si>
  <si>
    <t>['sas', 'sas', 'aws', 'tableau']</t>
  </si>
  <si>
    <t>{'analyst_tools': ['sas', 'tableau'], 'cloud': ['aws'], 'programming': ['sas']}</t>
  </si>
  <si>
    <t>Data Engineer with AWS &amp; PBI</t>
  </si>
  <si>
    <t>['sql', 'aws', 'power bi', 'git']</t>
  </si>
  <si>
    <t>{'analyst_tools': ['power bi'], 'cloud': ['aws'], 'other': ['git'], 'programming': ['sql']}</t>
  </si>
  <si>
    <t>Useweb3</t>
  </si>
  <si>
    <t>Data Scientist NLP Continuous</t>
  </si>
  <si>
    <t>['python', 'golang', 'sql', 'nosql', 'tensorflow', 'pytorch']</t>
  </si>
  <si>
    <t>{'libraries': ['tensorflow', 'pytorch'], 'programming': ['python', 'golang', 'sql', 'nosql']}</t>
  </si>
  <si>
    <t>['sql', 'swift', 'excel']</t>
  </si>
  <si>
    <t>{'analyst_tools': ['excel'], 'programming': ['sql', 'swift']}</t>
  </si>
  <si>
    <t>['sql', 'javascript', 'html', 'css', 'python']</t>
  </si>
  <si>
    <t>{'programming': ['sql', 'javascript', 'html', 'css', 'python']}</t>
  </si>
  <si>
    <t>Vacancy Available For Data Analyst Data Scientist</t>
  </si>
  <si>
    <t>['java', 'python', 'go', 'tensorflow', 'pytorch', 'keras']</t>
  </si>
  <si>
    <t>{'libraries': ['tensorflow', 'pytorch', 'keras'], 'programming': ['java', 'python', 'go']}</t>
  </si>
  <si>
    <t>W2S Solutions</t>
  </si>
  <si>
    <t>['python', 'mongodb', 'mongodb', 'sql', 'html', 'javascript', 'css', 'mysql', 'django', 'flask']</t>
  </si>
  <si>
    <t>{'databases': ['mongodb', 'mysql'], 'programming': ['python', 'mongodb', 'sql', 'html', 'javascript', 'css'], 'webframeworks': ['django', 'flask']}</t>
  </si>
  <si>
    <t>Principal Data Scientist - Applied Research (Washington DC)</t>
  </si>
  <si>
    <t>['sql', 'python', 'r', 'pandas', 'numpy', 'scikit-learn', 'tableau', 'looker', 'power bi', 'sheets']</t>
  </si>
  <si>
    <t>{'analyst_tools': ['tableau', 'looker', 'power bi', 'sheets'], 'libraries': ['pandas', 'numpy', 'scikit-learn'], 'programming': ['sql', 'python', 'r']}</t>
  </si>
  <si>
    <t>Codigo MX</t>
  </si>
  <si>
    <t>DATA ANALYST INTERN (VISION ZERO)</t>
  </si>
  <si>
    <t>Arlington County, VA</t>
  </si>
  <si>
    <t>['python', 'azure', 'aws', 'gcp', 'pytorch', 'tensorflow']</t>
  </si>
  <si>
    <t>{'cloud': ['azure', 'aws', 'gcp'], 'libraries': ['pytorch', 'tensorflow'], 'programming': ['python']}</t>
  </si>
  <si>
    <t>Tourism Economics</t>
  </si>
  <si>
    <t>['python', 'r', 'sql', 'tableau', 'excel', 'symphony']</t>
  </si>
  <si>
    <t>{'analyst_tools': ['tableau', 'excel'], 'programming': ['python', 'r', 'sql'], 'sync': ['symphony']}</t>
  </si>
  <si>
    <t>Data Scientist Job at Leechiu Property Consultants Inc in Makati ...</t>
  </si>
  <si>
    <t>Leechiu Property Consultants Inc</t>
  </si>
  <si>
    <t>Operations Engineer  Link Group</t>
  </si>
  <si>
    <t>['shell', 'splunk']</t>
  </si>
  <si>
    <t>{'analyst_tools': ['splunk'], 'programming': ['shell']}</t>
  </si>
  <si>
    <t>['sql', 'python', 'vba', 'sql server', 'ssis', 'tableau', 'excel', 'jira']</t>
  </si>
  <si>
    <t>{'analyst_tools': ['ssis', 'tableau', 'excel'], 'async': ['jira'], 'databases': ['sql server'], 'programming': ['sql', 'python', 'vba']}</t>
  </si>
  <si>
    <t>Data Fluency Lead</t>
  </si>
  <si>
    <t>Campaign and Program Analyst</t>
  </si>
  <si>
    <t>Requirement for Business Analyst</t>
  </si>
  <si>
    <t>Teqleader Consulting (Pty) Ltd</t>
  </si>
  <si>
    <t>GCP Data Engineer (m/f/d)</t>
  </si>
  <si>
    <t>Data Scientist (Python/SQL/SAS/Stata) Hybrid (TB)</t>
  </si>
  <si>
    <t>Data Analyst - ProdCo Forecast to Stock (FTS)</t>
  </si>
  <si>
    <t>Data Scientist (m/w/d) im Finanzwesen</t>
  </si>
  <si>
    <t>BrainWorks</t>
  </si>
  <si>
    <t>['sql', 'python', 'r', 'tableau', 'excel', 'flow']</t>
  </si>
  <si>
    <t>{'analyst_tools': ['tableau', 'excel'], 'other': ['flow'], 'programming': ['sql', 'python', 'r']}</t>
  </si>
  <si>
    <t>ALTERNANCE - Assistant Data Analyst 6PLAY H/F</t>
  </si>
  <si>
    <t>M6</t>
  </si>
  <si>
    <t>Ziff Davis, Inc.</t>
  </si>
  <si>
    <t>['python', 'spark', 'hadoop', 'jupyter']</t>
  </si>
  <si>
    <t>{'libraries': ['spark', 'hadoop', 'jupyter'], 'programming': ['python']}</t>
  </si>
  <si>
    <t>Data Analyst (maîtrise de SAS) H/F</t>
  </si>
  <si>
    <t>Data Driven | Data Scientist</t>
  </si>
  <si>
    <t>Data Engineer python Developer</t>
  </si>
  <si>
    <t>['r', 'sas', 'sas', 'python', 'sql', 'aws', 'gcp', 'azure', 'databricks', 'spark', 'power bi', 'git']</t>
  </si>
  <si>
    <t>{'analyst_tools': ['sas', 'power bi'], 'cloud': ['aws', 'gcp', 'azure', 'databricks'], 'libraries': ['spark'], 'other': ['git'], 'programming': ['r', 'sas', 'python', 'sql']}</t>
  </si>
  <si>
    <t>Sr. Data Analyst (Finance) | WFH | Night Shift</t>
  </si>
  <si>
    <t>Personiv</t>
  </si>
  <si>
    <t>Senior Data Engineer(7+ Years)</t>
  </si>
  <si>
    <t>Alchemy Techsol</t>
  </si>
  <si>
    <t>HMG LINKS Ltd</t>
  </si>
  <si>
    <t>Experis: Full Stack Engineer</t>
  </si>
  <si>
    <t>['scala', 'php', 'sql', 'html', 'css', 'javascript']</t>
  </si>
  <si>
    <t>{'programming': ['scala', 'php', 'sql', 'html', 'css', 'javascript']}</t>
  </si>
  <si>
    <t>['sql', 'python', 't-sql', 'azure', 'databricks', 'pyspark', 'microstrategy']</t>
  </si>
  <si>
    <t>{'analyst_tools': ['microstrategy'], 'cloud': ['azure', 'databricks'], 'libraries': ['pyspark'], 'programming': ['sql', 'python', 't-sql']}</t>
  </si>
  <si>
    <t>Capital Marker BA Cum Data Analyst</t>
  </si>
  <si>
    <t>BLKBOX.ai</t>
  </si>
  <si>
    <t>via Careers@Affinity</t>
  </si>
  <si>
    <t>Affinity Global Inc</t>
  </si>
  <si>
    <t>['r', 'julia', 'python', 'sql', 'tensorflow', 'pytorch', 'scikit-learn', 'spark']</t>
  </si>
  <si>
    <t>{'libraries': ['tensorflow', 'pytorch', 'scikit-learn', 'spark'], 'programming': ['r', 'julia', 'python', 'sql']}</t>
  </si>
  <si>
    <t>Services Solution Pre Sales Data Architect</t>
  </si>
  <si>
    <t>Business Intelligence and Insights Analyst Jobs In Dubai UAE</t>
  </si>
  <si>
    <t>BIMobject</t>
  </si>
  <si>
    <t>['python', 'sql', 'azure', 'windows', 'unix']</t>
  </si>
  <si>
    <t>{'cloud': ['azure'], 'os': ['windows', 'unix'], 'programming': ['python', 'sql']}</t>
  </si>
  <si>
    <t>Data Engineer, Remote Romania</t>
  </si>
  <si>
    <t>Research &amp; Evaluation Analyst</t>
  </si>
  <si>
    <t>['sas', 'sas', 'c', 'spss']</t>
  </si>
  <si>
    <t>{'analyst_tools': ['sas', 'spss'], 'programming': ['sas', 'c']}</t>
  </si>
  <si>
    <t>Douyin Big Data Engineer - Real-time data warehouse direction</t>
  </si>
  <si>
    <t>Data Scientist (Python/SQL) (7750 USD/Mes) [Remote] [Python,Data...</t>
  </si>
  <si>
    <t>Amgen-Workday</t>
  </si>
  <si>
    <t>Junior Data Engineer (Hybrid)</t>
  </si>
  <si>
    <t>['nosql', 'sql', 'python', 'scala', 'r', 'azure', 'aws', 'spark']</t>
  </si>
  <si>
    <t>{'cloud': ['azure', 'aws'], 'libraries': ['spark'], 'programming': ['nosql', 'sql', 'python', 'scala', 'r']}</t>
  </si>
  <si>
    <t>W. R. Grace</t>
  </si>
  <si>
    <t>['sas', 'sas', 'sql', 'java', 'r', 'python', 'tableau', 'qlik', 'power bi', 'excel']</t>
  </si>
  <si>
    <t>{'analyst_tools': ['sas', 'tableau', 'qlik', 'power bi', 'excel'], 'programming': ['sas', 'sql', 'java', 'r', 'python']}</t>
  </si>
  <si>
    <t>['sql', 'mongodb', 'mongodb', 'mysql', 'snowflake', 'kafka']</t>
  </si>
  <si>
    <t>{'cloud': ['snowflake'], 'databases': ['mongodb', 'mysql'], 'libraries': ['kafka'], 'programming': ['sql', 'mongodb']}</t>
  </si>
  <si>
    <t>['sql', 'python', 'gcp', 'bigquery', 'airflow', 'kafka']</t>
  </si>
  <si>
    <t>{'cloud': ['gcp', 'bigquery'], 'libraries': ['airflow', 'kafka'], 'programming': ['sql', 'python']}</t>
  </si>
  <si>
    <t>CST - Cyber Sapient Technologies</t>
  </si>
  <si>
    <t>EXPERTIA</t>
  </si>
  <si>
    <t>['sql', 'python', 'r', 'oracle', 'aws', 'gcp', 'power bi']</t>
  </si>
  <si>
    <t>{'analyst_tools': ['power bi'], 'cloud': ['oracle', 'aws', 'gcp'], 'programming': ['sql', 'python', 'r']}</t>
  </si>
  <si>
    <t>Data Engineer Snowflake.</t>
  </si>
  <si>
    <t>Director of Analytics and Data Science</t>
  </si>
  <si>
    <t>Scientific Data Analyst Jobs In Dubai | Axios International</t>
  </si>
  <si>
    <t>via UAE Job Bank -</t>
  </si>
  <si>
    <t>Database Engineer + Aws</t>
  </si>
  <si>
    <t>['sql', 'sas', 'sas', 'oracle', 'tableau', 'spreadsheet', 'excel', 'spss', 'word', 'powerpoint']</t>
  </si>
  <si>
    <t>{'analyst_tools': ['sas', 'tableau', 'spreadsheet', 'excel', 'spss', 'word', 'powerpoint'], 'cloud': ['oracle'], 'programming': ['sql', 'sas']}</t>
  </si>
  <si>
    <t>Personal Assistant And Data Capturer</t>
  </si>
  <si>
    <t>Business Insight Analyst Eastern Europe</t>
  </si>
  <si>
    <t>['nosql', 't-sql', 'sql', 'python', 'scala', 'powershell', 'sql server', 'azure', 'databricks', 'pyspark', 'sap']</t>
  </si>
  <si>
    <t>{'analyst_tools': ['sap'], 'cloud': ['azure', 'databricks'], 'databases': ['sql server'], 'libraries': ['pyspark'], 'programming': ['nosql', 't-sql', 'sql', 'python', 'scala', 'powershell']}</t>
  </si>
  <si>
    <t>(Experienced) Data Analyst - Search Machine Learning (m/f/d)</t>
  </si>
  <si>
    <t>Leipzig, Germany (+8 others)</t>
  </si>
  <si>
    <t>MediaMarktSaturn Technology</t>
  </si>
  <si>
    <t>Volcanic Engine Cloud Native Big Data JAVA Engineer/Architect</t>
  </si>
  <si>
    <t>['java', 'spring', 'hadoop', 'spark', 'kafka', 'airflow', 'linux', 'docker', 'kubernetes']</t>
  </si>
  <si>
    <t>{'libraries': ['spring', 'hadoop', 'spark', 'kafka', 'airflow'], 'os': ['linux'], 'other': ['docker', 'kubernetes'], 'programming': ['java']}</t>
  </si>
  <si>
    <t>Human Appeal</t>
  </si>
  <si>
    <t>['gdpr', 'ms access', 'excel', 'spss']</t>
  </si>
  <si>
    <t>{'analyst_tools': ['ms access', 'excel', 'spss'], 'libraries': ['gdpr']}</t>
  </si>
  <si>
    <t>via Datadog - Talentify</t>
  </si>
  <si>
    <t>Datadog,</t>
  </si>
  <si>
    <t>Data Engineer (GCP BigQuery)</t>
  </si>
  <si>
    <t>['python', 'sql', 'gcp', 'databricks', 'airflow', 'spark']</t>
  </si>
  <si>
    <t>{'cloud': ['gcp', 'databricks'], 'libraries': ['airflow', 'spark'], 'programming': ['python', 'sql']}</t>
  </si>
  <si>
    <t>Compensation Analytics</t>
  </si>
  <si>
    <t>['python', 'nosql', 'mongodb', 'mongodb', 'postgresql', 'mysql', 'dynamodb', 'neo4j', 'aws', 'aurora', 'oracle', 'jupyter', 'tensorflow', 'spark', 'kubernetes', 'docker', 'gitlab']</t>
  </si>
  <si>
    <t>{'cloud': ['aws', 'aurora', 'oracle'], 'databases': ['mongodb', 'postgresql', 'mysql', 'dynamodb', 'neo4j'], 'libraries': ['jupyter', 'tensorflow', 'spark'], 'other': ['kubernetes', 'docker', 'gitlab'], 'programming': ['python', 'nosql', 'mongodb']}</t>
  </si>
  <si>
    <t>Officer, Federation-wide Data Analyst</t>
  </si>
  <si>
    <t>Logistics Data Analytics and Visualization</t>
  </si>
  <si>
    <t>Data Collection Backend R&amp;D Engineer</t>
  </si>
  <si>
    <t>['go', 'python', 'c++', 'mysql', 'redis', 'kafka', 'hadoop', 'spark', 'flow']</t>
  </si>
  <si>
    <t>{'databases': ['mysql', 'redis'], 'libraries': ['kafka', 'hadoop', 'spark'], 'other': ['flow'], 'programming': ['go', 'python', 'c++']}</t>
  </si>
  <si>
    <t>Data Engineer (Lexical Search)</t>
  </si>
  <si>
    <t>['java', 'python', 'shell']</t>
  </si>
  <si>
    <t>{'programming': ['java', 'python', 'shell']}</t>
  </si>
  <si>
    <t>Analytics Manager/QA Manager</t>
  </si>
  <si>
    <t>['python', 'sql', 'mongodb', 'mongodb', 'r', 'go', 'sql server', 'mysql', 'hadoop', 'spark', 'node.js', 'flask', 'django', 'linux']</t>
  </si>
  <si>
    <t>{'databases': ['mongodb', 'sql server', 'mysql'], 'libraries': ['hadoop', 'spark'], 'os': ['linux'], 'programming': ['python', 'sql', 'mongodb', 'r', 'go'], 'webframeworks': ['node.js', 'flask', 'django']}</t>
  </si>
  <si>
    <t>Rich Products Corporation</t>
  </si>
  <si>
    <t>Clear Edge Search &amp; Selection</t>
  </si>
  <si>
    <t>Sr. BI Engineer vois</t>
  </si>
  <si>
    <t>DATA-SPHERE (S) PTE. LTD.</t>
  </si>
  <si>
    <t>via Rentokil - ICIMS</t>
  </si>
  <si>
    <t>Junior Data Analyst - US</t>
  </si>
  <si>
    <t>aspire</t>
  </si>
  <si>
    <t>Analista dei dati Venezia</t>
  </si>
  <si>
    <t>Process</t>
  </si>
  <si>
    <t>['python', 'sql', 'pandas', 'numpy', 'scikit-learn', 'spark', 'tableau']</t>
  </si>
  <si>
    <t>{'analyst_tools': ['tableau'], 'libraries': ['pandas', 'numpy', 'scikit-learn', 'spark'], 'programming': ['python', 'sql']}</t>
  </si>
  <si>
    <t>Proview Global Administration, Inc.</t>
  </si>
  <si>
    <t>Data Analyst (6 month contract)</t>
  </si>
  <si>
    <t>Pictet Group</t>
  </si>
  <si>
    <t>Reporting Analyst Service Advice + Analysis</t>
  </si>
  <si>
    <t>['sql', 'r', 'sas', 'sas', 'power bi', 'dax']</t>
  </si>
  <si>
    <t>{'analyst_tools': ['sas', 'power bi', 'dax'], 'programming': ['sql', 'r', 'sas']}</t>
  </si>
  <si>
    <t>Praktikum: Data Engineering</t>
  </si>
  <si>
    <t>Würth Industrie Service</t>
  </si>
  <si>
    <t>Data Scientist, Jr. with Security Clearance</t>
  </si>
  <si>
    <t>Consultant Data Analyst Power Bi H/F</t>
  </si>
  <si>
    <t>['gcp', 'aws', 'power bi']</t>
  </si>
  <si>
    <t>{'analyst_tools': ['power bi'], 'cloud': ['gcp', 'aws']}</t>
  </si>
  <si>
    <t>Reference Data Management Intermediate Analyst (Hybrid)</t>
  </si>
  <si>
    <t>Analista de dados</t>
  </si>
  <si>
    <t>NET2GRID</t>
  </si>
  <si>
    <t>Data Analyst Amsterdam</t>
  </si>
  <si>
    <t>Techleap</t>
  </si>
  <si>
    <t>['c', 'python', 'sql', 'excel']</t>
  </si>
  <si>
    <t>{'analyst_tools': ['excel'], 'programming': ['c', 'python', 'sql']}</t>
  </si>
  <si>
    <t>Act Consulting</t>
  </si>
  <si>
    <t>Junior Data Engineer, 80-100%</t>
  </si>
  <si>
    <t>Julius Bär</t>
  </si>
  <si>
    <t>['python', 'scala', 'sql', 'java', 'aws', 'azure', 'hadoop']</t>
  </si>
  <si>
    <t>{'cloud': ['aws', 'azure'], 'libraries': ['hadoop'], 'programming': ['python', 'scala', 'sql', 'java']}</t>
  </si>
  <si>
    <t>Tarkett S.A.</t>
  </si>
  <si>
    <t>AVP, Portfolio Management, Analytics and Data</t>
  </si>
  <si>
    <t>System / Data Analyst - Remote - Full-time / Part-time</t>
  </si>
  <si>
    <t>IBSS Corporation</t>
  </si>
  <si>
    <t>['shell', 'perl', 'c', 'python', 'css', 'php', 'c++', 'matlab', 'r', 'ruby', 'ruby', 'java', 'linux']</t>
  </si>
  <si>
    <t>{'os': ['linux'], 'programming': ['shell', 'perl', 'c', 'python', 'css', 'php', 'c++', 'matlab', 'r', 'ruby', 'java'], 'webframeworks': ['ruby']}</t>
  </si>
  <si>
    <t>['c++', 'java']</t>
  </si>
  <si>
    <t>{'programming': ['c++', 'java']}</t>
  </si>
  <si>
    <t>Data Collections Worker</t>
  </si>
  <si>
    <t>Senior Business Analyst Heredia, Heredia</t>
  </si>
  <si>
    <t>New Mexico Educators Federal Credit Union</t>
  </si>
  <si>
    <t>Developer - BI</t>
  </si>
  <si>
    <t>Coeo Ltd</t>
  </si>
  <si>
    <t>['sql', 'python', 'sql server', 'azure', 'databricks', 'pyspark', 'spark']</t>
  </si>
  <si>
    <t>{'cloud': ['azure', 'databricks'], 'databases': ['sql server'], 'libraries': ['pyspark', 'spark'], 'programming': ['sql', 'python']}</t>
  </si>
  <si>
    <t>['python', 'scala', 'java', 'azure', 'hadoop', 'spark', 'kafka']</t>
  </si>
  <si>
    <t>{'cloud': ['azure'], 'libraries': ['hadoop', 'spark', 'kafka'], 'programming': ['python', 'scala', 'java']}</t>
  </si>
  <si>
    <t>Interesting Job Opportunity: Sarvagram Solutions - Lead Data...</t>
  </si>
  <si>
    <t>SarvaGram Solutions Pvt Ltd</t>
  </si>
  <si>
    <t>['nosql', 'python', 'java', 'scala', 'cassandra', 'hadoop', 'spark', 'kafka']</t>
  </si>
  <si>
    <t>{'databases': ['cassandra'], 'libraries': ['hadoop', 'spark', 'kafka'], 'programming': ['nosql', 'python', 'java', 'scala']}</t>
  </si>
  <si>
    <t>Consumer &amp; Market Insight | Data Analyst Senior - CDI (H/F)</t>
  </si>
  <si>
    <t>Umicore Belgium</t>
  </si>
  <si>
    <t>Apply as a Data Engineer and earn Competitive Salary+ Allowance...</t>
  </si>
  <si>
    <t>['sql', 'python', 'mysql', 'power bi', 'tableau', 'docker']</t>
  </si>
  <si>
    <t>{'analyst_tools': ['power bi', 'tableau'], 'databases': ['mysql'], 'other': ['docker'], 'programming': ['sql', 'python']}</t>
  </si>
  <si>
    <t>Syndigo</t>
  </si>
  <si>
    <t>['python', 'shell', 'postgresql', 'mysql', 'elasticsearch', 'django', 'linux', 'unix', 'docker']</t>
  </si>
  <si>
    <t>{'databases': ['postgresql', 'mysql', 'elasticsearch'], 'os': ['linux', 'unix'], 'other': ['docker'], 'programming': ['python', 'shell'], 'webframeworks': ['django']}</t>
  </si>
  <si>
    <t>Computational Biologist - Data Scientist</t>
  </si>
  <si>
    <t>Rekor</t>
  </si>
  <si>
    <t>['python', 'sql', 'aws', 'pytorch', 'tensorflow', 'keras', 'bitbucket', 'github', 'gitlab']</t>
  </si>
  <si>
    <t>{'cloud': ['aws'], 'libraries': ['pytorch', 'tensorflow', 'keras'], 'other': ['bitbucket', 'github', 'gitlab'], 'programming': ['python', 'sql']}</t>
  </si>
  <si>
    <t>TCS Recruitment 2023 Apply Online Azure Data Engineer Job vacancy</t>
  </si>
  <si>
    <t>via Fresherslive</t>
  </si>
  <si>
    <t>Junior Cloud Infrastructure Engineer - 28116</t>
  </si>
  <si>
    <t>['go', 'python', 'aws', 'gcp', 'azure', 'splunk', 'kubernetes', 'terraform', 'gitlab', 'jenkins']</t>
  </si>
  <si>
    <t>{'analyst_tools': ['splunk'], 'cloud': ['aws', 'gcp', 'azure'], 'other': ['kubernetes', 'terraform', 'gitlab', 'jenkins'], 'programming': ['go', 'python']}</t>
  </si>
  <si>
    <t>[LTA-ITCD] SENIOR / EXECUTIVE DATA ANALYST</t>
  </si>
  <si>
    <t>['golang', 'python', 'kotlin', 'terraform']</t>
  </si>
  <si>
    <t>{'other': ['terraform'], 'programming': ['golang', 'python', 'kotlin']}</t>
  </si>
  <si>
    <t>['sql', 'sql server', 'azure', 'snowflake', 'excel', 'ssis']</t>
  </si>
  <si>
    <t>{'analyst_tools': ['excel', 'ssis'], 'cloud': ['azure', 'snowflake'], 'databases': ['sql server'], 'programming': ['sql']}</t>
  </si>
  <si>
    <t>Senior Data Engineer-data Integration</t>
  </si>
  <si>
    <t>Análisis de Datos de Delitos Financieros</t>
  </si>
  <si>
    <t>Financial Crime Data Engineer</t>
  </si>
  <si>
    <t>Assistant Vice President, Data Analytics, Corporate and Commercial...</t>
  </si>
  <si>
    <t>OCBC Wing Hang</t>
  </si>
  <si>
    <t>Data Scientist Internship/Co-op</t>
  </si>
  <si>
    <t>Product Analyst, Data Scientist - Malkiya</t>
  </si>
  <si>
    <t>Malkiya, Bahrain</t>
  </si>
  <si>
    <t>Shipping Analyst (Data/ Maritime/2 -5 yrs exp)</t>
  </si>
  <si>
    <t>Cheltenham, United Kingdom</t>
  </si>
  <si>
    <t>Tradebyte Software Limited</t>
  </si>
  <si>
    <t>Software Engineer-2</t>
  </si>
  <si>
    <t>Data Analyst / Full-time (Remote)</t>
  </si>
  <si>
    <t>Scotland's Rural College (SRUC)</t>
  </si>
  <si>
    <t>Igen BV</t>
  </si>
  <si>
    <t>Senior data analyst / scientist facility operations</t>
  </si>
  <si>
    <t>Data Framework Engineer (Bank) - Ref: MY</t>
  </si>
  <si>
    <t>['sql', 'scala', 'java', 'python', 'shell', 'go', 'javascript', 'groovy', 'elasticsearch', 'oracle', 'spark', 'kafka', 'spring', 'hadoop', 'node.js']</t>
  </si>
  <si>
    <t>{'cloud': ['oracle'], 'databases': ['elasticsearch'], 'libraries': ['spark', 'kafka', 'spring', 'hadoop'], 'programming': ['sql', 'scala', 'java', 'python', 'shell', 'go', 'javascript', 'groovy'], 'webframeworks': ['node.js']}</t>
  </si>
  <si>
    <t>Data Analyst (Laboratory Data)</t>
  </si>
  <si>
    <t>Ellesmere Port, UK</t>
  </si>
  <si>
    <t>['python', 'sql', 'aws', 'excel', 'power bi', 'ssis', 'tableau']</t>
  </si>
  <si>
    <t>{'analyst_tools': ['excel', 'power bi', 'ssis', 'tableau'], 'cloud': ['aws'], 'programming': ['python', 'sql']}</t>
  </si>
  <si>
    <t>Country Data Management Leader</t>
  </si>
  <si>
    <t>['sas', 'sas', 'r', 'tableau', 'word']</t>
  </si>
  <si>
    <t>{'analyst_tools': ['sas', 'tableau', 'word'], 'programming': ['sas', 'r']}</t>
  </si>
  <si>
    <t>['sql', 'python', 'databricks', 'aws', 'gcp', 'airflow', 'pyspark']</t>
  </si>
  <si>
    <t>{'cloud': ['databricks', 'aws', 'gcp'], 'libraries': ['airflow', 'pyspark'], 'programming': ['sql', 'python']}</t>
  </si>
  <si>
    <t>Sagan School</t>
  </si>
  <si>
    <t>['python', 'java', 'scala', 'sql', 'nosql', 'aws', 'azure', 'spark', 'airflow']</t>
  </si>
  <si>
    <t>{'cloud': ['aws', 'azure'], 'libraries': ['spark', 'airflow'], 'programming': ['python', 'java', 'scala', 'sql', 'nosql']}</t>
  </si>
  <si>
    <t>Data Engineer - Datastage/PL-SQL</t>
  </si>
  <si>
    <t>Moder Solution India .</t>
  </si>
  <si>
    <t>['sql', 'sql server', 'gcp', 'bigquery', 'spark', 'airflow']</t>
  </si>
  <si>
    <t>{'cloud': ['gcp', 'bigquery'], 'databases': ['sql server'], 'libraries': ['spark', 'airflow'], 'programming': ['sql']}</t>
  </si>
  <si>
    <t>['sql', 'python', 'mysql', 'postgresql', 'bigquery', 'redshift', 'oracle', 'aws', 'gcp', 'azure']</t>
  </si>
  <si>
    <t>{'cloud': ['bigquery', 'redshift', 'oracle', 'aws', 'gcp', 'azure'], 'databases': ['mysql', 'postgresql'], 'programming': ['sql', 'python']}</t>
  </si>
  <si>
    <t>(Senior) Data Engineer (all genders)</t>
  </si>
  <si>
    <t>via PIA Media - Softgarden</t>
  </si>
  <si>
    <t>PIA Media</t>
  </si>
  <si>
    <t>['python', 'bigquery', 'airflow', 'linux', 'git', 'docker', 'kubernetes']</t>
  </si>
  <si>
    <t>{'cloud': ['bigquery'], 'libraries': ['airflow'], 'os': ['linux'], 'other': ['git', 'docker', 'kubernetes'], 'programming': ['python']}</t>
  </si>
  <si>
    <t>Senior Data Scientist_(GenerativeAI, LLMs (ChatGPT, Vicuna, GPT-4...</t>
  </si>
  <si>
    <t>Desarrollador .NET Core con SQL Server</t>
  </si>
  <si>
    <t>Workana</t>
  </si>
  <si>
    <t>데이터분석(이미지 및 영상 데이터 분석가, Data Scientist)</t>
  </si>
  <si>
    <t>Jung-gu, Ulsan, South Korea</t>
  </si>
  <si>
    <t>인터엑스</t>
  </si>
  <si>
    <t>Qliksense/ Business Intelligence Consultant</t>
  </si>
  <si>
    <t>Data Scientist Merchandising</t>
  </si>
  <si>
    <t>Vibrant Bits</t>
  </si>
  <si>
    <t>Senior Security Operations Analyst</t>
  </si>
  <si>
    <t>['python', 'kotlin', 'java', 'firebase', 'firebase', 'aws', 'flask', 'vue.js', 'docker', 'jenkins', 'git']</t>
  </si>
  <si>
    <t>{'cloud': ['firebase', 'aws'], 'databases': ['firebase'], 'other': ['docker', 'jenkins', 'git'], 'programming': ['python', 'kotlin', 'java'], 'webframeworks': ['flask', 'vue.js']}</t>
  </si>
  <si>
    <t>Flash</t>
  </si>
  <si>
    <t>['r', 'python', 'java', 'sql', 'azure', 'aws', 'pandas', 'numpy', 'jupyter', 'excel', 'powerpoint']</t>
  </si>
  <si>
    <t>{'analyst_tools': ['excel', 'powerpoint'], 'cloud': ['azure', 'aws'], 'libraries': ['pandas', 'numpy', 'jupyter'], 'programming': ['r', 'python', 'java', 'sql']}</t>
  </si>
  <si>
    <t>Excel Specialist/analyst</t>
  </si>
  <si>
    <t>Software Resources, Inc.</t>
  </si>
  <si>
    <t>Gyrus</t>
  </si>
  <si>
    <t>['sql', 'python', 'aws', 'azure', 'databricks', 'pyspark']</t>
  </si>
  <si>
    <t>{'cloud': ['aws', 'azure', 'databricks'], 'libraries': ['pyspark'], 'programming': ['sql', 'python']}</t>
  </si>
  <si>
    <t>WINGED IT SP Z O O</t>
  </si>
  <si>
    <t>['windows', 'macos', 'flow']</t>
  </si>
  <si>
    <t>{'os': ['windows', 'macos'], 'other': ['flow']}</t>
  </si>
  <si>
    <t>Papua New Guinea</t>
  </si>
  <si>
    <t>['ms access', 'outlook', 'word', 'powerpoint', 'excel']</t>
  </si>
  <si>
    <t>{'analyst_tools': ['ms access', 'outlook', 'word', 'powerpoint', 'excel']}</t>
  </si>
  <si>
    <t>เจ้าหน้าที่อาวุโส หรือ ผู้จัดการวิเคราะห์ข้อมูลและวางแผน</t>
  </si>
  <si>
    <t>บริษัท สยามซินดิเคทเทคโนโลยี จำกัด(มหาชน)</t>
  </si>
  <si>
    <t>Permanent Data/Business Analyst</t>
  </si>
  <si>
    <t>['express', 'sap', 'excel', 'power bi', 'spreadsheet']</t>
  </si>
  <si>
    <t>{'analyst_tools': ['sap', 'excel', 'power bi', 'spreadsheet'], 'webframeworks': ['express']}</t>
  </si>
  <si>
    <t>via Tobii - Talentify</t>
  </si>
  <si>
    <t>Ingenieria Informatica Kibernum</t>
  </si>
  <si>
    <t>['sql', 'python', 'hadoop', 'tableau', 'qlik', 'power bi', 'gitlab', 'jenkins']</t>
  </si>
  <si>
    <t>{'analyst_tools': ['tableau', 'qlik', 'power bi'], 'libraries': ['hadoop'], 'other': ['gitlab', 'jenkins'], 'programming': ['sql', 'python']}</t>
  </si>
  <si>
    <t>Sales Support Analyst Job at  Cummins</t>
  </si>
  <si>
    <t>via Job Portal Ghana</t>
  </si>
  <si>
    <t>Senior Data Engineer – Johannesburg</t>
  </si>
  <si>
    <t>QUALITY ASSURANCE ENGINEERS</t>
  </si>
  <si>
    <t>V2 Innovations Inc</t>
  </si>
  <si>
    <t>Senior Software Engineer, APIx</t>
  </si>
  <si>
    <t>['mongodb', 'mongodb', 'java', 'golang', 'go', 'aws', 'azure', 'excel']</t>
  </si>
  <si>
    <t>{'analyst_tools': ['excel'], 'cloud': ['aws', 'azure'], 'databases': ['mongodb'], 'programming': ['mongodb', 'java', 'golang', 'go']}</t>
  </si>
  <si>
    <t>via BigShyft</t>
  </si>
  <si>
    <t>['c', 'c++', 'python', 'r', 'scala', 'kafka', 'spark', 'linux', 'flow', 'kubernetes']</t>
  </si>
  <si>
    <t>{'libraries': ['kafka', 'spark'], 'os': ['linux'], 'other': ['flow', 'kubernetes'], 'programming': ['c', 'c++', 'python', 'r', 'scala']}</t>
  </si>
  <si>
    <t>Pmo - Data Analyst H/F</t>
  </si>
  <si>
    <t>Baldwin Partners</t>
  </si>
  <si>
    <t>Jr. Data Scientist (Research Associate II) - Dr. Yuan</t>
  </si>
  <si>
    <t>['r', 'python', 'sql', 'git', 'docker']</t>
  </si>
  <si>
    <t>{'other': ['git', 'docker'], 'programming': ['r', 'python', 'sql']}</t>
  </si>
  <si>
    <t>Consultant Data Analyst &amp; Audit Sénior/Manager - Paris 2023 (H/F)</t>
  </si>
  <si>
    <t>['java', 'shell', 'python', 'sql', 'snowflake', 'hadoop', 'spark', 'kafka', 'flow']</t>
  </si>
  <si>
    <t>{'cloud': ['snowflake'], 'libraries': ['hadoop', 'spark', 'kafka'], 'other': ['flow'], 'programming': ['java', 'shell', 'python', 'sql']}</t>
  </si>
  <si>
    <t>['sql', 'nosql', 'java', 'c++', 'python', 'scala', 'r', 'spark', 'tensorflow']</t>
  </si>
  <si>
    <t>{'libraries': ['spark', 'tensorflow'], 'programming': ['sql', 'nosql', 'java', 'c++', 'python', 'scala', 'r']}</t>
  </si>
  <si>
    <t>Bio Information Analyst</t>
  </si>
  <si>
    <t>Bay of Plenty Regional Council</t>
  </si>
  <si>
    <t>['sql', 'azure', 'ssis', 'qlik']</t>
  </si>
  <si>
    <t>{'analyst_tools': ['ssis', 'qlik'], 'cloud': ['azure'], 'programming': ['sql']}</t>
  </si>
  <si>
    <t>Tech Lead - Engineering Manager  - up to €140/hour</t>
  </si>
  <si>
    <t>['java', 'perl', 'python', 'aws', 'snowflake', 'airflow', 'hadoop', 'spark']</t>
  </si>
  <si>
    <t>{'cloud': ['aws', 'snowflake'], 'libraries': ['airflow', 'hadoop', 'spark'], 'programming': ['java', 'perl', 'python']}</t>
  </si>
  <si>
    <t>['python', 'shell', 'bash', 'powershell', 'golang', 'java', 'go', 'aws', 'azure', 'gcp', 'vmware', 'laravel', 'symfony', 'linux', 'windows', 'unix', 'gitlab', 'jenkins', 'ansible', 'chef', 'puppet', 'npm', 'docker', 'terraform', 'git']</t>
  </si>
  <si>
    <t>{'cloud': ['aws', 'azure', 'gcp', 'vmware'], 'os': ['linux', 'windows', 'unix'], 'other': ['gitlab', 'jenkins', 'ansible', 'chef', 'puppet', 'npm', 'docker', 'terraform', 'git'], 'programming': ['python', 'shell', 'bash', 'powershell', 'golang', 'java', 'go'], 'webframeworks': ['laravel', 'symfony']}</t>
  </si>
  <si>
    <t>SpareProvider.com</t>
  </si>
  <si>
    <t>SR Data Science /  MLOps</t>
  </si>
  <si>
    <t>['sql', 'sas', 'sas', 'vba', 'python', 'java', 'cognos', 'excel', 'qlik', 'tableau']</t>
  </si>
  <si>
    <t>{'analyst_tools': ['sas', 'cognos', 'excel', 'qlik', 'tableau'], 'programming': ['sql', 'sas', 'vba', 'python', 'java']}</t>
  </si>
  <si>
    <t>['sql', 'python', 'spark', 'numpy', 'pandas', 'tensorflow', 'pytorch']</t>
  </si>
  <si>
    <t>{'libraries': ['spark', 'numpy', 'pandas', 'tensorflow', 'pytorch'], 'programming': ['sql', 'python']}</t>
  </si>
  <si>
    <t>Senior Data Analyst - Customer Service</t>
  </si>
  <si>
    <t>(Senior) Cloud Data Engineer Supply Solutions (m/w/d)</t>
  </si>
  <si>
    <t>['sql', 't-sql', 'snowflake', 'azure', 'ssrs', 'power bi', 'dax']</t>
  </si>
  <si>
    <t>{'analyst_tools': ['ssrs', 'power bi', 'dax'], 'cloud': ['snowflake', 'azure'], 'programming': ['sql', 't-sql']}</t>
  </si>
  <si>
    <t>['python', 'gcp', 'aws']</t>
  </si>
  <si>
    <t>{'cloud': ['gcp', 'aws'], 'programming': ['python']}</t>
  </si>
  <si>
    <t>Archlet AG</t>
  </si>
  <si>
    <t>['python', 'sql', 'nosql', 'azure', 'aws', 'gcp', 'kubernetes']</t>
  </si>
  <si>
    <t>{'cloud': ['azure', 'aws', 'gcp'], 'other': ['kubernetes'], 'programming': ['python', 'sql', 'nosql']}</t>
  </si>
  <si>
    <t>['sql', 'r', 'python', 'sas', 'sas', 'javascript', 'excel', 'spss', 'tableau', 'qlik', 'powerpoint']</t>
  </si>
  <si>
    <t>{'analyst_tools': ['sas', 'excel', 'spss', 'tableau', 'qlik', 'powerpoint'], 'programming': ['sql', 'r', 'python', 'sas', 'javascript']}</t>
  </si>
  <si>
    <t>Oracle Engineer</t>
  </si>
  <si>
    <t>['bash', 'sql', 'db2', 'sql server', 'oracle', 'ibm cloud', 'aws', 'azure', 'docker']</t>
  </si>
  <si>
    <t>{'cloud': ['oracle', 'ibm cloud', 'aws', 'azure'], 'databases': ['db2', 'sql server'], 'other': ['docker'], 'programming': ['bash', 'sql']}</t>
  </si>
  <si>
    <t>Junior Data Analyst (6 Month Contract)</t>
  </si>
  <si>
    <t>['python', 'sql', 'shell', 'sql server', 'oracle', 'spark', 'hadoop', 'phoenix', 'unix']</t>
  </si>
  <si>
    <t>{'cloud': ['oracle'], 'databases': ['sql server'], 'libraries': ['spark', 'hadoop'], 'os': ['unix'], 'programming': ['python', 'sql', 'shell'], 'webframeworks': ['phoenix']}</t>
  </si>
  <si>
    <t>Data Analyst Role (Direct Hire or Contract)</t>
  </si>
  <si>
    <t>Data Engineer (m/w/d) in Hamburg</t>
  </si>
  <si>
    <t>['java', 'aws', 'spark', 'kafka']</t>
  </si>
  <si>
    <t>{'cloud': ['aws'], 'libraries': ['spark', 'kafka'], 'programming': ['java']}</t>
  </si>
  <si>
    <t>Swarthmore, PA</t>
  </si>
  <si>
    <t>LoanStar Technologies</t>
  </si>
  <si>
    <t>HQ- Supply Chain Data Analyst</t>
  </si>
  <si>
    <t>Balkamp</t>
  </si>
  <si>
    <t>['outlook', 'word', 'excel', 'power bi']</t>
  </si>
  <si>
    <t>{'analyst_tools': ['outlook', 'word', 'excel', 'power bi']}</t>
  </si>
  <si>
    <t>Senior SQL Engineer latam Work</t>
  </si>
  <si>
    <t>Senior Engineer, Big Data Platform</t>
  </si>
  <si>
    <t>Prospect Identification Analyst</t>
  </si>
  <si>
    <t>['c', 'r', 'python', 'tableau', 'excel']</t>
  </si>
  <si>
    <t>{'analyst_tools': ['tableau', 'excel'], 'programming': ['c', 'r', 'python']}</t>
  </si>
  <si>
    <t>Senior Desktop Analyst | Start ASAP | HMO From Day 1</t>
  </si>
  <si>
    <t>['c', 'azure', 'windows', 'sharepoint']</t>
  </si>
  <si>
    <t>{'analyst_tools': ['sharepoint'], 'cloud': ['azure'], 'os': ['windows'], 'programming': ['c']}</t>
  </si>
  <si>
    <t>Mobileum Inc</t>
  </si>
  <si>
    <t>['scala', 'c#', 'python', 'sql', 'bigquery', 'hadoop', 'spark', 'airflow', 'splunk', 'terraform', 'kubernetes', 'gitlab']</t>
  </si>
  <si>
    <t>{'analyst_tools': ['splunk'], 'cloud': ['bigquery'], 'libraries': ['hadoop', 'spark', 'airflow'], 'other': ['terraform', 'kubernetes', 'gitlab'], 'programming': ['scala', 'c#', 'python', 'sql']}</t>
  </si>
  <si>
    <t>DATA ANALYST – BE AN IMPORTANT ADVISOR TO THE BUSINESS, GN AUDIO</t>
  </si>
  <si>
    <t>via Ekstra Bladet Job</t>
  </si>
  <si>
    <t>GN</t>
  </si>
  <si>
    <t>['r', 'python', 'sql', 'neo4j', 'tableau']</t>
  </si>
  <si>
    <t>{'analyst_tools': ['tableau'], 'databases': ['neo4j'], 'programming': ['r', 'python', 'sql']}</t>
  </si>
  <si>
    <t>Principal Scientist in Machine Learning</t>
  </si>
  <si>
    <t>HR Operations Business Insights, Analyst</t>
  </si>
  <si>
    <t>['sql', 'oracle', 'tableau', 'powerpoint', 'excel']</t>
  </si>
  <si>
    <t>{'analyst_tools': ['tableau', 'powerpoint', 'excel'], 'cloud': ['oracle'], 'programming': ['sql']}</t>
  </si>
  <si>
    <t>Biostatistics &amp; Bioinformatics scientist</t>
  </si>
  <si>
    <t>['python', 'sql', 'nosql', 'golang', 'bash', 'gcp', 'gdpr', 'airflow', 'spark', 'linux', 'docker', 'kubernetes']</t>
  </si>
  <si>
    <t>{'cloud': ['gcp'], 'libraries': ['gdpr', 'airflow', 'spark'], 'os': ['linux'], 'other': ['docker', 'kubernetes'], 'programming': ['python', 'sql', 'nosql', 'golang', 'bash']}</t>
  </si>
  <si>
    <t>['powershell', 'bash', 'azure', 'express', 'excel']</t>
  </si>
  <si>
    <t>{'analyst_tools': ['excel'], 'cloud': ['azure'], 'programming': ['powershell', 'bash'], 'webframeworks': ['express']}</t>
  </si>
  <si>
    <t>['python', 'r', 'sql', 'databricks', 'aws', 'numpy', 'pandas', 'scikit-learn', 'matplotlib', 'plotly', 'power bi', 'tableau', 'microstrategy', 'git', 'bitbucket', 'github', 'atlassian', 'jira', 'confluence']</t>
  </si>
  <si>
    <t>{'analyst_tools': ['power bi', 'tableau', 'microstrategy'], 'async': ['jira', 'confluence'], 'cloud': ['databricks', 'aws'], 'libraries': ['numpy', 'pandas', 'scikit-learn', 'matplotlib', 'plotly'], 'other': ['git', 'bitbucket', 'github', 'atlassian'], 'programming': ['python', 'r', 'sql']}</t>
  </si>
  <si>
    <t>Praktikum im Bereich Digitalisierung/ Data Analyst</t>
  </si>
  <si>
    <t>['sql', 'python', 'gdpr', 'windows']</t>
  </si>
  <si>
    <t>{'libraries': ['gdpr'], 'os': ['windows'], 'programming': ['sql', 'python']}</t>
  </si>
  <si>
    <t>HYBRID Corporate Actions Data Analyst</t>
  </si>
  <si>
    <t>Vaco PLC</t>
  </si>
  <si>
    <t>Flight Test Engineer, Test Engineer, Test Data Analyst and...</t>
  </si>
  <si>
    <t>['python', 'sql', 'spark', 'tensorflow', 'keras', 'pandas', 'numpy', 'jupyter', 'tableau', 'git', 'docker', 'kubernetes']</t>
  </si>
  <si>
    <t>{'analyst_tools': ['tableau'], 'libraries': ['spark', 'tensorflow', 'keras', 'pandas', 'numpy', 'jupyter'], 'other': ['git', 'docker', 'kubernetes'], 'programming': ['python', 'sql']}</t>
  </si>
  <si>
    <t>Applied Technology Research Center</t>
  </si>
  <si>
    <t>['azure', 'snowflake', 'spark', 'power bi']</t>
  </si>
  <si>
    <t>{'analyst_tools': ['power bi'], 'cloud': ['azure', 'snowflake'], 'libraries': ['spark']}</t>
  </si>
  <si>
    <t>['python', 'sql', 'nosql', 'spark', 'sap', 'flow']</t>
  </si>
  <si>
    <t>{'analyst_tools': ['sap'], 'libraries': ['spark'], 'other': ['flow'], 'programming': ['python', 'sql', 'nosql']}</t>
  </si>
  <si>
    <t>MIS/Data Analyst</t>
  </si>
  <si>
    <t>Infinus Corporation</t>
  </si>
  <si>
    <t>['sql', 'visual basic', 'crystal', 'excel', 'ms access']</t>
  </si>
  <si>
    <t>{'analyst_tools': ['excel', 'ms access'], 'programming': ['sql', 'visual basic', 'crystal']}</t>
  </si>
  <si>
    <t>【BA】Business Analyst / 商業分析師</t>
  </si>
  <si>
    <t>英屬維京群島商瑞嘉耐思科技有限公司台灣分公司</t>
  </si>
  <si>
    <t>['python', 'sql', 'r', 'sas', 'sas', 'javascript']</t>
  </si>
  <si>
    <t>{'analyst_tools': ['sas'], 'programming': ['python', 'sql', 'r', 'sas', 'javascript']}</t>
  </si>
  <si>
    <t>Data Analytics Report Developer</t>
  </si>
  <si>
    <t>Data Science Manager (m/f/d) - Datenbankentwicklung/BI, Ingenieur...</t>
  </si>
  <si>
    <t>Data Scientist AI ML CV - REF212075C</t>
  </si>
  <si>
    <t>['tensorflow', 'keras', 'pytorch', 'opencv']</t>
  </si>
  <si>
    <t>{'libraries': ['tensorflow', 'keras', 'pytorch', 'opencv']}</t>
  </si>
  <si>
    <t>Pacific Global Solutions</t>
  </si>
  <si>
    <t>SQL Data Analyst / Operations DataWareHouse (m/w/d)</t>
  </si>
  <si>
    <t>Eugendorf, Austria</t>
  </si>
  <si>
    <t>Mercedes-Benz Bank GmbH</t>
  </si>
  <si>
    <t>['python', 'r', 'azure', 'atlassian']</t>
  </si>
  <si>
    <t>{'cloud': ['azure'], 'other': ['atlassian'], 'programming': ['python', 'r']}</t>
  </si>
  <si>
    <t>['python', 'sql', 'aws', 'matplotlib', 'seaborn', 'plotly', 'tensorflow', 'pytorch', 'keras', 'hadoop', 'spark', 'kafka', 'express']</t>
  </si>
  <si>
    <t>{'cloud': ['aws'], 'libraries': ['matplotlib', 'seaborn', 'plotly', 'tensorflow', 'pytorch', 'keras', 'hadoop', 'spark', 'kafka'], 'programming': ['python', 'sql'], 'webframeworks': ['express']}</t>
  </si>
  <si>
    <t>PHC Data Analyst Consultant</t>
  </si>
  <si>
    <t>['python', 'sql', 'snowflake', 'aws', 'redshift', 'airflow', 'hadoop', 'unix']</t>
  </si>
  <si>
    <t>{'cloud': ['snowflake', 'aws', 'redshift'], 'libraries': ['airflow', 'hadoop'], 'os': ['unix'], 'programming': ['python', 'sql']}</t>
  </si>
  <si>
    <t>Forecast Analysis Machine Learning(British</t>
  </si>
  <si>
    <t>Sniper Analysis</t>
  </si>
  <si>
    <t>['sql', 'r', 'python', 'perl', 'scala', 'java', 'c#', 'c++', 'alteryx']</t>
  </si>
  <si>
    <t>{'analyst_tools': ['alteryx'], 'programming': ['sql', 'r', 'python', 'perl', 'scala', 'java', 'c#', 'c++']}</t>
  </si>
  <si>
    <t>Golden Technology</t>
  </si>
  <si>
    <t>CRM Analyst Trainee</t>
  </si>
  <si>
    <t>UNODE50</t>
  </si>
  <si>
    <t>Junior Python Developer/AI ML Engineer</t>
  </si>
  <si>
    <t>['python', 'numpy', 'pandas', 'scikit-learn', 'git', 'jira']</t>
  </si>
  <si>
    <t>{'async': ['jira'], 'libraries': ['numpy', 'pandas', 'scikit-learn'], 'other': ['git'], 'programming': ['python']}</t>
  </si>
  <si>
    <t>Data &amp; Finance Support Analyst</t>
  </si>
  <si>
    <t>['tensorflow', 'pytorch', 'keras']</t>
  </si>
  <si>
    <t>{'libraries': ['tensorflow', 'pytorch', 'keras']}</t>
  </si>
  <si>
    <t>via Careers At Epson</t>
  </si>
  <si>
    <t>Epson America, Inc.</t>
  </si>
  <si>
    <t>Risewave Consulting, Inc.</t>
  </si>
  <si>
    <t>['sql', 'python', 'snowflake', 'databricks', 'aws', 'azure', 'spark', 'airflow', 'looker', 'docker', 'kubernetes']</t>
  </si>
  <si>
    <t>{'analyst_tools': ['looker'], 'cloud': ['snowflake', 'databricks', 'aws', 'azure'], 'libraries': ['spark', 'airflow'], 'other': ['docker', 'kubernetes'], 'programming': ['sql', 'python']}</t>
  </si>
  <si>
    <t>JULIAN GREY CORPORATE ADVISORY PTE. LTD.</t>
  </si>
  <si>
    <t>['python', 'sql', 'c++', 'c#', 'gcp', 'aws', 'bigquery', 'snowflake', 'redshift', 'azure']</t>
  </si>
  <si>
    <t>{'cloud': ['gcp', 'aws', 'bigquery', 'snowflake', 'redshift', 'azure'], 'programming': ['python', 'sql', 'c++', 'c#']}</t>
  </si>
  <si>
    <t>solarisBank</t>
  </si>
  <si>
    <t>Visualisation Analyst</t>
  </si>
  <si>
    <t>Corporate Sales Analyst</t>
  </si>
  <si>
    <t>Fireflies.ai</t>
  </si>
  <si>
    <t>['gcp', 'kubernetes', 'terraform', 'zoom', 'webex', 'slack']</t>
  </si>
  <si>
    <t>{'cloud': ['gcp'], 'other': ['kubernetes', 'terraform'], 'sync': ['zoom', 'webex', 'slack']}</t>
  </si>
  <si>
    <t>Web3 Data Engineer Web3 Data Engineer</t>
  </si>
  <si>
    <t>Organisation Competition and Markets Authority</t>
  </si>
  <si>
    <t>Analyst Dialer Support-power Bi</t>
  </si>
  <si>
    <t>Global Career Heights (GCH)</t>
  </si>
  <si>
    <t>Data protection analyst</t>
  </si>
  <si>
    <t>Newpharma Development</t>
  </si>
  <si>
    <t>['sql', 'redshift', 'bigquery', 'azure', 'git']</t>
  </si>
  <si>
    <t>{'cloud': ['redshift', 'bigquery', 'azure'], 'other': ['git'], 'programming': ['sql']}</t>
  </si>
  <si>
    <t>Speech &amp; Text Analyst</t>
  </si>
  <si>
    <t>Stage - Analytics Engineer (H/F)</t>
  </si>
  <si>
    <t>['vue', 'power bi', 'tableau']</t>
  </si>
  <si>
    <t>{'analyst_tools': ['power bi', 'tableau'], 'webframeworks': ['vue']}</t>
  </si>
  <si>
    <t>Zeal HR (Pty) Ltd</t>
  </si>
  <si>
    <t>Senior Backend Engineer - Forecasting &amp; Data</t>
  </si>
  <si>
    <t>['scala', 'python', 'bigquery', 'gcp']</t>
  </si>
  <si>
    <t>{'cloud': ['bigquery', 'gcp'], 'programming': ['scala', 'python']}</t>
  </si>
  <si>
    <t>Dir, Data Architecture</t>
  </si>
  <si>
    <t>['mongodb', 'mongodb', 'sas', 'sas', 'nosql', 'sql', 'python', 'go', 'db2', 'cassandra', 'couchbase', 'aws', 'oracle', 'aurora', 'azure', 'databricks', 'gcp', 'hadoop', 'kafka', 'express', 'linux', 'unix', 'windows', 'power bi', 'tableau', 'kubernetes', 'jira']</t>
  </si>
  <si>
    <t>{'analyst_tools': ['sas', 'power bi', 'tableau'], 'async': ['jira'], 'cloud': ['aws', 'oracle', 'aurora', 'azure', 'databricks', 'gcp'], 'databases': ['mongodb', 'db2', 'cassandra', 'couchbase'], 'libraries': ['hadoop', 'kafka'], 'os': ['linux', 'unix', 'windows'], 'other': ['kubernetes'], 'programming': ['mongodb', 'sas', 'nosql', 'sql', 'python', 'go'], 'webframeworks': ['express']}</t>
  </si>
  <si>
    <t>PerunHR</t>
  </si>
  <si>
    <t>['nosql', 'sql', 'aws', 'azure', 'hadoop']</t>
  </si>
  <si>
    <t>{'cloud': ['aws', 'azure'], 'libraries': ['hadoop'], 'programming': ['nosql', 'sql']}</t>
  </si>
  <si>
    <t>Distribution Solutions Phils Inc.</t>
  </si>
  <si>
    <t>Caixa Mágica SW</t>
  </si>
  <si>
    <t>['sql', 'mongodb', 'mongodb', 'python', 'elasticsearch', 'azure', 'gcp', 'spark', 'pyspark', 'docker']</t>
  </si>
  <si>
    <t>{'cloud': ['azure', 'gcp'], 'databases': ['mongodb', 'elasticsearch'], 'libraries': ['spark', 'pyspark'], 'other': ['docker'], 'programming': ['sql', 'mongodb', 'python']}</t>
  </si>
  <si>
    <t>['sql', 'databricks', 'kafka', 'airflow', 'linux']</t>
  </si>
  <si>
    <t>{'cloud': ['databricks'], 'libraries': ['kafka', 'airflow'], 'os': ['linux'], 'programming': ['sql']}</t>
  </si>
  <si>
    <t>QA Engineer | Big Data</t>
  </si>
  <si>
    <t>['mongodb', 'mongodb', 'java', 'python', 'sql', 'scala', 'bash', 'elasticsearch', 'postgresql', 'hadoop', 'kafka', 'linux']</t>
  </si>
  <si>
    <t>{'databases': ['mongodb', 'elasticsearch', 'postgresql'], 'libraries': ['hadoop', 'kafka'], 'os': ['linux'], 'programming': ['mongodb', 'java', 'python', 'sql', 'scala', 'bash']}</t>
  </si>
  <si>
    <t>Millipede</t>
  </si>
  <si>
    <t>['nosql', 'sql', 'r', 'matlab', 'firestore', 'numpy']</t>
  </si>
  <si>
    <t>{'databases': ['firestore'], 'libraries': ['numpy'], 'programming': ['nosql', 'sql', 'r', 'matlab']}</t>
  </si>
  <si>
    <t>Daganzo de Arriba, Spain</t>
  </si>
  <si>
    <t>Tibco - Data Virtualization Analyst</t>
  </si>
  <si>
    <t>['sql', 'java', 'c#', 'python', 'oracle', 'linux', 'power bi', 'tableau']</t>
  </si>
  <si>
    <t>{'analyst_tools': ['power bi', 'tableau'], 'cloud': ['oracle'], 'os': ['linux'], 'programming': ['sql', 'java', 'c#', 'python']}</t>
  </si>
  <si>
    <t>Director: Area Lead Engineer - Data Transformation</t>
  </si>
  <si>
    <t>Staff Engineer NerdAI (International)</t>
  </si>
  <si>
    <t>['python', 'golang', 'typescript', 'css', 'aws', 'react', 'gdpr', 'terraform']</t>
  </si>
  <si>
    <t>{'cloud': ['aws'], 'libraries': ['react', 'gdpr'], 'other': ['terraform'], 'programming': ['python', 'golang', 'typescript', 'css']}</t>
  </si>
  <si>
    <t>Data Engineer Consultant for our fast-growing Insights &amp; Data team</t>
  </si>
  <si>
    <t>Scientist Intern - Advanced Lung Microphysiological System Development</t>
  </si>
  <si>
    <t>Data Analyst/Analytics</t>
  </si>
  <si>
    <t>Snowflake Data Engineer &amp; Architect</t>
  </si>
  <si>
    <t>['snowflake', 'azure', 'aws']</t>
  </si>
  <si>
    <t>{'cloud': ['snowflake', 'azure', 'aws']}</t>
  </si>
  <si>
    <t>Senior Data Engineer (Azure, Python, End-to-End)</t>
  </si>
  <si>
    <t>Randstad New Zealand</t>
  </si>
  <si>
    <t>['python', 'go', 'r', 'sql', 'java', 'azure']</t>
  </si>
  <si>
    <t>{'cloud': ['azure'], 'programming': ['python', 'go', 'r', 'sql', 'java']}</t>
  </si>
  <si>
    <t>Minchinbury NSW, Australia</t>
  </si>
  <si>
    <t>ALDI Stores Australia</t>
  </si>
  <si>
    <t>['sql', 'sql server', 'sap', 'ssis']</t>
  </si>
  <si>
    <t>{'analyst_tools': ['sap', 'ssis'], 'databases': ['sql server'], 'programming': ['sql']}</t>
  </si>
  <si>
    <t>['sql', 'python', 'elasticsearch', 'spark', 'hadoop', 'pandas', 'airflow', 'linux', 'git', 'jenkins', 'docker', 'kubernetes']</t>
  </si>
  <si>
    <t>{'databases': ['elasticsearch'], 'libraries': ['spark', 'hadoop', 'pandas', 'airflow'], 'os': ['linux'], 'other': ['git', 'jenkins', 'docker', 'kubernetes'], 'programming': ['sql', 'python']}</t>
  </si>
  <si>
    <t>Data leader</t>
  </si>
  <si>
    <t>ATF Labs</t>
  </si>
  <si>
    <t>['java', 'scala', 'python', 'sql', 'aws', 'azure', 'gcp', 'hadoop', 'spark', 'kafka']</t>
  </si>
  <si>
    <t>{'cloud': ['aws', 'azure', 'gcp'], 'libraries': ['hadoop', 'spark', 'kafka'], 'programming': ['java', 'scala', 'python', 'sql']}</t>
  </si>
  <si>
    <t>QA Engineer with Big Data</t>
  </si>
  <si>
    <t>['python', 'bash', 'sql', 'nosql', 'azure', 'jira']</t>
  </si>
  <si>
    <t>{'async': ['jira'], 'cloud': ['azure'], 'programming': ['python', 'bash', 'sql', 'nosql']}</t>
  </si>
  <si>
    <t>['sql', 'r', 'python', 'bigquery', 'airflow', 'tableau', 'looker']</t>
  </si>
  <si>
    <t>{'analyst_tools': ['tableau', 'looker'], 'cloud': ['bigquery'], 'libraries': ['airflow'], 'programming': ['sql', 'r', 'python']}</t>
  </si>
  <si>
    <t>['tableau', 'excel', 'alteryx']</t>
  </si>
  <si>
    <t>{'analyst_tools': ['tableau', 'excel', 'alteryx']}</t>
  </si>
  <si>
    <t>Data Analyst for Banking with German language</t>
  </si>
  <si>
    <t>Facilities and Utilities Engineer</t>
  </si>
  <si>
    <t>Intern Data Analyst - Summer 2023</t>
  </si>
  <si>
    <t>BeautyQlick</t>
  </si>
  <si>
    <t>['r', 'python', 'sql', 'node']</t>
  </si>
  <si>
    <t>{'programming': ['r', 'python', 'sql'], 'webframeworks': ['node']}</t>
  </si>
  <si>
    <t>Service Content Data Analyst</t>
  </si>
  <si>
    <t>Be Shaping the Future sta cercando Data Science Consultant Milano Roma</t>
  </si>
  <si>
    <t>Be Shaping the Future</t>
  </si>
  <si>
    <t>['php', 'java', 'python', 'r', 'matlab', 'sql', 'aws', 'azure', 'databricks', 'spss']</t>
  </si>
  <si>
    <t>{'analyst_tools': ['spss'], 'cloud': ['aws', 'azure', 'databricks'], 'programming': ['php', 'java', 'python', 'r', 'matlab', 'sql']}</t>
  </si>
  <si>
    <t>R&amp;D Scientist in Process Mining</t>
  </si>
  <si>
    <t>Python Automation Developer</t>
  </si>
  <si>
    <t>['python', 'bash', 'sql', 'aws', 'flask', 'git', 'gitlab', 'jenkins', 'jira', 'confluence']</t>
  </si>
  <si>
    <t>{'async': ['jira', 'confluence'], 'cloud': ['aws'], 'other': ['git', 'gitlab', 'jenkins'], 'programming': ['python', 'bash', 'sql'], 'webframeworks': ['flask']}</t>
  </si>
  <si>
    <t>137/2023 - Business Analyst</t>
  </si>
  <si>
    <t>Eurobet sta cercando Data Scientist</t>
  </si>
  <si>
    <t>['python', 'sql', 'jupyter', 'tableau', 'excel']</t>
  </si>
  <si>
    <t>{'analyst_tools': ['tableau', 'excel'], 'libraries': ['jupyter'], 'programming': ['python', 'sql']}</t>
  </si>
  <si>
    <t>4 bell technology</t>
  </si>
  <si>
    <t>Big Data Engineer – Cloudera</t>
  </si>
  <si>
    <t>Edge Executive Management Consultancy</t>
  </si>
  <si>
    <t>['nosql', 'spark', 'kafka']</t>
  </si>
  <si>
    <t>{'libraries': ['spark', 'kafka'], 'programming': ['nosql']}</t>
  </si>
  <si>
    <t>Marketing &amp; Commercialist Analytics Specialist (Ftc)</t>
  </si>
  <si>
    <t>Engineering intern</t>
  </si>
  <si>
    <t>Senior Data Analyst Account Portal Program</t>
  </si>
  <si>
    <t>Senior Data Analyst-Phoenix AZ</t>
  </si>
  <si>
    <t>Advanced Technology Innovation Corp.</t>
  </si>
  <si>
    <t>['php', 'javascript', 'css', 'html', 'sql', 'windows', 'flow']</t>
  </si>
  <si>
    <t>{'os': ['windows'], 'other': ['flow'], 'programming': ['php', 'javascript', 'css', 'html', 'sql']}</t>
  </si>
  <si>
    <t>['sql', 'aws', 'azure', 'gcp', 'bigquery', 'databricks', 'redshift', 'kafka', 'jira', 'confluence']</t>
  </si>
  <si>
    <t>{'async': ['jira', 'confluence'], 'cloud': ['aws', 'azure', 'gcp', 'bigquery', 'databricks', 'redshift'], 'libraries': ['kafka'], 'programming': ['sql']}</t>
  </si>
  <si>
    <t>Senior Data Analyst (Datawarehouse)</t>
  </si>
  <si>
    <t>Analyst, SAP HCM</t>
  </si>
  <si>
    <t>Olayan Saudi Holding Company</t>
  </si>
  <si>
    <t>Senior Business Intelligence Analyst - DW/BI</t>
  </si>
  <si>
    <t>Surge Global</t>
  </si>
  <si>
    <t>['sql', 'r', 'python', 'sql server', 'azure', 'dax', 'power bi', 'tableau']</t>
  </si>
  <si>
    <t>{'analyst_tools': ['dax', 'power bi', 'tableau'], 'cloud': ['azure'], 'databases': ['sql server'], 'programming': ['sql', 'r', 'python']}</t>
  </si>
  <si>
    <t>['python', 'mongodb', 'mongodb', 'pandas', 'numpy', 'scikit-learn', 'hadoop', 'pytorch', 'tensorflow', 'git']</t>
  </si>
  <si>
    <t>{'databases': ['mongodb'], 'libraries': ['pandas', 'numpy', 'scikit-learn', 'hadoop', 'pytorch', 'tensorflow'], 'other': ['git'], 'programming': ['python', 'mongodb']}</t>
  </si>
  <si>
    <t>Information Services | Enterprise Analyst IV</t>
  </si>
  <si>
    <t>['java', 'html', 'css', 'javascript', 'python', 'selenium']</t>
  </si>
  <si>
    <t>{'libraries': ['selenium'], 'programming': ['java', 'html', 'css', 'javascript', 'python']}</t>
  </si>
  <si>
    <t>Decision Management Consultants</t>
  </si>
  <si>
    <t>Back-end R&amp;D Engineer-Data Application</t>
  </si>
  <si>
    <t>Taraz, Kazakhstan</t>
  </si>
  <si>
    <t>via Работа В Таразе - HeadHunter</t>
  </si>
  <si>
    <t>Казфосфат</t>
  </si>
  <si>
    <t>['mongodb', 'mongodb', 'python', 'postgresql', 'airflow', 'graphql']</t>
  </si>
  <si>
    <t>{'databases': ['mongodb', 'postgresql'], 'libraries': ['airflow', 'graphql'], 'programming': ['mongodb', 'python']}</t>
  </si>
  <si>
    <t>Country Funders Finance Corporation</t>
  </si>
  <si>
    <t>Azure Cloud EngineerAzure Cloud Engineer</t>
  </si>
  <si>
    <t>['c#', 'sql', 'nosql', 'neo4j', 'azure', 'react', 'vue', 'angular', 'blazor', 'git']</t>
  </si>
  <si>
    <t>{'cloud': ['azure'], 'databases': ['neo4j'], 'libraries': ['react'], 'other': ['git'], 'programming': ['c#', 'sql', 'nosql'], 'webframeworks': ['vue', 'angular', 'blazor']}</t>
  </si>
  <si>
    <t>MezTal</t>
  </si>
  <si>
    <t>['sql', 'nosql', 'python', 'r', 'aws', 'redshift']</t>
  </si>
  <si>
    <t>{'cloud': ['aws', 'redshift'], 'programming': ['sql', 'nosql', 'python', 'r']}</t>
  </si>
  <si>
    <t>['sql', 'python', 'pandas', 'numpy', 'matplotlib', 'scikit-learn', 'pytorch', 'hadoop', 'spark']</t>
  </si>
  <si>
    <t>{'libraries': ['pandas', 'numpy', 'matplotlib', 'scikit-learn', 'pytorch', 'hadoop', 'spark'], 'programming': ['sql', 'python']}</t>
  </si>
  <si>
    <t>Data Scientist/in III</t>
  </si>
  <si>
    <t>Data Scientist I, FP&amp;A - Business Intelligence</t>
  </si>
  <si>
    <t>Axite Securitytools</t>
  </si>
  <si>
    <t>['sql', 'python', 'mariadb', 'angular']</t>
  </si>
  <si>
    <t>{'databases': ['mariadb'], 'programming': ['sql', 'python'], 'webframeworks': ['angular']}</t>
  </si>
  <si>
    <t>Data Scientist senior</t>
  </si>
  <si>
    <t>['python', 'sql', 'scala', 'pandas', 'airflow', 'linux', 'git']</t>
  </si>
  <si>
    <t>{'libraries': ['pandas', 'airflow'], 'os': ['linux'], 'other': ['git'], 'programming': ['python', 'sql', 'scala']}</t>
  </si>
  <si>
    <t>Health &amp; Welfare Data Analyst</t>
  </si>
  <si>
    <t>JSS ASSOCIATES</t>
  </si>
  <si>
    <t>['snowflake', 'tableau', 'alteryx']</t>
  </si>
  <si>
    <t>{'analyst_tools': ['tableau', 'alteryx'], 'cloud': ['snowflake']}</t>
  </si>
  <si>
    <t>['sql', 'sas', 'sas', 'db2', 'sql server', 'oracle', 'windows', 'linux', 'sap']</t>
  </si>
  <si>
    <t>{'analyst_tools': ['sas', 'sap'], 'cloud': ['oracle'], 'databases': ['db2', 'sql server'], 'os': ['windows', 'linux'], 'programming': ['sql', 'sas']}</t>
  </si>
  <si>
    <t>['javascript', 'css', 'php', 'react']</t>
  </si>
  <si>
    <t>{'libraries': ['react'], 'programming': ['javascript', 'css', 'php']}</t>
  </si>
  <si>
    <t>Data Engineer Jobs in Canada with Visa Sponsorship</t>
  </si>
  <si>
    <t>['python', 'java', 'scala', 'nosql', 'mongodb', 'mongodb', 'mysql', 'postgresql', 'cassandra', 'aws', 'azure', 'spark', 'hadoop', 'kafka', 'airflow', 'tableau', 'power bi', 'flow', 'git']</t>
  </si>
  <si>
    <t>{'analyst_tools': ['tableau', 'power bi'], 'cloud': ['aws', 'azure'], 'databases': ['mongodb', 'mysql', 'postgresql', 'cassandra'], 'libraries': ['spark', 'hadoop', 'kafka', 'airflow'], 'other': ['flow', 'git'], 'programming': ['python', 'java', 'scala', 'nosql', 'mongodb']}</t>
  </si>
  <si>
    <t>Lead Data Engineer / BI H/F</t>
  </si>
  <si>
    <t>Middle Village, NY</t>
  </si>
  <si>
    <t>Jefe Data Analytics</t>
  </si>
  <si>
    <t>['python', 'r', 'julia', 'sql', 'bigquery', 'azure', 'tableau']</t>
  </si>
  <si>
    <t>{'analyst_tools': ['tableau'], 'cloud': ['bigquery', 'azure'], 'programming': ['python', 'r', 'julia', 'sql']}</t>
  </si>
  <si>
    <t>M and a Analyst</t>
  </si>
  <si>
    <t>Bunzl</t>
  </si>
  <si>
    <t>['c', 'word', 'excel', 'powerpoint', 'outlook']</t>
  </si>
  <si>
    <t>{'analyst_tools': ['word', 'excel', 'powerpoint', 'outlook'], 'programming': ['c']}</t>
  </si>
  <si>
    <t>4e</t>
  </si>
  <si>
    <t>Neuroth AG</t>
  </si>
  <si>
    <t>Flywire</t>
  </si>
  <si>
    <t>EDI Process Analyst</t>
  </si>
  <si>
    <t>Junior Database Administration Engineer資料庫管理整合工程師</t>
  </si>
  <si>
    <t>Pershing Technology Services Corporation 北祥科技服務股份有限公司</t>
  </si>
  <si>
    <t>Business Translator</t>
  </si>
  <si>
    <t>Iron Hack</t>
  </si>
  <si>
    <t>['sql', 'python', 'snowflake', 'aws', 'airflow', 'sheets', 'excel', 'tableau', 'looker', 'docker']</t>
  </si>
  <si>
    <t>{'analyst_tools': ['sheets', 'excel', 'tableau', 'looker'], 'cloud': ['snowflake', 'aws'], 'libraries': ['airflow'], 'other': ['docker'], 'programming': ['sql', 'python']}</t>
  </si>
  <si>
    <t>Santander Bank N.A.</t>
  </si>
  <si>
    <t>San Angelo Data Analysis Tutor</t>
  </si>
  <si>
    <t>Nine Twenty</t>
  </si>
  <si>
    <t>Senior Data Scientist- Hybrid / Remote</t>
  </si>
  <si>
    <t>Post Doctoral Research Associate in Data Science and Machine Learning</t>
  </si>
  <si>
    <t>University of Lincoln</t>
  </si>
  <si>
    <t>['shell', 'python', 'javascript', 'gcp', 'aws', 'airflow', 'gitlab', 'terraform', 'jira']</t>
  </si>
  <si>
    <t>{'async': ['jira'], 'cloud': ['gcp', 'aws'], 'libraries': ['airflow'], 'other': ['gitlab', 'terraform'], 'programming': ['shell', 'python', 'javascript']}</t>
  </si>
  <si>
    <t>Freelance - Senior Data Analyst - Netherlands, Remote</t>
  </si>
  <si>
    <t>['ruby', 'ruby', 'javascript', 'python', 'java', 'go', 'c++', 'c#', 'aws', 'graphql', 'react', 'flow', 'github']</t>
  </si>
  <si>
    <t>{'cloud': ['aws'], 'libraries': ['graphql', 'react'], 'other': ['flow', 'github'], 'programming': ['ruby', 'javascript', 'python', 'java', 'go', 'c++', 'c#'], 'webframeworks': ['ruby']}</t>
  </si>
  <si>
    <t>['html', 'css', 'drupal', 'git', 'jira', 'confluence']</t>
  </si>
  <si>
    <t>{'async': ['jira', 'confluence'], 'other': ['git'], 'programming': ['html', 'css'], 'webframeworks': ['drupal']}</t>
  </si>
  <si>
    <t>Computer Aid, Inc</t>
  </si>
  <si>
    <t>['sql', 'python', 'r', 'scala', 'java', 'aws', 'azure', 'snowflake', 'databricks', 'gcp', 'scikit-learn', 'pytorch', 'tensorflow', 'keras', 'hadoop', 'spark']</t>
  </si>
  <si>
    <t>{'cloud': ['aws', 'azure', 'snowflake', 'databricks', 'gcp'], 'libraries': ['scikit-learn', 'pytorch', 'tensorflow', 'keras', 'hadoop', 'spark'], 'programming': ['sql', 'python', 'r', 'scala', 'java']}</t>
  </si>
  <si>
    <t>Senior Market and Systems Analyst</t>
  </si>
  <si>
    <t>Central Employment Agency (North East) Limited</t>
  </si>
  <si>
    <t>Applied Scientist - Ads (Remote)</t>
  </si>
  <si>
    <t>via Yelp Careers</t>
  </si>
  <si>
    <t>Especialista Senior de Data Analytics</t>
  </si>
  <si>
    <t>Business Intelligence Engineer, Data Analytics</t>
  </si>
  <si>
    <t>['nosql', 'sql', 'r', 'sas', 'sas', 'matlab', 'python', 'dynamodb', 'redshift', 'oracle', 'aws', 'tableau', 'flow']</t>
  </si>
  <si>
    <t>{'analyst_tools': ['sas', 'tableau'], 'cloud': ['redshift', 'oracle', 'aws'], 'databases': ['dynamodb'], 'other': ['flow'], 'programming': ['nosql', 'sql', 'r', 'sas', 'matlab', 'python']}</t>
  </si>
  <si>
    <t>Gamma Interactive Inc</t>
  </si>
  <si>
    <t>['php', 'python', 'tableau']</t>
  </si>
  <si>
    <t>{'analyst_tools': ['tableau'], 'programming': ['php', 'python']}</t>
  </si>
  <si>
    <t>Methods EngineerMethods Engineer</t>
  </si>
  <si>
    <t>['go', 'assembly', 'excel']</t>
  </si>
  <si>
    <t>{'analyst_tools': ['excel'], 'programming': ['go', 'assembly']}</t>
  </si>
  <si>
    <t>Senior SOAR Engineer</t>
  </si>
  <si>
    <t>Contrôleur de gestion / Data analyst</t>
  </si>
  <si>
    <t>POWR GROUP</t>
  </si>
  <si>
    <t>Data Engineering Delivery and Operations_VOIS</t>
  </si>
  <si>
    <t>['gcp', 'arch', 'qlik']</t>
  </si>
  <si>
    <t>{'analyst_tools': ['qlik'], 'cloud': ['gcp'], 'os': ['arch']}</t>
  </si>
  <si>
    <t>Revenue Analyst Senior</t>
  </si>
  <si>
    <t>Balearia</t>
  </si>
  <si>
    <t>Marathon Education (YC W22)</t>
  </si>
  <si>
    <t>['sql', 'python', 'r', 'excel', 'looker', 'tableau', 'power bi']</t>
  </si>
  <si>
    <t>{'analyst_tools': ['excel', 'looker', 'tableau', 'power bi'], 'programming': ['sql', 'python', 'r']}</t>
  </si>
  <si>
    <t>['python', 'sql', 'dynamodb', 'mysql', 'aws', 'aurora', 'pyspark', 'bitbucket', 'jira', 'confluence']</t>
  </si>
  <si>
    <t>{'async': ['jira', 'confluence'], 'cloud': ['aws', 'aurora'], 'databases': ['dynamodb', 'mysql'], 'libraries': ['pyspark'], 'other': ['bitbucket'], 'programming': ['python', 'sql']}</t>
  </si>
  <si>
    <t>['nosql', 'github', 'kubernetes']</t>
  </si>
  <si>
    <t>{'other': ['github', 'kubernetes'], 'programming': ['nosql']}</t>
  </si>
  <si>
    <t>via Burlington Stores - ICIMS</t>
  </si>
  <si>
    <t>['r', 'python', 'windows', 'linux', 'alteryx', 'tableau']</t>
  </si>
  <si>
    <t>{'analyst_tools': ['alteryx', 'tableau'], 'os': ['windows', 'linux'], 'programming': ['r', 'python']}</t>
  </si>
  <si>
    <t>['python', 'sql', 'nosql', 'gcp', 'bigquery', 'tensorflow', 'keras', 'pytorch', 'scikit-learn', 'pandas', 'nltk', 'spark', 'theano', 'mxnet']</t>
  </si>
  <si>
    <t>{'cloud': ['gcp', 'bigquery'], 'libraries': ['tensorflow', 'keras', 'pytorch', 'scikit-learn', 'pandas', 'nltk', 'spark', 'theano', 'mxnet'], 'programming': ['python', 'sql', 'nosql']}</t>
  </si>
  <si>
    <t>Cloud Infrastructure Senior Engineer</t>
  </si>
  <si>
    <t>Sr. Data Analyst I -Hybrid</t>
  </si>
  <si>
    <t>The Silverlining Charity</t>
  </si>
  <si>
    <t>Data scientist A2</t>
  </si>
  <si>
    <t>SPF Finances</t>
  </si>
  <si>
    <t>GreyOrange</t>
  </si>
  <si>
    <t>['sql', 'python', 'r', 'redshift']</t>
  </si>
  <si>
    <t>{'cloud': ['redshift'], 'programming': ['sql', 'python', 'r']}</t>
  </si>
  <si>
    <t>['python', 'postgresql', 'tableau', 'powerpoint', 'sharepoint']</t>
  </si>
  <si>
    <t>{'analyst_tools': ['tableau', 'powerpoint', 'sharepoint'], 'databases': ['postgresql'], 'programming': ['python']}</t>
  </si>
  <si>
    <t>MMS Application, Intergration, Asset Data &amp; Infrastructure Support...</t>
  </si>
  <si>
    <t>via Beestalent</t>
  </si>
  <si>
    <t>Pentabell</t>
  </si>
  <si>
    <t>['sql', 'java', 'sql server', 'cognos', 'excel', 'word']</t>
  </si>
  <si>
    <t>{'analyst_tools': ['cognos', 'excel', 'word'], 'databases': ['sql server'], 'programming': ['sql', 'java']}</t>
  </si>
  <si>
    <t>Data Analyst [2023]</t>
  </si>
  <si>
    <t>Senior Blockchain Framework Engineer</t>
  </si>
  <si>
    <t>DATA INTERCONNECTED TECH PTE. LTD.</t>
  </si>
  <si>
    <t>Data Engineer Trainee (m/f/d)</t>
  </si>
  <si>
    <t>AFKAR Technology</t>
  </si>
  <si>
    <t>['sql', 'c#', 'java', 'selenium']</t>
  </si>
  <si>
    <t>{'libraries': ['selenium'], 'programming': ['sql', 'c#', 'java']}</t>
  </si>
  <si>
    <t>['sql', 'sas', 'sas', 'aws', 'oracle', 'unix', 'sap']</t>
  </si>
  <si>
    <t>{'analyst_tools': ['sas', 'sap'], 'cloud': ['aws', 'oracle'], 'os': ['unix'], 'programming': ['sql', 'sas']}</t>
  </si>
  <si>
    <t>['java', 'scala', 'spark', 'hadoop', 'excel', 'kubernetes']</t>
  </si>
  <si>
    <t>{'analyst_tools': ['excel'], 'libraries': ['spark', 'hadoop'], 'other': ['kubernetes'], 'programming': ['java', 'scala']}</t>
  </si>
  <si>
    <t>Business Analyst - Tax</t>
  </si>
  <si>
    <t>['python', 'azure', 'oracle', 'airflow', 'kafka', 'kubernetes', 'docker', 'jenkins', 'git']</t>
  </si>
  <si>
    <t>{'cloud': ['azure', 'oracle'], 'libraries': ['airflow', 'kafka'], 'other': ['kubernetes', 'docker', 'jenkins', 'git'], 'programming': ['python']}</t>
  </si>
  <si>
    <t>Data Analyst (intern)</t>
  </si>
  <si>
    <t>Zouk Group</t>
  </si>
  <si>
    <t>Recruitment and Retention Data Analyst - SFPD (1823)</t>
  </si>
  <si>
    <t>Teleradiology National Data Analysis Officer (Biostatistician) VN...</t>
  </si>
  <si>
    <t>clevelcrossing.com Jobboard</t>
  </si>
  <si>
    <t>Senior Data Intelligence Engineer</t>
  </si>
  <si>
    <t>['java', 'sql', 'python', 'spring', 'hadoop', 'spark']</t>
  </si>
  <si>
    <t>{'libraries': ['spring', 'hadoop', 'spark'], 'programming': ['java', 'sql', 'python']}</t>
  </si>
  <si>
    <t>['java', 'scala', 'python', 'mongo', 'spark', 'docker', 'kubernetes']</t>
  </si>
  <si>
    <t>{'libraries': ['spark'], 'other': ['docker', 'kubernetes'], 'programming': ['java', 'scala', 'python', 'mongo']}</t>
  </si>
  <si>
    <t>Service Analytics &amp; Excellence Lead Engineer</t>
  </si>
  <si>
    <t>banglalink</t>
  </si>
  <si>
    <t>['python', 'r', 'hadoop', 'spark', 'pandas', 'scikit-learn', 'pytorch', 'tensorflow', 'nltk']</t>
  </si>
  <si>
    <t>{'libraries': ['hadoop', 'spark', 'pandas', 'scikit-learn', 'pytorch', 'tensorflow', 'nltk'], 'programming': ['python', 'r']}</t>
  </si>
  <si>
    <t>Senior Data Engineer 100%</t>
  </si>
  <si>
    <t>['python', 'erlang', 'mysql', 'aws', 'databricks', 'spark']</t>
  </si>
  <si>
    <t>{'cloud': ['aws', 'databricks'], 'databases': ['mysql'], 'libraries': ['spark'], 'programming': ['python', 'erlang']}</t>
  </si>
  <si>
    <t>Windows Cliente Engineer</t>
  </si>
  <si>
    <t>['shell', 'azure', 'windows']</t>
  </si>
  <si>
    <t>{'cloud': ['azure'], 'os': ['windows'], 'programming': ['shell']}</t>
  </si>
  <si>
    <t>Análise de Dados</t>
  </si>
  <si>
    <t>Huork</t>
  </si>
  <si>
    <t>The Ikigai Labs</t>
  </si>
  <si>
    <t>Data Quality Engineer - Hybrid</t>
  </si>
  <si>
    <t>nexMart GmbH &amp; Co. KG</t>
  </si>
  <si>
    <t>['sql', 'java', 'kotlin', 'postgresql', 'vue.js', 'docker']</t>
  </si>
  <si>
    <t>{'databases': ['postgresql'], 'other': ['docker'], 'programming': ['sql', 'java', 'kotlin'], 'webframeworks': ['vue.js']}</t>
  </si>
  <si>
    <t>Analyst III, Technology Operations(Data Quality)</t>
  </si>
  <si>
    <t>WM Global Technology Services India Private Limited</t>
  </si>
  <si>
    <t>['sql', 'sas', 'sas', 'powerpoint', 'excel', 'spss', 'looker', 'tableau']</t>
  </si>
  <si>
    <t>{'analyst_tools': ['sas', 'powerpoint', 'excel', 'spss', 'looker', 'tableau'], 'programming': ['sql', 'sas']}</t>
  </si>
  <si>
    <t>['scala', 'databricks', 'snowflake', 'azure', 'spark']</t>
  </si>
  <si>
    <t>{'cloud': ['databricks', 'snowflake', 'azure'], 'libraries': ['spark'], 'programming': ['scala']}</t>
  </si>
  <si>
    <t>Mindwize</t>
  </si>
  <si>
    <t>['sql', 'r', 'word', 'power bi']</t>
  </si>
  <si>
    <t>{'analyst_tools': ['word', 'power bi'], 'programming': ['sql', 'r']}</t>
  </si>
  <si>
    <t>Secretlab SG Pte Ltd</t>
  </si>
  <si>
    <t>Архитектор данных (Data Governance)</t>
  </si>
  <si>
    <t>МТС Банк</t>
  </si>
  <si>
    <t>บริษัท โทเทิล ไอพี โซลูชั่นส์ จำกัด</t>
  </si>
  <si>
    <t>Power Platform Architect</t>
  </si>
  <si>
    <t>['javascript', 'css', 'html', 'spark']</t>
  </si>
  <si>
    <t>{'libraries': ['spark'], 'programming': ['javascript', 'css', 'html']}</t>
  </si>
  <si>
    <t>Defense Information Systems Agency</t>
  </si>
  <si>
    <t>['gdpr', 'flow', 'jira', 'confluence']</t>
  </si>
  <si>
    <t>{'async': ['jira', 'confluence'], 'libraries': ['gdpr'], 'other': ['flow']}</t>
  </si>
  <si>
    <t>Baamtu</t>
  </si>
  <si>
    <t>['python', 'r', 'aws', 'gcp', 'azure', 'nltk', 'tensorflow', 'pytorch', 'scikit-learn', 'git']</t>
  </si>
  <si>
    <t>{'cloud': ['aws', 'gcp', 'azure'], 'libraries': ['nltk', 'tensorflow', 'pytorch', 'scikit-learn'], 'other': ['git'], 'programming': ['python', 'r']}</t>
  </si>
  <si>
    <t>['python', 'aws', 'azure', 'databricks', 'pyspark', 'spark', 'hadoop', 'power bi']</t>
  </si>
  <si>
    <t>{'analyst_tools': ['power bi'], 'cloud': ['aws', 'azure', 'databricks'], 'libraries': ['pyspark', 'spark', 'hadoop'], 'programming': ['python']}</t>
  </si>
  <si>
    <t>['go', 'python', 'r', 'matlab', 'sas', 'sas']</t>
  </si>
  <si>
    <t>{'analyst_tools': ['sas'], 'programming': ['go', 'python', 'r', 'matlab', 'sas']}</t>
  </si>
  <si>
    <t>IWS FinTech</t>
  </si>
  <si>
    <t>Senior Business Analyst with Growth focus (m/f/x)</t>
  </si>
  <si>
    <t>['sql', 'python', 'gcp', 'tableau', 'looker', 'git']</t>
  </si>
  <si>
    <t>{'analyst_tools': ['tableau', 'looker'], 'cloud': ['gcp'], 'other': ['git'], 'programming': ['sql', 'python']}</t>
  </si>
  <si>
    <t>via OberfrankenJOBS.de</t>
  </si>
  <si>
    <t>Werkstudent / Data Engineering (m/w/d)</t>
  </si>
  <si>
    <t>Language Data Analyst - Vietnamese Proficiency</t>
  </si>
  <si>
    <t>Crimson Panda</t>
  </si>
  <si>
    <t>['sql', 'nosql', 'python', 'mysql', 'cassandra', 'dynamodb', 'snowflake', 'aws', 'numpy', 'pandas', 'scikit-learn', 'spark', 'kafka', 'linux', 'git']</t>
  </si>
  <si>
    <t>{'cloud': ['snowflake', 'aws'], 'databases': ['mysql', 'cassandra', 'dynamodb'], 'libraries': ['numpy', 'pandas', 'scikit-learn', 'spark', 'kafka'], 'os': ['linux'], 'other': ['git'], 'programming': ['sql', 'nosql', 'python']}</t>
  </si>
  <si>
    <t>Senior Data Scientist, Germany</t>
  </si>
  <si>
    <t>Exact Sciences</t>
  </si>
  <si>
    <t>['python', 'r', 'aws', 'docker']</t>
  </si>
  <si>
    <t>{'cloud': ['aws'], 'other': ['docker'], 'programming': ['python', 'r']}</t>
  </si>
  <si>
    <t>Data Analytics Delivery Lead</t>
  </si>
  <si>
    <t>Playstation</t>
  </si>
  <si>
    <t>Data Scientist (L5) – Promotional Media – EMEA</t>
  </si>
  <si>
    <t>Lyons, IL</t>
  </si>
  <si>
    <t>Data science technician in developing FAIR data and code NIOO-KNAW...</t>
  </si>
  <si>
    <t>Koninklijke Nederlandse Akademie van Wetenschappen</t>
  </si>
  <si>
    <t>['r', 'git', 'github', 'gitlab']</t>
  </si>
  <si>
    <t>{'other': ['git', 'github', 'gitlab'], 'programming': ['r']}</t>
  </si>
  <si>
    <t>AbsolutData</t>
  </si>
  <si>
    <t>Analytics Quality Engineer Design</t>
  </si>
  <si>
    <t>['sql', 'java', 'python', 'postgresql', 'mysql', 'sql server', 'oracle', 'bigquery']</t>
  </si>
  <si>
    <t>{'cloud': ['oracle', 'bigquery'], 'databases': ['postgresql', 'mysql', 'sql server'], 'programming': ['sql', 'java', 'python']}</t>
  </si>
  <si>
    <t>advanced engineering GmbH</t>
  </si>
  <si>
    <t>Business Intelligence Analyst / Data Analyst (Remote)</t>
  </si>
  <si>
    <t>TalentCare</t>
  </si>
  <si>
    <t>R&amp;d Industrial Hardware Engineer</t>
  </si>
  <si>
    <t>Senior Data Scientist-Smart Document Management</t>
  </si>
  <si>
    <t>Data Analyst | Makati</t>
  </si>
  <si>
    <t>MedGrocer</t>
  </si>
  <si>
    <t>Fairmont Recruitment Limited</t>
  </si>
  <si>
    <t>Research Engineer/Fellow (Data Analytics Healthcare) – LCY1</t>
  </si>
  <si>
    <t>via World Academies</t>
  </si>
  <si>
    <t>[CJ제일제당] 제조지능화팀 Data Scientist 채용</t>
  </si>
  <si>
    <t>CJ제일제당</t>
  </si>
  <si>
    <t>Bioinformatics/ Data Analyst: Genome Informatics</t>
  </si>
  <si>
    <t>['c++', 'python', 'r', 'unix']</t>
  </si>
  <si>
    <t>{'os': ['unix'], 'programming': ['c++', 'python', 'r']}</t>
  </si>
  <si>
    <t>['sql', 'python', 'gcp', 'azure', 'databricks', 'excel', 'word', 'powerpoint']</t>
  </si>
  <si>
    <t>{'analyst_tools': ['excel', 'word', 'powerpoint'], 'cloud': ['gcp', 'azure', 'databricks'], 'programming': ['sql', 'python']}</t>
  </si>
  <si>
    <t>['powershell', 'python', 'azure', 'aws', 'kubernetes', 'docker', 'npm']</t>
  </si>
  <si>
    <t>{'cloud': ['azure', 'aws'], 'other': ['kubernetes', 'docker', 'npm'], 'programming': ['powershell', 'python']}</t>
  </si>
  <si>
    <t>VP - Data Scientist, Product Owner Chapter Lead</t>
  </si>
  <si>
    <t>Far Horizons Data Science Postdoctoral Fellow</t>
  </si>
  <si>
    <t>Adler Planetarium</t>
  </si>
  <si>
    <t>IT &amp; Data Director - Data &amp; Analytics Commercial</t>
  </si>
  <si>
    <t>['aws', 'gcp', 'azure', 'macos', 'windows', 'linux', 'atlassian', 'github']</t>
  </si>
  <si>
    <t>{'cloud': ['aws', 'gcp', 'azure'], 'os': ['macos', 'windows', 'linux'], 'other': ['atlassian', 'github']}</t>
  </si>
  <si>
    <t>Data Engineer Azure Teletrabajo 100%, 100% En remoto</t>
  </si>
  <si>
    <t>['shell', 'r', 'sql', 'sap', 'power bi']</t>
  </si>
  <si>
    <t>{'analyst_tools': ['sap', 'power bi'], 'programming': ['shell', 'r', 'sql']}</t>
  </si>
  <si>
    <t>Analyst Global Customer Service</t>
  </si>
  <si>
    <t>['sap', 'alteryx', 'power bi', 'excel', 'tableau']</t>
  </si>
  <si>
    <t>{'analyst_tools': ['sap', 'alteryx', 'power bi', 'excel', 'tableau']}</t>
  </si>
  <si>
    <t>['java', 'nosql', 'sql', 'mongodb', 'mongodb', 'mysql', 'spring', 'kafka', 'unix', 'linux', 'jenkins', 'docker', 'kubernetes']</t>
  </si>
  <si>
    <t>{'databases': ['mongodb', 'mysql'], 'libraries': ['spring', 'kafka'], 'os': ['unix', 'linux'], 'other': ['jenkins', 'docker', 'kubernetes'], 'programming': ['java', 'nosql', 'sql', 'mongodb']}</t>
  </si>
  <si>
    <t>People Analyst - Temporary position</t>
  </si>
  <si>
    <t>Rankbreeze</t>
  </si>
  <si>
    <t>['r', 'python', 'cassandra', 'opencv', 'numpy', 'matplotlib', 'hadoop', 'spark', 'tableau']</t>
  </si>
  <si>
    <t>{'analyst_tools': ['tableau'], 'databases': ['cassandra'], 'libraries': ['opencv', 'numpy', 'matplotlib', 'hadoop', 'spark'], 'programming': ['r', 'python']}</t>
  </si>
  <si>
    <t>Software Engineer - Semantic Models, Platform</t>
  </si>
  <si>
    <t>['c#', 'typescript', 'nosql', 'mongodb', 'mongodb', 'azure', 'github', 'kubernetes']</t>
  </si>
  <si>
    <t>{'cloud': ['azure'], 'databases': ['mongodb'], 'other': ['github', 'kubernetes'], 'programming': ['c#', 'typescript', 'nosql', 'mongodb']}</t>
  </si>
  <si>
    <t>Staff Software Engineer - Data and Reporting Solutions</t>
  </si>
  <si>
    <t>['python', 'go', 'gcp', 'graphql', 'unix', 'linux', 'docker', 'kubernetes', 'zoom']</t>
  </si>
  <si>
    <t>{'cloud': ['gcp'], 'libraries': ['graphql'], 'os': ['unix', 'linux'], 'other': ['docker', 'kubernetes'], 'programming': ['python', 'go'], 'sync': ['zoom']}</t>
  </si>
  <si>
    <t>Oficina del Servicio Andaluz de Empleo</t>
  </si>
  <si>
    <t>BI/ Data Engineer</t>
  </si>
  <si>
    <t>['sql', 'python', 'javascript', 'html', 'css', 'mysql', 'snowflake', 'tableau', 'looker', 'power bi']</t>
  </si>
  <si>
    <t>{'analyst_tools': ['tableau', 'looker', 'power bi'], 'cloud': ['snowflake'], 'databases': ['mysql'], 'programming': ['sql', 'python', 'javascript', 'html', 'css']}</t>
  </si>
  <si>
    <t>['express', 'windows', 'excel']</t>
  </si>
  <si>
    <t>{'analyst_tools': ['excel'], 'os': ['windows'], 'webframeworks': ['express']}</t>
  </si>
  <si>
    <t>data scientist sr</t>
  </si>
  <si>
    <t>Globalworth</t>
  </si>
  <si>
    <t>['python', 'java', 'sql', 'tableau']</t>
  </si>
  <si>
    <t>{'analyst_tools': ['tableau'], 'programming': ['python', 'java', 'sql']}</t>
  </si>
  <si>
    <t>CGL Consulting Co., Ltd</t>
  </si>
  <si>
    <t>Data Engineer (Program Management)</t>
  </si>
  <si>
    <t>Datacenter Regional Engineer SG (permanent)</t>
  </si>
  <si>
    <t>Xebia | Data</t>
  </si>
  <si>
    <t>CLIMATEFORCE PTE. LTD.</t>
  </si>
  <si>
    <t>Pricing and Data Analyst</t>
  </si>
  <si>
    <t>Travel Trade Recruitment</t>
  </si>
  <si>
    <t>หัวหน้าแผนก จัดการระบบและข้อมูล /ฝ่ายต้นแบบ</t>
  </si>
  <si>
    <t>บริษัท แพรนด้า จิวเวลรี่ จำกัด (มหาชน)</t>
  </si>
  <si>
    <t>Data Engineer - ETL Tools/Web Scraping</t>
  </si>
  <si>
    <t>The Media Ant</t>
  </si>
  <si>
    <t>['python', 'sql', 'nosql', 'mongodb', 'mongodb', 'postgresql', 'mysql', 'spark', 'airflow', 'flow', 'docker', 'kubernetes']</t>
  </si>
  <si>
    <t>{'databases': ['mongodb', 'postgresql', 'mysql'], 'libraries': ['spark', 'airflow'], 'other': ['flow', 'docker', 'kubernetes'], 'programming': ['python', 'sql', 'nosql', 'mongodb']}</t>
  </si>
  <si>
    <t>['sql', 'python', 'scala', 'azure', 'aws', 'gcp', 'databricks', 'hadoop', 'kafka', 'spark', 'ssis']</t>
  </si>
  <si>
    <t>{'analyst_tools': ['ssis'], 'cloud': ['azure', 'aws', 'gcp', 'databricks'], 'libraries': ['hadoop', 'kafka', 'spark'], 'programming': ['sql', 'python', 'scala']}</t>
  </si>
  <si>
    <t>Data Analyst (On-site or Remote)</t>
  </si>
  <si>
    <t>HowGood</t>
  </si>
  <si>
    <t>['python', 'sql', 'excel', 'spreadsheet']</t>
  </si>
  <si>
    <t>{'analyst_tools': ['excel', 'spreadsheet'], 'programming': ['python', 'sql']}</t>
  </si>
  <si>
    <t>Cryos International</t>
  </si>
  <si>
    <t>['sql', 'c', 'power bi', 'dax']</t>
  </si>
  <si>
    <t>{'analyst_tools': ['power bi', 'dax'], 'programming': ['sql', 'c']}</t>
  </si>
  <si>
    <t>Media Analyst Internship</t>
  </si>
  <si>
    <t>Mynewsdesk</t>
  </si>
  <si>
    <t>RESEARCH DATA ANALYST, School of Medicine, Biochemistry...</t>
  </si>
  <si>
    <t>['javascript', 'react', 'splunk']</t>
  </si>
  <si>
    <t>{'analyst_tools': ['splunk'], 'libraries': ['react'], 'programming': ['javascript']}</t>
  </si>
  <si>
    <t>Data Analyst-Level IV #2085</t>
  </si>
  <si>
    <t>CIGNA EUROPE INSURANCE COMPANY S.A.-N.V. SINGAPORE BRANCH</t>
  </si>
  <si>
    <t>Teramars Technologies</t>
  </si>
  <si>
    <t>['python', 'numpy', 'pandas', 'matplotlib', 'selenium', 'tensorflow', 'tableau']</t>
  </si>
  <si>
    <t>{'analyst_tools': ['tableau'], 'libraries': ['numpy', 'pandas', 'matplotlib', 'selenium', 'tensorflow'], 'programming': ['python']}</t>
  </si>
  <si>
    <t>Central Analytics</t>
  </si>
  <si>
    <t>Treasury Analyst (MNC - Central Region)</t>
  </si>
  <si>
    <t>Page Personnel Recruitment Pte. Ltd.</t>
  </si>
  <si>
    <t>Team Georgia</t>
  </si>
  <si>
    <t>['sas', 'sas', 'r', 'spss', 'excel']</t>
  </si>
  <si>
    <t>{'analyst_tools': ['sas', 'spss', 'excel'], 'programming': ['sas', 'r']}</t>
  </si>
  <si>
    <t>via Southern Glazer's</t>
  </si>
  <si>
    <t>Southern Glazer’s Wine and Spirits, LLC</t>
  </si>
  <si>
    <t>['sql', 'python', 'excel', 'spreadsheet', 'powerpoint', 'tableau']</t>
  </si>
  <si>
    <t>{'analyst_tools': ['excel', 'spreadsheet', 'powerpoint', 'tableau'], 'programming': ['sql', 'python']}</t>
  </si>
  <si>
    <t>['sql', 'python', 'scikit-learn', 'tensorflow']</t>
  </si>
  <si>
    <t>{'libraries': ['scikit-learn', 'tensorflow'], 'programming': ['sql', 'python']}</t>
  </si>
  <si>
    <t>['python', 'bash', 'tensorflow', 'keras', 'pandas', 'git']</t>
  </si>
  <si>
    <t>{'libraries': ['tensorflow', 'keras', 'pandas'], 'other': ['git'], 'programming': ['python', 'bash']}</t>
  </si>
  <si>
    <t>Intern - Software Engineer</t>
  </si>
  <si>
    <t>['javascript', 'typescript', 'css', 'html', 'sql', 'java', 'c#', 'angular', 'windows']</t>
  </si>
  <si>
    <t>{'os': ['windows'], 'programming': ['javascript', 'typescript', 'css', 'html', 'sql', 'java', 'c#'], 'webframeworks': ['angular']}</t>
  </si>
  <si>
    <t>Pratap Partnership</t>
  </si>
  <si>
    <t>Data Engineer - Dubai Based (onsite)</t>
  </si>
  <si>
    <t>['sql', 'nosql', 'python', 'linux', 'tableau', 'jenkins', 'git']</t>
  </si>
  <si>
    <t>{'analyst_tools': ['tableau'], 'os': ['linux'], 'other': ['jenkins', 'git'], 'programming': ['sql', 'nosql', 'python']}</t>
  </si>
  <si>
    <t>BHS Türkiye</t>
  </si>
  <si>
    <t>['python', 'scala', 'java', 'nosql', 'aws', 'redshift', 'spark', 'git']</t>
  </si>
  <si>
    <t>{'cloud': ['aws', 'redshift'], 'libraries': ['spark'], 'other': ['git'], 'programming': ['python', 'scala', 'java', 'nosql']}</t>
  </si>
  <si>
    <t>['r', 'python', 'sql', 'linux']</t>
  </si>
  <si>
    <t>{'os': ['linux'], 'programming': ['r', 'python', 'sql']}</t>
  </si>
  <si>
    <t>Customer Data Management Specialist-Temporary Position</t>
  </si>
  <si>
    <t>NuCO2</t>
  </si>
  <si>
    <t>Lane Cove NSW, Australia</t>
  </si>
  <si>
    <t>people2people</t>
  </si>
  <si>
    <t>['python', 'groovy', 'nosql', 'redis', 'kafka', 'linux', 'jenkins', 'ansible', 'kubernetes', 'docker']</t>
  </si>
  <si>
    <t>{'databases': ['redis'], 'libraries': ['kafka'], 'os': ['linux'], 'other': ['jenkins', 'ansible', 'kubernetes', 'docker'], 'programming': ['python', 'groovy', 'nosql']}</t>
  </si>
  <si>
    <t>['python', 'r', 'matlab', 'julia', 'sql', 'pandas', 'dplyr', 'seaborn', 'matplotlib', 'plotly', 'hadoop', 'spark', 'tableau', 'github']</t>
  </si>
  <si>
    <t>{'analyst_tools': ['tableau'], 'libraries': ['pandas', 'dplyr', 'seaborn', 'matplotlib', 'plotly', 'hadoop', 'spark'], 'other': ['github'], 'programming': ['python', 'r', 'matlab', 'julia', 'sql']}</t>
  </si>
  <si>
    <t>Junior Android Engineer</t>
  </si>
  <si>
    <t>Delivery Assurance/Data Analyst - Poland</t>
  </si>
  <si>
    <t>['assembly', 'excel', 'sap']</t>
  </si>
  <si>
    <t>{'analyst_tools': ['excel', 'sap'], 'programming': ['assembly']}</t>
  </si>
  <si>
    <t>['go', 'powershell', 'python', 'java', 'aws', 'node', 'ansible']</t>
  </si>
  <si>
    <t>{'cloud': ['aws'], 'other': ['ansible'], 'programming': ['go', 'powershell', 'python', 'java'], 'webframeworks': ['node']}</t>
  </si>
  <si>
    <t>Data Analyst – Specialsterne</t>
  </si>
  <si>
    <t>Data Scientist 1 Remote</t>
  </si>
  <si>
    <t>['sql', 'azure', 'snowflake', 'keras', 'tensorflow']</t>
  </si>
  <si>
    <t>{'cloud': ['azure', 'snowflake'], 'libraries': ['keras', 'tensorflow'], 'programming': ['sql']}</t>
  </si>
  <si>
    <t>['python', 'java', 'nosql', 'mongodb', 'mongodb', 'mysql', 'spark', 'hadoop', 'git']</t>
  </si>
  <si>
    <t>{'databases': ['mongodb', 'mysql'], 'libraries': ['spark', 'hadoop'], 'other': ['git'], 'programming': ['python', 'java', 'nosql', 'mongodb']}</t>
  </si>
  <si>
    <t>['snowflake', 'databricks', 'azure', 'aws', 'hadoop']</t>
  </si>
  <si>
    <t>{'cloud': ['snowflake', 'databricks', 'azure', 'aws'], 'libraries': ['hadoop']}</t>
  </si>
  <si>
    <t>['mysql', 'aws', 'oracle', 'snowflake', 'selenium']</t>
  </si>
  <si>
    <t>{'cloud': ['aws', 'oracle', 'snowflake'], 'databases': ['mysql'], 'libraries': ['selenium']}</t>
  </si>
  <si>
    <t>Lead Bi Analyst Gaming Industry Experience (Remote)</t>
  </si>
  <si>
    <t>Analista Senior de Business Analytic</t>
  </si>
  <si>
    <t>Data Scientist (w/m/d) - Schwerpunkt Customer Intelligence</t>
  </si>
  <si>
    <t>Roadmap</t>
  </si>
  <si>
    <t>['python', 'sql', 'pandas', 'numpy', 'scikit-learn', 'tensorflow', 'keras', 'pyspark']</t>
  </si>
  <si>
    <t>{'libraries': ['pandas', 'numpy', 'scikit-learn', 'tensorflow', 'keras', 'pyspark'], 'programming': ['python', 'sql']}</t>
  </si>
  <si>
    <t>Middle/Senior Data Engineer (SberDevices)</t>
  </si>
  <si>
    <t>['python', 'golang', 'sql', 'kafka', 'spark', 'docker', 'kubernetes', 'ansible', 'terraform']</t>
  </si>
  <si>
    <t>{'libraries': ['kafka', 'spark'], 'other': ['docker', 'kubernetes', 'ansible', 'terraform'], 'programming': ['python', 'golang', 'sql']}</t>
  </si>
  <si>
    <t>UN-Nutrition data analyst consultant</t>
  </si>
  <si>
    <t>Data Engineer/ ETL</t>
  </si>
  <si>
    <t>htss</t>
  </si>
  <si>
    <t>['sql', 'sql server', 'azure', 'gdpr', 'power bi', 'ssrs', 'flow']</t>
  </si>
  <si>
    <t>{'analyst_tools': ['power bi', 'ssrs'], 'cloud': ['azure'], 'databases': ['sql server'], 'libraries': ['gdpr'], 'other': ['flow'], 'programming': ['sql']}</t>
  </si>
  <si>
    <t>Intern Data Scientist: Commodity Tracking</t>
  </si>
  <si>
    <t>via QuantCube Technology</t>
  </si>
  <si>
    <t>QuantCube Technology</t>
  </si>
  <si>
    <t>['typescript', 'html', 'java', 'sql', 'postgresql', 'aws', 'aurora', 'kafka', 'angular', 'bitbucket', 'git', 'jenkins']</t>
  </si>
  <si>
    <t>{'cloud': ['aws', 'aurora'], 'databases': ['postgresql'], 'libraries': ['kafka'], 'other': ['bitbucket', 'git', 'jenkins'], 'programming': ['typescript', 'html', 'java', 'sql'], 'webframeworks': ['angular']}</t>
  </si>
  <si>
    <t>Data Capturer-71687</t>
  </si>
  <si>
    <t>['sql', 'nosql', 'databricks', 'gcp', 'aws', 'azure', 'airflow', 'spark', 'kafka', 'excel', 'github', 'jira', 'confluence', 'notion']</t>
  </si>
  <si>
    <t>{'analyst_tools': ['excel'], 'async': ['jira', 'confluence', 'notion'], 'cloud': ['databricks', 'gcp', 'aws', 'azure'], 'libraries': ['airflow', 'spark', 'kafka'], 'other': ['github'], 'programming': ['sql', 'nosql']}</t>
  </si>
  <si>
    <t>Colômbia, State of São Paulo, Brazil</t>
  </si>
  <si>
    <t>Offerup</t>
  </si>
  <si>
    <t>ML Data Intelligence Research Scientist</t>
  </si>
  <si>
    <t>['python', 'aws', 'pytorch', 'tensorflow', 'keras', 'numpy', 'pandas']</t>
  </si>
  <si>
    <t>{'cloud': ['aws'], 'libraries': ['pytorch', 'tensorflow', 'keras', 'numpy', 'pandas'], 'programming': ['python']}</t>
  </si>
  <si>
    <t>['cassandra', 'azure', 'aws', 'linux', 'kubernetes', 'docker', 'terraform', 'ansible', 'jenkins']</t>
  </si>
  <si>
    <t>{'cloud': ['azure', 'aws'], 'databases': ['cassandra'], 'os': ['linux'], 'other': ['kubernetes', 'docker', 'terraform', 'ansible', 'jenkins']}</t>
  </si>
  <si>
    <t>Kafka developer</t>
  </si>
  <si>
    <t>Mulgrave, NS, Canada</t>
  </si>
  <si>
    <t>Talent by demand</t>
  </si>
  <si>
    <t>Big Data Development Lead</t>
  </si>
  <si>
    <t>Nuage Therapeutics</t>
  </si>
  <si>
    <t>Catch Resource Management</t>
  </si>
  <si>
    <t>['java', 'nosql', 'cassandra', 'elasticsearch', 'aws', 'spring', 'docker']</t>
  </si>
  <si>
    <t>{'cloud': ['aws'], 'databases': ['cassandra', 'elasticsearch'], 'libraries': ['spring'], 'other': ['docker'], 'programming': ['java', 'nosql']}</t>
  </si>
  <si>
    <t>['c#', 'r', 'python', 'julia', 'javascript', 'css', 'azure', 'tensorflow', 'react', 'angular', 'docker']</t>
  </si>
  <si>
    <t>{'cloud': ['azure'], 'libraries': ['tensorflow', 'react'], 'other': ['docker'], 'programming': ['c#', 'r', 'python', 'julia', 'javascript', 'css'], 'webframeworks': ['angular']}</t>
  </si>
  <si>
    <t>Statistician / Data Scientist with IVD Experience</t>
  </si>
  <si>
    <t>['sas', 'sas', 'sql', 'r', 'sql server']</t>
  </si>
  <si>
    <t>{'analyst_tools': ['sas'], 'databases': ['sql server'], 'programming': ['sas', 'sql', 'r']}</t>
  </si>
  <si>
    <t>NBN</t>
  </si>
  <si>
    <t>['go', 'aws', 'gcp', 'linux', 'flow', 'docker', 'kubernetes']</t>
  </si>
  <si>
    <t>{'cloud': ['aws', 'gcp'], 'os': ['linux'], 'other': ['flow', 'docker', 'kubernetes'], 'programming': ['go']}</t>
  </si>
  <si>
    <t>Data Centre Engineer (Bank/IT) - Ref: MY</t>
  </si>
  <si>
    <t>Douyin E-commerce- Senior Data Scientist</t>
  </si>
  <si>
    <t>PRESCIENCE - Data Engineer /Senior Data Engineer</t>
  </si>
  <si>
    <t>['sql', 'java', 'nosql', 'mongo', 'databricks', 'azure', 'spark']</t>
  </si>
  <si>
    <t>{'cloud': ['databricks', 'azure'], 'libraries': ['spark'], 'programming': ['sql', 'java', 'nosql', 'mongo']}</t>
  </si>
  <si>
    <t>['scala', 'sql', 'python', 'aws', 'redshift', 'spark', 'jenkins', 'git']</t>
  </si>
  <si>
    <t>{'cloud': ['aws', 'redshift'], 'libraries': ['spark'], 'other': ['jenkins', 'git'], 'programming': ['scala', 'sql', 'python']}</t>
  </si>
  <si>
    <t>Prudential Indonesia (pt Prudential Life Assurance)</t>
  </si>
  <si>
    <t>Manager* Statistical Programming</t>
  </si>
  <si>
    <t>['go', 'python', 'java', 'r', 'sql', 'nosql', 'cassandra', 'snowflake', 'aws', 'aurora', 'airflow', 'kafka']</t>
  </si>
  <si>
    <t>{'cloud': ['snowflake', 'aws', 'aurora'], 'databases': ['cassandra'], 'libraries': ['airflow', 'kafka'], 'programming': ['go', 'python', 'java', 'r', 'sql', 'nosql']}</t>
  </si>
  <si>
    <t>Tintash</t>
  </si>
  <si>
    <t>['sql', 'java', 'python', 'aws', 'azure', 'gcp', 'hadoop', 'spark', 'kafka', 'tensorflow', 'pytorch', 'scikit-learn', 'tableau', 'docker', 'flow']</t>
  </si>
  <si>
    <t>{'analyst_tools': ['tableau'], 'cloud': ['aws', 'azure', 'gcp'], 'libraries': ['hadoop', 'spark', 'kafka', 'tensorflow', 'pytorch', 'scikit-learn'], 'other': ['docker', 'flow'], 'programming': ['sql', 'java', 'python']}</t>
  </si>
  <si>
    <t>Data Analyst II. Job in Jefferson City NBC4i Jobs</t>
  </si>
  <si>
    <t>Senior Data Infrastructure Eng</t>
  </si>
  <si>
    <t>['c#', 'visual basic', 't-sql', 'sql', 'python', 'sql server', 'azure', 'react', 'ssis']</t>
  </si>
  <si>
    <t>{'analyst_tools': ['ssis'], 'cloud': ['azure'], 'databases': ['sql server'], 'libraries': ['react'], 'programming': ['c#', 'visual basic', 't-sql', 'sql', 'python']}</t>
  </si>
  <si>
    <t>Alphax Coders Pte. Ltd.</t>
  </si>
  <si>
    <t>['tableau', 'power bi', 'notion']</t>
  </si>
  <si>
    <t>{'analyst_tools': ['tableau', 'power bi'], 'async': ['notion']}</t>
  </si>
  <si>
    <t>Jr. Data Analyst - MDM</t>
  </si>
  <si>
    <t>Sensor Data Processing Software Engineer</t>
  </si>
  <si>
    <t>['c++', 'java', 'python', 'git', 'kubernetes']</t>
  </si>
  <si>
    <t>{'other': ['git', 'kubernetes'], 'programming': ['c++', 'java', 'python']}</t>
  </si>
  <si>
    <t>Staff Data Scientist Finance (Remote, United States)</t>
  </si>
  <si>
    <t>['python', 'scala', 'spark', 'pyspark', 'matplotlib', 'tableau']</t>
  </si>
  <si>
    <t>{'analyst_tools': ['tableau'], 'libraries': ['spark', 'pyspark', 'matplotlib'], 'programming': ['python', 'scala']}</t>
  </si>
  <si>
    <t>Junior Data Scientist Bangalore</t>
  </si>
  <si>
    <t>Datawrkz</t>
  </si>
  <si>
    <t>Breakwater Technology</t>
  </si>
  <si>
    <t>['scala', 'java', 'python', 'aws', 'redshift', 'bigquery', 'azure', 'databricks', 'snowflake', 'kafka', 'hadoop', 'airflow', 'tableau', 'flow', 'git', 'kubernetes']</t>
  </si>
  <si>
    <t>{'analyst_tools': ['tableau'], 'cloud': ['aws', 'redshift', 'bigquery', 'azure', 'databricks', 'snowflake'], 'libraries': ['kafka', 'hadoop', 'airflow'], 'other': ['flow', 'git', 'kubernetes'], 'programming': ['scala', 'java', 'python']}</t>
  </si>
  <si>
    <t>Bus Info Analyst Sr</t>
  </si>
  <si>
    <t>Drug Product Operations Engineer</t>
  </si>
  <si>
    <t>Connaught, ON, Canada</t>
  </si>
  <si>
    <t>Solution Intelligence Analyst II- Analytics</t>
  </si>
  <si>
    <t>['python', 'scala', 'databricks', 'pyspark', 'numpy', 'pandas', 'scikit-learn', 'tensorflow', 'keras', 'tableau']</t>
  </si>
  <si>
    <t>{'analyst_tools': ['tableau'], 'cloud': ['databricks'], 'libraries': ['pyspark', 'numpy', 'pandas', 'scikit-learn', 'tensorflow', 'keras'], 'programming': ['python', 'scala']}</t>
  </si>
  <si>
    <t>Data Analyst-CW  Data Analyst-CW</t>
  </si>
  <si>
    <t>['python', 'nosql', 'sas', 'sas', 'sql', 'oracle', 'hadoop', 'spark', 'linux', 'flow']</t>
  </si>
  <si>
    <t>{'analyst_tools': ['sas'], 'cloud': ['oracle'], 'libraries': ['hadoop', 'spark'], 'os': ['linux'], 'other': ['flow'], 'programming': ['python', 'nosql', 'sas', 'sql']}</t>
  </si>
  <si>
    <t>Lancashire, UK</t>
  </si>
  <si>
    <t>['sql', 'azure', 'databricks', 'ssrs', 'ssis']</t>
  </si>
  <si>
    <t>{'analyst_tools': ['ssrs', 'ssis'], 'cloud': ['azure', 'databricks'], 'programming': ['sql']}</t>
  </si>
  <si>
    <t>BrighterMonday Consulting</t>
  </si>
  <si>
    <t>MSBI Data Engineer</t>
  </si>
  <si>
    <t>Data Engineer M/F/Mx</t>
  </si>
  <si>
    <t>['python', 'sql', 'aws', 'spark', 'airflow', 'hadoop', 'sap', 'looker', 'terraform', 'github']</t>
  </si>
  <si>
    <t>{'analyst_tools': ['sap', 'looker'], 'cloud': ['aws'], 'libraries': ['spark', 'airflow', 'hadoop'], 'other': ['terraform', 'github'], 'programming': ['python', 'sql']}</t>
  </si>
  <si>
    <t>GOURMEY</t>
  </si>
  <si>
    <t>Lead Data Solutions Engineer</t>
  </si>
  <si>
    <t>Razorpay</t>
  </si>
  <si>
    <t>['java', 'scala', 'python', 'kafka', 'spark', 'hadoop', 'flow']</t>
  </si>
  <si>
    <t>{'libraries': ['kafka', 'spark', 'hadoop'], 'other': ['flow'], 'programming': ['java', 'scala', 'python']}</t>
  </si>
  <si>
    <t>Marketing Technology And Data Analyst</t>
  </si>
  <si>
    <t>IT Data Quality Analyst</t>
  </si>
  <si>
    <t>['java', 'python', 'aws', 'kafka', 'spark', 'airflow', 'kubernetes']</t>
  </si>
  <si>
    <t>{'cloud': ['aws'], 'libraries': ['kafka', 'spark', 'airflow'], 'other': ['kubernetes'], 'programming': ['java', 'python']}</t>
  </si>
  <si>
    <t>Transformation Temporary Analyst</t>
  </si>
  <si>
    <t>Data Engineer-SAS-Senior</t>
  </si>
  <si>
    <t>['sas', 'sas', 'shell', 'db2', 'oracle', 'hadoop', 'tableau', 'power bi']</t>
  </si>
  <si>
    <t>{'analyst_tools': ['sas', 'tableau', 'power bi'], 'cloud': ['oracle'], 'databases': ['db2'], 'libraries': ['hadoop'], 'programming': ['sas', 'shell']}</t>
  </si>
  <si>
    <t>Ios Engineer</t>
  </si>
  <si>
    <t>Supply Chain Engineer Junior/senior</t>
  </si>
  <si>
    <t>via Ambition Singapore</t>
  </si>
  <si>
    <t>Ambition Singapore</t>
  </si>
  <si>
    <t>Data Engineer | $1,105 per day</t>
  </si>
  <si>
    <t>Eveleigh NSW, Australia</t>
  </si>
  <si>
    <t>Connect One Recruitment</t>
  </si>
  <si>
    <t>['sql', 'powershell', 'c#', 'python', 'sql server', 'azure', 'ssis', 'power bi', 'dax']</t>
  </si>
  <si>
    <t>{'analyst_tools': ['ssis', 'power bi', 'dax'], 'cloud': ['azure'], 'databases': ['sql server'], 'programming': ['sql', 'powershell', 'c#', 'python']}</t>
  </si>
  <si>
    <t>Malaysia, Data Center Operation Engineer</t>
  </si>
  <si>
    <t>CDNetworks</t>
  </si>
  <si>
    <t>['colocation', 'windows', 'linux', 'centos']</t>
  </si>
  <si>
    <t>{'cloud': ['colocation'], 'os': ['windows', 'linux', 'centos']}</t>
  </si>
  <si>
    <t>Emissions Data Analyst (Fixed Term)</t>
  </si>
  <si>
    <t>Artificial Intelligence Research Engineer</t>
  </si>
  <si>
    <t>Service Performance Data Analyst</t>
  </si>
  <si>
    <t>1Aviation Groundhandling Services Corporation</t>
  </si>
  <si>
    <t>Lead Data Scientist (h/f) (IT) / Freelance</t>
  </si>
  <si>
    <t>['python', 'sql', 'numpy', 'pandas', 'matplotlib', 'keras', 'tensorflow', 'pyspark', 'hadoop', 'chef', 'docker', 'gitlab']</t>
  </si>
  <si>
    <t>{'libraries': ['numpy', 'pandas', 'matplotlib', 'keras', 'tensorflow', 'pyspark', 'hadoop'], 'other': ['chef', 'docker', 'gitlab'], 'programming': ['python', 'sql']}</t>
  </si>
  <si>
    <t>Data Scientist - Mine RP</t>
  </si>
  <si>
    <t>DQO</t>
  </si>
  <si>
    <t>['sql', 'python', 'java', 'c#', 'azure', 'spark', 'airflow', 'node.js']</t>
  </si>
  <si>
    <t>{'cloud': ['azure'], 'libraries': ['spark', 'airflow'], 'programming': ['sql', 'python', 'java', 'c#'], 'webframeworks': ['node.js']}</t>
  </si>
  <si>
    <t>Senior Data Analyst - Strategy &amp; Digital - UAE</t>
  </si>
  <si>
    <t>Senior Consultant Data &amp; AI (m/w/x)</t>
  </si>
  <si>
    <t>Supply Chain Field Analyst</t>
  </si>
  <si>
    <t>Floydada, TX</t>
  </si>
  <si>
    <t>Data Product Manager:data Cycling Center</t>
  </si>
  <si>
    <t>Enovis Corporation (Enovis)</t>
  </si>
  <si>
    <t>Dna Talent</t>
  </si>
  <si>
    <t>['sql', 'nosql', 'python', 'r', 'matlab', 'airflow']</t>
  </si>
  <si>
    <t>{'libraries': ['airflow'], 'programming': ['sql', 'nosql', 'python', 'r', 'matlab']}</t>
  </si>
  <si>
    <t>['python', 'aws', 'gcp', 'azure', 'pytorch', 'tensorflow', 'airflow', 'fastapi', 'kubernetes', 'jenkins', 'github']</t>
  </si>
  <si>
    <t>{'cloud': ['aws', 'gcp', 'azure'], 'libraries': ['pytorch', 'tensorflow', 'airflow'], 'other': ['kubernetes', 'jenkins', 'github'], 'programming': ['python'], 'webframeworks': ['fastapi']}</t>
  </si>
  <si>
    <t>Data Science Academic Advisor (Academic Advisor 1)</t>
  </si>
  <si>
    <t>University of Connecticut</t>
  </si>
  <si>
    <t>via IQ-EQ</t>
  </si>
  <si>
    <t>['visio', 'powerpoint', 'jira', 'confluence', 'wire']</t>
  </si>
  <si>
    <t>{'analyst_tools': ['visio', 'powerpoint'], 'async': ['jira', 'confluence'], 'sync': ['wire']}</t>
  </si>
  <si>
    <t>['python', 'r', 'word', 'excel', 'outlook', 'powerpoint', 'sharepoint', 'tableau', 'qlik', 'power bi']</t>
  </si>
  <si>
    <t>{'analyst_tools': ['word', 'excel', 'outlook', 'powerpoint', 'sharepoint', 'tableau', 'qlik', 'power bi'], 'programming': ['python', 'r']}</t>
  </si>
  <si>
    <t>Data Scientist II with Clearance</t>
  </si>
  <si>
    <t>['sql', 'hadoop', 'sharepoint']</t>
  </si>
  <si>
    <t>{'analyst_tools': ['sharepoint'], 'libraries': ['hadoop'], 'programming': ['sql']}</t>
  </si>
  <si>
    <t>SOC Analyst</t>
  </si>
  <si>
    <t>Central Treviscoe, Saint Austell, UK</t>
  </si>
  <si>
    <t>Artemis Harp Limited</t>
  </si>
  <si>
    <t>Macquarie Group Limited (UK)</t>
  </si>
  <si>
    <t>['sql', 'java', 'oracle', 'aws']</t>
  </si>
  <si>
    <t>{'cloud': ['oracle', 'aws'], 'programming': ['sql', 'java']}</t>
  </si>
  <si>
    <t>Lithuania (+1 other)</t>
  </si>
  <si>
    <t>Junior or Mid Big Data Support Engineer</t>
  </si>
  <si>
    <t>['bash', 'python', 'sql', 'aws', 'hadoop', 'linux', 'ansible', 'jenkins']</t>
  </si>
  <si>
    <t>{'cloud': ['aws'], 'libraries': ['hadoop'], 'os': ['linux'], 'other': ['ansible', 'jenkins'], 'programming': ['bash', 'python', 'sql']}</t>
  </si>
  <si>
    <t>Business Analyst-Sales</t>
  </si>
  <si>
    <t>Sify</t>
  </si>
  <si>
    <t>Data Engineer- Python, SQL, MS Azure</t>
  </si>
  <si>
    <t>QBE Group Shared Services Centre</t>
  </si>
  <si>
    <t>CW Sr Systems Analyst</t>
  </si>
  <si>
    <t>['python', 'sql', 'snowflake', 'tensorflow']</t>
  </si>
  <si>
    <t>{'cloud': ['snowflake'], 'libraries': ['tensorflow'], 'programming': ['python', 'sql']}</t>
  </si>
  <si>
    <t>ENGINEER OR SCIENTIST</t>
  </si>
  <si>
    <t>Naval Sea Systems Command</t>
  </si>
  <si>
    <t>via Sandia Laboratory Federal Credit Union - Talentify</t>
  </si>
  <si>
    <t>Mid/ Senior QA Engineer</t>
  </si>
  <si>
    <t>Technical Data Engineer Dynatrace Specialist (H/F)</t>
  </si>
  <si>
    <t>LR TECHNOLOGIES GROUPE – Libellio</t>
  </si>
  <si>
    <t>Data Engineer. Job in Basel My Valley Jobs Today</t>
  </si>
  <si>
    <t>Data Analyst and Geographical Information System (GIS) Ecologist...</t>
  </si>
  <si>
    <t>International Crane Foundation</t>
  </si>
  <si>
    <t>Senior Data Scientist (f/m/d) Spain</t>
  </si>
  <si>
    <t>Azure Integration Developer</t>
  </si>
  <si>
    <t>Ampersand International</t>
  </si>
  <si>
    <t>Ennova Spa</t>
  </si>
  <si>
    <t>Red Chair Recruitment</t>
  </si>
  <si>
    <t>Senior Data Engineer (SaaS Healthcare / Airflow / Python) - Now Hiring</t>
  </si>
  <si>
    <t>Texperts India Pvt. Ltd</t>
  </si>
  <si>
    <t>MaxgenKharadi</t>
  </si>
  <si>
    <t>['sql', 'python', 'java', 'scala', 'mysql', 'postgresql', 'sql server', 'aws', 'redshift', 'bigquery', 'azure', 'airflow', 'dax', 'power bi']</t>
  </si>
  <si>
    <t>{'analyst_tools': ['dax', 'power bi'], 'cloud': ['aws', 'redshift', 'bigquery', 'azure'], 'databases': ['mysql', 'postgresql', 'sql server'], 'libraries': ['airflow'], 'programming': ['sql', 'python', 'java', 'scala']}</t>
  </si>
  <si>
    <t>Data entry - Now Hiring</t>
  </si>
  <si>
    <t>Monrovia, CA</t>
  </si>
  <si>
    <t>938 Subcontract Engineer Barcelona</t>
  </si>
  <si>
    <t>Vèringer Ingeniería Avanzada</t>
  </si>
  <si>
    <t>Студия Олега Чулакова</t>
  </si>
  <si>
    <t>Data Engineer / Data Analyst (m/w)</t>
  </si>
  <si>
    <t>['python', 'java', 'excel', 'tableau']</t>
  </si>
  <si>
    <t>{'analyst_tools': ['excel', 'tableau'], 'programming': ['python', 'java']}</t>
  </si>
  <si>
    <t>Engineer II, Technology | Data &amp; Analytics</t>
  </si>
  <si>
    <t>['scala', 'mongodb', 'mongodb', 'bash', 'dynamodb', 'aws', 'spark', 'hadoop', 'spring', 'angular', 'linux', 'github', 'docker', 'kubernetes']</t>
  </si>
  <si>
    <t>{'cloud': ['aws'], 'databases': ['mongodb', 'dynamodb'], 'libraries': ['spark', 'hadoop', 'spring'], 'os': ['linux'], 'other': ['github', 'docker', 'kubernetes'], 'programming': ['scala', 'mongodb', 'bash'], 'webframeworks': ['angular']}</t>
  </si>
  <si>
    <t>Data Engineer - NNE Est - Metz</t>
  </si>
  <si>
    <t>['sql', 'sql server', 'sap', 'power bi']</t>
  </si>
  <si>
    <t>{'analyst_tools': ['sap', 'power bi'], 'databases': ['sql server'], 'programming': ['sql']}</t>
  </si>
  <si>
    <t>Data Scientist Alternance</t>
  </si>
  <si>
    <t>['sql', 'python', 'sas', 'sas', 'sql server', 'oracle', 'tableau', 'microstrategy', 'ssis', 'alteryx']</t>
  </si>
  <si>
    <t>{'analyst_tools': ['sas', 'tableau', 'microstrategy', 'ssis', 'alteryx'], 'cloud': ['oracle'], 'databases': ['sql server'], 'programming': ['sql', 'python', 'sas']}</t>
  </si>
  <si>
    <t>Senior Piping and Pipeline Engineer</t>
  </si>
  <si>
    <t>Redian Software</t>
  </si>
  <si>
    <t>Data Mining Algorithm Engineer - Electrical Business</t>
  </si>
  <si>
    <t>Cloud Network Data Forwarding Advanced R&amp;D Engineer - Volcano Engine</t>
  </si>
  <si>
    <t>sr azure data engineer</t>
  </si>
  <si>
    <t>Burgeon India</t>
  </si>
  <si>
    <t>Expedock</t>
  </si>
  <si>
    <t>['python', 'pandas', 'pytorch', 'scikit-learn']</t>
  </si>
  <si>
    <t>{'libraries': ['pandas', 'pytorch', 'scikit-learn'], 'programming': ['python']}</t>
  </si>
  <si>
    <t>Senior HR Business Partner</t>
  </si>
  <si>
    <t>['go', 'sql', 'python', 'java', 'shell', 'scala', 'hadoop', 'spark', 'unix', 'sap']</t>
  </si>
  <si>
    <t>{'analyst_tools': ['sap'], 'libraries': ['hadoop', 'spark'], 'os': ['unix'], 'programming': ['go', 'sql', 'python', 'java', 'shell', 'scala']}</t>
  </si>
  <si>
    <t>Data Engineer (Python + Azure)</t>
  </si>
  <si>
    <t>The Canadian Real Estate Association | L'Association canadienne de l'immobilier</t>
  </si>
  <si>
    <t>Manager - AI Solution Development - Lead Data Scientist / Senior...</t>
  </si>
  <si>
    <t>XPT Software</t>
  </si>
  <si>
    <t>Business Development Growth Leader- Data Science Solutions (Remote)</t>
  </si>
  <si>
    <t>SERIKAT</t>
  </si>
  <si>
    <t>['python', 'sql', 'nosql', 'mongodb', 'mongodb', 'r', 'java', 'neo4j', 'aws', 'gcp', 'azure', 'spark', 'git']</t>
  </si>
  <si>
    <t>{'cloud': ['aws', 'gcp', 'azure'], 'databases': ['mongodb', 'neo4j'], 'libraries': ['spark'], 'other': ['git'], 'programming': ['python', 'sql', 'nosql', 'mongodb', 'r', 'java']}</t>
  </si>
  <si>
    <t>Harbor Freight Tools</t>
  </si>
  <si>
    <t>Payroll and HR Data Analyst</t>
  </si>
  <si>
    <t>Pulilan, Bulacan, Philippines</t>
  </si>
  <si>
    <t>GORIDE INTERNATIONAL INC</t>
  </si>
  <si>
    <t>Chief Consultant / Data Scientist Wind &amp; Site and Asset Management...</t>
  </si>
  <si>
    <t>Data Quality Analyst 191 (Dallas, TX)</t>
  </si>
  <si>
    <t>CustomInk</t>
  </si>
  <si>
    <t>['sql', 'r', 'bigquery']</t>
  </si>
  <si>
    <t>{'cloud': ['bigquery'], 'programming': ['sql', 'r']}</t>
  </si>
  <si>
    <t>['mongodb', 'mongodb', 'java', 'python', 'scala', 'sql', 'nosql', 'couchbase', 'redis', 'postgresql', 'bigquery', 'spark', 'kafka', 'airflow', 'git']</t>
  </si>
  <si>
    <t>{'cloud': ['bigquery'], 'databases': ['mongodb', 'couchbase', 'redis', 'postgresql'], 'libraries': ['spark', 'kafka', 'airflow'], 'other': ['git'], 'programming': ['mongodb', 'java', 'python', 'scala', 'sql', 'nosql']}</t>
  </si>
  <si>
    <t>Scientist / Scientist II (Clinical data curator)</t>
  </si>
  <si>
    <t>Nebion AG</t>
  </si>
  <si>
    <t>['bash', 'r', 'python', 'perl']</t>
  </si>
  <si>
    <t>{'programming': ['bash', 'r', 'python', 'perl']}</t>
  </si>
  <si>
    <t>['python', 'r', 'sas', 'sas', 'sql', 'sql server', 'azure', 'databricks', 'ssis', 'flow']</t>
  </si>
  <si>
    <t>{'analyst_tools': ['sas', 'ssis'], 'cloud': ['azure', 'databricks'], 'databases': ['sql server'], 'other': ['flow'], 'programming': ['python', 'r', 'sas', 'sql']}</t>
  </si>
  <si>
    <t>Nym</t>
  </si>
  <si>
    <t>Supply Chain Process Analyst</t>
  </si>
  <si>
    <t>['sql', 'couchdb', 'aws', 'azure', 'spark']</t>
  </si>
  <si>
    <t>{'cloud': ['aws', 'azure'], 'databases': ['couchdb'], 'libraries': ['spark'], 'programming': ['sql']}</t>
  </si>
  <si>
    <t>Tutor/a Data Science</t>
  </si>
  <si>
    <t>CZECH NEWS CENTER a.s.</t>
  </si>
  <si>
    <t>Software Engineer - remote</t>
  </si>
  <si>
    <t>Pewee Valley, KY</t>
  </si>
  <si>
    <t>Data Engineer AZURE</t>
  </si>
  <si>
    <t>['sql', 'scala', 'databricks', 'azure', 'spark']</t>
  </si>
  <si>
    <t>{'cloud': ['databricks', 'azure'], 'libraries': ['spark'], 'programming': ['sql', 'scala']}</t>
  </si>
  <si>
    <t>Planning Data Analyst (Power BI)</t>
  </si>
  <si>
    <t>Beliani Group</t>
  </si>
  <si>
    <t>TVH Parts Co.</t>
  </si>
  <si>
    <t>Analyst / Data Scientist, Finance</t>
  </si>
  <si>
    <t>['sql', 'r', 'python', 'bigquery', 'databricks', 'react', 'excel', 'tableau', 'sap', 'alteryx']</t>
  </si>
  <si>
    <t>{'analyst_tools': ['excel', 'tableau', 'sap', 'alteryx'], 'cloud': ['bigquery', 'databricks'], 'libraries': ['react'], 'programming': ['sql', 'r', 'python']}</t>
  </si>
  <si>
    <t>Google Analytics Specialist (Homebased 1964999793)</t>
  </si>
  <si>
    <t>Client Data Analyst. Job in Birmingham My Valley Jobs Today</t>
  </si>
  <si>
    <t>Sr Software Engineer / Data Engineer (Python + ETL)</t>
  </si>
  <si>
    <t>Senior Data Analyst - Communications and Public Affairs (Remote...</t>
  </si>
  <si>
    <t>['sql', 'python', 'excel', 'tableau', 'looker', 'git']</t>
  </si>
  <si>
    <t>{'analyst_tools': ['excel', 'tableau', 'looker'], 'other': ['git'], 'programming': ['sql', 'python']}</t>
  </si>
  <si>
    <t>['java', 'python', 'sql', 'nosql', 'aws', 'azure', 'github']</t>
  </si>
  <si>
    <t>{'cloud': ['aws', 'azure'], 'other': ['github'], 'programming': ['java', 'python', 'sql', 'nosql']}</t>
  </si>
  <si>
    <t>Senior Analyst, Analytics</t>
  </si>
  <si>
    <t>Publicis Imagine</t>
  </si>
  <si>
    <t>['sql', 'python', 'word', 'excel', 'powerpoint', 'tableau', 'power bi', 'ms access']</t>
  </si>
  <si>
    <t>{'analyst_tools': ['word', 'excel', 'powerpoint', 'tableau', 'power bi', 'ms access'], 'programming': ['sql', 'python']}</t>
  </si>
  <si>
    <t>Internship - Machine Learning Engineer for AI Recommendation ...</t>
  </si>
  <si>
    <t>Senarios</t>
  </si>
  <si>
    <t>['python', 'pytorch', 'tensorflow', 'nltk']</t>
  </si>
  <si>
    <t>{'libraries': ['pytorch', 'tensorflow', 'nltk'], 'programming': ['python']}</t>
  </si>
  <si>
    <t>Tennisi</t>
  </si>
  <si>
    <t>['python', 'sql', 'numpy', 'scikit-learn', 'pandas', 'airflow', 'docker', 'kubernetes']</t>
  </si>
  <si>
    <t>{'libraries': ['numpy', 'scikit-learn', 'pandas', 'airflow'], 'other': ['docker', 'kubernetes'], 'programming': ['python', 'sql']}</t>
  </si>
  <si>
    <t>['sql', 'r', 'python', 'power bi', 'tableau', 'qlik', 'alteryx']</t>
  </si>
  <si>
    <t>{'analyst_tools': ['power bi', 'tableau', 'qlik', 'alteryx'], 'programming': ['sql', 'r', 'python']}</t>
  </si>
  <si>
    <t>UNITO Versand &amp; Dienstleistungen</t>
  </si>
  <si>
    <t>ДИКСИ, группа компаний</t>
  </si>
  <si>
    <t>['sql', 'python', 'oracle', 'pandas', 'numpy', 'git']</t>
  </si>
  <si>
    <t>{'cloud': ['oracle'], 'libraries': ['pandas', 'numpy'], 'other': ['git'], 'programming': ['sql', 'python']}</t>
  </si>
  <si>
    <t>['sql', 'nosql', 'sql server', 'aws', 'gcp', 'azure', 'snowflake', 'redshift', 'spark', 'kafka', 'airflow', 'ssis']</t>
  </si>
  <si>
    <t>{'analyst_tools': ['ssis'], 'cloud': ['aws', 'gcp', 'azure', 'snowflake', 'redshift'], 'databases': ['sql server'], 'libraries': ['spark', 'kafka', 'airflow'], 'programming': ['sql', 'nosql']}</t>
  </si>
  <si>
    <t>Omnicom Media Group Asia Pacific</t>
  </si>
  <si>
    <t>['python', 'r', 'sql', 'sas', 'sas', 'excel', 'power bi', 'spss', 'powerpoint']</t>
  </si>
  <si>
    <t>{'analyst_tools': ['sas', 'excel', 'power bi', 'spss', 'powerpoint'], 'programming': ['python', 'r', 'sql', 'sas']}</t>
  </si>
  <si>
    <t>Coolbet</t>
  </si>
  <si>
    <t>In 3 Minuten erfolgreich bewerben: Duales Studium...</t>
  </si>
  <si>
    <t>RSM Ebner Stolz</t>
  </si>
  <si>
    <t>Senior Data Engineer - ETL/Informatica</t>
  </si>
  <si>
    <t>['sql', 'shell', 'sql server', 'postgresql', 'oracle', 'linux', 'windows', 'ssis']</t>
  </si>
  <si>
    <t>{'analyst_tools': ['ssis'], 'cloud': ['oracle'], 'databases': ['sql server', 'postgresql'], 'os': ['linux', 'windows'], 'programming': ['sql', 'shell']}</t>
  </si>
  <si>
    <t>Data Scientist jobs in Khaytan</t>
  </si>
  <si>
    <t>Al Farwaniyah Governorate, Kuwait</t>
  </si>
  <si>
    <t>Data Scientist (App Development Capability)</t>
  </si>
  <si>
    <t>Belfast, South Africa</t>
  </si>
  <si>
    <t>Baagi Technology</t>
  </si>
  <si>
    <t>['sql', 'python', 'c#', 'javascript', 'html', 'css', 'sql server', 'azure', 'databricks', 'numpy', 'scikit-learn', 'asp.net', 'power bi', 'dax', 'sharepoint', 'ssis']</t>
  </si>
  <si>
    <t>{'analyst_tools': ['power bi', 'dax', 'sharepoint', 'ssis'], 'cloud': ['azure', 'databricks'], 'databases': ['sql server'], 'libraries': ['numpy', 'scikit-learn'], 'programming': ['sql', 'python', 'c#', 'javascript', 'html', 'css'], 'webframeworks': ['asp.net']}</t>
  </si>
  <si>
    <t>Data Software Engineer - Python - AWS or Azure</t>
  </si>
  <si>
    <t>['python', 'java', 'c#', 'golang', 'aws', 'azure', 'snowflake', 'databricks', 'spark', 'kafka', 'terraform', 'docker', 'kubernetes', 'git']</t>
  </si>
  <si>
    <t>{'cloud': ['aws', 'azure', 'snowflake', 'databricks'], 'libraries': ['spark', 'kafka'], 'other': ['terraform', 'docker', 'kubernetes', 'git'], 'programming': ['python', 'java', 'c#', 'golang']}</t>
  </si>
  <si>
    <t>['sql', 'r', 'bigquery', 'azure', 'pandas', 'numpy', 'scikit-learn', 'hadoop', 'spark', 'tensorflow', 'pytorch']</t>
  </si>
  <si>
    <t>{'cloud': ['bigquery', 'azure'], 'libraries': ['pandas', 'numpy', 'scikit-learn', 'hadoop', 'spark', 'tensorflow', 'pytorch'], 'programming': ['sql', 'r']}</t>
  </si>
  <si>
    <t>Mission Consultancy Services Malaysia</t>
  </si>
  <si>
    <t>Plooto</t>
  </si>
  <si>
    <t>Reward and HR Analytics Specialist</t>
  </si>
  <si>
    <t>Tiger portugal, s.a.</t>
  </si>
  <si>
    <t>['bash', 'mongodb', 'mongodb', 'postgresql', 'aws', 'azure', 'gcp', 'docker', 'terraform', 'ansible']</t>
  </si>
  <si>
    <t>{'cloud': ['aws', 'azure', 'gcp'], 'databases': ['mongodb', 'postgresql'], 'other': ['docker', 'terraform', 'ansible'], 'programming': ['bash', 'mongodb']}</t>
  </si>
  <si>
    <t>Acesoft Labs India Pvt. Ltd.</t>
  </si>
  <si>
    <t>L6-lead Data Scientist(6-9 Years)</t>
  </si>
  <si>
    <t>Pri Global</t>
  </si>
  <si>
    <t>['python', 'mysql', 'hadoop', 'spark', 'numpy', 'pandas', 'scikit-learn', 'tensorflow', 'keras', 'nltk']</t>
  </si>
  <si>
    <t>{'databases': ['mysql'], 'libraries': ['hadoop', 'spark', 'numpy', 'pandas', 'scikit-learn', 'tensorflow', 'keras', 'nltk'], 'programming': ['python']}</t>
  </si>
  <si>
    <t>Sr IT Data Analyst (US)</t>
  </si>
  <si>
    <t>['sql', 'hadoop', 'alteryx', 'jira']</t>
  </si>
  <si>
    <t>{'analyst_tools': ['alteryx'], 'async': ['jira'], 'libraries': ['hadoop'], 'programming': ['sql']}</t>
  </si>
  <si>
    <t>Brecks Group</t>
  </si>
  <si>
    <t>Senior Data Analyst, Consulting Services</t>
  </si>
  <si>
    <t>['python', 'r', 'sql', 'spss', 'qlik', 'tableau', 'symphony']</t>
  </si>
  <si>
    <t>{'analyst_tools': ['spss', 'qlik', 'tableau'], 'programming': ['python', 'r', 'sql'], 'sync': ['symphony']}</t>
  </si>
  <si>
    <t>Data Analyst Intern - Customer Service Chatbot, Regional...</t>
  </si>
  <si>
    <t>Sustainability Data Business Analyst Internship</t>
  </si>
  <si>
    <t>Nómadas Consulting</t>
  </si>
  <si>
    <t>Senior Process Data Engineer (w/m/d). Job in Burghausen My Valley...</t>
  </si>
  <si>
    <t>Stock Analyst</t>
  </si>
  <si>
    <t>Lookiero</t>
  </si>
  <si>
    <t>Staff Software Engineer- New Product Initiative</t>
  </si>
  <si>
    <t>['typescript', 'c', 'postgresql', 'aws', 'react', 'graphql']</t>
  </si>
  <si>
    <t>{'cloud': ['aws'], 'databases': ['postgresql'], 'libraries': ['react', 'graphql'], 'programming': ['typescript', 'c']}</t>
  </si>
  <si>
    <t>Only the Best</t>
  </si>
  <si>
    <t>['sas', 'sas', 'python', 'scala', 'sql', 'nosql', 'hadoop', 'spark', 'unix', 'power bi', 'tableau']</t>
  </si>
  <si>
    <t>{'analyst_tools': ['sas', 'power bi', 'tableau'], 'libraries': ['hadoop', 'spark'], 'os': ['unix'], 'programming': ['sas', 'python', 'scala', 'sql', 'nosql']}</t>
  </si>
  <si>
    <t>Automation Suppot Engineer</t>
  </si>
  <si>
    <t>Data Science Industrialization, ML Workflow Engineering Manager</t>
  </si>
  <si>
    <t>['python', 'r', 'sql', 'aws', 'snowflake', 'git', 'jenkins']</t>
  </si>
  <si>
    <t>{'cloud': ['aws', 'snowflake'], 'other': ['git', 'jenkins'], 'programming': ['python', 'r', 'sql']}</t>
  </si>
  <si>
    <t>Director of Safety Data Analysis</t>
  </si>
  <si>
    <t>['python', 'sas', 'sas', 'r', 'matlab', 'sql', 'airflow', 'spark', 'power bi', 'tableau', 'excel']</t>
  </si>
  <si>
    <t>{'analyst_tools': ['sas', 'power bi', 'tableau', 'excel'], 'libraries': ['airflow', 'spark'], 'programming': ['python', 'sas', 'r', 'matlab', 'sql']}</t>
  </si>
  <si>
    <t>Maxwell Bond</t>
  </si>
  <si>
    <t>Specialist Solutions Architect - Data Engineering &amp; French Speaker</t>
  </si>
  <si>
    <t>['sql', 'python', 'scala', 'java', 'databricks', 'aws', 'azure', 'gcp', 'spark', 'kafka', 'hadoop', 'excel', 'jenkins', 'unify']</t>
  </si>
  <si>
    <t>{'analyst_tools': ['excel'], 'cloud': ['databricks', 'aws', 'azure', 'gcp'], 'libraries': ['spark', 'kafka', 'hadoop'], 'other': ['jenkins'], 'programming': ['sql', 'python', 'scala', 'java'], 'sync': ['unify']}</t>
  </si>
  <si>
    <t>Mogi</t>
  </si>
  <si>
    <t>Nutrisense, Inc.</t>
  </si>
  <si>
    <t>via Поиск Работы, Поиск Персонала И Публикация Вакансий — YoVA</t>
  </si>
  <si>
    <t>Wgi:806) : Data Analyst Senior</t>
  </si>
  <si>
    <t>Senior R&amp;D Engineer, Cloud Native Container Network</t>
  </si>
  <si>
    <t>DEEP-LEARNING ENGINEER</t>
  </si>
  <si>
    <t>One Biosciences</t>
  </si>
  <si>
    <t>['python', 'r', 'aws', 'jupyter', 'pandas', 'github']</t>
  </si>
  <si>
    <t>{'cloud': ['aws'], 'libraries': ['jupyter', 'pandas'], 'other': ['github'], 'programming': ['python', 'r']}</t>
  </si>
  <si>
    <t>智邏輯科技有限公司</t>
  </si>
  <si>
    <t>['mongodb', 'mongodb', 'sql', 'python', 'mysql', 'aws', 'databricks', 'snowflake', 'spark', 'gitlab', 'github', 'bitbucket']</t>
  </si>
  <si>
    <t>{'cloud': ['aws', 'databricks', 'snowflake'], 'databases': ['mongodb', 'mysql'], 'libraries': ['spark'], 'other': ['gitlab', 'github', 'bitbucket'], 'programming': ['mongodb', 'sql', 'python']}</t>
  </si>
  <si>
    <t>SmartHop</t>
  </si>
  <si>
    <t>Graduate Data Center Project Engineer</t>
  </si>
  <si>
    <t>Amazon DS Ireland Limited</t>
  </si>
  <si>
    <t>DATA and ANALYTICS DEVELOPERS</t>
  </si>
  <si>
    <t>IT AUTOMATION DATA ENGINEER</t>
  </si>
  <si>
    <t>Meerhout, Belgium</t>
  </si>
  <si>
    <t>talend data engineer gurugram</t>
  </si>
  <si>
    <t>USEReady Technology Private Limited</t>
  </si>
  <si>
    <t>['sql', 'oracle', 'azure', 'snowflake', 'flow']</t>
  </si>
  <si>
    <t>{'cloud': ['oracle', 'azure', 'snowflake'], 'other': ['flow'], 'programming': ['sql']}</t>
  </si>
  <si>
    <t>Temple University</t>
  </si>
  <si>
    <t>Test Development Engineer-International Electronics Supplier (Data...</t>
  </si>
  <si>
    <t>LS - Data Migration QA Engineer 2</t>
  </si>
  <si>
    <t>['javascript', 'java', 'git', 'docker', 'jira']</t>
  </si>
  <si>
    <t>{'async': ['jira'], 'other': ['git', 'docker'], 'programming': ['javascript', 'java']}</t>
  </si>
  <si>
    <t>['sql', 'python', 'c#', 'go', 'sql server', 'mysql', 'snowflake', 'aws', 'azure']</t>
  </si>
  <si>
    <t>{'cloud': ['snowflake', 'aws', 'azure'], 'databases': ['sql server', 'mysql'], 'programming': ['sql', 'python', 'c#', 'go']}</t>
  </si>
  <si>
    <t>Data Translator &amp; Product Lead Analyst</t>
  </si>
  <si>
    <t>['vba', 'excel', 'powerpoint', 'power bi', 'tableau']</t>
  </si>
  <si>
    <t>{'analyst_tools': ['excel', 'powerpoint', 'power bi', 'tableau'], 'programming': ['vba']}</t>
  </si>
  <si>
    <t>Principal Cloud Data engineer - (R-13417)</t>
  </si>
  <si>
    <t>['shell', 'sql', 'r', 'nosql', 'cassandra', 'aws', 'gcp', 'databricks', 'snowflake', 'redshift', 'bigquery', 'spark', 'hadoop', 'unix', 'looker']</t>
  </si>
  <si>
    <t>{'analyst_tools': ['looker'], 'cloud': ['aws', 'gcp', 'databricks', 'snowflake', 'redshift', 'bigquery'], 'databases': ['cassandra'], 'libraries': ['spark', 'hadoop'], 'os': ['unix'], 'programming': ['shell', 'sql', 'r', 'nosql']}</t>
  </si>
  <si>
    <t>Student, Analyst</t>
  </si>
  <si>
    <t>UAP Inc.</t>
  </si>
  <si>
    <t>['php', 'sql', 'excel', 'tableau']</t>
  </si>
  <si>
    <t>{'analyst_tools': ['excel', 'tableau'], 'programming': ['php', 'sql']}</t>
  </si>
  <si>
    <t>Mobiliz Bilgi ve İletişim Teknolojileri A.Ş.</t>
  </si>
  <si>
    <t>['sql', 'nosql', 'python', 'java', 'kafka', 'spark', 'airflow', 'flow']</t>
  </si>
  <si>
    <t>{'libraries': ['kafka', 'spark', 'airflow'], 'other': ['flow'], 'programming': ['sql', 'nosql', 'python', 'java']}</t>
  </si>
  <si>
    <t>Actualize Consulting Engineers &amp; Digital IT Services</t>
  </si>
  <si>
    <t>['sql', 'python', 'scala', 'java', 'c#', 'azure', 'databricks', 'aws', 'spark', 'hadoop', 'kafka', 'power bi', 'docker', 'kubernetes']</t>
  </si>
  <si>
    <t>{'analyst_tools': ['power bi'], 'cloud': ['azure', 'databricks', 'aws'], 'libraries': ['spark', 'hadoop', 'kafka'], 'other': ['docker', 'kubernetes'], 'programming': ['sql', 'python', 'scala', 'java', 'c#']}</t>
  </si>
  <si>
    <t>La Francaise Des Jeux: Data Scientist</t>
  </si>
  <si>
    <t>Solution Architect - Cloud</t>
  </si>
  <si>
    <t>['shell', 'azure', 'aws', 'gdpr', 'express', 'excel']</t>
  </si>
  <si>
    <t>{'analyst_tools': ['excel'], 'cloud': ['azure', 'aws'], 'libraries': ['gdpr'], 'programming': ['shell'], 'webframeworks': ['express']}</t>
  </si>
  <si>
    <t>True Corporation</t>
  </si>
  <si>
    <t>fawry egypt</t>
  </si>
  <si>
    <t>Spectrum Search</t>
  </si>
  <si>
    <t>['sql', 'python', 'java', 'c++', 'scala', 'nosql', 'sql server', 'azure', 'hadoop', 'spark', 'kafka']</t>
  </si>
  <si>
    <t>{'cloud': ['azure'], 'databases': ['sql server'], 'libraries': ['hadoop', 'spark', 'kafka'], 'programming': ['sql', 'python', 'java', 'c++', 'scala', 'nosql']}</t>
  </si>
  <si>
    <t>Product Support Representative II/Market Map Functional Analyst</t>
  </si>
  <si>
    <t>Data Analyst-Tomato Fiction</t>
  </si>
  <si>
    <t>(Big) Data Engineer (M/W/D)</t>
  </si>
  <si>
    <t>Enexis Groep</t>
  </si>
  <si>
    <t>['sql', 'go', 'snowflake', 'aws', 'express', 'power bi', 'git']</t>
  </si>
  <si>
    <t>{'analyst_tools': ['power bi'], 'cloud': ['snowflake', 'aws'], 'other': ['git'], 'programming': ['sql', 'go'], 'webframeworks': ['express']}</t>
  </si>
  <si>
    <t>['sql', 'python', 'r', 'tableau', 'microstrategy', 'sap', 'atlassian']</t>
  </si>
  <si>
    <t>{'analyst_tools': ['tableau', 'microstrategy', 'sap'], 'other': ['atlassian'], 'programming': ['sql', 'python', 'r']}</t>
  </si>
  <si>
    <t>(USA) Director, Data Science - Advertising Technology</t>
  </si>
  <si>
    <t>Revenue Data Analyst | Hybrid</t>
  </si>
  <si>
    <t>Careers at Tide</t>
  </si>
  <si>
    <t>['sas', 'sas', 'aws', 'gcp']</t>
  </si>
  <si>
    <t>{'analyst_tools': ['sas'], 'cloud': ['aws', 'gcp'], 'programming': ['sas']}</t>
  </si>
  <si>
    <t>Ageas Federal - Data Scientist</t>
  </si>
  <si>
    <t>Ageas Federal Life Insurance Company Limited</t>
  </si>
  <si>
    <t>['r', 'sql', 'mysql', 'gcp', 'tableau', 'power bi', 'qlik', 'flow']</t>
  </si>
  <si>
    <t>{'analyst_tools': ['tableau', 'power bi', 'qlik'], 'cloud': ['gcp'], 'databases': ['mysql'], 'other': ['flow'], 'programming': ['r', 'sql']}</t>
  </si>
  <si>
    <t>Valle Verde Pte. Ltd.</t>
  </si>
  <si>
    <t>['sql', 'sql server', 'sap', 'power bi', 'excel']</t>
  </si>
  <si>
    <t>{'analyst_tools': ['sap', 'power bi', 'excel'], 'databases': ['sql server'], 'programming': ['sql']}</t>
  </si>
  <si>
    <t>['r', 'python', 'sql', 'looker']</t>
  </si>
  <si>
    <t>{'analyst_tools': ['looker'], 'programming': ['r', 'python', 'sql']}</t>
  </si>
  <si>
    <t>Equiventia Capital Partners srl</t>
  </si>
  <si>
    <t>Cosuno</t>
  </si>
  <si>
    <t>['sql', 'spark', 'looker']</t>
  </si>
  <si>
    <t>{'analyst_tools': ['looker'], 'libraries': ['spark'], 'programming': ['sql']}</t>
  </si>
  <si>
    <t>Cloud Software Engineer (Intermediate)</t>
  </si>
  <si>
    <t>['shell', 'aws', 'azure', 'gcp', 'kafka', 'linux']</t>
  </si>
  <si>
    <t>{'cloud': ['aws', 'azure', 'gcp'], 'libraries': ['kafka'], 'os': ['linux'], 'programming': ['shell']}</t>
  </si>
  <si>
    <t>theniels01P2</t>
  </si>
  <si>
    <t>['r', 'python', 'sql', 'javascript', 'spark', 'react', 'vue', 'angular', 'power bi', 'tableau', 'qlik', 'excel']</t>
  </si>
  <si>
    <t>{'analyst_tools': ['power bi', 'tableau', 'qlik', 'excel'], 'libraries': ['spark', 'react'], 'programming': ['r', 'python', 'sql', 'javascript'], 'webframeworks': ['vue', 'angular']}</t>
  </si>
  <si>
    <t>Data Analyst and Intelligence Executive</t>
  </si>
  <si>
    <t>JSM Recruitment Limited</t>
  </si>
  <si>
    <t>Tencent Games Senior Data Engineer (database)</t>
  </si>
  <si>
    <t>KooL Delivery</t>
  </si>
  <si>
    <t>Marketing Data Researcher</t>
  </si>
  <si>
    <t>Data Engineer, Associate</t>
  </si>
  <si>
    <t>Data Analyst (m/w/d) "Reporting &amp; Self-Service Tools" / Customer...</t>
  </si>
  <si>
    <t>['python', 'sas', 'sas', 'sql', 'oracle', 'tableau']</t>
  </si>
  <si>
    <t>{'analyst_tools': ['sas', 'tableau'], 'cloud': ['oracle'], 'programming': ['python', 'sas', 'sql']}</t>
  </si>
  <si>
    <t>Piraeus, Greece</t>
  </si>
  <si>
    <t>['sql', 'spss', 'qlik']</t>
  </si>
  <si>
    <t>{'analyst_tools': ['spss', 'qlik'], 'programming': ['sql']}</t>
  </si>
  <si>
    <t>['java', 'javascript', 'powershell', 'sql']</t>
  </si>
  <si>
    <t>{'programming': ['java', 'javascript', 'powershell', 'sql']}</t>
  </si>
  <si>
    <t>Senior Machine Learning/ AI Engineer (f/m/d) Berlin</t>
  </si>
  <si>
    <t>Business Intelligence Analyst Apprentice</t>
  </si>
  <si>
    <t>Rathbones Group Plc</t>
  </si>
  <si>
    <t>['snowflake', 'excel', 'alteryx']</t>
  </si>
  <si>
    <t>{'analyst_tools': ['excel', 'alteryx'], 'cloud': ['snowflake']}</t>
  </si>
  <si>
    <t>Big Data Engineer-Electricity Business</t>
  </si>
  <si>
    <t>['java', 'swift', 'nosql', 'c#', 'react', 'node.js', 'docker']</t>
  </si>
  <si>
    <t>{'libraries': ['react'], 'other': ['docker'], 'programming': ['java', 'swift', 'nosql', 'c#'], 'webframeworks': ['node.js']}</t>
  </si>
  <si>
    <t>Energy Business Analyst</t>
  </si>
  <si>
    <t>['sql', 'c', 'python', 'r', 'javascript', 'azure', 'databricks', 'aws', 'angular', 'power bi']</t>
  </si>
  <si>
    <t>{'analyst_tools': ['power bi'], 'cloud': ['azure', 'databricks', 'aws'], 'programming': ['sql', 'c', 'python', 'r', 'javascript'], 'webframeworks': ['angular']}</t>
  </si>
  <si>
    <t>Senior Analyst, Technology &amp; Data Enablement</t>
  </si>
  <si>
    <t>['sql', 'excel', 'tableau', 'looker', 'powerpoint']</t>
  </si>
  <si>
    <t>{'analyst_tools': ['excel', 'tableau', 'looker', 'powerpoint'], 'programming': ['sql']}</t>
  </si>
  <si>
    <t>['python', 'go', 'scala', 'aws', 'gcp', 'azure', 'kubernetes', 'docker']</t>
  </si>
  <si>
    <t>{'cloud': ['aws', 'gcp', 'azure'], 'other': ['kubernetes', 'docker'], 'programming': ['python', 'go', 'scala']}</t>
  </si>
  <si>
    <t>Data Scientist Expert F/H</t>
  </si>
  <si>
    <t>ATL311 Performance Specialist - Data Analyst</t>
  </si>
  <si>
    <t>['sharepoint', 'excel', 'powerpoint', 'visio']</t>
  </si>
  <si>
    <t>{'analyst_tools': ['sharepoint', 'excel', 'powerpoint', 'visio']}</t>
  </si>
  <si>
    <t>Clinical Image Data Analyst</t>
  </si>
  <si>
    <t>['python', 'matlab', 'confluence']</t>
  </si>
  <si>
    <t>{'async': ['confluence'], 'programming': ['python', 'matlab']}</t>
  </si>
  <si>
    <t>['java', 'scala', 'r', 'python', 'sql', 'cassandra', 'spark']</t>
  </si>
  <si>
    <t>{'databases': ['cassandra'], 'libraries': ['spark'], 'programming': ['java', 'scala', 'r', 'python', 'sql']}</t>
  </si>
  <si>
    <t>Systems Business Analyst - Retail</t>
  </si>
  <si>
    <t>Analyst (Bangkok Based, Relocation Provided)</t>
  </si>
  <si>
    <t>Data Specialists (Banking)</t>
  </si>
  <si>
    <t>['python', 'sas', 'sas', 'sql', 'r', 'tableau']</t>
  </si>
  <si>
    <t>{'analyst_tools': ['sas', 'tableau'], 'programming': ['python', 'sas', 'sql', 'r']}</t>
  </si>
  <si>
    <t>Computational Biology Data Analyst (f/m/d) part or full time -233660</t>
  </si>
  <si>
    <t>Lykke Business AG</t>
  </si>
  <si>
    <t>Software Developer (JAVA)</t>
  </si>
  <si>
    <t>Data Engineering Pty Ltd</t>
  </si>
  <si>
    <t>['java', 'html', 'css', 'javascript', 'aws', 'azure', 'spring']</t>
  </si>
  <si>
    <t>{'cloud': ['aws', 'azure'], 'libraries': ['spring'], 'programming': ['java', 'html', 'css', 'javascript']}</t>
  </si>
  <si>
    <t>Data Loss Prevention Monitoring Analyst - Now Hiring</t>
  </si>
  <si>
    <t>['python', 'splunk', 'powerpoint', 'excel', 'outlook', 'word']</t>
  </si>
  <si>
    <t>{'analyst_tools': ['splunk', 'powerpoint', 'excel', 'outlook', 'word'], 'programming': ['python']}</t>
  </si>
  <si>
    <t>Data Analytics/machine Learning</t>
  </si>
  <si>
    <t>ParaCell Sdn Bhd</t>
  </si>
  <si>
    <t>Analytics - Senior Manager - Data Science</t>
  </si>
  <si>
    <t>['sas', 'sas', 'sql', 'python', 'r', 'word', 'excel', 'powerpoint', 'outlook', 'tableau']</t>
  </si>
  <si>
    <t>{'analyst_tools': ['sas', 'word', 'excel', 'powerpoint', 'outlook', 'tableau'], 'programming': ['sas', 'sql', 'python', 'r']}</t>
  </si>
  <si>
    <t>Data Engineer на продукт Data Assistance (Big Data)</t>
  </si>
  <si>
    <t>Pskov, Russia</t>
  </si>
  <si>
    <t>['python', 'sql', 'sas', 'sas', 'postgresql', 'oracle', 'hadoop']</t>
  </si>
  <si>
    <t>{'analyst_tools': ['sas'], 'cloud': ['oracle'], 'databases': ['postgresql'], 'libraries': ['hadoop'], 'programming': ['python', 'sql', 'sas']}</t>
  </si>
  <si>
    <t>Flarial Services Llp Hiring For Software Engineer Data Base...</t>
  </si>
  <si>
    <t>Flarial Services Llp</t>
  </si>
  <si>
    <t>RTC-1 Employment Services</t>
  </si>
  <si>
    <t>Informatica Data Quality - IDQ</t>
  </si>
  <si>
    <t>['python', 'databricks', 'pyspark', 'git', 'github', 'gitlab', 'docker']</t>
  </si>
  <si>
    <t>{'cloud': ['databricks'], 'libraries': ['pyspark'], 'other': ['git', 'github', 'gitlab', 'docker'], 'programming': ['python']}</t>
  </si>
  <si>
    <t>Tech Alchemy</t>
  </si>
  <si>
    <t>E²</t>
  </si>
  <si>
    <t>['r', 'python', 'sql', 'javascript', 'php', 'excel']</t>
  </si>
  <si>
    <t>{'analyst_tools': ['excel'], 'programming': ['r', 'python', 'sql', 'javascript', 'php']}</t>
  </si>
  <si>
    <t>Data Specialist Rtr</t>
  </si>
  <si>
    <t>['javascript', 'ruby', 'ruby', 'aws', 'azure', 'gcp', 'linux', 'unix']</t>
  </si>
  <si>
    <t>{'cloud': ['aws', 'azure', 'gcp'], 'os': ['linux', 'unix'], 'programming': ['javascript', 'ruby'], 'webframeworks': ['ruby']}</t>
  </si>
  <si>
    <t>['python', 'sql', 'postgresql', 'mysql', 'aws', 'redshift']</t>
  </si>
  <si>
    <t>{'cloud': ['aws', 'redshift'], 'databases': ['postgresql', 'mysql'], 'programming': ['python', 'sql']}</t>
  </si>
  <si>
    <t>シニアデータエンジニア/ Senior Data Engineer</t>
  </si>
  <si>
    <t>['python', 'java', 'scala', 'sql', 'sql server', 'ssrs', 'ssis', 'outlook']</t>
  </si>
  <si>
    <t>{'analyst_tools': ['ssrs', 'ssis', 'outlook'], 'databases': ['sql server'], 'programming': ['python', 'java', 'scala', 'sql']}</t>
  </si>
  <si>
    <t>C4S Search Ltd</t>
  </si>
  <si>
    <t>TekLeaders, Inc</t>
  </si>
  <si>
    <t>Data Scientist - BFSI Domain</t>
  </si>
  <si>
    <t>PYTHON DEVELOPER WITH DATA ENGINEERING SKILLS</t>
  </si>
  <si>
    <t>Development Lifecycle Engineer U</t>
  </si>
  <si>
    <t>Business Analyst Job in Dubai</t>
  </si>
  <si>
    <t>fusionSpan</t>
  </si>
  <si>
    <t>Research and Data Science Group Manager</t>
  </si>
  <si>
    <t>Qiryat Shemona, Israel</t>
  </si>
  <si>
    <t>Recruit-It</t>
  </si>
  <si>
    <t>['sql', 'bash', 'powershell', 'nosql', 'mysql', 'azure', 'aws', 'ssis']</t>
  </si>
  <si>
    <t>{'analyst_tools': ['ssis'], 'cloud': ['azure', 'aws'], 'databases': ['mysql'], 'programming': ['sql', 'bash', 'powershell', 'nosql']}</t>
  </si>
  <si>
    <t>['scala', 'python', 'sql', 'no-sql', 'mongodb', 'mongodb', 'sql server', 'postgresql', 'bigquery', 'azure', 'spark', 'linux', 'sap', 'git', 'kubernetes', 'docker']</t>
  </si>
  <si>
    <t>{'analyst_tools': ['sap'], 'cloud': ['bigquery', 'azure'], 'databases': ['mongodb', 'sql server', 'postgresql'], 'libraries': ['spark'], 'os': ['linux'], 'other': ['git', 'kubernetes', 'docker'], 'programming': ['scala', 'python', 'sql', 'no-sql', 'mongodb']}</t>
  </si>
  <si>
    <t>cloud data engineer</t>
  </si>
  <si>
    <t>['python', 'java', 'azure', 'aws', 'gcp', 'tableau']</t>
  </si>
  <si>
    <t>{'analyst_tools': ['tableau'], 'cloud': ['azure', 'aws', 'gcp'], 'programming': ['python', 'java']}</t>
  </si>
  <si>
    <t>SW Engineer (Kotlin)</t>
  </si>
  <si>
    <t>['kotlin', 'java', 'sql', 'html', 'spring', 'kubernetes', 'docker']</t>
  </si>
  <si>
    <t>{'libraries': ['spring'], 'other': ['kubernetes', 'docker'], 'programming': ['kotlin', 'java', 'sql', 'html']}</t>
  </si>
  <si>
    <t>Specialist Engineer Pm</t>
  </si>
  <si>
    <t>Data Governance Analyst JP10488</t>
  </si>
  <si>
    <t>Infinite Uptime</t>
  </si>
  <si>
    <t>['python', 'java', 'pandas', 'keras', 'kafka', 'hadoop', 'flow']</t>
  </si>
  <si>
    <t>{'libraries': ['pandas', 'keras', 'kafka', 'hadoop'], 'other': ['flow'], 'programming': ['python', 'java']}</t>
  </si>
  <si>
    <t>SDE I - Data Engineer</t>
  </si>
  <si>
    <t>['nosql', 'java', 'hadoop', 'spark']</t>
  </si>
  <si>
    <t>{'libraries': ['hadoop', 'spark'], 'programming': ['nosql', 'java']}</t>
  </si>
  <si>
    <t>Apprendista - Business Analyst - Unità</t>
  </si>
  <si>
    <t>['c', 'r', 'sas', 'sas', 'excel', 'tableau', 'power bi', 'spss']</t>
  </si>
  <si>
    <t>{'analyst_tools': ['sas', 'excel', 'tableau', 'power bi', 'spss'], 'programming': ['c', 'r', 'sas']}</t>
  </si>
  <si>
    <t>IT Data Scientist/ Data Engineer/ Data Analyst</t>
  </si>
  <si>
    <t>JFE Consulting Limited</t>
  </si>
  <si>
    <t>Exclusive Associates</t>
  </si>
  <si>
    <t>['python', 'sql', 'gcp', 'aws', 'azure', 'airflow', 'hadoop']</t>
  </si>
  <si>
    <t>{'cloud': ['gcp', 'aws', 'azure'], 'libraries': ['airflow', 'hadoop'], 'programming': ['python', 'sql']}</t>
  </si>
  <si>
    <t>Sii Sp. z o.o.</t>
  </si>
  <si>
    <t>Data Processing Expert Technicians</t>
  </si>
  <si>
    <t>TechSpeed</t>
  </si>
  <si>
    <t>Goodman</t>
  </si>
  <si>
    <t>['sql', 'sql server', 'azure', 'power bi', 'ssrs', 'excel', 'dax']</t>
  </si>
  <si>
    <t>{'analyst_tools': ['power bi', 'ssrs', 'excel', 'dax'], 'cloud': ['azure'], 'databases': ['sql server'], 'programming': ['sql']}</t>
  </si>
  <si>
    <t>Don Nelson Recruitment Limited</t>
  </si>
  <si>
    <t>Lemwerder, Germany</t>
  </si>
  <si>
    <t>['hadoop', 'spark', 'gdpr', 'excel', 'git']</t>
  </si>
  <si>
    <t>{'analyst_tools': ['excel'], 'libraries': ['hadoop', 'spark', 'gdpr'], 'other': ['git']}</t>
  </si>
  <si>
    <t>Data scientist, eCom</t>
  </si>
  <si>
    <t>Specialist - Business Intelligence</t>
  </si>
  <si>
    <t>Big Data Engineer – Google Cloud Specialist</t>
  </si>
  <si>
    <t>Adastra CZ</t>
  </si>
  <si>
    <t>['sql', 'bigquery', 'gcp', 'pyspark', 'airflow', 'looker', 'kubernetes', 'git']</t>
  </si>
  <si>
    <t>{'analyst_tools': ['looker'], 'cloud': ['bigquery', 'gcp'], 'libraries': ['pyspark', 'airflow'], 'other': ['kubernetes', 'git'], 'programming': ['sql']}</t>
  </si>
  <si>
    <t>via Clark Associates</t>
  </si>
  <si>
    <t>Webstaurant Store</t>
  </si>
  <si>
    <t>Reinach, Switzerland</t>
  </si>
  <si>
    <t>Endress+Hauser (Schweiz) AG</t>
  </si>
  <si>
    <t>['sql', 'python', 'r', 'mysql', 'postgresql', 'tableau', 'excel', 'sheets']</t>
  </si>
  <si>
    <t>{'analyst_tools': ['tableau', 'excel', 'sheets'], 'databases': ['mysql', 'postgresql'], 'programming': ['sql', 'python', 'r']}</t>
  </si>
  <si>
    <t>Senior Product Analyst (all genders)</t>
  </si>
  <si>
    <t>Cientista de dados pleno senior</t>
  </si>
  <si>
    <t>APAC Analytics - Pricing and Underwriting Data Scientist</t>
  </si>
  <si>
    <t>CHUBB ASIA PACIFIC PTE. LTD.</t>
  </si>
  <si>
    <t>['python', 'sas', 'sas', 'r', 'sql', 'databricks', 'spark', 'github']</t>
  </si>
  <si>
    <t>{'analyst_tools': ['sas'], 'cloud': ['databricks'], 'libraries': ['spark'], 'other': ['github'], 'programming': ['python', 'sas', 'r', 'sql']}</t>
  </si>
  <si>
    <t>3Owl Management Inc</t>
  </si>
  <si>
    <t>Knightsbridge Solutions</t>
  </si>
  <si>
    <t>['go', 'sql', 'powerpoint', 'excel', 'tableau']</t>
  </si>
  <si>
    <t>{'analyst_tools': ['powerpoint', 'excel', 'tableau'], 'programming': ['go', 'sql']}</t>
  </si>
  <si>
    <t>Software- und Data Engineer</t>
  </si>
  <si>
    <t>envelio GmbH</t>
  </si>
  <si>
    <t>Featured Senior Data Engineer</t>
  </si>
  <si>
    <t>Freelance Insight Analyst (Swahili)</t>
  </si>
  <si>
    <t>DATA SCIENTIST - HYBRID IN UTRECHT - LONG TERM FREELANCE ROLE:</t>
  </si>
  <si>
    <t>Need - Data Analyst with Consulting- Remote - Full-Time</t>
  </si>
  <si>
    <t>Marsh &amp; McLennan Companies</t>
  </si>
  <si>
    <t>Systems Analyst I</t>
  </si>
  <si>
    <t>['sql', 'perl', 'oracle', 'linux', 'word', 'excel']</t>
  </si>
  <si>
    <t>{'analyst_tools': ['word', 'excel'], 'cloud': ['oracle'], 'os': ['linux'], 'programming': ['sql', 'perl']}</t>
  </si>
  <si>
    <t>Temp - Design Engineer E&amp;I</t>
  </si>
  <si>
    <t>Cologne, Province of Brescia, Italy</t>
  </si>
  <si>
    <t>Junior Data Scientist für die Pharmabranche (m/w/d)</t>
  </si>
  <si>
    <t>['r', 'python', 'oracle', 'spss']</t>
  </si>
  <si>
    <t>{'analyst_tools': ['spss'], 'cloud': ['oracle'], 'programming': ['r', 'python']}</t>
  </si>
  <si>
    <t>Senior Analytics Software Engineer</t>
  </si>
  <si>
    <t>['sql', 'java', 'c#', 'c++', 'aws', 'azure']</t>
  </si>
  <si>
    <t>{'cloud': ['aws', 'azure'], 'programming': ['sql', 'java', 'c#', 'c++']}</t>
  </si>
  <si>
    <t>Perfios</t>
  </si>
  <si>
    <t>Senior Data Engineer- Azure</t>
  </si>
  <si>
    <t>goscore</t>
  </si>
  <si>
    <t>['go', 'python', 'ruby', 'ruby', 'java', 'sql', 'aws', 'docker']</t>
  </si>
  <si>
    <t>{'cloud': ['aws'], 'other': ['docker'], 'programming': ['go', 'python', 'ruby', 'java', 'sql'], 'webframeworks': ['ruby']}</t>
  </si>
  <si>
    <t>['python', 'sql', 'postgresql', 'mysql', 'azure', 'oracle', 'aws', 'gcp', 'spark', 'hadoop', 'pandas', 'numpy']</t>
  </si>
  <si>
    <t>{'cloud': ['azure', 'oracle', 'aws', 'gcp'], 'databases': ['postgresql', 'mysql'], 'libraries': ['spark', 'hadoop', 'pandas', 'numpy'], 'programming': ['python', 'sql']}</t>
  </si>
  <si>
    <t>PwC - BI Business/Data Analyst - RCM</t>
  </si>
  <si>
    <t>Pricewater House Coopers Service Delivery Center   Bangalore Private Limited</t>
  </si>
  <si>
    <t>['sql', 'sql server', 'power bi', 'tableau', 'powerpoint', 'excel', 'alteryx']</t>
  </si>
  <si>
    <t>{'analyst_tools': ['power bi', 'tableau', 'powerpoint', 'excel', 'alteryx'], 'databases': ['sql server'], 'programming': ['sql']}</t>
  </si>
  <si>
    <t>data / business analyst</t>
  </si>
  <si>
    <t>['sql', 'shell', 'python', 'oracle', 'tableau']</t>
  </si>
  <si>
    <t>{'analyst_tools': ['tableau'], 'cloud': ['oracle'], 'programming': ['sql', 'shell', 'python']}</t>
  </si>
  <si>
    <t>Data Analyst (SAS / SQL) - 12 months Contract</t>
  </si>
  <si>
    <t>['sql', 'powershell', 'shell', 'python', 'vmware', 'azure', 'windows']</t>
  </si>
  <si>
    <t>{'cloud': ['vmware', 'azure'], 'os': ['windows'], 'programming': ['sql', 'powershell', 'shell', 'python']}</t>
  </si>
  <si>
    <t>VIZIO, Inc.</t>
  </si>
  <si>
    <t>GenAI Senior Machine Learning Data Scientist Architect</t>
  </si>
  <si>
    <t>Marketing/ Data Analyst</t>
  </si>
  <si>
    <t>Data Analyst en Optimisation Supply Chain (senior)</t>
  </si>
  <si>
    <t>DCbrain</t>
  </si>
  <si>
    <t>['sql', 'python', 'r', 'aws', 'azure', 'bigquery', 'redshift', 'snowflake', 'matplotlib', 'looker', 'tableau', 'excel']</t>
  </si>
  <si>
    <t>{'analyst_tools': ['looker', 'tableau', 'excel'], 'cloud': ['aws', 'azure', 'bigquery', 'redshift', 'snowflake'], 'libraries': ['matplotlib'], 'programming': ['sql', 'python', 'r']}</t>
  </si>
  <si>
    <t>['databricks', 'aws', 'azure', 'plotly']</t>
  </si>
  <si>
    <t>{'cloud': ['databricks', 'aws', 'azure'], 'libraries': ['plotly']}</t>
  </si>
  <si>
    <t>Telia Company AB</t>
  </si>
  <si>
    <t>Data Engineer Intern (SIRCLO)</t>
  </si>
  <si>
    <t>Dealls – Jobs &amp; Mentoring (YC W22)</t>
  </si>
  <si>
    <t>['sql', 'c++', 'python', 'go', 'bash', 'linux', 'kubernetes']</t>
  </si>
  <si>
    <t>{'os': ['linux'], 'other': ['kubernetes'], 'programming': ['sql', 'c++', 'python', 'go', 'bash']}</t>
  </si>
  <si>
    <t>Sr Analyst, Loyalty &amp; CRM Analytics</t>
  </si>
  <si>
    <t>['sql', 'r', 'python', 'azure', 'databricks', 'snowflake', 'tableau', 'power bi']</t>
  </si>
  <si>
    <t>{'analyst_tools': ['tableau', 'power bi'], 'cloud': ['azure', 'databricks', 'snowflake'], 'programming': ['sql', 'r', 'python']}</t>
  </si>
  <si>
    <t>via Jobs At Reward Gateway - Pinpoint</t>
  </si>
  <si>
    <t>['sql', 'python', 'express', 'flow']</t>
  </si>
  <si>
    <t>{'other': ['flow'], 'programming': ['sql', 'python'], 'webframeworks': ['express']}</t>
  </si>
  <si>
    <t>Senior Power Bi Analyst</t>
  </si>
  <si>
    <t>['powershell', 'python', 'shell', 'power bi']</t>
  </si>
  <si>
    <t>{'analyst_tools': ['power bi'], 'programming': ['powershell', 'python', 'shell']}</t>
  </si>
  <si>
    <t>Data Analyst III (Healthcare Analytics). Job in Tallahassee NBC4i Jobs</t>
  </si>
  <si>
    <t>Data Engineer (Python + Snowflake / DBT) - Temporal 4 meses</t>
  </si>
  <si>
    <t>Graon</t>
  </si>
  <si>
    <t>Data Scientist Full-time Intern</t>
  </si>
  <si>
    <t>Beseye</t>
  </si>
  <si>
    <t>via Bayer Career USA - Bayer US</t>
  </si>
  <si>
    <t>RideCo Inc.</t>
  </si>
  <si>
    <t>Data Engineer- remote from Italy</t>
  </si>
  <si>
    <t>['sql', 'postgresql', 'mysql', 'databricks', 'spark', 'hadoop']</t>
  </si>
  <si>
    <t>{'cloud': ['databricks'], 'databases': ['postgresql', 'mysql'], 'libraries': ['spark', 'hadoop'], 'programming': ['sql']}</t>
  </si>
  <si>
    <t>Data Engineer (f/m/d) - all levels. Job in Frankfurt am Main My...</t>
  </si>
  <si>
    <t>Staff Data Scientist, Risk</t>
  </si>
  <si>
    <t>Senior Business Analyst (Data)</t>
  </si>
  <si>
    <t>['oracle', 'azure', 'power bi']</t>
  </si>
  <si>
    <t>{'analyst_tools': ['power bi'], 'cloud': ['oracle', 'azure']}</t>
  </si>
  <si>
    <t>Charles &amp; Keith (singapore) Pte. Ltd.</t>
  </si>
  <si>
    <t>Talent Swipe</t>
  </si>
  <si>
    <t>['sql', 'nosql', 'python', 'java', 'bash', 'aws', 'snowflake', 'tableau']</t>
  </si>
  <si>
    <t>{'analyst_tools': ['tableau'], 'cloud': ['aws', 'snowflake'], 'programming': ['sql', 'nosql', 'python', 'java', 'bash']}</t>
  </si>
  <si>
    <t>['sql', 'go', 'excel', 'qlik', 'tableau']</t>
  </si>
  <si>
    <t>{'analyst_tools': ['excel', 'qlik', 'tableau'], 'programming': ['sql', 'go']}</t>
  </si>
  <si>
    <t>Jobs At Hp – Data Scientist In Englewood</t>
  </si>
  <si>
    <t>via Semiconductor Engineering</t>
  </si>
  <si>
    <t>Keysight</t>
  </si>
  <si>
    <t>Backend Senior Engineer-OLAP Analytical Database</t>
  </si>
  <si>
    <t>['golang', 'java', 'python', 'hadoop', 'kafka', 'spark', 'kubernetes']</t>
  </si>
  <si>
    <t>{'libraries': ['hadoop', 'kafka', 'spark'], 'other': ['kubernetes'], 'programming': ['golang', 'java', 'python']}</t>
  </si>
  <si>
    <t>Data Scientist - Vyasa</t>
  </si>
  <si>
    <t>['sql', 'python', 'sql server', 'redshift', 'oracle', 'snowflake', 'aws', 'airflow', 'ssis', 'excel', 'git']</t>
  </si>
  <si>
    <t>{'analyst_tools': ['ssis', 'excel'], 'cloud': ['redshift', 'oracle', 'snowflake', 'aws'], 'databases': ['sql server'], 'libraries': ['airflow'], 'other': ['git'], 'programming': ['sql', 'python']}</t>
  </si>
  <si>
    <t>Blockwork IT</t>
  </si>
  <si>
    <t>IT &amp; Strategy Talent Programme - AI/ML and Data Engineer</t>
  </si>
  <si>
    <t>Senior Data Engineer/ Data Enginner</t>
  </si>
  <si>
    <t>PCCW Solutions Singapore Pte. Ltd</t>
  </si>
  <si>
    <t>Bold Business</t>
  </si>
  <si>
    <t>Data Engineer - Python - Open for Fresh Graduates</t>
  </si>
  <si>
    <t>Sunday Insurance</t>
  </si>
  <si>
    <t>['typescript', 'redis', 'aws', 'kafka', 'flow', 'kubernetes']</t>
  </si>
  <si>
    <t>{'cloud': ['aws'], 'databases': ['redis'], 'libraries': ['kafka'], 'other': ['flow', 'kubernetes'], 'programming': ['typescript']}</t>
  </si>
  <si>
    <t>Pricing Data Analyst - Cork</t>
  </si>
  <si>
    <t>STRADIVARIUS</t>
  </si>
  <si>
    <t>['sql', 'r', 'microstrategy', 'excel']</t>
  </si>
  <si>
    <t>{'analyst_tools': ['microstrategy', 'excel'], 'programming': ['sql', 'r']}</t>
  </si>
  <si>
    <t>['python', 'r', 'scala', 'aws', 'azure', 'tensorflow', 'spark']</t>
  </si>
  <si>
    <t>{'cloud': ['aws', 'azure'], 'libraries': ['tensorflow', 'spark'], 'programming': ['python', 'r', 'scala']}</t>
  </si>
  <si>
    <t>Senior/Lead Data Consultant</t>
  </si>
  <si>
    <t>The Capital Markets Company GmbH</t>
  </si>
  <si>
    <t>Stakeholder Data Researcher</t>
  </si>
  <si>
    <t>['aws', 'gcp', 'azure', 'spark', 'jenkins', 'git']</t>
  </si>
  <si>
    <t>{'cloud': ['aws', 'gcp', 'azure'], 'libraries': ['spark'], 'other': ['jenkins', 'git']}</t>
  </si>
  <si>
    <t>['azure', 'databricks', 'kafka', 'terraform']</t>
  </si>
  <si>
    <t>{'cloud': ['azure', 'databricks'], 'libraries': ['kafka'], 'other': ['terraform']}</t>
  </si>
  <si>
    <t>Data Analyst et Concepteur Développeur H/F</t>
  </si>
  <si>
    <t>['sql', 'python', 'sql server', 'gcp', 'azure', 'airflow', 'spark', 'pyspark', 'github']</t>
  </si>
  <si>
    <t>{'cloud': ['gcp', 'azure'], 'databases': ['sql server'], 'libraries': ['airflow', 'spark', 'pyspark'], 'other': ['github'], 'programming': ['sql', 'python']}</t>
  </si>
  <si>
    <t>Teligent Systems Inc.</t>
  </si>
  <si>
    <t>['sql', 'powershell', 'aws', 'oracle', 'redshift', 'airflow', 'linux', 'gitlab']</t>
  </si>
  <si>
    <t>{'cloud': ['aws', 'oracle', 'redshift'], 'libraries': ['airflow'], 'os': ['linux'], 'other': ['gitlab'], 'programming': ['sql', 'powershell']}</t>
  </si>
  <si>
    <t>['sql', 'no-sql', 'mongo', 'java', 'kotlin', 'python', 'scala', 'c#', 'javascript', 'mysql', 'cassandra', 'redshift', 'snowflake', 'azure', 'databricks', 'kafka']</t>
  </si>
  <si>
    <t>{'cloud': ['redshift', 'snowflake', 'azure', 'databricks'], 'databases': ['mysql', 'cassandra'], 'libraries': ['kafka'], 'programming': ['sql', 'no-sql', 'mongo', 'java', 'kotlin', 'python', 'scala', 'c#', 'javascript']}</t>
  </si>
  <si>
    <t>Business mid-office data engineer</t>
  </si>
  <si>
    <t>['python', 'sql', 'nosql', 'azure', 'gcp', 'bigquery', 'numpy', 'pandas', 'scikit-learn', 'tensorflow', 'spark', 'docker', 'kubernetes', 'terraform']</t>
  </si>
  <si>
    <t>{'cloud': ['azure', 'gcp', 'bigquery'], 'libraries': ['numpy', 'pandas', 'scikit-learn', 'tensorflow', 'spark'], 'other': ['docker', 'kubernetes', 'terraform'], 'programming': ['python', 'sql', 'nosql']}</t>
  </si>
  <si>
    <t>CAPGEMINI FRANCE</t>
  </si>
  <si>
    <t>['python', 'sql', 'azure', 'databricks', 'dax', 'git']</t>
  </si>
  <si>
    <t>{'analyst_tools': ['dax'], 'cloud': ['azure', 'databricks'], 'other': ['git'], 'programming': ['python', 'sql']}</t>
  </si>
  <si>
    <t>Sumaria Systems, LLC</t>
  </si>
  <si>
    <t>藍傲有限公司</t>
  </si>
  <si>
    <t>['python', 'java', 'javascript', 'mysql', 'postgresql', 'redis', 'linux']</t>
  </si>
  <si>
    <t>{'databases': ['mysql', 'postgresql', 'redis'], 'os': ['linux'], 'programming': ['python', 'java', 'javascript']}</t>
  </si>
  <si>
    <t>Data Scientist focused on Revenue Maximization</t>
  </si>
  <si>
    <t>The Mattress Store</t>
  </si>
  <si>
    <t>['gdpr', 'hadoop', 'spark']</t>
  </si>
  <si>
    <t>{'libraries': ['gdpr', 'hadoop', 'spark']}</t>
  </si>
  <si>
    <t>Matt Burton</t>
  </si>
  <si>
    <t>['python', 'r', 'azure', 'spark', 'github']</t>
  </si>
  <si>
    <t>{'cloud': ['azure'], 'libraries': ['spark'], 'other': ['github'], 'programming': ['python', 'r']}</t>
  </si>
  <si>
    <t>Principal Consultant-Data Scientist(Retail)</t>
  </si>
  <si>
    <t>Patterns</t>
  </si>
  <si>
    <t>['vba', 'sql', 'sql server', 'excel', 'word', 'powerpoint', 'ssis', 'sharepoint']</t>
  </si>
  <si>
    <t>{'analyst_tools': ['excel', 'word', 'powerpoint', 'ssis', 'sharepoint'], 'databases': ['sql server'], 'programming': ['vba', 'sql']}</t>
  </si>
  <si>
    <t>['sql', 'python', 'bash', 'powershell', 'sql server', 'azure', 'gdpr', 'git', 'flow']</t>
  </si>
  <si>
    <t>{'cloud': ['azure'], 'databases': ['sql server'], 'libraries': ['gdpr'], 'other': ['git', 'flow'], 'programming': ['sql', 'python', 'bash', 'powershell']}</t>
  </si>
  <si>
    <t>DATA SUPPORT ANALYST III - FISCAL (*REPOST - PREVIOUS APPLICANTS...</t>
  </si>
  <si>
    <t>Milwaukee Public Schools</t>
  </si>
  <si>
    <t>DR Analytics Recruitment</t>
  </si>
  <si>
    <t>International Pricing Analyst</t>
  </si>
  <si>
    <t>['aws', 'linux', 'windows']</t>
  </si>
  <si>
    <t>{'cloud': ['aws'], 'os': ['linux', 'windows']}</t>
  </si>
  <si>
    <t>ETL / Data Engineer - Remote  Sofomo</t>
  </si>
  <si>
    <t>['sql', 'python', 'power bi', 'github', 'git', 'jira', 'confluence']</t>
  </si>
  <si>
    <t>{'analyst_tools': ['power bi'], 'async': ['jira', 'confluence'], 'other': ['github', 'git'], 'programming': ['sql', 'python']}</t>
  </si>
  <si>
    <t>Machine Learning Embedded Software Engineer</t>
  </si>
  <si>
    <t>['c', 'c++', 'python', 'tensorflow', 'keras', 'pytorch', 'linux']</t>
  </si>
  <si>
    <t>{'libraries': ['tensorflow', 'keras', 'pytorch'], 'os': ['linux'], 'programming': ['c', 'c++', 'python']}</t>
  </si>
  <si>
    <t>Sword Health</t>
  </si>
  <si>
    <t>Datum Consulting</t>
  </si>
  <si>
    <t>Skåne County, Sweden</t>
  </si>
  <si>
    <t>NSVA</t>
  </si>
  <si>
    <t>Field Applications Scientist - Thailand</t>
  </si>
  <si>
    <t>['sharepoint', 'monday.com']</t>
  </si>
  <si>
    <t>{'analyst_tools': ['sharepoint'], 'async': ['monday.com']}</t>
  </si>
  <si>
    <t>Data Scientist-Mumbai</t>
  </si>
  <si>
    <t>Data Scientist 2 Company Hidden Technology Services Redmond, WA...</t>
  </si>
  <si>
    <t>Data Engineer Information Management</t>
  </si>
  <si>
    <t>OrangePeople</t>
  </si>
  <si>
    <t>Reporting and Analytics Analyst</t>
  </si>
  <si>
    <t>['python', 'bigquery', 'tensorflow', 'hugging face']</t>
  </si>
  <si>
    <t>{'cloud': ['bigquery'], 'libraries': ['tensorflow', 'hugging face'], 'programming': ['python']}</t>
  </si>
  <si>
    <t>Mission Data Expert</t>
  </si>
  <si>
    <t>Frascati, Metropolitan City of Rome, Italy</t>
  </si>
  <si>
    <t>Data Engineer - Transaction Surveillance / Sanctions &amp; Embargo (m/w/d)</t>
  </si>
  <si>
    <t>['sql', 'oracle', 'spark', 'pyspark', 'yarn']</t>
  </si>
  <si>
    <t>{'cloud': ['oracle'], 'libraries': ['spark', 'pyspark'], 'other': ['yarn'], 'programming': ['sql']}</t>
  </si>
  <si>
    <t>Avnet, Inc.</t>
  </si>
  <si>
    <t>Alternant Data Engineer (H/F)</t>
  </si>
  <si>
    <t>Blends</t>
  </si>
  <si>
    <t>Machine Learning Engineer / Data Scientist (f/m/x)</t>
  </si>
  <si>
    <t>['julia', 'python', 'sql', 'azure', 'pandas', 'numpy', 'scikit-learn']</t>
  </si>
  <si>
    <t>{'cloud': ['azure'], 'libraries': ['pandas', 'numpy', 'scikit-learn'], 'programming': ['julia', 'python', 'sql']}</t>
  </si>
  <si>
    <t>Data Engineering Manager and Product Owner</t>
  </si>
  <si>
    <t>Lead Data Engineer for Global Software Asset Management</t>
  </si>
  <si>
    <t>the_covert</t>
  </si>
  <si>
    <t>['python', 'mysql', 'pandas', 'numpy', 'matplotlib', 'plotly']</t>
  </si>
  <si>
    <t>{'databases': ['mysql'], 'libraries': ['pandas', 'numpy', 'matplotlib', 'plotly'], 'programming': ['python']}</t>
  </si>
  <si>
    <t>Senior Vulnerability Management Analyst</t>
  </si>
  <si>
    <t>['go', 'python', 'powershell', 'excel', 'powerpoint']</t>
  </si>
  <si>
    <t>{'analyst_tools': ['excel', 'powerpoint'], 'programming': ['go', 'python', 'powershell']}</t>
  </si>
  <si>
    <t>['sql', 'sap', 'power bi', 'word', 'excel', 'powerpoint', 'flow']</t>
  </si>
  <si>
    <t>{'analyst_tools': ['sap', 'power bi', 'word', 'excel', 'powerpoint'], 'other': ['flow'], 'programming': ['sql']}</t>
  </si>
  <si>
    <t>Central 191</t>
  </si>
  <si>
    <t>Backend/Data Software Engineer</t>
  </si>
  <si>
    <t>Alpaflow</t>
  </si>
  <si>
    <t>['python', 'javascript', 'redis', 'postgresql', 'jupyter', 'pandas', 'matplotlib', 'react', 'flutter', 'kafka', 'django', 'flask', 'docker', 'kubernetes']</t>
  </si>
  <si>
    <t>{'databases': ['redis', 'postgresql'], 'libraries': ['jupyter', 'pandas', 'matplotlib', 'react', 'flutter', 'kafka'], 'other': ['docker', 'kubernetes'], 'programming': ['python', 'javascript'], 'webframeworks': ['django', 'flask']}</t>
  </si>
  <si>
    <t>Senior Product Data Scientist, Search</t>
  </si>
  <si>
    <t>['sql', 'python', 'go', 'elasticsearch', 'mysql', 'snowflake', 'bigquery', 'pandas', 'numpy', 'airflow', 'tableau', 'looker']</t>
  </si>
  <si>
    <t>{'analyst_tools': ['tableau', 'looker'], 'cloud': ['snowflake', 'bigquery'], 'databases': ['elasticsearch', 'mysql'], 'libraries': ['pandas', 'numpy', 'airflow'], 'programming': ['sql', 'python', 'go']}</t>
  </si>
  <si>
    <t>Senior Data Scientist (Computer Vision/Deep Learning)</t>
  </si>
  <si>
    <t>['python', 'aws', 'tensorflow', 'mxnet', 'pytorch', 'pandas', 'scikit-learn', 'matplotlib', 'numpy', 'hadoop']</t>
  </si>
  <si>
    <t>{'cloud': ['aws'], 'libraries': ['tensorflow', 'mxnet', 'pytorch', 'pandas', 'scikit-learn', 'matplotlib', 'numpy', 'hadoop'], 'programming': ['python']}</t>
  </si>
  <si>
    <t>Client in Fourways</t>
  </si>
  <si>
    <t>['sas', 'sas', 'sql', 'microstrategy']</t>
  </si>
  <si>
    <t>{'analyst_tools': ['sas', 'microstrategy'], 'programming': ['sas', 'sql']}</t>
  </si>
  <si>
    <t>['javascript', 'python', 'sql', 'nosql', 'kafka', 'spark', 'unix', 'windows']</t>
  </si>
  <si>
    <t>{'libraries': ['kafka', 'spark'], 'os': ['unix', 'windows'], 'programming': ['javascript', 'python', 'sql', 'nosql']}</t>
  </si>
  <si>
    <t>Data-инженер на Python</t>
  </si>
  <si>
    <t>['python', 'sql', 'scala', 'oracle', 'pyspark', 'pandas', 'hadoop', 'airflow', 'kafka', 'spark', 'yarn']</t>
  </si>
  <si>
    <t>{'cloud': ['oracle'], 'libraries': ['pyspark', 'pandas', 'hadoop', 'airflow', 'kafka', 'spark'], 'other': ['yarn'], 'programming': ['python', 'sql', 'scala']}</t>
  </si>
  <si>
    <t>['sql', 'go', 'powerpoint', 'excel', 'word', 'alteryx', 'tableau', 'github', 'smartsheet']</t>
  </si>
  <si>
    <t>{'analyst_tools': ['powerpoint', 'excel', 'word', 'alteryx', 'tableau'], 'async': ['smartsheet'], 'other': ['github'], 'programming': ['sql', 'go']}</t>
  </si>
  <si>
    <t>['sql', 'sql server', 'oracle', 'sap', 'microstrategy', 'power bi', 'ssis']</t>
  </si>
  <si>
    <t>{'analyst_tools': ['sap', 'microstrategy', 'power bi', 'ssis'], 'cloud': ['oracle'], 'databases': ['sql server'], 'programming': ['sql']}</t>
  </si>
  <si>
    <t>Data Analyst Confirmé H/f</t>
  </si>
  <si>
    <t>Sathonay-Camp, France</t>
  </si>
  <si>
    <t>Governance Product Analyst</t>
  </si>
  <si>
    <t>['sql', 'python', 'java', 'jira', 'confluence']</t>
  </si>
  <si>
    <t>{'async': ['jira', 'confluence'], 'programming': ['sql', 'python', 'java']}</t>
  </si>
  <si>
    <t>⚖️ Lead Data Engineer - Medtech - H/F</t>
  </si>
  <si>
    <t>Candidate Source - TEAM</t>
  </si>
  <si>
    <t>Data Engineer (PL SQL)</t>
  </si>
  <si>
    <t>['sql', 'java', 'javascript', 'go', 'oracle']</t>
  </si>
  <si>
    <t>{'cloud': ['oracle'], 'programming': ['sql', 'java', 'javascript', 'go']}</t>
  </si>
  <si>
    <t>Data Engineer Phyton GCP AWS Costa Rica</t>
  </si>
  <si>
    <t>AB Svenska Spel</t>
  </si>
  <si>
    <t>['tableau', 'chef']</t>
  </si>
  <si>
    <t>{'analyst_tools': ['tableau'], 'other': ['chef']}</t>
  </si>
  <si>
    <t>Tikehau Investment Management - Annonces</t>
  </si>
  <si>
    <t>StreamElements</t>
  </si>
  <si>
    <t>['sql', 'tableau', 'notion', 'jira', 'slack']</t>
  </si>
  <si>
    <t>{'analyst_tools': ['tableau'], 'async': ['notion', 'jira'], 'programming': ['sql'], 'sync': ['slack']}</t>
  </si>
  <si>
    <t>Hong Kong International School</t>
  </si>
  <si>
    <t>Data Scientist für das PNR-Verfahren (Passenger Name Records) (m/w/d)</t>
  </si>
  <si>
    <t>Bundesverwaltungsamt</t>
  </si>
  <si>
    <t>['vba', 'python', 'jira']</t>
  </si>
  <si>
    <t>{'async': ['jira'], 'programming': ['vba', 'python']}</t>
  </si>
  <si>
    <t>Data Scientist - Exp in Medical Devices  (Remote)</t>
  </si>
  <si>
    <t>CBSM - CI Data Engineer</t>
  </si>
  <si>
    <t>['python', 'r', 'sql', 'oracle', 'numpy', 'pandas', 'scikit-learn', 'matplotlib', 'seaborn', 'tensorflow', 'pytorch', 'tableau']</t>
  </si>
  <si>
    <t>{'analyst_tools': ['tableau'], 'cloud': ['oracle'], 'libraries': ['numpy', 'pandas', 'scikit-learn', 'matplotlib', 'seaborn', 'tensorflow', 'pytorch'], 'programming': ['python', 'r', 'sql']}</t>
  </si>
  <si>
    <t>Kiesraad</t>
  </si>
  <si>
    <t>Tritec-Intervento</t>
  </si>
  <si>
    <t>Vanderlande Industries Singapore Pte. Ltd.</t>
  </si>
  <si>
    <t>['sql', 'excel', 'tableau', 'splunk']</t>
  </si>
  <si>
    <t>{'analyst_tools': ['excel', 'tableau', 'splunk'], 'programming': ['sql']}</t>
  </si>
  <si>
    <t>Data Analyst (Data Ops)</t>
  </si>
  <si>
    <t>['sql', 'python', 'java', 'r', 'go', 'aws', 'excel', 'tableau', 'power bi']</t>
  </si>
  <si>
    <t>{'analyst_tools': ['excel', 'tableau', 'power bi'], 'cloud': ['aws'], 'programming': ['sql', 'python', 'java', 'r', 'go']}</t>
  </si>
  <si>
    <t>Azure Data Engineer (Immediate Joining)</t>
  </si>
  <si>
    <t>Etl Test Engineer</t>
  </si>
  <si>
    <t>Information Technology Security Analyst</t>
  </si>
  <si>
    <t>['python', 'r', 'excel', 'sharepoint']</t>
  </si>
  <si>
    <t>{'analyst_tools': ['excel', 'sharepoint'], 'programming': ['python', 'r']}</t>
  </si>
  <si>
    <t>Presales (Digital Transformation) Big Data</t>
  </si>
  <si>
    <t>Optima Search Recruitment</t>
  </si>
  <si>
    <t>KEYRUS SINGAPORE PTE. LTD.</t>
  </si>
  <si>
    <t>Require  For Senior Business Analyst-Reputed IT Industry-Mumbai</t>
  </si>
  <si>
    <t>['python', 'numpy', 'scikit-learn', 'matplotlib', 'flask', 'power bi', 'tableau']</t>
  </si>
  <si>
    <t>{'analyst_tools': ['power bi', 'tableau'], 'libraries': ['numpy', 'scikit-learn', 'matplotlib'], 'programming': ['python'], 'webframeworks': ['flask']}</t>
  </si>
  <si>
    <t>C# Engineer</t>
  </si>
  <si>
    <t>Illuvium</t>
  </si>
  <si>
    <t>['c#', 'c++', 'dynamodb', 'aws', 'azure', 'terraform', 'jenkins']</t>
  </si>
  <si>
    <t>{'cloud': ['aws', 'azure'], 'databases': ['dynamodb'], 'other': ['terraform', 'jenkins'], 'programming': ['c#', 'c++']}</t>
  </si>
  <si>
    <t>Freelance Insight Analyst (South Africa)</t>
  </si>
  <si>
    <t>Axtria - Manager/senior Manager - Data Science</t>
  </si>
  <si>
    <t>AMIRAL TECHNOLOGIES</t>
  </si>
  <si>
    <t>['python', 'jupyter', 'pandas', 'scikit-learn', 'numpy']</t>
  </si>
  <si>
    <t>{'libraries': ['jupyter', 'pandas', 'scikit-learn', 'numpy'], 'programming': ['python']}</t>
  </si>
  <si>
    <t>Data Engineer - Team Skynet</t>
  </si>
  <si>
    <t>Attrillion Services Private Limited</t>
  </si>
  <si>
    <t>Intern Digital Marketing &amp; CRM Analyst (m/f/d)</t>
  </si>
  <si>
    <t>Cannavigia</t>
  </si>
  <si>
    <t>Senior Backend Engineer Wildlife Studios São Paulo Mid-Senior...</t>
  </si>
  <si>
    <t>The Esports Network- Jobboard</t>
  </si>
  <si>
    <t>DWH Business Intelligence Analyst (m/f)</t>
  </si>
  <si>
    <t>Software Engineer - 26743</t>
  </si>
  <si>
    <t>['go', 'python', 'aws', 'gcp', 'azure', 'splunk', 'gitlab', 'github']</t>
  </si>
  <si>
    <t>{'analyst_tools': ['splunk'], 'cloud': ['aws', 'gcp', 'azure'], 'other': ['gitlab', 'github'], 'programming': ['go', 'python']}</t>
  </si>
  <si>
    <t>HR Reporting and Data Quality Analyst</t>
  </si>
  <si>
    <t>['vba', 'sql', 'r', 'python', 'gdpr', 'excel', 'spss']</t>
  </si>
  <si>
    <t>{'analyst_tools': ['excel', 'spss'], 'libraries': ['gdpr'], 'programming': ['vba', 'sql', 'r', 'python']}</t>
  </si>
  <si>
    <t>['python', 'azure', 'databricks', 'numpy', 'pandas']</t>
  </si>
  <si>
    <t>{'cloud': ['azure', 'databricks'], 'libraries': ['numpy', 'pandas'], 'programming': ['python']}</t>
  </si>
  <si>
    <t>Business Analyst consultor Senior con AWS y Data.</t>
  </si>
  <si>
    <t>NTT DATA ofertas de empleo profesionales</t>
  </si>
  <si>
    <t>['scala', 'mongo', 'sas', 'sas', 'r', 'python', 'spark', 'pandas', 'scikit-learn', 'dplyr', 'gdpr', 'spss', 'tableau', 'qlik']</t>
  </si>
  <si>
    <t>{'analyst_tools': ['sas', 'spss', 'tableau', 'qlik'], 'libraries': ['spark', 'pandas', 'scikit-learn', 'dplyr', 'gdpr'], 'programming': ['scala', 'mongo', 'sas', 'r', 'python']}</t>
  </si>
  <si>
    <t>Snapp</t>
  </si>
  <si>
    <t>['python', 'sql', 'pandas', 'numpy', 'seaborn', 'matplotlib', 'tensorflow', 'keras', 'pytorch']</t>
  </si>
  <si>
    <t>{'libraries': ['pandas', 'numpy', 'seaborn', 'matplotlib', 'tensorflow', 'keras', 'pytorch'], 'programming': ['python', 'sql']}</t>
  </si>
  <si>
    <t>Senior Background Development Engineer ( java)</t>
  </si>
  <si>
    <t>Principal Data Engineer - (REMOTE OPPORTUNITY)</t>
  </si>
  <si>
    <t>['python', 'golang', 'java', 'javascript', 'rust', 'scala', 'aws', 'gcp', 'azure', 'snowflake', 'spark', 'airflow', 'terraform']</t>
  </si>
  <si>
    <t>{'cloud': ['aws', 'gcp', 'azure', 'snowflake'], 'libraries': ['spark', 'airflow'], 'other': ['terraform'], 'programming': ['python', 'golang', 'java', 'javascript', 'rust', 'scala']}</t>
  </si>
  <si>
    <t>Productivity &amp; Ops Model Analyst</t>
  </si>
  <si>
    <t>Pickit</t>
  </si>
  <si>
    <t>Senior Engineer, Demarcation</t>
  </si>
  <si>
    <t>9Mobile</t>
  </si>
  <si>
    <t>GFT Technologies Vietnam</t>
  </si>
  <si>
    <t>Sahast Sales Corporation</t>
  </si>
  <si>
    <t>Hotfoot Technology Solutions</t>
  </si>
  <si>
    <t>['aws', 'airflow', 'kafka']</t>
  </si>
  <si>
    <t>{'cloud': ['aws'], 'libraries': ['airflow', 'kafka']}</t>
  </si>
  <si>
    <t>['bash', 'python', 'ruby', 'ruby', 'aws', 'azure', 'splunk', 'kubernetes', 'terraform', 'ansible', 'jenkins', 'gitlab', 'docker']</t>
  </si>
  <si>
    <t>{'analyst_tools': ['splunk'], 'cloud': ['aws', 'azure'], 'other': ['kubernetes', 'terraform', 'ansible', 'jenkins', 'gitlab', 'docker'], 'programming': ['bash', 'python', 'ruby'], 'webframeworks': ['ruby']}</t>
  </si>
  <si>
    <t>Thomas MARTEIL</t>
  </si>
  <si>
    <t>['sql', 'aws', 'sharepoint']</t>
  </si>
  <si>
    <t>{'analyst_tools': ['sharepoint'], 'cloud': ['aws'], 'programming': ['sql']}</t>
  </si>
  <si>
    <t>Consultant | Data Science</t>
  </si>
  <si>
    <t>Cloud Engineer M f d</t>
  </si>
  <si>
    <t>proALPHA Gruppe</t>
  </si>
  <si>
    <t>['powershell', 'aws', 'windows', 'terraform', 'bitbucket', 'jira', 'confluence']</t>
  </si>
  <si>
    <t>{'async': ['jira', 'confluence'], 'cloud': ['aws'], 'os': ['windows'], 'other': ['terraform', 'bitbucket'], 'programming': ['powershell']}</t>
  </si>
  <si>
    <t>Piper Aircraft</t>
  </si>
  <si>
    <t>TRAINING DATA ANALYST Jobs In Dubai</t>
  </si>
  <si>
    <t>Assegno di ricerca per data scientist</t>
  </si>
  <si>
    <t>ITLogiX</t>
  </si>
  <si>
    <t>['python', 'sql', 'scikit-learn', 'pytorch']</t>
  </si>
  <si>
    <t>{'libraries': ['scikit-learn', 'pytorch'], 'programming': ['python', 'sql']}</t>
  </si>
  <si>
    <t>['java', 'scala', 'cassandra', 'play framework', 'kubernetes', 'docker']</t>
  </si>
  <si>
    <t>{'databases': ['cassandra'], 'other': ['kubernetes', 'docker'], 'programming': ['java', 'scala'], 'webframeworks': ['play framework']}</t>
  </si>
  <si>
    <t>Phd in Analysis of Ios Mobile Applications</t>
  </si>
  <si>
    <t>Oddle</t>
  </si>
  <si>
    <t>Sr Project Analyst</t>
  </si>
  <si>
    <t>['word', 'powerpoint', 'excel', 'smartsheet', 'jira']</t>
  </si>
  <si>
    <t>{'analyst_tools': ['word', 'powerpoint', 'excel'], 'async': ['smartsheet', 'jira']}</t>
  </si>
  <si>
    <t>['sql', 'python', 'r', 'oracle', 'aws', 'azure', 'tensorflow', 'sap', 'git']</t>
  </si>
  <si>
    <t>{'analyst_tools': ['sap'], 'cloud': ['oracle', 'aws', 'azure'], 'libraries': ['tensorflow'], 'other': ['git'], 'programming': ['sql', 'python', 'r']}</t>
  </si>
  <si>
    <t>['python', 'javascript', 'html', 'css', 'sql', 'redis', 'redshift', 'snowflake', 'pandas', 'airflow', 'flask', 'docker', 'kubernetes']</t>
  </si>
  <si>
    <t>{'cloud': ['redshift', 'snowflake'], 'databases': ['redis'], 'libraries': ['pandas', 'airflow'], 'other': ['docker', 'kubernetes'], 'programming': ['python', 'javascript', 'html', 'css', 'sql'], 'webframeworks': ['flask']}</t>
  </si>
  <si>
    <t>Data &amp; Analytics Coordinator</t>
  </si>
  <si>
    <t>Data Engineer (w/m/div.)</t>
  </si>
  <si>
    <t>['python', 'sql', 'tensorflow', 'keras', 'pytorch', 'pandas', 'matplotlib', 'seaborn']</t>
  </si>
  <si>
    <t>{'libraries': ['tensorflow', 'keras', 'pytorch', 'pandas', 'matplotlib', 'seaborn'], 'programming': ['python', 'sql']}</t>
  </si>
  <si>
    <t>Data Scientist - Model Validation- EN</t>
  </si>
  <si>
    <t>Montreal West, QC, Canada</t>
  </si>
  <si>
    <t>['go', 'gcp', 'azure', 'aws', 'terminal', 'kubernetes', 'terraform', 'docker']</t>
  </si>
  <si>
    <t>{'cloud': ['gcp', 'azure', 'aws'], 'other': ['terminal', 'kubernetes', 'terraform', 'docker'], 'programming': ['go']}</t>
  </si>
  <si>
    <t>Digital Analyst (m/f/d)</t>
  </si>
  <si>
    <t>['looker', 'powerpoint', 'excel']</t>
  </si>
  <si>
    <t>{'analyst_tools': ['looker', 'powerpoint', 'excel']}</t>
  </si>
  <si>
    <t>DigiCert, Inc.</t>
  </si>
  <si>
    <t>['python', 'go', 'sql', 'nosql', 'cassandra', 'databricks', 'spark', 'kafka', 'airflow', 'jenkins', 'git', 'kubernetes']</t>
  </si>
  <si>
    <t>{'cloud': ['databricks'], 'databases': ['cassandra'], 'libraries': ['spark', 'kafka', 'airflow'], 'other': ['jenkins', 'git', 'kubernetes'], 'programming': ['python', 'go', 'sql', 'nosql']}</t>
  </si>
  <si>
    <t>['javascript', 'typescript', 'scala', 'gcp', 'aws', 'react', 'graphql', 'kubernetes']</t>
  </si>
  <si>
    <t>{'cloud': ['gcp', 'aws'], 'libraries': ['react', 'graphql'], 'other': ['kubernetes'], 'programming': ['javascript', 'typescript', 'scala']}</t>
  </si>
  <si>
    <t>['python', 'scala', 'sql', 'numpy', 'pandas', 'matplotlib', 'scikit-learn']</t>
  </si>
  <si>
    <t>{'libraries': ['numpy', 'pandas', 'matplotlib', 'scikit-learn'], 'programming': ['python', 'scala', 'sql']}</t>
  </si>
  <si>
    <t>Data Backup Engineer</t>
  </si>
  <si>
    <t>ABA Career</t>
  </si>
  <si>
    <t>['java', 'aws', 'confluence']</t>
  </si>
  <si>
    <t>{'async': ['confluence'], 'cloud': ['aws'], 'programming': ['java']}</t>
  </si>
  <si>
    <t>AtkinsRéalis</t>
  </si>
  <si>
    <t>['python', 'r', 'nosql', 'azure', 'aws', 'power bi', 'tableau']</t>
  </si>
  <si>
    <t>{'analyst_tools': ['power bi', 'tableau'], 'cloud': ['azure', 'aws'], 'programming': ['python', 'r', 'nosql']}</t>
  </si>
  <si>
    <t>['sql', 'sql server', 'oracle', 'power bi', 'word']</t>
  </si>
  <si>
    <t>{'analyst_tools': ['power bi', 'word'], 'cloud': ['oracle'], 'databases': ['sql server'], 'programming': ['sql']}</t>
  </si>
  <si>
    <t>Arabian Cement</t>
  </si>
  <si>
    <t>['sql', 'gdpr', 'express', 'excel', 'jira', 'confluence']</t>
  </si>
  <si>
    <t>{'analyst_tools': ['excel'], 'async': ['jira', 'confluence'], 'libraries': ['gdpr'], 'programming': ['sql'], 'webframeworks': ['express']}</t>
  </si>
  <si>
    <t>Dollar Tree Family Dollar</t>
  </si>
  <si>
    <t>Facility Engineer, Data Center Infrastructure</t>
  </si>
  <si>
    <t>Remote Data Engineer Job</t>
  </si>
  <si>
    <t>Latitudde LATAM - Digital Enablers</t>
  </si>
  <si>
    <t>['java', 'aws', 'kafka', 'linux', 'kubernetes']</t>
  </si>
  <si>
    <t>{'cloud': ['aws'], 'libraries': ['kafka'], 'os': ['linux'], 'other': ['kubernetes'], 'programming': ['java']}</t>
  </si>
  <si>
    <t>['javascript', 'r', 'shell', 'sql', 'aws', 'azure', 'react', 'plotly', 'vue', 'svelte', 'tableau', 'qlik', 'power bi']</t>
  </si>
  <si>
    <t>{'analyst_tools': ['tableau', 'qlik', 'power bi'], 'cloud': ['aws', 'azure'], 'libraries': ['react', 'plotly'], 'programming': ['javascript', 'r', 'shell', 'sql'], 'webframeworks': ['vue', 'svelte']}</t>
  </si>
  <si>
    <t>['python', 'perl', 'ruby', 'ruby', 'sas', 'sas', 'c++', 'sql', 'shell', 'azure', 'databricks', 'hadoop', 'spark', 'tableau', 'git']</t>
  </si>
  <si>
    <t>{'analyst_tools': ['sas', 'tableau'], 'cloud': ['azure', 'databricks'], 'libraries': ['hadoop', 'spark'], 'other': ['git'], 'programming': ['python', 'perl', 'ruby', 'sas', 'c++', 'sql', 'shell'], 'webframeworks': ['ruby']}</t>
  </si>
  <si>
    <t>Adecco PME</t>
  </si>
  <si>
    <t>Sr. Data Engineer to support a Cloud Data Migration project and...</t>
  </si>
  <si>
    <t>['gcp', 'hadoop', 'spark', 'kubernetes']</t>
  </si>
  <si>
    <t>{'cloud': ['gcp'], 'libraries': ['hadoop', 'spark'], 'other': ['kubernetes']}</t>
  </si>
  <si>
    <t>Senior Quantitative Risk Analyst / Quantitative Risk Analyst</t>
  </si>
  <si>
    <t>Senior Business Data Analyst - India, Remote</t>
  </si>
  <si>
    <t>['sql', 'python', 'sql server', 'redshift', 'aws', 'tableau']</t>
  </si>
  <si>
    <t>{'analyst_tools': ['tableau'], 'cloud': ['redshift', 'aws'], 'databases': ['sql server'], 'programming': ['sql', 'python']}</t>
  </si>
  <si>
    <t>LSA COURTAGE</t>
  </si>
  <si>
    <t>Sonovate</t>
  </si>
  <si>
    <t>['sql', 'python', 'snowflake', 'azure', 'docker', 'terraform', 'ansible', 'git']</t>
  </si>
  <si>
    <t>{'cloud': ['snowflake', 'azure'], 'other': ['docker', 'terraform', 'ansible', 'git'], 'programming': ['sql', 'python']}</t>
  </si>
  <si>
    <t>Baliwag, Bulacan, Philippines</t>
  </si>
  <si>
    <t>['r', 'python', 'sql', 'c++', 'java', 'c', 'c#', 'javascript', 'go', 'tableau', 'power bi', 'qlik']</t>
  </si>
  <si>
    <t>{'analyst_tools': ['tableau', 'power bi', 'qlik'], 'programming': ['r', 'python', 'sql', 'c++', 'java', 'c', 'c#', 'javascript', 'go']}</t>
  </si>
  <si>
    <t>Software Engineer In Test</t>
  </si>
  <si>
    <t>Senior Data Scientist (12 month Maternity Cover)</t>
  </si>
  <si>
    <t>DATA BASE ANALYST III-RESEARCH STUDY</t>
  </si>
  <si>
    <t>Server Engineer (Remote)</t>
  </si>
  <si>
    <t>via Career Centre Job Board - ISACA</t>
  </si>
  <si>
    <t>Tencent Cloud Big Data Kernel R&amp;D Engineer (Shenzhen/Chengdu)</t>
  </si>
  <si>
    <t>Data Scientist - Riesgos de Modelo</t>
  </si>
  <si>
    <t>COMPARTAMOS FINANCIERA S.A.</t>
  </si>
  <si>
    <t>Data Engineer. Job in Antwerpen LilyLifestyle Jobs</t>
  </si>
  <si>
    <t>['outlook', 'powerpoint', 'excel', 'power bi']</t>
  </si>
  <si>
    <t>{'analyst_tools': ['outlook', 'powerpoint', 'excel', 'power bi']}</t>
  </si>
  <si>
    <t>Associate Data Engineer- GET</t>
  </si>
  <si>
    <t>Mason, OH (+2 others)</t>
  </si>
  <si>
    <t>['sql', 'nosql', 'scala', 'mongodb', 'mongodb', 'python', 'java', 'r', 'shell', 'hadoop', 'spark', 'unix']</t>
  </si>
  <si>
    <t>{'databases': ['mongodb'], 'libraries': ['hadoop', 'spark'], 'os': ['unix'], 'programming': ['sql', 'nosql', 'scala', 'mongodb', 'python', 'java', 'r', 'shell']}</t>
  </si>
  <si>
    <t>roadsurfer GmbH</t>
  </si>
  <si>
    <t>['sql', 'python', 'bigquery', 'airflow', 'power bi']</t>
  </si>
  <si>
    <t>{'analyst_tools': ['power bi'], 'cloud': ['bigquery'], 'libraries': ['airflow'], 'programming': ['sql', 'python']}</t>
  </si>
  <si>
    <t>Data Scientist &amp; AI Developper</t>
  </si>
  <si>
    <t>ARSEN Kawaijuku Tech Vietnam Co., Ltd.</t>
  </si>
  <si>
    <t>Data Coordinator/Specialist III</t>
  </si>
  <si>
    <t>Clark, NJ</t>
  </si>
  <si>
    <t>Cogent Infotech</t>
  </si>
  <si>
    <t>France (+1 other)</t>
  </si>
  <si>
    <t>Handicap International / Humanity &amp; Inclusion (HI)</t>
  </si>
  <si>
    <t>Prometheus Consulting Services.</t>
  </si>
  <si>
    <t>Cosmostar Singapore Private Limited</t>
  </si>
  <si>
    <t>Publicis Media - BI Analyst (m/w/d) - München</t>
  </si>
  <si>
    <t>Middle Big Data Engineer</t>
  </si>
  <si>
    <t>Rochefort, Belgium</t>
  </si>
  <si>
    <t>['python', 'sql', 'databricks', 'azure', 'gcp', 'aws', 'pyspark', 'airflow', 'terraform']</t>
  </si>
  <si>
    <t>{'cloud': ['databricks', 'azure', 'gcp', 'aws'], 'libraries': ['pyspark', 'airflow'], 'other': ['terraform'], 'programming': ['python', 'sql']}</t>
  </si>
  <si>
    <t>Senior Data Analyst (FT)</t>
  </si>
  <si>
    <t>Global Channel Management,Inc.</t>
  </si>
  <si>
    <t>Data Mining/Machine Learning Algorithms Engineer - E-Commerce</t>
  </si>
  <si>
    <t>['go', 'python', 'c', 'express']</t>
  </si>
  <si>
    <t>{'programming': ['go', 'python', 'c'], 'webframeworks': ['express']}</t>
  </si>
  <si>
    <t>Modern</t>
  </si>
  <si>
    <t>['python', 'sql', 'javascript', 'html', 'bigquery', 'looker', 'tableau', 'excel', 'sheets']</t>
  </si>
  <si>
    <t>{'analyst_tools': ['looker', 'tableau', 'excel', 'sheets'], 'cloud': ['bigquery'], 'programming': ['python', 'sql', 'javascript', 'html']}</t>
  </si>
  <si>
    <t>Shopper Marketing Analyst</t>
  </si>
  <si>
    <t>Senior Data Engineer - Energy - Permanent - Hybrid</t>
  </si>
  <si>
    <t>['python', 'sql', 'gcp', 'bigquery', 'airflow', 'github']</t>
  </si>
  <si>
    <t>{'cloud': ['gcp', 'bigquery'], 'libraries': ['airflow'], 'other': ['github'], 'programming': ['python', 'sql']}</t>
  </si>
  <si>
    <t>['python', 'scala', 'elasticsearch', 'aws', 'redshift', 'azure', 'spark', 'airflow']</t>
  </si>
  <si>
    <t>{'cloud': ['aws', 'redshift', 'azure'], 'databases': ['elasticsearch'], 'libraries': ['spark', 'airflow'], 'programming': ['python', 'scala']}</t>
  </si>
  <si>
    <t>Bentley WA, Australia</t>
  </si>
  <si>
    <t>(Junior) Data &amp; Business Analyst (BI)</t>
  </si>
  <si>
    <t>Senior Python Software Engineer, Data Platform</t>
  </si>
  <si>
    <t>['python', 'java', 'sql', 'snowflake', 'aws', 'airflow', 'spark', 'sap']</t>
  </si>
  <si>
    <t>{'analyst_tools': ['sap'], 'cloud': ['snowflake', 'aws'], 'libraries': ['airflow', 'spark'], 'programming': ['python', 'java', 'sql']}</t>
  </si>
  <si>
    <t>Vp Data</t>
  </si>
  <si>
    <t>Mechanical Engineer, Regional Data Centers</t>
  </si>
  <si>
    <t>Data &amp; Analytics Engineers (m/w/d)</t>
  </si>
  <si>
    <t>Pandata GmbH</t>
  </si>
  <si>
    <t>['sql', 'postgresql', 'bigquery', 'airflow', 'tableau', 'looker', 'jenkins', 'git', 'chef']</t>
  </si>
  <si>
    <t>{'analyst_tools': ['tableau', 'looker'], 'cloud': ['bigquery'], 'databases': ['postgresql'], 'libraries': ['airflow'], 'other': ['jenkins', 'git', 'chef'], 'programming': ['sql']}</t>
  </si>
  <si>
    <t>Systemantech Inc.</t>
  </si>
  <si>
    <t>Urgent Required - Data Engineer@ Concentrix - Hyderabad/Chennai</t>
  </si>
  <si>
    <t>['elasticsearch', 'aws', 'hadoop']</t>
  </si>
  <si>
    <t>{'cloud': ['aws'], 'databases': ['elasticsearch'], 'libraries': ['hadoop']}</t>
  </si>
  <si>
    <t>GA DIGITAL WEB WORD</t>
  </si>
  <si>
    <t>['sql', 'mongodb', 'mongodb', 'java', 'python', 'scala', 'ruby', 'ruby', 'swift', 'postgresql', 'mysql', 'oracle', 'aws', 'gcp', 'azure', 'spark', 'kafka', 'tableau', 'cognos', 'docker', 'kubernetes']</t>
  </si>
  <si>
    <t>{'analyst_tools': ['tableau', 'cognos'], 'cloud': ['oracle', 'aws', 'gcp', 'azure'], 'databases': ['mongodb', 'postgresql', 'mysql'], 'libraries': ['spark', 'kafka'], 'other': ['docker', 'kubernetes'], 'programming': ['sql', 'mongodb', 'java', 'python', 'scala', 'ruby', 'swift'], 'webframeworks': ['ruby']}</t>
  </si>
  <si>
    <t>['sql', 'azure', 'tableau', 'sap']</t>
  </si>
  <si>
    <t>{'analyst_tools': ['tableau', 'sap'], 'cloud': ['azure'], 'programming': ['sql']}</t>
  </si>
  <si>
    <t>Consultant DATA SCIENTIST / MODÉLISATION</t>
  </si>
  <si>
    <t>Lead Data Scientist FCP</t>
  </si>
  <si>
    <t>via N26</t>
  </si>
  <si>
    <t>['sas', 'sas', 'sql', 'python', 'r', 'java', 'hadoop', 'spark', 'kafka', 'spss']</t>
  </si>
  <si>
    <t>{'analyst_tools': ['sas', 'spss'], 'libraries': ['hadoop', 'spark', 'kafka'], 'programming': ['sas', 'sql', 'python', 'r', 'java']}</t>
  </si>
  <si>
    <t>['java', 'sql', 'sql server', 'unix']</t>
  </si>
  <si>
    <t>{'databases': ['sql server'], 'os': ['unix'], 'programming': ['java', 'sql']}</t>
  </si>
  <si>
    <t>['sas', 'sas', 'sql', 'gdpr', 'hadoop', 'sap', 'outlook']</t>
  </si>
  <si>
    <t>{'analyst_tools': ['sas', 'sap', 'outlook'], 'libraries': ['gdpr', 'hadoop'], 'programming': ['sas', 'sql']}</t>
  </si>
  <si>
    <t>15018034987 - Data Analyst 2</t>
  </si>
  <si>
    <t>['excel', 'powerpoint', 'sheets']</t>
  </si>
  <si>
    <t>{'analyst_tools': ['excel', 'powerpoint', 'sheets']}</t>
  </si>
  <si>
    <t>KFSH</t>
  </si>
  <si>
    <t>Big Data Senior Engineer——Real-time computing direction</t>
  </si>
  <si>
    <t>Data Scientist (Hartford, CT)</t>
  </si>
  <si>
    <t>Webster Bank</t>
  </si>
  <si>
    <t>['sas', 'sas', 'python', 'sql', 'oracle', 'aws', 'azure', 'powerpoint', 'word']</t>
  </si>
  <si>
    <t>{'analyst_tools': ['sas', 'powerpoint', 'word'], 'cloud': ['oracle', 'aws', 'azure'], 'programming': ['sas', 'python', 'sql']}</t>
  </si>
  <si>
    <t>Data Engineer  (Hybrid)</t>
  </si>
  <si>
    <t>['python', 'sql', 'aws', 'gcp', 'azure', 'redshift', 'bigquery', 'snowflake', 'pyspark', 'pandas', 'airflow', 'kafka', 'flow', 'kubernetes']</t>
  </si>
  <si>
    <t>{'cloud': ['aws', 'gcp', 'azure', 'redshift', 'bigquery', 'snowflake'], 'libraries': ['pyspark', 'pandas', 'airflow', 'kafka'], 'other': ['flow', 'kubernetes'], 'programming': ['python', 'sql']}</t>
  </si>
  <si>
    <t>Data Engineer, Инженер данных</t>
  </si>
  <si>
    <t>['scala', 'python', 'sql', 'spark', 'airflow']</t>
  </si>
  <si>
    <t>{'libraries': ['spark', 'airflow'], 'programming': ['scala', 'python', 'sql']}</t>
  </si>
  <si>
    <t>Advanced Search Technology</t>
  </si>
  <si>
    <t>Techmango Technology Services Private Limited</t>
  </si>
  <si>
    <t>['sql', 'python', 'azure', 'aws', 'redshift', 'hadoop', 'spark', 'pyspark', 'kafka', 'jupyter', 'linux', 'terraform', 'jira']</t>
  </si>
  <si>
    <t>{'async': ['jira'], 'cloud': ['azure', 'aws', 'redshift'], 'libraries': ['hadoop', 'spark', 'pyspark', 'kafka', 'jupyter'], 'os': ['linux'], 'other': ['terraform'], 'programming': ['sql', 'python']}</t>
  </si>
  <si>
    <t>Integration Platform Engineer</t>
  </si>
  <si>
    <t>['bash', 'powershell', 'python', 'vmware', 'linux', 'windows']</t>
  </si>
  <si>
    <t>{'cloud': ['vmware'], 'os': ['linux', 'windows'], 'programming': ['bash', 'powershell', 'python']}</t>
  </si>
  <si>
    <t>dentsu Polska</t>
  </si>
  <si>
    <t>['javascript', 'excel', 'sheets', 'dax']</t>
  </si>
  <si>
    <t>{'analyst_tools': ['excel', 'sheets', 'dax'], 'programming': ['javascript']}</t>
  </si>
  <si>
    <t>['sql', 'nosql', 'python', 'shell', 'sql server', 'mysql', 'snowflake', 'azure', 'redshift', 'oracle', 'databricks', 'aws', 'power bi', 'tableau']</t>
  </si>
  <si>
    <t>{'analyst_tools': ['power bi', 'tableau'], 'cloud': ['snowflake', 'azure', 'redshift', 'oracle', 'databricks', 'aws'], 'databases': ['sql server', 'mysql'], 'programming': ['sql', 'nosql', 'python', 'shell']}</t>
  </si>
  <si>
    <t>Associate Director - Data Science. Job in San Diego My Valley Jobs...</t>
  </si>
  <si>
    <t>Data Developer – Software Solutions Provider – Malta!</t>
  </si>
  <si>
    <t>restb.ai</t>
  </si>
  <si>
    <t>['go', 'python', 'elasticsearch', 'airflow', 'flask', 'docker', 'github']</t>
  </si>
  <si>
    <t>{'databases': ['elasticsearch'], 'libraries': ['airflow'], 'other': ['docker', 'github'], 'programming': ['go', 'python'], 'webframeworks': ['flask']}</t>
  </si>
  <si>
    <t>Business Intelligence Specialist-Contract/Remote</t>
  </si>
  <si>
    <t>['sql', 'gdpr', 'excel', 'sharepoint', 'dax', 'power bi', 'flow']</t>
  </si>
  <si>
    <t>{'analyst_tools': ['excel', 'sharepoint', 'dax', 'power bi'], 'libraries': ['gdpr'], 'other': ['flow'], 'programming': ['sql']}</t>
  </si>
  <si>
    <t>Prácticas Data Scientist en Tres Cantos</t>
  </si>
  <si>
    <t>['python', 'sql', 'aws', 'spark', 'kafka', 'excel', 'git']</t>
  </si>
  <si>
    <t>{'analyst_tools': ['excel'], 'cloud': ['aws'], 'libraries': ['spark', 'kafka'], 'other': ['git'], 'programming': ['python', 'sql']}</t>
  </si>
  <si>
    <t>DATA SCIENTIST IN BIOINFORMATICS AND NEUROSCIENCE, Biology...</t>
  </si>
  <si>
    <t>['matlab', 'python', 'r', 'electron']</t>
  </si>
  <si>
    <t>{'libraries': ['electron'], 'programming': ['matlab', 'python', 'r']}</t>
  </si>
  <si>
    <t>['java', 'python', 'scala', 'r', 'sql', 'nosql', 'azure', 'databricks', 'hadoop', 'spark', 'kafka', 'tensorflow', 'pytorch', 'scikit-learn', 'docker', 'kubernetes']</t>
  </si>
  <si>
    <t>{'cloud': ['azure', 'databricks'], 'libraries': ['hadoop', 'spark', 'kafka', 'tensorflow', 'pytorch', 'scikit-learn'], 'other': ['docker', 'kubernetes'], 'programming': ['java', 'python', 'scala', 'r', 'sql', 'nosql']}</t>
  </si>
  <si>
    <t>BKWI</t>
  </si>
  <si>
    <t>['python', 'sql', 'firebase', 'firebase', 'azure', 'databricks', 'bigquery', 'aws', 'power bi', 'looker']</t>
  </si>
  <si>
    <t>{'analyst_tools': ['power bi', 'looker'], 'cloud': ['firebase', 'azure', 'databricks', 'bigquery', 'aws'], 'databases': ['firebase'], 'programming': ['python', 'sql']}</t>
  </si>
  <si>
    <t>Looking Early Joiners Data Scientist- Banking</t>
  </si>
  <si>
    <t>['sql', 'sas', 'sas', 'perl', 'r', 'python', 'hadoop', 'tableau']</t>
  </si>
  <si>
    <t>{'analyst_tools': ['sas', 'tableau'], 'libraries': ['hadoop'], 'programming': ['sql', 'sas', 'perl', 'r', 'python']}</t>
  </si>
  <si>
    <t>['sql', 'python', 'nosql', 'aws', 'azure']</t>
  </si>
  <si>
    <t>{'cloud': ['aws', 'azure'], 'programming': ['sql', 'python', 'nosql']}</t>
  </si>
  <si>
    <t>STIB / MIVB</t>
  </si>
  <si>
    <t>['sql', 'sas', 'sas', 'r', 'python', 'excel', 'sap', 'tableau', 'power bi', 'spss']</t>
  </si>
  <si>
    <t>{'analyst_tools': ['sas', 'excel', 'sap', 'tableau', 'power bi', 'spss'], 'programming': ['sql', 'sas', 'r', 'python']}</t>
  </si>
  <si>
    <t>Global Data Governance Analyst</t>
  </si>
  <si>
    <t>Project Manager - Data Analyst. Job in Carrollton My Valley Jobs Today</t>
  </si>
  <si>
    <t>['excel', 'powerpoint', 'confluence', 'jira']</t>
  </si>
  <si>
    <t>{'analyst_tools': ['excel', 'powerpoint'], 'async': ['confluence', 'jira']}</t>
  </si>
  <si>
    <t>Coding Black Females Ltd.</t>
  </si>
  <si>
    <t>['r', 'python', 'sql', 'pandas', 'scikit-learn', 'tidyverse', 'dplyr', 'ggplot2', 'git']</t>
  </si>
  <si>
    <t>{'libraries': ['pandas', 'scikit-learn', 'tidyverse', 'dplyr', 'ggplot2'], 'other': ['git'], 'programming': ['r', 'python', 'sql']}</t>
  </si>
  <si>
    <t>Flight Data Specialist</t>
  </si>
  <si>
    <t>AIR ARABIA</t>
  </si>
  <si>
    <t>Junior Analyst, Special Projects</t>
  </si>
  <si>
    <t>Fokus Personnel</t>
  </si>
  <si>
    <t>['python', 'sql', 'gcp', 'excel', 'flow', 'terraform', 'github', 'git', 'jira', 'confluence']</t>
  </si>
  <si>
    <t>{'analyst_tools': ['excel'], 'async': ['jira', 'confluence'], 'cloud': ['gcp'], 'other': ['flow', 'terraform', 'github', 'git'], 'programming': ['python', 'sql']}</t>
  </si>
  <si>
    <t>Staff Engineer, MLOps</t>
  </si>
  <si>
    <t>['azure', 'aws', 'fastapi', 'git', 'docker', 'kubernetes', 'terraform']</t>
  </si>
  <si>
    <t>{'cloud': ['azure', 'aws'], 'other': ['git', 'docker', 'kubernetes', 'terraform'], 'webframeworks': ['fastapi']}</t>
  </si>
  <si>
    <t>Tickmill Europe LTD</t>
  </si>
  <si>
    <t>Data Analyst/ Performance Analyst</t>
  </si>
  <si>
    <t>MIND STRETCHER EDUCATION PTE. LTD.</t>
  </si>
  <si>
    <t>AWS Redshift</t>
  </si>
  <si>
    <t>['aws', 'redshift', 'qlik']</t>
  </si>
  <si>
    <t>{'analyst_tools': ['qlik'], 'cloud': ['aws', 'redshift']}</t>
  </si>
  <si>
    <t>Data Scientist Internship Jobs Opening in A2B Pvt at Gachibowli...</t>
  </si>
  <si>
    <t>A2B Pvt</t>
  </si>
  <si>
    <t>['r', 'python', 'go', 'mysql', 'excel', 'power bi', 'tableau']</t>
  </si>
  <si>
    <t>{'analyst_tools': ['excel', 'power bi', 'tableau'], 'databases': ['mysql'], 'programming': ['r', 'python', 'go']}</t>
  </si>
  <si>
    <t>['r', 'python', 'java', 'sql', 'sql server', 'mysql', 'oracle', 'aws', 'tensorflow', 'spark', 'tableau']</t>
  </si>
  <si>
    <t>{'analyst_tools': ['tableau'], 'cloud': ['oracle', 'aws'], 'databases': ['sql server', 'mysql'], 'libraries': ['tensorflow', 'spark'], 'programming': ['r', 'python', 'java', 'sql']}</t>
  </si>
  <si>
    <t>Data Analyst - 4637313</t>
  </si>
  <si>
    <t>['sql', 'python', 'c', 'sql server', 'db2', 'oracle', 'hadoop', 'unix']</t>
  </si>
  <si>
    <t>{'cloud': ['oracle'], 'databases': ['sql server', 'db2'], 'libraries': ['hadoop'], 'os': ['unix'], 'programming': ['sql', 'python', 'c']}</t>
  </si>
  <si>
    <t>Data Engineer, Morocco</t>
  </si>
  <si>
    <t>['scala', 'java', 'python', 'sql', 'bigquery', 'aws', 'gcp', 'kafka', 'spark', 'gdpr', 'terraform', 'ansible']</t>
  </si>
  <si>
    <t>{'cloud': ['bigquery', 'aws', 'gcp'], 'libraries': ['kafka', 'spark', 'gdpr'], 'other': ['terraform', 'ansible'], 'programming': ['scala', 'java', 'python', 'sql']}</t>
  </si>
  <si>
    <t>Consultant, HR Data Analytics</t>
  </si>
  <si>
    <t>['scala', 'python', 'r', 'pyspark']</t>
  </si>
  <si>
    <t>{'libraries': ['pyspark'], 'programming': ['scala', 'python', 'r']}</t>
  </si>
  <si>
    <t>Dashworks</t>
  </si>
  <si>
    <t>['go', 'sql', 'r', 'python', 'atlassian']</t>
  </si>
  <si>
    <t>{'other': ['atlassian'], 'programming': ['go', 'sql', 'r', 'python']}</t>
  </si>
  <si>
    <t>['sql', 'r', 'python', 'scala', 'snowflake', 'scikit-learn', 'spark', 'tensorflow', 'excel']</t>
  </si>
  <si>
    <t>{'analyst_tools': ['excel'], 'cloud': ['snowflake'], 'libraries': ['scikit-learn', 'spark', 'tensorflow'], 'programming': ['sql', 'r', 'python', 'scala']}</t>
  </si>
  <si>
    <t>Data + Analytics Architekt</t>
  </si>
  <si>
    <t>Senior Developer – Data</t>
  </si>
  <si>
    <t>['sql', 't-sql', 'ssis', 'power bi', 'tableau']</t>
  </si>
  <si>
    <t>{'analyst_tools': ['ssis', 'power bi', 'tableau'], 'programming': ['sql', 't-sql']}</t>
  </si>
  <si>
    <t>['python', 'pyspark', 'tensorflow', 'numpy', 'pandas', 'unix', 'docker', 'git', 'jenkins']</t>
  </si>
  <si>
    <t>{'libraries': ['pyspark', 'tensorflow', 'numpy', 'pandas'], 'os': ['unix'], 'other': ['docker', 'git', 'jenkins'], 'programming': ['python']}</t>
  </si>
  <si>
    <t>Amazon Services Europe SARL (FR Branch)</t>
  </si>
  <si>
    <t>Senior Windows Low Level Engineer</t>
  </si>
  <si>
    <t>['c', 'c++', 'python', 'windows']</t>
  </si>
  <si>
    <t>{'os': ['windows'], 'programming': ['c', 'c++', 'python']}</t>
  </si>
  <si>
    <t>Data Scientist, East</t>
  </si>
  <si>
    <t>DataIku</t>
  </si>
  <si>
    <t>['python', 'r', 'sql', 'javascript', 'pyspark', 'hadoop', 'rshiny']</t>
  </si>
  <si>
    <t>{'libraries': ['pyspark', 'hadoop', 'rshiny'], 'programming': ['python', 'r', 'sql', 'javascript']}</t>
  </si>
  <si>
    <t>Hackney City Council</t>
  </si>
  <si>
    <t>['t-sql', 'sql', 'bash', 'python', 'sql server', 'azure', 'databricks', 'airflow', 'docker']</t>
  </si>
  <si>
    <t>{'cloud': ['azure', 'databricks'], 'databases': ['sql server'], 'libraries': ['airflow'], 'other': ['docker'], 'programming': ['t-sql', 'sql', 'bash', 'python']}</t>
  </si>
  <si>
    <t>Data Analyst Candy Crush Soda</t>
  </si>
  <si>
    <t>Systems Data Analyst with AWS</t>
  </si>
  <si>
    <t>On Demand Agility</t>
  </si>
  <si>
    <t>Conapto</t>
  </si>
  <si>
    <t>Wpp Business Services Sdn Bhd</t>
  </si>
  <si>
    <t>HowSimpl</t>
  </si>
  <si>
    <t>Douyin Big Data Engineer -Data Mining Direction</t>
  </si>
  <si>
    <t>CDI Data Scientist Junior - Strasbourg</t>
  </si>
  <si>
    <t>Data Loss Prevention Lead</t>
  </si>
  <si>
    <t>Sales Activator &amp; Data Analyst</t>
  </si>
  <si>
    <t>['python', 'ruby', 'ruby', 'golang', 'ruby on rails']</t>
  </si>
  <si>
    <t>{'programming': ['python', 'ruby', 'golang'], 'webframeworks': ['ruby', 'ruby on rails']}</t>
  </si>
  <si>
    <t>Senior Backend and Data Engineer (m/f/d). Job in Hannover My...</t>
  </si>
  <si>
    <t>NorthStar Anesthesia</t>
  </si>
  <si>
    <t>Studio Cassone</t>
  </si>
  <si>
    <t>['sql', 'excel', 'dax']</t>
  </si>
  <si>
    <t>{'analyst_tools': ['excel', 'dax'], 'programming': ['sql']}</t>
  </si>
  <si>
    <t>Business Analyst for Data Protection in Vilnius</t>
  </si>
  <si>
    <t>Devim</t>
  </si>
  <si>
    <t>['sql', 'python', 'go', 'postgresql', 'sql server', 'jupyter', 'power bi', 'docker']</t>
  </si>
  <si>
    <t>{'analyst_tools': ['power bi'], 'databases': ['postgresql', 'sql server'], 'libraries': ['jupyter'], 'other': ['docker'], 'programming': ['sql', 'python', 'go']}</t>
  </si>
  <si>
    <t>Coordinador Capacitacion CoC PR-503</t>
  </si>
  <si>
    <t>ParallelDots - Senior Data Scientist - Deep Learning/Computer Vision</t>
  </si>
  <si>
    <t>ParallelDots</t>
  </si>
  <si>
    <t>['pytorch', 'opencv']</t>
  </si>
  <si>
    <t>{'libraries': ['pytorch', 'opencv']}</t>
  </si>
  <si>
    <t>via ITConsultant4u.com</t>
  </si>
  <si>
    <t>Data Governance Analyst - Remote - India</t>
  </si>
  <si>
    <t>(Junior) Data Analyst (m/w/d) Stahlindustrie</t>
  </si>
  <si>
    <t>PT. Valdo Sumber Daya Mandiri</t>
  </si>
  <si>
    <t>['java', 'php', 'mysql', 'tableau']</t>
  </si>
  <si>
    <t>{'analyst_tools': ['tableau'], 'databases': ['mysql'], 'programming': ['java', 'php']}</t>
  </si>
  <si>
    <t>Director- Area Lead Engineer - Data Governance</t>
  </si>
  <si>
    <t>X499 Mu439 Q:076) Software Engineer Iii</t>
  </si>
  <si>
    <t>Manager, Data Architecture</t>
  </si>
  <si>
    <t>Data Analyst (w/m/d) - remote (flexibel)</t>
  </si>
  <si>
    <t>EUROPACE AG</t>
  </si>
  <si>
    <t>Spacecode</t>
  </si>
  <si>
    <t>['python', 'c#', 'java', 'golang', 'aws', 'terraform']</t>
  </si>
  <si>
    <t>{'cloud': ['aws'], 'other': ['terraform'], 'programming': ['python', 'c#', 'java', 'golang']}</t>
  </si>
  <si>
    <t>['go', 'power bi', 'flow']</t>
  </si>
  <si>
    <t>{'analyst_tools': ['power bi'], 'other': ['flow'], 'programming': ['go']}</t>
  </si>
  <si>
    <t>Lead Application Engineer</t>
  </si>
  <si>
    <t>['scala', 'python', 'shell', 'sql', 'nosql', 'azure', 'spark', 'hadoop', 'github']</t>
  </si>
  <si>
    <t>{'cloud': ['azure'], 'libraries': ['spark', 'hadoop'], 'other': ['github'], 'programming': ['scala', 'python', 'shell', 'sql', 'nosql']}</t>
  </si>
  <si>
    <t>Amofintech</t>
  </si>
  <si>
    <t>Federal Energy Regulatory Commission</t>
  </si>
  <si>
    <t>Archdiocese of Brisbane</t>
  </si>
  <si>
    <t>(A-IT Software) Business Analyst (Intermediate) (SQL, Datalake ...</t>
  </si>
  <si>
    <t>['sql', 'python', 'r', 'numpy', 'tensorflow', 'matplotlib', 'tableau']</t>
  </si>
  <si>
    <t>{'analyst_tools': ['tableau'], 'libraries': ['numpy', 'tensorflow', 'matplotlib'], 'programming': ['sql', 'python', 'r']}</t>
  </si>
  <si>
    <t>Senior React Engineer (m/f/x)</t>
  </si>
  <si>
    <t>Lleed &amp; Partners</t>
  </si>
  <si>
    <t>['python', 'r', 'neo4j', 'aws', 'azure', 'gcp', 'tensorflow', 'pytorch']</t>
  </si>
  <si>
    <t>{'cloud': ['aws', 'azure', 'gcp'], 'databases': ['neo4j'], 'libraries': ['tensorflow', 'pytorch'], 'programming': ['python', 'r']}</t>
  </si>
  <si>
    <t>DI - Dansk Industri</t>
  </si>
  <si>
    <t>Capitec Bank Ltd.</t>
  </si>
  <si>
    <t>Engineering Manager - 26929</t>
  </si>
  <si>
    <t>Senior Data Scientist I - Computational Protein Design</t>
  </si>
  <si>
    <t>Senior Air Sciences Specialist</t>
  </si>
  <si>
    <t>Software Engineer - BI/Data Analyst (San Francisco, CA)</t>
  </si>
  <si>
    <t>[체험형 인턴] 데이터 분석가(Business Data Analyst)</t>
  </si>
  <si>
    <t>텀블벅</t>
  </si>
  <si>
    <t>Data-Analyst:in HR-Controlling</t>
  </si>
  <si>
    <t>R Developer with application responsibility</t>
  </si>
  <si>
    <t>['r', 'tidyverse', 'github']</t>
  </si>
  <si>
    <t>{'libraries': ['tidyverse'], 'other': ['github'], 'programming': ['r']}</t>
  </si>
  <si>
    <t>MLOps Software Engineer</t>
  </si>
  <si>
    <t>['python', 'java', 'nosql', 'mongodb', 'mongodb', 'cassandra', 'redis', 'elasticsearch', 'mysql', 'azure', 'aws', 'spark', 'kafka', 'jenkins']</t>
  </si>
  <si>
    <t>{'cloud': ['azure', 'aws'], 'databases': ['mongodb', 'cassandra', 'redis', 'elasticsearch', 'mysql'], 'libraries': ['spark', 'kafka'], 'other': ['jenkins'], 'programming': ['python', 'java', 'nosql', 'mongodb']}</t>
  </si>
  <si>
    <t>PhD Position</t>
  </si>
  <si>
    <t>Helmholtz Information &amp; Data Science Academy</t>
  </si>
  <si>
    <t>IT DATA ANALYST III REMOTE. Job in Fort Lauderdale My Valley Jobs...</t>
  </si>
  <si>
    <t>Un data Scientiste confirmé sur Lyon (IT) / Freelance</t>
  </si>
  <si>
    <t>Product Data Governor</t>
  </si>
  <si>
    <t>Sr. Insights Analyst, Data &amp; Reporting</t>
  </si>
  <si>
    <t>Chick-fil-A Corporate Support Center</t>
  </si>
  <si>
    <t>Data Engineer | 12 Month Contract | JHB</t>
  </si>
  <si>
    <t>Data Analyst Internship H/F</t>
  </si>
  <si>
    <t>Data analyst.</t>
  </si>
  <si>
    <t>['sql', 'power bi', 'sap', 'excel', 'ms access']</t>
  </si>
  <si>
    <t>{'analyst_tools': ['power bi', 'sap', 'excel', 'ms access'], 'programming': ['sql']}</t>
  </si>
  <si>
    <t>Operations Research Systems Analyst</t>
  </si>
  <si>
    <t>GLOBAL C2 INTEGRATION TECHNOLOGIES</t>
  </si>
  <si>
    <t>['sql', 'no-sql', 'sas', 'sas', 'javascript', 'excel', 'spss']</t>
  </si>
  <si>
    <t>{'analyst_tools': ['sas', 'excel', 'spss'], 'programming': ['sql', 'no-sql', 'sas', 'javascript']}</t>
  </si>
  <si>
    <t>Communicate Finance</t>
  </si>
  <si>
    <t>Senior BI Engineer Sanitairbranche</t>
  </si>
  <si>
    <t>['bash', 'shell', 'sql', 'linux', 'windows', 'unix']</t>
  </si>
  <si>
    <t>{'os': ['linux', 'windows', 'unix'], 'programming': ['bash', 'shell', 'sql']}</t>
  </si>
  <si>
    <t>['r', 'python', 'java', 'scala', 'php', 'javascript', 'spark', 'hadoop', 'unix', 'tableau', 'git']</t>
  </si>
  <si>
    <t>{'analyst_tools': ['tableau'], 'libraries': ['spark', 'hadoop'], 'os': ['unix'], 'other': ['git'], 'programming': ['r', 'python', 'java', 'scala', 'php', 'javascript']}</t>
  </si>
  <si>
    <t>Senior / Data Engineer ($40 - $70k)</t>
  </si>
  <si>
    <t>['nosql', 'bigquery', 'airflow', 'kafka', 'tableau']</t>
  </si>
  <si>
    <t>{'analyst_tools': ['tableau'], 'cloud': ['bigquery'], 'libraries': ['airflow', 'kafka'], 'programming': ['nosql']}</t>
  </si>
  <si>
    <t>['sql', 'gcp', 'excel', 'flow']</t>
  </si>
  <si>
    <t>{'analyst_tools': ['excel'], 'cloud': ['gcp'], 'other': ['flow'], 'programming': ['sql']}</t>
  </si>
  <si>
    <t>R&amp;D Scientist (IoT)</t>
  </si>
  <si>
    <t>HUDSON GLOBAL RESOURCES (SINGAPORE) PTE. LTD.</t>
  </si>
  <si>
    <t>['matlab', 'python', 'r', 'javascript', 'sql', 'pytorch', 'tensorflow']</t>
  </si>
  <si>
    <t>{'libraries': ['pytorch', 'tensorflow'], 'programming': ['matlab', 'python', 'r', 'javascript', 'sql']}</t>
  </si>
  <si>
    <t>['r', 'python', 'sql', 'azure', 'aws', 'tableau']</t>
  </si>
  <si>
    <t>{'analyst_tools': ['tableau'], 'cloud': ['azure', 'aws'], 'programming': ['r', 'python', 'sql']}</t>
  </si>
  <si>
    <t>ARMON GmbH</t>
  </si>
  <si>
    <t>Guanacaste Province, Liberia, Costa Rica</t>
  </si>
  <si>
    <t>ReclutaTH</t>
  </si>
  <si>
    <t>Real Time Market Data Engineer</t>
  </si>
  <si>
    <t>['scala', 'aws', 'hadoop', 'terraform']</t>
  </si>
  <si>
    <t>{'cloud': ['aws'], 'libraries': ['hadoop'], 'other': ['terraform'], 'programming': ['scala']}</t>
  </si>
  <si>
    <t>(senior) Data Engineer Analytics (m/w/d)</t>
  </si>
  <si>
    <t>Phoenix Technology Systems, Inc.</t>
  </si>
  <si>
    <t>['gdpr', 'sap', 'power bi']</t>
  </si>
  <si>
    <t>{'analyst_tools': ['sap', 'power bi'], 'libraries': ['gdpr']}</t>
  </si>
  <si>
    <t>Engineering Lead Analyst - VP</t>
  </si>
  <si>
    <t>['java', 'sql', 'mongodb', 'mongodb', 'sql server', 'oracle', 'kafka', 'angular']</t>
  </si>
  <si>
    <t>{'cloud': ['oracle'], 'databases': ['mongodb', 'sql server'], 'libraries': ['kafka'], 'programming': ['java', 'sql', 'mongodb'], 'webframeworks': ['angular']}</t>
  </si>
  <si>
    <t>Intermediate Open-Source Database Engineer (hybrid Setup)</t>
  </si>
  <si>
    <t>DevOps Engineer with focus on Data Science</t>
  </si>
  <si>
    <t>['azure', 'aws', 'gcp', 'fastapi', 'terraform', 'github', 'kubernetes']</t>
  </si>
  <si>
    <t>{'cloud': ['azure', 'aws', 'gcp'], 'other': ['terraform', 'github', 'kubernetes'], 'webframeworks': ['fastapi']}</t>
  </si>
  <si>
    <t>Data Analyst - Level 4</t>
  </si>
  <si>
    <t>Business Contact Center Data &amp; Systems Analyst</t>
  </si>
  <si>
    <t>Clinical Data Scientist Lead</t>
  </si>
  <si>
    <t>['python', 'r', 'sql', 'nosql', 'azure', 'hadoop', 'spark', 'tensorflow', 'pytorch', 'gdpr', 'docker', 'kubernetes', 'terraform', 'github', 'jira', 'confluence']</t>
  </si>
  <si>
    <t>{'async': ['jira', 'confluence'], 'cloud': ['azure'], 'libraries': ['hadoop', 'spark', 'tensorflow', 'pytorch', 'gdpr'], 'other': ['docker', 'kubernetes', 'terraform', 'github'], 'programming': ['python', 'r', 'sql', 'nosql']}</t>
  </si>
  <si>
    <t>Data Build Company B.V.</t>
  </si>
  <si>
    <t>['java', 'python', 'sas', 'sas', 'r', 'matlab', 'sql', 'solidity', 'hadoop']</t>
  </si>
  <si>
    <t>{'analyst_tools': ['sas'], 'libraries': ['hadoop'], 'programming': ['java', 'python', 'sas', 'r', 'matlab', 'sql', 'solidity']}</t>
  </si>
  <si>
    <t>['r', 'sas', 'sas', 'tableau', 'power bi']</t>
  </si>
  <si>
    <t>{'analyst_tools': ['sas', 'tableau', 'power bi'], 'programming': ['r', 'sas']}</t>
  </si>
  <si>
    <t>Full Time Data Science lead</t>
  </si>
  <si>
    <t>Freeplay</t>
  </si>
  <si>
    <t>['vba', 'excel', 'powerpoint', 'word', 'outlook', 'visio', 'sharepoint', 'tableau', 'alteryx', 'power bi']</t>
  </si>
  <si>
    <t>{'analyst_tools': ['excel', 'powerpoint', 'word', 'outlook', 'visio', 'sharepoint', 'tableau', 'alteryx', 'power bi'], 'programming': ['vba']}</t>
  </si>
  <si>
    <t>['sql', 'python', 'r', 'aws', 'airflow', 'jenkins', 'git']</t>
  </si>
  <si>
    <t>{'cloud': ['aws'], 'libraries': ['airflow'], 'other': ['jenkins', 'git'], 'programming': ['sql', 'python', 'r']}</t>
  </si>
  <si>
    <t>['ruby', 'ruby', 'react', 'angular', 'vue', 'node', 'ruby on rails']</t>
  </si>
  <si>
    <t>{'libraries': ['react'], 'programming': ['ruby'], 'webframeworks': ['ruby', 'angular', 'vue', 'node', 'ruby on rails']}</t>
  </si>
  <si>
    <t>['python', 'scala', 'sql', 'oracle', 'spark', 'hadoop', 'kafka', 'airflow', 'yarn', 'flow']</t>
  </si>
  <si>
    <t>{'cloud': ['oracle'], 'libraries': ['spark', 'hadoop', 'kafka', 'airflow'], 'other': ['yarn', 'flow'], 'programming': ['python', 'scala', 'sql']}</t>
  </si>
  <si>
    <t>Senior Manager, Business Analytics</t>
  </si>
  <si>
    <t>Damac Properties Co. LLC</t>
  </si>
  <si>
    <t>Value Co Trading (Pty) Ltd</t>
  </si>
  <si>
    <t>Data Engineer – Azure Databricks &amp; Python</t>
  </si>
  <si>
    <t>Data Scientist II, Fraud, Waste</t>
  </si>
  <si>
    <t>Ogden, UT</t>
  </si>
  <si>
    <t>Business Analyst, Specialist</t>
  </si>
  <si>
    <t>Business Data Analyst – Post Merger Integration (x|w|m)</t>
  </si>
  <si>
    <t>['python', 'scala', 'java', 'nosql', 'redis', 'dynamodb', 'cassandra', 'snowflake', 'aws', 'redshift', 'spark', 'pandas', 'numpy', 'airflow', 'tableau', 'power bi']</t>
  </si>
  <si>
    <t>{'analyst_tools': ['tableau', 'power bi'], 'cloud': ['snowflake', 'aws', 'redshift'], 'databases': ['redis', 'dynamodb', 'cassandra'], 'libraries': ['spark', 'pandas', 'numpy', 'airflow'], 'programming': ['python', 'scala', 'java', 'nosql']}</t>
  </si>
  <si>
    <t>Business Analyst, Reporting</t>
  </si>
  <si>
    <t>BURNCO ROCK PRODUCTS Ltd</t>
  </si>
  <si>
    <t>['r', 'sql', 'sql server', 'oracle', 'snowflake', 'tableau', 'cognos']</t>
  </si>
  <si>
    <t>{'analyst_tools': ['tableau', 'cognos'], 'cloud': ['oracle', 'snowflake'], 'databases': ['sql server'], 'programming': ['r', 'sql']}</t>
  </si>
  <si>
    <t>NYL Data Scientist/Statistician Internship</t>
  </si>
  <si>
    <t>['java', 'sql', 'elasticsearch', 'aws', 'azure', 'git']</t>
  </si>
  <si>
    <t>{'cloud': ['aws', 'azure'], 'databases': ['elasticsearch'], 'other': ['git'], 'programming': ['java', 'sql']}</t>
  </si>
  <si>
    <t>via Finac</t>
  </si>
  <si>
    <t>Finac By Akssai</t>
  </si>
  <si>
    <t>['vba', 'python', 'r', 'sas', 'sas', 'html', 'javascript', 'visio', 'powerpoint']</t>
  </si>
  <si>
    <t>{'analyst_tools': ['sas', 'visio', 'powerpoint'], 'programming': ['vba', 'python', 'r', 'sas', 'html', 'javascript']}</t>
  </si>
  <si>
    <t>via Fashion Jobs</t>
  </si>
  <si>
    <t>FRASERS GROUP</t>
  </si>
  <si>
    <t>Senior Tableau Manager</t>
  </si>
  <si>
    <t>Engineer (Database) + Engineer (Platform)</t>
  </si>
  <si>
    <t>Algorithm Software Engineer</t>
  </si>
  <si>
    <t>Thornburg Investment</t>
  </si>
  <si>
    <t>Data TEAM</t>
  </si>
  <si>
    <t>GenesisCare</t>
  </si>
  <si>
    <t>['sql', 'python', 'go', 'sql server', 'azure', 'databricks', 'tableau', 'flow', 'git']</t>
  </si>
  <si>
    <t>{'analyst_tools': ['tableau'], 'cloud': ['azure', 'databricks'], 'databases': ['sql server'], 'other': ['flow', 'git'], 'programming': ['sql', 'python', 'go']}</t>
  </si>
  <si>
    <t>Hydro Operation Great Lakes (HOGL)</t>
  </si>
  <si>
    <t>['sql', 'postgresql', 'excel', 'sheets', 'flow']</t>
  </si>
  <si>
    <t>{'analyst_tools': ['excel', 'sheets'], 'databases': ['postgresql'], 'other': ['flow'], 'programming': ['sql']}</t>
  </si>
  <si>
    <t>HirEdge.ai</t>
  </si>
  <si>
    <t>['python', 'numpy', 'pandas', 'scikit-learn', 'tensorflow', 'pytorch', 'git']</t>
  </si>
  <si>
    <t>{'libraries': ['numpy', 'pandas', 'scikit-learn', 'tensorflow', 'pytorch'], 'other': ['git'], 'programming': ['python']}</t>
  </si>
  <si>
    <t>Senior Collections Analyst</t>
  </si>
  <si>
    <t>Alternant(e) : DATA ANALYST</t>
  </si>
  <si>
    <t>CFE RUBELLES</t>
  </si>
  <si>
    <t>Team lead data engineering</t>
  </si>
  <si>
    <t>Swinburne University of Technology</t>
  </si>
  <si>
    <t>['azure', 'snowflake', 'excel', 'tableau']</t>
  </si>
  <si>
    <t>{'analyst_tools': ['excel', 'tableau'], 'cloud': ['azure', 'snowflake']}</t>
  </si>
  <si>
    <t>Delphi Consulting Middle East</t>
  </si>
  <si>
    <t>['delphi', 'go', 'azure', 'sharepoint', 'power bi', 'flow']</t>
  </si>
  <si>
    <t>{'analyst_tools': ['sharepoint', 'power bi'], 'cloud': ['azure'], 'other': ['flow'], 'programming': ['delphi', 'go']}</t>
  </si>
  <si>
    <t>BI Developer &amp; Data Quality Analyst (Global Business Intelligence)</t>
  </si>
  <si>
    <t>OKRA</t>
  </si>
  <si>
    <t>Tomorrow Jobs</t>
  </si>
  <si>
    <t>Analytics Lead Global Support</t>
  </si>
  <si>
    <t>['python', 'aws', 'azure', 'pyspark']</t>
  </si>
  <si>
    <t>{'cloud': ['aws', 'azure'], 'libraries': ['pyspark'], 'programming': ['python']}</t>
  </si>
  <si>
    <t>Senior Marketing Data Engineer (m/w/d)</t>
  </si>
  <si>
    <t>advalyze</t>
  </si>
  <si>
    <t>['python', 'sql', 'javascript', 'bigquery', 'looker', 'power bi']</t>
  </si>
  <si>
    <t>{'analyst_tools': ['looker', 'power bi'], 'cloud': ['bigquery'], 'programming': ['python', 'sql', 'javascript']}</t>
  </si>
  <si>
    <t>Kasikorn Line (LINE BK)</t>
  </si>
  <si>
    <t>R&amp;d Operational, Analyst</t>
  </si>
  <si>
    <t>Financial Reporting &amp; Data Analyst</t>
  </si>
  <si>
    <t>Ayers, IL</t>
  </si>
  <si>
    <t>['sql', 'python', 'snowflake', 'azure', 'ssis', 'bitbucket', 'jira']</t>
  </si>
  <si>
    <t>{'analyst_tools': ['ssis'], 'async': ['jira'], 'cloud': ['snowflake', 'azure'], 'other': ['bitbucket'], 'programming': ['sql', 'python']}</t>
  </si>
  <si>
    <t>BA Data Analyst</t>
  </si>
  <si>
    <t>Data scientist for online analysis with focus on coherent X-ray...</t>
  </si>
  <si>
    <t>via AAPT Career Center - American Association Of Physics Teachers</t>
  </si>
  <si>
    <t>JP0361: Data Analyst I</t>
  </si>
  <si>
    <t>INSIGHTS TABLE PTE. LTD.</t>
  </si>
  <si>
    <t>['sas', 'sas', 'sql', 'python', 'sql server', 'gdpr', 'power bi']</t>
  </si>
  <si>
    <t>{'analyst_tools': ['sas', 'power bi'], 'databases': ['sql server'], 'libraries': ['gdpr'], 'programming': ['sas', 'sql', 'python']}</t>
  </si>
  <si>
    <t>Formateur Data Science</t>
  </si>
  <si>
    <t>Alphorm</t>
  </si>
  <si>
    <t>['sas', 'sas', 'r', 'excel', 'power bi', 'tableau', 'spss']</t>
  </si>
  <si>
    <t>{'analyst_tools': ['sas', 'excel', 'power bi', 'tableau', 'spss'], 'programming': ['sas', 'r']}</t>
  </si>
  <si>
    <t>Woodside Energy Ltd</t>
  </si>
  <si>
    <t>['python', 'r', 'bash', 'sql']</t>
  </si>
  <si>
    <t>{'programming': ['python', 'r', 'bash', 'sql']}</t>
  </si>
  <si>
    <t>Staff Engineer, Cloud Data Backend</t>
  </si>
  <si>
    <t>TechnoServe</t>
  </si>
  <si>
    <t>['python', 'sql', 'matplotlib', 'plotly', 'pandas', 'numpy', 'scikit-learn', 'keras', 'tableau']</t>
  </si>
  <si>
    <t>{'analyst_tools': ['tableau'], 'libraries': ['matplotlib', 'plotly', 'pandas', 'numpy', 'scikit-learn', 'keras'], 'programming': ['python', 'sql']}</t>
  </si>
  <si>
    <t>['r', 'sql', 'python', 'oracle', 'power bi', 'ssis', 'ssrs']</t>
  </si>
  <si>
    <t>{'analyst_tools': ['power bi', 'ssis', 'ssrs'], 'cloud': ['oracle'], 'programming': ['r', 'sql', 'python']}</t>
  </si>
  <si>
    <t>Ocean Innovation Tech</t>
  </si>
  <si>
    <t>['sql', 'python', 'r', 'aws', 'azure', 'gcp', 'snowflake', 'redshift', 'spark', 'hadoop', 'kafka']</t>
  </si>
  <si>
    <t>{'cloud': ['aws', 'azure', 'gcp', 'snowflake', 'redshift'], 'libraries': ['spark', 'hadoop', 'kafka'], 'programming': ['sql', 'python', 'r']}</t>
  </si>
  <si>
    <t>Deep Learning Engineer (Computer Vision)</t>
  </si>
  <si>
    <t>['python', 'bash', 'opencv', 'tensorflow', 'pytorch', 'keras', 'linux']</t>
  </si>
  <si>
    <t>{'libraries': ['opencv', 'tensorflow', 'pytorch', 'keras'], 'os': ['linux'], 'programming': ['python', 'bash']}</t>
  </si>
  <si>
    <t>Data Engineer - DBA MySQL/MariaDB Senior M/F</t>
  </si>
  <si>
    <t>Transatel | NTT</t>
  </si>
  <si>
    <t>Data Centre Facilities Management Engineer (Permanent)</t>
  </si>
  <si>
    <t>['snowflake', 'azure', 'gdpr', 'spark', 'git']</t>
  </si>
  <si>
    <t>{'cloud': ['snowflake', 'azure'], 'libraries': ['gdpr', 'spark'], 'other': ['git']}</t>
  </si>
  <si>
    <t>Principal Data Scientist, Search</t>
  </si>
  <si>
    <t>Software Engineer Full Stack</t>
  </si>
  <si>
    <t>['typescript', 'javascript', 'python']</t>
  </si>
  <si>
    <t>{'programming': ['typescript', 'javascript', 'python']}</t>
  </si>
  <si>
    <t>Lead Data Engineer- Bank - ( Alexandra Road )</t>
  </si>
  <si>
    <t>['python', 'spark', 'hadoop', 'bitbucket']</t>
  </si>
  <si>
    <t>{'libraries': ['spark', 'hadoop'], 'other': ['bitbucket'], 'programming': ['python']}</t>
  </si>
  <si>
    <t>via Commonwealth Care Alliance - Talentify</t>
  </si>
  <si>
    <t>Entry level Data scientist/Jr Software developer-remote ...</t>
  </si>
  <si>
    <t>ADCI - Uttar Pradesh</t>
  </si>
  <si>
    <t>['sql', 'scala', 'python', 'aws', 'hadoop', 'spark', 'ssis']</t>
  </si>
  <si>
    <t>{'analyst_tools': ['ssis'], 'cloud': ['aws'], 'libraries': ['hadoop', 'spark'], 'programming': ['sql', 'scala', 'python']}</t>
  </si>
  <si>
    <t>Data Engineer | Huisvesting- en Vastgoedadvies</t>
  </si>
  <si>
    <t>AlfaBet</t>
  </si>
  <si>
    <t>Sr Data Scientist (Hybrid)</t>
  </si>
  <si>
    <t>Sr Analyst - Data Analytics - Full-time</t>
  </si>
  <si>
    <t>AHRC New York City</t>
  </si>
  <si>
    <t>R&amp;D - ML Engineer (Mid) / Horizon Project Technical Leader</t>
  </si>
  <si>
    <t>['sql', 'nosql', 'python', 'java', 'keras', 'pytorch', 'tensorflow', 'pandas', 'scikit-learn', 'spring', 'django', 'excel', 'git', 'docker']</t>
  </si>
  <si>
    <t>{'analyst_tools': ['excel'], 'libraries': ['keras', 'pytorch', 'tensorflow', 'pandas', 'scikit-learn', 'spring'], 'other': ['git', 'docker'], 'programming': ['sql', 'nosql', 'python', 'java'], 'webframeworks': ['django']}</t>
  </si>
  <si>
    <t>Orkin</t>
  </si>
  <si>
    <t>Kalman &amp; Company, Inc.</t>
  </si>
  <si>
    <t>Consultor Sr. en Azure Data Factory</t>
  </si>
  <si>
    <t>C.K. Tang Limited</t>
  </si>
  <si>
    <t>Genomics Machine Learning Engineer</t>
  </si>
  <si>
    <t>['scala', 'haskell', 'databricks', 'spark', 'tensorflow', 'pytorch', 'keras']</t>
  </si>
  <si>
    <t>{'cloud': ['databricks'], 'libraries': ['spark', 'tensorflow', 'pytorch', 'keras'], 'programming': ['scala', 'haskell']}</t>
  </si>
  <si>
    <t>RTS Engineer Contract NEW</t>
  </si>
  <si>
    <t>Sr Mgr, Data Science Mgmt</t>
  </si>
  <si>
    <t>['python', 'sql', 'aws', 'redshift', 'tensorflow', 'keras', 'scikit-learn', 'nltk', 'git']</t>
  </si>
  <si>
    <t>{'cloud': ['aws', 'redshift'], 'libraries': ['tensorflow', 'keras', 'scikit-learn', 'nltk'], 'other': ['git'], 'programming': ['python', 'sql']}</t>
  </si>
  <si>
    <t>Joogles</t>
  </si>
  <si>
    <t>Data Centre Facility Engineer - HVAC (Contract - Kulai)</t>
  </si>
  <si>
    <t>['airflow', 'outlook', 'word', 'excel', 'powerpoint']</t>
  </si>
  <si>
    <t>{'analyst_tools': ['outlook', 'word', 'excel', 'powerpoint'], 'libraries': ['airflow']}</t>
  </si>
  <si>
    <t>PRIMOVER CONSULTANCY SERVICES INC.</t>
  </si>
  <si>
    <t>SITEC - Automation Engineer</t>
  </si>
  <si>
    <t>Senior Business Intelligence Analyst- Americas</t>
  </si>
  <si>
    <t>Senior AI-NLP Engineer</t>
  </si>
  <si>
    <t>Abzu</t>
  </si>
  <si>
    <t>['word', 'excel', 'powerpoint', 'outlook', 'microsoft teams']</t>
  </si>
  <si>
    <t>{'analyst_tools': ['word', 'excel', 'powerpoint', 'outlook'], 'sync': ['microsoft teams']}</t>
  </si>
  <si>
    <t>Senior Data Engineer with Python  Objectivity</t>
  </si>
  <si>
    <t>Objectivity   part of Accenture</t>
  </si>
  <si>
    <t>['python', 'nosql', 'java', 'aws', 'pyspark', 'spark', 'airflow', 'kubernetes', 'docker']</t>
  </si>
  <si>
    <t>{'cloud': ['aws'], 'libraries': ['pyspark', 'spark', 'airflow'], 'other': ['kubernetes', 'docker'], 'programming': ['python', 'nosql', 'java']}</t>
  </si>
  <si>
    <t>Barksdale AFB, LA</t>
  </si>
  <si>
    <t>Business Analyst Credit Default Data</t>
  </si>
  <si>
    <t>Look4Contract</t>
  </si>
  <si>
    <t>Data Scientist BI &amp; Responsable de Reporting</t>
  </si>
  <si>
    <t>Verifica - Part of B2 Impact</t>
  </si>
  <si>
    <t>COVID-19 Vaccine Data Analyst</t>
  </si>
  <si>
    <t>Last Minute Group</t>
  </si>
  <si>
    <t>Big Data Engineer - User Growth Data Application</t>
  </si>
  <si>
    <t>Sainte-Eulalie, France</t>
  </si>
  <si>
    <t>Senior Data Steward</t>
  </si>
  <si>
    <t>Manager, Engineer</t>
  </si>
  <si>
    <t>Data Analyst Wealth Mgt.</t>
  </si>
  <si>
    <t>Loktantra Mediatech Pvt Ltd</t>
  </si>
  <si>
    <t>['sql', 'mongodb', 'mongodb', 'python', 'postgresql', 'aws']</t>
  </si>
  <si>
    <t>{'cloud': ['aws'], 'databases': ['mongodb', 'postgresql'], 'programming': ['sql', 'mongodb', 'python']}</t>
  </si>
  <si>
    <t>Market Analyst (start up environment)</t>
  </si>
  <si>
    <t>Intern Data Science (Summer 2023)</t>
  </si>
  <si>
    <t>['python', 'azure', 'aws', 'gcp', 'scikit-learn', 'keras', 'tensorflow', 'pandas', 'numpy', 'pyspark']</t>
  </si>
  <si>
    <t>{'cloud': ['azure', 'aws', 'gcp'], 'libraries': ['scikit-learn', 'keras', 'tensorflow', 'pandas', 'numpy', 'pyspark'], 'programming': ['python']}</t>
  </si>
  <si>
    <t>Senior Data Analyst, Marketing Analytics</t>
  </si>
  <si>
    <t>['sql', 'r', 'python', 'tableau', 'excel', 'atlassian']</t>
  </si>
  <si>
    <t>{'analyst_tools': ['tableau', 'excel'], 'other': ['atlassian'], 'programming': ['sql', 'r', 'python']}</t>
  </si>
  <si>
    <t>Returnship Program Salesforce Data Analyst</t>
  </si>
  <si>
    <t>Jacobs Engineering India</t>
  </si>
  <si>
    <t>Data Engineer – Azure Cloud - AI</t>
  </si>
  <si>
    <t>KS Talent Solutions</t>
  </si>
  <si>
    <t>['python', 'sql', 'databricks', 'azure', 'pyspark', 'spark', 'jupyter', 'numpy', 'pandas', 'pytorch', 'bitbucket']</t>
  </si>
  <si>
    <t>{'cloud': ['databricks', 'azure'], 'libraries': ['pyspark', 'spark', 'jupyter', 'numpy', 'pandas', 'pytorch'], 'other': ['bitbucket'], 'programming': ['python', 'sql']}</t>
  </si>
  <si>
    <t>T-mapp Jobs</t>
  </si>
  <si>
    <t>['typescript', 'go', 'mongodb', 'mongodb', 'mysql', 'postgresql', 'aws', 'azure', 'graphql', 'node.js', 'docker', 'kubernetes', 'git']</t>
  </si>
  <si>
    <t>{'cloud': ['aws', 'azure'], 'databases': ['mongodb', 'mysql', 'postgresql'], 'libraries': ['graphql'], 'other': ['docker', 'kubernetes', 'git'], 'programming': ['typescript', 'go', 'mongodb'], 'webframeworks': ['node.js']}</t>
  </si>
  <si>
    <t>['java', 'python', 'aws', 'spring', 'vue']</t>
  </si>
  <si>
    <t>{'cloud': ['aws'], 'libraries': ['spring'], 'programming': ['java', 'python'], 'webframeworks': ['vue']}</t>
  </si>
  <si>
    <t>Dynamics 365 CI, CD Release Engineer</t>
  </si>
  <si>
    <t>Junior Data Engineer (Рекламная платформа)</t>
  </si>
  <si>
    <t>Senior Data Analyst (Finance)</t>
  </si>
  <si>
    <t>['sql', 'sql server', 'azure', 'express', 'power bi', 'word']</t>
  </si>
  <si>
    <t>{'analyst_tools': ['power bi', 'word'], 'cloud': ['azure'], 'databases': ['sql server'], 'programming': ['sql'], 'webframeworks': ['express']}</t>
  </si>
  <si>
    <t>['sql', 'python', 'java', 'shell', 'scala', 'hadoop', 'spark', 'unix', 'excel', 'sap', 'git']</t>
  </si>
  <si>
    <t>{'analyst_tools': ['excel', 'sap'], 'libraries': ['hadoop', 'spark'], 'os': ['unix'], 'other': ['git'], 'programming': ['sql', 'python', 'java', 'shell', 'scala']}</t>
  </si>
  <si>
    <t>['python', 'sql', 'aws', 'redshift', 'snowflake', 'hadoop', 'spark', 'airflow']</t>
  </si>
  <si>
    <t>{'cloud': ['aws', 'redshift', 'snowflake'], 'libraries': ['hadoop', 'spark', 'airflow'], 'programming': ['python', 'sql']}</t>
  </si>
  <si>
    <t>Data Analyst (Data Governance and Audit)</t>
  </si>
  <si>
    <t>Megara Infotech</t>
  </si>
  <si>
    <t>Quantitative Research Analyst Intern jobs in Jeleeb Al-Shuyoukh</t>
  </si>
  <si>
    <t>Hawthorne Executive Search</t>
  </si>
  <si>
    <t>Vantage Recruitment Solutions</t>
  </si>
  <si>
    <t>['python', 'r', 'cassandra', 'hadoop', 'spark', 'tableau']</t>
  </si>
  <si>
    <t>{'analyst_tools': ['tableau'], 'databases': ['cassandra'], 'libraries': ['hadoop', 'spark'], 'programming': ['python', 'r']}</t>
  </si>
  <si>
    <t>Populus Financial Group</t>
  </si>
  <si>
    <t>Sustainability Data Analyst (Benchamarking and ESG Reporting)</t>
  </si>
  <si>
    <t>['sql', 'spreadsheet', 'tableau', 'excel', 'word', 'powerpoint']</t>
  </si>
  <si>
    <t>{'analyst_tools': ['spreadsheet', 'tableau', 'excel', 'word', 'powerpoint'], 'programming': ['sql']}</t>
  </si>
  <si>
    <t>['python', 'aws', 'word', 'jenkins']</t>
  </si>
  <si>
    <t>{'analyst_tools': ['word'], 'cloud': ['aws'], 'other': ['jenkins'], 'programming': ['python']}</t>
  </si>
  <si>
    <t>Data Analyst / Technical Business Analyst</t>
  </si>
  <si>
    <t>['nosql', 'sql', 'azure', 'aws', 'gcp', 'oracle', 'spark']</t>
  </si>
  <si>
    <t>{'cloud': ['azure', 'aws', 'gcp', 'oracle'], 'libraries': ['spark'], 'programming': ['nosql', 'sql']}</t>
  </si>
  <si>
    <t>Data Engineer (BI/DW developer)</t>
  </si>
  <si>
    <t>['t-sql', 'sql', 'python', 'c#', 'sql server', 'azure', 'ssis', 'ssrs', 'power bi', 'github']</t>
  </si>
  <si>
    <t>{'analyst_tools': ['ssis', 'ssrs', 'power bi'], 'cloud': ['azure'], 'databases': ['sql server'], 'other': ['github'], 'programming': ['t-sql', 'sql', 'python', 'c#']}</t>
  </si>
  <si>
    <t>Data Specialist OR</t>
  </si>
  <si>
    <t>Maschinenbautechniker (m/w/d) / Data Engineer (m/w/d)</t>
  </si>
  <si>
    <t>DATA SCIENTIST - MHO</t>
  </si>
  <si>
    <t>Data Science Product Owner</t>
  </si>
  <si>
    <t>Backend Senior R&amp;D Engineer- Data Platform - Douyin/Douyin Live</t>
  </si>
  <si>
    <t>['python', 'java', 'scala', 'go', 'nosql', 'hadoop', 'spark', 'kafka']</t>
  </si>
  <si>
    <t>{'libraries': ['hadoop', 'spark', 'kafka'], 'programming': ['python', 'java', 'scala', 'go', 'nosql']}</t>
  </si>
  <si>
    <t>Anyone</t>
  </si>
  <si>
    <t>['python', 'postgresql', 'aws', 'react', 'django', 'git']</t>
  </si>
  <si>
    <t>{'cloud': ['aws'], 'databases': ['postgresql'], 'libraries': ['react'], 'other': ['git'], 'programming': ['python'], 'webframeworks': ['django']}</t>
  </si>
  <si>
    <t>B.I Systems analyst</t>
  </si>
  <si>
    <t>Real Journeys</t>
  </si>
  <si>
    <t>BIG DATA ENGINEER (M/W/D)</t>
  </si>
  <si>
    <t>['python', 'java', 'sql', 'scala', 'aws', 'gcp', 'azure', 'databricks', 'snowflake', 'spark', 'hadoop', 'kafka', 'airflow', 'gitlab', 'jenkins', 'kubernetes', 'docker', 'terraform']</t>
  </si>
  <si>
    <t>{'cloud': ['aws', 'gcp', 'azure', 'databricks', 'snowflake'], 'libraries': ['spark', 'hadoop', 'kafka', 'airflow'], 'other': ['gitlab', 'jenkins', 'kubernetes', 'docker', 'terraform'], 'programming': ['python', 'java', 'sql', 'scala']}</t>
  </si>
  <si>
    <t>Senior Data Analyst - Ataccama</t>
  </si>
  <si>
    <t>Analytics &amp; Data Insights Manager, Product</t>
  </si>
  <si>
    <t>['sql', 'python', 'sql server', 'oracle', 'hadoop', 'tableau', 'power bi', 'powerpoint', 'alteryx']</t>
  </si>
  <si>
    <t>{'analyst_tools': ['tableau', 'power bi', 'powerpoint', 'alteryx'], 'cloud': ['oracle'], 'databases': ['sql server'], 'libraries': ['hadoop'], 'programming': ['sql', 'python']}</t>
  </si>
  <si>
    <t>Scientist/Engineer (Data and Image Analyst) - Re-Advert</t>
  </si>
  <si>
    <t>Austin, TX (+2 others)</t>
  </si>
  <si>
    <t>['r', 'sas', 'sas', 'python', 'zoom']</t>
  </si>
  <si>
    <t>{'analyst_tools': ['sas'], 'programming': ['r', 'sas', 'python'], 'sync': ['zoom']}</t>
  </si>
  <si>
    <t>IT/Data/Scheme Events</t>
  </si>
  <si>
    <t>BranWell Ford</t>
  </si>
  <si>
    <t>Talent&amp;Co</t>
  </si>
  <si>
    <t>['sql', 'vba', 'sql server', 'oracle', 'power bi', 'excel', 'visio']</t>
  </si>
  <si>
    <t>{'analyst_tools': ['power bi', 'excel', 'visio'], 'cloud': ['oracle'], 'databases': ['sql server'], 'programming': ['sql', 'vba']}</t>
  </si>
  <si>
    <t>Data Engineering &amp; Operations</t>
  </si>
  <si>
    <t>QSR Brands</t>
  </si>
  <si>
    <t>['java', 'python', 'sql', 'aws', 'spark']</t>
  </si>
  <si>
    <t>{'cloud': ['aws'], 'libraries': ['spark'], 'programming': ['java', 'python', 'sql']}</t>
  </si>
  <si>
    <t>Data Annotator</t>
  </si>
  <si>
    <t>Data Analyst/Research &amp; Development Coordinator</t>
  </si>
  <si>
    <t>Lonadek</t>
  </si>
  <si>
    <t>['r', 'sql', 'matlab', 'python', 'javascript', 'tableau', 'power bi']</t>
  </si>
  <si>
    <t>{'analyst_tools': ['tableau', 'power bi'], 'programming': ['r', 'sql', 'matlab', 'python', 'javascript']}</t>
  </si>
  <si>
    <t>['java', 'python', 'javascript', 'go', 'rust', 'aws', 'azure', 'gcp', 'react', 'tensorflow', 'django', 'kubernetes', 'jenkins', 'terraform']</t>
  </si>
  <si>
    <t>{'cloud': ['aws', 'azure', 'gcp'], 'libraries': ['react', 'tensorflow'], 'other': ['kubernetes', 'jenkins', 'terraform'], 'programming': ['java', 'python', 'javascript', 'go', 'rust'], 'webframeworks': ['django']}</t>
  </si>
  <si>
    <t>The Jardine Engineering Corporation Ltd</t>
  </si>
  <si>
    <t>SNOWFLAKE DATA ENGINEER</t>
  </si>
  <si>
    <t>Exportadora Data Base</t>
  </si>
  <si>
    <t>Hornblower Inc</t>
  </si>
  <si>
    <t>AWS EMEA SARL (Irish Branch)</t>
  </si>
  <si>
    <t>Eh &amp; S Analyst</t>
  </si>
  <si>
    <t>['sql', 'nosql', 'java', 'c++', 'python', 'r', 'matplotlib', 'excel', 'tableau']</t>
  </si>
  <si>
    <t>{'analyst_tools': ['excel', 'tableau'], 'libraries': ['matplotlib'], 'programming': ['sql', 'nosql', 'java', 'c++', 'python', 'r']}</t>
  </si>
  <si>
    <t>Stagiaire Data Analyst Fraude (H/F/X)</t>
  </si>
  <si>
    <t>Senior Data Scientist/ Bentonville, AR ( Remote), 8 Months Contract</t>
  </si>
  <si>
    <t>Business Analyst (Global Business Intelligence)</t>
  </si>
  <si>
    <t>AI / Machine Learning Data Scientist</t>
  </si>
  <si>
    <t>ЦУМ, ТД</t>
  </si>
  <si>
    <t>['sql', 'sas', 'sas', 'shell', 'db2', 'oracle', 'redshift', 'aws', 'unix', 'cognos', 'tableau', 'jenkins']</t>
  </si>
  <si>
    <t>{'analyst_tools': ['sas', 'cognos', 'tableau'], 'cloud': ['oracle', 'redshift', 'aws'], 'databases': ['db2'], 'os': ['unix'], 'other': ['jenkins'], 'programming': ['sql', 'sas', 'shell']}</t>
  </si>
  <si>
    <t>API</t>
  </si>
  <si>
    <t>IS Analyst I</t>
  </si>
  <si>
    <t>Primus@Knowledge Specialists, Inc.</t>
  </si>
  <si>
    <t>Life at DigiPlus</t>
  </si>
  <si>
    <t>['sql', 'python', 'express', 'tableau', 'excel']</t>
  </si>
  <si>
    <t>{'analyst_tools': ['tableau', 'excel'], 'programming': ['sql', 'python'], 'webframeworks': ['express']}</t>
  </si>
  <si>
    <t>Data Engineer with AI/ML Expertise</t>
  </si>
  <si>
    <t>Wolkk.</t>
  </si>
  <si>
    <t>Analytics and Modeling Senior Analyst (Airline/Aviation industry)</t>
  </si>
  <si>
    <t>Acuto</t>
  </si>
  <si>
    <t>Smart Tips Feasibility Studies &amp; Consultancy</t>
  </si>
  <si>
    <t>Praktikant Reporting &amp; Data Analyst (m/w/d), 100% - befristet für...</t>
  </si>
  <si>
    <t>Mercedes-Benz Switzerland</t>
  </si>
  <si>
    <t>DDPlanet</t>
  </si>
  <si>
    <t>['c#', 'python', 'mongodb', 'mongodb', 'sql', 'elasticsearch', 'docker']</t>
  </si>
  <si>
    <t>{'databases': ['mongodb', 'elasticsearch'], 'other': ['docker'], 'programming': ['c#', 'python', 'mongodb', 'sql']}</t>
  </si>
  <si>
    <t>Data Analyst(Curation)</t>
  </si>
  <si>
    <t>['sql', 'mongo', 'python', 'scala', 'snowflake', 'atlassian']</t>
  </si>
  <si>
    <t>{'cloud': ['snowflake'], 'other': ['atlassian'], 'programming': ['sql', 'mongo', 'python', 'scala']}</t>
  </si>
  <si>
    <t>['python', 'sql', 'aws', 'azure', 'snowflake', 'airflow', 'kafka', 'spark', 'terraform', 'ansible']</t>
  </si>
  <si>
    <t>{'cloud': ['aws', 'azure', 'snowflake'], 'libraries': ['airflow', 'kafka', 'spark'], 'other': ['terraform', 'ansible'], 'programming': ['python', 'sql']}</t>
  </si>
  <si>
    <t>Points</t>
  </si>
  <si>
    <t>['sql', 'nosql', 'python', 'go', 'postgresql', 'couchdb', 'snowflake', 'airflow', 'kafka', 'tableau', 'docker', 'kubernetes', 'gitlab']</t>
  </si>
  <si>
    <t>{'analyst_tools': ['tableau'], 'cloud': ['snowflake'], 'databases': ['postgresql', 'couchdb'], 'libraries': ['airflow', 'kafka'], 'other': ['docker', 'kubernetes', 'gitlab'], 'programming': ['sql', 'nosql', 'python', 'go']}</t>
  </si>
  <si>
    <t>JUNIOR MACHINE LEARNING ENGINEER (M/W/D)</t>
  </si>
  <si>
    <t>MLOPS ENGINEER (M/W/D)</t>
  </si>
  <si>
    <t>['sql', 'python', 'scala', 'java', 'nosql', 'hadoop', 'spark', 'kafka', 'pyspark']</t>
  </si>
  <si>
    <t>{'libraries': ['hadoop', 'spark', 'kafka', 'pyspark'], 'programming': ['sql', 'python', 'scala', 'java', 'nosql']}</t>
  </si>
  <si>
    <t>['java', 'sql', 'sap', 'flow']</t>
  </si>
  <si>
    <t>{'analyst_tools': ['sap'], 'other': ['flow'], 'programming': ['java', 'sql']}</t>
  </si>
  <si>
    <t>Energy and Climate Data Scientist</t>
  </si>
  <si>
    <t>['python', 'sql', 'matlab', 'aws']</t>
  </si>
  <si>
    <t>{'cloud': ['aws'], 'programming': ['python', 'sql', 'matlab']}</t>
  </si>
  <si>
    <t>DATA Team Leader H/F</t>
  </si>
  <si>
    <t>Sales Analyst Supervisor</t>
  </si>
  <si>
    <t>Data Science Manager – Fintech</t>
  </si>
  <si>
    <t>Yuen Long District, Hong Kong</t>
  </si>
  <si>
    <t>via Charterhouse HK</t>
  </si>
  <si>
    <t>Flawil, Switzerland</t>
  </si>
  <si>
    <t>Büchi Labortechnik AG</t>
  </si>
  <si>
    <t>ppltx</t>
  </si>
  <si>
    <t>? Aplica Ya: Data Analyst – Bilbao, Madrid</t>
  </si>
  <si>
    <t>Consultant - Operational Execution Analyst</t>
  </si>
  <si>
    <t>Educanta AB</t>
  </si>
  <si>
    <t>Marlow, UK</t>
  </si>
  <si>
    <t>Senior Platform Engineer - ML Platform</t>
  </si>
  <si>
    <t>['python', 'aws', 'azure', 'gcp', 'jenkins', 'docker', 'kubernetes']</t>
  </si>
  <si>
    <t>{'cloud': ['aws', 'azure', 'gcp'], 'other': ['jenkins', 'docker', 'kubernetes'], 'programming': ['python']}</t>
  </si>
  <si>
    <t>Associate Director, Political Science, MIT Election Data and...</t>
  </si>
  <si>
    <t>['python', 'java', 'snowflake', 'openstack', 'aws', 'numpy', 'pandas', 'kafka', 'github', 'bitbucket', 'jenkins', 'kubernetes', 'docker', 'ansible']</t>
  </si>
  <si>
    <t>{'cloud': ['snowflake', 'openstack', 'aws'], 'libraries': ['numpy', 'pandas', 'kafka'], 'other': ['github', 'bitbucket', 'jenkins', 'kubernetes', 'docker', 'ansible'], 'programming': ['python', 'java']}</t>
  </si>
  <si>
    <t>Proxima Network</t>
  </si>
  <si>
    <t>Reporting and Analytics Senior Analyst</t>
  </si>
  <si>
    <t>['sharepoint', 'excel', 'microsoft teams']</t>
  </si>
  <si>
    <t>{'analyst_tools': ['sharepoint', 'excel'], 'sync': ['microsoft teams']}</t>
  </si>
  <si>
    <t>Scalable Systems</t>
  </si>
  <si>
    <t>['python', 'r', 'sql', 'no-sql', 'scala', 'javascript', 'c#', 'java', 'sql server', 'cassandra', 'aws', 'databricks', 'oracle', 'snowflake', 'tensorflow', 'pytorch', 'hadoop', 'spark', 'docker', 'kubernetes']</t>
  </si>
  <si>
    <t>{'cloud': ['aws', 'databricks', 'oracle', 'snowflake'], 'databases': ['sql server', 'cassandra'], 'libraries': ['tensorflow', 'pytorch', 'hadoop', 'spark'], 'other': ['docker', 'kubernetes'], 'programming': ['python', 'r', 'sql', 'no-sql', 'scala', 'javascript', 'c#', 'java']}</t>
  </si>
  <si>
    <t>Normod</t>
  </si>
  <si>
    <t>GTT</t>
  </si>
  <si>
    <t>Algorithm Engineer-Pangle Industry Optimization (Shanghai)</t>
  </si>
  <si>
    <t>Cornmarket Group Financial Services Ltd.</t>
  </si>
  <si>
    <t>['go', 'python', 'c++', 'pytorch', 'tensorflow', 'pyspark', 'hadoop', 'yarn']</t>
  </si>
  <si>
    <t>{'libraries': ['pytorch', 'tensorflow', 'pyspark', 'hadoop'], 'other': ['yarn'], 'programming': ['go', 'python', 'c++']}</t>
  </si>
  <si>
    <t>['scala', 'java', 'python', 'sql', 'bash', 'aws', 'spark', 'hadoop', 'atlassian', 'jira', 'confluence']</t>
  </si>
  <si>
    <t>{'async': ['jira', 'confluence'], 'cloud': ['aws'], 'libraries': ['spark', 'hadoop'], 'other': ['atlassian'], 'programming': ['scala', 'java', 'python', 'sql', 'bash']}</t>
  </si>
  <si>
    <t>Remote Data Analyst - Get Hired Fast</t>
  </si>
  <si>
    <t>['python', 'spark', 'pyspark', 'git']</t>
  </si>
  <si>
    <t>{'libraries': ['spark', 'pyspark'], 'other': ['git'], 'programming': ['python']}</t>
  </si>
  <si>
    <t>Sales and Distribution Transformation Analyst</t>
  </si>
  <si>
    <t>Lla</t>
  </si>
  <si>
    <t>Data Analysis Instructor</t>
  </si>
  <si>
    <t>Abuja Data School</t>
  </si>
  <si>
    <t>['python', 'excel', 'power bi', 'spss']</t>
  </si>
  <si>
    <t>{'analyst_tools': ['excel', 'power bi', 'spss'], 'programming': ['python']}</t>
  </si>
  <si>
    <t>Data Science Consultant Internship</t>
  </si>
  <si>
    <t>Senior Loan Data Analyst</t>
  </si>
  <si>
    <t>Bank of Hope</t>
  </si>
  <si>
    <t>fedoriv®™marketing㋛innovation</t>
  </si>
  <si>
    <t>Data Warehouse Engineer- Contract</t>
  </si>
  <si>
    <t>['powershell', 'sql', 'db2', 'sql server', 'mysql', 'azure', 'excel', 'git']</t>
  </si>
  <si>
    <t>{'analyst_tools': ['excel'], 'cloud': ['azure'], 'databases': ['db2', 'sql server', 'mysql'], 'other': ['git'], 'programming': ['powershell', 'sql']}</t>
  </si>
  <si>
    <t>['sql', 'snowflake', 'power bi', 'git', 'confluence']</t>
  </si>
  <si>
    <t>{'analyst_tools': ['power bi'], 'async': ['confluence'], 'cloud': ['snowflake'], 'other': ['git'], 'programming': ['sql']}</t>
  </si>
  <si>
    <t>Healthcare Quality Data Analyst</t>
  </si>
  <si>
    <t>Valley Health</t>
  </si>
  <si>
    <t>['sql', 'python', 'aws', 'redshift', 'airflow', 'spark']</t>
  </si>
  <si>
    <t>{'cloud': ['aws', 'redshift'], 'libraries': ['airflow', 'spark'], 'programming': ['sql', 'python']}</t>
  </si>
  <si>
    <t>['python', 'sql', 'azure', 'aws', 'oracle', 'pyspark', 'ssis', 'tableau', 'excel']</t>
  </si>
  <si>
    <t>{'analyst_tools': ['ssis', 'tableau', 'excel'], 'cloud': ['azure', 'aws', 'oracle'], 'libraries': ['pyspark'], 'programming': ['python', 'sql']}</t>
  </si>
  <si>
    <t>Lotterywest</t>
  </si>
  <si>
    <t>Nets A/S</t>
  </si>
  <si>
    <t>Sales Performance Incentive Analyst</t>
  </si>
  <si>
    <t>Especialista en Ciencia de Datos e Información de</t>
  </si>
  <si>
    <t>['sql', 'go', 'azure', 'databricks', 'power bi', 'terraform']</t>
  </si>
  <si>
    <t>{'analyst_tools': ['power bi'], 'cloud': ['azure', 'databricks'], 'other': ['terraform'], 'programming': ['sql', 'go']}</t>
  </si>
  <si>
    <t>Data Engineer - May 2023</t>
  </si>
  <si>
    <t>via JobsHabibi</t>
  </si>
  <si>
    <t>Mediclinic Middle East</t>
  </si>
  <si>
    <t>block</t>
  </si>
  <si>
    <t>['sql', 'python', 'c', 'go', 'mysql', 'snowflake', 'bigquery', 'pandas', 'airflow', 'tableau', 'looker']</t>
  </si>
  <si>
    <t>{'analyst_tools': ['tableau', 'looker'], 'cloud': ['snowflake', 'bigquery'], 'databases': ['mysql'], 'libraries': ['pandas', 'airflow'], 'programming': ['sql', 'python', 'c', 'go']}</t>
  </si>
  <si>
    <t>Southwestern Energy Company</t>
  </si>
  <si>
    <t>Professur für Data Science in International Relations...</t>
  </si>
  <si>
    <t>mCaffeine</t>
  </si>
  <si>
    <t>['c', 'sql', 'python', 'excel', 'power bi']</t>
  </si>
  <si>
    <t>{'analyst_tools': ['excel', 'power bi'], 'programming': ['c', 'sql', 'python']}</t>
  </si>
  <si>
    <t>AI Programmer (m/f/d)</t>
  </si>
  <si>
    <t>['python', 'numpy', 'pandas', 'matplotlib', 'tensorflow', 'pytorch']</t>
  </si>
  <si>
    <t>{'libraries': ['numpy', 'pandas', 'matplotlib', 'tensorflow', 'pytorch'], 'programming': ['python']}</t>
  </si>
  <si>
    <t>Data Product Delivery Analyst - Huoshan Engine</t>
  </si>
  <si>
    <t>Sr. Etl Engineer Irc180035</t>
  </si>
  <si>
    <t>['java', 'sql', 'selenium']</t>
  </si>
  <si>
    <t>{'libraries': ['selenium'], 'programming': ['java', 'sql']}</t>
  </si>
  <si>
    <t>Data Analyst (F/H) – en stage</t>
  </si>
  <si>
    <t>Junior - Data Analytics Consultant</t>
  </si>
  <si>
    <t>Data Engineer (Python) a Milano</t>
  </si>
  <si>
    <t>Experienced Data Scientist to develop machine learning products</t>
  </si>
  <si>
    <t>Principal Software Engineer REF: 40012</t>
  </si>
  <si>
    <t>Tecsol Group</t>
  </si>
  <si>
    <t>['javascript', 'typescript', 'java', 'python', 'c#', 'react', 'spring', 'express', 'fastify', 'angular', 'vue', 'django', 'flask', 'terraform', 'pulumi']</t>
  </si>
  <si>
    <t>{'libraries': ['react', 'spring'], 'other': ['terraform', 'pulumi'], 'programming': ['javascript', 'typescript', 'java', 'python', 'c#'], 'webframeworks': ['express', 'fastify', 'angular', 'vue', 'django', 'flask']}</t>
  </si>
  <si>
    <t>Sr. Engineer - Service Assurance</t>
  </si>
  <si>
    <t>['python', 'html', 'javascript', 'css', 'numpy', 'pandas', 'matplotlib', 'seaborn', 'scikit-learn', 'tensorflow', 'keras', 'pytorch']</t>
  </si>
  <si>
    <t>{'libraries': ['numpy', 'pandas', 'matplotlib', 'seaborn', 'scikit-learn', 'tensorflow', 'keras', 'pytorch'], 'programming': ['python', 'html', 'javascript', 'css']}</t>
  </si>
  <si>
    <t>Source.ag</t>
  </si>
  <si>
    <t>Zelo Digital Recruitment</t>
  </si>
  <si>
    <t>['python', 'sql', 'aws', 'redshift', 'airflow', 'spark', 'splunk']</t>
  </si>
  <si>
    <t>{'analyst_tools': ['splunk'], 'cloud': ['aws', 'redshift'], 'libraries': ['airflow', 'spark'], 'programming': ['python', 'sql']}</t>
  </si>
  <si>
    <t>Animal Logic</t>
  </si>
  <si>
    <t>['aws', 'azure', 'gcp', 'graphql', 'terraform']</t>
  </si>
  <si>
    <t>{'cloud': ['aws', 'azure', 'gcp'], 'libraries': ['graphql'], 'other': ['terraform']}</t>
  </si>
  <si>
    <t>Software Engineer, Android</t>
  </si>
  <si>
    <t>['java', 'kotlin', 'python', 'postgresql', 'bigquery', 'flask', 'docker']</t>
  </si>
  <si>
    <t>{'cloud': ['bigquery'], 'databases': ['postgresql'], 'other': ['docker'], 'programming': ['java', 'kotlin', 'python'], 'webframeworks': ['flask']}</t>
  </si>
  <si>
    <t>Jr data analyst /Data scientist/Jr Software developer-Remote - Now...</t>
  </si>
  <si>
    <t>JobClove</t>
  </si>
  <si>
    <t>Data Migration Analyst#SgUnitedJobs</t>
  </si>
  <si>
    <t>G2 COMTECH ASIA PTE. LTD.</t>
  </si>
  <si>
    <t>Data Engineer (Dataiku/Linkurious)</t>
  </si>
  <si>
    <t>Sopra Steria Polska Sp. z o.o.</t>
  </si>
  <si>
    <t>Image Data Collection</t>
  </si>
  <si>
    <t>beBee S BH</t>
  </si>
  <si>
    <t>SUPPLIER MASTER DATA ANALYST</t>
  </si>
  <si>
    <t>Senior Data science engineer</t>
  </si>
  <si>
    <t>Thriving Springs Inc</t>
  </si>
  <si>
    <t>['python', 'numpy', 'pandas', 'keras', 'tensorflow', 'matplotlib', 'seaborn', 'node', 'flow']</t>
  </si>
  <si>
    <t>{'libraries': ['numpy', 'pandas', 'keras', 'tensorflow', 'matplotlib', 'seaborn'], 'other': ['flow'], 'programming': ['python'], 'webframeworks': ['node']}</t>
  </si>
  <si>
    <t>Tech Lead - Data Engineering</t>
  </si>
  <si>
    <t>['sql', 'python', 'aws', 'snowflake', 'tableau', 'power bi']</t>
  </si>
  <si>
    <t>{'analyst_tools': ['tableau', 'power bi'], 'cloud': ['aws', 'snowflake'], 'programming': ['sql', 'python']}</t>
  </si>
  <si>
    <t>Data Analyst/ Report Writer</t>
  </si>
  <si>
    <t>Research Data Analyst 1 (Hybrid)</t>
  </si>
  <si>
    <t>Everscale Group</t>
  </si>
  <si>
    <t>Data and Process Analytics Specialist</t>
  </si>
  <si>
    <t>ViiV Healthcare (GSK) US Data Scientist</t>
  </si>
  <si>
    <t>['go', 'sql', 'python', 'r', 'azure', 'databricks', 'tableau']</t>
  </si>
  <si>
    <t>{'analyst_tools': ['tableau'], 'cloud': ['azure', 'databricks'], 'programming': ['go', 'sql', 'python', 'r']}</t>
  </si>
  <si>
    <t>Data Analyst, Clinical (Denmark)</t>
  </si>
  <si>
    <t>Lyniate</t>
  </si>
  <si>
    <t>Data Reference Analyst</t>
  </si>
  <si>
    <t>via J.P. Morgan - Talentify</t>
  </si>
  <si>
    <t>Business Insights Leader</t>
  </si>
  <si>
    <t>['aws', 'azure', 'react', 'docker', 'kubernetes']</t>
  </si>
  <si>
    <t>{'cloud': ['aws', 'azure'], 'libraries': ['react'], 'other': ['docker', 'kubernetes']}</t>
  </si>
  <si>
    <t>['sql', 'r', 'python', 'sql server', 'excel', 'sheets', 'power bi', 'looker', 'tableau']</t>
  </si>
  <si>
    <t>{'analyst_tools': ['excel', 'sheets', 'power bi', 'looker', 'tableau'], 'databases': ['sql server'], 'programming': ['sql', 'r', 'python']}</t>
  </si>
  <si>
    <t>Big Data Engineer with Security Clearance</t>
  </si>
  <si>
    <t>['java', 'sql', 'python', 'shell', 'nosql', 'mongodb', 'mongodb', 'cassandra', 'mysql', 'aws', 'azure', 'databricks', 'redshift', 'snowflake', 'pyspark', 'unix', 'linux']</t>
  </si>
  <si>
    <t>{'cloud': ['aws', 'azure', 'databricks', 'redshift', 'snowflake'], 'databases': ['mongodb', 'cassandra', 'mysql'], 'libraries': ['pyspark'], 'os': ['unix', 'linux'], 'programming': ['java', 'sql', 'python', 'shell', 'nosql', 'mongodb']}</t>
  </si>
  <si>
    <t>['python', 'sql', 'r', 'sas', 'sas', 'go', 'oracle', 'hadoop', 'tableau', 'power bi']</t>
  </si>
  <si>
    <t>{'analyst_tools': ['sas', 'tableau', 'power bi'], 'cloud': ['oracle'], 'libraries': ['hadoop'], 'programming': ['python', 'sql', 'r', 'sas', 'go']}</t>
  </si>
  <si>
    <t>Crisalix</t>
  </si>
  <si>
    <t>['c++', 'python', 'bash']</t>
  </si>
  <si>
    <t>{'programming': ['c++', 'python', 'bash']}</t>
  </si>
  <si>
    <t>Diagnoly</t>
  </si>
  <si>
    <t>['python', 'tensorflow', 'keras', 'pytorch', 'word', 'git']</t>
  </si>
  <si>
    <t>{'analyst_tools': ['word'], 'libraries': ['tensorflow', 'keras', 'pytorch'], 'other': ['git'], 'programming': ['python']}</t>
  </si>
  <si>
    <t>Garbagnate Milanese, Metropolitan City of Milan, Italy</t>
  </si>
  <si>
    <t>SB Italia</t>
  </si>
  <si>
    <t>['sql', 'sql server', 'ssis', 'qlik']</t>
  </si>
  <si>
    <t>{'analyst_tools': ['ssis', 'qlik'], 'databases': ['sql server'], 'programming': ['sql']}</t>
  </si>
  <si>
    <t>Business &amp; Data Analyst F.E.C -rekrytoiva koulutus, 15 paikkaa</t>
  </si>
  <si>
    <t>Rastor-instituutti</t>
  </si>
  <si>
    <t>Data Technical Analyst Australia Posted On 10/09/2023 Be The First...</t>
  </si>
  <si>
    <t>Data Engineer MicroStrategy (Madrid)</t>
  </si>
  <si>
    <t>Azertium IT</t>
  </si>
  <si>
    <t>Data Scientist / Epidemiologist / Biostatistician</t>
  </si>
  <si>
    <t>CorEvitas-Specialty EMR Data</t>
  </si>
  <si>
    <t>Business Intelligence Engineer (Data Warehouse and Visualization)</t>
  </si>
  <si>
    <t>['python', 'sql', 'javascript', 'mysql', 'postgresql', 'aws', 'redshift', 'snowflake', 'spark', 'tableau', 'power bi']</t>
  </si>
  <si>
    <t>{'analyst_tools': ['tableau', 'power bi'], 'cloud': ['aws', 'redshift', 'snowflake'], 'databases': ['mysql', 'postgresql'], 'libraries': ['spark'], 'programming': ['python', 'sql', 'javascript']}</t>
  </si>
  <si>
    <t>EMEA : Senior Analytics Engineer</t>
  </si>
  <si>
    <t>['sql', 'redshift', 'airflow', 'looker', 'tableau']</t>
  </si>
  <si>
    <t>{'analyst_tools': ['looker', 'tableau'], 'cloud': ['redshift'], 'libraries': ['airflow'], 'programming': ['sql']}</t>
  </si>
  <si>
    <t>Data Analyst/ERP Consultant</t>
  </si>
  <si>
    <t>Software development test engineer safety</t>
  </si>
  <si>
    <t>Field Engineer 4 8h</t>
  </si>
  <si>
    <t>Cloud Data Engineer 80-100%</t>
  </si>
  <si>
    <t>['sql', 'snowflake', 'aws', 'azure', 'terraform', 'docker', 'kubernetes']</t>
  </si>
  <si>
    <t>{'cloud': ['snowflake', 'aws', 'azure'], 'other': ['terraform', 'docker', 'kubernetes'], 'programming': ['sql']}</t>
  </si>
  <si>
    <t>LONDON CONSULTING GROUP</t>
  </si>
  <si>
    <t>[CDI] Ingénieur Cloud Data Engineer</t>
  </si>
  <si>
    <t>['nosql', 'aws', 'gcp', 'gitlab', 'kubernetes', 'jenkins']</t>
  </si>
  <si>
    <t>{'cloud': ['aws', 'gcp'], 'other': ['gitlab', 'kubernetes', 'jenkins'], 'programming': ['nosql']}</t>
  </si>
  <si>
    <t>['c', 'java', 'python', 'linux']</t>
  </si>
  <si>
    <t>{'os': ['linux'], 'programming': ['c', 'java', 'python']}</t>
  </si>
  <si>
    <t>['atlassian', 'jenkins', 'jira', 'confluence']</t>
  </si>
  <si>
    <t>{'async': ['jira', 'confluence'], 'other': ['atlassian', 'jenkins']}</t>
  </si>
  <si>
    <t>['go', 'aws', 'kubernetes', 'terraform']</t>
  </si>
  <si>
    <t>{'cloud': ['aws'], 'other': ['kubernetes', 'terraform'], 'programming': ['go']}</t>
  </si>
  <si>
    <t>Cyntegrity | Data Science for Clinical Trials</t>
  </si>
  <si>
    <t>['java', 'python', 'mongodb', 'mongodb', 'sql', 'azure', 'selenium', 'github']</t>
  </si>
  <si>
    <t>{'cloud': ['azure'], 'databases': ['mongodb'], 'libraries': ['selenium'], 'other': ['github'], 'programming': ['java', 'python', 'mongodb', 'sql']}</t>
  </si>
  <si>
    <t>data analyst data entry</t>
  </si>
  <si>
    <t>Synergy</t>
  </si>
  <si>
    <t>['java', 'nosql', 'typescript', 'azure', 'aws', 'spring', 'react', 'electron', 'windows', 'git', 'kubernetes']</t>
  </si>
  <si>
    <t>{'cloud': ['azure', 'aws'], 'libraries': ['spring', 'react', 'electron'], 'os': ['windows'], 'other': ['git', 'kubernetes'], 'programming': ['java', 'nosql', 'typescript']}</t>
  </si>
  <si>
    <t>['oracle', 'react', 'sap']</t>
  </si>
  <si>
    <t>{'analyst_tools': ['sap'], 'cloud': ['oracle'], 'libraries': ['react']}</t>
  </si>
  <si>
    <t>['sql', 'r', 'python', 'java', 'azure', 'databricks']</t>
  </si>
  <si>
    <t>{'cloud': ['azure', 'databricks'], 'programming': ['sql', 'r', 'python', 'java']}</t>
  </si>
  <si>
    <t>Intern, Service Data Analyst</t>
  </si>
  <si>
    <t>UD Trucks Singapore Pte Ltd</t>
  </si>
  <si>
    <t>['go', 'sql', 'r', 'matlab', 'python', 'oracle', 'excel', 'tableau', 'qlik']</t>
  </si>
  <si>
    <t>{'analyst_tools': ['excel', 'tableau', 'qlik'], 'cloud': ['oracle'], 'programming': ['go', 'sql', 'r', 'matlab', 'python']}</t>
  </si>
  <si>
    <t>Data Science Cyber Systems Engineer</t>
  </si>
  <si>
    <t>Varonis Analyst</t>
  </si>
  <si>
    <t>BIRLASOFT SOLUTIONS MEXICO, S.A. DE C.V</t>
  </si>
  <si>
    <t>['sql', 'powershell', 'sql server', 'power bi', 'excel', 'ssis']</t>
  </si>
  <si>
    <t>{'analyst_tools': ['power bi', 'excel', 'ssis'], 'databases': ['sql server'], 'programming': ['sql', 'powershell']}</t>
  </si>
  <si>
    <t>Eightfully</t>
  </si>
  <si>
    <t>Beca Data Analytics</t>
  </si>
  <si>
    <t>Enagás</t>
  </si>
  <si>
    <t>Avp, Salesforce Software Engineer</t>
  </si>
  <si>
    <t>['splunk', 'excel', 'powerpoint', 'github', 'svn', 'jenkins', 'puppet', 'jira']</t>
  </si>
  <si>
    <t>{'analyst_tools': ['splunk', 'excel', 'powerpoint'], 'async': ['jira'], 'other': ['github', 'svn', 'jenkins', 'puppet']}</t>
  </si>
  <si>
    <t>Big Data Engineer (Spark/PySpark)</t>
  </si>
  <si>
    <t>['python', 'shell', 'sql', 'java', 'scala', 'pyspark', 'hadoop', 'spark', 'unix']</t>
  </si>
  <si>
    <t>{'libraries': ['pyspark', 'hadoop', 'spark'], 'os': ['unix'], 'programming': ['python', 'shell', 'sql', 'java', 'scala']}</t>
  </si>
  <si>
    <t>Business Insights and Analytics</t>
  </si>
  <si>
    <t>['sql', 'shell', 'python', 'sql server', 'azure', 'aws', 'gcp', 'oracle', 'linux', 'gitlab', 'terraform', 'docker', 'kubernetes']</t>
  </si>
  <si>
    <t>{'cloud': ['azure', 'aws', 'gcp', 'oracle'], 'databases': ['sql server'], 'os': ['linux'], 'other': ['gitlab', 'terraform', 'docker', 'kubernetes'], 'programming': ['sql', 'shell', 'python']}</t>
  </si>
  <si>
    <t>Data Analytics SSR</t>
  </si>
  <si>
    <t>['sql', 'r', 'mongodb', 'mongodb', 'oracle', 'aurora', 'spark', 'hadoop', 'tableau']</t>
  </si>
  <si>
    <t>{'analyst_tools': ['tableau'], 'cloud': ['oracle', 'aurora'], 'databases': ['mongodb'], 'libraries': ['spark', 'hadoop'], 'programming': ['sql', 'r', 'mongodb']}</t>
  </si>
  <si>
    <t>Casualino JSC</t>
  </si>
  <si>
    <t>['sql', 'python', 'bigquery', 'gcp', 'looker', 'kubernetes']</t>
  </si>
  <si>
    <t>{'analyst_tools': ['looker'], 'cloud': ['bigquery', 'gcp'], 'other': ['kubernetes'], 'programming': ['sql', 'python']}</t>
  </si>
  <si>
    <t>Customs Data Analyst</t>
  </si>
  <si>
    <t>via Gulfrecruitments.online</t>
  </si>
  <si>
    <t>Tasjeel</t>
  </si>
  <si>
    <t>Data Engineer Tracking</t>
  </si>
  <si>
    <t>['scala', 'python', 'sql', 'colocation', 'aws', 'snowflake', 'terraform']</t>
  </si>
  <si>
    <t>{'cloud': ['colocation', 'aws', 'snowflake'], 'other': ['terraform'], 'programming': ['scala', 'python', 'sql']}</t>
  </si>
  <si>
    <t>Recurrent Energy</t>
  </si>
  <si>
    <t>Baltimore City</t>
  </si>
  <si>
    <t>Customer Trust Analyst - 27534</t>
  </si>
  <si>
    <t>Working Student – Data Science (2328)</t>
  </si>
  <si>
    <t>Ioannina, Greece</t>
  </si>
  <si>
    <t>NIKI Digital Engineering</t>
  </si>
  <si>
    <t>['java', 'python', 'golang', 'tensorflow', 'pytorch', 'mxnet']</t>
  </si>
  <si>
    <t>{'libraries': ['tensorflow', 'pytorch', 'mxnet'], 'programming': ['java', 'python', 'golang']}</t>
  </si>
  <si>
    <t>WPP SSC Malaysia | Master Data Analyst| Vietnamese Speaker</t>
  </si>
  <si>
    <t>Greene King</t>
  </si>
  <si>
    <t>['sql', 'firebase', 'firebase', 'looker']</t>
  </si>
  <si>
    <t>{'analyst_tools': ['looker'], 'cloud': ['firebase'], 'databases': ['firebase'], 'programming': ['sql']}</t>
  </si>
  <si>
    <t>Environmental &amp; Quality Data Analyst</t>
  </si>
  <si>
    <t>['sql', 'python', 'r', 'javascript', 'azure', 'snowflake', 'oracle', 'databricks', 'flow']</t>
  </si>
  <si>
    <t>{'cloud': ['azure', 'snowflake', 'oracle', 'databricks'], 'other': ['flow'], 'programming': ['sql', 'python', 'r', 'javascript']}</t>
  </si>
  <si>
    <t>['matlab', 'python', 'sql', 'nosql', 'r', 'postgresql', 'mysql', 'tensorflow', 'numpy', 'scikit-learn', 'tableau']</t>
  </si>
  <si>
    <t>{'analyst_tools': ['tableau'], 'databases': ['postgresql', 'mysql'], 'libraries': ['tensorflow', 'numpy', 'scikit-learn'], 'programming': ['matlab', 'python', 'sql', 'nosql', 'r']}</t>
  </si>
  <si>
    <t>Junior Master Data Management Analyst</t>
  </si>
  <si>
    <t>['sql', 'python', 'gcp', 'snowflake', 'airflow', 'express', 'sap', 'git']</t>
  </si>
  <si>
    <t>{'analyst_tools': ['sap'], 'cloud': ['gcp', 'snowflake'], 'libraries': ['airflow'], 'other': ['git'], 'programming': ['sql', 'python'], 'webframeworks': ['express']}</t>
  </si>
  <si>
    <t>Corporate and Investment Bank - Reference Data Analyst</t>
  </si>
  <si>
    <t>Itzu Jobs</t>
  </si>
  <si>
    <t>['javascript', 'html', 'css', 'azure', 'react']</t>
  </si>
  <si>
    <t>{'cloud': ['azure'], 'libraries': ['react'], 'programming': ['javascript', 'html', 'css']}</t>
  </si>
  <si>
    <t>Produktionsplaner, data analyst</t>
  </si>
  <si>
    <t>Schwäbisch Gmünd, Germany</t>
  </si>
  <si>
    <t>['sql', 'vba', 'python', 'javascript', 'sap', 'ms access']</t>
  </si>
  <si>
    <t>{'analyst_tools': ['sap', 'ms access'], 'programming': ['sql', 'vba', 'python', 'javascript']}</t>
  </si>
  <si>
    <t>YouTrip</t>
  </si>
  <si>
    <t>Data Quality Engineer Irc192198</t>
  </si>
  <si>
    <t>Aerosphere</t>
  </si>
  <si>
    <t>Information Security Engineer</t>
  </si>
  <si>
    <t>['sql', 'python', 'nosql', 'sql server', 'azure', 'oracle', 'spark', 'power bi', 'sap']</t>
  </si>
  <si>
    <t>{'analyst_tools': ['power bi', 'sap'], 'cloud': ['azure', 'oracle'], 'databases': ['sql server'], 'libraries': ['spark'], 'programming': ['sql', 'python', 'nosql']}</t>
  </si>
  <si>
    <t>['sql', 'python', 'bigquery', 'spark', 'airflow']</t>
  </si>
  <si>
    <t>{'cloud': ['bigquery'], 'libraries': ['spark', 'airflow'], 'programming': ['sql', 'python']}</t>
  </si>
  <si>
    <t>Business Intelligence Analyst m/w/d</t>
  </si>
  <si>
    <t>Roller GmbH &amp; Co. KG</t>
  </si>
  <si>
    <t>['c', 'perl', 'python', 'aws']</t>
  </si>
  <si>
    <t>{'cloud': ['aws'], 'programming': ['c', 'perl', 'python']}</t>
  </si>
  <si>
    <t>['python', 'aws', 'azure', 'gcp', 'gdpr', 'terraform', 'docker', 'kubernetes', 'gitlab', 'flow']</t>
  </si>
  <si>
    <t>{'cloud': ['aws', 'azure', 'gcp'], 'libraries': ['gdpr'], 'other': ['terraform', 'docker', 'kubernetes', 'gitlab', 'flow'], 'programming': ['python']}</t>
  </si>
  <si>
    <t>The Blue Box</t>
  </si>
  <si>
    <t>['sql', 'r', 'sas', 'sas', 'python', 'ruby', 'ruby', 'java']</t>
  </si>
  <si>
    <t>{'analyst_tools': ['sas'], 'programming': ['sql', 'r', 'sas', 'python', 'ruby', 'java'], 'webframeworks': ['ruby']}</t>
  </si>
  <si>
    <t>IFC Systems Corporation</t>
  </si>
  <si>
    <t>['go', 'c#', 'typescript', 'aws', 'react', 'node.js', 'docker', 'kubernetes']</t>
  </si>
  <si>
    <t>{'cloud': ['aws'], 'libraries': ['react'], 'other': ['docker', 'kubernetes'], 'programming': ['go', 'c#', 'typescript'], 'webframeworks': ['node.js']}</t>
  </si>
  <si>
    <t>Data Contents Analyst 🚀💫 | Financial Services Company 💸</t>
  </si>
  <si>
    <t>['sql', 'python', 'r', 'sas', 'sas', 'tableau', 'spss', 'power bi', 'word']</t>
  </si>
  <si>
    <t>{'analyst_tools': ['sas', 'tableau', 'spss', 'power bi', 'word'], 'programming': ['sql', 'python', 'r', 'sas']}</t>
  </si>
  <si>
    <t>Data &amp; Insights Consultant</t>
  </si>
  <si>
    <t>Data Engineer - Data Platform</t>
  </si>
  <si>
    <t>['sql', 'python', 'vba', 'mysql', 'oracle', 'cognos']</t>
  </si>
  <si>
    <t>{'analyst_tools': ['cognos'], 'cloud': ['oracle'], 'databases': ['mysql'], 'programming': ['sql', 'python', 'vba']}</t>
  </si>
  <si>
    <t>Senior Full-stack Deep Learning Engineer for AI start-up</t>
  </si>
  <si>
    <t>Ocuma</t>
  </si>
  <si>
    <t>['python', 'go', 'c++', 'javascript', 'aws', 'gcp', 'jupyter', 'tensorflow', 'opencv', 'linux']</t>
  </si>
  <si>
    <t>{'cloud': ['aws', 'gcp'], 'libraries': ['jupyter', 'tensorflow', 'opencv'], 'os': ['linux'], 'programming': ['python', 'go', 'c++', 'javascript']}</t>
  </si>
  <si>
    <t>Supply Chain Data Analytics Sr Manager</t>
  </si>
  <si>
    <t>Data Analyst - Stagiaire en fin d'études</t>
  </si>
  <si>
    <t>EIG</t>
  </si>
  <si>
    <t>Sr. Data Scientist - Search Relevance, Zoro</t>
  </si>
  <si>
    <t>via Jobs With Grainger Businesses</t>
  </si>
  <si>
    <t>['python', 'elasticsearch', 'docker', 'kubernetes']</t>
  </si>
  <si>
    <t>{'databases': ['elasticsearch'], 'other': ['docker', 'kubernetes'], 'programming': ['python']}</t>
  </si>
  <si>
    <t>via HPNA Career Center</t>
  </si>
  <si>
    <t>PIH Health</t>
  </si>
  <si>
    <t>VODAFONE GROUP SERVICES LIMITED</t>
  </si>
  <si>
    <t>REW</t>
  </si>
  <si>
    <t>Títolo 1 Data Specialist in Ambito Afc</t>
  </si>
  <si>
    <t>Big Data Test Development Engineer</t>
  </si>
  <si>
    <t>['sql', 'python', 'shell', 'oracle', 'hadoop']</t>
  </si>
  <si>
    <t>{'cloud': ['oracle'], 'libraries': ['hadoop'], 'programming': ['sql', 'python', 'shell']}</t>
  </si>
  <si>
    <t>Senior Data Engineer (Real-time Data Platform) - Leading Financial...</t>
  </si>
  <si>
    <t>['python', 'aws', 'azure', 'gcp', 'pyspark', 'pandas', 'keras', 'kafka']</t>
  </si>
  <si>
    <t>{'cloud': ['aws', 'azure', 'gcp'], 'libraries': ['pyspark', 'pandas', 'keras', 'kafka'], 'programming': ['python']}</t>
  </si>
  <si>
    <t>DKATALIS PRIVATE LIMITED</t>
  </si>
  <si>
    <t>['scala', 'python', 'sql', 'gcp', 'aws', 'azure', 'bigquery', 'redshift', 'snowflake', 'kafka', 'spark', 'airflow']</t>
  </si>
  <si>
    <t>{'cloud': ['gcp', 'aws', 'azure', 'bigquery', 'redshift', 'snowflake'], 'libraries': ['kafka', 'spark', 'airflow'], 'programming': ['scala', 'python', 'sql']}</t>
  </si>
  <si>
    <t>NHOOD SERVICES ROMANIA SRL</t>
  </si>
  <si>
    <t>Enterprise Data Analyst, Power BI</t>
  </si>
  <si>
    <t>Junior People Analytics Analyst</t>
  </si>
  <si>
    <t>Revenue Assurance and Data Specialist</t>
  </si>
  <si>
    <t>Intellistaff</t>
  </si>
  <si>
    <t>['sql', 'r', 'matlab', 'python', 'javascript', 'sas', 'sas', 'oracle', 'hadoop', 'spark', 'power bi', 'excel', 'spss', 'tableau', 'qlik']</t>
  </si>
  <si>
    <t>{'analyst_tools': ['sas', 'power bi', 'excel', 'spss', 'tableau', 'qlik'], 'cloud': ['oracle'], 'libraries': ['hadoop', 'spark'], 'programming': ['sql', 'r', 'matlab', 'python', 'javascript', 'sas']}</t>
  </si>
  <si>
    <t>via Kuntarekry</t>
  </si>
  <si>
    <t>School of Entrepreneurship, Business and Technology, Business Information Technology</t>
  </si>
  <si>
    <t>HRIS &amp; Data Analyst</t>
  </si>
  <si>
    <t>Data Engineer - £70,000~£100,000 - Palantir Foundry</t>
  </si>
  <si>
    <t>Project Associate – Data Analysis</t>
  </si>
  <si>
    <t>Ganga RK Industries Pvt. Ltd</t>
  </si>
  <si>
    <t>['python', 'sql', 'nosql', 'spark', 'hadoop']</t>
  </si>
  <si>
    <t>{'libraries': ['spark', 'hadoop'], 'programming': ['python', 'sql', 'nosql']}</t>
  </si>
  <si>
    <t>Engineering Manager - Website Platform (Canada)</t>
  </si>
  <si>
    <t>['html', 'python', 'sql', 'nosql', 'mongodb', 'mongodb', 'elasticsearch', 'dynamodb', 'postgresql', 'redis', 'aws', 'react', 'kubernetes']</t>
  </si>
  <si>
    <t>{'cloud': ['aws'], 'databases': ['mongodb', 'elasticsearch', 'dynamodb', 'postgresql', 'redis'], 'libraries': ['react'], 'other': ['kubernetes'], 'programming': ['html', 'python', 'sql', 'nosql', 'mongodb']}</t>
  </si>
  <si>
    <t>Junior Process Engineer</t>
  </si>
  <si>
    <t>Senior Data Engineers (6 month Contract + extension)</t>
  </si>
  <si>
    <t>System Engineer (Data Protection)</t>
  </si>
  <si>
    <t>PTC SYSTEM (S) PTE LTD</t>
  </si>
  <si>
    <t>Financial Analyst ทำงานที่ชลบุรี หยุดเสาร์-อาทิตย์ 098-282-7704...</t>
  </si>
  <si>
    <t>บริษัท ไอคอน ไอเดีย จำกัด</t>
  </si>
  <si>
    <t>Implementation Analyst I</t>
  </si>
  <si>
    <t>Arity- Geospatial Data Scientist Expert - Remote</t>
  </si>
  <si>
    <t>['python', 'opencv', 'tensorflow', 'pytorch', 'keras']</t>
  </si>
  <si>
    <t>{'libraries': ['opencv', 'tensorflow', 'pytorch', 'keras'], 'programming': ['python']}</t>
  </si>
  <si>
    <t>GCP Data Engineering</t>
  </si>
  <si>
    <t>Staff Data Engineer Wild Rift, Data</t>
  </si>
  <si>
    <t>['sql', 'python', 'elasticsearch', 'mysql', 'aws', 'azure', 'spark', 'airflow', 'kafka', 'docker', 'kubernetes', 'terraform', 'ansible']</t>
  </si>
  <si>
    <t>{'cloud': ['aws', 'azure'], 'databases': ['elasticsearch', 'mysql'], 'libraries': ['spark', 'airflow', 'kafka'], 'other': ['docker', 'kubernetes', 'terraform', 'ansible'], 'programming': ['sql', 'python']}</t>
  </si>
  <si>
    <t>Praktikant:in Customer Insights / Data Scientist (m/w/d)</t>
  </si>
  <si>
    <t>celebrate company</t>
  </si>
  <si>
    <t>Responsable SI décisionnels et Analyse de données (Contrôle de...</t>
  </si>
  <si>
    <t>DXC Technology Morocco</t>
  </si>
  <si>
    <t>Gen AI Data Scientist</t>
  </si>
  <si>
    <t>MBB Data Test Engineer</t>
  </si>
  <si>
    <t>via Jobs At Baylor College Of Medicine</t>
  </si>
  <si>
    <t>(Junior) Data Analyst Derivate</t>
  </si>
  <si>
    <t>via FAZ Stellenmarkt</t>
  </si>
  <si>
    <t>['shell', 'python', 'fortran', 'qt']</t>
  </si>
  <si>
    <t>{'libraries': ['qt'], 'programming': ['shell', 'python', 'fortran']}</t>
  </si>
  <si>
    <t>Data Analyst 1-3 years experience</t>
  </si>
  <si>
    <t>['python', 'r', 'sql', 'tableau', 'atlassian', 'git', 'bitbucket', 'confluence']</t>
  </si>
  <si>
    <t>{'analyst_tools': ['tableau'], 'async': ['confluence'], 'other': ['atlassian', 'git', 'bitbucket'], 'programming': ['python', 'r', 'sql']}</t>
  </si>
  <si>
    <t>Cloud Data Engineer Senior</t>
  </si>
  <si>
    <t>Elevate | Agence Data &amp; Technologies Marketing</t>
  </si>
  <si>
    <t>['c', 'python', 'matlab']</t>
  </si>
  <si>
    <t>{'programming': ['c', 'python', 'matlab']}</t>
  </si>
  <si>
    <t>['tableau', 'terminal']</t>
  </si>
  <si>
    <t>{'analyst_tools': ['tableau'], 'other': ['terminal']}</t>
  </si>
  <si>
    <t>DATA ANALYST (REMOTE POSITION FOR USA)</t>
  </si>
  <si>
    <t>['sql', 'python', 'snowflake', 'azure', 'databricks', 'aws', 'redshift', 'airflow', 'power bi', 'tableau', 'looker']</t>
  </si>
  <si>
    <t>{'analyst_tools': ['power bi', 'tableau', 'looker'], 'cloud': ['snowflake', 'azure', 'databricks', 'aws', 'redshift'], 'libraries': ['airflow'], 'programming': ['sql', 'python']}</t>
  </si>
  <si>
    <t>Product Analytics and Experimentation Senior Data Scientist</t>
  </si>
  <si>
    <t>Engineer, Data X2</t>
  </si>
  <si>
    <t>Big-Data Engineer</t>
  </si>
  <si>
    <t>['python', 'sql', 'azure', 'snowflake', 'airflow']</t>
  </si>
  <si>
    <t>{'cloud': ['azure', 'snowflake'], 'libraries': ['airflow'], 'programming': ['python', 'sql']}</t>
  </si>
  <si>
    <t>AVP/Senior Associate, Data</t>
  </si>
  <si>
    <t>DevOps Engineer Kubernetes Cloud Gcp</t>
  </si>
  <si>
    <t>['bash', 'golang', 'python', 'java', 'sql', 'nosql', 'gcp', 'spring', 'kubernetes', 'terraform']</t>
  </si>
  <si>
    <t>{'cloud': ['gcp'], 'libraries': ['spring'], 'other': ['kubernetes', 'terraform'], 'programming': ['bash', 'golang', 'python', 'java', 'sql', 'nosql']}</t>
  </si>
  <si>
    <t>['shell', 'python', 'sql', 'aws', 'spark', 'kafka', 'pyspark', 'linux']</t>
  </si>
  <si>
    <t>{'cloud': ['aws'], 'libraries': ['spark', 'kafka', 'pyspark'], 'os': ['linux'], 'programming': ['shell', 'python', 'sql']}</t>
  </si>
  <si>
    <t>['python', 'sql', 'azure', 'databricks', 'gdpr']</t>
  </si>
  <si>
    <t>{'cloud': ['azure', 'databricks'], 'libraries': ['gdpr'], 'programming': ['python', 'sql']}</t>
  </si>
  <si>
    <t>Ventures Analyst</t>
  </si>
  <si>
    <t>['java', 'mysql', 'oracle', 'react', 'spring']</t>
  </si>
  <si>
    <t>{'cloud': ['oracle'], 'databases': ['mysql'], 'libraries': ['react', 'spring'], 'programming': ['java']}</t>
  </si>
  <si>
    <t>Cable Engineer</t>
  </si>
  <si>
    <t>['sql', 'oracle', 'snowflake', 'sap']</t>
  </si>
  <si>
    <t>{'analyst_tools': ['sap'], 'cloud': ['oracle', 'snowflake'], 'programming': ['sql']}</t>
  </si>
  <si>
    <t>Data Science and Data Warehouse</t>
  </si>
  <si>
    <t>FXCM</t>
  </si>
  <si>
    <t>['sql', 'python', 'postgresql', 'aws', 'azure', 'airflow', 'tableau', 'power bi']</t>
  </si>
  <si>
    <t>{'analyst_tools': ['tableau', 'power bi'], 'cloud': ['aws', 'azure'], 'databases': ['postgresql'], 'libraries': ['airflow'], 'programming': ['sql', 'python']}</t>
  </si>
  <si>
    <t>Analista de Base de Datos SQL y Phyton</t>
  </si>
  <si>
    <t>['sql', 'r', 'sql server', 'ssis']</t>
  </si>
  <si>
    <t>{'analyst_tools': ['ssis'], 'databases': ['sql server'], 'programming': ['sql', 'r']}</t>
  </si>
  <si>
    <t>Microsoft Azure Analytics Services Business Analyst</t>
  </si>
  <si>
    <t>Data Analyst- Banking Relationships</t>
  </si>
  <si>
    <t>Beyond Bilingual Inc.</t>
  </si>
  <si>
    <t>Senior Data Scientist-Remote</t>
  </si>
  <si>
    <t>MASTER I LIVELLO - MACHINE LEARNING ENGINEERING</t>
  </si>
  <si>
    <t>['python', 'sql', 'nosql', 'bigquery', 'snowflake', 'scikit-learn', 'pandas', 'keras', 'hadoop', 'spark', 'gdpr']</t>
  </si>
  <si>
    <t>{'cloud': ['bigquery', 'snowflake'], 'libraries': ['scikit-learn', 'pandas', 'keras', 'hadoop', 'spark', 'gdpr'], 'programming': ['python', 'sql', 'nosql']}</t>
  </si>
  <si>
    <t>['python', 'sql', 'aws', 'pandas', 'pytorch', 'tensorflow', 'linux', 'excel', 'git', 'github', 'docker']</t>
  </si>
  <si>
    <t>{'analyst_tools': ['excel'], 'cloud': ['aws'], 'libraries': ['pandas', 'pytorch', 'tensorflow'], 'os': ['linux'], 'other': ['git', 'github', 'docker'], 'programming': ['python', 'sql']}</t>
  </si>
  <si>
    <t>['python', 'sql', 'phoenix', 'power bi', 'excel', 'sap', 'sharepoint']</t>
  </si>
  <si>
    <t>{'analyst_tools': ['power bi', 'excel', 'sap', 'sharepoint'], 'programming': ['python', 'sql'], 'webframeworks': ['phoenix']}</t>
  </si>
  <si>
    <t>Data Analyst H/F (4 jours de TT)</t>
  </si>
  <si>
    <t>Pipeline Integrity Analyst</t>
  </si>
  <si>
    <t>Colonial Pipeline Company</t>
  </si>
  <si>
    <t>EC. Data Scientist Sr</t>
  </si>
  <si>
    <t>['sql', 'python', 'r', 'spark', 'hadoop', 'linux', 'power bi']</t>
  </si>
  <si>
    <t>{'analyst_tools': ['power bi'], 'libraries': ['spark', 'hadoop'], 'os': ['linux'], 'programming': ['sql', 'python', 'r']}</t>
  </si>
  <si>
    <t>['python', 'sql', 'scala', 'kotlin', 'aws', 'databricks', 'pyspark', 'spark', 'airflow']</t>
  </si>
  <si>
    <t>{'cloud': ['aws', 'databricks'], 'libraries': ['pyspark', 'spark', 'airflow'], 'programming': ['python', 'sql', 'scala', 'kotlin']}</t>
  </si>
  <si>
    <t>Data Engineer Scaleup (H/F)</t>
  </si>
  <si>
    <t>['scala', 'python', 'java', 'aws', 'databricks', 'spark', 'kubernetes', 'docker']</t>
  </si>
  <si>
    <t>{'cloud': ['aws', 'databricks'], 'libraries': ['spark'], 'other': ['kubernetes', 'docker'], 'programming': ['scala', 'python', 'java']}</t>
  </si>
  <si>
    <t>Data Engineer - EnMasse</t>
  </si>
  <si>
    <t>Tarento Technologies Pvt. Ltd.</t>
  </si>
  <si>
    <t>Senior Associate Software Applications Development Engineer</t>
  </si>
  <si>
    <t>Pt Ntt Data Indonesia</t>
  </si>
  <si>
    <t>['java', 'perl', 'python', 'c++', 'c', 'sql', 'linux', 'unix', 'windows']</t>
  </si>
  <si>
    <t>{'os': ['linux', 'unix', 'windows'], 'programming': ['java', 'perl', 'python', 'c++', 'c', 'sql']}</t>
  </si>
  <si>
    <t>Call Center Quality Assurance Analyst</t>
  </si>
  <si>
    <t>Sensing and Data Acquisition System Engineer</t>
  </si>
  <si>
    <t>W2S Solutions - IT Consulting Company</t>
  </si>
  <si>
    <t>['python', 'rust', 'java', 'spark', 'airflow']</t>
  </si>
  <si>
    <t>{'libraries': ['spark', 'airflow'], 'programming': ['python', 'rust', 'java']}</t>
  </si>
  <si>
    <t>Fosterra</t>
  </si>
  <si>
    <t>SCB – Siam Commercial Bank</t>
  </si>
  <si>
    <t>['sql', 'python', 'scala', 'azure', 'databricks', 'spark', 'kafka', 'hadoop', 'git', 'kubernetes']</t>
  </si>
  <si>
    <t>{'cloud': ['azure', 'databricks'], 'libraries': ['spark', 'kafka', 'hadoop'], 'other': ['git', 'kubernetes'], 'programming': ['sql', 'python', 'scala']}</t>
  </si>
  <si>
    <t>Data Analyst (133146)</t>
  </si>
  <si>
    <t>Paterson, NJ</t>
  </si>
  <si>
    <t>['sql', 'sas', 'sas', 'r', 'python', 'sheets', 'spss', 'tableau', 'excel', 'flow']</t>
  </si>
  <si>
    <t>{'analyst_tools': ['sas', 'sheets', 'spss', 'tableau', 'excel'], 'other': ['flow'], 'programming': ['sql', 'sas', 'r', 'python']}</t>
  </si>
  <si>
    <t>AXA Schweiz</t>
  </si>
  <si>
    <t>Department for Transport (DfT), United Kingdom</t>
  </si>
  <si>
    <t>['python', 'r', 'sql', 'gdpr']</t>
  </si>
  <si>
    <t>{'libraries': ['gdpr'], 'programming': ['python', 'r', 'sql']}</t>
  </si>
  <si>
    <t>Arcps</t>
  </si>
  <si>
    <t>Заместить начальника отдела (Руководитель DataEngineer)</t>
  </si>
  <si>
    <t>Банк России</t>
  </si>
  <si>
    <t>Staff Engineer, Industrial Engineering</t>
  </si>
  <si>
    <t>Data Quality Lead Analyst - Full-time / Part-time</t>
  </si>
  <si>
    <t>Vila Nova de Cerveira, Portugal</t>
  </si>
  <si>
    <t>['sql', 'excel', 'word', 'powerpoint', 'dax']</t>
  </si>
  <si>
    <t>{'analyst_tools': ['excel', 'word', 'powerpoint', 'dax'], 'programming': ['sql']}</t>
  </si>
  <si>
    <t>ERP Finance Analyst</t>
  </si>
  <si>
    <t>Destination Italia</t>
  </si>
  <si>
    <t>Queue</t>
  </si>
  <si>
    <t>['aws', 'gcp', 'tensorflow']</t>
  </si>
  <si>
    <t>{'cloud': ['aws', 'gcp'], 'libraries': ['tensorflow']}</t>
  </si>
  <si>
    <t>McGregor, TX</t>
  </si>
  <si>
    <t>Ohm Systems, Inc</t>
  </si>
  <si>
    <t>BA Data Analytics</t>
  </si>
  <si>
    <t>Louisiana Department of State Civil Service</t>
  </si>
  <si>
    <t>['sql', 'sas', 'sas', 'r', 'python', 'sql server', 'tableau']</t>
  </si>
  <si>
    <t>{'analyst_tools': ['sas', 'tableau'], 'databases': ['sql server'], 'programming': ['sql', 'sas', 'r', 'python']}</t>
  </si>
  <si>
    <t>Data-analist (GEO)</t>
  </si>
  <si>
    <t>Talent Data Analytics Remote Work Ref 1028E</t>
  </si>
  <si>
    <t>['scala', 'python', 'aws', 'spark', 'airflow']</t>
  </si>
  <si>
    <t>{'cloud': ['aws'], 'libraries': ['spark', 'airflow'], 'programming': ['scala', 'python']}</t>
  </si>
  <si>
    <t>Data Engineer - Big Data/ETL</t>
  </si>
  <si>
    <t>Senior Site Engineer</t>
  </si>
  <si>
    <t>Ardmore Group</t>
  </si>
  <si>
    <t>['sql', 'aws', 'azure', 'snowflake', 'databricks', 'hadoop', 'spark', 'kafka', 'excel', 'tableau']</t>
  </si>
  <si>
    <t>{'analyst_tools': ['excel', 'tableau'], 'cloud': ['aws', 'azure', 'snowflake', 'databricks'], 'libraries': ['hadoop', 'spark', 'kafka'], 'programming': ['sql']}</t>
  </si>
  <si>
    <t>Patent Analytics Engineer/ Senior Engineer</t>
  </si>
  <si>
    <t>Delivery Engineer-Data Product- Volcano Engine</t>
  </si>
  <si>
    <t>['shell', 'python', 'redis', 'hadoop', 'spark', 'kafka', 'ansible', 'chef', 'puppet', 'terraform', 'docker']</t>
  </si>
  <si>
    <t>{'databases': ['redis'], 'libraries': ['hadoop', 'spark', 'kafka'], 'other': ['ansible', 'chef', 'puppet', 'terraform', 'docker'], 'programming': ['shell', 'python']}</t>
  </si>
  <si>
    <t>Data Analyst Developer - DOAS IT - Decatur GA (ADM)</t>
  </si>
  <si>
    <t>Juvenile Justice, Georgia Department of - DJJ</t>
  </si>
  <si>
    <t>R0197071 CAO-Lead Analytics,VP</t>
  </si>
  <si>
    <t>['swift', 'sql', 'oracle', 'hadoop', 'pyspark', 'jupyter', 'excel']</t>
  </si>
  <si>
    <t>{'analyst_tools': ['excel'], 'cloud': ['oracle'], 'libraries': ['hadoop', 'pyspark', 'jupyter'], 'programming': ['swift', 'sql']}</t>
  </si>
  <si>
    <t>Axtria - Ai/ml Lead Manager - Python/deep Learning</t>
  </si>
  <si>
    <t>['python', 'nosql', 'mongodb', 'mongodb']</t>
  </si>
  <si>
    <t>{'databases': ['mongodb'], 'programming': ['python', 'nosql', 'mongodb']}</t>
  </si>
  <si>
    <t>network engineer</t>
  </si>
  <si>
    <t>Munich Re Careers</t>
  </si>
  <si>
    <t>['powershell', 'python', 'sql', 'azure', 'aws', 'gcp', 'express', 'ssis']</t>
  </si>
  <si>
    <t>{'analyst_tools': ['ssis'], 'cloud': ['azure', 'aws', 'gcp'], 'programming': ['powershell', 'python', 'sql'], 'webframeworks': ['express']}</t>
  </si>
  <si>
    <t>EdSure</t>
  </si>
  <si>
    <t>['sql', 'aws', 'hadoop', 'spark', 'excel']</t>
  </si>
  <si>
    <t>{'analyst_tools': ['excel'], 'cloud': ['aws'], 'libraries': ['hadoop', 'spark'], 'programming': ['sql']}</t>
  </si>
  <si>
    <t>Sinergidea</t>
  </si>
  <si>
    <t>['bigquery', 'spark', 'gdpr', 'word']</t>
  </si>
  <si>
    <t>{'analyst_tools': ['word'], 'cloud': ['bigquery'], 'libraries': ['spark', 'gdpr']}</t>
  </si>
  <si>
    <t>['scala', 'python', 'mysql', 'azure', 'aws']</t>
  </si>
  <si>
    <t>{'cloud': ['azure', 'aws'], 'databases': ['mysql'], 'programming': ['scala', 'python']}</t>
  </si>
  <si>
    <t>['python', 'azure', 'gcp', 'bigquery', 'pyspark']</t>
  </si>
  <si>
    <t>{'cloud': ['azure', 'gcp', 'bigquery'], 'libraries': ['pyspark'], 'programming': ['python']}</t>
  </si>
  <si>
    <t>Tczew, Poland</t>
  </si>
  <si>
    <t>SAP Data Integration Consultant</t>
  </si>
  <si>
    <t>via Monster.ch</t>
  </si>
  <si>
    <t>Randstad Schweiz AG</t>
  </si>
  <si>
    <t>ICT Officer II (Data Analyst) Job Vacancies at e-Government...</t>
  </si>
  <si>
    <t>Dodoma, Tanzania</t>
  </si>
  <si>
    <t>via Helpful Jobs Vacancies In Tanzania</t>
  </si>
  <si>
    <t>e-Government Authority (eGa)</t>
  </si>
  <si>
    <t>['sql', 'r', 'perl', 'python', 'java', 'scala', 'tableau']</t>
  </si>
  <si>
    <t>{'analyst_tools': ['tableau'], 'programming': ['sql', 'r', 'perl', 'python', 'java', 'scala']}</t>
  </si>
  <si>
    <t>Infinitum Technologies</t>
  </si>
  <si>
    <t>Watsons Україна / ДЦ Україна ТОВ</t>
  </si>
  <si>
    <t>Humble DevOps Engineer with Python skills</t>
  </si>
  <si>
    <t>Insert Talent</t>
  </si>
  <si>
    <t>['python', 'groovy', 'bash', 'linux', 'jenkins', 'git']</t>
  </si>
  <si>
    <t>{'os': ['linux'], 'other': ['jenkins', 'git'], 'programming': ['python', 'groovy', 'bash']}</t>
  </si>
  <si>
    <t>HUNTER SELECTION</t>
  </si>
  <si>
    <t>LPL Financial Holdings, Inc.</t>
  </si>
  <si>
    <t>Structural Engineering Engineer</t>
  </si>
  <si>
    <t>Dessel, Belgium</t>
  </si>
  <si>
    <t>Deloitte Polska</t>
  </si>
  <si>
    <t>['sql', 't-sql', 'scala', 'python', 'databricks', 'azure', 'gcp', 'kafka', 'flow']</t>
  </si>
  <si>
    <t>{'cloud': ['databricks', 'azure', 'gcp'], 'libraries': ['kafka'], 'other': ['flow'], 'programming': ['sql', 't-sql', 'scala', 'python']}</t>
  </si>
  <si>
    <t>Enterprise Data Analyst- Power BI</t>
  </si>
  <si>
    <t>Twin-Star International Inc</t>
  </si>
  <si>
    <t>['t-sql', 'sql', 'sql server', 'azure', 'aws', 'power bi', 'dax']</t>
  </si>
  <si>
    <t>{'analyst_tools': ['power bi', 'dax'], 'cloud': ['azure', 'aws'], 'databases': ['sql server'], 'programming': ['t-sql', 'sql']}</t>
  </si>
  <si>
    <t>Senior Scoring Analyst - Remote  from Africa</t>
  </si>
  <si>
    <t>['c', 'python', 'go', 'tensorflow', 'keras', 'numpy', 'pandas', 'scikit-learn', 'matplotlib', 'hugging face', 'kubernetes']</t>
  </si>
  <si>
    <t>{'libraries': ['tensorflow', 'keras', 'numpy', 'pandas', 'scikit-learn', 'matplotlib', 'hugging face'], 'other': ['kubernetes'], 'programming': ['c', 'python', 'go']}</t>
  </si>
  <si>
    <t>Data and Analytics Business Analyst</t>
  </si>
  <si>
    <t>['python', 'aws', 'jenkins', 'bitbucket', 'confluence']</t>
  </si>
  <si>
    <t>{'async': ['confluence'], 'cloud': ['aws'], 'other': ['jenkins', 'bitbucket'], 'programming': ['python']}</t>
  </si>
  <si>
    <t>['python', 'azure', 'git', 'docker', 'kubernetes']</t>
  </si>
  <si>
    <t>{'cloud': ['azure'], 'other': ['git', 'docker', 'kubernetes'], 'programming': ['python']}</t>
  </si>
  <si>
    <t>Data Analyst Jobs in Usa</t>
  </si>
  <si>
    <t>Racine County</t>
  </si>
  <si>
    <t>Associate, Portfolio Analytics (Data Scientist)</t>
  </si>
  <si>
    <t>['vba', 'r', 'python', 'excel', 'qlik', 'tableau', 'power bi']</t>
  </si>
  <si>
    <t>{'analyst_tools': ['excel', 'qlik', 'tableau', 'power bi'], 'programming': ['vba', 'r', 'python']}</t>
  </si>
  <si>
    <t>Ministerie van Defensie, Defensie Materieel Organisatie</t>
  </si>
  <si>
    <t>Kamlax Global Technologies Sdnbhd</t>
  </si>
  <si>
    <t>Arquitecto/A Big Data</t>
  </si>
  <si>
    <t>Bbva Renting</t>
  </si>
  <si>
    <t>['python', 'scala', 'aws', 'spark', 'git']</t>
  </si>
  <si>
    <t>{'cloud': ['aws'], 'libraries': ['spark'], 'other': ['git'], 'programming': ['python', 'scala']}</t>
  </si>
  <si>
    <t>['sql', 'python', 'azure', 'hadoop', 'spark']</t>
  </si>
  <si>
    <t>{'cloud': ['azure'], 'libraries': ['hadoop', 'spark'], 'programming': ['sql', 'python']}</t>
  </si>
  <si>
    <t>Computer Science Intern</t>
  </si>
  <si>
    <t>Bydaar</t>
  </si>
  <si>
    <t>Analyste de données en ligne - Home Based</t>
  </si>
  <si>
    <t>Guéret, France   (+9 others)</t>
  </si>
  <si>
    <t>['sql', 'python', 'azure', 'airflow', 'pytorch', 'tensorflow', 'keras', 'numpy', 'pandas', 'pyspark', 'docker']</t>
  </si>
  <si>
    <t>{'cloud': ['azure'], 'libraries': ['airflow', 'pytorch', 'tensorflow', 'keras', 'numpy', 'pandas', 'pyspark'], 'other': ['docker'], 'programming': ['sql', 'python']}</t>
  </si>
  <si>
    <t>['sql', 'powershell', 'sql server', 'snowflake', 'aws', 'airflow', 'ssis', 'ssrs', 'qlik', 'sap', 'sharepoint', 'atlassian', 'confluence', 'jira']</t>
  </si>
  <si>
    <t>{'analyst_tools': ['ssis', 'ssrs', 'qlik', 'sap', 'sharepoint'], 'async': ['confluence', 'jira'], 'cloud': ['snowflake', 'aws'], 'databases': ['sql server'], 'libraries': ['airflow'], 'other': ['atlassian'], 'programming': ['sql', 'powershell']}</t>
  </si>
  <si>
    <t>Mertens Hoffman - Malam Team</t>
  </si>
  <si>
    <t>wefox Group Services</t>
  </si>
  <si>
    <t>Flairnet S.r.l.</t>
  </si>
  <si>
    <t>['bigquery', 'looker', 'microstrategy']</t>
  </si>
  <si>
    <t>{'analyst_tools': ['looker', 'microstrategy'], 'cloud': ['bigquery']}</t>
  </si>
  <si>
    <t>DARBYTEK</t>
  </si>
  <si>
    <t>['sql', 'sql server', 'mysql', 'oracle', 'excel', 'word', 'sharepoint', 'jira', 'confluence']</t>
  </si>
  <si>
    <t>{'analyst_tools': ['excel', 'word', 'sharepoint'], 'async': ['jira', 'confluence'], 'cloud': ['oracle'], 'databases': ['sql server', 'mysql'], 'programming': ['sql']}</t>
  </si>
  <si>
    <t>RELQ TECHNOLOGIES</t>
  </si>
  <si>
    <t>DATA ENGINEER (M/W/D)</t>
  </si>
  <si>
    <t>Infra Engineer (Unix Platform )</t>
  </si>
  <si>
    <t>['shell', 'unix', 'linux', 'ansible']</t>
  </si>
  <si>
    <t>{'os': ['unix', 'linux'], 'other': ['ansible'], 'programming': ['shell']}</t>
  </si>
  <si>
    <t>Chief Data Science and Data Engineering Officer, Turin</t>
  </si>
  <si>
    <t>SignVideo by Sorenson</t>
  </si>
  <si>
    <t>['sql', 'python', 'r', 'snowflake', 'power bi', 'tableau', 'word']</t>
  </si>
  <si>
    <t>{'analyst_tools': ['power bi', 'tableau', 'word'], 'cloud': ['snowflake'], 'programming': ['sql', 'python', 'r']}</t>
  </si>
  <si>
    <t>Reclut IT</t>
  </si>
  <si>
    <t>West Technology Group</t>
  </si>
  <si>
    <t>['python', 'sql', 'shell', 'aws', 'redshift', 'oracle', 'spring', 'numpy', 'pandas', 'unix']</t>
  </si>
  <si>
    <t>{'cloud': ['aws', 'redshift', 'oracle'], 'libraries': ['spring', 'numpy', 'pandas'], 'os': ['unix'], 'programming': ['python', 'sql', 'shell']}</t>
  </si>
  <si>
    <t>IT Services Data Analyst</t>
  </si>
  <si>
    <t>The Westminster Schools</t>
  </si>
  <si>
    <t>Skydance</t>
  </si>
  <si>
    <t>YouView TV Limited</t>
  </si>
  <si>
    <t>LIMS Business Analyst</t>
  </si>
  <si>
    <t>Data Analyst - Risque et fraude</t>
  </si>
  <si>
    <t>Specialist, Logistics Data Engineer</t>
  </si>
  <si>
    <t>Governor's Summer Intern - DUAB Data Analyst</t>
  </si>
  <si>
    <t>via Work For Indiana - IN.gov</t>
  </si>
  <si>
    <t>Data Analyst - Pricing</t>
  </si>
  <si>
    <t>"Синерик Эй Ай" ООО</t>
  </si>
  <si>
    <t>['sql', 'looker', 'excel', 'power bi']</t>
  </si>
  <si>
    <t>{'analyst_tools': ['looker', 'excel', 'power bi'], 'programming': ['sql']}</t>
  </si>
  <si>
    <t>Data Science - (Senior) Machine Learning Engineer (m/w/d)</t>
  </si>
  <si>
    <t>['python', 'sql', 'aws', 'azure', 'gcp', 'tensorflow', 'keras', 'pytorch', 'linux', 'docker', 'terraform', 'kubernetes']</t>
  </si>
  <si>
    <t>{'cloud': ['aws', 'azure', 'gcp'], 'libraries': ['tensorflow', 'keras', 'pytorch'], 'os': ['linux'], 'other': ['docker', 'terraform', 'kubernetes'], 'programming': ['python', 'sql']}</t>
  </si>
  <si>
    <t>['sql', 'scala', 'r', 'azure', 'databricks']</t>
  </si>
  <si>
    <t>{'cloud': ['azure', 'databricks'], 'programming': ['sql', 'scala', 'r']}</t>
  </si>
  <si>
    <t>['sql', 'sql server', 'azure', 'ssis', 'ssrs', 'jira']</t>
  </si>
  <si>
    <t>{'analyst_tools': ['ssis', 'ssrs'], 'async': ['jira'], 'cloud': ['azure'], 'databases': ['sql server'], 'programming': ['sql']}</t>
  </si>
  <si>
    <t>PMO Business Analyst (Data Transfer)</t>
  </si>
  <si>
    <t>GrubHub</t>
  </si>
  <si>
    <t>Referent*in als Data Engineer M/W/D</t>
  </si>
  <si>
    <t>Mines Waterfront Business Park Sdn Bhd</t>
  </si>
  <si>
    <t>Data analyst - Power BI</t>
  </si>
  <si>
    <t>['sql', 'power bi', 'qlik', 'excel', 'powerpoint', 'outlook']</t>
  </si>
  <si>
    <t>{'analyst_tools': ['power bi', 'qlik', 'excel', 'powerpoint', 'outlook'], 'programming': ['sql']}</t>
  </si>
  <si>
    <t>Azure Data Engineer : Hybrid Remote</t>
  </si>
  <si>
    <t>['sql', 'no-sql', 'tableau', 'power bi']</t>
  </si>
  <si>
    <t>{'analyst_tools': ['tableau', 'power bi'], 'programming': ['sql', 'no-sql']}</t>
  </si>
  <si>
    <t>Garrod Inc</t>
  </si>
  <si>
    <t>['php', 'r']</t>
  </si>
  <si>
    <t>{'programming': ['php', 'r']}</t>
  </si>
  <si>
    <t>OpenAI</t>
  </si>
  <si>
    <t>Product Support Engineer-Data Security Vancouver, Canada</t>
  </si>
  <si>
    <t>['perl', 'python', 'shell', 'sql', 'mysql', 'db2', 'azure', 'aws', 'oracle', 'linux', 'unix']</t>
  </si>
  <si>
    <t>{'cloud': ['azure', 'aws', 'oracle'], 'databases': ['mysql', 'db2'], 'os': ['linux', 'unix'], 'programming': ['perl', 'python', 'shell', 'sql']}</t>
  </si>
  <si>
    <t>Director, Data Science &amp; AI - Actuary</t>
  </si>
  <si>
    <t>Analyst Officer</t>
  </si>
  <si>
    <t>บริษัท ฮั่วเซ่งเฮง คอมโมดิทัซ จำกัด</t>
  </si>
  <si>
    <t>Novara, Province of Novara, Italy</t>
  </si>
  <si>
    <t>Vacancy Available For Senior Full Stack Engineer Venice CA Or...</t>
  </si>
  <si>
    <t>['aws', 'azure', 'gcp', 'git', 'docker', 'kubernetes']</t>
  </si>
  <si>
    <t>{'cloud': ['aws', 'azure', 'gcp'], 'other': ['git', 'docker', 'kubernetes']}</t>
  </si>
  <si>
    <t>Data Analyst (Marketing Technology)</t>
  </si>
  <si>
    <t>SPH Media</t>
  </si>
  <si>
    <t>['sql', 'postgresql', 'bigquery', 'looker', 'tableau', 'jira', 'confluence']</t>
  </si>
  <si>
    <t>{'analyst_tools': ['looker', 'tableau'], 'async': ['jira', 'confluence'], 'cloud': ['bigquery'], 'databases': ['postgresql'], 'programming': ['sql']}</t>
  </si>
  <si>
    <t>Web Analyst:in</t>
  </si>
  <si>
    <t>Manager, Data Science (Machine Learning)</t>
  </si>
  <si>
    <t>['sas', 'sas', 'r', 'python', 'sql', 'azure', 'aws', 'docker', 'kubernetes']</t>
  </si>
  <si>
    <t>{'analyst_tools': ['sas'], 'cloud': ['azure', 'aws'], 'other': ['docker', 'kubernetes'], 'programming': ['sas', 'r', 'python', 'sql']}</t>
  </si>
  <si>
    <t>['sql', 'sas', 'sas', 'python', 'r', 'qlik', 'tableau', 'power bi']</t>
  </si>
  <si>
    <t>{'analyst_tools': ['sas', 'qlik', 'tableau', 'power bi'], 'programming': ['sql', 'sas', 'python', 'r']}</t>
  </si>
  <si>
    <t>Data Engineer Sênior SQL Server (Remoto) –  Rio de Janeiro</t>
  </si>
  <si>
    <t>via Local Empregos</t>
  </si>
  <si>
    <t>['sql', 'python', 'sql server', 'gcp', 'windows', 'linux', 'terraform']</t>
  </si>
  <si>
    <t>{'cloud': ['gcp'], 'databases': ['sql server'], 'os': ['windows', 'linux'], 'other': ['terraform'], 'programming': ['sql', 'python']}</t>
  </si>
  <si>
    <t>LIDAR ANALYST</t>
  </si>
  <si>
    <t>MICROCENTER</t>
  </si>
  <si>
    <t>Supervisor, Data Services</t>
  </si>
  <si>
    <t>PatientPop</t>
  </si>
  <si>
    <t>['sql', 'outlook', 'ms access', 'excel']</t>
  </si>
  <si>
    <t>{'analyst_tools': ['outlook', 'ms access', 'excel'], 'programming': ['sql']}</t>
  </si>
  <si>
    <t>UNIVERSITE DE BORDEAUX</t>
  </si>
  <si>
    <t>Senior Data Analyst w Pionie Finansów</t>
  </si>
  <si>
    <t>Data Analyst and Support Consultant (Power BI)</t>
  </si>
  <si>
    <t>Technical Lead (m/w/d) Data Science − Data Analytics Platform</t>
  </si>
  <si>
    <t>Global People Data Analyst</t>
  </si>
  <si>
    <t>Mondelez Schweiz GmbH</t>
  </si>
  <si>
    <t>Data Scientist (m/w/d) mit Schwerpunkt Mathematische Modellierung</t>
  </si>
  <si>
    <t>Selb, Germany (+1 other)</t>
  </si>
  <si>
    <t>NETZSCH-Gruppe</t>
  </si>
  <si>
    <t>['python', 'julia', 'scala', 'c', 'c++']</t>
  </si>
  <si>
    <t>{'programming': ['python', 'julia', 'scala', 'c', 'c++']}</t>
  </si>
  <si>
    <t>Data Scientist - South Korea or Germany</t>
  </si>
  <si>
    <t>Database Engineer, Baden-Württemberg</t>
  </si>
  <si>
    <t>Product Data Owner</t>
  </si>
  <si>
    <t>['sql', 'snowflake', 'databricks', 'airflow', 'tableau', 'jira']</t>
  </si>
  <si>
    <t>{'analyst_tools': ['tableau'], 'async': ['jira'], 'cloud': ['snowflake', 'databricks'], 'libraries': ['airflow'], 'programming': ['sql']}</t>
  </si>
  <si>
    <t>Principal and Senior Data Engineers</t>
  </si>
  <si>
    <t>['sql', 'aws', 'oracle', 'snowflake', 'jenkins']</t>
  </si>
  <si>
    <t>{'cloud': ['aws', 'oracle', 'snowflake'], 'other': ['jenkins'], 'programming': ['sql']}</t>
  </si>
  <si>
    <t>['sql', 'snowflake', 'databricks', 'airflow', 'spark', 'kubernetes', 'docker']</t>
  </si>
  <si>
    <t>{'cloud': ['snowflake', 'databricks'], 'libraries': ['airflow', 'spark'], 'other': ['kubernetes', 'docker'], 'programming': ['sql']}</t>
  </si>
  <si>
    <t>Bamboo Energy Platform, SL</t>
  </si>
  <si>
    <t>Spatial Analyst</t>
  </si>
  <si>
    <t>Fortuneo</t>
  </si>
  <si>
    <t>['sql', 'databricks', 'azure', 'pyspark', 'qlik', 'ssis']</t>
  </si>
  <si>
    <t>{'analyst_tools': ['qlik', 'ssis'], 'cloud': ['databricks', 'azure'], 'libraries': ['pyspark'], 'programming': ['sql']}</t>
  </si>
  <si>
    <t>Vacature in Ede: Data Engineer in de regio Gelderland – Utrecht</t>
  </si>
  <si>
    <t>Post Secondary Student - Data Analyst</t>
  </si>
  <si>
    <t>Alberta Health Services</t>
  </si>
  <si>
    <t>Computational and Data Science Research Specialist</t>
  </si>
  <si>
    <t>['fortran', 'python', 'matlab', 'r', 'javascript', 'linux', 'git']</t>
  </si>
  <si>
    <t>{'os': ['linux'], 'other': ['git'], 'programming': ['fortran', 'python', 'matlab', 'r', 'javascript']}</t>
  </si>
  <si>
    <t>Senior Data Scientist - Credit &amp; Risk - REMOTE - Now Hiring</t>
  </si>
  <si>
    <t>Data Product Delivery Analyst - Volcano Engine</t>
  </si>
  <si>
    <t>Information and Communication Technology W.L.L.</t>
  </si>
  <si>
    <t>['sql', 'spark', 'tableau', 'power bi']</t>
  </si>
  <si>
    <t>{'analyst_tools': ['tableau', 'power bi'], 'libraries': ['spark'], 'programming': ['sql']}</t>
  </si>
  <si>
    <t>Stage Data Scientist F/H/NB</t>
  </si>
  <si>
    <t>['python', 'java', 'azure', 'docker']</t>
  </si>
  <si>
    <t>{'cloud': ['azure'], 'other': ['docker'], 'programming': ['python', 'java']}</t>
  </si>
  <si>
    <t>Lead Data Scientist, Battery Intelligence</t>
  </si>
  <si>
    <t>Lucid Group, Inc.</t>
  </si>
  <si>
    <t>Privacy Analyst (Legal)</t>
  </si>
  <si>
    <t>Data Science Analyst (St. Louis, MO)</t>
  </si>
  <si>
    <t>Analyst - Business Data Analyst</t>
  </si>
  <si>
    <t>Near Field Technology Department-Data Science Analyst-Hangzhou</t>
  </si>
  <si>
    <t>['powershell', 'python', 'r', 'sql', 'tableau', 'sharepoint', 'excel', 'notion']</t>
  </si>
  <si>
    <t>{'analyst_tools': ['tableau', 'sharepoint', 'excel'], 'async': ['notion'], 'programming': ['powershell', 'python', 'r', 'sql']}</t>
  </si>
  <si>
    <t>Sr. Data Dissemination Analyst</t>
  </si>
  <si>
    <t>Customer Data &amp; Science Analyst (Permanent/2-Year Contract...</t>
  </si>
  <si>
    <t>['sql', 'python', 'r', 'spark', 'tableau', 'power bi', 'excel', 'powerpoint']</t>
  </si>
  <si>
    <t>{'analyst_tools': ['tableau', 'power bi', 'excel', 'powerpoint'], 'libraries': ['spark'], 'programming': ['sql', 'python', 'r']}</t>
  </si>
  <si>
    <t>Data Scientist - Douyin Electric Business</t>
  </si>
  <si>
    <t>BEO Software Private Limited</t>
  </si>
  <si>
    <t>Senior System Analyst (Bank) (jt) (Treasury &amp; Data Center Migration)</t>
  </si>
  <si>
    <t>['swift', 'sql', 'java', 'sql server', 'windows', 'linux', 'unix', 'jenkins', 'bitbucket']</t>
  </si>
  <si>
    <t>{'databases': ['sql server'], 'os': ['windows', 'linux', 'unix'], 'other': ['jenkins', 'bitbucket'], 'programming': ['swift', 'sql', 'java']}</t>
  </si>
  <si>
    <t>Information Management (Yxxx)</t>
  </si>
  <si>
    <t>Data team - junior data engineer</t>
  </si>
  <si>
    <t>Alabaster, AL</t>
  </si>
  <si>
    <t>['sql', 'tableau', 'power bi', 'cognos']</t>
  </si>
  <si>
    <t>{'analyst_tools': ['tableau', 'power bi', 'cognos'], 'programming': ['sql']}</t>
  </si>
  <si>
    <t>SITA.dev</t>
  </si>
  <si>
    <t>['go', 'aws', 'power bi', 'excel']</t>
  </si>
  <si>
    <t>{'analyst_tools': ['power bi', 'excel'], 'cloud': ['aws'], 'programming': ['go']}</t>
  </si>
  <si>
    <t>Manager Quality Engineering Jobs In Dubai</t>
  </si>
  <si>
    <t>Reporting &amp; Dashboard Analyst</t>
  </si>
  <si>
    <t>Data Engineer (Data Quality)</t>
  </si>
  <si>
    <t>Front End Software Engineer</t>
  </si>
  <si>
    <t>['java', 'c#', 'c++', 'react']</t>
  </si>
  <si>
    <t>{'libraries': ['react'], 'programming': ['java', 'c#', 'c++']}</t>
  </si>
  <si>
    <t>['sql', 'r', 'python', 'aws', 'excel', 'tableau', 'power bi', 'flow', 'unify']</t>
  </si>
  <si>
    <t>{'analyst_tools': ['excel', 'tableau', 'power bi'], 'cloud': ['aws'], 'other': ['flow'], 'programming': ['sql', 'r', 'python'], 'sync': ['unify']}</t>
  </si>
  <si>
    <t>DevOps Engineer (Data Team)</t>
  </si>
  <si>
    <t>['sql', 'mysql', 'redshift', 'aws', 'express', 'terraform']</t>
  </si>
  <si>
    <t>{'cloud': ['redshift', 'aws'], 'databases': ['mysql'], 'other': ['terraform'], 'programming': ['sql'], 'webframeworks': ['express']}</t>
  </si>
  <si>
    <t>['php', 'java', 'scala', 'sql', 'spark']</t>
  </si>
  <si>
    <t>{'libraries': ['spark'], 'programming': ['php', 'java', 'scala', 'sql']}</t>
  </si>
  <si>
    <t>Jr. Data Engineer, Konecranes, Hyvinkää</t>
  </si>
  <si>
    <t>Hyvinkää, Finland</t>
  </si>
  <si>
    <t>['python', 'java', 'sql', 'azure']</t>
  </si>
  <si>
    <t>{'cloud': ['azure'], 'programming': ['python', 'java', 'sql']}</t>
  </si>
  <si>
    <t>Specialist Gis Data Analysis</t>
  </si>
  <si>
    <t>Senior Data Analyst - Westfield Center, OH</t>
  </si>
  <si>
    <t>['r', 'python', 'sql', 'ssis', 'tableau', 'excel']</t>
  </si>
  <si>
    <t>{'analyst_tools': ['ssis', 'tableau', 'excel'], 'programming': ['r', 'python', 'sql']}</t>
  </si>
  <si>
    <t>via WS Audiology APAC</t>
  </si>
  <si>
    <t>WS Audiology APAC</t>
  </si>
  <si>
    <t>['sql', 'python', 'scala', 'java', 'aws', 'redshift', 'git']</t>
  </si>
  <si>
    <t>{'cloud': ['aws', 'redshift'], 'other': ['git'], 'programming': ['sql', 'python', 'scala', 'java']}</t>
  </si>
  <si>
    <t>Data Scientist – Machine Leaning, Python, SQL</t>
  </si>
  <si>
    <t>['python', 'sql', 'scikit-learn', 'pandas', 'numpy', 'nltk', 'matplotlib']</t>
  </si>
  <si>
    <t>{'libraries': ['scikit-learn', 'pandas', 'numpy', 'nltk', 'matplotlib'], 'programming': ['python', 'sql']}</t>
  </si>
  <si>
    <t>MadHi</t>
  </si>
  <si>
    <t>['sql', 'python', 'dynamodb', 'aws', 'redshift', 'pandas', 'numpy', 'tableau', 'looker']</t>
  </si>
  <si>
    <t>{'analyst_tools': ['tableau', 'looker'], 'cloud': ['aws', 'redshift'], 'databases': ['dynamodb'], 'libraries': ['pandas', 'numpy'], 'programming': ['sql', 'python']}</t>
  </si>
  <si>
    <t>['vba', 'html', 'css', 'javascript', 'excel']</t>
  </si>
  <si>
    <t>{'analyst_tools': ['excel'], 'programming': ['vba', 'html', 'css', 'javascript']}</t>
  </si>
  <si>
    <t>JSW Steel</t>
  </si>
  <si>
    <t>['python', 'r', 'matlab', 'sql', 'azure', 'gcp', 'express', 'power bi', 'excel', 'tableau']</t>
  </si>
  <si>
    <t>{'analyst_tools': ['power bi', 'excel', 'tableau'], 'cloud': ['azure', 'gcp'], 'programming': ['python', 'r', 'matlab', 'sql'], 'webframeworks': ['express']}</t>
  </si>
  <si>
    <t>Arrondissement de Versailles, France</t>
  </si>
  <si>
    <t>Jeune chercheur Data Science / IA</t>
  </si>
  <si>
    <t>Amaya Ag</t>
  </si>
  <si>
    <t>Integration and ETL Engineer</t>
  </si>
  <si>
    <t>Two-year Research Engineer Position in Data science, Data...</t>
  </si>
  <si>
    <t>['python', 'r', 'matlab', 'java', 'html']</t>
  </si>
  <si>
    <t>{'programming': ['python', 'r', 'matlab', 'java', 'html']}</t>
  </si>
  <si>
    <t>Slaithwaite, Huddersfield, UK</t>
  </si>
  <si>
    <t>Frame</t>
  </si>
  <si>
    <t>['python', 'sql', 'pandas', 'numpy', 'scikit-learn', 'tensorflow']</t>
  </si>
  <si>
    <t>{'libraries': ['pandas', 'numpy', 'scikit-learn', 'tensorflow'], 'programming': ['python', 'sql']}</t>
  </si>
  <si>
    <t>Staff Machine Learning Data Engineer</t>
  </si>
  <si>
    <t>['sql', 'python', 'r', 'bigquery', 'excel', 'sheets']</t>
  </si>
  <si>
    <t>{'analyst_tools': ['excel', 'sheets'], 'cloud': ['bigquery'], 'programming': ['sql', 'python', 'r']}</t>
  </si>
  <si>
    <t>['sas', 'sas', 'sql', 'sql server', 'oracle', 'ssis', 'sap', 'power bi']</t>
  </si>
  <si>
    <t>{'analyst_tools': ['sas', 'ssis', 'sap', 'power bi'], 'cloud': ['oracle'], 'databases': ['sql server'], 'programming': ['sas', 'sql']}</t>
  </si>
  <si>
    <t>Tech &amp; IT People™ - Fast Hiring - Tech &amp; IT Talents</t>
  </si>
  <si>
    <t>['mongodb', 'mongodb', 'sql', 'shell', 'postgresql', 'elasticsearch', 'oracle', 'unix', 'linux']</t>
  </si>
  <si>
    <t>{'cloud': ['oracle'], 'databases': ['mongodb', 'postgresql', 'elasticsearch'], 'os': ['unix', 'linux'], 'programming': ['mongodb', 'sql', 'shell']}</t>
  </si>
  <si>
    <t>Principal AWS Data Engineer</t>
  </si>
  <si>
    <t>['sql', 'aws', 'word']</t>
  </si>
  <si>
    <t>{'analyst_tools': ['word'], 'cloud': ['aws'], 'programming': ['sql']}</t>
  </si>
  <si>
    <t>Business Analyst Data Centric / Business Analytics Analyst (VP ...</t>
  </si>
  <si>
    <t>['python', 'java', 'elasticsearch']</t>
  </si>
  <si>
    <t>{'databases': ['elasticsearch'], 'programming': ['python', 'java']}</t>
  </si>
  <si>
    <t>Reporting Analyst (Contact Center)</t>
  </si>
  <si>
    <t>Engineering Data Analyst Jobs</t>
  </si>
  <si>
    <t>JRC Integrated Systems, Inc.</t>
  </si>
  <si>
    <t>Netflix Game Studio</t>
  </si>
  <si>
    <t>['scala', 'no-sql', 'hadoop', 'kafka', 'spark', 'pyspark']</t>
  </si>
  <si>
    <t>{'libraries': ['hadoop', 'kafka', 'spark', 'pyspark'], 'programming': ['scala', 'no-sql']}</t>
  </si>
  <si>
    <t>Lead Data Scientist (Contract)</t>
  </si>
  <si>
    <t>['python', 'r', 'scala', 'gcp', 'bigquery', 'spark', 'hadoop', 'kafka', 'tensorflow', 'pytorch', 'tableau', 'looker']</t>
  </si>
  <si>
    <t>{'analyst_tools': ['tableau', 'looker'], 'cloud': ['gcp', 'bigquery'], 'libraries': ['spark', 'hadoop', 'kafka', 'tensorflow', 'pytorch'], 'programming': ['python', 'r', 'scala']}</t>
  </si>
  <si>
    <t>['typescript', 'azure', 'react', 'express', 'react.js', 'node.js', 'git']</t>
  </si>
  <si>
    <t>{'cloud': ['azure'], 'libraries': ['react'], 'other': ['git'], 'programming': ['typescript'], 'webframeworks': ['express', 'react.js', 'node.js']}</t>
  </si>
  <si>
    <t>Data Engineer – Remote | 966356</t>
  </si>
  <si>
    <t>['sql', 'python', 'sqlserver', 'gcp', 'airflow', 'phoenix', 'sap']</t>
  </si>
  <si>
    <t>{'analyst_tools': ['sap'], 'cloud': ['gcp'], 'databases': ['sqlserver'], 'libraries': ['airflow'], 'programming': ['sql', 'python'], 'webframeworks': ['phoenix']}</t>
  </si>
  <si>
    <t>Analyst - Business Data Analyst - Full-time / Part-time</t>
  </si>
  <si>
    <t>['word', 'excel', 'powerpoint', 'jira', 'confluence']</t>
  </si>
  <si>
    <t>{'analyst_tools': ['word', 'excel', 'powerpoint'], 'async': ['jira', 'confluence']}</t>
  </si>
  <si>
    <t>Bleed AI</t>
  </si>
  <si>
    <t>['python', 'tensorflow', 'pytorch', 'opencv', 'hugging face']</t>
  </si>
  <si>
    <t>{'libraries': ['tensorflow', 'pytorch', 'opencv', 'hugging face'], 'programming': ['python']}</t>
  </si>
  <si>
    <t>B2C Product Analysis Data Scientist</t>
  </si>
  <si>
    <t>Dikshatek Indonesia</t>
  </si>
  <si>
    <t>['node', 'tableau']</t>
  </si>
  <si>
    <t>{'analyst_tools': ['tableau'], 'webframeworks': ['node']}</t>
  </si>
  <si>
    <t>TECH NEXT</t>
  </si>
  <si>
    <t>Data Analyst, Risk Data Mining</t>
  </si>
  <si>
    <t>['python', 'java', 'aws', 'azure', 'spark', 'kafka', 'airflow']</t>
  </si>
  <si>
    <t>{'cloud': ['aws', 'azure'], 'libraries': ['spark', 'kafka', 'airflow'], 'programming': ['python', 'java']}</t>
  </si>
  <si>
    <t>Core Soft Tech</t>
  </si>
  <si>
    <t>Digital Analytics Expert</t>
  </si>
  <si>
    <t>Tamatem</t>
  </si>
  <si>
    <t>CRM &amp; E-commerce Business Analyst â€“ Calliope</t>
  </si>
  <si>
    <t>Teddy</t>
  </si>
  <si>
    <t>['python', 'r', 'sas', 'sas', 'mysql', 'oracle', 'aws', 'spark', 'airflow']</t>
  </si>
  <si>
    <t>{'analyst_tools': ['sas'], 'cloud': ['oracle', 'aws'], 'databases': ['mysql'], 'libraries': ['spark', 'airflow'], 'programming': ['python', 'r', 'sas']}</t>
  </si>
  <si>
    <t>['python', 'aws', 'snowflake', 'airflow']</t>
  </si>
  <si>
    <t>{'cloud': ['aws', 'snowflake'], 'libraries': ['airflow'], 'programming': ['python']}</t>
  </si>
  <si>
    <t>PayNet (Payments Network Malaysia)</t>
  </si>
  <si>
    <t>DOKU, PT NUSA SATU INTI ARTHA</t>
  </si>
  <si>
    <t>['postgresql', 'linux', 'jenkins', 'git']</t>
  </si>
  <si>
    <t>{'databases': ['postgresql'], 'os': ['linux'], 'other': ['jenkins', 'git']}</t>
  </si>
  <si>
    <t>qlik sense data analyst(1262)</t>
  </si>
  <si>
    <t>['sql', 'gdpr', 'qlik']</t>
  </si>
  <si>
    <t>{'analyst_tools': ['qlik'], 'libraries': ['gdpr'], 'programming': ['sql']}</t>
  </si>
  <si>
    <t>Data Engineer (H/F) - Lille</t>
  </si>
  <si>
    <t>People</t>
  </si>
  <si>
    <t>Kahoa</t>
  </si>
  <si>
    <t>['python', 'r', 'sql', 'aws', 'gcp', 'databricks', 'pandas', 'numpy', 'scikit-learn', 'matplotlib', 'hadoop', 'spark', 'tensorflow', 'pytorch', 'tableau']</t>
  </si>
  <si>
    <t>{'analyst_tools': ['tableau'], 'cloud': ['aws', 'gcp', 'databricks'], 'libraries': ['pandas', 'numpy', 'scikit-learn', 'matplotlib', 'hadoop', 'spark', 'tensorflow', 'pytorch'], 'programming': ['python', 'r', 'sql']}</t>
  </si>
  <si>
    <t>Especialista Big Data/cloudera</t>
  </si>
  <si>
    <t>3CON</t>
  </si>
  <si>
    <t>['sql', 'python', 'hadoop', 'spark', 'kafka', 'linux', 'tableau', 'git', 'gitlab']</t>
  </si>
  <si>
    <t>{'analyst_tools': ['tableau'], 'libraries': ['hadoop', 'spark', 'kafka'], 'os': ['linux'], 'other': ['git', 'gitlab'], 'programming': ['sql', 'python']}</t>
  </si>
  <si>
    <t>['vmware', 'aws']</t>
  </si>
  <si>
    <t>{'cloud': ['vmware', 'aws']}</t>
  </si>
  <si>
    <t>HR Data &amp; insights analyst</t>
  </si>
  <si>
    <t>Data Scientist en Alternance - Nantes</t>
  </si>
  <si>
    <t>['python', 'go', 'redis', 'aws', 'gcp', 'kafka', 'git', 'jenkins', 'terraform', 'jira']</t>
  </si>
  <si>
    <t>{'async': ['jira'], 'cloud': ['aws', 'gcp'], 'databases': ['redis'], 'libraries': ['kafka'], 'other': ['git', 'jenkins', 'terraform'], 'programming': ['python', 'go']}</t>
  </si>
  <si>
    <t>Remote Sr. Data Scientist, Machine Learning</t>
  </si>
  <si>
    <t>['python', 'css', 'html', 'sql', 'nosql', 'postgresql', 'oracle', 'aws', 'pandas', 'numpy', 'kafka', 'flask', 'git', 'jenkins', 'ansible', 'docker', 'kubernetes', 'jira']</t>
  </si>
  <si>
    <t>{'async': ['jira'], 'cloud': ['oracle', 'aws'], 'databases': ['postgresql'], 'libraries': ['pandas', 'numpy', 'kafka'], 'other': ['git', 'jenkins', 'ansible', 'docker', 'kubernetes'], 'programming': ['python', 'css', 'html', 'sql', 'nosql'], 'webframeworks': ['flask']}</t>
  </si>
  <si>
    <t>HR Data Analyst (m/w/d)</t>
  </si>
  <si>
    <t>Vechta, Germany</t>
  </si>
  <si>
    <t>Big Dutchman International GmbH</t>
  </si>
  <si>
    <t>DATA CENTRE INFRASTUCTURE OPERATION AND MAINTENANACE ENGINEER</t>
  </si>
  <si>
    <t>Adcorp BLU</t>
  </si>
  <si>
    <t>Great Learning</t>
  </si>
  <si>
    <t>['python', 'jupyter', 'pandas', 'numpy', 'tensorflow', 'pytorch']</t>
  </si>
  <si>
    <t>{'libraries': ['jupyter', 'pandas', 'numpy', 'tensorflow', 'pytorch'], 'programming': ['python']}</t>
  </si>
  <si>
    <t>HRIS Senior Analyst</t>
  </si>
  <si>
    <t>Vacancy Available For Presales Solutions Technical Architect Data...</t>
  </si>
  <si>
    <t>['python', 'java', 'scala', 'databricks', 'spark', 'excel', 'unify']</t>
  </si>
  <si>
    <t>{'analyst_tools': ['excel'], 'cloud': ['databricks'], 'libraries': ['spark'], 'programming': ['python', 'java', 'scala'], 'sync': ['unify']}</t>
  </si>
  <si>
    <t>Data scientist / project analyst</t>
  </si>
  <si>
    <t>['sql', 'r', 'python', 'yarn']</t>
  </si>
  <si>
    <t>{'other': ['yarn'], 'programming': ['sql', 'r', 'python']}</t>
  </si>
  <si>
    <t>Azure Data Engineer Contract</t>
  </si>
  <si>
    <t>['azure', 'databricks', 'ssis', 'ssrs']</t>
  </si>
  <si>
    <t>{'analyst_tools': ['ssis', 'ssrs'], 'cloud': ['azure', 'databricks']}</t>
  </si>
  <si>
    <t>Salary.com</t>
  </si>
  <si>
    <t>Require now  Big Data Engineer(Bangalore)</t>
  </si>
  <si>
    <t>GREENTICK VALUE SERVICES PRIVATE LIMITED</t>
  </si>
  <si>
    <t>Deka Minas (Pty) Ltd</t>
  </si>
  <si>
    <t>['express', 'word', 'flow']</t>
  </si>
  <si>
    <t>{'analyst_tools': ['word'], 'other': ['flow'], 'webframeworks': ['express']}</t>
  </si>
  <si>
    <t>Geospatial Analyst Data Transformation</t>
  </si>
  <si>
    <t>S and P Global</t>
  </si>
  <si>
    <t>Easy Net Srl</t>
  </si>
  <si>
    <t>Hungry Bird IT Consulting Services Private Limited</t>
  </si>
  <si>
    <t>ATHENAWORKS</t>
  </si>
  <si>
    <t>['sql', 'python', 'aws', 'snowflake', 'databricks']</t>
  </si>
  <si>
    <t>{'cloud': ['aws', 'snowflake', 'databricks'], 'programming': ['sql', 'python']}</t>
  </si>
  <si>
    <t>['c', 'c++', 'c#', 'java', 'javascript', 'python', 'azure', 'react']</t>
  </si>
  <si>
    <t>{'cloud': ['azure'], 'libraries': ['react'], 'programming': ['c', 'c++', 'c#', 'java', 'javascript', 'python']}</t>
  </si>
  <si>
    <t>OTA Campaign Engineer</t>
  </si>
  <si>
    <t>['python', 'sql', 'cognos', 'excel', 'power bi', 'qlik']</t>
  </si>
  <si>
    <t>{'analyst_tools': ['cognos', 'excel', 'power bi', 'qlik'], 'programming': ['python', 'sql']}</t>
  </si>
  <si>
    <t>Data Engineer (hybrid set up)</t>
  </si>
  <si>
    <t>Head of Data Science - Remote</t>
  </si>
  <si>
    <t>CareHarmony</t>
  </si>
  <si>
    <t>Carreira Involves</t>
  </si>
  <si>
    <t>['sql', 'nosql', 'r', 'python', 'ruby', 'ruby', 'javascript', 'dynamodb', 'redshift']</t>
  </si>
  <si>
    <t>{'cloud': ['redshift'], 'databases': ['dynamodb'], 'programming': ['sql', 'nosql', 'r', 'python', 'ruby', 'javascript'], 'webframeworks': ['ruby']}</t>
  </si>
  <si>
    <t>Doroob</t>
  </si>
  <si>
    <t>Data Analysis and Customer Success Intern</t>
  </si>
  <si>
    <t>Ness Ziona, Israel</t>
  </si>
  <si>
    <t>Hiring for Data Scientist- Manager for Global Insurance Firm</t>
  </si>
  <si>
    <t>Virtuoso Staffing Solutions Pvt Ltd</t>
  </si>
  <si>
    <t>: Entry Level Data Scientist</t>
  </si>
  <si>
    <t>Senior Data Analyst (Performance Monitoring)</t>
  </si>
  <si>
    <t>Kuok Group Singapore</t>
  </si>
  <si>
    <t>(Senior) Data Scientist, Support</t>
  </si>
  <si>
    <t>Charlotte Tilbury</t>
  </si>
  <si>
    <t>['go', 'sql', 'python', 'gcp', 'aws', 'azure', 'airflow', 'looker']</t>
  </si>
  <si>
    <t>{'analyst_tools': ['looker'], 'cloud': ['gcp', 'aws', 'azure'], 'libraries': ['airflow'], 'programming': ['go', 'sql', 'python']}</t>
  </si>
  <si>
    <t>Prometeia sta cercando Big Data Analytics Milan Data Scientist</t>
  </si>
  <si>
    <t>Associate Principal Ai Scientist</t>
  </si>
  <si>
    <t>Systems Analyst and Tester10323Hybrid</t>
  </si>
  <si>
    <t>Market Researcher, Data Analyst</t>
  </si>
  <si>
    <t>Phat Loot DeFi</t>
  </si>
  <si>
    <t>['snowflake', 'unix']</t>
  </si>
  <si>
    <t>{'cloud': ['snowflake'], 'os': ['unix']}</t>
  </si>
  <si>
    <t>['python', 'sql', 'numpy', 'pandas', 'hadoop', 'spark']</t>
  </si>
  <si>
    <t>{'libraries': ['numpy', 'pandas', 'hadoop', 'spark'], 'programming': ['python', 'sql']}</t>
  </si>
  <si>
    <t>['go', 'javascript', 'java', 'python']</t>
  </si>
  <si>
    <t>{'programming': ['go', 'javascript', 'java', 'python']}</t>
  </si>
  <si>
    <t>Knysna, South Africa</t>
  </si>
  <si>
    <t>Conversion Advantage | Digital Marketing Agency</t>
  </si>
  <si>
    <t>Edc Engineer</t>
  </si>
  <si>
    <t>['sql', 'aws', 'pyspark', 'airflow']</t>
  </si>
  <si>
    <t>{'cloud': ['aws'], 'libraries': ['pyspark', 'airflow'], 'programming': ['sql']}</t>
  </si>
  <si>
    <t>Playdawn Consulting</t>
  </si>
  <si>
    <t>Matemaatikko / Data Scientist aktuaaritoimeen</t>
  </si>
  <si>
    <t>Mandatum</t>
  </si>
  <si>
    <t>['python', 'sql', 'snowflake', 'azure', 'aws', 'airflow', 'terraform', 'kubernetes']</t>
  </si>
  <si>
    <t>{'cloud': ['snowflake', 'azure', 'aws'], 'libraries': ['airflow'], 'other': ['terraform', 'kubernetes'], 'programming': ['python', 'sql']}</t>
  </si>
  <si>
    <t>Textile Platform Engineer</t>
  </si>
  <si>
    <t>Senior Data Analyst- Volcano Engine</t>
  </si>
  <si>
    <t>Senior Business Intelligence Analyst - REMOTE</t>
  </si>
  <si>
    <t>['sql', 'python', 'r', 'power bi', 'excel', 'dax']</t>
  </si>
  <si>
    <t>{'analyst_tools': ['power bi', 'excel', 'dax'], 'programming': ['sql', 'python', 'r']}</t>
  </si>
  <si>
    <t>Technical Services Engineer</t>
  </si>
  <si>
    <t>['mongodb', 'mongodb', 'java', 'python', 'ruby', 'ruby', 'c', 'c++', 'c#', 'javascript', 'go', 'php', 'perl', 'aws', 'azure', 'node.js', 'linux', 'windows']</t>
  </si>
  <si>
    <t>{'cloud': ['aws', 'azure'], 'databases': ['mongodb'], 'os': ['linux', 'windows'], 'programming': ['mongodb', 'java', 'python', 'ruby', 'c', 'c++', 'c#', 'javascript', 'go', 'php', 'perl'], 'webframeworks': ['ruby', 'node.js']}</t>
  </si>
  <si>
    <t>Senior Data Integrity Analyst</t>
  </si>
  <si>
    <t>Chan Zuckerberg Initiative, LLC</t>
  </si>
  <si>
    <t>['python', 'aws', 'pytorch', 'tensorflow']</t>
  </si>
  <si>
    <t>{'cloud': ['aws'], 'libraries': ['pytorch', 'tensorflow'], 'programming': ['python']}</t>
  </si>
  <si>
    <t>PharmaBiome AG</t>
  </si>
  <si>
    <t>TDA TELECOM LIMITED</t>
  </si>
  <si>
    <t>Data Analyst 1, RTP, NC.</t>
  </si>
  <si>
    <t>Data Science the Senior Data Scientist</t>
  </si>
  <si>
    <t>['r', 'python', 'sql', 'aws', 'azure', 'databricks', 'pyspark']</t>
  </si>
  <si>
    <t>{'cloud': ['aws', 'azure', 'databricks'], 'libraries': ['pyspark'], 'programming': ['r', 'python', 'sql']}</t>
  </si>
  <si>
    <t>Senior Software Engineer Data Quality H/F</t>
  </si>
  <si>
    <t>['python', 'go', 'java', 'c++', 'hadoop', 'kafka']</t>
  </si>
  <si>
    <t>{'libraries': ['hadoop', 'kafka'], 'programming': ['python', 'go', 'java', 'c++']}</t>
  </si>
  <si>
    <t>['python', 'powershell', 'c++', 'sql', 'snowflake', 'angular', 'jenkins']</t>
  </si>
  <si>
    <t>{'cloud': ['snowflake'], 'other': ['jenkins'], 'programming': ['python', 'powershell', 'c++', 'sql'], 'webframeworks': ['angular']}</t>
  </si>
  <si>
    <t>Hepsiburada</t>
  </si>
  <si>
    <t>['python', 'elasticsearch', 'bigquery', 'keras', 'tensorflow', 'pytorch']</t>
  </si>
  <si>
    <t>{'cloud': ['bigquery'], 'databases': ['elasticsearch'], 'libraries': ['keras', 'tensorflow', 'pytorch'], 'programming': ['python']}</t>
  </si>
  <si>
    <t>New York Medical College</t>
  </si>
  <si>
    <t>['c', 'sql', 'excel', 'powerpoint', 'word', 'outlook', 'spss', 'tableau']</t>
  </si>
  <si>
    <t>{'analyst_tools': ['excel', 'powerpoint', 'word', 'outlook', 'spss', 'tableau'], 'programming': ['c', 'sql']}</t>
  </si>
  <si>
    <t>Exertis UK</t>
  </si>
  <si>
    <t>['go', 'python', 'oracle', 'qlik', 'sap']</t>
  </si>
  <si>
    <t>{'analyst_tools': ['qlik', 'sap'], 'cloud': ['oracle'], 'programming': ['go', 'python']}</t>
  </si>
  <si>
    <t>Fully Remote Conflicts Analyst Role</t>
  </si>
  <si>
    <t>Pembury Legal</t>
  </si>
  <si>
    <t>Business Analyst - Porto, Portugal</t>
  </si>
  <si>
    <t>['sql', 'go', 'oracle', 'excel', 'sap']</t>
  </si>
  <si>
    <t>{'analyst_tools': ['excel', 'sap'], 'cloud': ['oracle'], 'programming': ['sql', 'go']}</t>
  </si>
  <si>
    <t>Primary Research Programmer Analyst</t>
  </si>
  <si>
    <t>['sql', 'spss', 'excel', 'powerpoint', 'word']</t>
  </si>
  <si>
    <t>{'analyst_tools': ['spss', 'excel', 'powerpoint', 'word'], 'programming': ['sql']}</t>
  </si>
  <si>
    <t>['sql', 'python', 'spark', 'airflow', 'looker', 'tableau']</t>
  </si>
  <si>
    <t>{'analyst_tools': ['looker', 'tableau'], 'libraries': ['spark', 'airflow'], 'programming': ['sql', 'python']}</t>
  </si>
  <si>
    <t>Abbott Egypt</t>
  </si>
  <si>
    <t>FDC-government Operations Consultant II(senior Data...</t>
  </si>
  <si>
    <t>Florida Department of Transportation</t>
  </si>
  <si>
    <t>Channel Data Assistant</t>
  </si>
  <si>
    <t>Data Scientist – ISD Product Line / Research Scientist 3</t>
  </si>
  <si>
    <t>['python', 'perl', 'sql', 'java', 'sas', 'sas', 'r', 'tableau']</t>
  </si>
  <si>
    <t>{'analyst_tools': ['sas', 'tableau'], 'programming': ['python', 'perl', 'sql', 'java', 'sas', 'r']}</t>
  </si>
  <si>
    <t>Big Data Algorithms Engineer</t>
  </si>
  <si>
    <t>Data Scientist Porto/Lisboa</t>
  </si>
  <si>
    <t>Nos Comunicações</t>
  </si>
  <si>
    <t>Mid-Senior Software Engineer (Go/Python) (Dark Web Monitoring)</t>
  </si>
  <si>
    <t>['go', 'python', 'nosql', 'sql', 'typescript', 'mongodb', 'mongodb', 'elasticsearch', 'react', 'flask', 'docker', 'git', 'kubernetes']</t>
  </si>
  <si>
    <t>{'databases': ['mongodb', 'elasticsearch'], 'libraries': ['react'], 'other': ['docker', 'git', 'kubernetes'], 'programming': ['go', 'python', 'nosql', 'sql', 'typescript', 'mongodb'], 'webframeworks': ['flask']}</t>
  </si>
  <si>
    <t>Cavendish Maxwell</t>
  </si>
  <si>
    <t>Vacancy Available For Software Engineer Fast Moving Consumer Goods</t>
  </si>
  <si>
    <t>['sql', 'c#', 'go', 'sql server', 'azure', 'asp.net', 'asp.net core']</t>
  </si>
  <si>
    <t>{'cloud': ['azure'], 'databases': ['sql server'], 'programming': ['sql', 'c#', 'go'], 'webframeworks': ['asp.net', 'asp.net core']}</t>
  </si>
  <si>
    <t>['python', 'visual basic', 'angular', 'power bi', 'excel', 'powerpoint']</t>
  </si>
  <si>
    <t>{'analyst_tools': ['power bi', 'excel', 'powerpoint'], 'programming': ['python', 'visual basic'], 'webframeworks': ['angular']}</t>
  </si>
  <si>
    <t>['shell', 'bash', 'powershell', 'azure', 'aws', 'gcp', 'terraform', 'kubernetes']</t>
  </si>
  <si>
    <t>{'cloud': ['azure', 'aws', 'gcp'], 'other': ['terraform', 'kubernetes'], 'programming': ['shell', 'bash', 'powershell']}</t>
  </si>
  <si>
    <t>EXPERIS BELGIUM</t>
  </si>
  <si>
    <t>Cxo946-data Entry Analyst (Nightshift with Hiring</t>
  </si>
  <si>
    <t>['python', 'r', 'sql', 'html', 'javascript', 'excel']</t>
  </si>
  <si>
    <t>{'analyst_tools': ['excel'], 'programming': ['python', 'r', 'sql', 'html', 'javascript']}</t>
  </si>
  <si>
    <t>Alt- Data Analyst en Alternance - la Défense H/F</t>
  </si>
  <si>
    <t>['python', 'sql', 'javascript', 'aws', 'snowflake', 'pandas', 'react', 'node', 'datarobot', 'jira']</t>
  </si>
  <si>
    <t>{'analyst_tools': ['datarobot'], 'async': ['jira'], 'cloud': ['aws', 'snowflake'], 'libraries': ['pandas', 'react'], 'programming': ['python', 'sql', 'javascript'], 'webframeworks': ['node']}</t>
  </si>
  <si>
    <t>KI group GmbH</t>
  </si>
  <si>
    <t>Autocar Trucks</t>
  </si>
  <si>
    <t>simplytalented</t>
  </si>
  <si>
    <t>['python', 'sql', 'power bi', 'github', 'bitbucket', 'jira']</t>
  </si>
  <si>
    <t>{'analyst_tools': ['power bi'], 'async': ['jira'], 'other': ['github', 'bitbucket'], 'programming': ['python', 'sql']}</t>
  </si>
  <si>
    <t>Pentas Flora Sdn Bhd</t>
  </si>
  <si>
    <t>Data Analyst - Health Care Research</t>
  </si>
  <si>
    <t>Data Analytics Lecturer / Teacher (Freelance )</t>
  </si>
  <si>
    <t>['sql', 'python', 'express', 'zoom']</t>
  </si>
  <si>
    <t>{'programming': ['sql', 'python'], 'sync': ['zoom'], 'webframeworks': ['express']}</t>
  </si>
  <si>
    <t>['go', 'sas', 'sas', 'python', 'sql', 'azure', 'databricks', 'hadoop', 'pyspark', 'tableau', 'excel', 'powerpoint']</t>
  </si>
  <si>
    <t>{'analyst_tools': ['sas', 'tableau', 'excel', 'powerpoint'], 'cloud': ['azure', 'databricks'], 'libraries': ['hadoop', 'pyspark'], 'programming': ['go', 'sas', 'python', 'sql']}</t>
  </si>
  <si>
    <t>['sas', 'sas', 'gcp', 'gdpr']</t>
  </si>
  <si>
    <t>{'analyst_tools': ['sas'], 'cloud': ['gcp'], 'libraries': ['gdpr'], 'programming': ['sas']}</t>
  </si>
  <si>
    <t>HR Process Analyst</t>
  </si>
  <si>
    <t>Senior Data Science Software Developer (Service Algorithms)</t>
  </si>
  <si>
    <t>Paper</t>
  </si>
  <si>
    <t>['python', 'gcp', 'aws', 'azure', 'bigquery', 'pandas', 'numpy', 'docker', 'terraform', 'ansible']</t>
  </si>
  <si>
    <t>{'cloud': ['gcp', 'aws', 'azure', 'bigquery'], 'libraries': ['pandas', 'numpy'], 'other': ['docker', 'terraform', 'ansible'], 'programming': ['python']}</t>
  </si>
  <si>
    <t>['go', 'c', 'python', 'mongodb', 'mongodb', 'pandas', 'excel', 'docker', 'kubernetes']</t>
  </si>
  <si>
    <t>{'analyst_tools': ['excel'], 'databases': ['mongodb'], 'libraries': ['pandas'], 'other': ['docker', 'kubernetes'], 'programming': ['go', 'c', 'python', 'mongodb']}</t>
  </si>
  <si>
    <t>Data Analyst &amp; ETL Specialist ( Axess Ltd)</t>
  </si>
  <si>
    <t>​Data Scientist​ - Now Hiring</t>
  </si>
  <si>
    <t>['r', 'sas', 'sas', 'python', 'sql', 'shell', 'tableau']</t>
  </si>
  <si>
    <t>{'analyst_tools': ['sas', 'tableau'], 'programming': ['r', 'sas', 'python', 'sql', 'shell']}</t>
  </si>
  <si>
    <t>Research Scientist, Economics</t>
  </si>
  <si>
    <t>Data Engineer - Senior Associate (F/H)</t>
  </si>
  <si>
    <t>['sql', 'java', 'scala', 'python', 'nosql', 'mongodb', 'mongodb', 'cassandra', 'aws', 'azure', 'gcp', 'redshift', 'bigquery', 'spark', 'hadoop', 'kafka']</t>
  </si>
  <si>
    <t>{'cloud': ['aws', 'azure', 'gcp', 'redshift', 'bigquery'], 'databases': ['mongodb', 'cassandra'], 'libraries': ['spark', 'hadoop', 'kafka'], 'programming': ['sql', 'java', 'scala', 'python', 'nosql', 'mongodb']}</t>
  </si>
  <si>
    <t>STIWA Group</t>
  </si>
  <si>
    <t>['python', 'sql', 'aws', 'redshift', 'power bi', 'cognos', 'sharepoint', 'excel']</t>
  </si>
  <si>
    <t>{'analyst_tools': ['power bi', 'cognos', 'sharepoint', 'excel'], 'cloud': ['aws', 'redshift'], 'programming': ['python', 'sql']}</t>
  </si>
  <si>
    <t>['python', 'hadoop', 'spark', 'tensorflow', 'pytorch', 'scikit-learn']</t>
  </si>
  <si>
    <t>{'libraries': ['hadoop', 'spark', 'tensorflow', 'pytorch', 'scikit-learn'], 'programming': ['python']}</t>
  </si>
  <si>
    <t>ALOIS India</t>
  </si>
  <si>
    <t>['sql', 'python', 'go', 'azure', 'databricks', 'oracle', 'spark']</t>
  </si>
  <si>
    <t>{'cloud': ['azure', 'databricks', 'oracle'], 'libraries': ['spark'], 'programming': ['sql', 'python', 'go']}</t>
  </si>
  <si>
    <t>['javascript', 'aws', 'react', 'node.js']</t>
  </si>
  <si>
    <t>{'cloud': ['aws'], 'libraries': ['react'], 'programming': ['javascript'], 'webframeworks': ['node.js']}</t>
  </si>
  <si>
    <t>Data engineer spark et scala</t>
  </si>
  <si>
    <t>['scala', 'python', 'sql', 'go', 'azure', 'databricks', 'spark', 'docker', 'kubernetes']</t>
  </si>
  <si>
    <t>{'cloud': ['azure', 'databricks'], 'libraries': ['spark'], 'other': ['docker', 'kubernetes'], 'programming': ['scala', 'python', 'sql', 'go']}</t>
  </si>
  <si>
    <t>['sql', 'azure', 'excel', 'ssis']</t>
  </si>
  <si>
    <t>{'analyst_tools': ['excel', 'ssis'], 'cloud': ['azure'], 'programming': ['sql']}</t>
  </si>
  <si>
    <t>Data Science Analyst Leeds 2023</t>
  </si>
  <si>
    <t>Medical Protection Society</t>
  </si>
  <si>
    <t>['vba', 'sql', 'excel', 'spreadsheet', 'word', 'git']</t>
  </si>
  <si>
    <t>{'analyst_tools': ['excel', 'spreadsheet', 'word'], 'other': ['git'], 'programming': ['vba', 'sql']}</t>
  </si>
  <si>
    <t>Customer Remediation Analyst</t>
  </si>
  <si>
    <t>TEIA Technologies S.r.l</t>
  </si>
  <si>
    <t>['shell', 'linux', 'windows', 'docker', 'ansible']</t>
  </si>
  <si>
    <t>{'os': ['linux', 'windows'], 'other': ['docker', 'ansible'], 'programming': ['shell']}</t>
  </si>
  <si>
    <t>['sql', 'python', 'java', 'azure', 'aws', 'gcp']</t>
  </si>
  <si>
    <t>{'cloud': ['azure', 'aws', 'gcp'], 'programming': ['sql', 'python', 'java']}</t>
  </si>
  <si>
    <t>Senior Digital Communications Analyst</t>
  </si>
  <si>
    <t>Saudi Telecom</t>
  </si>
  <si>
    <t>['gcp', 'spark', 'hadoop', 'linux', 'git', 'bitbucket', 'jira', 'confluence']</t>
  </si>
  <si>
    <t>{'async': ['jira', 'confluence'], 'cloud': ['gcp'], 'libraries': ['spark', 'hadoop'], 'os': ['linux'], 'other': ['git', 'bitbucket']}</t>
  </si>
  <si>
    <t>Ripik.ai</t>
  </si>
  <si>
    <t>['python', 'sql', 'gcp', 'snowflake', 'power bi', 'tableau', 'git', 'kubernetes']</t>
  </si>
  <si>
    <t>{'analyst_tools': ['power bi', 'tableau'], 'cloud': ['gcp', 'snowflake'], 'other': ['git', 'kubernetes'], 'programming': ['python', 'sql']}</t>
  </si>
  <si>
    <t>via Careers At Rapid7</t>
  </si>
  <si>
    <t>['python', 'go', 'azure', 'gcp', 'aws', 'git', 'jenkins', 'docker', 'github']</t>
  </si>
  <si>
    <t>{'cloud': ['azure', 'gcp', 'aws'], 'other': ['git', 'jenkins', 'docker', 'github'], 'programming': ['python', 'go']}</t>
  </si>
  <si>
    <t>Mandiant</t>
  </si>
  <si>
    <t>['python', 'nosql', 'mongodb', 'mongodb', 'postgresql', 'mysql', 'neo4j', 'dynamodb', 'cassandra', 'aws', 'gcp', 'azure', 'bigquery', 'airflow', 'spark', 'kafka']</t>
  </si>
  <si>
    <t>{'cloud': ['aws', 'gcp', 'azure', 'bigquery'], 'databases': ['mongodb', 'postgresql', 'mysql', 'neo4j', 'dynamodb', 'cassandra'], 'libraries': ['airflow', 'spark', 'kafka'], 'programming': ['python', 'nosql', 'mongodb']}</t>
  </si>
  <si>
    <t>★ 大型軟體系統開發商：資料工程師 ★ ｜Data Engineer｜</t>
  </si>
  <si>
    <t>捷丞管理顧問有限公司</t>
  </si>
  <si>
    <t>Research Data Analyst III- OPH  SOM: MED: Cancer Center ...</t>
  </si>
  <si>
    <t>University of California Davis Health System</t>
  </si>
  <si>
    <t>['sas', 'sas', 'r', 'spss', 'tableau', 'excel', 'powerpoint']</t>
  </si>
  <si>
    <t>{'analyst_tools': ['sas', 'spss', 'tableau', 'excel', 'powerpoint'], 'programming': ['sas', 'r']}</t>
  </si>
  <si>
    <t>Business Analyst - Student Position</t>
  </si>
  <si>
    <t>data &amp; software engineer | ai data scientist | machine learning...</t>
  </si>
  <si>
    <t>['sql', 'nosql', 'java', 'scala', 'python', 'aws', 'azure', 'gcp', 'spark', 'hadoop', 'docker']</t>
  </si>
  <si>
    <t>{'cloud': ['aws', 'azure', 'gcp'], 'libraries': ['spark', 'hadoop'], 'other': ['docker'], 'programming': ['sql', 'nosql', 'java', 'scala', 'python']}</t>
  </si>
  <si>
    <t>Macro Space Analyst</t>
  </si>
  <si>
    <t>['sql', 'gcp', 'sap', 'sheets']</t>
  </si>
  <si>
    <t>{'analyst_tools': ['sap', 'sheets'], 'cloud': ['gcp'], 'programming': ['sql']}</t>
  </si>
  <si>
    <t>Data Scientist - Life Sciences</t>
  </si>
  <si>
    <t>RA/QA Data Analyst</t>
  </si>
  <si>
    <t>Amick Brown</t>
  </si>
  <si>
    <t>SUBGERENTE ADJ DE ANALYTICS DE CUMPLIMIENTO</t>
  </si>
  <si>
    <t>Junior Data Engineer – Azure/AWS cloud Ecosystem (100% WFH)</t>
  </si>
  <si>
    <t>['python', 'sql', 'azure', 'aws', 'pyspark', 'power bi']</t>
  </si>
  <si>
    <t>{'analyst_tools': ['power bi'], 'cloud': ['azure', 'aws'], 'libraries': ['pyspark'], 'programming': ['python', 'sql']}</t>
  </si>
  <si>
    <t>Data Science Curriculum and PD Developer</t>
  </si>
  <si>
    <t>Argotec S.r.l.</t>
  </si>
  <si>
    <t>['shell', 'bash', 'python', 'linux', 'jenkins', 'git', 'docker', 'kubernetes', 'jira']</t>
  </si>
  <si>
    <t>{'async': ['jira'], 'os': ['linux'], 'other': ['jenkins', 'git', 'docker', 'kubernetes'], 'programming': ['shell', 'bash', 'python']}</t>
  </si>
  <si>
    <t>Data Scientist (OCR)</t>
  </si>
  <si>
    <t>Forward Eye Technologies</t>
  </si>
  <si>
    <t>Quantitative Scientist (Remote)</t>
  </si>
  <si>
    <t>Osmind</t>
  </si>
  <si>
    <t>['python', 'java', 'golang', 'rust', 'azure', 'linux', 'docker', 'kubernetes', 'jenkins', 'terraform']</t>
  </si>
  <si>
    <t>{'cloud': ['azure'], 'os': ['linux'], 'other': ['docker', 'kubernetes', 'jenkins', 'terraform'], 'programming': ['python', 'java', 'golang', 'rust']}</t>
  </si>
  <si>
    <t>Reading, UK  (+1 other)</t>
  </si>
  <si>
    <t>via SSE Careers</t>
  </si>
  <si>
    <t>['sql', 'mongodb', 'mongodb', 'nosql', 'python', 'sql server', 'mysql', 'azure', 'oracle', 'databricks', 'pandas', 'numpy', 'pyspark', 'jupyter', 'power bi']</t>
  </si>
  <si>
    <t>{'analyst_tools': ['power bi'], 'cloud': ['azure', 'oracle', 'databricks'], 'databases': ['mongodb', 'sql server', 'mysql'], 'libraries': ['pandas', 'numpy', 'pyspark', 'jupyter'], 'programming': ['sql', 'mongodb', 'nosql', 'python']}</t>
  </si>
  <si>
    <t>Data Engineer @ TGW in Marchtrenk</t>
  </si>
  <si>
    <t>DEVJOBS</t>
  </si>
  <si>
    <t>['c#', 'java', 'python', 'javascript', 'typescript', 'html', 'erlang', 'c', 'c++', 'sql', 'mongodb', 'mongodb', 'postgresql', 'redis', 'oracle', 'azure', 'vmware', 'kafka', 'vue.js', 'angular', 'kubernetes', 'git', 'jira', 'confluence', 'microsoft teams']</t>
  </si>
  <si>
    <t>{'async': ['jira', 'confluence'], 'cloud': ['oracle', 'azure', 'vmware'], 'databases': ['mongodb', 'postgresql', 'redis'], 'libraries': ['kafka'], 'other': ['kubernetes', 'git'], 'programming': ['c#', 'java', 'python', 'javascript', 'typescript', 'html', 'erlang', 'c', 'c++', 'sql', 'mongodb'], 'sync': ['microsoft teams'], 'webframeworks': ['vue.js', 'angular']}</t>
  </si>
  <si>
    <t>Process Improvement Engineer I</t>
  </si>
  <si>
    <t>Data Science/Data Analytics</t>
  </si>
  <si>
    <t>Innowell Engineering International Private Limited</t>
  </si>
  <si>
    <t>Inventory Algorithms Data Scientist</t>
  </si>
  <si>
    <t>Junior Network Engineer</t>
  </si>
  <si>
    <t>United Investments Portugal (UIP)</t>
  </si>
  <si>
    <t>CNB International Limited</t>
  </si>
  <si>
    <t>Data Engineer, Recent Grad</t>
  </si>
  <si>
    <t>['splunk', 'kubernetes', 'docker', 'jenkins', 'ansible', 'terraform', 'jira']</t>
  </si>
  <si>
    <t>{'analyst_tools': ['splunk'], 'async': ['jira'], 'other': ['kubernetes', 'docker', 'jenkins', 'ansible', 'terraform']}</t>
  </si>
  <si>
    <t>Customer Operations Analyst</t>
  </si>
  <si>
    <t>Peterborough, ON, Canada</t>
  </si>
  <si>
    <t>Syme Solutions Ltd.</t>
  </si>
  <si>
    <t>CDI Data Analyste Formation H/F</t>
  </si>
  <si>
    <t>France - BioImaging</t>
  </si>
  <si>
    <t>Corus International</t>
  </si>
  <si>
    <t>Associate - People Reporting and Analytics</t>
  </si>
  <si>
    <t>Curran Daly &amp; Associates</t>
  </si>
  <si>
    <t>['scala', 'javascript', 'shell', 'sql', 'swift', 'postgresql', 'aws', 'spark', 'kafka', 'looker']</t>
  </si>
  <si>
    <t>{'analyst_tools': ['looker'], 'cloud': ['aws'], 'databases': ['postgresql'], 'libraries': ['spark', 'kafka'], 'programming': ['scala', 'javascript', 'shell', 'sql', 'swift']}</t>
  </si>
  <si>
    <t>Senior Business Solution Analyst in Data</t>
  </si>
  <si>
    <t>ECI - Sacramento</t>
  </si>
  <si>
    <t>Simulation and Synthetic Environments Engineer</t>
  </si>
  <si>
    <t>Data Analyst Risque</t>
  </si>
  <si>
    <t>Planity</t>
  </si>
  <si>
    <t>Senior Data Engineer, Business Technology</t>
  </si>
  <si>
    <t>['python', 'sql', 'javascript', 'nosql', 'aws', 'redshift', 'airflow', 'excel', 'flow', 'terraform']</t>
  </si>
  <si>
    <t>{'analyst_tools': ['excel'], 'cloud': ['aws', 'redshift'], 'libraries': ['airflow'], 'other': ['flow', 'terraform'], 'programming': ['python', 'sql', 'javascript', 'nosql']}</t>
  </si>
  <si>
    <t>Yum! Digital &amp; Tech India</t>
  </si>
  <si>
    <t>['python', 'sql', 'aws', 'redshift', 'snowflake', 'airflow', 'git', 'slack']</t>
  </si>
  <si>
    <t>{'cloud': ['aws', 'redshift', 'snowflake'], 'libraries': ['airflow'], 'other': ['git'], 'programming': ['python', 'sql'], 'sync': ['slack']}</t>
  </si>
  <si>
    <t>IT Business / Data Analyst</t>
  </si>
  <si>
    <t>Activ8 Recruitment &amp; Solutions</t>
  </si>
  <si>
    <t>['aws', 'excel', 'visio', 'powerpoint', 'power bi', 'tableau', 'word']</t>
  </si>
  <si>
    <t>{'analyst_tools': ['excel', 'visio', 'powerpoint', 'power bi', 'tableau', 'word'], 'cloud': ['aws']}</t>
  </si>
  <si>
    <t>['python', 'sql', 'r', 'nosql', 'spark', 'hadoop', 'tensorflow', 'datarobot', 'jenkins', 'ansible']</t>
  </si>
  <si>
    <t>{'analyst_tools': ['datarobot'], 'libraries': ['spark', 'hadoop', 'tensorflow'], 'other': ['jenkins', 'ansible'], 'programming': ['python', 'sql', 'r', 'nosql']}</t>
  </si>
  <si>
    <t>(Senior) FPGA Engineer</t>
  </si>
  <si>
    <t>ADVA Optical Networking</t>
  </si>
  <si>
    <t>Software Research Engineer- Database Engines</t>
  </si>
  <si>
    <t>Produktionsplaner / Data Analyst (m|w|d)</t>
  </si>
  <si>
    <t>Bopfingen, Germany</t>
  </si>
  <si>
    <t>Lead Python Data H/F</t>
  </si>
  <si>
    <t>Ganit - Senior Data Engineer - Big Data Technologies</t>
  </si>
  <si>
    <t>Ganit Business Solutions</t>
  </si>
  <si>
    <t>['sql', 'aws', 'linux', 'excel']</t>
  </si>
  <si>
    <t>{'analyst_tools': ['excel'], 'cloud': ['aws'], 'os': ['linux'], 'programming': ['sql']}</t>
  </si>
  <si>
    <t>DeARX Services (Pty)Ltd</t>
  </si>
  <si>
    <t>['sql', 'mongodb', 'mongodb', 'python', 'shell', 'mysql']</t>
  </si>
  <si>
    <t>{'databases': ['mongodb', 'mysql'], 'programming': ['sql', 'mongodb', 'python', 'shell']}</t>
  </si>
  <si>
    <t>Customer Experience Analyst L.68/99</t>
  </si>
  <si>
    <t>['python', 'r', 'scala', 'sas', 'sas', 'aws', 'azure', 'gcp', 'tensorflow', 'pytorch', 'hadoop', 'spark', 'tableau', 'excel', 'power bi', 'git']</t>
  </si>
  <si>
    <t>{'analyst_tools': ['sas', 'tableau', 'excel', 'power bi'], 'cloud': ['aws', 'azure', 'gcp'], 'libraries': ['tensorflow', 'pytorch', 'hadoop', 'spark'], 'other': ['git'], 'programming': ['python', 'r', 'scala', 'sas']}</t>
  </si>
  <si>
    <t>Azure Technical Leader</t>
  </si>
  <si>
    <t>Ribeirao Preto, Ribeirão Preto - State of São Paulo, Brazil</t>
  </si>
  <si>
    <t>['r', 'databricks', 'git']</t>
  </si>
  <si>
    <t>{'cloud': ['databricks'], 'other': ['git'], 'programming': ['r']}</t>
  </si>
  <si>
    <t>Data Scientist -Freelancer (m/f)</t>
  </si>
  <si>
    <t>Fujitsu Luxembourg</t>
  </si>
  <si>
    <t>Chillicothe, IL</t>
  </si>
  <si>
    <t>DevOps Engineer H/F</t>
  </si>
  <si>
    <t>['bash', 'postgresql', 'aws', 'kafka', 'spark', 'terraform', 'kubernetes', 'docker', 'ansible']</t>
  </si>
  <si>
    <t>{'cloud': ['aws'], 'databases': ['postgresql'], 'libraries': ['kafka', 'spark'], 'other': ['terraform', 'kubernetes', 'docker', 'ansible'], 'programming': ['bash']}</t>
  </si>
  <si>
    <t>CRM Data and Business Analyst</t>
  </si>
  <si>
    <t>TECHOHANA</t>
  </si>
  <si>
    <t>Ambition Group</t>
  </si>
  <si>
    <t>['python', 'sql', 'databricks', 'azure', 'spark', 'pandas', 'flask', 'tableau', 'github', 'jira', 'confluence']</t>
  </si>
  <si>
    <t>{'analyst_tools': ['tableau'], 'async': ['jira', 'confluence'], 'cloud': ['databricks', 'azure'], 'libraries': ['spark', 'pandas'], 'other': ['github'], 'programming': ['python', 'sql'], 'webframeworks': ['flask']}</t>
  </si>
  <si>
    <t>Project Manager - Data Science</t>
  </si>
  <si>
    <t>Agensi Pekerjaan JobOnline Sdn Bhd</t>
  </si>
  <si>
    <t>['python', 'sql', 'aws', 'databricks', 'spark', 'jupyter', 'airflow', 'pytorch', 'tableau', 'kubernetes', 'github']</t>
  </si>
  <si>
    <t>{'analyst_tools': ['tableau'], 'cloud': ['aws', 'databricks'], 'libraries': ['spark', 'jupyter', 'airflow', 'pytorch'], 'other': ['kubernetes', 'github'], 'programming': ['python', 'sql']}</t>
  </si>
  <si>
    <t>Data engineer / Data architect / Project manager</t>
  </si>
  <si>
    <t>Senior Performance Engineer, Innovation</t>
  </si>
  <si>
    <t>Data Pricing Analyst</t>
  </si>
  <si>
    <t>['python', 'tableau', 'looker']</t>
  </si>
  <si>
    <t>{'analyst_tools': ['tableau', 'looker'], 'programming': ['python']}</t>
  </si>
  <si>
    <t>Sheba Tel HaShomer City of Health</t>
  </si>
  <si>
    <t>['c++', 'python', 'tensorflow', 'pytorch']</t>
  </si>
  <si>
    <t>{'libraries': ['tensorflow', 'pytorch'], 'programming': ['c++', 'python']}</t>
  </si>
  <si>
    <t>Software Development Student Worker for</t>
  </si>
  <si>
    <t>['javascript', 'sql', 'sql server']</t>
  </si>
  <si>
    <t>{'databases': ['sql server'], 'programming': ['javascript', 'sql']}</t>
  </si>
  <si>
    <t>Two-year Postdoc in Data science, Data analysis and fault tolerant...</t>
  </si>
  <si>
    <t>Revenue Growth analyst</t>
  </si>
  <si>
    <t>['jupyter', 'excel', 'power bi']</t>
  </si>
  <si>
    <t>{'analyst_tools': ['excel', 'power bi'], 'libraries': ['jupyter']}</t>
  </si>
  <si>
    <t>['sql', 'python', 'perl', 'sql server', 'aws', 'redshift', 'oracle', 'spark', 'ssis', 'tableau']</t>
  </si>
  <si>
    <t>{'analyst_tools': ['ssis', 'tableau'], 'cloud': ['aws', 'redshift', 'oracle'], 'databases': ['sql server'], 'libraries': ['spark'], 'programming': ['sql', 'python', 'perl']}</t>
  </si>
  <si>
    <t>Analyst, Data, Retail</t>
  </si>
  <si>
    <t>Performance And Scalability Engineer</t>
  </si>
  <si>
    <t>['sql', 'excel', 'power bi', 'microstrategy']</t>
  </si>
  <si>
    <t>{'analyst_tools': ['excel', 'power bi', 'microstrategy'], 'programming': ['sql']}</t>
  </si>
  <si>
    <t>Sr  Analyst - Data Management</t>
  </si>
  <si>
    <t>Arch Global Services (Philippines) Inc. (Main Office)</t>
  </si>
  <si>
    <t>['python', 'snowflake', 'azure', 'ssis', 'ssrs', 'power bi', 'git']</t>
  </si>
  <si>
    <t>{'analyst_tools': ['ssis', 'ssrs', 'power bi'], 'cloud': ['snowflake', 'azure'], 'other': ['git'], 'programming': ['python']}</t>
  </si>
  <si>
    <t>Mitiga</t>
  </si>
  <si>
    <t>['python', 'aws', 'gcp', 'azure', 'databricks', 'spark', 'pyspark']</t>
  </si>
  <si>
    <t>{'cloud': ['aws', 'gcp', 'azure', 'databricks'], 'libraries': ['spark', 'pyspark'], 'programming': ['python']}</t>
  </si>
  <si>
    <t>Business Technology Analyst - Alteryx Analyst - Hyderabad</t>
  </si>
  <si>
    <t>['sql', 't-sql', 'nosql', 'vba', 'alteryx', 'outlook', 'excel', 'ms access']</t>
  </si>
  <si>
    <t>{'analyst_tools': ['alteryx', 'outlook', 'excel', 'ms access'], 'programming': ['sql', 't-sql', 'nosql', 'vba']}</t>
  </si>
  <si>
    <t>data review analyst</t>
  </si>
  <si>
    <t>Program Data Analyst &amp; Vital Records Support</t>
  </si>
  <si>
    <t>via Govjobvault.com</t>
  </si>
  <si>
    <t>['phoenix', 'excel', 'sharepoint']</t>
  </si>
  <si>
    <t>{'analyst_tools': ['excel', 'sharepoint'], 'webframeworks': ['phoenix']}</t>
  </si>
  <si>
    <t>Baierbrunn, Germany</t>
  </si>
  <si>
    <t>Wort &amp; Bild Verlag Konradshöhe GmbH &amp; Co. KG</t>
  </si>
  <si>
    <t>['r', 'python', 'sql', 'tableau', 'power bi', 'atlassian', 'asana']</t>
  </si>
  <si>
    <t>{'analyst_tools': ['tableau', 'power bi'], 'async': ['asana'], 'other': ['atlassian'], 'programming': ['r', 'python', 'sql']}</t>
  </si>
  <si>
    <t>Foot Locker, Inc.</t>
  </si>
  <si>
    <t>['python', 'java', 'c#', 'javascript', 'aws', 'react', 'django']</t>
  </si>
  <si>
    <t>{'cloud': ['aws'], 'libraries': ['react'], 'programming': ['python', 'java', 'c#', 'javascript'], 'webframeworks': ['django']}</t>
  </si>
  <si>
    <t>Manufacturing Commercial Vehicles (MCV)</t>
  </si>
  <si>
    <t>Dordogne, France</t>
  </si>
  <si>
    <t>Dechen Consulting Group Inc. - Ford Motors</t>
  </si>
  <si>
    <t>['sql', 't-sql', 'python', 'scala', 'sql server', 'azure', 'ssis', 'ssrs', 'power bi', 'github']</t>
  </si>
  <si>
    <t>{'analyst_tools': ['ssis', 'ssrs', 'power bi'], 'cloud': ['azure'], 'databases': ['sql server'], 'other': ['github'], 'programming': ['sql', 't-sql', 'python', 'scala']}</t>
  </si>
  <si>
    <t>['sql', 'c#', 'azure']</t>
  </si>
  <si>
    <t>{'cloud': ['azure'], 'programming': ['sql', 'c#']}</t>
  </si>
  <si>
    <t>['python', 'sql', 'databricks', 'azure', 'pyspark', 'jira']</t>
  </si>
  <si>
    <t>{'async': ['jira'], 'cloud': ['databricks', 'azure'], 'libraries': ['pyspark'], 'programming': ['python', 'sql']}</t>
  </si>
  <si>
    <t>via IFF Careers</t>
  </si>
  <si>
    <t>IFF Family of Companies</t>
  </si>
  <si>
    <t>['python', 'pandas', 'scikit-learn', 'tensorflow']</t>
  </si>
  <si>
    <t>{'libraries': ['pandas', 'scikit-learn', 'tensorflow'], 'programming': ['python']}</t>
  </si>
  <si>
    <t>Data Analyst with Automation Expertise</t>
  </si>
  <si>
    <t>['python', 'sql', 'pandas', 'numpy', 'power bi', 'tableau']</t>
  </si>
  <si>
    <t>{'analyst_tools': ['power bi', 'tableau'], 'libraries': ['pandas', 'numpy'], 'programming': ['python', 'sql']}</t>
  </si>
  <si>
    <t>Sernior Lead DevOps</t>
  </si>
  <si>
    <t>['sql', 'azure', 'aws', 'kubernetes']</t>
  </si>
  <si>
    <t>{'cloud': ['azure', 'aws'], 'other': ['kubernetes'], 'programming': ['sql']}</t>
  </si>
  <si>
    <t>LiquiLoans - Assistant Vice President - Data Science &amp; Modeling</t>
  </si>
  <si>
    <t>LiquiLoans</t>
  </si>
  <si>
    <t>['sql', 'sql server', 'visio', 'power bi', 'ssrs', 'sap']</t>
  </si>
  <si>
    <t>{'analyst_tools': ['visio', 'power bi', 'ssrs', 'sap'], 'databases': ['sql server'], 'programming': ['sql']}</t>
  </si>
  <si>
    <t>Phủ Lý, Hà Nam, Vietnam</t>
  </si>
  <si>
    <t>['javascript', 'python', 'sql', 'nosql', 'mongodb', 'mongodb', 'elasticsearch', 'aws', 'gcp', 'azure', 'asp.net', 'docker', 'kubernetes', 'github']</t>
  </si>
  <si>
    <t>{'cloud': ['aws', 'gcp', 'azure'], 'databases': ['mongodb', 'elasticsearch'], 'other': ['docker', 'kubernetes', 'github'], 'programming': ['javascript', 'python', 'sql', 'nosql', 'mongodb'], 'webframeworks': ['asp.net']}</t>
  </si>
  <si>
    <t>Data Development Engineer - Volcano Engine</t>
  </si>
  <si>
    <t>ABSIS CONSEIL</t>
  </si>
  <si>
    <t>['aws', 'numpy', 'pandas', 'matplotlib', 'jupyter', 'spark', 'hugging face']</t>
  </si>
  <si>
    <t>{'cloud': ['aws'], 'libraries': ['numpy', 'pandas', 'matplotlib', 'jupyter', 'spark', 'hugging face']}</t>
  </si>
  <si>
    <t>Data Analyst Customer Happiness Datalab</t>
  </si>
  <si>
    <t>['python', 'sql', 'bigquery', 'tableau', 'powerpoint', 'gitlab']</t>
  </si>
  <si>
    <t>{'analyst_tools': ['tableau', 'powerpoint'], 'cloud': ['bigquery'], 'other': ['gitlab'], 'programming': ['python', 'sql']}</t>
  </si>
  <si>
    <t>internship in product service engineer</t>
  </si>
  <si>
    <t>Data Center Infrastructure Management</t>
  </si>
  <si>
    <t>Schneider Electric Industries (M) Sdn Bhd</t>
  </si>
  <si>
    <t>['python', 'r', 'pandas', 'numpy', 'tensorflow', 'pytorch', 'hadoop', 'spark', 'tableau', 'power bi']</t>
  </si>
  <si>
    <t>{'analyst_tools': ['tableau', 'power bi'], 'libraries': ['pandas', 'numpy', 'tensorflow', 'pytorch', 'hadoop', 'spark'], 'programming': ['python', 'r']}</t>
  </si>
  <si>
    <t>['nosql', 'mongodb', 'mongodb', 'python', 'c', 'java', 'scala', 'r', 'mysql', 'oracle', 'spark', 'kafka', 'hadoop', 'docker', 'npm', 'ansible']</t>
  </si>
  <si>
    <t>{'cloud': ['oracle'], 'databases': ['mongodb', 'mysql'], 'libraries': ['spark', 'kafka', 'hadoop'], 'other': ['docker', 'npm', 'ansible'], 'programming': ['nosql', 'mongodb', 'python', 'c', 'java', 'scala', 'r']}</t>
  </si>
  <si>
    <t>Data Engineer(Snowflake/ETL)</t>
  </si>
  <si>
    <t>['python', 'c', 'c++', 'julia', 'scala']</t>
  </si>
  <si>
    <t>{'programming': ['python', 'c', 'c++', 'julia', 'scala']}</t>
  </si>
  <si>
    <t>Data Engineer / MLOPS Confirmé (H/F)</t>
  </si>
  <si>
    <t>['powershell', 'python', 'c#', 'azure', 'node.js', 'kubernetes', 'jenkins', 'github']</t>
  </si>
  <si>
    <t>{'cloud': ['azure'], 'other': ['kubernetes', 'jenkins', 'github'], 'programming': ['powershell', 'python', 'c#'], 'webframeworks': ['node.js']}</t>
  </si>
  <si>
    <t>Data Engineer (Senior/Lead)</t>
  </si>
  <si>
    <t>PURO Finance</t>
  </si>
  <si>
    <t>['python', 'sql', 'bash', 'shell', 'sql server', 'postgresql', 'aws', 'redshift', 'oracle', 'snowflake', 'azure', 'databricks', 'hadoop', 'spark', 'git', 'jenkins']</t>
  </si>
  <si>
    <t>{'cloud': ['aws', 'redshift', 'oracle', 'snowflake', 'azure', 'databricks'], 'databases': ['sql server', 'postgresql'], 'libraries': ['hadoop', 'spark'], 'other': ['git', 'jenkins'], 'programming': ['python', 'sql', 'bash', 'shell']}</t>
  </si>
  <si>
    <t>Lead Data Engineer (F/H)</t>
  </si>
  <si>
    <t>☁ 🚨Data Engineer GCP (H/F)🚨 ☁</t>
  </si>
  <si>
    <t>Altersis Groupe</t>
  </si>
  <si>
    <t>['python', 'mongodb', 'mongodb', 'scala', 'cassandra', 'gcp', 'bigquery', 'spark', 'terraform']</t>
  </si>
  <si>
    <t>{'cloud': ['gcp', 'bigquery'], 'databases': ['mongodb', 'cassandra'], 'libraries': ['spark'], 'other': ['terraform'], 'programming': ['python', 'mongodb', 'scala']}</t>
  </si>
  <si>
    <t>Azure Data Engineer m/w/d</t>
  </si>
  <si>
    <t>RWE Generation SE</t>
  </si>
  <si>
    <t>Integration Test Engineer with German</t>
  </si>
  <si>
    <t>Atos Poland Sp. z o.o.</t>
  </si>
  <si>
    <t>['python', 'scala', 'sql', 'nosql', 'c', 'aws', 'azure', 'oracle', 'linux']</t>
  </si>
  <si>
    <t>{'cloud': ['aws', 'azure', 'oracle'], 'os': ['linux'], 'programming': ['python', 'scala', 'sql', 'nosql', 'c']}</t>
  </si>
  <si>
    <t>Advocacy Data Analyst</t>
  </si>
  <si>
    <t>AARP</t>
  </si>
  <si>
    <t>STAGE – Data Scientist – F/H</t>
  </si>
  <si>
    <t>['css', 'power bi']</t>
  </si>
  <si>
    <t>{'analyst_tools': ['power bi'], 'programming': ['css']}</t>
  </si>
  <si>
    <t>EPITERNA</t>
  </si>
  <si>
    <t>['python', 'nosql', 'sql', 'mongodb', 'mongodb', 'mysql', 'dynamodb', 'aws', 'airflow']</t>
  </si>
  <si>
    <t>{'cloud': ['aws'], 'databases': ['mongodb', 'mysql', 'dynamodb'], 'libraries': ['airflow'], 'programming': ['python', 'nosql', 'sql', 'mongodb']}</t>
  </si>
  <si>
    <t>['sql', 'azure', 'jira', 'confluence']</t>
  </si>
  <si>
    <t>{'async': ['jira', 'confluence'], 'cloud': ['azure'], 'programming': ['sql']}</t>
  </si>
  <si>
    <t>E-Merchandising &amp; Data Analyst</t>
  </si>
  <si>
    <t>L Oreal</t>
  </si>
  <si>
    <t>['python', 'sql', 'nosql', 'aws', 'azure', 'gcp', 'kafka', 'airflow']</t>
  </si>
  <si>
    <t>{'cloud': ['aws', 'azure', 'gcp'], 'libraries': ['kafka', 'airflow'], 'programming': ['python', 'sql', 'nosql']}</t>
  </si>
  <si>
    <t>Tafeal</t>
  </si>
  <si>
    <t>['python', 'postgresql', 'react', 'django', 'github']</t>
  </si>
  <si>
    <t>{'databases': ['postgresql'], 'libraries': ['react'], 'other': ['github'], 'programming': ['python'], 'webframeworks': ['django']}</t>
  </si>
  <si>
    <t>Business Intelligence Analyst Sr.</t>
  </si>
  <si>
    <t>Media Italia</t>
  </si>
  <si>
    <t>via XenonStack</t>
  </si>
  <si>
    <t>Business Integrations Support Analyst - Information Technology #671</t>
  </si>
  <si>
    <t>CT Corp Digital</t>
  </si>
  <si>
    <t>['sql', 'python', 'go', 'mysql', 'sql server', 'oracle', 'gcp']</t>
  </si>
  <si>
    <t>{'cloud': ['oracle', 'gcp'], 'databases': ['mysql', 'sql server'], 'programming': ['sql', 'python', 'go']}</t>
  </si>
  <si>
    <t>MasterChef World</t>
  </si>
  <si>
    <t>Data Partner</t>
  </si>
  <si>
    <t>Data Engineer - Timis -FullRemote(5y+) - 63,000 gross per year (Euro)</t>
  </si>
  <si>
    <t>Data Scientist/ML Engineer</t>
  </si>
  <si>
    <t>via International Paper</t>
  </si>
  <si>
    <t>Java Senior Software Engineer</t>
  </si>
  <si>
    <t>US-Data Analyst-Analyst</t>
  </si>
  <si>
    <t>AWS Data Engineer (ENG)</t>
  </si>
  <si>
    <t>BMA Group</t>
  </si>
  <si>
    <t>['sql', 'nosql', 'python', 'bash', 'java', 'scala', 'c', 'hadoop', 'express', 'docker', 'jenkins', 'kubernetes', 'puppet']</t>
  </si>
  <si>
    <t>{'libraries': ['hadoop'], 'other': ['docker', 'jenkins', 'kubernetes', 'puppet'], 'programming': ['sql', 'nosql', 'python', 'bash', 'java', 'scala', 'c'], 'webframeworks': ['express']}</t>
  </si>
  <si>
    <t>Data Engineering Working Student (f/m/d) for Account Intelligence...</t>
  </si>
  <si>
    <t>['python', 'sql', 'r', 'gcp', 'azure', 'databricks', 'bigquery', 'redshift', 'aws', 'spark', 'scikit-learn', 'pytorch', 'tensorflow', 'keras', 'pandas', 'numpy', 'matplotlib', 'ggplot2', 'dplyr', 'sap', 'github', 'git', 'jenkins', 'gitlab']</t>
  </si>
  <si>
    <t>{'analyst_tools': ['sap'], 'cloud': ['gcp', 'azure', 'databricks', 'bigquery', 'redshift', 'aws'], 'libraries': ['spark', 'scikit-learn', 'pytorch', 'tensorflow', 'keras', 'pandas', 'numpy', 'matplotlib', 'ggplot2', 'dplyr'], 'other': ['github', 'git', 'jenkins', 'gitlab'], 'programming': ['python', 'sql', 'r']}</t>
  </si>
  <si>
    <t>Global New Business Intake Analyst</t>
  </si>
  <si>
    <t>Work from Home | Online Data Analyst - Danish Language</t>
  </si>
  <si>
    <t>['python', 'gcp', 'aws', 'tensorflow', 'unity']</t>
  </si>
  <si>
    <t>{'cloud': ['gcp', 'aws'], 'libraries': ['tensorflow'], 'other': ['unity'], 'programming': ['python']}</t>
  </si>
  <si>
    <t>['python', 'r', 'redshift', 'airflow', 'tableau', 'looker', 'docker', 'git']</t>
  </si>
  <si>
    <t>{'analyst_tools': ['tableau', 'looker'], 'cloud': ['redshift'], 'libraries': ['airflow'], 'other': ['docker', 'git'], 'programming': ['python', 'r']}</t>
  </si>
  <si>
    <t>National Credit Recovery Inc</t>
  </si>
  <si>
    <t>Sr Data Engineer -REMOTE</t>
  </si>
  <si>
    <t>Business Analyst - MDM</t>
  </si>
  <si>
    <t>Senior Data Scientist/Statistician (Remote)</t>
  </si>
  <si>
    <t>Sidea Group</t>
  </si>
  <si>
    <t>['scala', 'java', 'mongodb', 'mongodb', 'aws', 'spring', 'react', 'gdpr', 'jenkins', 'git', 'gitlab']</t>
  </si>
  <si>
    <t>{'cloud': ['aws'], 'databases': ['mongodb'], 'libraries': ['spring', 'react', 'gdpr'], 'other': ['jenkins', 'git', 'gitlab'], 'programming': ['scala', 'java', 'mongodb']}</t>
  </si>
  <si>
    <t>Found Talent</t>
  </si>
  <si>
    <t>DATA ANALYST, Academic Planning and Support (22500573040817)</t>
  </si>
  <si>
    <t>DevOps Database Cloud Engineer</t>
  </si>
  <si>
    <t>via Bica - BICA Services</t>
  </si>
  <si>
    <t>['golang', 'linux', 'kubernetes', 'ansible', 'terraform']</t>
  </si>
  <si>
    <t>{'os': ['linux'], 'other': ['kubernetes', 'ansible', 'terraform'], 'programming': ['golang']}</t>
  </si>
  <si>
    <t>Data Engineer - Spain</t>
  </si>
  <si>
    <t>['sql', 'scala', 'databricks', 'jenkins']</t>
  </si>
  <si>
    <t>{'cloud': ['databricks'], 'other': ['jenkins'], 'programming': ['sql', 'scala']}</t>
  </si>
  <si>
    <t>Sapient</t>
  </si>
  <si>
    <t>['r', 'python', 'jira']</t>
  </si>
  <si>
    <t>{'async': ['jira'], 'programming': ['r', 'python']}</t>
  </si>
  <si>
    <t>Data Scientist (Python/SQL) (7750 USD/Mes) [Python,Inglés,Data...</t>
  </si>
  <si>
    <t>Lahti Energia Oy</t>
  </si>
  <si>
    <t>Hunter.io</t>
  </si>
  <si>
    <t>['go', 'python', 'ruby', 'ruby', 'postgresql', 'redis', 'elasticsearch', 'gcp', 'ruby on rails', 'kubernetes']</t>
  </si>
  <si>
    <t>{'cloud': ['gcp'], 'databases': ['postgresql', 'redis', 'elasticsearch'], 'other': ['kubernetes'], 'programming': ['go', 'python', 'ruby'], 'webframeworks': ['ruby', 'ruby on rails']}</t>
  </si>
  <si>
    <t>NTT DATA sta cercando GCP Data EngineerData Architect</t>
  </si>
  <si>
    <t>Data Analyst (Inhouse)</t>
  </si>
  <si>
    <t>via Jobs In Chile - Mustakbil.com</t>
  </si>
  <si>
    <t>Mherit</t>
  </si>
  <si>
    <t>['python', 'sql', 'azure', 'snowflake', 'databricks', 'power bi', 'git']</t>
  </si>
  <si>
    <t>{'analyst_tools': ['power bi'], 'cloud': ['azure', 'snowflake', 'databricks'], 'other': ['git'], 'programming': ['python', 'sql']}</t>
  </si>
  <si>
    <t>['swift', 'kotlin', 'go', 'elasticsearch', 'react', 'graphql', 'kafka', 'outlook', 'flow']</t>
  </si>
  <si>
    <t>{'analyst_tools': ['outlook'], 'databases': ['elasticsearch'], 'libraries': ['react', 'graphql', 'kafka'], 'other': ['flow'], 'programming': ['swift', 'kotlin', 'go']}</t>
  </si>
  <si>
    <t>Air&amp;Ocean Reporting Analyst</t>
  </si>
  <si>
    <t>['excel', 'word', 'outlook', 'power bi', 'sharepoint']</t>
  </si>
  <si>
    <t>{'analyst_tools': ['excel', 'word', 'outlook', 'power bi', 'sharepoint']}</t>
  </si>
  <si>
    <t>Research Programmer Analyst I</t>
  </si>
  <si>
    <t>San Jacinto College</t>
  </si>
  <si>
    <t>['sas', 'sas', 'python', 'r', 'sql', 'javascript', 'nosql', 'snowflake', 'azure', 'aws', 'oracle', 'node.js', 'power bi', 'excel', 'tableau']</t>
  </si>
  <si>
    <t>{'analyst_tools': ['sas', 'power bi', 'excel', 'tableau'], 'cloud': ['snowflake', 'azure', 'aws', 'oracle'], 'programming': ['sas', 'python', 'r', 'sql', 'javascript', 'nosql'], 'webframeworks': ['node.js']}</t>
  </si>
  <si>
    <t>Maersk Training</t>
  </si>
  <si>
    <t>['c#', 'php', 'html', 'javascript', 'css', 'sql', 't-sql', 'sql server', 'github', 'jira']</t>
  </si>
  <si>
    <t>{'async': ['jira'], 'databases': ['sql server'], 'other': ['github'], 'programming': ['c#', 'php', 'html', 'javascript', 'css', 'sql', 't-sql']}</t>
  </si>
  <si>
    <t>Director product data science</t>
  </si>
  <si>
    <t>['sas', 'sas', 'word', 'excel', 'powerpoint', 'outlook', 'spss', 'tableau']</t>
  </si>
  <si>
    <t>{'analyst_tools': ['sas', 'word', 'excel', 'powerpoint', 'outlook', 'spss', 'tableau'], 'programming': ['sas']}</t>
  </si>
  <si>
    <t>Senior Analyst, Investment Data Management</t>
  </si>
  <si>
    <t>['sql', 'python', 'nosql', 'azure', 'databricks', 'spark', 'kafka', 'git']</t>
  </si>
  <si>
    <t>{'cloud': ['azure', 'databricks'], 'libraries': ['spark', 'kafka'], 'other': ['git'], 'programming': ['sql', 'python', 'nosql']}</t>
  </si>
  <si>
    <t>Raw Material Software Limited Raw Material Software Limited</t>
  </si>
  <si>
    <t>['ssis', 'ssrs', 'tableau', 'power bi', 'sharepoint']</t>
  </si>
  <si>
    <t>{'analyst_tools': ['ssis', 'ssrs', 'tableau', 'power bi', 'sharepoint']}</t>
  </si>
  <si>
    <t>Data Quality with Databricks-Information</t>
  </si>
  <si>
    <t>Amk Technology</t>
  </si>
  <si>
    <t>Cartrawler</t>
  </si>
  <si>
    <t>['sql', 'go', 'express', 'tableau', 'excel']</t>
  </si>
  <si>
    <t>{'analyst_tools': ['tableau', 'excel'], 'programming': ['sql', 'go'], 'webframeworks': ['express']}</t>
  </si>
  <si>
    <t>Cloud engineers senior</t>
  </si>
  <si>
    <t>Campinas, Saldanha Marinho - RS, Brazil</t>
  </si>
  <si>
    <t>Kumulus</t>
  </si>
  <si>
    <t>['azure', 'terraform', 'git']</t>
  </si>
  <si>
    <t>{'cloud': ['azure'], 'other': ['terraform', 'git']}</t>
  </si>
  <si>
    <t>Caja Los Andes / C.C.A.F. De Los Andes</t>
  </si>
  <si>
    <t>Operation Research Scientist</t>
  </si>
  <si>
    <t>Data Analyst*</t>
  </si>
  <si>
    <t>['sql', 'python', 'pandas', 'scikit-learn', 'numpy', 'pytorch', 'power bi', 'tableau']</t>
  </si>
  <si>
    <t>{'analyst_tools': ['power bi', 'tableau'], 'libraries': ['pandas', 'scikit-learn', 'numpy', 'pytorch'], 'programming': ['sql', 'python']}</t>
  </si>
  <si>
    <t>Data Engineer/ Analyse ESG - RIFT (CDI)</t>
  </si>
  <si>
    <t>Nilfisk</t>
  </si>
  <si>
    <t>REDVEST</t>
  </si>
  <si>
    <t>['python', 'r', 'sql', 'bigquery', 'aws', 'azure', 'jupyter', 'matplotlib', 'hadoop', 'spark', 'tableau']</t>
  </si>
  <si>
    <t>{'analyst_tools': ['tableau'], 'cloud': ['bigquery', 'aws', 'azure'], 'libraries': ['jupyter', 'matplotlib', 'hadoop', 'spark'], 'programming': ['python', 'r', 'sql']}</t>
  </si>
  <si>
    <t>NextEra Analytics Research &amp; Data Scientist - College Intern</t>
  </si>
  <si>
    <t>['r', 'python', 'julia', 'fortran']</t>
  </si>
  <si>
    <t>{'programming': ['r', 'python', 'julia', 'fortran']}</t>
  </si>
  <si>
    <t>Business Data Analyst:in</t>
  </si>
  <si>
    <t>via Jobs In Wien Auf Viennajobs.at</t>
  </si>
  <si>
    <t>Resident Engineer Staff</t>
  </si>
  <si>
    <t>['python', 'windows', 'puppet', 'chef', 'ansible']</t>
  </si>
  <si>
    <t>{'os': ['windows'], 'other': ['puppet', 'chef', 'ansible'], 'programming': ['python']}</t>
  </si>
  <si>
    <t>Netjets Europe</t>
  </si>
  <si>
    <t>Devoteam Data Driven France</t>
  </si>
  <si>
    <t>['sql', 'databricks', 'snowflake', 'tableau', 'power bi', 'looker', 'qlik']</t>
  </si>
  <si>
    <t>{'analyst_tools': ['tableau', 'power bi', 'looker', 'qlik'], 'cloud': ['databricks', 'snowflake'], 'programming': ['sql']}</t>
  </si>
  <si>
    <t>Internship (Data</t>
  </si>
  <si>
    <t>Greenlight</t>
  </si>
  <si>
    <t>ACONEXT Stuttgart GmbH</t>
  </si>
  <si>
    <t>Data &amp; Analytics- Data Scientist - Sales Science</t>
  </si>
  <si>
    <t>['postgresql', 'aws', 'azure', 'gcp', 'oracle']</t>
  </si>
  <si>
    <t>{'cloud': ['aws', 'azure', 'gcp', 'oracle'], 'databases': ['postgresql']}</t>
  </si>
  <si>
    <t>Staff Smart, Inc.</t>
  </si>
  <si>
    <t>['sql', 't-sql', 'sql server', 'oracle', 'snowflake', 'azure', 'kafka', 'ssis', 'visio', 'word', 'excel', 'powerpoint', 'ssrs', 'tableau']</t>
  </si>
  <si>
    <t>{'analyst_tools': ['ssis', 'visio', 'word', 'excel', 'powerpoint', 'ssrs', 'tableau'], 'cloud': ['oracle', 'snowflake', 'azure'], 'databases': ['sql server'], 'libraries': ['kafka'], 'programming': ['sql', 't-sql']}</t>
  </si>
  <si>
    <t>The AKKAdemy sta cercando Data Scientist</t>
  </si>
  <si>
    <t>['python', 'scikit-learn', 'pandas', 'tensorflow']</t>
  </si>
  <si>
    <t>{'libraries': ['scikit-learn', 'pandas', 'tensorflow'], 'programming': ['python']}</t>
  </si>
  <si>
    <t>Data Scientist Jobs in Bangalore</t>
  </si>
  <si>
    <t>via PNR Status</t>
  </si>
  <si>
    <t>['r', 'sql', 'python', 'azure', 'hadoop', 'tableau']</t>
  </si>
  <si>
    <t>{'analyst_tools': ['tableau'], 'cloud': ['azure'], 'libraries': ['hadoop'], 'programming': ['r', 'sql', 'python']}</t>
  </si>
  <si>
    <t>ANALYST, DATA REPORTING</t>
  </si>
  <si>
    <t>['sql', 'oracle', 'unix', 'excel', 'word', 'outlook', 'jira']</t>
  </si>
  <si>
    <t>{'analyst_tools': ['excel', 'word', 'outlook'], 'async': ['jira'], 'cloud': ['oracle'], 'os': ['unix'], 'programming': ['sql']}</t>
  </si>
  <si>
    <t>Kitchen Beauty Marketing Corporation (KYOWA APPLIANCES)</t>
  </si>
  <si>
    <t>Data Analyst - Wealth Management</t>
  </si>
  <si>
    <t>['java', 'spark', 'hadoop', 'spring', 'jenkins', 'git', 'jira']</t>
  </si>
  <si>
    <t>{'async': ['jira'], 'libraries': ['spark', 'hadoop', 'spring'], 'other': ['jenkins', 'git'], 'programming': ['java']}</t>
  </si>
  <si>
    <t>Plaça de Data Scientist CIDO</t>
  </si>
  <si>
    <t>Junior Data Curator</t>
  </si>
  <si>
    <t>['sql', 'python', 'databricks', 'jupyter', 'jira', 'notion']</t>
  </si>
  <si>
    <t>{'async': ['jira', 'notion'], 'cloud': ['databricks'], 'libraries': ['jupyter'], 'programming': ['sql', 'python']}</t>
  </si>
  <si>
    <t>Santander Consumer Bank - Nordics</t>
  </si>
  <si>
    <t>['sas', 'sas', 'sql', 'snowflake', 'aws']</t>
  </si>
  <si>
    <t>{'analyst_tools': ['sas'], 'cloud': ['snowflake', 'aws'], 'programming': ['sas', 'sql']}</t>
  </si>
  <si>
    <t>Everience srl</t>
  </si>
  <si>
    <t>['python', 'pandas', 'numpy', 'tableau']</t>
  </si>
  <si>
    <t>{'analyst_tools': ['tableau'], 'libraries': ['pandas', 'numpy'], 'programming': ['python']}</t>
  </si>
  <si>
    <t>['python', 'r', 'sql', 'aws', 'azure', 'gcp', 'tensorflow', 'keras', 'scikit-learn', 'pandas', 'hadoop', 'spark']</t>
  </si>
  <si>
    <t>{'cloud': ['aws', 'azure', 'gcp'], 'libraries': ['tensorflow', 'keras', 'scikit-learn', 'pandas', 'hadoop', 'spark'], 'programming': ['python', 'r', 'sql']}</t>
  </si>
  <si>
    <t>Project Manager/Software Engineer - Data Science - Remote | WFH</t>
  </si>
  <si>
    <t>['r', 'aws', 'excel', 'github', 'docker']</t>
  </si>
  <si>
    <t>{'analyst_tools': ['excel'], 'cloud': ['aws'], 'other': ['github', 'docker'], 'programming': ['r']}</t>
  </si>
  <si>
    <t>Experienced AI/Data Scientist</t>
  </si>
  <si>
    <t>['python', 'r', 'scala', 'sas', 'sas', 'matlab', 'aws', 'azure', 'ibm cloud', 'tensorflow', 'pytorch', 'keras', 'spss']</t>
  </si>
  <si>
    <t>{'analyst_tools': ['sas', 'spss'], 'cloud': ['aws', 'azure', 'ibm cloud'], 'libraries': ['tensorflow', 'pytorch', 'keras'], 'programming': ['python', 'r', 'scala', 'sas', 'matlab']}</t>
  </si>
  <si>
    <t>Data Engineer (Pyspark and Python)</t>
  </si>
  <si>
    <t>['python', 'scala', 'java', 'sql', 'mysql', 'databricks', 'aws', 'spark', 'pyspark', 'tableau', 'github']</t>
  </si>
  <si>
    <t>{'analyst_tools': ['tableau'], 'cloud': ['databricks', 'aws'], 'databases': ['mysql'], 'libraries': ['spark', 'pyspark'], 'other': ['github'], 'programming': ['python', 'scala', 'java', 'sql']}</t>
  </si>
  <si>
    <t>ALTERNANCE - Data scientist audit H/F</t>
  </si>
  <si>
    <t>Credit Agricole Assurances</t>
  </si>
  <si>
    <t>Data Transformation Associate</t>
  </si>
  <si>
    <t>['sql', 'sql server', 'postgresql', 'aws', 'redshift']</t>
  </si>
  <si>
    <t>{'cloud': ['aws', 'redshift'], 'databases': ['sql server', 'postgresql'], 'programming': ['sql']}</t>
  </si>
  <si>
    <t>via Dev.korea</t>
  </si>
  <si>
    <t>STRADVISION</t>
  </si>
  <si>
    <t>['sql', 'nosql', 'typescript', 'python', 'cassandra', 'aws', 'redshift', 'hadoop', 'spark', 'kafka', 'airflow']</t>
  </si>
  <si>
    <t>{'cloud': ['aws', 'redshift'], 'databases': ['cassandra'], 'libraries': ['hadoop', 'spark', 'kafka', 'airflow'], 'programming': ['sql', 'nosql', 'typescript', 'python']}</t>
  </si>
  <si>
    <t>Opportunity for Generative AI Data Scientist Professionals</t>
  </si>
  <si>
    <t>FIPSAR, Inc.</t>
  </si>
  <si>
    <t>['sql', 'python', 'r', 'shell', 'javascript', 'php', 'azure', 'excel']</t>
  </si>
  <si>
    <t>{'analyst_tools': ['excel'], 'cloud': ['azure'], 'programming': ['sql', 'python', 'r', 'shell', 'javascript', 'php']}</t>
  </si>
  <si>
    <t>Indsigt</t>
  </si>
  <si>
    <t>Neosoft Technologies</t>
  </si>
  <si>
    <t>Dataflask</t>
  </si>
  <si>
    <t>BIScience</t>
  </si>
  <si>
    <t>['python', 'sql', 'mongodb', 'mongodb', 'r', 'javascript', 'scala', 'databricks', 'bigquery', 'spark', 'tableau', 'word']</t>
  </si>
  <si>
    <t>{'analyst_tools': ['tableau', 'word'], 'cloud': ['databricks', 'bigquery'], 'databases': ['mongodb'], 'libraries': ['spark'], 'programming': ['python', 'sql', 'mongodb', 'r', 'javascript', 'scala']}</t>
  </si>
  <si>
    <t>['suse', 'linux', 'kubernetes']</t>
  </si>
  <si>
    <t>{'os': ['suse', 'linux'], 'other': ['kubernetes']}</t>
  </si>
  <si>
    <t>UFood SAL</t>
  </si>
  <si>
    <t>Central Asia's leading e-grocery player Lebazar is looking for...</t>
  </si>
  <si>
    <t>['go', 'sql', 'python', 'excel', 'tableau', 'flow']</t>
  </si>
  <si>
    <t>{'analyst_tools': ['excel', 'tableau'], 'other': ['flow'], 'programming': ['go', 'sql', 'python']}</t>
  </si>
  <si>
    <t>Data Warehouse Analyst (Hybrid)</t>
  </si>
  <si>
    <t>Creative Bus Sales</t>
  </si>
  <si>
    <t>['sql', 'outlook', 'qlik', 'ssrs', 'excel']</t>
  </si>
  <si>
    <t>{'analyst_tools': ['outlook', 'qlik', 'ssrs', 'excel'], 'programming': ['sql']}</t>
  </si>
  <si>
    <t>DATA CENTER NETWORK ENGINEER</t>
  </si>
  <si>
    <t>Community Health Data Analyst</t>
  </si>
  <si>
    <t>Healogics, LLC.</t>
  </si>
  <si>
    <t>Software Engineer Data Platform - Remote Netherlands</t>
  </si>
  <si>
    <t>Data Analyst - Gas Data</t>
  </si>
  <si>
    <t>via Smsplc.current.jobs</t>
  </si>
  <si>
    <t>AspireNXT</t>
  </si>
  <si>
    <t>Taxfyle</t>
  </si>
  <si>
    <t>['python', 'sql', 'snowflake', 'redshift', 'aws', 'pandas', 'jupyter', 'git']</t>
  </si>
  <si>
    <t>{'cloud': ['snowflake', 'redshift', 'aws'], 'libraries': ['pandas', 'jupyter'], 'other': ['git'], 'programming': ['python', 'sql']}</t>
  </si>
  <si>
    <t>Fully Remote Senior Analyst</t>
  </si>
  <si>
    <t>['c', 'c++', 'ruby', 'ruby', 'python', 'oracle', 'linux']</t>
  </si>
  <si>
    <t>{'cloud': ['oracle'], 'os': ['linux'], 'programming': ['c', 'c++', 'ruby', 'python'], 'webframeworks': ['ruby']}</t>
  </si>
  <si>
    <t>محلل بيانات مبتدئ - فارسكور</t>
  </si>
  <si>
    <t>Faraskur, Madinet Faraskour, Faraskur, Egypt</t>
  </si>
  <si>
    <t>مؤسسات متنوعة</t>
  </si>
  <si>
    <t>Reading Products Department (Senior )Data Analyst</t>
  </si>
  <si>
    <t>['shell', 'bash', 'powershell', 'python', 'azure', 'aws', 'gcp', 'terraform', 'kubernetes']</t>
  </si>
  <si>
    <t>{'cloud': ['azure', 'aws', 'gcp'], 'other': ['terraform', 'kubernetes'], 'programming': ['shell', 'bash', 'powershell', 'python']}</t>
  </si>
  <si>
    <t>Data Analyst/ Data Modeler</t>
  </si>
  <si>
    <t>['nosql', 'mongodb', 'mongodb', 'cassandra', 'snowflake', 'qlik']</t>
  </si>
  <si>
    <t>{'analyst_tools': ['qlik'], 'cloud': ['snowflake'], 'databases': ['mongodb', 'cassandra'], 'programming': ['nosql', 'mongodb']}</t>
  </si>
  <si>
    <t>Staff Data Scientist, (Store No. 8)</t>
  </si>
  <si>
    <t>Data Engineer (Mid - Senior Level)</t>
  </si>
  <si>
    <t>MuvMi (Urban Mobility Tech Co.,Ltd.)</t>
  </si>
  <si>
    <t>['aws', 'bigquery', 'hadoop', 'spark', 'kafka', 'pandas', 'airflow', 'linux']</t>
  </si>
  <si>
    <t>{'cloud': ['aws', 'bigquery'], 'libraries': ['hadoop', 'spark', 'kafka', 'pandas', 'airflow'], 'os': ['linux']}</t>
  </si>
  <si>
    <t>Data Entry Clerk 4 - Now Hiring</t>
  </si>
  <si>
    <t>['shell', 'express', 'excel', 'word']</t>
  </si>
  <si>
    <t>{'analyst_tools': ['excel', 'word'], 'programming': ['shell'], 'webframeworks': ['express']}</t>
  </si>
  <si>
    <t>Analyst 2</t>
  </si>
  <si>
    <t>Mooresville, IN</t>
  </si>
  <si>
    <t>Oracle Cloud/fusion Analyst</t>
  </si>
  <si>
    <t>['sql', 'oracle', 'word', 'powerpoint', 'excel']</t>
  </si>
  <si>
    <t>{'analyst_tools': ['word', 'powerpoint', 'excel'], 'cloud': ['oracle'], 'programming': ['sql']}</t>
  </si>
  <si>
    <t>CBS Master Data Management Analyst</t>
  </si>
  <si>
    <t>['spring', 'sap', 'excel', 'visio']</t>
  </si>
  <si>
    <t>{'analyst_tools': ['sap', 'excel', 'visio'], 'libraries': ['spring']}</t>
  </si>
  <si>
    <t>Data Scientist Series, MTA Data &amp; Analytics</t>
  </si>
  <si>
    <t>['python', 'sql', 'r', 'java', 'sql server', 'oracle', 'power bi', 'excel']</t>
  </si>
  <si>
    <t>{'analyst_tools': ['power bi', 'excel'], 'cloud': ['oracle'], 'databases': ['sql server'], 'programming': ['python', 'sql', 'r', 'java']}</t>
  </si>
  <si>
    <t>SaaS Technical Support Engineer EU</t>
  </si>
  <si>
    <t>Cumul</t>
  </si>
  <si>
    <t>['html', 'javascript', 'css', 'nosql', 'postgresql', 'elasticsearch', 'snowflake']</t>
  </si>
  <si>
    <t>{'cloud': ['snowflake'], 'databases': ['postgresql', 'elasticsearch'], 'programming': ['html', 'javascript', 'css', 'nosql']}</t>
  </si>
  <si>
    <t>COTIVITI NEPAL</t>
  </si>
  <si>
    <t>['sql', 'oracle', 'git', 'atlassian', 'jira', 'confluence']</t>
  </si>
  <si>
    <t>{'async': ['jira', 'confluence'], 'cloud': ['oracle'], 'other': ['git', 'atlassian'], 'programming': ['sql']}</t>
  </si>
  <si>
    <t>Tracy, CA</t>
  </si>
  <si>
    <t>Abacus Corporation | Abacus</t>
  </si>
  <si>
    <t>Am - Data Analytics</t>
  </si>
  <si>
    <t>['r', 'sas', 'sas', 'sql', 'couchbase', 'excel', 'power bi']</t>
  </si>
  <si>
    <t>{'analyst_tools': ['sas', 'excel', 'power bi'], 'databases': ['couchbase'], 'programming': ['r', 'sas', 'sql']}</t>
  </si>
  <si>
    <t>Director, Data Science - Global Discovery - Recommendation (all...</t>
  </si>
  <si>
    <t>Data- Senior System Analyst (Hadoop/Teradata)</t>
  </si>
  <si>
    <t>Data Engineer - Hybrid - Oxford - £70,000 - Python, Azure, AWS, CI/CD</t>
  </si>
  <si>
    <t>['sql', 'python', 'azure', 'aws', 'spark', 'kubernetes']</t>
  </si>
  <si>
    <t>{'cloud': ['azure', 'aws'], 'libraries': ['spark'], 'other': ['kubernetes'], 'programming': ['sql', 'python']}</t>
  </si>
  <si>
    <t>['mongodb', 'mongodb', 'sql', 'shell', 'python', 'mysql', 'postgresql', 'redis', 'linux', 'unix', 'terraform', 'chef']</t>
  </si>
  <si>
    <t>{'databases': ['mongodb', 'mysql', 'postgresql', 'redis'], 'os': ['linux', 'unix'], 'other': ['terraform', 'chef'], 'programming': ['mongodb', 'sql', 'shell', 'python']}</t>
  </si>
  <si>
    <t>Data Manager, Center for Vaccine Innovation and Access</t>
  </si>
  <si>
    <t>['sas', 'sas', 'r', 'oracle']</t>
  </si>
  <si>
    <t>{'analyst_tools': ['sas'], 'cloud': ['oracle'], 'programming': ['sas', 'r']}</t>
  </si>
  <si>
    <t>['r', 'python', 'sql', 'nosql', 'neo4j', 'elasticsearch', 'plotly', 'fastapi', 'flask', 'docker', 'kubernetes', 'git']</t>
  </si>
  <si>
    <t>{'databases': ['neo4j', 'elasticsearch'], 'libraries': ['plotly'], 'other': ['docker', 'kubernetes', 'git'], 'programming': ['r', 'python', 'sql', 'nosql'], 'webframeworks': ['fastapi', 'flask']}</t>
  </si>
  <si>
    <t>Hashicorp Vault Engineer</t>
  </si>
  <si>
    <t>Itds Polska Sp. Z O.o.</t>
  </si>
  <si>
    <t>['github', 'terraform', 'jenkins', 'ansible', 'puppet', 'docker', 'kubernetes', 'jira']</t>
  </si>
  <si>
    <t>{'async': ['jira'], 'other': ['github', 'terraform', 'jenkins', 'ansible', 'puppet', 'docker', 'kubernetes']}</t>
  </si>
  <si>
    <t>Senior Scientist, Predictive Analytics/Artificial Intelligence –...</t>
  </si>
  <si>
    <t>['python', 'go', 'aws', 'spark', 'pytorch']</t>
  </si>
  <si>
    <t>{'cloud': ['aws'], 'libraries': ['spark', 'pytorch'], 'programming': ['python', 'go']}</t>
  </si>
  <si>
    <t>STAGE - ETUDE DE L’IMPACT DU SNDS - H/F</t>
  </si>
  <si>
    <t>Azure AI Engineer</t>
  </si>
  <si>
    <t>['kotlin', 'swift', 'c#', 'python', 'sql', 'azure', 'xamarin', 'kubernetes']</t>
  </si>
  <si>
    <t>{'cloud': ['azure'], 'libraries': ['xamarin'], 'other': ['kubernetes'], 'programming': ['kotlin', 'swift', 'c#', 'python', 'sql']}</t>
  </si>
  <si>
    <t>Databricks_ Azure data engineer</t>
  </si>
  <si>
    <t>Virtual Calibre Msc Sdn Bhd</t>
  </si>
  <si>
    <t>Techem Energy Services GmbH</t>
  </si>
  <si>
    <t>Engenheiro de dados lider tecnico sr</t>
  </si>
  <si>
    <t>Kenitra, Morocco</t>
  </si>
  <si>
    <t>عمل مستقل</t>
  </si>
  <si>
    <t>['nosql', 'mongodb', 'mongodb', 'cassandra', 'hadoop', 'spark', 'tableau']</t>
  </si>
  <si>
    <t>{'analyst_tools': ['tableau'], 'databases': ['mongodb', 'cassandra'], 'libraries': ['hadoop', 'spark'], 'programming': ['nosql', 'mongodb']}</t>
  </si>
  <si>
    <t>Data analyst CRM</t>
  </si>
  <si>
    <t>Toyota Material Handling France</t>
  </si>
  <si>
    <t>SN Aboitiz Power Group</t>
  </si>
  <si>
    <t>['sql', 'python', 'pandas', 'numpy', 'airflow', 'git', 'gitlab']</t>
  </si>
  <si>
    <t>{'libraries': ['pandas', 'numpy', 'airflow'], 'other': ['git', 'gitlab'], 'programming': ['sql', 'python']}</t>
  </si>
  <si>
    <t>['c', 'python', 'azure', 'spark', 'sap']</t>
  </si>
  <si>
    <t>{'analyst_tools': ['sap'], 'cloud': ['azure'], 'libraries': ['spark'], 'programming': ['c', 'python']}</t>
  </si>
  <si>
    <t>DATEV</t>
  </si>
  <si>
    <t>['python', 'sql', 'java', 'nosql', 'r', 'scala', 'jupyter', 'spark', 'kafka', 'hadoop', 'keras', 'tensorflow', 'tableau']</t>
  </si>
  <si>
    <t>{'analyst_tools': ['tableau'], 'libraries': ['jupyter', 'spark', 'kafka', 'hadoop', 'keras', 'tensorflow'], 'programming': ['python', 'sql', 'java', 'nosql', 'r', 'scala']}</t>
  </si>
  <si>
    <t>['python', 'sql', 'scala', 'scikit-learn', 'pyspark']</t>
  </si>
  <si>
    <t>{'libraries': ['scikit-learn', 'pyspark'], 'programming': ['python', 'sql', 'scala']}</t>
  </si>
  <si>
    <t>Digital + Web Data Analysis</t>
  </si>
  <si>
    <t>University of Cumbria</t>
  </si>
  <si>
    <t>Biodiversity Data Scientist</t>
  </si>
  <si>
    <t>['go', 'python', 'perl', 'r', 'matlab']</t>
  </si>
  <si>
    <t>{'programming': ['go', 'python', 'perl', 'r', 'matlab']}</t>
  </si>
  <si>
    <t>Data Science &amp; AI - Lead Data Scientist</t>
  </si>
  <si>
    <t>novobanco</t>
  </si>
  <si>
    <t>['python', 'pyspark', 'tensorflow', 'scikit-learn']</t>
  </si>
  <si>
    <t>{'libraries': ['pyspark', 'tensorflow', 'scikit-learn'], 'programming': ['python']}</t>
  </si>
  <si>
    <t>Junior Data Scientist Engineer - US Residents only</t>
  </si>
  <si>
    <t>['java', 'javascript', 'c', 'c++', 'php', 'python', 'postgresql', 'vmware', 'aws', 'linux', 'ansible', 'terraform', 'puppet', 'chef', 'docker', 'kubernetes']</t>
  </si>
  <si>
    <t>{'cloud': ['vmware', 'aws'], 'databases': ['postgresql'], 'os': ['linux'], 'other': ['ansible', 'terraform', 'puppet', 'chef', 'docker', 'kubernetes'], 'programming': ['java', 'javascript', 'c', 'c++', 'php', 'python']}</t>
  </si>
  <si>
    <t>23-58 Hydrometeorology Data Analyst</t>
  </si>
  <si>
    <t>OC Home Furniture</t>
  </si>
  <si>
    <t>Data Analyst for Data Quality</t>
  </si>
  <si>
    <t>['sql', 'python', 'sql server', 'azure', 'databricks', 'gdpr']</t>
  </si>
  <si>
    <t>{'cloud': ['azure', 'databricks'], 'databases': ['sql server'], 'libraries': ['gdpr'], 'programming': ['sql', 'python']}</t>
  </si>
  <si>
    <t>Τεχνικός Ανάλυσης Συστημάτων (Business - Data Analyst)</t>
  </si>
  <si>
    <t>['sql', 'selenium', 'git', 'svn', 'gitlab', 'jira']</t>
  </si>
  <si>
    <t>{'async': ['jira'], 'libraries': ['selenium'], 'other': ['git', 'svn', 'gitlab'], 'programming': ['sql']}</t>
  </si>
  <si>
    <t>Business Analyst Data assurances H/F</t>
  </si>
  <si>
    <t>['sql', 'python', 'snowflake', 'bigquery', 'redshift', 'azure', 'git']</t>
  </si>
  <si>
    <t>{'cloud': ['snowflake', 'bigquery', 'redshift', 'azure'], 'other': ['git'], 'programming': ['sql', 'python']}</t>
  </si>
  <si>
    <t>Lead Data Engineer - Min. 5 years in SaaS startups - Advanced...</t>
  </si>
  <si>
    <t>Consultor Qlikview y Qlik Sense</t>
  </si>
  <si>
    <t>DATA ANALYST- H/F</t>
  </si>
  <si>
    <t>ADVOLIS ORFIS</t>
  </si>
  <si>
    <t>['golang', 'sql', 'postgresql', 'aws', 'power bi', 'kubernetes', 'git', 'github', 'gitlab']</t>
  </si>
  <si>
    <t>{'analyst_tools': ['power bi'], 'cloud': ['aws'], 'databases': ['postgresql'], 'other': ['kubernetes', 'git', 'github', 'gitlab'], 'programming': ['golang', 'sql']}</t>
  </si>
  <si>
    <t>TCS Careers 2023 - TCS Jobs - Data Analyst Posts</t>
  </si>
  <si>
    <t>Senior Manager, Data Analysis and Reporting - Cox Business</t>
  </si>
  <si>
    <t>['tableau', 'excel', 'microstrategy']</t>
  </si>
  <si>
    <t>{'analyst_tools': ['tableau', 'excel', 'microstrategy']}</t>
  </si>
  <si>
    <t>Business Analyst (Data Integration)</t>
  </si>
  <si>
    <t>Castille</t>
  </si>
  <si>
    <t>STAFFREX INFO SOLUTIONS (OPC) PRIVATE LIMITED</t>
  </si>
  <si>
    <t>['python', 'databricks', 'azure', 'pyspark', 'seaborn', 'matplotlib', 'kubernetes', 'docker', 'git', 'gitlab']</t>
  </si>
  <si>
    <t>{'cloud': ['databricks', 'azure'], 'libraries': ['pyspark', 'seaborn', 'matplotlib'], 'other': ['kubernetes', 'docker', 'git', 'gitlab'], 'programming': ['python']}</t>
  </si>
  <si>
    <t>GCP Data Engineer - Hiring Now</t>
  </si>
  <si>
    <t>Quess It Staffing</t>
  </si>
  <si>
    <t>El1 Data Professionals</t>
  </si>
  <si>
    <t>Australian Signals Directorate (ASD)</t>
  </si>
  <si>
    <t>QUESS SELECTION &amp; SERVICES PTE. LTD.</t>
  </si>
  <si>
    <t>Astro</t>
  </si>
  <si>
    <t>['sap', 'tableau', 'excel', 'visio']</t>
  </si>
  <si>
    <t>{'analyst_tools': ['sap', 'tableau', 'excel', 'visio']}</t>
  </si>
  <si>
    <t>Analyst, Professional Practices</t>
  </si>
  <si>
    <t>Star-Staff</t>
  </si>
  <si>
    <t>['python', 'c#', 'hadoop', 'spark', 'matplotlib']</t>
  </si>
  <si>
    <t>{'libraries': ['hadoop', 'spark', 'matplotlib'], 'programming': ['python', 'c#']}</t>
  </si>
  <si>
    <t>['python', 'scala', 'sql', 'git']</t>
  </si>
  <si>
    <t>{'other': ['git'], 'programming': ['python', 'scala', 'sql']}</t>
  </si>
  <si>
    <t>Sr. Network Voice Engineer</t>
  </si>
  <si>
    <t>Atos Information Technology Inc.</t>
  </si>
  <si>
    <t>['spark', 'unix', 'unity', 'webex']</t>
  </si>
  <si>
    <t>{'libraries': ['spark'], 'os': ['unix'], 'other': ['unity'], 'sync': ['webex']}</t>
  </si>
  <si>
    <t>Kenya Airways – CRM Data Analyst.</t>
  </si>
  <si>
    <t>SME Development Center - Data Scientist -Amoy Factory</t>
  </si>
  <si>
    <t>Data Engineer (Data Infrastructure)</t>
  </si>
  <si>
    <t>['java', 'gcp', 'bigquery', 'docker', 'kubernetes']</t>
  </si>
  <si>
    <t>{'cloud': ['gcp', 'bigquery'], 'other': ['docker', 'kubernetes'], 'programming': ['java']}</t>
  </si>
  <si>
    <t>Commercial Analytics (Senior) Data Scientist Jobs</t>
  </si>
  <si>
    <t>Root, Switzerland</t>
  </si>
  <si>
    <t>Novocure</t>
  </si>
  <si>
    <t>Data Anaysts</t>
  </si>
  <si>
    <t>Proviso</t>
  </si>
  <si>
    <t>['sas', 'sas', 'python', 'sql', 'gcp', 'pyspark', 'spark', 'hadoop', 'airflow', 'power bi', 'excel', 'git', 'docker']</t>
  </si>
  <si>
    <t>{'analyst_tools': ['sas', 'power bi', 'excel'], 'cloud': ['gcp'], 'libraries': ['pyspark', 'spark', 'hadoop', 'airflow'], 'other': ['git', 'docker'], 'programming': ['sas', 'python', 'sql']}</t>
  </si>
  <si>
    <t>United Energy Solar</t>
  </si>
  <si>
    <t>IBM Recruitment 2023 - Jobs - Data Engineer Post</t>
  </si>
  <si>
    <t>Aszendit Tech</t>
  </si>
  <si>
    <t>['sql', 't-sql', 'python', 'shell', 'r', 'java', 'sql server', 'oracle', 'databricks', 'azure', 'sap', 'power bi', 'ssrs']</t>
  </si>
  <si>
    <t>{'analyst_tools': ['sap', 'power bi', 'ssrs'], 'cloud': ['oracle', 'databricks', 'azure'], 'databases': ['sql server'], 'programming': ['sql', 't-sql', 'python', 'shell', 'r', 'java']}</t>
  </si>
  <si>
    <t>Save A Lot</t>
  </si>
  <si>
    <t>['sql', 'power bi', 'tableau', 'ssrs', 'dax', 'terminal']</t>
  </si>
  <si>
    <t>{'analyst_tools': ['power bi', 'tableau', 'ssrs', 'dax'], 'other': ['terminal'], 'programming': ['sql']}</t>
  </si>
  <si>
    <t>Nigel Wright Recruitment</t>
  </si>
  <si>
    <t>Senior Software Engineer for Computer Vision Team (Go, Python)</t>
  </si>
  <si>
    <t>KIC InnoEnergy</t>
  </si>
  <si>
    <t>['python', 'sql', 'sql server', 'azure', 'databricks', 'snowflake', 'pyspark']</t>
  </si>
  <si>
    <t>{'cloud': ['azure', 'databricks', 'snowflake'], 'databases': ['sql server'], 'libraries': ['pyspark'], 'programming': ['python', 'sql']}</t>
  </si>
  <si>
    <t>Risk Data Analyst im Bereich Gesamtbankrisikosteuerung (m/w/d)</t>
  </si>
  <si>
    <t>Hypo Vorarlberg Bank AG</t>
  </si>
  <si>
    <t>Data Engineer Srr/sr</t>
  </si>
  <si>
    <t>['bash', 'python', 'firebase', 'firebase', 'aws', 'redshift', 'kafka']</t>
  </si>
  <si>
    <t>{'cloud': ['firebase', 'aws', 'redshift'], 'databases': ['firebase'], 'libraries': ['kafka'], 'programming': ['bash', 'python']}</t>
  </si>
  <si>
    <t>['rust', 'aws', 'gcp', 'linux', 'terraform', 'kubernetes', 'github']</t>
  </si>
  <si>
    <t>{'cloud': ['aws', 'gcp'], 'os': ['linux'], 'other': ['terraform', 'kubernetes', 'github'], 'programming': ['rust']}</t>
  </si>
  <si>
    <t>['sql', 'python', 'java', 'javascript', 'c#', 'azure', 'excel', 'powerpoint', 'sap']</t>
  </si>
  <si>
    <t>{'analyst_tools': ['excel', 'powerpoint', 'sap'], 'cloud': ['azure'], 'programming': ['sql', 'python', 'java', 'javascript', 'c#']}</t>
  </si>
  <si>
    <t>IA Data Analyst/Scientist #205626</t>
  </si>
  <si>
    <t>Snr. Data Analyst (Remote - US Only)</t>
  </si>
  <si>
    <t>['sql', 'python', 'r', 'sas', 'sas', 'looker', 'tableau', 'qlik', 'jira']</t>
  </si>
  <si>
    <t>{'analyst_tools': ['sas', 'looker', 'tableau', 'qlik'], 'async': ['jira'], 'programming': ['sql', 'python', 'r', 'sas']}</t>
  </si>
  <si>
    <t>Consultor Data Warehouse</t>
  </si>
  <si>
    <t>['sql', 'python', 'express', 'tableau', 'power bi', 'excel', 'ssis']</t>
  </si>
  <si>
    <t>{'analyst_tools': ['tableau', 'power bi', 'excel', 'ssis'], 'programming': ['sql', 'python'], 'webframeworks': ['express']}</t>
  </si>
  <si>
    <t>['azure', 'gcp', 'aws', 'git', 'flow', 'terraform']</t>
  </si>
  <si>
    <t>{'cloud': ['azure', 'gcp', 'aws'], 'other': ['git', 'flow', 'terraform']}</t>
  </si>
  <si>
    <t>Data Analyst III(SSRS/SSMS)-Remote</t>
  </si>
  <si>
    <t>Dentsu Aegis Network Ltd.</t>
  </si>
  <si>
    <t>['sql', 'python', 'r', 'azure', 'redshift', 'tableau', 'power bi']</t>
  </si>
  <si>
    <t>{'analyst_tools': ['tableau', 'power bi'], 'cloud': ['azure', 'redshift'], 'programming': ['sql', 'python', 'r']}</t>
  </si>
  <si>
    <t>Bogor, Kp. Parung Jambu, Bogor City, West Java, Indonesia</t>
  </si>
  <si>
    <t>PT Elixer Reka Digita</t>
  </si>
  <si>
    <t>['nosql', 'postgresql', 'oracle']</t>
  </si>
  <si>
    <t>{'cloud': ['oracle'], 'databases': ['postgresql'], 'programming': ['nosql']}</t>
  </si>
  <si>
    <t>Enterprise People – IT Recruitment Specialists</t>
  </si>
  <si>
    <t>Data Engineer - DevOps H/F</t>
  </si>
  <si>
    <t>['sql', 'snowflake', 'aws', 'airflow', 'terraform', 'git', 'gitlab', 'jenkins', 'kubernetes', 'confluence', 'jira']</t>
  </si>
  <si>
    <t>{'async': ['confluence', 'jira'], 'cloud': ['snowflake', 'aws'], 'libraries': ['airflow'], 'other': ['terraform', 'git', 'gitlab', 'jenkins', 'kubernetes'], 'programming': ['sql']}</t>
  </si>
  <si>
    <t>Data Engineer III (SAS)</t>
  </si>
  <si>
    <t>TD Jobs</t>
  </si>
  <si>
    <t>['sql', 'nosql', 'aws', 'azure', 'sap']</t>
  </si>
  <si>
    <t>{'analyst_tools': ['sap'], 'cloud': ['aws', 'azure'], 'programming': ['sql', 'nosql']}</t>
  </si>
  <si>
    <t>METAVERSE SARL</t>
  </si>
  <si>
    <t>Emapta Global</t>
  </si>
  <si>
    <t>Data Analyst II, New Verticals, Global CommOps</t>
  </si>
  <si>
    <t>['sql', 'python', 'aws', 'redshift', 'aurora', 'power bi', 'word', 'excel', 'outlook']</t>
  </si>
  <si>
    <t>{'analyst_tools': ['power bi', 'word', 'excel', 'outlook'], 'cloud': ['aws', 'redshift', 'aurora'], 'programming': ['sql', 'python']}</t>
  </si>
  <si>
    <t>Data Science Leader Data Science Leader Amstelveen Mar 8, 2023</t>
  </si>
  <si>
    <t>AlfaLabs Technologies</t>
  </si>
  <si>
    <t>['sql', 'mongodb', 'mongodb', 'sql server', 'mysql', 'postgresql', 'oracle', 'power bi', 'tableau']</t>
  </si>
  <si>
    <t>{'analyst_tools': ['power bi', 'tableau'], 'cloud': ['oracle'], 'databases': ['mongodb', 'sql server', 'mysql', 'postgresql'], 'programming': ['sql', 'mongodb']}</t>
  </si>
  <si>
    <t>Scientist - Data Modelling</t>
  </si>
  <si>
    <t>XL Catlin</t>
  </si>
  <si>
    <t>Data Engineer (Team Lead)</t>
  </si>
  <si>
    <t>['shell', 'python', 'oracle', 'spark', 'kafka', 'hadoop']</t>
  </si>
  <si>
    <t>{'cloud': ['oracle'], 'libraries': ['spark', 'kafka', 'hadoop'], 'programming': ['shell', 'python']}</t>
  </si>
  <si>
    <t>Business Intelligence Engineer, PerfectMile Content</t>
  </si>
  <si>
    <t>['sql', 'r', 'nosql', 'sas', 'sas', 'matlab', 'python', 'dynamodb', 'redshift', 'oracle', 'aws', 'tableau']</t>
  </si>
  <si>
    <t>{'analyst_tools': ['sas', 'tableau'], 'cloud': ['redshift', 'oracle', 'aws'], 'databases': ['dynamodb'], 'programming': ['sql', 'r', 'nosql', 'sas', 'matlab', 'python']}</t>
  </si>
  <si>
    <t>Analyst Jobs</t>
  </si>
  <si>
    <t>DEL REY Systems &amp; Technology, Inc.</t>
  </si>
  <si>
    <t>Data Engineer - ETL/Tibco</t>
  </si>
  <si>
    <t>Ingeniero de Desarrollo de Software Senior</t>
  </si>
  <si>
    <t>['c', 'c#', 'python', 'sql', 'sql server', 'angular']</t>
  </si>
  <si>
    <t>{'databases': ['sql server'], 'programming': ['c', 'c#', 'python', 'sql'], 'webframeworks': ['angular']}</t>
  </si>
  <si>
    <t>Nan McKay and Associates</t>
  </si>
  <si>
    <t>Senior MLOps Data Engineer</t>
  </si>
  <si>
    <t>via London Careers</t>
  </si>
  <si>
    <t>PCB Design Engineer</t>
  </si>
  <si>
    <t>['python', 'c', 'assembly', 'linux', 'git']</t>
  </si>
  <si>
    <t>{'os': ['linux'], 'other': ['git'], 'programming': ['python', 'c', 'assembly']}</t>
  </si>
  <si>
    <t>Senior Data Analyst, Project Management Office (PMO)</t>
  </si>
  <si>
    <t>Data Analyst (Loyalty department)</t>
  </si>
  <si>
    <t>['go', 'sql', 'python', 'excel', 'qlik']</t>
  </si>
  <si>
    <t>{'analyst_tools': ['excel', 'qlik'], 'programming': ['go', 'sql', 'python']}</t>
  </si>
  <si>
    <t>['go', 'python', 'aws', 'kubernetes', 'docker']</t>
  </si>
  <si>
    <t>{'cloud': ['aws'], 'other': ['kubernetes', 'docker'], 'programming': ['go', 'python']}</t>
  </si>
  <si>
    <t>C/C++ SW Engineer</t>
  </si>
  <si>
    <t>via Appdome</t>
  </si>
  <si>
    <t>Appdome</t>
  </si>
  <si>
    <t>Agile Tekventures Pvt. Ltd.</t>
  </si>
  <si>
    <t>['python', 'sql', 'shell', 'snowflake', 'oracle', 'aws', 'airflow', 'unix', 'tableau']</t>
  </si>
  <si>
    <t>{'analyst_tools': ['tableau'], 'cloud': ['snowflake', 'oracle', 'aws'], 'libraries': ['airflow'], 'os': ['unix'], 'programming': ['python', 'sql', 'shell']}</t>
  </si>
  <si>
    <t>Stage - Siege social - Data Analyst HR &amp; Procurement</t>
  </si>
  <si>
    <t>TÜV AUSTRIA HOLDING AG</t>
  </si>
  <si>
    <t>Equbot India</t>
  </si>
  <si>
    <t>['python', 'aws', 'ibm cloud', 'flow', 'github']</t>
  </si>
  <si>
    <t>{'cloud': ['aws', 'ibm cloud'], 'other': ['flow', 'github'], 'programming': ['python']}</t>
  </si>
  <si>
    <t>Alternance - Assistant Master Data H/F</t>
  </si>
  <si>
    <t>Talentis Horizon</t>
  </si>
  <si>
    <t>Data Analyst - risques de crédit F/H</t>
  </si>
  <si>
    <t>Data Analyst Vollzeit</t>
  </si>
  <si>
    <t>(In 3 Minuten erfolgreich bewerben) Senior Data Engineer</t>
  </si>
  <si>
    <t>Sr. Systems Analyst</t>
  </si>
  <si>
    <t>['javascript', 'css', 'typescript', 'angular']</t>
  </si>
  <si>
    <t>{'programming': ['javascript', 'css', 'typescript'], 'webframeworks': ['angular']}</t>
  </si>
  <si>
    <t>INTM par Capijobnew</t>
  </si>
  <si>
    <t>['sql', 'nosql', 'azure', 'aws', 'power bi', 'flow']</t>
  </si>
  <si>
    <t>{'analyst_tools': ['power bi'], 'cloud': ['azure', 'aws'], 'other': ['flow'], 'programming': ['sql', 'nosql']}</t>
  </si>
  <si>
    <t>Gucci</t>
  </si>
  <si>
    <t>Data Analyst - Fraud Prevention</t>
  </si>
  <si>
    <t>Golang Developer/разработчик облачной платформы на GO</t>
  </si>
  <si>
    <t>['go', 'html', 'css', 'python', 'postgresql']</t>
  </si>
  <si>
    <t>{'databases': ['postgresql'], 'programming': ['go', 'html', 'css', 'python']}</t>
  </si>
  <si>
    <t>Project Controls Analyst I</t>
  </si>
  <si>
    <t>Data Scientist Actuariat H/F</t>
  </si>
  <si>
    <t>SIACI SAINT HONORE</t>
  </si>
  <si>
    <t>(Junior) Data Analyst (m/w/i) (Data Scientist)</t>
  </si>
  <si>
    <t>MEDICE Arzneimittel Pütter GmbH &amp; Co. KG</t>
  </si>
  <si>
    <t>ANALYST, IT</t>
  </si>
  <si>
    <t>C# with Big Data Technology</t>
  </si>
  <si>
    <t>['c#', 'sql', 'sql server', 'aws', 'hadoop', 'spark', 'kafka', 'windows', 'docker', 'kubernetes']</t>
  </si>
  <si>
    <t>{'cloud': ['aws'], 'databases': ['sql server'], 'libraries': ['hadoop', 'spark', 'kafka'], 'os': ['windows'], 'other': ['docker', 'kubernetes'], 'programming': ['c#', 'sql']}</t>
  </si>
  <si>
    <t>Nowports</t>
  </si>
  <si>
    <t>Data Analyst Business Analyst Project Manager</t>
  </si>
  <si>
    <t>Ukraine (+1 other)</t>
  </si>
  <si>
    <t>['ruby', 'ruby', 'go', 'java', 'aws', 'redshift', 'kubernetes']</t>
  </si>
  <si>
    <t>{'cloud': ['aws', 'redshift'], 'other': ['kubernetes'], 'programming': ['ruby', 'go', 'java'], 'webframeworks': ['ruby']}</t>
  </si>
  <si>
    <t>Reiz Tech</t>
  </si>
  <si>
    <t>['sql', 'python', 'db2', 'redshift', 'oracle', 'aws']</t>
  </si>
  <si>
    <t>{'cloud': ['redshift', 'oracle', 'aws'], 'databases': ['db2'], 'programming': ['sql', 'python']}</t>
  </si>
  <si>
    <t>Junior Automation/Data Engineer | Automotive</t>
  </si>
  <si>
    <t>Senior Data Analyst - Clipping &amp; CapCut</t>
  </si>
  <si>
    <t>Data Engineer: Synapse SQL - Lisboa ou Porto/Híbrido</t>
  </si>
  <si>
    <t>['sql', 'python', 'sas', 'sas', 'go', 'phoenix', 'tableau', 'power bi']</t>
  </si>
  <si>
    <t>{'analyst_tools': ['sas', 'tableau', 'power bi'], 'programming': ['sql', 'python', 'sas', 'go'], 'webframeworks': ['phoenix']}</t>
  </si>
  <si>
    <t>Kajang, Selangor, Malaysia</t>
  </si>
  <si>
    <t>FARM APPS SDN BHD</t>
  </si>
  <si>
    <t>Ingka Investments</t>
  </si>
  <si>
    <t>Data Scientists (Multiple Positions) - Full-time / Part-time</t>
  </si>
  <si>
    <t>Reddit, Inc.</t>
  </si>
  <si>
    <t>Sr Principal Data Scientist-9399 - Security Clearance Required</t>
  </si>
  <si>
    <t>Raona</t>
  </si>
  <si>
    <t>[兼職] Data System Engineer 資料系統工程師</t>
  </si>
  <si>
    <t>Athemaster</t>
  </si>
  <si>
    <t>['aws', 'linux', 'suse']</t>
  </si>
  <si>
    <t>{'cloud': ['aws'], 'os': ['linux', 'suse']}</t>
  </si>
  <si>
    <t>Unobravo Srl sta cercando Data Engineer · Italy · Completamente Remoto</t>
  </si>
  <si>
    <t>Unobravo Srl</t>
  </si>
  <si>
    <t>Sparkers</t>
  </si>
  <si>
    <t>IT Data-Scientist mit Schwerpunkt Banken / Finanzdienstleistungen...</t>
  </si>
  <si>
    <t>['shell', 'java', 'aws', 'linux', 'terraform', 'ansible', 'docker', 'kubernetes']</t>
  </si>
  <si>
    <t>{'cloud': ['aws'], 'os': ['linux'], 'other': ['terraform', 'ansible', 'docker', 'kubernetes'], 'programming': ['shell', 'java']}</t>
  </si>
  <si>
    <t>Dekra Personnel</t>
  </si>
  <si>
    <t>محللين بيانات - نساء - ضاحية علي صباح السالم</t>
  </si>
  <si>
    <t>Al Ahmadi Governorate, Kuwait</t>
  </si>
  <si>
    <t>['python', 'azure', 'dax', 'jenkins']</t>
  </si>
  <si>
    <t>{'analyst_tools': ['dax'], 'cloud': ['azure'], 'other': ['jenkins'], 'programming': ['python']}</t>
  </si>
  <si>
    <t>Environmental analyst-gas exchange measurements and sequence data...</t>
  </si>
  <si>
    <t>Sveriges lantbruksuniversitet</t>
  </si>
  <si>
    <t>Jr Engineer Analyst</t>
  </si>
  <si>
    <t>Food Retail and Manufacturing data analyst</t>
  </si>
  <si>
    <t>Alabang Country Club, Inc.</t>
  </si>
  <si>
    <t>Junior Data Engineer (ETL, Python)</t>
  </si>
  <si>
    <t>Centro CDX</t>
  </si>
  <si>
    <t>['sql', 'java', 'python', 'azure', 'aws']</t>
  </si>
  <si>
    <t>{'cloud': ['azure', 'aws'], 'programming': ['sql', 'java', 'python']}</t>
  </si>
  <si>
    <t>Remuneration &amp; Data Analytics Specialist</t>
  </si>
  <si>
    <t>Entelgy Ibai</t>
  </si>
  <si>
    <t>['scala', 'sql', 'r', 'sas', 'sas', 'sql server', 'spark', 'spss']</t>
  </si>
  <si>
    <t>{'analyst_tools': ['sas', 'spss'], 'databases': ['sql server'], 'libraries': ['spark'], 'programming': ['scala', 'sql', 'r', 'sas']}</t>
  </si>
  <si>
    <t>Tangoe</t>
  </si>
  <si>
    <t>['sql', 'nosql', 'python', 'java', 'sql server', 'aws', 'oracle', 'redshift', 'flow', 'terraform']</t>
  </si>
  <si>
    <t>{'cloud': ['aws', 'oracle', 'redshift'], 'databases': ['sql server'], 'other': ['flow', 'terraform'], 'programming': ['sql', 'nosql', 'python', 'java']}</t>
  </si>
  <si>
    <t>alanta health group: SQL/Data Analyst (m/w/d)</t>
  </si>
  <si>
    <t>['sql', 'java', 'tableau', 'bitbucket']</t>
  </si>
  <si>
    <t>{'analyst_tools': ['tableau'], 'other': ['bitbucket'], 'programming': ['sql', 'java']}</t>
  </si>
  <si>
    <t>Tech lead Data</t>
  </si>
  <si>
    <t>['python', 'sql', 'snowflake', 'azure', 'airflow', 'git']</t>
  </si>
  <si>
    <t>{'cloud': ['snowflake', 'azure'], 'libraries': ['airflow'], 'other': ['git'], 'programming': ['python', 'sql']}</t>
  </si>
  <si>
    <t>Data Engineer, RBC Amplify</t>
  </si>
  <si>
    <t>Data Analyst (Junior-Level)</t>
  </si>
  <si>
    <t>Cook County</t>
  </si>
  <si>
    <t>Cosys Global</t>
  </si>
  <si>
    <t>['java', 'c#', 'python', 'javascript', 'typescript', 'powershell']</t>
  </si>
  <si>
    <t>{'programming': ['java', 'c#', 'python', 'javascript', 'typescript', 'powershell']}</t>
  </si>
  <si>
    <t>Newland Science</t>
  </si>
  <si>
    <t>ExcelHER - Data engineer</t>
  </si>
  <si>
    <t>['go', 'python', 'sql', 'sql server', 'azure', 'databricks', 'spark', 'pyspark', 'power bi', 'qlik', 'sap']</t>
  </si>
  <si>
    <t>{'analyst_tools': ['power bi', 'qlik', 'sap'], 'cloud': ['azure', 'databricks'], 'databases': ['sql server'], 'libraries': ['spark', 'pyspark'], 'programming': ['go', 'python', 'sql']}</t>
  </si>
  <si>
    <t>Data Engineer och Tech Lead</t>
  </si>
  <si>
    <t>Knowit Sweden</t>
  </si>
  <si>
    <t>['python', 'sql', 'azure', 'aws', 'databricks', 'snowflake', 'docker', 'kubernetes']</t>
  </si>
  <si>
    <t>{'cloud': ['azure', 'aws', 'databricks', 'snowflake'], 'other': ['docker', 'kubernetes'], 'programming': ['python', 'sql']}</t>
  </si>
  <si>
    <t>CRM Data Engineer</t>
  </si>
  <si>
    <t>Senior Manager Business Analyst - Remote</t>
  </si>
  <si>
    <t>HCL-Axon</t>
  </si>
  <si>
    <t>Healthcare Research Data Scientist</t>
  </si>
  <si>
    <t>Hennepin County Medical Center</t>
  </si>
  <si>
    <t>Pétroinéos</t>
  </si>
  <si>
    <t>Museus e Monumentos de Portugal</t>
  </si>
  <si>
    <t>['sql', 'python', 'bash', 'sql server', 'mysql', 'azure', 'aws', 'oracle']</t>
  </si>
  <si>
    <t>{'cloud': ['azure', 'aws', 'oracle'], 'databases': ['sql server', 'mysql'], 'programming': ['sql', 'python', 'bash']}</t>
  </si>
  <si>
    <t>Otcflow</t>
  </si>
  <si>
    <t>DATA ENGINEER Oracle Data Integrator</t>
  </si>
  <si>
    <t>Sony India Software Centre</t>
  </si>
  <si>
    <t>['python', 'sql', 'scala', 'java', 'tensorflow', 'pytorch', 'spark', 'kubernetes', 'jenkins']</t>
  </si>
  <si>
    <t>{'libraries': ['tensorflow', 'pytorch', 'spark'], 'other': ['kubernetes', 'jenkins'], 'programming': ['python', 'sql', 'scala', 'java']}</t>
  </si>
  <si>
    <t>Hexagone Digitale</t>
  </si>
  <si>
    <t>Remote Data Program Manager</t>
  </si>
  <si>
    <t>REMOTE JOBS</t>
  </si>
  <si>
    <t>Senior Software Engineer (Frontend)</t>
  </si>
  <si>
    <t>Sibill</t>
  </si>
  <si>
    <t>['typescript', 'elixir', 'python', 'aws', 'terraform', 'github']</t>
  </si>
  <si>
    <t>{'cloud': ['aws'], 'other': ['terraform', 'github'], 'programming': ['typescript', 'elixir', 'python']}</t>
  </si>
  <si>
    <t>Ingénieur(e) Machine Learning</t>
  </si>
  <si>
    <t>['python', 'scala', 'aws', 'pyspark', 'spark', 'scikit-learn', 'tensorflow', 'keras', 'pytorch']</t>
  </si>
  <si>
    <t>{'cloud': ['aws'], 'libraries': ['pyspark', 'spark', 'scikit-learn', 'tensorflow', 'keras', 'pytorch'], 'programming': ['python', 'scala']}</t>
  </si>
  <si>
    <t>Business Analyst - APAC</t>
  </si>
  <si>
    <t>Lead Workday Reporting Analyst</t>
  </si>
  <si>
    <t>['sql', 'python', 'sql server', 'aws', 'redshift', 'spark', 'sheets', 'looker']</t>
  </si>
  <si>
    <t>{'analyst_tools': ['sheets', 'looker'], 'cloud': ['aws', 'redshift'], 'databases': ['sql server'], 'libraries': ['spark'], 'programming': ['sql', 'python']}</t>
  </si>
  <si>
    <t>Sr. Software Engineer for Cloudphysics Data Platform</t>
  </si>
  <si>
    <t>['pytorch', 'tensorflow', 'theano', 'keras']</t>
  </si>
  <si>
    <t>{'libraries': ['pytorch', 'tensorflow', 'theano', 'keras']}</t>
  </si>
  <si>
    <t>Principal Financial Group Inc</t>
  </si>
  <si>
    <t>['python', 'r', 'sas', 'sas', 'sql', 'keras', 'tensorflow', 'pytorch']</t>
  </si>
  <si>
    <t>{'analyst_tools': ['sas'], 'libraries': ['keras', 'tensorflow', 'pytorch'], 'programming': ['python', 'r', 'sas', 'sql']}</t>
  </si>
  <si>
    <t>Data Analyst Basic (1-3 years) - Now Hiring</t>
  </si>
  <si>
    <t>Swieqi, Malta</t>
  </si>
  <si>
    <t>['html', 'javascript', 'jquery']</t>
  </si>
  <si>
    <t>{'programming': ['html', 'javascript'], 'webframeworks': ['jquery']}</t>
  </si>
  <si>
    <t>Skills Bootcamp Tutor - Data Analyst</t>
  </si>
  <si>
    <t>The Skills Network</t>
  </si>
  <si>
    <t>['java', 'neo4j', 'gcp', 'spring', 'flow']</t>
  </si>
  <si>
    <t>{'cloud': ['gcp'], 'databases': ['neo4j'], 'libraries': ['spring'], 'other': ['flow'], 'programming': ['java']}</t>
  </si>
  <si>
    <t>['sql', 'azure', 'oracle', 'ssis', 'sap', 'excel']</t>
  </si>
  <si>
    <t>{'analyst_tools': ['ssis', 'sap', 'excel'], 'cloud': ['azure', 'oracle'], 'programming': ['sql']}</t>
  </si>
  <si>
    <t>(Senior) Data Analyst (m/w/d) im Bereich Business Intelligen</t>
  </si>
  <si>
    <t>Medion Personalvermittlung</t>
  </si>
  <si>
    <t>Senior .Net Software Engineer</t>
  </si>
  <si>
    <t>Axon</t>
  </si>
  <si>
    <t>['sql', 'java', 'scala', 'golang', 'react', 'node.js', 'windows']</t>
  </si>
  <si>
    <t>{'libraries': ['react'], 'os': ['windows'], 'programming': ['sql', 'java', 'scala', 'golang'], 'webframeworks': ['node.js']}</t>
  </si>
  <si>
    <t>Security Certifications Analyst</t>
  </si>
  <si>
    <t>Aurecon Group Brand (Pte) Ltd</t>
  </si>
  <si>
    <t>['vba', 'r', 'python', 'sqlite', 'pandas', 'dplyr', 'ggplot2', 'seaborn', 'powerpoint', 'excel', 'power bi']</t>
  </si>
  <si>
    <t>{'analyst_tools': ['powerpoint', 'excel', 'power bi'], 'databases': ['sqlite'], 'libraries': ['pandas', 'dplyr', 'ggplot2', 'seaborn'], 'programming': ['vba', 'r', 'python']}</t>
  </si>
  <si>
    <t>Siesta Key, FL</t>
  </si>
  <si>
    <t>Databricks Unified Data Analytics Platform Data Platform Engineer</t>
  </si>
  <si>
    <t>['sql', 't-sql', 'vba', 'powershell', 'bash', 'sql server', 'ssis', 'excel']</t>
  </si>
  <si>
    <t>{'analyst_tools': ['ssis', 'excel'], 'databases': ['sql server'], 'programming': ['sql', 't-sql', 'vba', 'powershell', 'bash']}</t>
  </si>
  <si>
    <t>Platform Development Engineer-Video Cloud</t>
  </si>
  <si>
    <t>Msa</t>
  </si>
  <si>
    <t>Cleartrail Technologies</t>
  </si>
  <si>
    <t>['r', 'python', 'scikit-learn', 'tensorflow', 'pytorch']</t>
  </si>
  <si>
    <t>{'libraries': ['scikit-learn', 'tensorflow', 'pytorch'], 'programming': ['r', 'python']}</t>
  </si>
  <si>
    <t>Total Rewards Compensation Analyst</t>
  </si>
  <si>
    <t>['vba', 'power bi', 'excel', 'sharepoint']</t>
  </si>
  <si>
    <t>{'analyst_tools': ['power bi', 'excel', 'sharepoint'], 'programming': ['vba']}</t>
  </si>
  <si>
    <t>Business Intelligence and Data Specialist</t>
  </si>
  <si>
    <t>['sql', 'express', 'excel', 'qlik', 'power bi', 'flow']</t>
  </si>
  <si>
    <t>{'analyst_tools': ['excel', 'qlik', 'power bi'], 'other': ['flow'], 'programming': ['sql'], 'webframeworks': ['express']}</t>
  </si>
  <si>
    <t>Absorb Technology</t>
  </si>
  <si>
    <t>Senior Data Modelling Specialist</t>
  </si>
  <si>
    <t>['python', 'sql', 'azure', 'databricks', 'pyspark', 'kubernetes', 'git']</t>
  </si>
  <si>
    <t>{'cloud': ['azure', 'databricks'], 'libraries': ['pyspark'], 'other': ['kubernetes', 'git'], 'programming': ['python', 'sql']}</t>
  </si>
  <si>
    <t>Informatiker/in, Business-Intelligence-Spezialist/in, Datenanalyst/in</t>
  </si>
  <si>
    <t>['sql', 'python', 'julia', 'vmware', 'linux', 'kubernetes', 'docker']</t>
  </si>
  <si>
    <t>{'cloud': ['vmware'], 'os': ['linux'], 'other': ['kubernetes', 'docker'], 'programming': ['sql', 'python', 'julia']}</t>
  </si>
  <si>
    <t>Kerry Foods</t>
  </si>
  <si>
    <t>Consultor Aws Analytics</t>
  </si>
  <si>
    <t>Smart Jobs</t>
  </si>
  <si>
    <t>['scala', 'sql', 'aws', 'spark', 'power bi', 'tableau']</t>
  </si>
  <si>
    <t>{'analyst_tools': ['power bi', 'tableau'], 'cloud': ['aws'], 'libraries': ['spark'], 'programming': ['scala', 'sql']}</t>
  </si>
  <si>
    <t>Informatica BDM</t>
  </si>
  <si>
    <t>['sql', 't-sql', 'nosql', 'sql server', 'azure', 'databricks', 'oracle', 'aws', 'kafka', 'hadoop', 'jira']</t>
  </si>
  <si>
    <t>{'async': ['jira'], 'cloud': ['azure', 'databricks', 'oracle', 'aws'], 'databases': ['sql server'], 'libraries': ['kafka', 'hadoop'], 'programming': ['sql', 't-sql', 'nosql']}</t>
  </si>
  <si>
    <t>Junior Analyst (Continuing Obligations)</t>
  </si>
  <si>
    <t>Senior Risk and Governance Data Analyst</t>
  </si>
  <si>
    <t>LMA Asia</t>
  </si>
  <si>
    <t>f:361)</t>
  </si>
  <si>
    <t>Junior Data Analyst (Chinese Interpreter)</t>
  </si>
  <si>
    <t>Data Scientist/Data Engineer für die Abteilung IT Audit &amp; Digital...</t>
  </si>
  <si>
    <t>Web Analyst H/F</t>
  </si>
  <si>
    <t>Eskimoz</t>
  </si>
  <si>
    <t>Technical Business Analyst (Data Analytics)</t>
  </si>
  <si>
    <t>Data Analyst at Uscreen - Hireme.Africa</t>
  </si>
  <si>
    <t>Uscreen</t>
  </si>
  <si>
    <t>KPMG Cambodia</t>
  </si>
  <si>
    <t>['r', 'matlab', 'python', 'sql', 'spss']</t>
  </si>
  <si>
    <t>{'analyst_tools': ['spss'], 'programming': ['r', 'matlab', 'python', 'sql']}</t>
  </si>
  <si>
    <t>Document Engineer-Data Products Direction</t>
  </si>
  <si>
    <t>HCL Technologies Solution GmbH</t>
  </si>
  <si>
    <t>['sql', 'python', 'go', 'aws', 'spark', 'kafka']</t>
  </si>
  <si>
    <t>{'cloud': ['aws'], 'libraries': ['spark', 'kafka'], 'programming': ['sql', 'python', 'go']}</t>
  </si>
  <si>
    <t>Flanders Marine Institute-Vlaams Instituut voor de zee-VLIZ</t>
  </si>
  <si>
    <t>['python', 'r', 'sas', 'sas', 'java', 'lua', 'clojure', 'scala', 'hadoop', 'spark']</t>
  </si>
  <si>
    <t>{'analyst_tools': ['sas'], 'libraries': ['hadoop', 'spark'], 'programming': ['python', 'r', 'sas', 'java', 'lua', 'clojure', 'scala']}</t>
  </si>
  <si>
    <t>Sr QA Engineer</t>
  </si>
  <si>
    <t>Líder Técnico Big Data</t>
  </si>
  <si>
    <t>Carnot Innovations Limited</t>
  </si>
  <si>
    <t>Data Scientist. Job in Worthing My Valley Jobs Today</t>
  </si>
  <si>
    <t>['sql', 'python', 'hadoop', 'spring', 'unix']</t>
  </si>
  <si>
    <t>{'libraries': ['hadoop', 'spring'], 'os': ['unix'], 'programming': ['sql', 'python']}</t>
  </si>
  <si>
    <t>Cymer - Software Data Engineer - Hsinchu</t>
  </si>
  <si>
    <t>['vba', 'python', 'c++']</t>
  </si>
  <si>
    <t>{'programming': ['vba', 'python', 'c++']}</t>
  </si>
  <si>
    <t>['python', 'sql', 'gcp', 'bigquery', 'tableau']</t>
  </si>
  <si>
    <t>{'analyst_tools': ['tableau'], 'cloud': ['gcp', 'bigquery'], 'programming': ['python', 'sql']}</t>
  </si>
  <si>
    <t>Luxinnovation</t>
  </si>
  <si>
    <t>The Port Authority of New York and New Jersey</t>
  </si>
  <si>
    <t>Gemna</t>
  </si>
  <si>
    <t>['go', 'python', 'sql', 'snowflake', 'azure', 'selenium', 'looker']</t>
  </si>
  <si>
    <t>{'analyst_tools': ['looker'], 'cloud': ['snowflake', 'azure'], 'libraries': ['selenium'], 'programming': ['go', 'python', 'sql']}</t>
  </si>
  <si>
    <t>IN DA HOUSE</t>
  </si>
  <si>
    <t>['python', 'java', 'sql', 'r', 'sas', 'sas', 'tableau']</t>
  </si>
  <si>
    <t>{'analyst_tools': ['sas', 'tableau'], 'programming': ['python', 'java', 'sql', 'r', 'sas']}</t>
  </si>
  <si>
    <t>Pryon</t>
  </si>
  <si>
    <t>['python', 'c++', 'java', 'aws', 'azure']</t>
  </si>
  <si>
    <t>{'cloud': ['aws', 'azure'], 'programming': ['python', 'c++', 'java']}</t>
  </si>
  <si>
    <t>Senior Software Engineer (Data Pipelines)</t>
  </si>
  <si>
    <t>Alfa Energy (an Edison Energy company)</t>
  </si>
  <si>
    <t>Senior Data Analyst, Data Business Solution</t>
  </si>
  <si>
    <t>['python', 'sql', 'tableau', 'sap']</t>
  </si>
  <si>
    <t>{'analyst_tools': ['tableau', 'sap'], 'programming': ['python', 'sql']}</t>
  </si>
  <si>
    <t>Horego</t>
  </si>
  <si>
    <t>Chef de projet data analyst REIMS H/F</t>
  </si>
  <si>
    <t>GIP PULSY</t>
  </si>
  <si>
    <t>INTERN - MARKET INTELLIGENCE / DATA ANALYST (W/M/X)</t>
  </si>
  <si>
    <t>Azure Data Engineer (Sr. Level)</t>
  </si>
  <si>
    <t>['sql', 'scala', 'r', 'azure', 'databricks', 'spark', 'flow']</t>
  </si>
  <si>
    <t>{'cloud': ['azure', 'databricks'], 'libraries': ['spark'], 'other': ['flow'], 'programming': ['sql', 'scala', 'r']}</t>
  </si>
  <si>
    <t>Senior Backend Development Engineer— —Feishu business center (main...</t>
  </si>
  <si>
    <t>星巴克中国</t>
  </si>
  <si>
    <t>['java', 'php', 'nosql', 'sql', 'python', 'gcp', 'bigquery', 'kafka', 'spark', 'angular', 'git', 'terraform']</t>
  </si>
  <si>
    <t>{'cloud': ['gcp', 'bigquery'], 'libraries': ['kafka', 'spark'], 'other': ['git', 'terraform'], 'programming': ['java', 'php', 'nosql', 'sql', 'python'], 'webframeworks': ['angular']}</t>
  </si>
  <si>
    <t>Data Analyst/Secret clearance</t>
  </si>
  <si>
    <t>Strategic Technology Institute Inc.</t>
  </si>
  <si>
    <t>Data Engineer - Multiple Positions</t>
  </si>
  <si>
    <t>Records Management Office Analyst</t>
  </si>
  <si>
    <t>Data Engineer III - Abinitio Developer + Informatica + Azure</t>
  </si>
  <si>
    <t>FedEx Logistics</t>
  </si>
  <si>
    <t>['sql', 'scala', 'azure', 'databricks', 'gcp', 'spark']</t>
  </si>
  <si>
    <t>{'cloud': ['azure', 'databricks', 'gcp'], 'libraries': ['spark'], 'programming': ['sql', 'scala']}</t>
  </si>
  <si>
    <t>['python', 'r', 'sql', 'express', 'excel', 'tableau', 'power bi']</t>
  </si>
  <si>
    <t>{'analyst_tools': ['excel', 'tableau', 'power bi'], 'programming': ['python', 'r', 'sql'], 'webframeworks': ['express']}</t>
  </si>
  <si>
    <t>['r', 'python', 'azure', 'tidyverse', 'keras', 'tensorflow', 'spark', 'git', 'gitlab', 'github']</t>
  </si>
  <si>
    <t>{'cloud': ['azure'], 'libraries': ['tidyverse', 'keras', 'tensorflow', 'spark'], 'other': ['git', 'gitlab', 'github'], 'programming': ['r', 'python']}</t>
  </si>
  <si>
    <t>Operation / Data Analyst</t>
  </si>
  <si>
    <t>eResult s.r.l.</t>
  </si>
  <si>
    <t>DIGIT RE Group</t>
  </si>
  <si>
    <t>['python', 'javascript', 'hadoop', 'spark', 'node.js']</t>
  </si>
  <si>
    <t>{'libraries': ['hadoop', 'spark'], 'programming': ['python', 'javascript'], 'webframeworks': ['node.js']}</t>
  </si>
  <si>
    <t>Data Engineer. Job in Cyprus My Valley Jobs Today</t>
  </si>
  <si>
    <t>Bnamericas Spa</t>
  </si>
  <si>
    <t>Zero Grad</t>
  </si>
  <si>
    <t>Data Analyst(Python)</t>
  </si>
  <si>
    <t>LUNATEC INNOVATIONS</t>
  </si>
  <si>
    <t>['sql', 'powershell', 'bash', 'python', 'mysql', 'postgresql', 'sql server', 'ssrs', 'ssis', 'tableau']</t>
  </si>
  <si>
    <t>{'analyst_tools': ['ssrs', 'ssis', 'tableau'], 'databases': ['mysql', 'postgresql', 'sql server'], 'programming': ['sql', 'powershell', 'bash', 'python']}</t>
  </si>
  <si>
    <t>Consumer Data Analyst III (Des Moines, IA)</t>
  </si>
  <si>
    <t>Bankers Trust</t>
  </si>
  <si>
    <t>['sql', 'r', 'python', 'snowflake', 'power bi', 'sharepoint', 'tableau', 'powerpoint', 'excel']</t>
  </si>
  <si>
    <t>{'analyst_tools': ['power bi', 'sharepoint', 'tableau', 'powerpoint', 'excel'], 'cloud': ['snowflake'], 'programming': ['sql', 'r', 'python']}</t>
  </si>
  <si>
    <t>['sql', 'vba', 'crystal', 'excel']</t>
  </si>
  <si>
    <t>{'analyst_tools': ['excel'], 'programming': ['sql', 'vba', 'crystal']}</t>
  </si>
  <si>
    <t>['python', 'sql', 'sql server', 'azure', 'databricks', 'snowflake', 'airflow', 'pandas', 'pyspark', 'jupyter', 'fastapi', 'flask', 'power bi', 'tableau']</t>
  </si>
  <si>
    <t>{'analyst_tools': ['power bi', 'tableau'], 'cloud': ['azure', 'databricks', 'snowflake'], 'databases': ['sql server'], 'libraries': ['airflow', 'pandas', 'pyspark', 'jupyter'], 'programming': ['python', 'sql'], 'webframeworks': ['fastapi', 'flask']}</t>
  </si>
  <si>
    <t>Data Analyst junior H/F - Qérys</t>
  </si>
  <si>
    <t>Canéjan, France</t>
  </si>
  <si>
    <t>Groupe Qérys</t>
  </si>
  <si>
    <t>Allies Business Hub</t>
  </si>
  <si>
    <t>Mid Test Engineer</t>
  </si>
  <si>
    <t>['git', 'jenkins', 'github']</t>
  </si>
  <si>
    <t>{'other': ['git', 'jenkins', 'github']}</t>
  </si>
  <si>
    <t>Techridge, Inc.</t>
  </si>
  <si>
    <t>['sql', 't-sql', 'python', 'scala', 'azure', 'snowflake', 'databricks']</t>
  </si>
  <si>
    <t>{'cloud': ['azure', 'snowflake', 'databricks'], 'programming': ['sql', 't-sql', 'python', 'scala']}</t>
  </si>
  <si>
    <t>Stage - Sustainability Data Analyst - Salomon Sustainability H/F</t>
  </si>
  <si>
    <t>Salomon / Groupe Amer Sports</t>
  </si>
  <si>
    <t>.Sr BA/Data Analyst</t>
  </si>
  <si>
    <t>via Enterprise</t>
  </si>
  <si>
    <t>via Provident Bank Jobs</t>
  </si>
  <si>
    <t>Provident Bank</t>
  </si>
  <si>
    <t>Data Engineer #214042</t>
  </si>
  <si>
    <t>['python', 'pyspark', 'jenkins']</t>
  </si>
  <si>
    <t>{'libraries': ['pyspark'], 'other': ['jenkins'], 'programming': ['python']}</t>
  </si>
  <si>
    <t>Talento</t>
  </si>
  <si>
    <t>['sql', 'python', 'sql server', 'tensorflow', 'pytorch', 'django', 'excel', 'git']</t>
  </si>
  <si>
    <t>{'analyst_tools': ['excel'], 'databases': ['sql server'], 'libraries': ['tensorflow', 'pytorch'], 'other': ['git'], 'programming': ['sql', 'python'], 'webframeworks': ['django']}</t>
  </si>
  <si>
    <t>(Senior) Data Engineer (m/w/d) in Renewable Energies</t>
  </si>
  <si>
    <t>Encavis AG</t>
  </si>
  <si>
    <t>['python', 'sql', 'typescript', 'azure', 'snowflake', 'next.js']</t>
  </si>
  <si>
    <t>{'cloud': ['azure', 'snowflake'], 'programming': ['python', 'sql', 'typescript'], 'webframeworks': ['next.js']}</t>
  </si>
  <si>
    <t>Engineer - Data &amp; Analytics Development</t>
  </si>
  <si>
    <t>SaskTel</t>
  </si>
  <si>
    <t>Werkstudent Softwareentwicklung Data Science (w/m/d)</t>
  </si>
  <si>
    <t>Beiersdorf Shared Services GmbH</t>
  </si>
  <si>
    <t>['python', 'java', 'c++', 'c#', 'databricks', 'azure']</t>
  </si>
  <si>
    <t>{'cloud': ['databricks', 'azure'], 'programming': ['python', 'java', 'c++', 'c#']}</t>
  </si>
  <si>
    <t>Novatec Software Engineering España SL</t>
  </si>
  <si>
    <t>['bash', 'go', 'python', 'aws', 'azure', 'kubernetes', 'docker', 'terraform', 'git']</t>
  </si>
  <si>
    <t>{'cloud': ['aws', 'azure'], 'other': ['kubernetes', 'docker', 'terraform', 'git'], 'programming': ['bash', 'go', 'python']}</t>
  </si>
  <si>
    <t>Senior Developer in DevOps</t>
  </si>
  <si>
    <t>['mongodb', 'mongodb', 'golang', 'bash', 'python', 'postgresql', 'cassandra', 'ibm cloud', 'express', 'ansible', 'kubernetes', 'jenkins', 'docker']</t>
  </si>
  <si>
    <t>{'cloud': ['ibm cloud'], 'databases': ['mongodb', 'postgresql', 'cassandra'], 'other': ['ansible', 'kubernetes', 'jenkins', 'docker'], 'programming': ['mongodb', 'golang', 'bash', 'python'], 'webframeworks': ['express']}</t>
  </si>
  <si>
    <t>['python', 'r', 'sql', 'nosql', 'mongodb', 'mongodb', 'cassandra', 'spark', 'hadoop', 'git']</t>
  </si>
  <si>
    <t>{'databases': ['mongodb', 'cassandra'], 'libraries': ['spark', 'hadoop'], 'other': ['git'], 'programming': ['python', 'r', 'sql', 'nosql', 'mongodb']}</t>
  </si>
  <si>
    <t>Technical Business Analyst (Full-remote)</t>
  </si>
  <si>
    <t>['sql', 'html', 'flow', 'jira', 'confluence']</t>
  </si>
  <si>
    <t>{'async': ['jira', 'confluence'], 'other': ['flow'], 'programming': ['sql', 'html']}</t>
  </si>
  <si>
    <t>Software Engineer Porto</t>
  </si>
  <si>
    <t>Byside Portugal</t>
  </si>
  <si>
    <t>CLOUD DEVOPS ENGINEER</t>
  </si>
  <si>
    <t>['bash', 'powershell', 'gcp', 'terraform']</t>
  </si>
  <si>
    <t>{'cloud': ['gcp'], 'other': ['terraform'], 'programming': ['bash', 'powershell']}</t>
  </si>
  <si>
    <t>Data Analyst &amp; Projektmanager (m/w/d)</t>
  </si>
  <si>
    <t>DIEPA Personal</t>
  </si>
  <si>
    <t>Workforce Reporting Analyst I Alabang</t>
  </si>
  <si>
    <t>Majorel Philippines</t>
  </si>
  <si>
    <t>Remote &amp; Freelancers - Online Data Analyst (CZ)</t>
  </si>
  <si>
    <t>Senior Business Analyst- Big Consumer Industry Data Solutions</t>
  </si>
  <si>
    <t>CKW</t>
  </si>
  <si>
    <t>Data Platform Architect</t>
  </si>
  <si>
    <t>DevOps Engineer IRC186901</t>
  </si>
  <si>
    <t>['azure', 'aws', 'jira', 'confluence']</t>
  </si>
  <si>
    <t>{'async': ['jira', 'confluence'], 'cloud': ['azure', 'aws']}</t>
  </si>
  <si>
    <t>I-recruiting BV</t>
  </si>
  <si>
    <t>['sql', 'python', 'r', 'bigquery', 'snowflake', 'tableau', 'dax', 'looker']</t>
  </si>
  <si>
    <t>{'analyst_tools': ['tableau', 'dax', 'looker'], 'cloud': ['bigquery', 'snowflake'], 'programming': ['sql', 'python', 'r']}</t>
  </si>
  <si>
    <t>['arch', 'excel']</t>
  </si>
  <si>
    <t>{'analyst_tools': ['excel'], 'os': ['arch']}</t>
  </si>
  <si>
    <t>Data Developer (Hybrid)</t>
  </si>
  <si>
    <t>Analista Inteligencia Negocio, Base de Datos y Data</t>
  </si>
  <si>
    <t>Business Analytics for Sales Internship</t>
  </si>
  <si>
    <t>Financial Data Analyst - Remote</t>
  </si>
  <si>
    <t>Energy Sector Data Analyst &amp; Statistician</t>
  </si>
  <si>
    <t>ONE Technology Services</t>
  </si>
  <si>
    <t>KaiHonua</t>
  </si>
  <si>
    <t>['sql', 'html', 'css', 'javascript', 'spring', 'tableau']</t>
  </si>
  <si>
    <t>{'analyst_tools': ['tableau'], 'libraries': ['spring'], 'programming': ['sql', 'html', 'css', 'javascript']}</t>
  </si>
  <si>
    <t>['sql', 'python', 'shell', 't-sql', 'oracle', 'unix']</t>
  </si>
  <si>
    <t>{'cloud': ['oracle'], 'os': ['unix'], 'programming': ['sql', 'python', 'shell', 't-sql']}</t>
  </si>
  <si>
    <t>Lead Technical Project Manager</t>
  </si>
  <si>
    <t>Werkstudent (m/w/d) ) IT / Excel / Data Science</t>
  </si>
  <si>
    <t>Verti Versicherung AG  - Teltow</t>
  </si>
  <si>
    <t>['sas', 'sas', 'r', 'python', 'sql', 'spark']</t>
  </si>
  <si>
    <t>{'analyst_tools': ['sas'], 'libraries': ['spark'], 'programming': ['sas', 'r', 'python', 'sql']}</t>
  </si>
  <si>
    <t>['spark', 'plotly', 'ggplot2', 'tableau', 'qlik', 'docker', 'kubernetes']</t>
  </si>
  <si>
    <t>{'analyst_tools': ['tableau', 'qlik'], 'libraries': ['spark', 'plotly', 'ggplot2'], 'other': ['docker', 'kubernetes']}</t>
  </si>
  <si>
    <t>['sql', 'python', 'bash', 'powershell', 'go', 'elasticsearch', 'aws', 'azure', 'vmware', 'linux']</t>
  </si>
  <si>
    <t>{'cloud': ['aws', 'azure', 'vmware'], 'databases': ['elasticsearch'], 'os': ['linux'], 'programming': ['sql', 'python', 'bash', 'powershell', 'go']}</t>
  </si>
  <si>
    <t>Staff Data Scientist, Core Experimentation</t>
  </si>
  <si>
    <t>['python', 'sql', 'sql server', 'postgresql', 'bigquery', 'oracle', 'sap', 'visio']</t>
  </si>
  <si>
    <t>{'analyst_tools': ['sap', 'visio'], 'cloud': ['bigquery', 'oracle'], 'databases': ['sql server', 'postgresql'], 'programming': ['python', 'sql']}</t>
  </si>
  <si>
    <t>['spark', 'kafka', 'git']</t>
  </si>
  <si>
    <t>{'libraries': ['spark', 'kafka'], 'other': ['git']}</t>
  </si>
  <si>
    <t>Software engineering manager</t>
  </si>
  <si>
    <t>Associate Director, Data Analytics</t>
  </si>
  <si>
    <t>Business Analyste Data H/F</t>
  </si>
  <si>
    <t>VO2 Group</t>
  </si>
  <si>
    <t>Assistant Professor in Data Science and Analytics / Engineering...</t>
  </si>
  <si>
    <t>via Jobs.amstat.org</t>
  </si>
  <si>
    <t>Data Analyst/Modeler</t>
  </si>
  <si>
    <t>['sql', 'sas', 'sas', 'python', 'aws', 'tableau']</t>
  </si>
  <si>
    <t>{'analyst_tools': ['sas', 'tableau'], 'cloud': ['aws'], 'programming': ['sql', 'sas', 'python']}</t>
  </si>
  <si>
    <t>['python', 'sql', 'aws', 'azure', 'tensorflow', 'pytorch', 'hadoop', 'tableau']</t>
  </si>
  <si>
    <t>{'analyst_tools': ['tableau'], 'cloud': ['aws', 'azure'], 'libraries': ['tensorflow', 'pytorch', 'hadoop'], 'programming': ['python', 'sql']}</t>
  </si>
  <si>
    <t>Data Sciences -Specialist</t>
  </si>
  <si>
    <t>Senior Technical Engineer</t>
  </si>
  <si>
    <t>Senior Data Analyst - Remote!</t>
  </si>
  <si>
    <t>Business Analyst (Miami, FL)</t>
  </si>
  <si>
    <t>ADMA Biologics</t>
  </si>
  <si>
    <t>['python', 'r', 'power bi', 'tableau', 'flow']</t>
  </si>
  <si>
    <t>{'analyst_tools': ['power bi', 'tableau'], 'other': ['flow'], 'programming': ['python', 'r']}</t>
  </si>
  <si>
    <t>Data Engineer - Team Leader</t>
  </si>
  <si>
    <t>['java', 'c#', 'html', 'css', 'sql', 'nosql', 'dax', 'flow', 'git', 'svn']</t>
  </si>
  <si>
    <t>{'analyst_tools': ['dax'], 'other': ['flow', 'git', 'svn'], 'programming': ['java', 'c#', 'html', 'css', 'sql', 'nosql']}</t>
  </si>
  <si>
    <t>'t Harde, Netherlands</t>
  </si>
  <si>
    <t>VolkerWessels Telecom BV</t>
  </si>
  <si>
    <t>hamilton bright</t>
  </si>
  <si>
    <t>['sql', 'r', 'python', 'sas', 'sas', 'vba', 'sql server', 'ssis', 'ssrs', 'tableau']</t>
  </si>
  <si>
    <t>{'analyst_tools': ['sas', 'ssis', 'ssrs', 'tableau'], 'databases': ['sql server'], 'programming': ['sql', 'r', 'python', 'sas', 'vba']}</t>
  </si>
  <si>
    <t>Data Analyst. Job in Chicago My Valley Jobs Today</t>
  </si>
  <si>
    <t>Senior Engineer, Business Intelligence and Data</t>
  </si>
  <si>
    <t>Ras Al Khair Saudi Arabia</t>
  </si>
  <si>
    <t>['sql', 'c#', 'mysql', 'oracle', 'power bi', 'word', 'excel', 'powerpoint', 'outlook', 'spreadsheet']</t>
  </si>
  <si>
    <t>{'analyst_tools': ['power bi', 'word', 'excel', 'powerpoint', 'outlook', 'spreadsheet'], 'cloud': ['oracle'], 'databases': ['mysql'], 'programming': ['sql', 'c#']}</t>
  </si>
  <si>
    <t>Business Data Analyst with French and English</t>
  </si>
  <si>
    <t>Data (Digital) Analyst</t>
  </si>
  <si>
    <t>数据开发工程师（Quantitative Data Engineer）</t>
  </si>
  <si>
    <t>金融阶</t>
  </si>
  <si>
    <t>Marketing Data Analyst - India</t>
  </si>
  <si>
    <t>via HeadSpin - Talentify</t>
  </si>
  <si>
    <t>Freelance Remote Media Search Analyst English (CA)</t>
  </si>
  <si>
    <t>Semantic Data Engineer</t>
  </si>
  <si>
    <t>['aws', 'gcp', 'power bi', 'looker', 'tableau', 'git', 'docker', 'kubernetes']</t>
  </si>
  <si>
    <t>{'analyst_tools': ['power bi', 'looker', 'tableau'], 'cloud': ['aws', 'gcp'], 'other': ['git', 'docker', 'kubernetes']}</t>
  </si>
  <si>
    <t>Healthcare Business Analyst / Data Analytics Analyst ( HEDIS &amp; STARS )</t>
  </si>
  <si>
    <t>Leidos Australia</t>
  </si>
  <si>
    <t>Insights and Analytics Officer</t>
  </si>
  <si>
    <t>['c', 'c++', 'sql', 'ruby', 'ruby', 'css', 'python', 'shell', 'hadoop', 'ruby on rails', 'windows', 'linux']</t>
  </si>
  <si>
    <t>{'libraries': ['hadoop'], 'os': ['windows', 'linux'], 'programming': ['c', 'c++', 'sql', 'ruby', 'css', 'python', 'shell'], 'webframeworks': ['ruby', 'ruby on rails']}</t>
  </si>
  <si>
    <t>Toyota Used Car Sales Executive</t>
  </si>
  <si>
    <t>IBM Recruitment 2023 - Freshers Jobs - Data Analyst Post</t>
  </si>
  <si>
    <t>Data Engineer (Рекомендательная система)</t>
  </si>
  <si>
    <t>Data Science Manager, Specialist Master - SFL Scientific</t>
  </si>
  <si>
    <t>['java', 'shell', 'perl', 'python', 'spring', 'unix']</t>
  </si>
  <si>
    <t>{'libraries': ['spring'], 'os': ['unix'], 'programming': ['java', 'shell', 'perl', 'python']}</t>
  </si>
  <si>
    <t>Foundit (Formerly Monster)</t>
  </si>
  <si>
    <t>['java', 'python', 'javascript', 'aws', 'spring', 'jenkins', 'git', 'atlassian', 'bitbucket', 'terraform', 'jira', 'confluence']</t>
  </si>
  <si>
    <t>{'async': ['jira', 'confluence'], 'cloud': ['aws'], 'libraries': ['spring'], 'other': ['jenkins', 'git', 'atlassian', 'bitbucket', 'terraform'], 'programming': ['java', 'python', 'javascript']}</t>
  </si>
  <si>
    <t>DATA SCIENTIST - END-OF-STUDY INTERNSHIP</t>
  </si>
  <si>
    <t>Wisear</t>
  </si>
  <si>
    <t>['sql', 'nosql', 'python', 'shell', 'aws', 'hadoop', 'spark', 'pyspark', 'kafka', 'flow', 'docker']</t>
  </si>
  <si>
    <t>{'cloud': ['aws'], 'libraries': ['hadoop', 'spark', 'pyspark', 'kafka'], 'other': ['flow', 'docker'], 'programming': ['sql', 'nosql', 'python', 'shell']}</t>
  </si>
  <si>
    <t>Ashra Technology</t>
  </si>
  <si>
    <t>['databricks', 'aws', 'azure', 'graphql', 'fastapi', 'tableau', 'terraform', 'docker']</t>
  </si>
  <si>
    <t>{'analyst_tools': ['tableau'], 'cloud': ['databricks', 'aws', 'azure'], 'libraries': ['graphql'], 'other': ['terraform', 'docker'], 'webframeworks': ['fastapi']}</t>
  </si>
  <si>
    <t>University of Missouri St. Louis</t>
  </si>
  <si>
    <t>['sql', 'sas', 'sas', 'python', 'r', 'spss', 'tableau', 'power bi', 'cognos', 'word']</t>
  </si>
  <si>
    <t>{'analyst_tools': ['sas', 'spss', 'tableau', 'power bi', 'cognos', 'word'], 'programming': ['sql', 'sas', 'python', 'r']}</t>
  </si>
  <si>
    <t>Redica Systems</t>
  </si>
  <si>
    <t>['python', 'sql', 'no-sql', 'mongodb', 'mongodb', 'postgresql', 'dynamodb', 'elasticsearch', 'snowflake', 'aws']</t>
  </si>
  <si>
    <t>{'cloud': ['snowflake', 'aws'], 'databases': ['mongodb', 'postgresql', 'dynamodb', 'elasticsearch'], 'programming': ['python', 'sql', 'no-sql', 'mongodb']}</t>
  </si>
  <si>
    <t>Data Engineer (Python +Spark)</t>
  </si>
  <si>
    <t>['sql', 'python', 'azure', 'snowflake', 'databricks', 'pyspark', 'spark', 'hadoop', 'django', 'flask']</t>
  </si>
  <si>
    <t>{'cloud': ['azure', 'snowflake', 'databricks'], 'libraries': ['pyspark', 'spark', 'hadoop'], 'programming': ['sql', 'python'], 'webframeworks': ['django', 'flask']}</t>
  </si>
  <si>
    <t>Checkmate Global Technologies</t>
  </si>
  <si>
    <t>['python', 'sql', 'pandas', 'numpy', 'matplotlib', 'selenium', 'excel', 'tableau', 'powerpoint']</t>
  </si>
  <si>
    <t>{'analyst_tools': ['excel', 'tableau', 'powerpoint'], 'libraries': ['pandas', 'numpy', 'matplotlib', 'selenium'], 'programming': ['python', 'sql']}</t>
  </si>
  <si>
    <t>['scala', 'java', 'aws', 'hadoop', 'spark']</t>
  </si>
  <si>
    <t>{'cloud': ['aws'], 'libraries': ['hadoop', 'spark'], 'programming': ['scala', 'java']}</t>
  </si>
  <si>
    <t>Flinn Comply</t>
  </si>
  <si>
    <t>['python', 'pandas', 'scikit-learn', 'keras', 'tensorflow', 'react']</t>
  </si>
  <si>
    <t>{'libraries': ['pandas', 'scikit-learn', 'keras', 'tensorflow', 'react'], 'programming': ['python']}</t>
  </si>
  <si>
    <t>['r', 'python', 'java', 'javascript', 'aws']</t>
  </si>
  <si>
    <t>{'cloud': ['aws'], 'programming': ['r', 'python', 'java', 'javascript']}</t>
  </si>
  <si>
    <t>['snowflake', 'gdpr', 'tableau', 'looker', 'flow']</t>
  </si>
  <si>
    <t>{'analyst_tools': ['tableau', 'looker'], 'cloud': ['snowflake'], 'libraries': ['gdpr'], 'other': ['flow']}</t>
  </si>
  <si>
    <t>Data Scientist &amp; Data Analyst</t>
  </si>
  <si>
    <t>['python', 'r', 'spark', 'hadoop', 'kafka']</t>
  </si>
  <si>
    <t>{'libraries': ['spark', 'hadoop', 'kafka'], 'programming': ['python', 'r']}</t>
  </si>
  <si>
    <t>Senior Program Manager, Insights Analytics and</t>
  </si>
  <si>
    <t>['oracle', 'powerpoint', 'excel']</t>
  </si>
  <si>
    <t>{'analyst_tools': ['powerpoint', 'excel'], 'cloud': ['oracle']}</t>
  </si>
  <si>
    <t>['python', 'sql', 'sql server', 'azure', 'databricks', 'spark', 'power bi', 'dax', 'kubernetes', 'gitlab']</t>
  </si>
  <si>
    <t>{'analyst_tools': ['power bi', 'dax'], 'cloud': ['azure', 'databricks'], 'databases': ['sql server'], 'libraries': ['spark'], 'other': ['kubernetes', 'gitlab'], 'programming': ['python', 'sql']}</t>
  </si>
  <si>
    <t>['python', 'sql', 'no-sql', 'aws', 'gcp', 'azure', 'numpy', 'pandas', 'scikit-learn']</t>
  </si>
  <si>
    <t>{'cloud': ['aws', 'gcp', 'azure'], 'libraries': ['numpy', 'pandas', 'scikit-learn'], 'programming': ['python', 'sql', 'no-sql']}</t>
  </si>
  <si>
    <t>Data Analyst &amp; Sales Operations Admin</t>
  </si>
  <si>
    <t>Diamond Bar, CA</t>
  </si>
  <si>
    <t>VHA Wireless</t>
  </si>
  <si>
    <t>Data Collection Analyst- ONSITE</t>
  </si>
  <si>
    <t>Saint James Health Services</t>
  </si>
  <si>
    <t>['go', 'sas', 'sas', 'excel', 'spss', 'monday.com']</t>
  </si>
  <si>
    <t>{'analyst_tools': ['sas', 'excel', 'spss'], 'async': ['monday.com'], 'programming': ['go', 'sas']}</t>
  </si>
  <si>
    <t>Online Data Analyst in Taiwan - Remote Part-time</t>
  </si>
  <si>
    <t>Data Analyst en alternance. Job in Montrouge My Valley Jobs Today</t>
  </si>
  <si>
    <t>AUSREO TECHNICAL SERVICES INDIA PRIVATE LIMITED</t>
  </si>
  <si>
    <t>Data Analyst - Research and Evaluation, National Charity</t>
  </si>
  <si>
    <t>Data Engineer II, APM Negotiation Intelligence</t>
  </si>
  <si>
    <t>['sql', 'redshift', 'aws', 'hadoop', 'spark']</t>
  </si>
  <si>
    <t>{'cloud': ['redshift', 'aws'], 'libraries': ['hadoop', 'spark'], 'programming': ['sql']}</t>
  </si>
  <si>
    <t>KrispCall</t>
  </si>
  <si>
    <t>['python', 'c++', 'javascript', 'r', 'sql', 'gdpr', 'tableau']</t>
  </si>
  <si>
    <t>{'analyst_tools': ['tableau'], 'libraries': ['gdpr'], 'programming': ['python', 'c++', 'javascript', 'r', 'sql']}</t>
  </si>
  <si>
    <t>Architectural Engineer</t>
  </si>
  <si>
    <t>SilverBack</t>
  </si>
  <si>
    <t>April</t>
  </si>
  <si>
    <t>['python', 'r', 'sql', 'mongo', 'java', 'sas', 'sas', 'vba', 'sql server', 'snowflake', 'excel', 'qlik']</t>
  </si>
  <si>
    <t>{'analyst_tools': ['sas', 'excel', 'qlik'], 'cloud': ['snowflake'], 'databases': ['sql server'], 'programming': ['python', 'r', 'sql', 'mongo', 'java', 'sas', 'vba']}</t>
  </si>
  <si>
    <t>Database Systems Engineer</t>
  </si>
  <si>
    <t>['mongodb', 'mongodb', 'sql', 'postgresql', 'elasticsearch', 'mysql', 'mariadb', 'sql server', 'unix', 'linux']</t>
  </si>
  <si>
    <t>{'databases': ['mongodb', 'postgresql', 'elasticsearch', 'mysql', 'mariadb', 'sql server'], 'os': ['unix', 'linux'], 'programming': ['mongodb', 'sql']}</t>
  </si>
  <si>
    <t>Data Engineer-enterprise Content Management</t>
  </si>
  <si>
    <t>Software Engineer (Big Data, Business Intelligent)</t>
  </si>
  <si>
    <t>['sql', 'python', 'mongodb', 'mongodb', 'java', 'mysql', 'oracle', 'pandas', 'numpy', 'linux', 'windows', 'tableau']</t>
  </si>
  <si>
    <t>{'analyst_tools': ['tableau'], 'cloud': ['oracle'], 'databases': ['mongodb', 'mysql'], 'libraries': ['pandas', 'numpy'], 'os': ['linux', 'windows'], 'programming': ['sql', 'python', 'mongodb', 'java']}</t>
  </si>
  <si>
    <t>Data Engineer - Lille F/H - Système, réseaux, données (H/F)</t>
  </si>
  <si>
    <t>Suzan OZFIDAN</t>
  </si>
  <si>
    <t>Cost Engineer</t>
  </si>
  <si>
    <t>['r', 'python', 'dplyr', 'ggplot2', 'git']</t>
  </si>
  <si>
    <t>{'libraries': ['dplyr', 'ggplot2'], 'other': ['git'], 'programming': ['r', 'python']}</t>
  </si>
  <si>
    <t>Kafein Technology Solutions</t>
  </si>
  <si>
    <t>Sr. Engineer Data &amp; Analytics / TL</t>
  </si>
  <si>
    <t>SearchLAB</t>
  </si>
  <si>
    <t>['sql', 'nosql', 'go', 'powerpoint']</t>
  </si>
  <si>
    <t>{'analyst_tools': ['powerpoint'], 'programming': ['sql', 'nosql', 'go']}</t>
  </si>
  <si>
    <t>Ingénieur Data F/H</t>
  </si>
  <si>
    <t>Aizen Consulting</t>
  </si>
  <si>
    <t>['sql', 'nosql', 'bash', 'python', 'mysql', 'elasticsearch', 'sql server', 'linux', 'debian', 'centos', 'redhat', 'ansible']</t>
  </si>
  <si>
    <t>{'databases': ['mysql', 'elasticsearch', 'sql server'], 'os': ['linux', 'debian', 'centos', 'redhat'], 'other': ['ansible'], 'programming': ['sql', 'nosql', 'bash', 'python']}</t>
  </si>
  <si>
    <t>Golang Engineer, FlashBlade</t>
  </si>
  <si>
    <t>['go', 'python', 'golang', 'java', 'c++']</t>
  </si>
  <si>
    <t>{'programming': ['go', 'python', 'golang', 'java', 'c++']}</t>
  </si>
  <si>
    <t>Azure Data Engineer - Looking For Immediate Joiners</t>
  </si>
  <si>
    <t>East Garo Hills, Meghalaya, India</t>
  </si>
  <si>
    <t>Basalt Technology</t>
  </si>
  <si>
    <t>['sql', 'vmware', 'linux', 'power bi']</t>
  </si>
  <si>
    <t>{'analyst_tools': ['power bi'], 'cloud': ['vmware'], 'os': ['linux'], 'programming': ['sql']}</t>
  </si>
  <si>
    <t>Senior/Business Analyst (BI/Data) ~Up to 45K</t>
  </si>
  <si>
    <t>['go', 'sql', 'excel', 'sheets', 'tableau']</t>
  </si>
  <si>
    <t>{'analyst_tools': ['excel', 'sheets', 'tableau'], 'programming': ['go', 'sql']}</t>
  </si>
  <si>
    <t>TalentWorld</t>
  </si>
  <si>
    <t>['java', 'python', 'c++', 'sql', 'redshift', 'oracle', 'aws', 'azure']</t>
  </si>
  <si>
    <t>{'cloud': ['redshift', 'oracle', 'aws', 'azure'], 'programming': ['java', 'python', 'c++', 'sql']}</t>
  </si>
  <si>
    <t>via TSA Group - Talentify</t>
  </si>
  <si>
    <t>Senior Data Scientist (Assessment)</t>
  </si>
  <si>
    <t>Cetta Online Class</t>
  </si>
  <si>
    <t>Pricing Manager in Vilnius, Kaunas, Any city</t>
  </si>
  <si>
    <t>FR Consultancy</t>
  </si>
  <si>
    <t>Telecommunications Engineer Level II</t>
  </si>
  <si>
    <t>SuperOps</t>
  </si>
  <si>
    <t>SRE Engineer III (Remote)</t>
  </si>
  <si>
    <t>['bash', 'python', 'azure', 'aws', 'gcp', 'docker', 'kubernetes']</t>
  </si>
  <si>
    <t>{'cloud': ['azure', 'aws', 'gcp'], 'other': ['docker', 'kubernetes'], 'programming': ['bash', 'python']}</t>
  </si>
  <si>
    <t>Data Analyst (Fraud)*</t>
  </si>
  <si>
    <t>Digital Turbine</t>
  </si>
  <si>
    <t>['sql', 'python', 'mysql', 'spreadsheet']</t>
  </si>
  <si>
    <t>{'analyst_tools': ['spreadsheet'], 'databases': ['mysql'], 'programming': ['sql', 'python']}</t>
  </si>
  <si>
    <t>Hiring Data Analyst Trainee/Intern - Fresh</t>
  </si>
  <si>
    <t>Elite Met Solutions</t>
  </si>
  <si>
    <t>['sql', 'nosql', 'git', 'jira', 'confluence']</t>
  </si>
  <si>
    <t>{'async': ['jira', 'confluence'], 'other': ['git'], 'programming': ['sql', 'nosql']}</t>
  </si>
  <si>
    <t>Senior Software Engineer (PHP) - Connectors Engineering</t>
  </si>
  <si>
    <t>['php', 'sheets', 'excel']</t>
  </si>
  <si>
    <t>{'analyst_tools': ['sheets', 'excel'], 'programming': ['php']}</t>
  </si>
  <si>
    <t>Associate Manager, Data Science - Remote  from United States</t>
  </si>
  <si>
    <t>via Merorojgari</t>
  </si>
  <si>
    <t>CIMMYT International</t>
  </si>
  <si>
    <t>Senior Business Analyst - Big Consumer Industry Data Solution</t>
  </si>
  <si>
    <t>Fisheries Auditing Team Data Analyst I</t>
  </si>
  <si>
    <t>MRAG Americas</t>
  </si>
  <si>
    <t>CORUM L'EPARGNE</t>
  </si>
  <si>
    <t>Data Scientist Junior 1287</t>
  </si>
  <si>
    <t>Engineering Manager, Query</t>
  </si>
  <si>
    <t>['mongodb', 'mongodb', 'c++']</t>
  </si>
  <si>
    <t>{'databases': ['mongodb'], 'programming': ['mongodb', 'c++']}</t>
  </si>
  <si>
    <t>Data Engineer Product Development</t>
  </si>
  <si>
    <t>['c', 'python', 'sql', 'azure', 'word', 'git']</t>
  </si>
  <si>
    <t>{'analyst_tools': ['word'], 'cloud': ['azure'], 'other': ['git'], 'programming': ['c', 'python', 'sql']}</t>
  </si>
  <si>
    <t>Data Analyst – Data Management</t>
  </si>
  <si>
    <t>Manager, Data, Analytics, Reporting</t>
  </si>
  <si>
    <t>['c', 'sql', 'spss', 'tableau', 'outlook', 'word', 'excel', 'powerpoint']</t>
  </si>
  <si>
    <t>{'analyst_tools': ['spss', 'tableau', 'outlook', 'word', 'excel', 'powerpoint'], 'programming': ['c', 'sql']}</t>
  </si>
  <si>
    <t>['sql', 'python', 'r', 'c++', 'java', 'go', 'scala', 'mysql', 'bigquery', 'redshift', 'looker']</t>
  </si>
  <si>
    <t>{'analyst_tools': ['looker'], 'cloud': ['bigquery', 'redshift'], 'databases': ['mysql'], 'programming': ['sql', 'python', 'r', 'c++', 'java', 'go', 'scala']}</t>
  </si>
  <si>
    <t>Internship in Data Analytics</t>
  </si>
  <si>
    <t>Chukai, Terengganu, Malaysia</t>
  </si>
  <si>
    <t>DIMENSION BID (M) SDN BHD</t>
  </si>
  <si>
    <t>Data Scientist – Senior Consultant – Financial Services (H/F)</t>
  </si>
  <si>
    <t>Softone HR Solutions</t>
  </si>
  <si>
    <t>['t-sql', 'sql', 'python', 'sql server', 'azure', 'databricks', 'ssis']</t>
  </si>
  <si>
    <t>{'analyst_tools': ['ssis'], 'cloud': ['azure', 'databricks'], 'databases': ['sql server'], 'programming': ['t-sql', 'sql', 'python']}</t>
  </si>
  <si>
    <t>Remote - Junior Data Analyst : Hybrid</t>
  </si>
  <si>
    <t>Everest Consulting Group</t>
  </si>
  <si>
    <t>Data engineer - Team Leader</t>
  </si>
  <si>
    <t>serem. Consultoría empresarial</t>
  </si>
  <si>
    <t>['python', 'sql', 'databricks', 'snowflake', 'pyspark', 'power bi']</t>
  </si>
  <si>
    <t>{'analyst_tools': ['power bi'], 'cloud': ['databricks', 'snowflake'], 'libraries': ['pyspark'], 'programming': ['python', 'sql']}</t>
  </si>
  <si>
    <t>['python', 'sql', 'sql server', 'mysql', 'oracle', 'aws', 'docker', 'kubernetes']</t>
  </si>
  <si>
    <t>{'cloud': ['oracle', 'aws'], 'databases': ['sql server', 'mysql'], 'other': ['docker', 'kubernetes'], 'programming': ['python', 'sql']}</t>
  </si>
  <si>
    <t>WDP - Warehouses with brains</t>
  </si>
  <si>
    <t>Analyst, Prospect Management and Research</t>
  </si>
  <si>
    <t>Loyola Marymount University</t>
  </si>
  <si>
    <t>Data Analyst/BI confirmé</t>
  </si>
  <si>
    <t>Decision Foundry</t>
  </si>
  <si>
    <t>['python', 'sql', 'github', 'gitlab']</t>
  </si>
  <si>
    <t>{'other': ['github', 'gitlab'], 'programming': ['python', 'sql']}</t>
  </si>
  <si>
    <t>Data Scientist mécanique (IT) / Freelance</t>
  </si>
  <si>
    <t>Saint-Rémy-lès-Chevreuse, France</t>
  </si>
  <si>
    <t>Data Science Director of Product</t>
  </si>
  <si>
    <t>Senior Analytics Translator</t>
  </si>
  <si>
    <t>['sql', 'snowflake', 'azure', 'qlik']</t>
  </si>
  <si>
    <t>{'analyst_tools': ['qlik'], 'cloud': ['snowflake', 'azure'], 'programming': ['sql']}</t>
  </si>
  <si>
    <t>['python', 'sql', 'nosql', 'postgresql', 'mysql', 'oracle', 'pytorch', 'tensorflow', 'tableau']</t>
  </si>
  <si>
    <t>{'analyst_tools': ['tableau'], 'cloud': ['oracle'], 'databases': ['postgresql', 'mysql'], 'libraries': ['pytorch', 'tensorflow'], 'programming': ['python', 'sql', 'nosql']}</t>
  </si>
  <si>
    <t>Junior Data Scientist für Data Analyse &amp; Architektur (w|m|d)</t>
  </si>
  <si>
    <t>Senior Analyst – Patient Access</t>
  </si>
  <si>
    <t>['sas', 'sas', 'power bi', 'excel', 'spreadsheet', 'visio', 'outlook', 'word', 'powerpoint']</t>
  </si>
  <si>
    <t>{'analyst_tools': ['sas', 'power bi', 'excel', 'spreadsheet', 'visio', 'outlook', 'word', 'powerpoint'], 'programming': ['sas']}</t>
  </si>
  <si>
    <t>Data Analyst (FOR POOLING)</t>
  </si>
  <si>
    <t>SAINT LAURENT Retail Data Analyst</t>
  </si>
  <si>
    <t>threaded</t>
  </si>
  <si>
    <t>['express', 'sap', 'tableau', 'excel', 'powerpoint']</t>
  </si>
  <si>
    <t>{'analyst_tools': ['sap', 'tableau', 'excel', 'powerpoint'], 'webframeworks': ['express']}</t>
  </si>
  <si>
    <t>Sr. Data Analyst | MGH Center for Genomic Medicine</t>
  </si>
  <si>
    <t>['c', 'r', 'sas', 'sas', 'unix']</t>
  </si>
  <si>
    <t>{'analyst_tools': ['sas'], 'os': ['unix'], 'programming': ['c', 'r', 'sas']}</t>
  </si>
  <si>
    <t>Data Analyst. Job in Antwerpen NBC4i Jobs</t>
  </si>
  <si>
    <t>Valor Global Inc.</t>
  </si>
  <si>
    <t>Somercotes, Alfreton, UK</t>
  </si>
  <si>
    <t>Slimming World</t>
  </si>
  <si>
    <t>['r', 'python', 'excel', 'spss']</t>
  </si>
  <si>
    <t>{'analyst_tools': ['excel', 'spss'], 'programming': ['r', 'python']}</t>
  </si>
  <si>
    <t>backend /  data Engineer בחברת סטארט-אפ בתחום ה-Medical וה-AI</t>
  </si>
  <si>
    <t>['python', 'mongodb', 'mongodb', 'go', 'redis', 'aws', 'airflow', 'kafka', 'docker']</t>
  </si>
  <si>
    <t>{'cloud': ['aws'], 'databases': ['mongodb', 'redis'], 'libraries': ['airflow', 'kafka'], 'other': ['docker'], 'programming': ['python', 'mongodb', 'go']}</t>
  </si>
  <si>
    <t>Inkoopjobs</t>
  </si>
  <si>
    <t>['python', 'sql', 'nosql', 'pandas', 'scikit-learn', 'tensorflow']</t>
  </si>
  <si>
    <t>{'libraries': ['pandas', 'scikit-learn', 'tensorflow'], 'programming': ['python', 'sql', 'nosql']}</t>
  </si>
  <si>
    <t>Gcp Data Engineer/data Architect</t>
  </si>
  <si>
    <t>Azure Data Engineer - 5Yrs - 8Yrs</t>
  </si>
  <si>
    <t>transcosmos Vietnam Co., Ltd</t>
  </si>
  <si>
    <t>['sql', 'c#', 'css', 'python', 'r', 'scala', 'sql server', 'azure', 'aws', 'asp.net', 'jquery', 'ssis']</t>
  </si>
  <si>
    <t>{'analyst_tools': ['ssis'], 'cloud': ['azure', 'aws'], 'databases': ['sql server'], 'programming': ['sql', 'c#', 'css', 'python', 'r', 'scala'], 'webframeworks': ['asp.net', 'jquery']}</t>
  </si>
  <si>
    <t>Data Engineer II - Azure - Remote  from India</t>
  </si>
  <si>
    <t>ShipBob</t>
  </si>
  <si>
    <t>['sql', 'powershell', 'mongo', 'azure', 'power bi', 'git']</t>
  </si>
  <si>
    <t>{'analyst_tools': ['power bi'], 'cloud': ['azure'], 'other': ['git'], 'programming': ['sql', 'powershell', 'mongo']}</t>
  </si>
  <si>
    <t>Data Engineer Ocean</t>
  </si>
  <si>
    <t>Big Data Engineer- DT0819</t>
  </si>
  <si>
    <t>Nature Fresh Farms</t>
  </si>
  <si>
    <t>Expert Data Engineering</t>
  </si>
  <si>
    <t>ADECCO  - Leipzig</t>
  </si>
  <si>
    <t>Customer - Master Data Analyst - Full-time</t>
  </si>
  <si>
    <t>['python', 'scala', 'postgresql', 'bigquery', 'aws', 'gcp', 'spark', 'pandas', 'matplotlib', 'seaborn', 'jupyter', 'scikit-learn', 'numpy', 'flask', 'git']</t>
  </si>
  <si>
    <t>{'cloud': ['bigquery', 'aws', 'gcp'], 'databases': ['postgresql'], 'libraries': ['spark', 'pandas', 'matplotlib', 'seaborn', 'jupyter', 'scikit-learn', 'numpy'], 'other': ['git'], 'programming': ['python', 'scala'], 'webframeworks': ['flask']}</t>
  </si>
  <si>
    <t>Guardium DevOps Engineer</t>
  </si>
  <si>
    <t>['golang', 'python', 'java', 'c++', 'azure', 'ibm cloud', 'express', 'linux', 'redhat', 'kubernetes', 'ansible', 'terraform', 'docker']</t>
  </si>
  <si>
    <t>{'cloud': ['azure', 'ibm cloud'], 'os': ['linux', 'redhat'], 'other': ['kubernetes', 'ansible', 'terraform', 'docker'], 'programming': ['golang', 'python', 'java', 'c++'], 'webframeworks': ['express']}</t>
  </si>
  <si>
    <t>Data Scientest</t>
  </si>
  <si>
    <t>PaymentGenes</t>
  </si>
  <si>
    <t>IT Integration and Data Manager</t>
  </si>
  <si>
    <t>['python', 'r', 'gcp', 'pytorch', 'docker', 'kubernetes']</t>
  </si>
  <si>
    <t>{'cloud': ['gcp'], 'libraries': ['pytorch'], 'other': ['docker', 'kubernetes'], 'programming': ['python', 'r']}</t>
  </si>
  <si>
    <t>Lytham St Annes, Lytham Saint Annes, UK</t>
  </si>
  <si>
    <t>Tangerine Group</t>
  </si>
  <si>
    <t>Lead Data Engineer --Remote</t>
  </si>
  <si>
    <t>['python', 'sql', 'aws', 'snowflake', 'jira']</t>
  </si>
  <si>
    <t>{'async': ['jira'], 'cloud': ['aws', 'snowflake'], 'programming': ['python', 'sql']}</t>
  </si>
  <si>
    <t>Advanced Scientist</t>
  </si>
  <si>
    <t>BI and Reporting Analyst</t>
  </si>
  <si>
    <t>['sql', 'databricks', 'snowflake', 'tableau']</t>
  </si>
  <si>
    <t>{'analyst_tools': ['tableau'], 'cloud': ['databricks', 'snowflake'], 'programming': ['sql']}</t>
  </si>
  <si>
    <t>Associates Systems LLC</t>
  </si>
  <si>
    <t>Data Scientist (Mid - Sr.)</t>
  </si>
  <si>
    <t>['sql', 'python', 'aws', 'databricks', 'snowflake', 'scikit-learn', 'pandas', 'pyspark', 'github']</t>
  </si>
  <si>
    <t>{'cloud': ['aws', 'databricks', 'snowflake'], 'libraries': ['scikit-learn', 'pandas', 'pyspark'], 'other': ['github'], 'programming': ['sql', 'python']}</t>
  </si>
  <si>
    <t>Itbmo Agile Release Train Engineer</t>
  </si>
  <si>
    <t>['azure', 'powerpoint', 'flow']</t>
  </si>
  <si>
    <t>{'analyst_tools': ['powerpoint'], 'cloud': ['azure'], 'other': ['flow']}</t>
  </si>
  <si>
    <t>NHF298 - Data Analyst</t>
  </si>
  <si>
    <t>['sql', 'python', 'r', 'sas', 'sas', 'go', 'tableau', 'excel', 'spss']</t>
  </si>
  <si>
    <t>{'analyst_tools': ['sas', 'tableau', 'excel', 'spss'], 'programming': ['sql', 'python', 'r', 'sas', 'go']}</t>
  </si>
  <si>
    <t>Test Development Engineer - Data Testing</t>
  </si>
  <si>
    <t>BI/Data Analyst Intern</t>
  </si>
  <si>
    <t>Colonies</t>
  </si>
  <si>
    <t>The Origin</t>
  </si>
  <si>
    <t>Data Analyst H/F | Entreprise française du divertissement ...</t>
  </si>
  <si>
    <t>Harvard Management Company</t>
  </si>
  <si>
    <t>Dabster - Hire at 10x speed</t>
  </si>
  <si>
    <t>['sql', 'python', 'mysql', 'azure', 'airflow', 'power bi', 'dax', 'git']</t>
  </si>
  <si>
    <t>{'analyst_tools': ['power bi', 'dax'], 'cloud': ['azure'], 'databases': ['mysql'], 'libraries': ['airflow'], 'other': ['git'], 'programming': ['sql', 'python']}</t>
  </si>
  <si>
    <t>PH GLOBAL JET EXPRESS INC.</t>
  </si>
  <si>
    <t>Systems Analyst- Technology Business Management (TBMA)</t>
  </si>
  <si>
    <t>Scala (Data) Platform Engineer</t>
  </si>
  <si>
    <t>['scala', 'java', 'mongodb', 'mongodb', 'elasticsearch', 'aws', 'airflow', 'kubernetes', 'docker']</t>
  </si>
  <si>
    <t>{'cloud': ['aws'], 'databases': ['mongodb', 'elasticsearch'], 'libraries': ['airflow'], 'other': ['kubernetes', 'docker'], 'programming': ['scala', 'java', 'mongodb']}</t>
  </si>
  <si>
    <t>Data Modeling Analyst, Network Management</t>
  </si>
  <si>
    <t>Backend Development Engineer - Electric Business</t>
  </si>
  <si>
    <t>Report &amp; Big Data Development Engineer</t>
  </si>
  <si>
    <t>УК Деметра-Холдинг</t>
  </si>
  <si>
    <t>['sql', 'python', 'oracle', 'airflow', 'kafka', 'linux', 'git']</t>
  </si>
  <si>
    <t>{'cloud': ['oracle'], 'libraries': ['airflow', 'kafka'], 'os': ['linux'], 'other': ['git'], 'programming': ['sql', 'python']}</t>
  </si>
  <si>
    <t>MHNSF Pty Ltd</t>
  </si>
  <si>
    <t>['spring', 'sharepoint', 'flow']</t>
  </si>
  <si>
    <t>{'analyst_tools': ['sharepoint'], 'libraries': ['spring'], 'other': ['flow']}</t>
  </si>
  <si>
    <t>Ingénieur Data Scientist Seem - Service d'Epidémiologie et...</t>
  </si>
  <si>
    <t>CHU Grenoble Alpes - Site NORD</t>
  </si>
  <si>
    <t>['r', 'python', 'mysql', 'postgresql', 'oracle', 'rshiny', 'numpy', 'pandas', 'scikit-learn', 'nltk', 'tensorflow', 'pytorch']</t>
  </si>
  <si>
    <t>{'cloud': ['oracle'], 'databases': ['mysql', 'postgresql'], 'libraries': ['rshiny', 'numpy', 'pandas', 'scikit-learn', 'nltk', 'tensorflow', 'pytorch'], 'programming': ['r', 'python']}</t>
  </si>
  <si>
    <t>Clevelcrossing</t>
  </si>
  <si>
    <t>PURATOS</t>
  </si>
  <si>
    <t>['azure', 'databricks', 'airflow', 'spark']</t>
  </si>
  <si>
    <t>{'cloud': ['azure', 'databricks'], 'libraries': ['airflow', 'spark']}</t>
  </si>
  <si>
    <t>Senior Big Data Lead</t>
  </si>
  <si>
    <t>['python', 'shell', 'oracle', 'spark']</t>
  </si>
  <si>
    <t>{'cloud': ['oracle'], 'libraries': ['spark'], 'programming': ['python', 'shell']}</t>
  </si>
  <si>
    <t>Network Integration Engineer</t>
  </si>
  <si>
    <t>['python', 'sql', 'snowflake', 'spark', 'flow']</t>
  </si>
  <si>
    <t>{'cloud': ['snowflake'], 'libraries': ['spark'], 'other': ['flow'], 'programming': ['python', 'sql']}</t>
  </si>
  <si>
    <t>International E-Commerce - Data Analyst (Governance Analysis)</t>
  </si>
  <si>
    <t>PHARMATECHNIK GmbH &amp; Co. KG</t>
  </si>
  <si>
    <t>Sr. Data analyst</t>
  </si>
  <si>
    <t>['python', 'hadoop', 'sharepoint', 'excel', 'smartsheet']</t>
  </si>
  <si>
    <t>{'analyst_tools': ['sharepoint', 'excel'], 'async': ['smartsheet'], 'libraries': ['hadoop'], 'programming': ['python']}</t>
  </si>
  <si>
    <t>Business Analyst – Data Science Management &amp; Portfolio Analysis at...</t>
  </si>
  <si>
    <t>['vba', 'sql', 'python', 'r', 'excel', 'power bi']</t>
  </si>
  <si>
    <t>{'analyst_tools': ['excel', 'power bi'], 'programming': ['vba', 'sql', 'python', 'r']}</t>
  </si>
  <si>
    <t>Business Commercial Intelligence Analyst</t>
  </si>
  <si>
    <t>Stage - Data Engineer</t>
  </si>
  <si>
    <t>BNL BNP Paribas</t>
  </si>
  <si>
    <t>AML/KYC/CDD Analyst</t>
  </si>
  <si>
    <t>SOGETI Luxembourg</t>
  </si>
  <si>
    <t>['python', 'r', 'scala', 'sql', 'aws', 'azure', 'tensorflow', 'spark']</t>
  </si>
  <si>
    <t>{'cloud': ['aws', 'azure'], 'libraries': ['tensorflow', 'spark'], 'programming': ['python', 'r', 'scala', 'sql']}</t>
  </si>
  <si>
    <t>Albertsons Companies, Inc.</t>
  </si>
  <si>
    <t>Mesh-AI Limited</t>
  </si>
  <si>
    <t>Focus Kpi</t>
  </si>
  <si>
    <t>EN HTL Knowledge Analyst</t>
  </si>
  <si>
    <t>['mongodb', 'mongodb', 'redis', 'gcp', 'bigquery']</t>
  </si>
  <si>
    <t>{'cloud': ['gcp', 'bigquery'], 'databases': ['mongodb', 'redis'], 'programming': ['mongodb']}</t>
  </si>
  <si>
    <t>Senior Cloud Native Software Engineer</t>
  </si>
  <si>
    <t>['javascript', 'python', 'aws', 'azure', 'gcp', 'docker', 'kubernetes', 'git', 'svn']</t>
  </si>
  <si>
    <t>{'cloud': ['aws', 'azure', 'gcp'], 'other': ['docker', 'kubernetes', 'git', 'svn'], 'programming': ['javascript', 'python']}</t>
  </si>
  <si>
    <t>['sql', 'python', 'java', 'scala', 'kotlin', 'groovy', 'go', 'snowflake', 'gcp', 'spark', 'spring', 'hadoop', 'tensorflow', 'windows', 'tableau', 'docker', 'bitbucket']</t>
  </si>
  <si>
    <t>{'analyst_tools': ['tableau'], 'cloud': ['snowflake', 'gcp'], 'libraries': ['spark', 'spring', 'hadoop', 'tensorflow'], 'os': ['windows'], 'other': ['docker', 'bitbucket'], 'programming': ['sql', 'python', 'java', 'scala', 'kotlin', 'groovy', 'go']}</t>
  </si>
  <si>
    <t>Data Analyst Manager, Health Data Solution - Insurance</t>
  </si>
  <si>
    <t>['azure', 'aws', 'gcp', 'databricks', 'airflow', 'excel']</t>
  </si>
  <si>
    <t>{'analyst_tools': ['excel'], 'cloud': ['azure', 'aws', 'gcp', 'databricks'], 'libraries': ['airflow']}</t>
  </si>
  <si>
    <t>Onboarding Data Management Analyst</t>
  </si>
  <si>
    <t>API/Data Scientist</t>
  </si>
  <si>
    <t>T and T Consulting Services</t>
  </si>
  <si>
    <t>ALTERNANT DATA SCIENTIST - ALTERNANCE (F/H)</t>
  </si>
  <si>
    <t>BMW Group en France</t>
  </si>
  <si>
    <t>['sql', 'python', 'sas', 'sas', 'vba', 'aws', 'tableau']</t>
  </si>
  <si>
    <t>{'analyst_tools': ['sas', 'tableau'], 'cloud': ['aws'], 'programming': ['sql', 'python', 'sas', 'vba']}</t>
  </si>
  <si>
    <t>Rix, France</t>
  </si>
  <si>
    <t>['python', 'nosql', 'aws', 'redshift', 'git']</t>
  </si>
  <si>
    <t>{'cloud': ['aws', 'redshift'], 'other': ['git'], 'programming': ['python', 'nosql']}</t>
  </si>
  <si>
    <t>Webint Analyst, UK</t>
  </si>
  <si>
    <t>Business Data Strategy Analyst III</t>
  </si>
  <si>
    <t>Imedica</t>
  </si>
  <si>
    <t>Materials Informatics Engineer</t>
  </si>
  <si>
    <t>Wan Chai, Hong Kong</t>
  </si>
  <si>
    <t>via Heverett</t>
  </si>
  <si>
    <t>Data Center Critical Facilities Engineer Ⅳ</t>
  </si>
  <si>
    <t>['python', 'r', 'databricks', 'aws', 'gcp', 'azure', 'pytorch', 'qt', 'opencv', 'tensorflow', 'keras']</t>
  </si>
  <si>
    <t>{'cloud': ['databricks', 'aws', 'gcp', 'azure'], 'libraries': ['pytorch', 'qt', 'opencv', 'tensorflow', 'keras'], 'programming': ['python', 'r']}</t>
  </si>
  <si>
    <t>Milestone systems</t>
  </si>
  <si>
    <t>['c#', 'sql', 'powershell', 'azure']</t>
  </si>
  <si>
    <t>{'cloud': ['azure'], 'programming': ['c#', 'sql', 'powershell']}</t>
  </si>
  <si>
    <t>LifeByte Systems</t>
  </si>
  <si>
    <t>Data Collections Analyst</t>
  </si>
  <si>
    <t>Monster Energy Company</t>
  </si>
  <si>
    <t>scieneers GmbH</t>
  </si>
  <si>
    <t>Senior Data Analyst, Advocacy Analytics</t>
  </si>
  <si>
    <t>['python', 'scala', 'sql', 'nosql', 'mongodb', 'mongodb', 'hadoop', 'spark', 'kafka']</t>
  </si>
  <si>
    <t>{'databases': ['mongodb'], 'libraries': ['hadoop', 'spark', 'kafka'], 'programming': ['python', 'scala', 'sql', 'nosql', 'mongodb']}</t>
  </si>
  <si>
    <t>Engineer III, Software Development</t>
  </si>
  <si>
    <t>['sql', 'python', 'css', 'java', 'azure', 'aws', 'spring', 'react', 'angular', 'git', 'docker']</t>
  </si>
  <si>
    <t>{'cloud': ['azure', 'aws'], 'libraries': ['spring', 'react'], 'other': ['git', 'docker'], 'programming': ['sql', 'python', 'css', 'java'], 'webframeworks': ['angular']}</t>
  </si>
  <si>
    <t>Senior Health Data Scientist at ICF Incorporated</t>
  </si>
  <si>
    <t>ICF Incorporated</t>
  </si>
  <si>
    <t>University Park, IL</t>
  </si>
  <si>
    <t>['sql', 'shell', 'sql server', 'azure', 'alteryx', 'ssis', 'ssrs', 'excel', 'power bi', 'tableau', 'sharepoint']</t>
  </si>
  <si>
    <t>{'analyst_tools': ['alteryx', 'ssis', 'ssrs', 'excel', 'power bi', 'tableau', 'sharepoint'], 'cloud': ['azure'], 'databases': ['sql server'], 'programming': ['sql', 'shell']}</t>
  </si>
  <si>
    <t>['python', 'r', 'sql', 'aws', 'pytorch', 'tensorflow', 'keras', 'git']</t>
  </si>
  <si>
    <t>{'cloud': ['aws'], 'libraries': ['pytorch', 'tensorflow', 'keras'], 'other': ['git'], 'programming': ['python', 'r', 'sql']}</t>
  </si>
  <si>
    <t>eMobility Data Analytics Manager [HYBRID]</t>
  </si>
  <si>
    <t>['power bi', 'alteryx', 'excel', 'sharepoint']</t>
  </si>
  <si>
    <t>{'analyst_tools': ['power bi', 'alteryx', 'excel', 'sharepoint']}</t>
  </si>
  <si>
    <t>['oracle', 'tableau', 'excel', 'power bi']</t>
  </si>
  <si>
    <t>{'analyst_tools': ['tableau', 'excel', 'power bi'], 'cloud': ['oracle']}</t>
  </si>
  <si>
    <t>Data Analyst - Insurance - 6-12 month contract</t>
  </si>
  <si>
    <t>via Lunii</t>
  </si>
  <si>
    <t>Lunii</t>
  </si>
  <si>
    <t>['javascript', 'sql', 'python', 'r', 'visio']</t>
  </si>
  <si>
    <t>{'analyst_tools': ['visio'], 'programming': ['javascript', 'sql', 'python', 'r']}</t>
  </si>
  <si>
    <t>['javascript', 'spring', 'react']</t>
  </si>
  <si>
    <t>{'libraries': ['spring', 'react'], 'programming': ['javascript']}</t>
  </si>
  <si>
    <t>Gridiron It</t>
  </si>
  <si>
    <t>['swift', 'r', 'windows']</t>
  </si>
  <si>
    <t>{'os': ['windows'], 'programming': ['swift', 'r']}</t>
  </si>
  <si>
    <t>maib</t>
  </si>
  <si>
    <t>['nosql', 'sql', 'mongodb', 'mongodb', 'mysql', 'db2', 'cassandra', 'oracle', 'spark', 'hadoop', 'excel', 'ssis']</t>
  </si>
  <si>
    <t>{'analyst_tools': ['excel', 'ssis'], 'cloud': ['oracle'], 'databases': ['mongodb', 'mysql', 'db2', 'cassandra'], 'libraries': ['spark', 'hadoop'], 'programming': ['nosql', 'sql', 'mongodb']}</t>
  </si>
  <si>
    <t>Senior Analyst Us</t>
  </si>
  <si>
    <t>Plenitude-data Engineer</t>
  </si>
  <si>
    <t>['python', 'java', 'scala', 'matlab', 'azure', 'aws', 'pyspark', 'git']</t>
  </si>
  <si>
    <t>{'cloud': ['azure', 'aws'], 'libraries': ['pyspark'], 'other': ['git'], 'programming': ['python', 'java', 'scala', 'matlab']}</t>
  </si>
  <si>
    <t>Oona Kriedemann</t>
  </si>
  <si>
    <t>['python', 'gcp', 'kubernetes', 'docker']</t>
  </si>
  <si>
    <t>{'cloud': ['gcp'], 'other': ['kubernetes', 'docker'], 'programming': ['python']}</t>
  </si>
  <si>
    <t>['sql', 'c#', 'java', 'python', 'sql server', 'mysql', 'azure', 'oracle', 'spring', 'pandas', 'angular', 'flask', 'asp.net', 'ssis', 'ssrs', 'power bi', 'word', 'excel', 'powerpoint', 'visio', 'sharepoint', 'flow', 'git', 'github']</t>
  </si>
  <si>
    <t>{'analyst_tools': ['ssis', 'ssrs', 'power bi', 'word', 'excel', 'powerpoint', 'visio', 'sharepoint'], 'cloud': ['azure', 'oracle'], 'databases': ['sql server', 'mysql'], 'libraries': ['spring', 'pandas'], 'other': ['flow', 'git', 'github'], 'programming': ['sql', 'c#', 'java', 'python'], 'webframeworks': ['angular', 'flask', 'asp.net']}</t>
  </si>
  <si>
    <t>ONHYS</t>
  </si>
  <si>
    <t>['python', 'javascript', 'c++', 'mysql', 'linux', 'docker']</t>
  </si>
  <si>
    <t>{'databases': ['mysql'], 'os': ['linux'], 'other': ['docker'], 'programming': ['python', 'javascript', 'c++']}</t>
  </si>
  <si>
    <t>Sales Information Analyst or Finance Staff</t>
  </si>
  <si>
    <t>via Jobs In Bacolod | Bacolodjobs.net</t>
  </si>
  <si>
    <t>Benchmark Marketing Corporation</t>
  </si>
  <si>
    <t>International SOS Ltd</t>
  </si>
  <si>
    <t>['sql', 'javascript', 'sas', 'sas', 'excel', 'spss', 'powerpoint', 'word', 'outlook']</t>
  </si>
  <si>
    <t>{'analyst_tools': ['sas', 'excel', 'spss', 'powerpoint', 'word', 'outlook'], 'programming': ['sql', 'javascript', 'sas']}</t>
  </si>
  <si>
    <t>Data Scientist in ambito IoT</t>
  </si>
  <si>
    <t>Pordenone, Province of Pordenone, Italy</t>
  </si>
  <si>
    <t>Tempestìve</t>
  </si>
  <si>
    <t>Monitor Operation Engineer,it</t>
  </si>
  <si>
    <t>Lead Analyst - Data Management</t>
  </si>
  <si>
    <t>['sql', 'python', 'azure', 'aws', 'databricks', 'airflow', 'spark', 'pyspark']</t>
  </si>
  <si>
    <t>{'cloud': ['azure', 'aws', 'databricks'], 'libraries': ['airflow', 'spark', 'pyspark'], 'programming': ['sql', 'python']}</t>
  </si>
  <si>
    <t>['python', 'sql', 'gcp', 'hadoop', 'spark', 'kafka']</t>
  </si>
  <si>
    <t>{'cloud': ['gcp'], 'libraries': ['hadoop', 'spark', 'kafka'], 'programming': ['python', 'sql']}</t>
  </si>
  <si>
    <t>Program Manager, Data and Visualization</t>
  </si>
  <si>
    <t>['sql', 'mysql', 'bigquery', 'aws', 'redshift', 'snowflake', 'excel', 'tableau', 'power bi']</t>
  </si>
  <si>
    <t>{'analyst_tools': ['excel', 'tableau', 'power bi'], 'cloud': ['bigquery', 'aws', 'redshift', 'snowflake'], 'databases': ['mysql'], 'programming': ['sql']}</t>
  </si>
  <si>
    <t>Sa Health</t>
  </si>
  <si>
    <t>Master Data Analyst Portuguese Temporary</t>
  </si>
  <si>
    <t>Nuclear Monitoring Data Analyst</t>
  </si>
  <si>
    <t>via Job Search - ICIMS</t>
  </si>
  <si>
    <t>General Dynamics Mission Systems, Inc</t>
  </si>
  <si>
    <t>['c++', 'java', 'python', 'sql', 'bash', 'javascript', 'linux', 'unix']</t>
  </si>
  <si>
    <t>{'os': ['linux', 'unix'], 'programming': ['c++', 'java', 'python', 'sql', 'bash', 'javascript']}</t>
  </si>
  <si>
    <t>Mercedes</t>
  </si>
  <si>
    <t>Wego.com</t>
  </si>
  <si>
    <t>['sql', 'python', 'gcp', 'aws', 'looker', 'tableau']</t>
  </si>
  <si>
    <t>{'analyst_tools': ['looker', 'tableau'], 'cloud': ['gcp', 'aws'], 'programming': ['sql', 'python']}</t>
  </si>
  <si>
    <t>Principal Java Software Engineer</t>
  </si>
  <si>
    <t>['java', 'sql', 'scala', 'aws', 'azure', 'spark', 'graphql', 'gitlab', 'jira']</t>
  </si>
  <si>
    <t>{'async': ['jira'], 'cloud': ['aws', 'azure'], 'libraries': ['spark', 'graphql'], 'other': ['gitlab'], 'programming': ['java', 'sql', 'scala']}</t>
  </si>
  <si>
    <t>Data Analyst- Associate1</t>
  </si>
  <si>
    <t>['vba', 'sql', 'python', 'oracle', 'unix', 'excel', 'tableau', 'alteryx']</t>
  </si>
  <si>
    <t>{'analyst_tools': ['excel', 'tableau', 'alteryx'], 'cloud': ['oracle'], 'os': ['unix'], 'programming': ['vba', 'sql', 'python']}</t>
  </si>
  <si>
    <t>Kettering, OH</t>
  </si>
  <si>
    <t>['python', 'sql', 'dynamodb', 'databricks', 'aws', 'spark', 'airflow', 'pyspark', 'excel', 'bitbucket', 'jenkins']</t>
  </si>
  <si>
    <t>{'analyst_tools': ['excel'], 'cloud': ['databricks', 'aws'], 'databases': ['dynamodb'], 'libraries': ['spark', 'airflow', 'pyspark'], 'other': ['bitbucket', 'jenkins'], 'programming': ['python', 'sql']}</t>
  </si>
  <si>
    <t>Derichebourg interim</t>
  </si>
  <si>
    <t>Junior Consultant Enterprise Data Management</t>
  </si>
  <si>
    <t>via Werken Bij Deloitte</t>
  </si>
  <si>
    <t>Werkenbijdeloitte.nl</t>
  </si>
  <si>
    <t>['bash', 'azure', 'splunk', 'terraform', 'kubernetes']</t>
  </si>
  <si>
    <t>{'analyst_tools': ['splunk'], 'cloud': ['azure'], 'other': ['terraform', 'kubernetes'], 'programming': ['bash']}</t>
  </si>
  <si>
    <t>['sql', 'sql server', 'redshift', 'tableau', 'power bi', 'dax', 'excel']</t>
  </si>
  <si>
    <t>{'analyst_tools': ['tableau', 'power bi', 'dax', 'excel'], 'cloud': ['redshift'], 'databases': ['sql server'], 'programming': ['sql']}</t>
  </si>
  <si>
    <t>(Senior) Data Scientist - Risk Modeling</t>
  </si>
  <si>
    <t>Data Engineering Pleno</t>
  </si>
  <si>
    <t>['python', 'sql', 'aws', 'azure', 'gcp', 'power bi']</t>
  </si>
  <si>
    <t>{'analyst_tools': ['power bi'], 'cloud': ['aws', 'azure', 'gcp'], 'programming': ['python', 'sql']}</t>
  </si>
  <si>
    <t>['sql', 'aws', 'redshift', 'airflow', 'tableau', 'looker']</t>
  </si>
  <si>
    <t>{'analyst_tools': ['tableau', 'looker'], 'cloud': ['aws', 'redshift'], 'libraries': ['airflow'], 'programming': ['sql']}</t>
  </si>
  <si>
    <t>Svik Info Technologies</t>
  </si>
  <si>
    <t>['sql', 'scala', 'java', 'python', 'postgresql', 'gcp', 'bigquery', 'azure', 'gdpr', 'spark']</t>
  </si>
  <si>
    <t>{'cloud': ['gcp', 'bigquery', 'azure'], 'databases': ['postgresql'], 'libraries': ['gdpr', 'spark'], 'programming': ['sql', 'scala', 'java', 'python']}</t>
  </si>
  <si>
    <t>Business Analyst, Revenue Growth Management - RCCB</t>
  </si>
  <si>
    <t>Data Scientist. Job in Vienna My Valley Jobs Today</t>
  </si>
  <si>
    <t>Business Intelligence Internal Audit Data Analyst</t>
  </si>
  <si>
    <t>['sql', 'sas', 'sas', 'sql server', 'tableau', 'power bi', 'alteryx']</t>
  </si>
  <si>
    <t>{'analyst_tools': ['sas', 'tableau', 'power bi', 'alteryx'], 'databases': ['sql server'], 'programming': ['sql', 'sas']}</t>
  </si>
  <si>
    <t>['r', 'sql', 'python', 'snowflake', 'excel', 'alteryx']</t>
  </si>
  <si>
    <t>{'analyst_tools': ['excel', 'alteryx'], 'cloud': ['snowflake'], 'programming': ['r', 'sql', 'python']}</t>
  </si>
  <si>
    <t>IT Service Desk Analyst</t>
  </si>
  <si>
    <t>Data analyst - 0-1 ans XP (H-F-X)</t>
  </si>
  <si>
    <t>['python', 'mongodb', 'mongodb', 'swift', 'kotlin', 'sql', 'aws', 'numpy', 'pandas', 'tensorflow', 'django', 'vue.js', 'nuxt.js', 'tableau', 'git']</t>
  </si>
  <si>
    <t>{'analyst_tools': ['tableau'], 'cloud': ['aws'], 'databases': ['mongodb'], 'libraries': ['numpy', 'pandas', 'tensorflow'], 'other': ['git'], 'programming': ['python', 'mongodb', 'swift', 'kotlin', 'sql'], 'webframeworks': ['django', 'vue.js', 'nuxt.js']}</t>
  </si>
  <si>
    <t>Manchester, PA</t>
  </si>
  <si>
    <t>['python', 'spss', 'tableau', 'excel', 'powerpoint']</t>
  </si>
  <si>
    <t>{'analyst_tools': ['spss', 'tableau', 'excel', 'powerpoint'], 'programming': ['python']}</t>
  </si>
  <si>
    <t>Farciennes, Belgium</t>
  </si>
  <si>
    <t>Unique Charleroi Office</t>
  </si>
  <si>
    <t>Devops / Data AWS (H/F) (IT)</t>
  </si>
  <si>
    <t>DataBase Administrator in Oracle (DBA in Oracle) | Delhi</t>
  </si>
  <si>
    <t>Senior Director I, Data Science - Integrated SC Strategy and...</t>
  </si>
  <si>
    <t>Whiteklay Technologies</t>
  </si>
  <si>
    <t>['python', 'sql', 'spark', 'unix']</t>
  </si>
  <si>
    <t>{'libraries': ['spark'], 'os': ['unix'], 'programming': ['python', 'sql']}</t>
  </si>
  <si>
    <t>['sql', 'sas', 'sas', 'oracle', 'qlik']</t>
  </si>
  <si>
    <t>{'analyst_tools': ['sas', 'qlik'], 'cloud': ['oracle'], 'programming': ['sql', 'sas']}</t>
  </si>
  <si>
    <t>Gloucestershire, UK</t>
  </si>
  <si>
    <t>Shorterm Group</t>
  </si>
  <si>
    <t>MA Talent Consultancy</t>
  </si>
  <si>
    <t>Data Management Analyst I</t>
  </si>
  <si>
    <t>Senior Data Science Engineer-Remote</t>
  </si>
  <si>
    <t>Glassnode  - Tröchtelborn</t>
  </si>
  <si>
    <t>Siddharth Carbochem Products Limited</t>
  </si>
  <si>
    <t>['python', 'r', 'java', 'aws', 'azure', 'gcp', 'tensorflow', 'pytorch', 'hadoop', 'spark']</t>
  </si>
  <si>
    <t>{'cloud': ['aws', 'azure', 'gcp'], 'libraries': ['tensorflow', 'pytorch', 'hadoop', 'spark'], 'programming': ['python', 'r', 'java']}</t>
  </si>
  <si>
    <t>Project Senior Analyst</t>
  </si>
  <si>
    <t>Data Analyst - Data Science Aéronautique F/H</t>
  </si>
  <si>
    <t>Intuo</t>
  </si>
  <si>
    <t>Manager - Forecasting Advanced Analytics – Data Science</t>
  </si>
  <si>
    <t>QUALCO</t>
  </si>
  <si>
    <t>['sql', 't-sql', 'python', 'r', 'sql server', 'gdpr', 'ssis']</t>
  </si>
  <si>
    <t>{'analyst_tools': ['ssis'], 'databases': ['sql server'], 'libraries': ['gdpr'], 'programming': ['sql', 't-sql', 'python', 'r']}</t>
  </si>
  <si>
    <t>Data Transmission Service Development Engineer</t>
  </si>
  <si>
    <t>['nosql', 'linux']</t>
  </si>
  <si>
    <t>{'os': ['linux'], 'programming': ['nosql']}</t>
  </si>
  <si>
    <t>Iberostar</t>
  </si>
  <si>
    <t>PROCESS ENGINEER</t>
  </si>
  <si>
    <t>TPI Composites</t>
  </si>
  <si>
    <t>Senior Consultant Data Analyste H/F</t>
  </si>
  <si>
    <t>PAC Analyst</t>
  </si>
  <si>
    <t>IT Senior Business Intelligence Lead</t>
  </si>
  <si>
    <t>['sql', 'python', 'r', 'azure', 'power bi', 'ssrs', 'tableau', 'looker']</t>
  </si>
  <si>
    <t>{'analyst_tools': ['power bi', 'ssrs', 'tableau', 'looker'], 'cloud': ['azure'], 'programming': ['sql', 'python', 'r']}</t>
  </si>
  <si>
    <t>Software Development Engineer I</t>
  </si>
  <si>
    <t>Software/MLOps Engineer II</t>
  </si>
  <si>
    <t>SoundHound AI</t>
  </si>
  <si>
    <t>['python', 'c++', 'redis', 'tensorflow', 'word', 'kubernetes', 'docker']</t>
  </si>
  <si>
    <t>{'analyst_tools': ['word'], 'databases': ['redis'], 'libraries': ['tensorflow'], 'other': ['kubernetes', 'docker'], 'programming': ['python', 'c++']}</t>
  </si>
  <si>
    <t>['sql', 'vba', 'word', 'excel', 'powerpoint', 'sap']</t>
  </si>
  <si>
    <t>{'analyst_tools': ['word', 'excel', 'powerpoint', 'sap'], 'programming': ['sql', 'vba']}</t>
  </si>
  <si>
    <t>Data Science &amp; Analytics - Current &amp; Future Positions</t>
  </si>
  <si>
    <t>['c#', 'javascript', 'sql', 'c', 'sql server', 'oracle', 'jquery']</t>
  </si>
  <si>
    <t>{'cloud': ['oracle'], 'databases': ['sql server'], 'programming': ['c#', 'javascript', 'sql', 'c'], 'webframeworks': ['jquery']}</t>
  </si>
  <si>
    <t>Associate Engineer, Software Engineering</t>
  </si>
  <si>
    <t>Lead Engineering Analysis Engineer</t>
  </si>
  <si>
    <t>VP Business Analyst, Digital Enablement %26 Data, IBG</t>
  </si>
  <si>
    <t>DBS</t>
  </si>
  <si>
    <t>Washington University</t>
  </si>
  <si>
    <t>Technology Line-Data Development Engineer- Live</t>
  </si>
  <si>
    <t>['python', 'solidity', 'aws', 'pyspark']</t>
  </si>
  <si>
    <t>{'cloud': ['aws'], 'libraries': ['pyspark'], 'programming': ['python', 'solidity']}</t>
  </si>
  <si>
    <t>Field Nation</t>
  </si>
  <si>
    <t>['sql', 'python', 'aws', 'redshift', 'ssis', 'github', 'jira']</t>
  </si>
  <si>
    <t>{'analyst_tools': ['ssis'], 'async': ['jira'], 'cloud': ['aws', 'redshift'], 'other': ['github'], 'programming': ['sql', 'python']}</t>
  </si>
  <si>
    <t>['java', 'sql', 'python', 'r', 'perl', 'ruby', 'ruby', 'go', 'kafka', 'hadoop', 'spark', 'airflow', 'jenkins', 'ansible', 'terraform', 'kubernetes']</t>
  </si>
  <si>
    <t>{'libraries': ['kafka', 'hadoop', 'spark', 'airflow'], 'other': ['jenkins', 'ansible', 'terraform', 'kubernetes'], 'programming': ['java', 'sql', 'python', 'r', 'perl', 'ruby', 'go'], 'webframeworks': ['ruby']}</t>
  </si>
  <si>
    <t>Coalition for Responsible Community Development</t>
  </si>
  <si>
    <t>['excel', 'tableau', 'word', 'powerpoint', 'outlook', 'sharepoint']</t>
  </si>
  <si>
    <t>{'analyst_tools': ['excel', 'tableau', 'word', 'powerpoint', 'outlook', 'sharepoint']}</t>
  </si>
  <si>
    <t>Senior Data Platform Engineer(f/m/d)</t>
  </si>
  <si>
    <t>Upvest</t>
  </si>
  <si>
    <t>['go', 'bigquery', 'kafka', 'notion']</t>
  </si>
  <si>
    <t>{'async': ['notion'], 'cloud': ['bigquery'], 'libraries': ['kafka'], 'programming': ['go']}</t>
  </si>
  <si>
    <t>['typescript', 'python', 'sql', 'azure', 'angular', 'linux']</t>
  </si>
  <si>
    <t>{'cloud': ['azure'], 'os': ['linux'], 'programming': ['typescript', 'python', 'sql'], 'webframeworks': ['angular']}</t>
  </si>
  <si>
    <t>Senior PV Data Analyst</t>
  </si>
  <si>
    <t>Achieva Group</t>
  </si>
  <si>
    <t>['sql', 'sas', 'sas', 'r', 'oracle', 'flow']</t>
  </si>
  <si>
    <t>{'analyst_tools': ['sas'], 'cloud': ['oracle'], 'other': ['flow'], 'programming': ['sql', 'sas', 'r']}</t>
  </si>
  <si>
    <t>Digitain</t>
  </si>
  <si>
    <t>Manager Data Science Engineering</t>
  </si>
  <si>
    <t>Peninsula Health</t>
  </si>
  <si>
    <t>Quantitative Python Market Analyst</t>
  </si>
  <si>
    <t>['python', 'sql', 'excel', 'powerpoint', 'looker']</t>
  </si>
  <si>
    <t>{'analyst_tools': ['excel', 'powerpoint', 'looker'], 'programming': ['python', 'sql']}</t>
  </si>
  <si>
    <t>via Cover - Talentify</t>
  </si>
  <si>
    <t>Data Engineer - CDI - 92 F/H</t>
  </si>
  <si>
    <t>Noveo</t>
  </si>
  <si>
    <t>Assistant Manager - Product Engineering</t>
  </si>
  <si>
    <t>['excel', 'qlik', 'tableau', 'ssis', 'alteryx', 'sap']</t>
  </si>
  <si>
    <t>{'analyst_tools': ['excel', 'qlik', 'tableau', 'ssis', 'alteryx', 'sap']}</t>
  </si>
  <si>
    <t>['python', 'java', 'scala', 'aws', 'kafka', 'spark', 'airflow']</t>
  </si>
  <si>
    <t>{'cloud': ['aws'], 'libraries': ['kafka', 'spark', 'airflow'], 'programming': ['python', 'java', 'scala']}</t>
  </si>
  <si>
    <t>Senior Data Engineer Intapp SQL SSIS</t>
  </si>
  <si>
    <t>['sql', 'python', 'postgresql', 'aws', 'hadoop', 'tableau', 'power bi', 'qlik', 'gitlab', 'jenkins']</t>
  </si>
  <si>
    <t>{'analyst_tools': ['tableau', 'power bi', 'qlik'], 'cloud': ['aws'], 'databases': ['postgresql'], 'libraries': ['hadoop'], 'other': ['gitlab', 'jenkins'], 'programming': ['sql', 'python']}</t>
  </si>
  <si>
    <t>Data Transformation Engineer</t>
  </si>
  <si>
    <t>Service Delivery Software Engineer</t>
  </si>
  <si>
    <t>iamproperty &amp; iamsold</t>
  </si>
  <si>
    <t>Azure Data Bricks</t>
  </si>
  <si>
    <t>Business Analyst, Process Improvement</t>
  </si>
  <si>
    <t>Unique Human Capital A/S</t>
  </si>
  <si>
    <t>['c#', 'python', 'power bi']</t>
  </si>
  <si>
    <t>{'analyst_tools': ['power bi'], 'programming': ['c#', 'python']}</t>
  </si>
  <si>
    <t>Supply Chain B.I Analyst</t>
  </si>
  <si>
    <t>FOCUS Brands</t>
  </si>
  <si>
    <t>['sql', 'power bi', 'excel', 'powerpoint', 'outlook', 'word', 'microstrategy', 'tableau']</t>
  </si>
  <si>
    <t>{'analyst_tools': ['power bi', 'excel', 'powerpoint', 'outlook', 'word', 'microstrategy', 'tableau'], 'programming': ['sql']}</t>
  </si>
  <si>
    <t>Data Scientist (Remote US Only)</t>
  </si>
  <si>
    <t>Senior Analyst, Research and Data Science</t>
  </si>
  <si>
    <t>['r', 'python', 'excel', 'powerpoint', 'word']</t>
  </si>
  <si>
    <t>{'analyst_tools': ['excel', 'powerpoint', 'word'], 'programming': ['r', 'python']}</t>
  </si>
  <si>
    <t>California (+1 other)</t>
  </si>
  <si>
    <t>['python', 'sql', 'aws', 'airflow', 'sheets', 'docker', 'jenkins']</t>
  </si>
  <si>
    <t>{'analyst_tools': ['sheets'], 'cloud': ['aws'], 'libraries': ['airflow'], 'other': ['docker', 'jenkins'], 'programming': ['python', 'sql']}</t>
  </si>
  <si>
    <t>Navi Mumbai, Maharashtra, India   (+2 others)</t>
  </si>
  <si>
    <t>via Adastra Corporation - ICIMS</t>
  </si>
  <si>
    <t>Customer Solution Engineer, Premium Network Services</t>
  </si>
  <si>
    <t>Colt Technology Services</t>
  </si>
  <si>
    <t>Hertz Canada Jobs</t>
  </si>
  <si>
    <t>Bannockburn, IL</t>
  </si>
  <si>
    <t>Marketing &amp; Data Analytics Manager</t>
  </si>
  <si>
    <t>['java', 'scala', 'python', 'azure', 'aws', 'gcp', 'word']</t>
  </si>
  <si>
    <t>{'analyst_tools': ['word'], 'cloud': ['azure', 'aws', 'gcp'], 'programming': ['java', 'scala', 'python']}</t>
  </si>
  <si>
    <t>Dash Data B.V..</t>
  </si>
  <si>
    <t>['delphi', 'sql', 'sql server', 'azure']</t>
  </si>
  <si>
    <t>{'cloud': ['azure'], 'databases': ['sql server'], 'programming': ['delphi', 'sql']}</t>
  </si>
  <si>
    <t>Business Analyst I, AOP Middle Mile</t>
  </si>
  <si>
    <t>ASSPL - Telangana</t>
  </si>
  <si>
    <t>Machine Learning Sr-importante Empresa de Tecnologia</t>
  </si>
  <si>
    <t>via Amerit Fleet Solutions Amerit Fleet Solutions - ICIMS</t>
  </si>
  <si>
    <t>Data Analyst Learning&amp; Design in an impact-driven startup (m/w/d...</t>
  </si>
  <si>
    <t>Emoree Bildungsförderung</t>
  </si>
  <si>
    <t>['sql', 'mysql', 'postgresql', 'redshift', 'bigquery', 'excel', 'tableau']</t>
  </si>
  <si>
    <t>{'analyst_tools': ['excel', 'tableau'], 'cloud': ['redshift', 'bigquery'], 'databases': ['mysql', 'postgresql'], 'programming': ['sql']}</t>
  </si>
  <si>
    <t>AxL Spa – ALTI PROFILI</t>
  </si>
  <si>
    <t>Principal Data Scientist - QQ15250. Job in Farnborough My Valley...</t>
  </si>
  <si>
    <t>['sql', 'c#', 'sql server', 'azure', 'asp.net', 'asp.net core']</t>
  </si>
  <si>
    <t>{'cloud': ['azure'], 'databases': ['sql server'], 'programming': ['sql', 'c#'], 'webframeworks': ['asp.net', 'asp.net core']}</t>
  </si>
  <si>
    <t>Bigtech</t>
  </si>
  <si>
    <t>Workpath</t>
  </si>
  <si>
    <t>['python', 'scala', 'sql', 'aws', 'sap', 'tableau', 'terraform']</t>
  </si>
  <si>
    <t>{'analyst_tools': ['sap', 'tableau'], 'cloud': ['aws'], 'other': ['terraform'], 'programming': ['python', 'scala', 'sql']}</t>
  </si>
  <si>
    <t>Businessanalyst (m/w/d) mit Schwerpunkt Data-Warehouse &amp; Business...</t>
  </si>
  <si>
    <t>Junior Datastage</t>
  </si>
  <si>
    <t>Senior In-Service Data Analyst for Propulsion engineering</t>
  </si>
  <si>
    <t>['python', 'spark', 'docker', 'git', 'ansible', 'terraform']</t>
  </si>
  <si>
    <t>{'libraries': ['spark'], 'other': ['docker', 'git', 'ansible', 'terraform'], 'programming': ['python']}</t>
  </si>
  <si>
    <t>Data Engineer (  (Python,SQL &amp; AWS ) - immediate joiners</t>
  </si>
  <si>
    <t>['python', 'sql', 'shell', 'mysql', 'aws', 'redshift', 'pandas', 'numpy', 'outlook', 'word', 'excel', 'powerpoint', 'tableau', 'github']</t>
  </si>
  <si>
    <t>{'analyst_tools': ['outlook', 'word', 'excel', 'powerpoint', 'tableau'], 'cloud': ['aws', 'redshift'], 'databases': ['mysql'], 'libraries': ['pandas', 'numpy'], 'other': ['github'], 'programming': ['python', 'sql', 'shell']}</t>
  </si>
  <si>
    <t>Electrical Engineer-power Systems</t>
  </si>
  <si>
    <t>HN MULTIVERRSE PVT LTD</t>
  </si>
  <si>
    <t>Senior Digital Marketing Data Scientist</t>
  </si>
  <si>
    <t>Associate Business Systems Analyst</t>
  </si>
  <si>
    <t>BNP Paribas -</t>
  </si>
  <si>
    <t>HR Operations Analyst</t>
  </si>
  <si>
    <t>Beyondsoft Malaysia</t>
  </si>
  <si>
    <t>Data Engineer, Web Scraping</t>
  </si>
  <si>
    <t>De Jure AI</t>
  </si>
  <si>
    <t>['shell', 'azure', 'selenium', 'linux']</t>
  </si>
  <si>
    <t>{'cloud': ['azure'], 'libraries': ['selenium'], 'os': ['linux'], 'programming': ['shell']}</t>
  </si>
  <si>
    <t>Riverdale Park, MD (+3 others)</t>
  </si>
  <si>
    <t>['python', 'r', 'scala', 'java', 'c', 'azure', 'spark']</t>
  </si>
  <si>
    <t>{'cloud': ['azure'], 'libraries': ['spark'], 'programming': ['python', 'r', 'scala', 'java', 'c']}</t>
  </si>
  <si>
    <t>MTH Retail Group</t>
  </si>
  <si>
    <t>['sql', 'oracle', 'tableau', 'sharepoint', 'outlook', 'excel', 'powerpoint']</t>
  </si>
  <si>
    <t>{'analyst_tools': ['tableau', 'sharepoint', 'outlook', 'excel', 'powerpoint'], 'cloud': ['oracle'], 'programming': ['sql']}</t>
  </si>
  <si>
    <t>Data Analyst, Clinical Quality &amp; Safety - Quality and Outcomes...</t>
  </si>
  <si>
    <t>Senior Software Engineer (AI/Infra) at GoMotive</t>
  </si>
  <si>
    <t>GoMotive</t>
  </si>
  <si>
    <t>['ruby', 'ruby', 'golang', 'aws', 'ruby on rails', 'docker', 'kubernetes', 'terraform', 'ansible']</t>
  </si>
  <si>
    <t>{'cloud': ['aws'], 'other': ['docker', 'kubernetes', 'terraform', 'ansible'], 'programming': ['ruby', 'golang'], 'webframeworks': ['ruby', 'ruby on rails']}</t>
  </si>
  <si>
    <t>Data Center Critical Facilities Engineer IV</t>
  </si>
  <si>
    <t>['sql', 'r', 'sas', 'sas', 'python', 'excel', 'powerpoint', 'tableau', 'power bi']</t>
  </si>
  <si>
    <t>{'analyst_tools': ['sas', 'excel', 'powerpoint', 'tableau', 'power bi'], 'programming': ['sql', 'r', 'sas', 'python']}</t>
  </si>
  <si>
    <t>Client Technical Analyst Ii</t>
  </si>
  <si>
    <t>['sql', 'python', 'azure', 'watson', 'pytorch', 'tensorflow']</t>
  </si>
  <si>
    <t>{'cloud': ['azure', 'watson'], 'libraries': ['pytorch', 'tensorflow'], 'programming': ['sql', 'python']}</t>
  </si>
  <si>
    <t>Sr IT Helpdesk Engineer</t>
  </si>
  <si>
    <t>['vmware', 'windows', 'linux', 'outlook', 'jira']</t>
  </si>
  <si>
    <t>{'analyst_tools': ['outlook'], 'async': ['jira'], 'cloud': ['vmware'], 'os': ['windows', 'linux']}</t>
  </si>
  <si>
    <t>Analytics Director - Cross Ecosystem</t>
  </si>
  <si>
    <t>['r', 'sql', 'sas', 'sas', 'qlik', 'tableau']</t>
  </si>
  <si>
    <t>{'analyst_tools': ['sas', 'qlik', 'tableau'], 'programming': ['r', 'sql', 'sas']}</t>
  </si>
  <si>
    <t>Connexus Energy</t>
  </si>
  <si>
    <t>Machine Learning/Artificial Intelligence Engineer</t>
  </si>
  <si>
    <t>Data User Support Engineer</t>
  </si>
  <si>
    <t>Baiyin, Gansu, China</t>
  </si>
  <si>
    <t>北京旋动商贸有限公司</t>
  </si>
  <si>
    <t>Data Analyst (Excel) - 3 months - Onsite Charleston SC - Full-time</t>
  </si>
  <si>
    <t>Data Scientist for Analyses of Automotive Sensors #Data science</t>
  </si>
  <si>
    <t>['python', 'sql', 'matlab', 'c#', 'scala', 'azure', 'pandas', 'numpy', 'scikit-learn', 'tensorflow', 'keras', 'hadoop', 'tableau', 'git']</t>
  </si>
  <si>
    <t>{'analyst_tools': ['tableau'], 'cloud': ['azure'], 'libraries': ['pandas', 'numpy', 'scikit-learn', 'tensorflow', 'keras', 'hadoop'], 'other': ['git'], 'programming': ['python', 'sql', 'matlab', 'c#', 'scala']}</t>
  </si>
  <si>
    <t>CBR Systems, Inc.</t>
  </si>
  <si>
    <t>['r', 'sql', 'python', 'matlab', 'oracle', 'tableau', 'excel', 'powerpoint', 'looker']</t>
  </si>
  <si>
    <t>{'analyst_tools': ['tableau', 'excel', 'powerpoint', 'looker'], 'cloud': ['oracle'], 'programming': ['r', 'sql', 'python', 'matlab']}</t>
  </si>
  <si>
    <t>['python', 'sql', 'shell', 'numpy', 'pandas', 'git']</t>
  </si>
  <si>
    <t>{'libraries': ['numpy', 'pandas'], 'other': ['git'], 'programming': ['python', 'sql', 'shell']}</t>
  </si>
  <si>
    <t>Data Quality Lead Analyst (Irving, Tampa) - Now Hiring</t>
  </si>
  <si>
    <t>Immediate Hiring for Data science + SPLUNK ADMIN 6+ years for...</t>
  </si>
  <si>
    <t>Cocampo</t>
  </si>
  <si>
    <t>Volition Capital</t>
  </si>
  <si>
    <t>Data Scientist Computer Vision</t>
  </si>
  <si>
    <t>Group Reporting Analyst</t>
  </si>
  <si>
    <t>Harper May</t>
  </si>
  <si>
    <t>Cash Control Analyst Junior</t>
  </si>
  <si>
    <t>Data Analyste Alternance</t>
  </si>
  <si>
    <t>Volkswagen Financial Services</t>
  </si>
  <si>
    <t>['sql', 'mysql', 'aurora', 'aws', 'slack']</t>
  </si>
  <si>
    <t>{'cloud': ['aurora', 'aws'], 'databases': ['mysql'], 'programming': ['sql'], 'sync': ['slack']}</t>
  </si>
  <si>
    <t>['sql', 'python', 'java', 'bash', 'aws', 'kafka', 'airflow', 'git', 'github', 'bitbucket']</t>
  </si>
  <si>
    <t>{'cloud': ['aws'], 'libraries': ['kafka', 'airflow'], 'other': ['git', 'github', 'bitbucket'], 'programming': ['sql', 'python', 'java', 'bash']}</t>
  </si>
  <si>
    <t>['python', 'sql', 'azure', 'phoenix']</t>
  </si>
  <si>
    <t>{'cloud': ['azure'], 'programming': ['python', 'sql'], 'webframeworks': ['phoenix']}</t>
  </si>
  <si>
    <t>Data Scientist / Engineer Skywise (H/F)</t>
  </si>
  <si>
    <t>['nosql', 'sas', 'sas', 'neo4j', 'aws']</t>
  </si>
  <si>
    <t>{'analyst_tools': ['sas'], 'cloud': ['aws'], 'databases': ['neo4j'], 'programming': ['nosql', 'sas']}</t>
  </si>
  <si>
    <t>['spring', 'excel', 'word', 'powerpoint']</t>
  </si>
  <si>
    <t>{'analyst_tools': ['excel', 'word', 'powerpoint'], 'libraries': ['spring']}</t>
  </si>
  <si>
    <t>['python', 'snowflake', 'databricks', 'azure', 'oracle']</t>
  </si>
  <si>
    <t>{'cloud': ['snowflake', 'databricks', 'azure', 'oracle'], 'programming': ['python']}</t>
  </si>
  <si>
    <t>Senior DataScientist || 9-14Yrs</t>
  </si>
  <si>
    <t>['python', 'sql', 'nosql', 'azure', 'numpy', 'pandas', 'plotly', 'matplotlib', 'flow']</t>
  </si>
  <si>
    <t>{'cloud': ['azure'], 'libraries': ['numpy', 'pandas', 'plotly', 'matplotlib'], 'other': ['flow'], 'programming': ['python', 'sql', 'nosql']}</t>
  </si>
  <si>
    <t>Freelance Data Scientist (ZZP). Job in Odijk Cambridge Careers</t>
  </si>
  <si>
    <t>Solano Community College</t>
  </si>
  <si>
    <t>['cobol', 'sql', 'visual basic', 'html', 'flow']</t>
  </si>
  <si>
    <t>{'other': ['flow'], 'programming': ['cobol', 'sql', 'visual basic', 'html']}</t>
  </si>
  <si>
    <t>Data Scientist\/Modeler II (Columbus, OH)</t>
  </si>
  <si>
    <t>Data Engineer ADA</t>
  </si>
  <si>
    <t>['java', 'python', 'spark', 'hadoop', 'git', 'bitbucket', 'jenkins', 'docker']</t>
  </si>
  <si>
    <t>{'libraries': ['spark', 'hadoop'], 'other': ['git', 'bitbucket', 'jenkins', 'docker'], 'programming': ['java', 'python']}</t>
  </si>
  <si>
    <t>['python', 'mongo', 'mongodb', 'mongodb', 'databricks', 'azure', 'spark', 'docker', 'kubernetes']</t>
  </si>
  <si>
    <t>{'cloud': ['databricks', 'azure'], 'databases': ['mongodb'], 'libraries': ['spark'], 'other': ['docker', 'kubernetes'], 'programming': ['python', 'mongo', 'mongodb']}</t>
  </si>
  <si>
    <t>Bormujos, Spain</t>
  </si>
  <si>
    <t>Integrated Worlds GmbH</t>
  </si>
  <si>
    <t>['sql', 'azure', 'unity']</t>
  </si>
  <si>
    <t>{'cloud': ['azure'], 'other': ['unity'], 'programming': ['sql']}</t>
  </si>
  <si>
    <t>['swift', 'sas', 'sas', 'flow']</t>
  </si>
  <si>
    <t>{'analyst_tools': ['sas'], 'other': ['flow'], 'programming': ['swift', 'sas']}</t>
  </si>
  <si>
    <t>Data Analyst - Analyste Risque de Marche H/F</t>
  </si>
  <si>
    <t>Nizza Recruitment Services</t>
  </si>
  <si>
    <t>Ingénieur Data Scientist Junior H/F</t>
  </si>
  <si>
    <t>['python', 'r', 'sql', 'nosql', 'hadoop', 'spark', 'power bi']</t>
  </si>
  <si>
    <t>{'analyst_tools': ['power bi'], 'libraries': ['hadoop', 'spark'], 'programming': ['python', 'r', 'sql', 'nosql']}</t>
  </si>
  <si>
    <t>Kbc09) Senior Data Engineer</t>
  </si>
  <si>
    <t>The Next Chapter</t>
  </si>
  <si>
    <t>['python', 'sql', 'nosql', 'azure', 'databricks', 'kafka', 'terraform']</t>
  </si>
  <si>
    <t>{'cloud': ['azure', 'databricks'], 'libraries': ['kafka'], 'other': ['terraform'], 'programming': ['python', 'sql', 'nosql']}</t>
  </si>
  <si>
    <t>(Sr.) Data Analyst - Product</t>
  </si>
  <si>
    <t>SeatGeek</t>
  </si>
  <si>
    <t>Peripheral Network Build Engineer</t>
  </si>
  <si>
    <t>Televic</t>
  </si>
  <si>
    <t>['sql', 'python', 'javascript', 'azure', 'databricks']</t>
  </si>
  <si>
    <t>{'cloud': ['azure', 'databricks'], 'programming': ['sql', 'python', 'javascript']}</t>
  </si>
  <si>
    <t>Lead Data Architect Azure</t>
  </si>
  <si>
    <t>Healthcare Data Analyst - Nursing Education</t>
  </si>
  <si>
    <t>via Job Board - Global Health Council</t>
  </si>
  <si>
    <t>Penn State Health</t>
  </si>
  <si>
    <t>['sql', 'databricks', 'snowflake', 'azure', 'git']</t>
  </si>
  <si>
    <t>{'cloud': ['databricks', 'snowflake', 'azure'], 'other': ['git'], 'programming': ['sql']}</t>
  </si>
  <si>
    <t>COBOL Development Engineer (m/f)</t>
  </si>
  <si>
    <t>['cobol', 'sql', 'db2', 'neo4j', 'oracle', 'windows', 'linux']</t>
  </si>
  <si>
    <t>{'cloud': ['oracle'], 'databases': ['db2', 'neo4j'], 'os': ['windows', 'linux'], 'programming': ['cobol', 'sql']}</t>
  </si>
  <si>
    <t>DATA SCIENTIST (100% REMOTE FOR USA)</t>
  </si>
  <si>
    <t>['python', 'aws', 'spark', 'pandas', 'tensorflow', 'airflow']</t>
  </si>
  <si>
    <t>{'cloud': ['aws'], 'libraries': ['spark', 'pandas', 'tensorflow', 'airflow'], 'programming': ['python']}</t>
  </si>
  <si>
    <t>Buyer, Operations/Data Analyst</t>
  </si>
  <si>
    <t>KENS FOODS, INC</t>
  </si>
  <si>
    <t>Arete</t>
  </si>
  <si>
    <t>['sql', 'sql server', 'azure', 'ssrs', 'tableau', 'power bi', 'ssis']</t>
  </si>
  <si>
    <t>{'analyst_tools': ['ssrs', 'tableau', 'power bi', 'ssis'], 'cloud': ['azure'], 'databases': ['sql server'], 'programming': ['sql']}</t>
  </si>
  <si>
    <t>Al Ain Distribution Company</t>
  </si>
  <si>
    <t>Allseas</t>
  </si>
  <si>
    <t>Visionyle Solutions</t>
  </si>
  <si>
    <t>['python', 'scala', 'shell', 'java', 'no-sql', 'mongodb', 'mongodb', 'cassandra', 'databricks', 'aws', 'azure', 'gcp', 'kafka', 'hadoop', 'spark']</t>
  </si>
  <si>
    <t>{'cloud': ['databricks', 'aws', 'azure', 'gcp'], 'databases': ['mongodb', 'cassandra'], 'libraries': ['kafka', 'hadoop', 'spark'], 'programming': ['python', 'scala', 'shell', 'java', 'no-sql', 'mongodb']}</t>
  </si>
  <si>
    <t>['r', 'python', 'excel', 'dax', 'alteryx']</t>
  </si>
  <si>
    <t>{'analyst_tools': ['excel', 'dax', 'alteryx'], 'programming': ['r', 'python']}</t>
  </si>
  <si>
    <t>['sas', 'sas', 'swift', 'sql']</t>
  </si>
  <si>
    <t>{'analyst_tools': ['sas'], 'programming': ['sas', 'swift', 'sql']}</t>
  </si>
  <si>
    <t>Douyin E-commerce- Data Analyst (Operational Analysis)</t>
  </si>
  <si>
    <t>Senior Data Engineer for Computer Vision Team</t>
  </si>
  <si>
    <t>Navigation Information Analyst</t>
  </si>
  <si>
    <t>TriosCo</t>
  </si>
  <si>
    <t>TWMB Data Analyst</t>
  </si>
  <si>
    <t>Data Analyst (m/w/d) | Dortmund</t>
  </si>
  <si>
    <t>AI Engineer / Machine Learning / ML Data</t>
  </si>
  <si>
    <t>Reference Data Operations Sr Analyst</t>
  </si>
  <si>
    <t>12240 Colrepfin Ltda</t>
  </si>
  <si>
    <t>BristolMyers Squibb</t>
  </si>
  <si>
    <t>Power BI Developer (Remote)</t>
  </si>
  <si>
    <t>ServiceHaus GmbH</t>
  </si>
  <si>
    <t>Stagiaire Informatique Data analyst</t>
  </si>
  <si>
    <t>Sr. Data Engineer -GCP -Artificial intelligence company For Bangalore</t>
  </si>
  <si>
    <t>Talent infinity</t>
  </si>
  <si>
    <t>['python', 'sql', 'mongodb', 'mongodb', 'sql server', 'postgresql', 'cassandra', 'dynamodb', 'oracle', 'aws', 'gcp', 'azure']</t>
  </si>
  <si>
    <t>{'cloud': ['oracle', 'aws', 'gcp', 'azure'], 'databases': ['mongodb', 'sql server', 'postgresql', 'cassandra', 'dynamodb'], 'programming': ['python', 'sql', 'mongodb']}</t>
  </si>
  <si>
    <t>Data Quality Engineer III</t>
  </si>
  <si>
    <t>Aditi Consulting - India Staffing</t>
  </si>
  <si>
    <t>['sql', 'python', 'bash', 'aws', 'snowflake', 'oracle', 'azure', 'selenium', 'tableau', 'flow']</t>
  </si>
  <si>
    <t>{'analyst_tools': ['tableau'], 'cloud': ['aws', 'snowflake', 'oracle', 'azure'], 'libraries': ['selenium'], 'other': ['flow'], 'programming': ['sql', 'python', 'bash']}</t>
  </si>
  <si>
    <t>['python', 'r', 'sql', 'scala', 'javascript', 'c#', 'java', 'sql server', 'cassandra', 'aws', 'databricks', 'oracle', 'snowflake', 'pytorch', 'hadoop', 'spark', 'docker', 'kubernetes', 'flow']</t>
  </si>
  <si>
    <t>{'cloud': ['aws', 'databricks', 'oracle', 'snowflake'], 'databases': ['sql server', 'cassandra'], 'libraries': ['pytorch', 'hadoop', 'spark'], 'other': ['docker', 'kubernetes', 'flow'], 'programming': ['python', 'r', 'sql', 'scala', 'javascript', 'c#', 'java']}</t>
  </si>
  <si>
    <t>Data Analyst, Ops Analytics</t>
  </si>
  <si>
    <t>['aws', 'vmware', 'excel', 'sap']</t>
  </si>
  <si>
    <t>{'analyst_tools': ['excel', 'sap'], 'cloud': ['aws', 'vmware']}</t>
  </si>
  <si>
    <t>Data Science - Japanese (N1/N2/N3/N4)</t>
  </si>
  <si>
    <t>['python', 'r', 'sql', 'bigquery', 'pyspark']</t>
  </si>
  <si>
    <t>{'cloud': ['bigquery'], 'libraries': ['pyspark'], 'programming': ['python', 'r', 'sql']}</t>
  </si>
  <si>
    <t>Data Analyst – Business IT m/w/d</t>
  </si>
  <si>
    <t>HUBER + SUHNER GmbH</t>
  </si>
  <si>
    <t>V.I.E (m/f/d) Software Developer for Autonomous Driving</t>
  </si>
  <si>
    <t>Contrôleur de Gestion - Data Analyst - Val de Fontenay 94 H/F</t>
  </si>
  <si>
    <t>Banque Palatine</t>
  </si>
  <si>
    <t>['vba', 'sql', 'excel', 'word', 'powerpoint', 'power bi']</t>
  </si>
  <si>
    <t>{'analyst_tools': ['excel', 'word', 'powerpoint', 'power bi'], 'programming': ['vba', 'sql']}</t>
  </si>
  <si>
    <t>Embedded Software Engineer Intern</t>
  </si>
  <si>
    <t>Battelle Energy Alliance dba Idaho National Labora</t>
  </si>
  <si>
    <t>['c', 'r', 'python', 'sql', 'no-sql', 'c#', 'java', 'postgresql', 'mysql', 'oracle', 'spark', 'pytorch', 'linux', 'splunk', 'docker']</t>
  </si>
  <si>
    <t>{'analyst_tools': ['splunk'], 'cloud': ['oracle'], 'databases': ['postgresql', 'mysql'], 'libraries': ['spark', 'pytorch'], 'os': ['linux'], 'other': ['docker'], 'programming': ['c', 'r', 'python', 'sql', 'no-sql', 'c#', 'java']}</t>
  </si>
  <si>
    <t>Backend Software Developer (m/w/d) - Data Engineering</t>
  </si>
  <si>
    <t>IVM Technical Consultants</t>
  </si>
  <si>
    <t>['java', 'scala', 'azure', 'databricks', 'spark']</t>
  </si>
  <si>
    <t>{'cloud': ['azure', 'databricks'], 'libraries': ['spark'], 'programming': ['java', 'scala']}</t>
  </si>
  <si>
    <t>['scala', 'python', 'sql', 'azure', 'databricks', 'snowflake', 'spark', 'pyspark']</t>
  </si>
  <si>
    <t>{'cloud': ['azure', 'databricks', 'snowflake'], 'libraries': ['spark', 'pyspark'], 'programming': ['scala', 'python', 'sql']}</t>
  </si>
  <si>
    <t>Product Operations Analyst - Temporary Position</t>
  </si>
  <si>
    <t>Optibus</t>
  </si>
  <si>
    <t>Riffa, Bahrain</t>
  </si>
  <si>
    <t>Comsip</t>
  </si>
  <si>
    <t>Software and Data Analytics Engineer - Python</t>
  </si>
  <si>
    <t>Polaris Wireless</t>
  </si>
  <si>
    <t>['python', 'css', 'html', 'javascript', 'java', 'matlab']</t>
  </si>
  <si>
    <t>{'programming': ['python', 'css', 'html', 'javascript', 'java', 'matlab']}</t>
  </si>
  <si>
    <t>(India-Bangalore) Data Scientist</t>
  </si>
  <si>
    <t>['sas', 'sas', 'r', 'python', 'sql', 'tableau', 'word', 'excel']</t>
  </si>
  <si>
    <t>{'analyst_tools': ['sas', 'tableau', 'word', 'excel'], 'programming': ['sas', 'r', 'python', 'sql']}</t>
  </si>
  <si>
    <t>Advisor Data Sciences</t>
  </si>
  <si>
    <t>Analista de Tableau</t>
  </si>
  <si>
    <t>Data Engineer - VBA/Python</t>
  </si>
  <si>
    <t>Ananya Consultancy</t>
  </si>
  <si>
    <t>['vba', 'python', 'sql', 't-sql', 'sql server', 'excel']</t>
  </si>
  <si>
    <t>{'analyst_tools': ['excel'], 'databases': ['sql server'], 'programming': ['vba', 'python', 'sql', 't-sql']}</t>
  </si>
  <si>
    <t>Senior Data Engineer/Data Engineer/Data Developer</t>
  </si>
  <si>
    <t>['python', 'sql', 'nosql', 'java', 'aws', 'spark', 'airflow', 'tableau', 'terraform']</t>
  </si>
  <si>
    <t>{'analyst_tools': ['tableau'], 'cloud': ['aws'], 'libraries': ['spark', 'airflow'], 'other': ['terraform'], 'programming': ['python', 'sql', 'nosql', 'java']}</t>
  </si>
  <si>
    <t>Data Engineer Dataviz Power Bi H/F</t>
  </si>
  <si>
    <t>Supervisory Operations Research Analyst (Data Scientist)</t>
  </si>
  <si>
    <t>Data Engineer - Celonis</t>
  </si>
  <si>
    <t>DATA ENGINEER | Robotica | High-end technologie</t>
  </si>
  <si>
    <t>Circular IT Group</t>
  </si>
  <si>
    <t>Vp, Property Data Analyst</t>
  </si>
  <si>
    <t>['python', 'r', 'sql', 'sharepoint', 'tableau', 'jira']</t>
  </si>
  <si>
    <t>{'analyst_tools': ['sharepoint', 'tableau'], 'async': ['jira'], 'programming': ['python', 'r', 'sql']}</t>
  </si>
  <si>
    <t>Data Engineer ? Centurion ? Up To R600 Per Hour</t>
  </si>
  <si>
    <t>['python', 'sql', 'no-sql', 'mongo', 'gcp', 'aws', 'azure', 'spark', 'ssis', 'power bi']</t>
  </si>
  <si>
    <t>{'analyst_tools': ['ssis', 'power bi'], 'cloud': ['gcp', 'aws', 'azure'], 'libraries': ['spark'], 'programming': ['python', 'sql', 'no-sql', 'mongo']}</t>
  </si>
  <si>
    <t>HealthTech Data Scientist</t>
  </si>
  <si>
    <t>Klarity</t>
  </si>
  <si>
    <t>Data Engineer | 5wd | Up to RM6.5k | Sunway KL</t>
  </si>
  <si>
    <t>Nala Manpower Management Sdn Bhd</t>
  </si>
  <si>
    <t>Senior Specialist: Advanced Analytics</t>
  </si>
  <si>
    <t>['sql', 'r', 'sas', 'sas', 'python', 'c++', 'java', 'spark', 'power bi', 'tableau', 'sharepoint', 'git']</t>
  </si>
  <si>
    <t>{'analyst_tools': ['sas', 'power bi', 'tableau', 'sharepoint'], 'libraries': ['spark'], 'other': ['git'], 'programming': ['sql', 'r', 'sas', 'python', 'c++', 'java']}</t>
  </si>
  <si>
    <t>['sas', 'sas', 'python', 'r', 'sql', 'go', 'datarobot', 'docker']</t>
  </si>
  <si>
    <t>{'analyst_tools': ['sas', 'datarobot'], 'other': ['docker'], 'programming': ['sas', 'python', 'r', 'sql', 'go']}</t>
  </si>
  <si>
    <t>DevOps/DataOps - BCH</t>
  </si>
  <si>
    <t>['python', 'ruby', 'ruby', 'java', 'javascript', 'go', 'groovy', 'scala', 'gcp', 'bigquery', 'gdpr', 'linux', 'macos', 'windows', 'looker', 'terraform', 'jenkins', 'bitbucket', 'docker', 'kubernetes']</t>
  </si>
  <si>
    <t>{'analyst_tools': ['looker'], 'cloud': ['gcp', 'bigquery'], 'libraries': ['gdpr'], 'os': ['linux', 'macos', 'windows'], 'other': ['terraform', 'jenkins', 'bitbucket', 'docker', 'kubernetes'], 'programming': ['python', 'ruby', 'java', 'javascript', 'go', 'groovy', 'scala'], 'webframeworks': ['ruby']}</t>
  </si>
  <si>
    <t>Senior European Client data Analyst and Scientist</t>
  </si>
  <si>
    <t>['sql', 'python', 'bigquery', 'gcp', 'excel', 'word']</t>
  </si>
  <si>
    <t>{'analyst_tools': ['excel', 'word'], 'cloud': ['bigquery', 'gcp'], 'programming': ['sql', 'python']}</t>
  </si>
  <si>
    <t>Lead Quantitative Risk Analyst, Enterprise Credit Risk Review –...</t>
  </si>
  <si>
    <t>['sql', 'sas', 'sas', 'phoenix', 'tableau']</t>
  </si>
  <si>
    <t>{'analyst_tools': ['sas', 'tableau'], 'programming': ['sql', 'sas'], 'webframeworks': ['phoenix']}</t>
  </si>
  <si>
    <t>Lead Data Engineer| 6+Years of Experience| Immediate Joiner</t>
  </si>
  <si>
    <t>['sql', 'scala', 'azure', 'pyspark', 'spark']</t>
  </si>
  <si>
    <t>{'cloud': ['azure'], 'libraries': ['pyspark', 'spark'], 'programming': ['sql', 'scala']}</t>
  </si>
  <si>
    <t>Customer Quality Engineer - Data Analyst</t>
  </si>
  <si>
    <t>Data Loss Prevention Operations Analyst (Dublin)</t>
  </si>
  <si>
    <t>EnviroDynamics Solutions Pte Ltd</t>
  </si>
  <si>
    <t>['sql', 'aws', 'azure', 'gcp', 'qlik', 'excel']</t>
  </si>
  <si>
    <t>{'analyst_tools': ['qlik', 'excel'], 'cloud': ['aws', 'azure', 'gcp'], 'programming': ['sql']}</t>
  </si>
  <si>
    <t>Senior Data Scientist (Credit)</t>
  </si>
  <si>
    <t>Boost</t>
  </si>
  <si>
    <t>['python', 'scala', 'sql', 'aws', 'spark', 'hadoop', 'flask', 'tableau', 'kubernetes', 'flow']</t>
  </si>
  <si>
    <t>{'analyst_tools': ['tableau'], 'cloud': ['aws'], 'libraries': ['spark', 'hadoop'], 'other': ['kubernetes', 'flow'], 'programming': ['python', 'scala', 'sql'], 'webframeworks': ['flask']}</t>
  </si>
  <si>
    <t>Video Analytics Engineer</t>
  </si>
  <si>
    <t>Zdaly</t>
  </si>
  <si>
    <t>['sql', 'snowflake', 'azure', 'gdpr', 'power bi']</t>
  </si>
  <si>
    <t>{'analyst_tools': ['power bi'], 'cloud': ['snowflake', 'azure'], 'libraries': ['gdpr'], 'programming': ['sql']}</t>
  </si>
  <si>
    <t>Senior Business Analyst - Workflow Reporting</t>
  </si>
  <si>
    <t>PoriZma</t>
  </si>
  <si>
    <t>['sql', 'python', 'mysql', 'databricks', 'spark']</t>
  </si>
  <si>
    <t>{'cloud': ['databricks'], 'databases': ['mysql'], 'libraries': ['spark'], 'programming': ['sql', 'python']}</t>
  </si>
  <si>
    <t>Digital-Associate Process Manager-Data Scientist APM</t>
  </si>
  <si>
    <t>Assessments Analyst (AFCLC)</t>
  </si>
  <si>
    <t>Yorktown Systems Group</t>
  </si>
  <si>
    <t>['sql', 'java', 'hadoop', 'windows', 'tableau', 'excel', 'word', 'powerpoint']</t>
  </si>
  <si>
    <t>{'analyst_tools': ['tableau', 'excel', 'word', 'powerpoint'], 'libraries': ['hadoop'], 'os': ['windows'], 'programming': ['sql', 'java']}</t>
  </si>
  <si>
    <t>Data Scientist (AaaS)</t>
  </si>
  <si>
    <t>Senior Data Analyst, Data Analytics</t>
  </si>
  <si>
    <t>Client Data Analytics Specialist</t>
  </si>
  <si>
    <t>Microsoft Power BI Engineer</t>
  </si>
  <si>
    <t>y/TECH</t>
  </si>
  <si>
    <t>['sql', 'sql server', 'phoenix', 'ssis', 'ssrs']</t>
  </si>
  <si>
    <t>{'analyst_tools': ['ssis', 'ssrs'], 'databases': ['sql server'], 'programming': ['sql'], 'webframeworks': ['phoenix']}</t>
  </si>
  <si>
    <t>Senior Lead Analyst - Customer Analytics</t>
  </si>
  <si>
    <t>Software Test Engineer (f/m/d)</t>
  </si>
  <si>
    <t>['sql', 'oracle', 'snowflake', 'airflow']</t>
  </si>
  <si>
    <t>{'cloud': ['oracle', 'snowflake'], 'libraries': ['airflow'], 'programming': ['sql']}</t>
  </si>
  <si>
    <t>Work from Home: Online Data Analyst - Polish Language</t>
  </si>
  <si>
    <t>Master Data Management Engineer / Developer</t>
  </si>
  <si>
    <t>['sql', 'r', 'python', 'shell', 'azure', 'express', 'power bi']</t>
  </si>
  <si>
    <t>{'analyst_tools': ['power bi'], 'cloud': ['azure'], 'programming': ['sql', 'r', 'python', 'shell'], 'webframeworks': ['express']}</t>
  </si>
  <si>
    <t>Neutron scattering Computer/Data scientist</t>
  </si>
  <si>
    <t>The China Spallation Neutron Source</t>
  </si>
  <si>
    <t>Data Scientist II:</t>
  </si>
  <si>
    <t>['python', 'r', 'sas', 'sas', 'matlab', 'bigquery', 'aws', 'hadoop', 'spark', 'atlassian', 'jira', 'confluence']</t>
  </si>
  <si>
    <t>{'analyst_tools': ['sas'], 'async': ['jira', 'confluence'], 'cloud': ['bigquery', 'aws'], 'libraries': ['hadoop', 'spark'], 'other': ['atlassian'], 'programming': ['python', 'r', 'sas', 'matlab']}</t>
  </si>
  <si>
    <t>Global Compliance Data Analyst</t>
  </si>
  <si>
    <t>['gdpr', 'power bi', 'excel', 'powerpoint', 'sharepoint']</t>
  </si>
  <si>
    <t>{'analyst_tools': ['power bi', 'excel', 'powerpoint', 'sharepoint'], 'libraries': ['gdpr']}</t>
  </si>
  <si>
    <t>['python', 'sql', 'azure', 'power bi', 'word', 'excel', 'powerpoint', 'tableau', 'jira']</t>
  </si>
  <si>
    <t>{'analyst_tools': ['power bi', 'word', 'excel', 'powerpoint', 'tableau'], 'async': ['jira'], 'cloud': ['azure'], 'programming': ['python', 'sql']}</t>
  </si>
  <si>
    <t>Mobishastra Technologies -Etisalat channel partner</t>
  </si>
  <si>
    <t>Data Scientist | GCP | Steuerung Marketingbudget (w/m/d)</t>
  </si>
  <si>
    <t>ATS Automation Tooling Systems Inc</t>
  </si>
  <si>
    <t>Implementation-Conversion Analyst Specialist</t>
  </si>
  <si>
    <t>The Gambia</t>
  </si>
  <si>
    <t>Gambia</t>
  </si>
  <si>
    <t>['java', 'python', 'gcp', 'bigquery', 'airflow', 'spark', 'visio']</t>
  </si>
  <si>
    <t>{'analyst_tools': ['visio'], 'cloud': ['gcp', 'bigquery'], 'libraries': ['airflow', 'spark'], 'programming': ['java', 'python']}</t>
  </si>
  <si>
    <t>R and D Engineer Ii</t>
  </si>
  <si>
    <t>['r', 'c++', 'python', 'bash', 'linux']</t>
  </si>
  <si>
    <t>{'os': ['linux'], 'programming': ['r', 'c++', 'python', 'bash']}</t>
  </si>
  <si>
    <t>Abha Saudi Arabia</t>
  </si>
  <si>
    <t>Data Analyst / Data Engineer /BI Analyst</t>
  </si>
  <si>
    <t>['go', 'sql', 'oracle', 'azure', 'power bi', 'dax', 'sharepoint', 'ssis', 'ssrs']</t>
  </si>
  <si>
    <t>{'analyst_tools': ['power bi', 'dax', 'sharepoint', 'ssis', 'ssrs'], 'cloud': ['oracle', 'azure'], 'programming': ['go', 'sql']}</t>
  </si>
  <si>
    <t>Unitect S. p. A. sta cercando Data Analyst</t>
  </si>
  <si>
    <t>Unitect S. p. A.</t>
  </si>
  <si>
    <t>DATA ANALYST (GROUP DATA ANALYTICS TEAM)</t>
  </si>
  <si>
    <t>Grey Anderson</t>
  </si>
  <si>
    <t>A Wellness Holdings</t>
  </si>
  <si>
    <t>Executive, Client Services - FMCG</t>
  </si>
  <si>
    <t>SCIENTIST - BEHAVIORAL CHANGE</t>
  </si>
  <si>
    <t>Alliance of Bioversity International and CIAT</t>
  </si>
  <si>
    <t>Engineering Change Analyst</t>
  </si>
  <si>
    <t>Theratraq</t>
  </si>
  <si>
    <t>['r', 'sql', 'python', 'powerpoint', 'word', 'excel', 'spss']</t>
  </si>
  <si>
    <t>{'analyst_tools': ['powerpoint', 'word', 'excel', 'spss'], 'programming': ['r', 'sql', 'python']}</t>
  </si>
  <si>
    <t>['r', 'python', 'go', 'sql', 'power bi']</t>
  </si>
  <si>
    <t>{'analyst_tools': ['power bi'], 'programming': ['r', 'python', 'go', 'sql']}</t>
  </si>
  <si>
    <t>Ciel</t>
  </si>
  <si>
    <t>['sql', 'python', 'snowflake', 'pandas', 'numpy', 'scikit-learn', 'seaborn', 'git']</t>
  </si>
  <si>
    <t>{'cloud': ['snowflake'], 'libraries': ['pandas', 'numpy', 'scikit-learn', 'seaborn'], 'other': ['git'], 'programming': ['sql', 'python']}</t>
  </si>
  <si>
    <t>Supply Chain Data Support</t>
  </si>
  <si>
    <t>Heist-op-den-Berg, Belgium</t>
  </si>
  <si>
    <t>Anoniem</t>
  </si>
  <si>
    <t>United Nations Support Office in Somali</t>
  </si>
  <si>
    <t>['c', 'assembly', 'planner']</t>
  </si>
  <si>
    <t>{'async': ['planner'], 'programming': ['c', 'assembly']}</t>
  </si>
  <si>
    <t>Analyst, Consumer Insights</t>
  </si>
  <si>
    <t>['c#', 'java', 'sql', 'html', 'javascript', 'php', 'sql server', 'oracle', 'azure', 'aws', 'jquery', 'sharepoint']</t>
  </si>
  <si>
    <t>{'analyst_tools': ['sharepoint'], 'cloud': ['oracle', 'azure', 'aws'], 'databases': ['sql server'], 'programming': ['c#', 'java', 'sql', 'html', 'javascript', 'php'], 'webframeworks': ['jquery']}</t>
  </si>
  <si>
    <t>MULTIMEDIA ENTERTAINMENT SDN BHD</t>
  </si>
  <si>
    <t>Lead Research Associate-Data Analyst</t>
  </si>
  <si>
    <t>['go', 'sql', 'aws', 'snowflake', 'airflow', 'tableau', 'atlassian']</t>
  </si>
  <si>
    <t>{'analyst_tools': ['tableau'], 'cloud': ['aws', 'snowflake'], 'libraries': ['airflow'], 'other': ['atlassian'], 'programming': ['go', 'sql']}</t>
  </si>
  <si>
    <t>Senior Data Development Engineer - Feishu Enterprise Application</t>
  </si>
  <si>
    <t>Bone Marrow Transplant Data Analyst</t>
  </si>
  <si>
    <t>Capital &amp; Coast District Health Board</t>
  </si>
  <si>
    <t>Four Seasons Hotels and Resorts</t>
  </si>
  <si>
    <t>['python', 'sql', 'scala', 'c#', 'azure', 'databricks', 'pyspark', 'power bi', 'excel', 'jira']</t>
  </si>
  <si>
    <t>{'analyst_tools': ['power bi', 'excel'], 'async': ['jira'], 'cloud': ['azure', 'databricks'], 'libraries': ['pyspark'], 'programming': ['python', 'sql', 'scala', 'c#']}</t>
  </si>
  <si>
    <t>Solution Engineer - Data Integration</t>
  </si>
  <si>
    <t>['python', 'r', 'sql', 'nosql', 'aws', 'gcp', 'azure', 'jupyter']</t>
  </si>
  <si>
    <t>{'cloud': ['aws', 'gcp', 'azure'], 'libraries': ['jupyter'], 'programming': ['python', 'r', 'sql', 'nosql']}</t>
  </si>
  <si>
    <t>Data Scientist (all gender) M/W/D</t>
  </si>
  <si>
    <t>zapliance</t>
  </si>
  <si>
    <t>AWS Data Engineer Module Lead</t>
  </si>
  <si>
    <t>Data Engineer / Architekt (m/w/d)</t>
  </si>
  <si>
    <t>Heidelberger Druckmaschinen AG</t>
  </si>
  <si>
    <t>['python', 'java', 'sql', 'postgresql', 'sql server', 'cassandra', 'aws', 'azure', 'kafka']</t>
  </si>
  <si>
    <t>{'cloud': ['aws', 'azure'], 'databases': ['postgresql', 'sql server', 'cassandra'], 'libraries': ['kafka'], 'programming': ['python', 'java', 'sql']}</t>
  </si>
  <si>
    <t>Research Scientist,Science and Technology(SNT) H/F</t>
  </si>
  <si>
    <t>['python', 'r', 'matlab', 'hadoop']</t>
  </si>
  <si>
    <t>{'libraries': ['hadoop'], 'programming': ['python', 'r', 'matlab']}</t>
  </si>
  <si>
    <t>['sql', 'python', 'java', 'r', 'oracle', 'redshift', 'aws', 'snowflake', 'tableau']</t>
  </si>
  <si>
    <t>{'analyst_tools': ['tableau'], 'cloud': ['oracle', 'redshift', 'aws', 'snowflake'], 'programming': ['sql', 'python', 'java', 'r']}</t>
  </si>
  <si>
    <t>Business Analyst in Data Area (ODS/DWH Analyst)</t>
  </si>
  <si>
    <t>Advisority</t>
  </si>
  <si>
    <t>Data Analyst with Collibra Admin</t>
  </si>
  <si>
    <t>Contract AVP, Investment Services (Data Centre of Excellence ...</t>
  </si>
  <si>
    <t>Data Scientist, Direcția Administrare a Riscului de Credit Retail...</t>
  </si>
  <si>
    <t>OTP Bank S.A.</t>
  </si>
  <si>
    <t>Lead Data Engineer (6-12 years)</t>
  </si>
  <si>
    <t>['python', 'nosql', 'snowflake', 'databricks', 'aws', 'redshift', 'tensorflow', 'airflow', 'twilio']</t>
  </si>
  <si>
    <t>{'cloud': ['snowflake', 'databricks', 'aws', 'redshift'], 'libraries': ['tensorflow', 'airflow'], 'programming': ['python', 'nosql'], 'sync': ['twilio']}</t>
  </si>
  <si>
    <t>Concur System Analyst</t>
  </si>
  <si>
    <t>Assessment Program Sr. Data Analyst</t>
  </si>
  <si>
    <t>['sas', 'sas', 'r', 'spss', 'tableau', 'excel']</t>
  </si>
  <si>
    <t>{'analyst_tools': ['sas', 'spss', 'tableau', 'excel'], 'programming': ['sas', 'r']}</t>
  </si>
  <si>
    <t>(Senior) Data Engineer (w/m/d)</t>
  </si>
  <si>
    <t>porta-Unternehmensgruppe</t>
  </si>
  <si>
    <t>['azure', 'snowflake', 'databricks', 'qlik', 'jira']</t>
  </si>
  <si>
    <t>{'analyst_tools': ['qlik'], 'async': ['jira'], 'cloud': ['azure', 'snowflake', 'databricks']}</t>
  </si>
  <si>
    <t>Data Scientist con experiencia en Herramientas de Analítica Digital</t>
  </si>
  <si>
    <t>M2C - An Ayesa Company</t>
  </si>
  <si>
    <t>['python', 'aws', 'azure', 'databricks', 'numpy', 'scikit-learn', 'pandas', 'keras']</t>
  </si>
  <si>
    <t>{'cloud': ['aws', 'azure', 'databricks'], 'libraries': ['numpy', 'scikit-learn', 'pandas', 'keras'], 'programming': ['python']}</t>
  </si>
  <si>
    <t>Data Engineer Junior (m/f/d)</t>
  </si>
  <si>
    <t>Azure DataBase Engineer</t>
  </si>
  <si>
    <t>Empower IT Systems</t>
  </si>
  <si>
    <t>['sql', 'python', 'cobol', 'r', 'azure', 'oracle', 'databricks', 'spark', 'pyspark', 'tableau']</t>
  </si>
  <si>
    <t>{'analyst_tools': ['tableau'], 'cloud': ['azure', 'oracle', 'databricks'], 'libraries': ['spark', 'pyspark'], 'programming': ['sql', 'python', 'cobol', 'r']}</t>
  </si>
  <si>
    <t>['sql', 'python', 'gcp', 'tensorflow', 'keras', 'pytorch', 'scikit-learn']</t>
  </si>
  <si>
    <t>{'cloud': ['gcp'], 'libraries': ['tensorflow', 'keras', 'pytorch', 'scikit-learn'], 'programming': ['sql', 'python']}</t>
  </si>
  <si>
    <t>Futureplay</t>
  </si>
  <si>
    <t>['sql', 'python', 'bigquery', 'airflow', 'looker', 'tableau', 'git']</t>
  </si>
  <si>
    <t>{'analyst_tools': ['looker', 'tableau'], 'cloud': ['bigquery'], 'libraries': ['airflow'], 'other': ['git'], 'programming': ['sql', 'python']}</t>
  </si>
  <si>
    <t>['aws', 'graphql', 'express', 'react.js']</t>
  </si>
  <si>
    <t>{'cloud': ['aws'], 'libraries': ['graphql'], 'webframeworks': ['express', 'react.js']}</t>
  </si>
  <si>
    <t>Automatic Speech Recognition Engineer</t>
  </si>
  <si>
    <t>Gi Group Poland S.A.</t>
  </si>
  <si>
    <t>Integrations &amp; Automations Engineer</t>
  </si>
  <si>
    <t>['python', 'sql', 'bigquery', 'tableau', 'kubernetes', 'terraform']</t>
  </si>
  <si>
    <t>{'analyst_tools': ['tableau'], 'cloud': ['bigquery'], 'other': ['kubernetes', 'terraform'], 'programming': ['python', 'sql']}</t>
  </si>
  <si>
    <t>Senior Data Analyst, GIS</t>
  </si>
  <si>
    <t>Senior Data Analyst, Cash App Compliance</t>
  </si>
  <si>
    <t>['sql', 'python', 'r', 'c', 'go', 'airflow', 'tableau', 'looker']</t>
  </si>
  <si>
    <t>{'analyst_tools': ['tableau', 'looker'], 'libraries': ['airflow'], 'programming': ['sql', 'python', 'r', 'c', 'go']}</t>
  </si>
  <si>
    <t>Data Integration Analyst I</t>
  </si>
  <si>
    <t>['sql', 'java', 'scala', 'postgresql', 'mysql', 'databricks', 'aws', 'oracle', 'spark', 'docker', 'kubernetes']</t>
  </si>
  <si>
    <t>{'cloud': ['databricks', 'aws', 'oracle'], 'databases': ['postgresql', 'mysql'], 'libraries': ['spark'], 'other': ['docker', 'kubernetes'], 'programming': ['sql', 'java', 'scala']}</t>
  </si>
  <si>
    <t>Data Engineer (Druid)</t>
  </si>
  <si>
    <t>Satara, Maharashtra, India</t>
  </si>
  <si>
    <t>via TBC Corporation</t>
  </si>
  <si>
    <t>TBC Corporation</t>
  </si>
  <si>
    <t>['sql', 'ggplot2', 'plotly', 'alteryx']</t>
  </si>
  <si>
    <t>{'analyst_tools': ['alteryx'], 'libraries': ['ggplot2', 'plotly'], 'programming': ['sql']}</t>
  </si>
  <si>
    <t>Incubations BI and Data Science</t>
  </si>
  <si>
    <t>['sql', 'snowflake', 'hadoop', 'spark', 'github']</t>
  </si>
  <si>
    <t>{'cloud': ['snowflake'], 'libraries': ['hadoop', 'spark'], 'other': ['github'], 'programming': ['sql']}</t>
  </si>
  <si>
    <t>Data Analyst (109) (Multiple openings)</t>
  </si>
  <si>
    <t>['sql', 'python', 'tableau', 'power bi', 'word']</t>
  </si>
  <si>
    <t>{'analyst_tools': ['tableau', 'power bi', 'word'], 'programming': ['sql', 'python']}</t>
  </si>
  <si>
    <t>Digital Analytics Specialist - Data Activation</t>
  </si>
  <si>
    <t>Social Scientist/Economist/Researcher at IDinsight</t>
  </si>
  <si>
    <t>Lilongwe, Malawi</t>
  </si>
  <si>
    <t>via Current Jobs In Malawi 2023</t>
  </si>
  <si>
    <t>| big data engineer</t>
  </si>
  <si>
    <t>['java', 'python', 'scala', 'gcp', 'aws', 'azure', 'spark', 'kubernetes']</t>
  </si>
  <si>
    <t>{'cloud': ['gcp', 'aws', 'azure'], 'libraries': ['spark'], 'other': ['kubernetes'], 'programming': ['java', 'python', 'scala']}</t>
  </si>
  <si>
    <t>['python', 'azure', 'databricks', 'kafka', 'pandas', 'pytorch', 'keras', 'terraform', 'docker', 'kubernetes', 'git']</t>
  </si>
  <si>
    <t>{'cloud': ['azure', 'databricks'], 'libraries': ['kafka', 'pandas', 'pytorch', 'keras'], 'other': ['terraform', 'docker', 'kubernetes', 'git'], 'programming': ['python']}</t>
  </si>
  <si>
    <t>Market Analyst APAC</t>
  </si>
  <si>
    <t>UNITED CAPS</t>
  </si>
  <si>
    <t>Midland Heart</t>
  </si>
  <si>
    <t>Senior Data Scientist (Chicago - Hybrid Eligible)</t>
  </si>
  <si>
    <t>['python', 'r', 'sql', 'go', 'databricks', 'spark', 'tableau']</t>
  </si>
  <si>
    <t>{'analyst_tools': ['tableau'], 'cloud': ['databricks'], 'libraries': ['spark'], 'programming': ['python', 'r', 'sql', 'go']}</t>
  </si>
  <si>
    <t>Pricing Analyst III</t>
  </si>
  <si>
    <t>Thermo Fisher Scientific Inc.</t>
  </si>
  <si>
    <t>Arxus</t>
  </si>
  <si>
    <t>(Senior) Data Engineer (d/m/w)</t>
  </si>
  <si>
    <t>via Canva - Talentify</t>
  </si>
  <si>
    <t>['sql', 'python', 'snowflake', 'redshift', 'aws', 'bigquery', 'looker', 'zoom']</t>
  </si>
  <si>
    <t>{'analyst_tools': ['looker'], 'cloud': ['snowflake', 'redshift', 'aws', 'bigquery'], 'programming': ['sql', 'python'], 'sync': ['zoom']}</t>
  </si>
  <si>
    <t>Senior DevOps / DataOps Engineer</t>
  </si>
  <si>
    <t>['python', 'go', 'gcp', 'aws', 'bigquery', 'windows', 'linux']</t>
  </si>
  <si>
    <t>{'cloud': ['gcp', 'aws', 'bigquery'], 'os': ['windows', 'linux'], 'programming': ['python', 'go']}</t>
  </si>
  <si>
    <t>['sql', 'python', 'sap', 'powerpoint', 'excel', 'power bi', 'tableau']</t>
  </si>
  <si>
    <t>{'analyst_tools': ['sap', 'powerpoint', 'excel', 'power bi', 'tableau'], 'programming': ['sql', 'python']}</t>
  </si>
  <si>
    <t>Banning, CA</t>
  </si>
  <si>
    <t>Senior Mechanical Engineer (Data Centres) at Royal HaskoningDHV</t>
  </si>
  <si>
    <t>['sql', 'python', 'bash', 'pandas', 'pyspark', 'nltk', 'jupyter', 'linux', 'docker', 'jenkins', 'gitlab', 'jira']</t>
  </si>
  <si>
    <t>{'async': ['jira'], 'libraries': ['pandas', 'pyspark', 'nltk', 'jupyter'], 'os': ['linux'], 'other': ['docker', 'jenkins', 'gitlab'], 'programming': ['sql', 'python', 'bash']}</t>
  </si>
  <si>
    <t>Outspot</t>
  </si>
  <si>
    <t>['python', 'tableau', 'spreadsheet']</t>
  </si>
  <si>
    <t>{'analyst_tools': ['tableau', 'spreadsheet'], 'programming': ['python']}</t>
  </si>
  <si>
    <t>Talentops</t>
  </si>
  <si>
    <t>['python', 'pandas', 'numpy', 'keras']</t>
  </si>
  <si>
    <t>{'libraries': ['pandas', 'numpy', 'keras'], 'programming': ['python']}</t>
  </si>
  <si>
    <t>['python', 'java', 'scala', 'sql', 'gcp', 'hadoop', 'spark']</t>
  </si>
  <si>
    <t>{'cloud': ['gcp'], 'libraries': ['hadoop', 'spark'], 'programming': ['python', 'java', 'scala', 'sql']}</t>
  </si>
  <si>
    <t>Data Analyst II - (Job Number: 3243015)</t>
  </si>
  <si>
    <t>Bluebird Media / NoA</t>
  </si>
  <si>
    <t>[Medical] Data Scientist, Data Science &amp; Analytics</t>
  </si>
  <si>
    <t>RapidBrains ( IT Services &amp; Consulting Firm) India</t>
  </si>
  <si>
    <t>['python', 'sql', 'r', 'tensorflow', 'pytorch']</t>
  </si>
  <si>
    <t>{'libraries': ['tensorflow', 'pytorch'], 'programming': ['python', 'sql', 'r']}</t>
  </si>
  <si>
    <t>['python', 'sql', 'aws', 'snowflake', 'oracle', 'azure', 'spark', 'sap']</t>
  </si>
  <si>
    <t>{'analyst_tools': ['sap'], 'cloud': ['aws', 'snowflake', 'oracle', 'azure'], 'libraries': ['spark'], 'programming': ['python', 'sql']}</t>
  </si>
  <si>
    <t>Analytics &amp; ML Engineer</t>
  </si>
  <si>
    <t>Senior  Full Stack Engineer בחברת סטארט-אפ בתחום ה-Cloud  data...</t>
  </si>
  <si>
    <t>['typescript', 'python', 'postgresql', 'react', 'kafka', 'kubernetes']</t>
  </si>
  <si>
    <t>{'databases': ['postgresql'], 'libraries': ['react', 'kafka'], 'other': ['kubernetes'], 'programming': ['typescript', 'python']}</t>
  </si>
  <si>
    <t>Data Scientist / Computational Scientist</t>
  </si>
  <si>
    <t>PC&amp;L Data Analyst</t>
  </si>
  <si>
    <t>Java Product Engineer H/F</t>
  </si>
  <si>
    <t>Jouve SA</t>
  </si>
  <si>
    <t>['java', 'mongodb', 'mongodb', 'postgresql', 'mysql']</t>
  </si>
  <si>
    <t>{'databases': ['mongodb', 'postgresql', 'mysql'], 'programming': ['java', 'mongodb']}</t>
  </si>
  <si>
    <t>Arrondissement de l'Haÿ-les-Roses, France</t>
  </si>
  <si>
    <t>Senior Software Engineer| Data Science</t>
  </si>
  <si>
    <t>IntraFind Software AG</t>
  </si>
  <si>
    <t>Ying Game Company</t>
  </si>
  <si>
    <t>Trainee "Quantitative Models and Data Analytics"</t>
  </si>
  <si>
    <t>BayernLB</t>
  </si>
  <si>
    <t>Praktikum Data Engineering</t>
  </si>
  <si>
    <t>['java', 'c#', 'html', 'sql', 'r', 'oracle']</t>
  </si>
  <si>
    <t>{'cloud': ['oracle'], 'programming': ['java', 'c#', 'html', 'sql', 'r']}</t>
  </si>
  <si>
    <t>Job | Junior Data Scientist AML | Brussel</t>
  </si>
  <si>
    <t>YASH TECHNOLOGIES SDN BHD</t>
  </si>
  <si>
    <t>['r', 'sql', 'sql server', 'azure']</t>
  </si>
  <si>
    <t>{'cloud': ['azure'], 'databases': ['sql server'], 'programming': ['r', 'sql']}</t>
  </si>
  <si>
    <t>BI Analyst (entertainment industry)</t>
  </si>
  <si>
    <t>CPL Jobs .</t>
  </si>
  <si>
    <t>Lead Data Engineer (Manager), Deloitte Global Technology...</t>
  </si>
  <si>
    <t>BIOMARIN</t>
  </si>
  <si>
    <t>['go', 'dart', 'gcp']</t>
  </si>
  <si>
    <t>{'cloud': ['gcp'], 'programming': ['go', 'dart']}</t>
  </si>
  <si>
    <t>Scient</t>
  </si>
  <si>
    <t>Senior Software Engineer II, Data Infrastructure (Remote /Ireland)</t>
  </si>
  <si>
    <t>['java', 'mysql', 'elasticsearch', 'aws', 'hadoop', 'kafka', 'spark']</t>
  </si>
  <si>
    <t>{'cloud': ['aws'], 'databases': ['mysql', 'elasticsearch'], 'libraries': ['hadoop', 'kafka', 'spark'], 'programming': ['java']}</t>
  </si>
  <si>
    <t>['sql', 'python', 'airflow', 'tableau', 'docker']</t>
  </si>
  <si>
    <t>{'analyst_tools': ['tableau'], 'libraries': ['airflow'], 'other': ['docker'], 'programming': ['sql', 'python']}</t>
  </si>
  <si>
    <t>Professeur en Data Science Paris</t>
  </si>
  <si>
    <t>JEDHA</t>
  </si>
  <si>
    <t>Data Science Talent programa para estudiantes universitarios con...</t>
  </si>
  <si>
    <t>Fundación Universia,</t>
  </si>
  <si>
    <t>Tableau Developer - Data Warehousing/Business Intelligence</t>
  </si>
  <si>
    <t>['sql', 'javascript', 'python', 'nosql', 'mongodb', 'mongodb', 'java', 'cassandra', 'hadoop', 'linux', 'tableau', 'power bi']</t>
  </si>
  <si>
    <t>{'analyst_tools': ['tableau', 'power bi'], 'databases': ['mongodb', 'cassandra'], 'libraries': ['hadoop'], 'os': ['linux'], 'programming': ['sql', 'javascript', 'python', 'nosql', 'mongodb', 'java']}</t>
  </si>
  <si>
    <t>VIE - Business Data Analyst (M/W) - SWEDEN</t>
  </si>
  <si>
    <t>['python', 'r', 'javascript', 'sql', 'power bi']</t>
  </si>
  <si>
    <t>{'analyst_tools': ['power bi'], 'programming': ['python', 'r', 'javascript', 'sql']}</t>
  </si>
  <si>
    <t>PCB Assembly Process Senior Engineer</t>
  </si>
  <si>
    <t>via SOMFY Group - Talentify</t>
  </si>
  <si>
    <t>Adecco Personalbereitstellungs GmbH</t>
  </si>
  <si>
    <t>Microstrategy BI Engineer</t>
  </si>
  <si>
    <t>Vision Language Senior Data Scientist</t>
  </si>
  <si>
    <t>Qa Lead- Data Analytics</t>
  </si>
  <si>
    <t>['sql', 'python', 'java', 'no-sql', 'azure', 'selenium', 'angular', 'power bi', 'jenkins', 'git', 'jira']</t>
  </si>
  <si>
    <t>{'analyst_tools': ['power bi'], 'async': ['jira'], 'cloud': ['azure'], 'libraries': ['selenium'], 'other': ['jenkins', 'git'], 'programming': ['sql', 'python', 'java', 'no-sql'], 'webframeworks': ['angular']}</t>
  </si>
  <si>
    <t>['sql', 'mongo', 'powershell', 'sql server', 'azure', 'power bi']</t>
  </si>
  <si>
    <t>{'analyst_tools': ['power bi'], 'cloud': ['azure'], 'databases': ['sql server'], 'programming': ['sql', 'mongo', 'powershell']}</t>
  </si>
  <si>
    <t>Datenanalyst (m/w/d) Data-Science-Projekte im</t>
  </si>
  <si>
    <t>['sql', 'visio', 'confluence']</t>
  </si>
  <si>
    <t>{'analyst_tools': ['visio'], 'async': ['confluence'], 'programming': ['sql']}</t>
  </si>
  <si>
    <t>['sql', 'python', 'scala', 'azure', 'aws', 'redshift', 'bigquery', 'snowflake', 'spark', 'airflow', 'alteryx', 'tableau', 'looker']</t>
  </si>
  <si>
    <t>{'analyst_tools': ['alteryx', 'tableau', 'looker'], 'cloud': ['azure', 'aws', 'redshift', 'bigquery', 'snowflake'], 'libraries': ['spark', 'airflow'], 'programming': ['sql', 'python', 'scala']}</t>
  </si>
  <si>
    <t>Programmer, Modeller and Data Analyst</t>
  </si>
  <si>
    <t>CSIRO Environment</t>
  </si>
  <si>
    <t>Data scientist IRC181747</t>
  </si>
  <si>
    <t>['python', 'postgresql', 'hugging face']</t>
  </si>
  <si>
    <t>{'databases': ['postgresql'], 'libraries': ['hugging face'], 'programming': ['python']}</t>
  </si>
  <si>
    <t>Thales Services Numériques Sas</t>
  </si>
  <si>
    <t>ropa GmbH</t>
  </si>
  <si>
    <t>Machine Learning Software Engineer</t>
  </si>
  <si>
    <t>['python', 'pandas', 'numpy', 'git', 'gitlab']</t>
  </si>
  <si>
    <t>{'libraries': ['pandas', 'numpy'], 'other': ['git', 'gitlab'], 'programming': ['python']}</t>
  </si>
  <si>
    <t>['javascript', 'python', 'aws', 'azure', 'linux', 'splunk', 'qlik', 'power bi']</t>
  </si>
  <si>
    <t>{'analyst_tools': ['splunk', 'qlik', 'power bi'], 'cloud': ['aws', 'azure'], 'os': ['linux'], 'programming': ['javascript', 'python']}</t>
  </si>
  <si>
    <t>Internal Senior Data Scientist</t>
  </si>
  <si>
    <t>['sql', 'python', 'r', 'azure', 'aws', 'tableau', 'datarobot']</t>
  </si>
  <si>
    <t>{'analyst_tools': ['tableau', 'datarobot'], 'cloud': ['azure', 'aws'], 'programming': ['sql', 'python', 'r']}</t>
  </si>
  <si>
    <t>['javascript', 'java', 'python', 'ruby', 'ruby', 'c', 'c++', 'perl', 'dynamodb', 'elasticsearch', 'aws', 'react', 'angular']</t>
  </si>
  <si>
    <t>{'cloud': ['aws'], 'databases': ['dynamodb', 'elasticsearch'], 'libraries': ['react'], 'programming': ['javascript', 'java', 'python', 'ruby', 'c', 'c++', 'perl'], 'webframeworks': ['ruby', 'angular']}</t>
  </si>
  <si>
    <t>Java Software Development Engineer -  Airport IT &amp; Airlines...</t>
  </si>
  <si>
    <t>['java', 'aws', 'azure', 'kafka']</t>
  </si>
  <si>
    <t>{'cloud': ['aws', 'azure'], 'libraries': ['kafka'], 'programming': ['java']}</t>
  </si>
  <si>
    <t>Alternant.e Market Data Analyst H/F</t>
  </si>
  <si>
    <t>Dagneux, France</t>
  </si>
  <si>
    <t>Total Recruitment Solutions</t>
  </si>
  <si>
    <t>Data Engineering Co-op – January 2024</t>
  </si>
  <si>
    <t>Wayfair Inc.</t>
  </si>
  <si>
    <t>['sql', 'python', 'scala', 'java', 'c++', 'go', 'word']</t>
  </si>
  <si>
    <t>{'analyst_tools': ['word'], 'programming': ['sql', 'python', 'scala', 'java', 'c++', 'go']}</t>
  </si>
  <si>
    <t>大数据分析师（接受无经验）</t>
  </si>
  <si>
    <t>深圳市一十三号教育咨询有限公司</t>
  </si>
  <si>
    <t>Data Query Specialist</t>
  </si>
  <si>
    <t>Cordius</t>
  </si>
  <si>
    <t>['sql', 't-sql', 'c#', 'sql server', 'azure', 'ssis', 'power bi', 'git']</t>
  </si>
  <si>
    <t>{'analyst_tools': ['ssis', 'power bi'], 'cloud': ['azure'], 'databases': ['sql server'], 'other': ['git'], 'programming': ['sql', 't-sql', 'c#']}</t>
  </si>
  <si>
    <t>Groupe Karavel - Promovacances</t>
  </si>
  <si>
    <t>['python', 'sql', 'snowflake', 'github', 'chef']</t>
  </si>
  <si>
    <t>{'cloud': ['snowflake'], 'other': ['github', 'chef'], 'programming': ['python', 'sql']}</t>
  </si>
  <si>
    <t>['sql', 'sas', 'sas', 'hadoop']</t>
  </si>
  <si>
    <t>{'analyst_tools': ['sas'], 'libraries': ['hadoop'], 'programming': ['sql', 'sas']}</t>
  </si>
  <si>
    <t>GIS Mapping and Analysis Specialist</t>
  </si>
  <si>
    <t>Transfer Pricing Data Analyst - KDN MY</t>
  </si>
  <si>
    <t>['java', 'scala', 'nosql', 'db2', 'mysql', 'hadoop', 'spark', 'spring', 'jenkins']</t>
  </si>
  <si>
    <t>{'databases': ['db2', 'mysql'], 'libraries': ['hadoop', 'spark', 'spring'], 'other': ['jenkins'], 'programming': ['java', 'scala', 'nosql']}</t>
  </si>
  <si>
    <t>['python', 'r', 'scala', 'sql', 'aws', 'azure', 'gcp', 'tableau', 'alteryx']</t>
  </si>
  <si>
    <t>{'analyst_tools': ['tableau', 'alteryx'], 'cloud': ['aws', 'azure', 'gcp'], 'programming': ['python', 'r', 'scala', 'sql']}</t>
  </si>
  <si>
    <t>Content Review Analyst</t>
  </si>
  <si>
    <t>Brightflag</t>
  </si>
  <si>
    <t>Technical Engineer _VOIS</t>
  </si>
  <si>
    <t>['python', 'sql', 'scala', 'postgresql', 'aws', 'redshift', 'oracle', 'azure', 'hadoop', 'spark']</t>
  </si>
  <si>
    <t>{'cloud': ['aws', 'redshift', 'oracle', 'azure'], 'databases': ['postgresql'], 'libraries': ['hadoop', 'spark'], 'programming': ['python', 'sql', 'scala']}</t>
  </si>
  <si>
    <t>['python', 'azure', 'tensorflow', 'pytorch', 'pyspark']</t>
  </si>
  <si>
    <t>{'cloud': ['azure'], 'libraries': ['tensorflow', 'pytorch', 'pyspark'], 'programming': ['python']}</t>
  </si>
  <si>
    <t>Alchemy Techsol - Senior Data Engineer - Python/Big Data</t>
  </si>
  <si>
    <t>['python', 'hadoop', 'pyspark', 'spark', 'kafka', 'airflow']</t>
  </si>
  <si>
    <t>{'libraries': ['hadoop', 'pyspark', 'spark', 'kafka', 'airflow'], 'programming': ['python']}</t>
  </si>
  <si>
    <t>Azure Data Engineer- Amplify Health</t>
  </si>
  <si>
    <t>['sql', 'r', 'python', 'java', 'scala', 'shell', 'azure', 'databricks', 'hadoop']</t>
  </si>
  <si>
    <t>{'cloud': ['azure', 'databricks'], 'libraries': ['hadoop'], 'programming': ['sql', 'r', 'python', 'java', 'scala', 'shell']}</t>
  </si>
  <si>
    <t>Business Analyst- AI/ML</t>
  </si>
  <si>
    <t>Data Science Lead Instructor – Full Time – Onsite</t>
  </si>
  <si>
    <t>Coding Dojo</t>
  </si>
  <si>
    <t>['sql', 'python', 'aws', 'airflow', 'git', 'bitbucket']</t>
  </si>
  <si>
    <t>{'cloud': ['aws'], 'libraries': ['airflow'], 'other': ['git', 'bitbucket'], 'programming': ['sql', 'python']}</t>
  </si>
  <si>
    <t>Lead Knowledge Analyst - Enterprise Data Solutions/B2B Info Services</t>
  </si>
  <si>
    <t>Permanent - Master data analyst</t>
  </si>
  <si>
    <t>Graduate Digital Analyst</t>
  </si>
  <si>
    <t>THE PEOPLE OF LTD</t>
  </si>
  <si>
    <t>MedGEO</t>
  </si>
  <si>
    <t>['python', 'c++', 'java', 'opencv', 'tensorflow', 'pytorch']</t>
  </si>
  <si>
    <t>{'libraries': ['opencv', 'tensorflow', 'pytorch'], 'programming': ['python', 'c++', 'java']}</t>
  </si>
  <si>
    <t>Incrementum</t>
  </si>
  <si>
    <t>['python', 'postgresql', 'aws', 'pyspark', 'fastapi', 'git']</t>
  </si>
  <si>
    <t>{'cloud': ['aws'], 'databases': ['postgresql'], 'libraries': ['pyspark'], 'other': ['git'], 'programming': ['python'], 'webframeworks': ['fastapi']}</t>
  </si>
  <si>
    <t>Stagiaire Data Analyst Power BI</t>
  </si>
  <si>
    <t>CREDIRH</t>
  </si>
  <si>
    <t>['python', 'sql', 'sql server', 'oracle', 'power bi', 'dax']</t>
  </si>
  <si>
    <t>{'analyst_tools': ['power bi', 'dax'], 'cloud': ['oracle'], 'databases': ['sql server'], 'programming': ['python', 'sql']}</t>
  </si>
  <si>
    <t>SOFTWARE DEVELOPMENT ENGINEER</t>
  </si>
  <si>
    <t>Spintly</t>
  </si>
  <si>
    <t>['python', 'java', 'golang', 'sql', 'postgresql', 'flow', 'git']</t>
  </si>
  <si>
    <t>{'databases': ['postgresql'], 'other': ['flow', 'git'], 'programming': ['python', 'java', 'golang', 'sql']}</t>
  </si>
  <si>
    <t>Oscar Health Insurance Co</t>
  </si>
  <si>
    <t>Product Care Analyst</t>
  </si>
  <si>
    <t>['tableau', 'qlik', 'excel', 'spss', 'flow']</t>
  </si>
  <si>
    <t>{'analyst_tools': ['tableau', 'qlik', 'excel', 'spss'], 'other': ['flow']}</t>
  </si>
  <si>
    <t>McAfee Ireland Ltd</t>
  </si>
  <si>
    <t>Strategy Business Analyst</t>
  </si>
  <si>
    <t>Edenred Italia</t>
  </si>
  <si>
    <t>Data Analyst power BI F/H</t>
  </si>
  <si>
    <t>Data Scientist - Deep Learning</t>
  </si>
  <si>
    <t>GDC - Data Scientist</t>
  </si>
  <si>
    <t>['python', 'scala', 'r', 'sql', 'spark', 'hadoop', 'unix', 'power bi', 'git']</t>
  </si>
  <si>
    <t>{'analyst_tools': ['power bi'], 'libraries': ['spark', 'hadoop'], 'os': ['unix'], 'other': ['git'], 'programming': ['python', 'scala', 'r', 'sql']}</t>
  </si>
  <si>
    <t>Global Data Engineer. Job in Aimargues Cambridge Careers</t>
  </si>
  <si>
    <t>Bitazza</t>
  </si>
  <si>
    <t>Business &amp; Data Analyst FIT</t>
  </si>
  <si>
    <t>Byte Systems (Byte Systems, LLC)</t>
  </si>
  <si>
    <t>Data Analyst (NEXT EU)/7691 en Madrid</t>
  </si>
  <si>
    <t>AcciónContraelHambre</t>
  </si>
  <si>
    <t>['r', 'windows', 'word', 'excel', 'spss', 'tableau']</t>
  </si>
  <si>
    <t>{'analyst_tools': ['word', 'excel', 'spss', 'tableau'], 'os': ['windows'], 'programming': ['r']}</t>
  </si>
  <si>
    <t>Deutsche Bahn: Data Engineer (w/m/d) Data Analytics</t>
  </si>
  <si>
    <t>['sql', 'python', 'c#', 'java', 'c++', 'html', 'sas', 'sas', 'r', 'tableau', 'power bi', 'spss', 'qlik']</t>
  </si>
  <si>
    <t>{'analyst_tools': ['sas', 'tableau', 'power bi', 'spss', 'qlik'], 'programming': ['sql', 'python', 'c#', 'java', 'c++', 'html', 'sas', 'r']}</t>
  </si>
  <si>
    <t>Business Data Analyst Sofia</t>
  </si>
  <si>
    <t>['r', 'python', 'excel', 'spss', 'power bi', 'tableau']</t>
  </si>
  <si>
    <t>{'analyst_tools': ['excel', 'spss', 'power bi', 'tableau'], 'programming': ['r', 'python']}</t>
  </si>
  <si>
    <t>['sql', 'shell', 'python', 'nosql', 'aws', 'redshift', 'azure', 'hadoop', 'spark', 'pyspark', 'airflow', 'linux', 'docker']</t>
  </si>
  <si>
    <t>{'cloud': ['aws', 'redshift', 'azure'], 'libraries': ['hadoop', 'spark', 'pyspark', 'airflow'], 'os': ['linux'], 'other': ['docker'], 'programming': ['sql', 'shell', 'python', 'nosql']}</t>
  </si>
  <si>
    <t>Jersey City Housing Authority</t>
  </si>
  <si>
    <t>Groundup.ai</t>
  </si>
  <si>
    <t>DLP Security Analyst</t>
  </si>
  <si>
    <t>Reeracoen Recruitment Co., Ltd.</t>
  </si>
  <si>
    <t>DigiBlu</t>
  </si>
  <si>
    <t>['java', 'javascript', 'mongodb', 'mongodb', 'mysql', 'aws', 'azure', 'oracle', 'kafka', 'spring', 'angular', 'docker', 'npm', 'gitlab', 'github', 'bitbucket', 'kubernetes', 'terraform']</t>
  </si>
  <si>
    <t>{'cloud': ['aws', 'azure', 'oracle'], 'databases': ['mongodb', 'mysql'], 'libraries': ['kafka', 'spring'], 'other': ['docker', 'npm', 'gitlab', 'github', 'bitbucket', 'kubernetes', 'terraform'], 'programming': ['java', 'javascript', 'mongodb'], 'webframeworks': ['angular']}</t>
  </si>
  <si>
    <t>Data Scientist- Gcp Vertex Ai</t>
  </si>
  <si>
    <t>['sql', 'gcp', 'tensorflow', 'pytorch', 'spark']</t>
  </si>
  <si>
    <t>{'cloud': ['gcp'], 'libraries': ['tensorflow', 'pytorch', 'spark'], 'programming': ['sql']}</t>
  </si>
  <si>
    <t>Big Data Engineer (Scala &amp; Spark) – Data Lake (Openbank)</t>
  </si>
  <si>
    <t>Frontiere</t>
  </si>
  <si>
    <t>['python', 'databricks', 'keras', 'tensorflow', 'pytorch', 'pyspark', 'flask']</t>
  </si>
  <si>
    <t>{'cloud': ['databricks'], 'libraries': ['keras', 'tensorflow', 'pytorch', 'pyspark'], 'programming': ['python'], 'webframeworks': ['flask']}</t>
  </si>
  <si>
    <t>Georgia Southern University</t>
  </si>
  <si>
    <t>Senior E-commerce Data Analyst - Global Operations, SIN</t>
  </si>
  <si>
    <t>Data Processing Clerk</t>
  </si>
  <si>
    <t>Intellistaff Outsourced Services</t>
  </si>
  <si>
    <t>['excel', 'outlook', 'flow']</t>
  </si>
  <si>
    <t>{'analyst_tools': ['excel', 'outlook'], 'other': ['flow']}</t>
  </si>
  <si>
    <t>Power BI Report Developer for Reporting</t>
  </si>
  <si>
    <t>['sql', 'sql server', 'oracle', 'power bi', 'dax', 'ssrs', 'ssis', 'notion']</t>
  </si>
  <si>
    <t>{'analyst_tools': ['power bi', 'dax', 'ssrs', 'ssis'], 'async': ['notion'], 'cloud': ['oracle'], 'databases': ['sql server'], 'programming': ['sql']}</t>
  </si>
  <si>
    <t>Sr. Manager - Data Science (ML, Python, Modelling)</t>
  </si>
  <si>
    <t>Dateningenieur:in</t>
  </si>
  <si>
    <t>myTalentscout GmbH</t>
  </si>
  <si>
    <t>CHASE</t>
  </si>
  <si>
    <t>Data Science Estructura Madrid</t>
  </si>
  <si>
    <t>['python', 'sql', 'aws', 'pyspark', 'pytorch', 'tensorflow', 'git', 'kubernetes', 'flow']</t>
  </si>
  <si>
    <t>{'cloud': ['aws'], 'libraries': ['pyspark', 'pytorch', 'tensorflow'], 'other': ['git', 'kubernetes', 'flow'], 'programming': ['python', 'sql']}</t>
  </si>
  <si>
    <t>Senior Executive, Data Analyst</t>
  </si>
  <si>
    <t>Process Engineering</t>
  </si>
  <si>
    <t>Lagos de Moreno, Jalisco, Mexico</t>
  </si>
  <si>
    <t>['sheets', 'wire']</t>
  </si>
  <si>
    <t>{'analyst_tools': ['sheets'], 'sync': ['wire']}</t>
  </si>
  <si>
    <t>Data Engineer / Power BI Specialist for Danish Lighthouse team</t>
  </si>
  <si>
    <t>Kjellerup, Denmark</t>
  </si>
  <si>
    <t>['power bi', 'sap', 'dax']</t>
  </si>
  <si>
    <t>{'analyst_tools': ['power bi', 'sap', 'dax']}</t>
  </si>
  <si>
    <t>Application Software Engineer m/f/d</t>
  </si>
  <si>
    <t>Sevcon</t>
  </si>
  <si>
    <t>Data Scientist - Python; Java, MySQL, Machine Learning - US...</t>
  </si>
  <si>
    <t>Resiliency LLC</t>
  </si>
  <si>
    <t>Sr Data Engineer- Remote</t>
  </si>
  <si>
    <t>Pharmacy Manager</t>
  </si>
  <si>
    <t>CRM Data Analyst / Senior Analyst, Asia Pacific</t>
  </si>
  <si>
    <t>['sql', 'python', 'sas', 'sas', 'go', 'snowflake', 'azure', 'aws', 'gcp', 'qlik', 'tableau', 'cognos', 'spss', 'excel']</t>
  </si>
  <si>
    <t>{'analyst_tools': ['sas', 'qlik', 'tableau', 'cognos', 'spss', 'excel'], 'cloud': ['snowflake', 'azure', 'aws', 'gcp'], 'programming': ['sql', 'python', 'sas', 'go']}</t>
  </si>
  <si>
    <t>CQ Engineer</t>
  </si>
  <si>
    <t>['sql', 'sas', 'sas', 'go', 'snowflake', 'alteryx', 'excel', 'tableau']</t>
  </si>
  <si>
    <t>{'analyst_tools': ['sas', 'alteryx', 'excel', 'tableau'], 'cloud': ['snowflake'], 'programming': ['sql', 'sas', 'go']}</t>
  </si>
  <si>
    <t>Data Engineer - Code-based ETL using PL/SQL on Oracle</t>
  </si>
  <si>
    <t>TurnKey Labs</t>
  </si>
  <si>
    <t>['python', 'sql', 'postgresql', 'aws', 'redshift', 'spark', 'airflow', 'github', 'terraform', 'jira']</t>
  </si>
  <si>
    <t>{'async': ['jira'], 'cloud': ['aws', 'redshift'], 'databases': ['postgresql'], 'libraries': ['spark', 'airflow'], 'other': ['github', 'terraform'], 'programming': ['python', 'sql']}</t>
  </si>
  <si>
    <t>Online Data Analyst - Germany</t>
  </si>
  <si>
    <t>Database-ontwikkelaar</t>
  </si>
  <si>
    <t>Data Scientists &amp; Programmers Required - Very Lucrative Opportunity!</t>
  </si>
  <si>
    <t>Trainee SAP Data Analytics</t>
  </si>
  <si>
    <t>Brilliance UAE</t>
  </si>
  <si>
    <t>['azure', 'ssis', 'flow']</t>
  </si>
  <si>
    <t>{'analyst_tools': ['ssis'], 'cloud': ['azure'], 'other': ['flow']}</t>
  </si>
  <si>
    <t>Business Analyst mit Schwerpunkt Kundendaten in Kirchentellinsfurt...</t>
  </si>
  <si>
    <t>Blyncsy</t>
  </si>
  <si>
    <t>['python', 'matlab', 'cassandra', 'spark']</t>
  </si>
  <si>
    <t>{'databases': ['cassandra'], 'libraries': ['spark'], 'programming': ['python', 'matlab']}</t>
  </si>
  <si>
    <t>['sql', 'python', 'oracle', 'snowflake', 'tableau', 'excel', 'flow']</t>
  </si>
  <si>
    <t>{'analyst_tools': ['tableau', 'excel'], 'cloud': ['oracle', 'snowflake'], 'other': ['flow'], 'programming': ['sql', 'python']}</t>
  </si>
  <si>
    <t>['go', 'java', 'python', 'ansible']</t>
  </si>
  <si>
    <t>{'other': ['ansible'], 'programming': ['go', 'java', 'python']}</t>
  </si>
  <si>
    <t>Full-Stack Engineer - B2B APIs and Data Products</t>
  </si>
  <si>
    <t>['python', 'sql', 'typescript', 'javascript', 'go', 'bigquery', 'gcp', 'airflow', 'react', 'graphql', 'flask', 'fastapi', 'express', 'docker']</t>
  </si>
  <si>
    <t>{'cloud': ['bigquery', 'gcp'], 'libraries': ['airflow', 'react', 'graphql'], 'other': ['docker'], 'programming': ['python', 'sql', 'typescript', 'javascript', 'go'], 'webframeworks': ['flask', 'fastapi', 'express']}</t>
  </si>
  <si>
    <t>Engineer - Power Systems</t>
  </si>
  <si>
    <t>Senior Data Analyst | WiFi &amp; Networking</t>
  </si>
  <si>
    <t>['sql', 'python', 'databricks', 'tableau', 'power bi']</t>
  </si>
  <si>
    <t>{'analyst_tools': ['tableau', 'power bi'], 'cloud': ['databricks'], 'programming': ['sql', 'python']}</t>
  </si>
  <si>
    <t>['go', 'nosql', 'java', 'scala', 'neo4j', 'hadoop', 'spark', 'kafka', 'git', 'jenkins']</t>
  </si>
  <si>
    <t>{'databases': ['neo4j'], 'libraries': ['hadoop', 'spark', 'kafka'], 'other': ['git', 'jenkins'], 'programming': ['go', 'nosql', 'java', 'scala']}</t>
  </si>
  <si>
    <t>GUHA INNOVATION LAB PRIVATE LIMITED</t>
  </si>
  <si>
    <t>Cost &amp; Data Engineer</t>
  </si>
  <si>
    <t>Data Scientist 2 ~</t>
  </si>
  <si>
    <t>Tasc Technical Services Llc</t>
  </si>
  <si>
    <t>Associate Evaluation Data Scientist</t>
  </si>
  <si>
    <t>['python', 'r', 'matlab', 'sql', 'excel', 'github']</t>
  </si>
  <si>
    <t>{'analyst_tools': ['excel'], 'other': ['github'], 'programming': ['python', 'r', 'matlab', 'sql']}</t>
  </si>
  <si>
    <t>Clementine</t>
  </si>
  <si>
    <t>CETIN Serbia</t>
  </si>
  <si>
    <t>MLOps engineer</t>
  </si>
  <si>
    <t>['sql', 'python', 'pandas', 'numpy', 'scikit-learn', 'keras', 'pytorch', 'airflow', 'docker']</t>
  </si>
  <si>
    <t>{'libraries': ['pandas', 'numpy', 'scikit-learn', 'keras', 'pytorch', 'airflow'], 'other': ['docker'], 'programming': ['sql', 'python']}</t>
  </si>
  <si>
    <t>Dealership Performance and Analytics Manager</t>
  </si>
  <si>
    <t>Terraform Engineer</t>
  </si>
  <si>
    <t>BMC Compuware</t>
  </si>
  <si>
    <t>['sql', 'python', 'sql server', 'aws', 'gcp', 'azure', 'snowflake', 'redshift', 'spark', 'tableau', 'microstrategy', 'git', 'bitbucket', 'confluence', 'jira']</t>
  </si>
  <si>
    <t>{'analyst_tools': ['tableau', 'microstrategy'], 'async': ['confluence', 'jira'], 'cloud': ['aws', 'gcp', 'azure', 'snowflake', 'redshift'], 'databases': ['sql server'], 'libraries': ['spark'], 'other': ['git', 'bitbucket'], 'programming': ['sql', 'python']}</t>
  </si>
  <si>
    <t>Data Engineer Confirmé F/H</t>
  </si>
  <si>
    <t>Poli-Farbe Vegyipari Kft.</t>
  </si>
  <si>
    <t>Retunes IT Media</t>
  </si>
  <si>
    <t>Percona</t>
  </si>
  <si>
    <t>['bash', 'python', 'mongodb', 'mongodb', 'mysql', 'postgresql', 'mariadb', 'azure', 'docker', 'kubernetes']</t>
  </si>
  <si>
    <t>{'cloud': ['azure'], 'databases': ['mongodb', 'mysql', 'postgresql', 'mariadb'], 'other': ['docker', 'kubernetes'], 'programming': ['bash', 'python', 'mongodb']}</t>
  </si>
  <si>
    <t>Prácticas Big Data Barcelona</t>
  </si>
  <si>
    <t>VODAFONE ESPAÑA, S.A.U</t>
  </si>
  <si>
    <t>Traineeship Data Science / Data Engineer. Job in Roermond...</t>
  </si>
  <si>
    <t>Mars, Incorporated And Its Affiliates</t>
  </si>
  <si>
    <t>Junior Analysts</t>
  </si>
  <si>
    <t>Nova Scotia Barristers' Society</t>
  </si>
  <si>
    <t>Data Analyst (m/f/d) Process Mining</t>
  </si>
  <si>
    <t>Senior Data Engineer for Advanced Process Control</t>
  </si>
  <si>
    <t>['python', 'r', 'c#', 'java', 'javascript', 'sql', 'html', 'css', 'redshift', 'aws', 'spark', 'pandas', 'numpy', 'scikit-learn', 'jupyter', 'plotly', 'flask', 'jquery', 'tableau', 'docker']</t>
  </si>
  <si>
    <t>{'analyst_tools': ['tableau'], 'cloud': ['redshift', 'aws'], 'libraries': ['spark', 'pandas', 'numpy', 'scikit-learn', 'jupyter', 'plotly'], 'other': ['docker'], 'programming': ['python', 'r', 'c#', 'java', 'javascript', 'sql', 'html', 'css'], 'webframeworks': ['flask', 'jquery']}</t>
  </si>
  <si>
    <t>Синимекс</t>
  </si>
  <si>
    <t>['sql', 'scala', 'java', 'python', 'hadoop', 'spark']</t>
  </si>
  <si>
    <t>{'libraries': ['hadoop', 'spark'], 'programming': ['sql', 'scala', 'java', 'python']}</t>
  </si>
  <si>
    <t>BDEO</t>
  </si>
  <si>
    <t>['javascript', 'typescript', 'python', 'scala', 'docker']</t>
  </si>
  <si>
    <t>{'other': ['docker'], 'programming': ['javascript', 'typescript', 'python', 'scala']}</t>
  </si>
  <si>
    <t>Analyst, Government Affairs</t>
  </si>
  <si>
    <t>ASTHO</t>
  </si>
  <si>
    <t>S3K | Security of the Third Millennium</t>
  </si>
  <si>
    <t>['sas', 'sas', 'sql', 'oracle', 'sap', 'power bi', 'qlik', 'tableau', 'microstrategy']</t>
  </si>
  <si>
    <t>{'analyst_tools': ['sas', 'sap', 'power bi', 'qlik', 'tableau', 'microstrategy'], 'cloud': ['oracle'], 'programming': ['sas', 'sql']}</t>
  </si>
  <si>
    <t>via Research Triangle Institute | Careers Center | Welcome - ICIMS</t>
  </si>
  <si>
    <t>['python', 'r', 'sql', 'javascript', 'mysql', 'postgresql', 'sqlite', 'unix', 'tableau', 'git']</t>
  </si>
  <si>
    <t>{'analyst_tools': ['tableau'], 'databases': ['mysql', 'postgresql', 'sqlite'], 'os': ['unix'], 'other': ['git'], 'programming': ['python', 'r', 'sql', 'javascript']}</t>
  </si>
  <si>
    <t>Business Data Analyst Controlling (gn). Job in Hannover My Valley...</t>
  </si>
  <si>
    <t>['python', 'pandas', 'power bi', 'qlik', 'tableau']</t>
  </si>
  <si>
    <t>{'analyst_tools': ['power bi', 'qlik', 'tableau'], 'libraries': ['pandas'], 'programming': ['python']}</t>
  </si>
  <si>
    <t>['python', 'go', 'java', 'postgresql', 'aws', 'aurora', 'pulumi']</t>
  </si>
  <si>
    <t>{'cloud': ['aws', 'aurora'], 'databases': ['postgresql'], 'other': ['pulumi'], 'programming': ['python', 'go', 'java']}</t>
  </si>
  <si>
    <t>Data Engineer /Lead - L3 Support</t>
  </si>
  <si>
    <t>['python', 'sql', 'no-sql', 'mongodb', 'mongodb', 'javascript', 'mysql', 'aws', 'gcp', 'azure', 'numpy', 'pandas', 'scikit-learn', 'linux', 'git']</t>
  </si>
  <si>
    <t>{'cloud': ['aws', 'gcp', 'azure'], 'databases': ['mongodb', 'mysql'], 'libraries': ['numpy', 'pandas', 'scikit-learn'], 'os': ['linux'], 'other': ['git'], 'programming': ['python', 'sql', 'no-sql', 'mongodb', 'javascript']}</t>
  </si>
  <si>
    <t>Senior Manager Data Science Product Management</t>
  </si>
  <si>
    <t>Stanford Health Care hospital</t>
  </si>
  <si>
    <t>Data Engineer (2/6 ans xp) #MEDTECH #DATA #STARTUP - H/F</t>
  </si>
  <si>
    <t>['php', 'python', 'postgresql', 'elasticsearch', 'pytorch', 'pandas', 'scikit-learn', 'vue.js', 'symfony', 'ansible', 'gitlab', 'docker']</t>
  </si>
  <si>
    <t>{'databases': ['postgresql', 'elasticsearch'], 'libraries': ['pytorch', 'pandas', 'scikit-learn'], 'other': ['ansible', 'gitlab', 'docker'], 'programming': ['php', 'python'], 'webframeworks': ['vue.js', 'symfony']}</t>
  </si>
  <si>
    <t>Data Science Analyst/in</t>
  </si>
  <si>
    <t>perview systems gmbh</t>
  </si>
  <si>
    <t>Data Scientist (h/f) - CDI F/H</t>
  </si>
  <si>
    <t>Institut Vedecom</t>
  </si>
  <si>
    <t>ADG Associate Manager-Analytics</t>
  </si>
  <si>
    <t>['sql', 'sas', 'sas', 'python', 'r', 'tableau', 'excel']</t>
  </si>
  <si>
    <t>{'analyst_tools': ['sas', 'tableau', 'excel'], 'programming': ['sql', 'sas', 'python', 'r']}</t>
  </si>
  <si>
    <t>['sql', 'sas', 'sas', 'python', 'r', 'aws', 'redshift', 'excel']</t>
  </si>
  <si>
    <t>{'analyst_tools': ['sas', 'excel'], 'cloud': ['aws', 'redshift'], 'programming': ['sql', 'sas', 'python', 'r']}</t>
  </si>
  <si>
    <t>Software Engineer, Enterprise Automations</t>
  </si>
  <si>
    <t>['splunk', 'confluence']</t>
  </si>
  <si>
    <t>{'analyst_tools': ['splunk'], 'async': ['confluence']}</t>
  </si>
  <si>
    <t>Data Engineer - Marketing</t>
  </si>
  <si>
    <t>Duales Studium Data Science &amp; Artificial Intelligence B.Sc...</t>
  </si>
  <si>
    <t>['java', 'python', 'gcp', 'aws', 'spring']</t>
  </si>
  <si>
    <t>{'cloud': ['gcp', 'aws'], 'libraries': ['spring'], 'programming': ['java', 'python']}</t>
  </si>
  <si>
    <t>Software Engineer as a Postdoc in data reduction and machine...</t>
  </si>
  <si>
    <t>【線上面試】資料自動化軟體開發暨系統分析工程師(台北) Data Automation Software Engineer(Taipei)</t>
  </si>
  <si>
    <t>環鴻科技股份有限公司</t>
  </si>
  <si>
    <t>Falconwood, Inc. Headquarters</t>
  </si>
  <si>
    <t>['sql', 'python', 'r', 'crystal', 'databricks', 'tableau', 'power bi', 'qlik']</t>
  </si>
  <si>
    <t>{'analyst_tools': ['tableau', 'power bi', 'qlik'], 'cloud': ['databricks'], 'programming': ['sql', 'python', 'r', 'crystal']}</t>
  </si>
  <si>
    <t>1-0004715 - Apprentissage - Data Analyst (H/F)</t>
  </si>
  <si>
    <t>CAISSE DES DEPOTS</t>
  </si>
  <si>
    <t>Data scientist mlops</t>
  </si>
  <si>
    <t>['python', 'html', 'javascript', 'sql', 'powershell', 'bash', 'ruby', 'ruby', 'mysql', 'sql server', 'aws', 'azure', 'databricks', 'scikit-learn', 'jquery', 'node.js', 'sap', 'qlik', 'power bi']</t>
  </si>
  <si>
    <t>{'analyst_tools': ['sap', 'qlik', 'power bi'], 'cloud': ['aws', 'azure', 'databricks'], 'databases': ['mysql', 'sql server'], 'libraries': ['scikit-learn'], 'programming': ['python', 'html', 'javascript', 'sql', 'powershell', 'bash', 'ruby'], 'webframeworks': ['ruby', 'jquery', 'node.js']}</t>
  </si>
  <si>
    <t>Data Analyst ACAPS Jordanian Nationals Only</t>
  </si>
  <si>
    <t>NRC NORCAP Careers</t>
  </si>
  <si>
    <t>DevOps Software Engineer</t>
  </si>
  <si>
    <t>['powershell', 'windows', 'linux', 'kubernetes']</t>
  </si>
  <si>
    <t>{'os': ['windows', 'linux'], 'other': ['kubernetes'], 'programming': ['powershell']}</t>
  </si>
  <si>
    <t>Soil Data Scientist</t>
  </si>
  <si>
    <t>Provincie Oost-Vlaanderen</t>
  </si>
  <si>
    <t>Wns Global Services</t>
  </si>
  <si>
    <t>['sas', 'sas', 'r', 'c', 'sql', 'excel', 'cognos', 'tableau']</t>
  </si>
  <si>
    <t>{'analyst_tools': ['sas', 'excel', 'cognos', 'tableau'], 'programming': ['sas', 'r', 'c', 'sql']}</t>
  </si>
  <si>
    <t>Gss Data Analyst</t>
  </si>
  <si>
    <t>Grand Vision</t>
  </si>
  <si>
    <t>['r', 'python', 'sql', 'excel', 'sap']</t>
  </si>
  <si>
    <t>{'analyst_tools': ['excel', 'sap'], 'programming': ['r', 'python', 'sql']}</t>
  </si>
  <si>
    <t>['python', 'sql', 'nosql', 'pandas', 'numpy', 'scikit-learn', 'matplotlib', 'seaborn', 'tableau']</t>
  </si>
  <si>
    <t>{'analyst_tools': ['tableau'], 'libraries': ['pandas', 'numpy', 'scikit-learn', 'matplotlib', 'seaborn'], 'programming': ['python', 'sql', 'nosql']}</t>
  </si>
  <si>
    <t>Data analyst (M/F)</t>
  </si>
  <si>
    <t>['sql', 'nosql', 'mongodb', 'mongodb', 'python', 'r', 'mysql', 'sql server', 'cassandra', 'numpy', 'pandas', 'scikit-learn', 'tensorflow', 'sap', 'power bi', 'dax']</t>
  </si>
  <si>
    <t>{'analyst_tools': ['sap', 'power bi', 'dax'], 'databases': ['mongodb', 'mysql', 'sql server', 'cassandra'], 'libraries': ['numpy', 'pandas', 'scikit-learn', 'tensorflow'], 'programming': ['sql', 'nosql', 'mongodb', 'python', 'r']}</t>
  </si>
  <si>
    <t>Senior Data Scientist (1)</t>
  </si>
  <si>
    <t>Statistical Data Scientist - Remote</t>
  </si>
  <si>
    <t>['sql', 'python', 'c++', 'bigquery']</t>
  </si>
  <si>
    <t>{'cloud': ['bigquery'], 'programming': ['sql', 'python', 'c++']}</t>
  </si>
  <si>
    <t>Influencer Marketing Analyst</t>
  </si>
  <si>
    <t>People Analytics Partner</t>
  </si>
  <si>
    <t>['vba', 'r', 'python', 'excel', 'powerpoint', 'power bi']</t>
  </si>
  <si>
    <t>{'analyst_tools': ['excel', 'powerpoint', 'power bi'], 'programming': ['vba', 'r', 'python']}</t>
  </si>
  <si>
    <t>Senior\Middle+ Data Scientist</t>
  </si>
  <si>
    <t>['sql', 'python', 'shell', 'r', 'scala', 'java', 'bash', 'javascript', 'sql server', 'mysql', 'db2', 'oracle', 'snowflake', 'redshift', 'azure', 'aws', 'gcp', 'databricks', 'bigquery', 'hadoop', 'kafka', 'spark', 'flow', 'git']</t>
  </si>
  <si>
    <t>{'cloud': ['oracle', 'snowflake', 'redshift', 'azure', 'aws', 'gcp', 'databricks', 'bigquery'], 'databases': ['sql server', 'mysql', 'db2'], 'libraries': ['hadoop', 'kafka', 'spark'], 'other': ['flow', 'git'], 'programming': ['sql', 'python', 'shell', 'r', 'scala', 'java', 'bash', 'javascript']}</t>
  </si>
  <si>
    <t>STARK IT is looking for a Compliance Analyst with a focus on...</t>
  </si>
  <si>
    <t>STARK GROUP</t>
  </si>
  <si>
    <t>Data Scientist - Junior to Mid</t>
  </si>
  <si>
    <t>['python', 'aws', 'hadoop', 'spark', 'git']</t>
  </si>
  <si>
    <t>{'cloud': ['aws'], 'libraries': ['hadoop', 'spark'], 'other': ['git'], 'programming': ['python']}</t>
  </si>
  <si>
    <t>(Remote) Data Engineer</t>
  </si>
  <si>
    <t>TQ Solutions</t>
  </si>
  <si>
    <t>Analytix Power</t>
  </si>
  <si>
    <t>['sql', 'python', 'scala', 'java', 'azure', 'aws', 'gcp', 'databricks', 'spark', 'kafka', 'excel']</t>
  </si>
  <si>
    <t>{'analyst_tools': ['excel'], 'cloud': ['azure', 'aws', 'gcp', 'databricks'], 'libraries': ['spark', 'kafka'], 'programming': ['sql', 'python', 'scala', 'java']}</t>
  </si>
  <si>
    <t>Data Scientist for Virtual Data with Security Clearance</t>
  </si>
  <si>
    <t>Malanai LLC</t>
  </si>
  <si>
    <t>['sql', 'snowflake', 'tableau', 'cognos', 'qlik', 'looker']</t>
  </si>
  <si>
    <t>{'analyst_tools': ['tableau', 'cognos', 'qlik', 'looker'], 'cloud': ['snowflake'], 'programming': ['sql']}</t>
  </si>
  <si>
    <t>Data Analyst Octopus Energy Spain</t>
  </si>
  <si>
    <t>['sql', 'hadoop', 'pyspark', 'flow', 'git']</t>
  </si>
  <si>
    <t>{'libraries': ['hadoop', 'pyspark'], 'other': ['flow', 'git'], 'programming': ['sql']}</t>
  </si>
  <si>
    <t>Equity Research Analyst/Associate jobs in Hawalli</t>
  </si>
  <si>
    <t>Aronnax SA de CV</t>
  </si>
  <si>
    <t>Sr, Data Science</t>
  </si>
  <si>
    <t>['python', 'pytorch', 'tensorflow', 'gitlab']</t>
  </si>
  <si>
    <t>{'libraries': ['pytorch', 'tensorflow'], 'other': ['gitlab'], 'programming': ['python']}</t>
  </si>
  <si>
    <t>Data Engineer（大数据开发工程师）</t>
  </si>
  <si>
    <t>Engineering Manager (Data Platform)</t>
  </si>
  <si>
    <t>via Prima</t>
  </si>
  <si>
    <t>Azure Data Engineer - Big Data/Business Intelligence</t>
  </si>
  <si>
    <t>Cyber Operations Analyst, 100% en Remoto</t>
  </si>
  <si>
    <t>Lead Backend Engineer Remote</t>
  </si>
  <si>
    <t>['python', 'ruby', 'ruby', 'airflow', 'django', 'ruby on rails', 'laravel', 'terraform']</t>
  </si>
  <si>
    <t>{'libraries': ['airflow'], 'other': ['terraform'], 'programming': ['python', 'ruby'], 'webframeworks': ['ruby', 'django', 'ruby on rails', 'laravel']}</t>
  </si>
  <si>
    <t>['java', 'scala', 'python', 'no-sql', 'cassandra', 'redshift', 'databricks', 'snowflake', 'aws', 'azure', 'gcp', 'spark', 'kafka', 'hadoop', 'airflow', 'kubernetes', 'docker']</t>
  </si>
  <si>
    <t>{'cloud': ['redshift', 'databricks', 'snowflake', 'aws', 'azure', 'gcp'], 'databases': ['cassandra'], 'libraries': ['spark', 'kafka', 'hadoop', 'airflow'], 'other': ['kubernetes', 'docker'], 'programming': ['java', 'scala', 'python', 'no-sql']}</t>
  </si>
  <si>
    <t>(Junior) Data Analyst (w/m/d)</t>
  </si>
  <si>
    <t>Niedernhausen, Germany</t>
  </si>
  <si>
    <t>PT Rapid Teknologi Indonesia</t>
  </si>
  <si>
    <t>['sql', 'python', 'snowflake', 'azure', 'airflow']</t>
  </si>
  <si>
    <t>{'cloud': ['snowflake', 'azure'], 'libraries': ['airflow'], 'programming': ['sql', 'python']}</t>
  </si>
  <si>
    <t>Sr. Qa Engineer</t>
  </si>
  <si>
    <t>['sql', 'sql server', 'selenium', 'jenkins', 'git']</t>
  </si>
  <si>
    <t>{'databases': ['sql server'], 'libraries': ['selenium'], 'other': ['jenkins', 'git'], 'programming': ['sql']}</t>
  </si>
  <si>
    <t>TealBook</t>
  </si>
  <si>
    <t>['sql', 'python', 'bigquery', 'spreadsheet']</t>
  </si>
  <si>
    <t>{'analyst_tools': ['spreadsheet'], 'cloud': ['bigquery'], 'programming': ['sql', 'python']}</t>
  </si>
  <si>
    <t>Marketing Analyst-Beijing</t>
  </si>
  <si>
    <t>Infosyst de México S.A de C.V</t>
  </si>
  <si>
    <t>via Juniordeveloper.careers</t>
  </si>
  <si>
    <t>kwiff</t>
  </si>
  <si>
    <t>Data and Business Analyst</t>
  </si>
  <si>
    <t>Recruit Express Service Sdn Bhd</t>
  </si>
  <si>
    <t>['sql', 'sas', 'sas', 'r', 'tableau', 'power bi', 'flow']</t>
  </si>
  <si>
    <t>{'analyst_tools': ['sas', 'tableau', 'power bi'], 'other': ['flow'], 'programming': ['sql', 'sas', 'r']}</t>
  </si>
  <si>
    <t>['sql', 'nosql', 'postgresql', 'redis', 'elasticsearch', 'aws', 'redshift', 'databricks', 'airflow', 'spark', 'kafka', 'datarobot', 'tableau', 'looker']</t>
  </si>
  <si>
    <t>{'analyst_tools': ['datarobot', 'tableau', 'looker'], 'cloud': ['aws', 'redshift', 'databricks'], 'databases': ['postgresql', 'redis', 'elasticsearch'], 'libraries': ['airflow', 'spark', 'kafka'], 'programming': ['sql', 'nosql']}</t>
  </si>
  <si>
    <t>Torus Action, Inc.</t>
  </si>
  <si>
    <t>['python', 'numpy', 'pandas', 'opencv', 'pytorch', 'linux', 'docker', 'git']</t>
  </si>
  <si>
    <t>{'libraries': ['numpy', 'pandas', 'opencv', 'pytorch'], 'os': ['linux'], 'other': ['docker', 'git'], 'programming': ['python']}</t>
  </si>
  <si>
    <t>['python', 'bash', 'r', 'airflow', 'tensorflow', 'keras', 'pytorch', 'pandas', 'scikit-learn', 'matplotlib', 'hadoop', 'spark', 'pyspark', 'git', 'atlassian', 'jira', 'confluence']</t>
  </si>
  <si>
    <t>{'async': ['jira', 'confluence'], 'libraries': ['airflow', 'tensorflow', 'keras', 'pytorch', 'pandas', 'scikit-learn', 'matplotlib', 'hadoop', 'spark', 'pyspark'], 'other': ['git', 'atlassian'], 'programming': ['python', 'bash', 'r']}</t>
  </si>
  <si>
    <t>Är du en syftesdriven Data Engineer?</t>
  </si>
  <si>
    <t>Stretch</t>
  </si>
  <si>
    <t>GE Power</t>
  </si>
  <si>
    <t>['go', 'vue', 'sap']</t>
  </si>
  <si>
    <t>{'analyst_tools': ['sap'], 'programming': ['go'], 'webframeworks': ['vue']}</t>
  </si>
  <si>
    <t>Senior. Data Engineer - API Integration</t>
  </si>
  <si>
    <t>['python', 'r', 'julia', 'scala', 'gcp', 'terraform', 'github']</t>
  </si>
  <si>
    <t>{'cloud': ['gcp'], 'other': ['terraform', 'github'], 'programming': ['python', 'r', 'julia', 'scala']}</t>
  </si>
  <si>
    <t>['python', 'sql', 'java', 'postgresql', 'numpy', 'pandas', 'matplotlib']</t>
  </si>
  <si>
    <t>{'databases': ['postgresql'], 'libraries': ['numpy', 'pandas', 'matplotlib'], 'programming': ['python', 'sql', 'java']}</t>
  </si>
  <si>
    <t>GIS Data Scientist (Active Intelligence) Compare BT Group London...</t>
  </si>
  <si>
    <t>via Jobmesh.co.uk</t>
  </si>
  <si>
    <t>['sql', 'python', 'r', 'bigquery', 'gcp']</t>
  </si>
  <si>
    <t>{'cloud': ['bigquery', 'gcp'], 'programming': ['sql', 'python', 'r']}</t>
  </si>
  <si>
    <t>['sql', 't-sql', 'postgresql', 'sql server', 'aws', 'aurora', 'git']</t>
  </si>
  <si>
    <t>{'cloud': ['aws', 'aurora'], 'databases': ['postgresql', 'sql server'], 'other': ['git'], 'programming': ['sql', 't-sql']}</t>
  </si>
  <si>
    <t>['python', 'java', 'postgresql', 'hadoop', 'airflow', 'kafka', 'kubernetes', 'git', 'gitlab']</t>
  </si>
  <si>
    <t>{'databases': ['postgresql'], 'libraries': ['hadoop', 'airflow', 'kafka'], 'other': ['kubernetes', 'git', 'gitlab'], 'programming': ['python', 'java']}</t>
  </si>
  <si>
    <t>Manager - Data Engineering Technology Information</t>
  </si>
  <si>
    <t>['java', 'scala', 'python', 'sql', 'nosql', 'mysql', 'postgresql', 'cassandra', 'redis', 'dynamodb', 'neo4j', 'aws', 'azure', 'snowflake', 'bigquery', 'databricks', 'spark', 'kafka', 'airflow', 'phoenix', 'flow', 'yarn']</t>
  </si>
  <si>
    <t>{'cloud': ['aws', 'azure', 'snowflake', 'bigquery', 'databricks'], 'databases': ['mysql', 'postgresql', 'cassandra', 'redis', 'dynamodb', 'neo4j'], 'libraries': ['spark', 'kafka', 'airflow'], 'other': ['flow', 'yarn'], 'programming': ['java', 'scala', 'python', 'sql', 'nosql'], 'webframeworks': ['phoenix']}</t>
  </si>
  <si>
    <t>Business Analyst ((Data Analytics))</t>
  </si>
  <si>
    <t>SnapTec</t>
  </si>
  <si>
    <t>['aws', 'node']</t>
  </si>
  <si>
    <t>{'cloud': ['aws'], 'webframeworks': ['node']}</t>
  </si>
  <si>
    <t>['python', 'sql', 'pytorch', 'tensorflow', 'hadoop', 'kafka', 'spark']</t>
  </si>
  <si>
    <t>{'libraries': ['pytorch', 'tensorflow', 'hadoop', 'kafka', 'spark'], 'programming': ['python', 'sql']}</t>
  </si>
  <si>
    <t>Senior Backend and Data Engineer (m/f/d). Job in Köln My Valley...</t>
  </si>
  <si>
    <t>Transmed Holding Limited</t>
  </si>
  <si>
    <t>Finance Rptg Analyst 2</t>
  </si>
  <si>
    <t>Dedalus Italia S.p.A.</t>
  </si>
  <si>
    <t>Data Engineer - Data Lake</t>
  </si>
  <si>
    <t>Kambi Sweden AB</t>
  </si>
  <si>
    <t>['python', 'java', 'aws', 'kafka', 'spark']</t>
  </si>
  <si>
    <t>{'cloud': ['aws'], 'libraries': ['kafka', 'spark'], 'programming': ['python', 'java']}</t>
  </si>
  <si>
    <t>Consultant - Advanced Analytics</t>
  </si>
  <si>
    <t>RSCH DATA ANL 2 (Research Data Analyst)</t>
  </si>
  <si>
    <t>Summer Intern - Operations Services, Data Analytics</t>
  </si>
  <si>
    <t>The Port Authority of New York and New Jersey (PANYNJ)</t>
  </si>
  <si>
    <t>['sql', 'python', 'azure', 'word', 'excel', 'powerpoint', 'outlook', 'sharepoint']</t>
  </si>
  <si>
    <t>{'analyst_tools': ['word', 'excel', 'powerpoint', 'outlook', 'sharepoint'], 'cloud': ['azure'], 'programming': ['sql', 'python']}</t>
  </si>
  <si>
    <t>Cloud Analyst O365</t>
  </si>
  <si>
    <t>['go', 'powershell', 'azure', 'windows', 'sharepoint']</t>
  </si>
  <si>
    <t>{'analyst_tools': ['sharepoint'], 'cloud': ['azure'], 'os': ['windows'], 'programming': ['go', 'powershell']}</t>
  </si>
  <si>
    <t>Data Scientist / Sr Data Scientist</t>
  </si>
  <si>
    <t>['sql', 'azure', 'databricks', 'spark', 'pyspark', 'git']</t>
  </si>
  <si>
    <t>{'cloud': ['azure', 'databricks'], 'libraries': ['spark', 'pyspark'], 'other': ['git'], 'programming': ['sql']}</t>
  </si>
  <si>
    <t>['sql', 'python', 'ruby', 'ruby', 'r', 'react']</t>
  </si>
  <si>
    <t>{'libraries': ['react'], 'programming': ['sql', 'python', 'ruby', 'r'], 'webframeworks': ['ruby']}</t>
  </si>
  <si>
    <t>Data Engineer confirmé Aix-en-Provence</t>
  </si>
  <si>
    <t>Associate Support Analyst</t>
  </si>
  <si>
    <t>['sql', 'mlr', 'excel', 'word']</t>
  </si>
  <si>
    <t>{'analyst_tools': ['excel', 'word'], 'libraries': ['mlr'], 'programming': ['sql']}</t>
  </si>
  <si>
    <t>Data Analyst / Assistant Data Analyst (Ref. 230925004)</t>
  </si>
  <si>
    <t>['c', 'vba', 'sql', 'python', 'sas', 'sas', 'spss', 'word', 'excel', 'powerpoint']</t>
  </si>
  <si>
    <t>{'analyst_tools': ['sas', 'spss', 'word', 'excel', 'powerpoint'], 'programming': ['c', 'vba', 'sql', 'python', 'sas']}</t>
  </si>
  <si>
    <t>Senior Data Engineer (initiativ)</t>
  </si>
  <si>
    <t>Product Manager - Data Science</t>
  </si>
  <si>
    <t>KINGFISHER RECRUITMENT  PTE. LTD.</t>
  </si>
  <si>
    <t>Cullowhee, NC</t>
  </si>
  <si>
    <t>Western Carolina University</t>
  </si>
  <si>
    <t>數據專案管理(大數據發展處)</t>
  </si>
  <si>
    <t>全球人壽保險股份有限公司_總公司</t>
  </si>
  <si>
    <t>Impact Data Manager</t>
  </si>
  <si>
    <t>Kiva</t>
  </si>
  <si>
    <t>['r', 'python', 'sheets', 'looker', 'tableau', 'spss', 'power bi']</t>
  </si>
  <si>
    <t>{'analyst_tools': ['sheets', 'looker', 'tableau', 'spss', 'power bi'], 'programming': ['r', 'python']}</t>
  </si>
  <si>
    <t>['sql', 'python', 'gcp', 'snowflake', 'tableau']</t>
  </si>
  <si>
    <t>{'analyst_tools': ['tableau'], 'cloud': ['gcp', 'snowflake'], 'programming': ['sql', 'python']}</t>
  </si>
  <si>
    <t>Mf132) : Senior Data Engineer Acoe : Arequipa</t>
  </si>
  <si>
    <t>Michael Page International (UAE)</t>
  </si>
  <si>
    <t>['python', 'java', 'scala', 'aws', 'azure', 'spark', 'hadoop']</t>
  </si>
  <si>
    <t>{'cloud': ['aws', 'azure'], 'libraries': ['spark', 'hadoop'], 'programming': ['python', 'java', 'scala']}</t>
  </si>
  <si>
    <t>Java Backend R&amp;D Engineer-African Advertising Data</t>
  </si>
  <si>
    <t>Senior Data Analyst [1 Year Contract, Central]</t>
  </si>
  <si>
    <t>Sr Staff Engineer Software (Cortex)</t>
  </si>
  <si>
    <t>SIT-Geospatial Analyst II</t>
  </si>
  <si>
    <t>WGI Inc</t>
  </si>
  <si>
    <t>Multinationals Technology Solutions</t>
  </si>
  <si>
    <t>Product Analyst - Odds</t>
  </si>
  <si>
    <t>Indian Trail, NC</t>
  </si>
  <si>
    <t>IT Data Analyst Junior</t>
  </si>
  <si>
    <t>Techpump</t>
  </si>
  <si>
    <t>['javascript', 'sql', 'css', 'bigquery']</t>
  </si>
  <si>
    <t>{'cloud': ['bigquery'], 'programming': ['javascript', 'sql', 'css']}</t>
  </si>
  <si>
    <t>['sql', 'bash', 'python', 'sql server', 'mysql', 'databricks', 'azure', 'oracle', 'snowflake', 'hadoop', 'spark', 'kafka']</t>
  </si>
  <si>
    <t>{'cloud': ['databricks', 'azure', 'oracle', 'snowflake'], 'databases': ['sql server', 'mysql'], 'libraries': ['hadoop', 'spark', 'kafka'], 'programming': ['sql', 'bash', 'python']}</t>
  </si>
  <si>
    <t>Senior Data and Performance Analyst (NZTD)</t>
  </si>
  <si>
    <t>['sql', 'python', 'r', 'snowflake', 'tableau', 'looker']</t>
  </si>
  <si>
    <t>{'analyst_tools': ['tableau', 'looker'], 'cloud': ['snowflake'], 'programming': ['sql', 'python', 'r']}</t>
  </si>
  <si>
    <t>['sql', 'go', 'postgresql']</t>
  </si>
  <si>
    <t>{'databases': ['postgresql'], 'programming': ['sql', 'go']}</t>
  </si>
  <si>
    <t>Loker Data Scientist di PT Media Wave Interaktif Jakarta Selatan</t>
  </si>
  <si>
    <t>PT Media Wave Interaktif</t>
  </si>
  <si>
    <t>Radiobotics</t>
  </si>
  <si>
    <t>['python', 'sql', 'postgresql', 'azure', 'excel', 'outlook', 'terraform', 'docker']</t>
  </si>
  <si>
    <t>{'analyst_tools': ['excel', 'outlook'], 'cloud': ['azure'], 'databases': ['postgresql'], 'other': ['terraform', 'docker'], 'programming': ['python', 'sql']}</t>
  </si>
  <si>
    <t>['bash', 'python', 'aws', 'azure', 'unix', 'ansible', 'terraform', 'docker', 'kubernetes']</t>
  </si>
  <si>
    <t>{'cloud': ['aws', 'azure'], 'os': ['unix'], 'other': ['ansible', 'terraform', 'docker', 'kubernetes'], 'programming': ['bash', 'python']}</t>
  </si>
  <si>
    <t>Opening for Data Engineers</t>
  </si>
  <si>
    <t>['sql', 'python', 'scala', 'sql server', 'postgresql', 'spark']</t>
  </si>
  <si>
    <t>{'databases': ['sql server', 'postgresql'], 'libraries': ['spark'], 'programming': ['sql', 'python', 'scala']}</t>
  </si>
  <si>
    <t>Data Analyst IV -  REMOTE</t>
  </si>
  <si>
    <t>['sql', 't-sql', 'ssrs', 'tableau', 'excel', 'visio', 'flow']</t>
  </si>
  <si>
    <t>{'analyst_tools': ['ssrs', 'tableau', 'excel', 'visio'], 'other': ['flow'], 'programming': ['sql', 't-sql']}</t>
  </si>
  <si>
    <t>International Advertising Platform Senior R&amp;D Engineer - Data...</t>
  </si>
  <si>
    <t>Customer Insights Analyst (d/f/m) (Winzer/in)</t>
  </si>
  <si>
    <t>Data engineer (Трайб Core IT)</t>
  </si>
  <si>
    <t>Electrical Lead Engineer- Santiago</t>
  </si>
  <si>
    <t>Sr Data Governance Analyst</t>
  </si>
  <si>
    <t>['sql', 'gdpr', 'splunk', 'atlassian', 'jira', 'confluence']</t>
  </si>
  <si>
    <t>{'analyst_tools': ['splunk'], 'async': ['jira', 'confluence'], 'libraries': ['gdpr'], 'other': ['atlassian'], 'programming': ['sql']}</t>
  </si>
  <si>
    <t>Data Analyst, Corporate Outreach</t>
  </si>
  <si>
    <t>Stage de pré-embauche - DATA Engineer (H/F) 🔥</t>
  </si>
  <si>
    <t>['sql', 'nosql', 'python', 'r', 'gcp', 'azure', 'spark']</t>
  </si>
  <si>
    <t>{'cloud': ['gcp', 'azure'], 'libraries': ['spark'], 'programming': ['sql', 'nosql', 'python', 'r']}</t>
  </si>
  <si>
    <t>['python', 'aws', 'azure', 'snowflake', 'spark', 'airflow', 'kafka', 'terraform']</t>
  </si>
  <si>
    <t>{'cloud': ['aws', 'azure', 'snowflake'], 'libraries': ['spark', 'airflow', 'kafka'], 'other': ['terraform'], 'programming': ['python']}</t>
  </si>
  <si>
    <t>ioet</t>
  </si>
  <si>
    <t>Senior Data Scientist - R/Python</t>
  </si>
  <si>
    <t>Awign Enterprise</t>
  </si>
  <si>
    <t>Associate Research Director - Artificial Intelligence &amp; Machine...</t>
  </si>
  <si>
    <t>Pivotal</t>
  </si>
  <si>
    <t>['python', 'r', 'sql', 'tableau', 'word', 'excel', 'powerpoint']</t>
  </si>
  <si>
    <t>{'analyst_tools': ['tableau', 'word', 'excel', 'powerpoint'], 'programming': ['python', 'r', 'sql']}</t>
  </si>
  <si>
    <t>Medela Potentia (Argon Group)</t>
  </si>
  <si>
    <t>Científico/a de Datos Orientado/a a Calidad de</t>
  </si>
  <si>
    <t>['python', 'r', 'sql', 'nosql', 'oracle', 'flask', 'tableau']</t>
  </si>
  <si>
    <t>{'analyst_tools': ['tableau'], 'cloud': ['oracle'], 'programming': ['python', 'r', 'sql', 'nosql'], 'webframeworks': ['flask']}</t>
  </si>
  <si>
    <t>SupportFinity™</t>
  </si>
  <si>
    <t>AMS Talent Lab</t>
  </si>
  <si>
    <t>Beca Marketing Data Analyst</t>
  </si>
  <si>
    <t>Dékuple España</t>
  </si>
  <si>
    <t>Data Engineer til fremtidens dataplatform for sundhedsdata</t>
  </si>
  <si>
    <t>Region Hovedstaden</t>
  </si>
  <si>
    <t>['sql', 'r', 'python', 'sql server', 'azure', 'databricks', 'power bi']</t>
  </si>
  <si>
    <t>{'analyst_tools': ['power bi'], 'cloud': ['azure', 'databricks'], 'databases': ['sql server'], 'programming': ['sql', 'r', 'python']}</t>
  </si>
  <si>
    <t>Commissioning Engineer, Commissioning</t>
  </si>
  <si>
    <t>['aws', 'word', 'excel', 'outlook', 'sharepoint']</t>
  </si>
  <si>
    <t>{'analyst_tools': ['word', 'excel', 'outlook', 'sharepoint'], 'cloud': ['aws']}</t>
  </si>
  <si>
    <t>Lead Software Development Engineer in Test</t>
  </si>
  <si>
    <t>['python', 'javascript', 'go', 'jenkins', 'docker', 'kubernetes']</t>
  </si>
  <si>
    <t>{'other': ['jenkins', 'docker', 'kubernetes'], 'programming': ['python', 'javascript', 'go']}</t>
  </si>
  <si>
    <t>Data Scientist - 10M JPY Package - Tokyo</t>
  </si>
  <si>
    <t>['java', 'python', 'scala', 'sql', 'nosql', 'mysql', 'postgresql', 'cassandra', 'azure', 'oracle', 'hadoop', 'spark', 'ssis', 'ssrs', 'tableau']</t>
  </si>
  <si>
    <t>{'analyst_tools': ['ssis', 'ssrs', 'tableau'], 'cloud': ['azure', 'oracle'], 'databases': ['mysql', 'postgresql', 'cassandra'], 'libraries': ['hadoop', 'spark'], 'programming': ['java', 'python', 'scala', 'sql', 'nosql']}</t>
  </si>
  <si>
    <t>Data Engineer Junior y Senior</t>
  </si>
  <si>
    <t>BESIDE</t>
  </si>
  <si>
    <t>Youngminds Technology Solutions Private Limited</t>
  </si>
  <si>
    <t>Product Analyst/Business Analyst</t>
  </si>
  <si>
    <t>Agensi Pekerjaan Workle Sdn Bhd</t>
  </si>
  <si>
    <t>Data Engineer ( remote)</t>
  </si>
  <si>
    <t>Kryptos Technologies UK Limited</t>
  </si>
  <si>
    <t>['sql', 'python', 'sql server', 'azure', 'tableau', 'dax']</t>
  </si>
  <si>
    <t>{'analyst_tools': ['tableau', 'dax'], 'cloud': ['azure'], 'databases': ['sql server'], 'programming': ['sql', 'python']}</t>
  </si>
  <si>
    <t>weltec engineering</t>
  </si>
  <si>
    <t>Junior Data Analyst - Tullamore</t>
  </si>
  <si>
    <t>Data Analytics Specialist - Customer Experience</t>
  </si>
  <si>
    <t>Data Analysts and Engineers | High Tenure | Advanced Analytics</t>
  </si>
  <si>
    <t>['python', 'sql', 'go', 'gcp', 'aws', 'azure', 'bigquery', 'airflow', 'terraform']</t>
  </si>
  <si>
    <t>{'cloud': ['gcp', 'aws', 'azure', 'bigquery'], 'libraries': ['airflow'], 'other': ['terraform'], 'programming': ['python', 'sql', 'go']}</t>
  </si>
  <si>
    <t>stanleyreid</t>
  </si>
  <si>
    <t>Remote Operations Data Analyst</t>
  </si>
  <si>
    <t>Officer (C09) - Reference Data Management Analyst 1 - NAM (Hybrid...</t>
  </si>
  <si>
    <t>Data Engineer - DoD TS/SCI - Camp Humphrey - Korea</t>
  </si>
  <si>
    <t>Senior Data &amp; Research Analyst</t>
  </si>
  <si>
    <t>['sql', 'python', 'r', 'sas', 'sas', 'sql server', 'oracle', 'tableau', 'power bi', 'looker', 'spss']</t>
  </si>
  <si>
    <t>{'analyst_tools': ['sas', 'tableau', 'power bi', 'looker', 'spss'], 'cloud': ['oracle'], 'databases': ['sql server'], 'programming': ['sql', 'python', 'r', 'sas']}</t>
  </si>
  <si>
    <t>Analytics Team Lead (to Cyprus)</t>
  </si>
  <si>
    <t>['sql', 'python', 'r', 'qlik', 'sheets']</t>
  </si>
  <si>
    <t>{'analyst_tools': ['qlik', 'sheets'], 'programming': ['sql', 'python', 'r']}</t>
  </si>
  <si>
    <t>Furlenco</t>
  </si>
  <si>
    <t>['java', 'python', 'sql', 'no-sql']</t>
  </si>
  <si>
    <t>{'programming': ['java', 'python', 'sql', 'no-sql']}</t>
  </si>
  <si>
    <t>Data analiste</t>
  </si>
  <si>
    <t>sgtm</t>
  </si>
  <si>
    <t>Assistant Marketing Analyst</t>
  </si>
  <si>
    <t>Научсофт</t>
  </si>
  <si>
    <t>Ryscode</t>
  </si>
  <si>
    <t>Coltech Global</t>
  </si>
  <si>
    <t>['sql', 'python', 'sql server', 'snowflake', 'aws']</t>
  </si>
  <si>
    <t>{'cloud': ['snowflake', 'aws'], 'databases': ['sql server'], 'programming': ['sql', 'python']}</t>
  </si>
  <si>
    <t>IT Database Engineer</t>
  </si>
  <si>
    <t>WANCO MANPOWER PTE LTD</t>
  </si>
  <si>
    <t>Data scientist (NLP)</t>
  </si>
  <si>
    <t>['windows', 'outlook', 'word', 'excel', 'sap']</t>
  </si>
  <si>
    <t>{'analyst_tools': ['outlook', 'word', 'excel', 'sap'], 'os': ['windows']}</t>
  </si>
  <si>
    <t>Sr. Embedded Software Engineer</t>
  </si>
  <si>
    <t>MCFLY &amp; BROWN</t>
  </si>
  <si>
    <t>['c', 'c#', 'python', 'javascript']</t>
  </si>
  <si>
    <t>{'programming': ['c', 'c#', 'python', 'javascript']}</t>
  </si>
  <si>
    <t>Revenue Roll</t>
  </si>
  <si>
    <t>Remote Jr. Reporting Data Analyst</t>
  </si>
  <si>
    <t>Desarrollador Mobile Ios para Cliente Internacional</t>
  </si>
  <si>
    <t>Campaign Data Ops Analyst</t>
  </si>
  <si>
    <t>['sql', 'sas', 'sas', 'confluence', 'jira']</t>
  </si>
  <si>
    <t>{'analyst_tools': ['sas'], 'async': ['confluence', 'jira'], 'programming': ['sql', 'sas']}</t>
  </si>
  <si>
    <t>['sql', 'nosql', 'python', 'java', 'c++', 'scala', 'cassandra', 'aws', 'redshift', 'gcp', 'airflow']</t>
  </si>
  <si>
    <t>{'cloud': ['aws', 'redshift', 'gcp'], 'databases': ['cassandra'], 'libraries': ['airflow'], 'programming': ['sql', 'nosql', 'python', 'java', 'c++', 'scala']}</t>
  </si>
  <si>
    <t>Data Engineer // Remoto</t>
  </si>
  <si>
    <t>['python', 'kafka', 'spark', 'hadoop', 'yarn']</t>
  </si>
  <si>
    <t>{'libraries': ['kafka', 'spark', 'hadoop'], 'other': ['yarn'], 'programming': ['python']}</t>
  </si>
  <si>
    <t>Assistant Engineer Facility Operations</t>
  </si>
  <si>
    <t>Data Science Mentor - SME (Teaching)</t>
  </si>
  <si>
    <t>Ai/ml Developer</t>
  </si>
  <si>
    <t>Zoala (M) Sdn Bhd</t>
  </si>
  <si>
    <t>Humanify</t>
  </si>
  <si>
    <t>['python', 'javascript', 'typescript', 'sql', 'mongodb', 'mongodb', 'postgresql', 'aws', 'snowflake', 'databricks', 'spark', 'kafka']</t>
  </si>
  <si>
    <t>{'cloud': ['aws', 'snowflake', 'databricks'], 'databases': ['mongodb', 'postgresql'], 'libraries': ['spark', 'kafka'], 'programming': ['python', 'javascript', 'typescript', 'sql', 'mongodb']}</t>
  </si>
  <si>
    <t>['sql', 'python', 'bash', 'nosql', 'postgresql', 'dynamodb', 'redis', 'neo4j', 'aws', 'oracle', 'snowflake', 'databricks', 'kafka', 'jupyter', 'unix', 'tableau', 'qlik', 'looker', 'terraform', 'ansible', 'git', 'jenkins', 'chef', 'docker']</t>
  </si>
  <si>
    <t>{'analyst_tools': ['tableau', 'qlik', 'looker'], 'cloud': ['aws', 'oracle', 'snowflake', 'databricks'], 'databases': ['postgresql', 'dynamodb', 'redis', 'neo4j'], 'libraries': ['kafka', 'jupyter'], 'os': ['unix'], 'other': ['terraform', 'ansible', 'git', 'jenkins', 'chef', 'docker'], 'programming': ['sql', 'python', 'bash', 'nosql']}</t>
  </si>
  <si>
    <t>Financial Data Analyst (Contract)</t>
  </si>
  <si>
    <t>TapNation</t>
  </si>
  <si>
    <t>Investment Data and Analytics Manager</t>
  </si>
  <si>
    <t>['vba', 'sql', 'python', 'r', 'excel', 'tableau', 'alteryx', 'flow']</t>
  </si>
  <si>
    <t>{'analyst_tools': ['excel', 'tableau', 'alteryx'], 'other': ['flow'], 'programming': ['vba', 'sql', 'python', 'r']}</t>
  </si>
  <si>
    <t>Data Steward-6</t>
  </si>
  <si>
    <t>Plaça de Data Scientist Cido</t>
  </si>
  <si>
    <t>Air Bank a.s.</t>
  </si>
  <si>
    <t>Team Lead, Detection Engineering, Product</t>
  </si>
  <si>
    <t>Senior Data Development Engineer-Fei Book Enterprise Applications</t>
  </si>
  <si>
    <t>6thStreet.com</t>
  </si>
  <si>
    <t>Urban Advisory Data Analyst (Internship)</t>
  </si>
  <si>
    <t>MORROW Intelligence</t>
  </si>
  <si>
    <t>['python', 'r', 'sql', 'excel', 'spss', 'tableau', 'power bi']</t>
  </si>
  <si>
    <t>{'analyst_tools': ['excel', 'spss', 'tableau', 'power bi'], 'programming': ['python', 'r', 'sql']}</t>
  </si>
  <si>
    <t>['python', 'pandas', 'seaborn', 'matplotlib', 'tableau']</t>
  </si>
  <si>
    <t>{'analyst_tools': ['tableau'], 'libraries': ['pandas', 'seaborn', 'matplotlib'], 'programming': ['python']}</t>
  </si>
  <si>
    <t>Data Innovation Engineer</t>
  </si>
  <si>
    <t>['python', 'java', 'c#', 'html', 'aws', 'azure', 'pyspark', 'angular']</t>
  </si>
  <si>
    <t>{'cloud': ['aws', 'azure'], 'libraries': ['pyspark'], 'programming': ['python', 'java', 'c#', 'html'], 'webframeworks': ['angular']}</t>
  </si>
  <si>
    <t>['sql', 'windows', 'power bi', 'tableau', 'qlik', 'cognos']</t>
  </si>
  <si>
    <t>{'analyst_tools': ['power bi', 'tableau', 'qlik', 'cognos'], 'os': ['windows'], 'programming': ['sql']}</t>
  </si>
  <si>
    <t>Analyst I, Data Business</t>
  </si>
  <si>
    <t>Crowley</t>
  </si>
  <si>
    <t>['sql', 'excel', 'outlook', 'powerpoint', 'word', 'tableau', 'power bi']</t>
  </si>
  <si>
    <t>{'analyst_tools': ['excel', 'outlook', 'powerpoint', 'word', 'tableau', 'power bi'], 'programming': ['sql']}</t>
  </si>
  <si>
    <t>Junior Data Visualization Developer</t>
  </si>
  <si>
    <t>['python', 'azure', 'pandas', 'numpy', 'tensorflow', 'keras', 'pytorch', 'flask', 'git', 'docker', 'kubernetes']</t>
  </si>
  <si>
    <t>{'cloud': ['azure'], 'libraries': ['pandas', 'numpy', 'tensorflow', 'keras', 'pytorch'], 'other': ['git', 'docker', 'kubernetes'], 'programming': ['python'], 'webframeworks': ['flask']}</t>
  </si>
  <si>
    <t>Data Analyst (Must Have SAP 6.0, Excel Formula's&amp;Pivot Tables Exp)</t>
  </si>
  <si>
    <t>['vba', 'cognos', 'tableau']</t>
  </si>
  <si>
    <t>{'analyst_tools': ['cognos', 'tableau'], 'programming': ['vba']}</t>
  </si>
  <si>
    <t>Peoplelogic Business Solutions Private Limited</t>
  </si>
  <si>
    <t>Data &amp; Analítica</t>
  </si>
  <si>
    <t>Apache Media Group</t>
  </si>
  <si>
    <t>Data engineer pour le Cœur Financier</t>
  </si>
  <si>
    <t>Big Taobao Technology-Data Scientist- Hangzhou</t>
  </si>
  <si>
    <t>Data Engineer Advisor (ETL) - Express Scripts</t>
  </si>
  <si>
    <t>['sql', 'python', 'sql server', 'oracle', 'hadoop', 'ssis', 'git']</t>
  </si>
  <si>
    <t>{'analyst_tools': ['ssis'], 'cloud': ['oracle'], 'databases': ['sql server'], 'libraries': ['hadoop'], 'other': ['git'], 'programming': ['sql', 'python']}</t>
  </si>
  <si>
    <t>['matplotlib', 'ggplot2', 'power bi', 'tableau', 'word', 'spreadsheet', 'excel', 'powerpoint']</t>
  </si>
  <si>
    <t>{'analyst_tools': ['power bi', 'tableau', 'word', 'spreadsheet', 'excel', 'powerpoint'], 'libraries': ['matplotlib', 'ggplot2']}</t>
  </si>
  <si>
    <t>['powershell', 'c#', 'aws', 'gcp', 'azure', 'microstrategy', 'qlik', 'tableau', 'jenkins', 'git', 'bitbucket', 'terraform', 'jira', 'confluence']</t>
  </si>
  <si>
    <t>{'analyst_tools': ['microstrategy', 'qlik', 'tableau'], 'async': ['jira', 'confluence'], 'cloud': ['aws', 'gcp', 'azure'], 'other': ['jenkins', 'git', 'bitbucket', 'terraform'], 'programming': ['powershell', 'c#']}</t>
  </si>
  <si>
    <t>Associate, Data</t>
  </si>
  <si>
    <t>Surfside, FL</t>
  </si>
  <si>
    <t>Palm Tree LLC</t>
  </si>
  <si>
    <t>['sql', 'python', 'redshift', 'azure', 'power bi', 'excel', 'tableau', 'asana', 'jira']</t>
  </si>
  <si>
    <t>{'analyst_tools': ['power bi', 'excel', 'tableau'], 'async': ['asana', 'jira'], 'cloud': ['redshift', 'azure'], 'programming': ['sql', 'python']}</t>
  </si>
  <si>
    <t>Datawarehouse | Ingeniero/a ETL</t>
  </si>
  <si>
    <t>Secretaría de Innovación y Transformación Digital</t>
  </si>
  <si>
    <t>['sas', 'sas', 'jira']</t>
  </si>
  <si>
    <t>{'analyst_tools': ['sas'], 'async': ['jira'], 'programming': ['sas']}</t>
  </si>
  <si>
    <t>Data Analyst NI (Remote)</t>
  </si>
  <si>
    <t>BA - Analytics</t>
  </si>
  <si>
    <t>['sql', 'sap', 'alteryx', 'planner']</t>
  </si>
  <si>
    <t>{'analyst_tools': ['sap', 'alteryx'], 'async': ['planner'], 'programming': ['sql']}</t>
  </si>
  <si>
    <t>Data scientist en épargne individuelle</t>
  </si>
  <si>
    <t>['python', 'sas', 'sas', 'vba', 'aws', 'azure', 'databricks', 'power bi']</t>
  </si>
  <si>
    <t>{'analyst_tools': ['sas', 'power bi'], 'cloud': ['aws', 'azure', 'databricks'], 'programming': ['python', 'sas', 'vba']}</t>
  </si>
  <si>
    <t>Data Engineer - MLOPS (I&amp;D)</t>
  </si>
  <si>
    <t>STAGE/ALTERNANCE Data Analyste</t>
  </si>
  <si>
    <t>Senior Data Scientist, Content Valuation &amp; Analytics - Al Batinah...</t>
  </si>
  <si>
    <t>Al Batinah North Governorate, Oman</t>
  </si>
  <si>
    <t>Test Automation Engineer - Remote</t>
  </si>
  <si>
    <t>Staff Data Steward</t>
  </si>
  <si>
    <t>['python', 'sql', 'scala', 'sql server', 'oracle', 'gcp', 'bigquery', 'aws', 'redshift', 'azure', 'snowflake', 'pyspark', 'spark', 'airflow', 'power bi', 'tableau', 'ssis']</t>
  </si>
  <si>
    <t>{'analyst_tools': ['power bi', 'tableau', 'ssis'], 'cloud': ['oracle', 'gcp', 'bigquery', 'aws', 'redshift', 'azure', 'snowflake'], 'databases': ['sql server'], 'libraries': ['pyspark', 'spark', 'airflow'], 'programming': ['python', 'sql', 'scala']}</t>
  </si>
  <si>
    <t>DATA ENGINEER SÉNIOR</t>
  </si>
  <si>
    <t>Freelancer Technology Pty Limited</t>
  </si>
  <si>
    <t>['vba', 'excel', 'alteryx', 'jira', 'confluence']</t>
  </si>
  <si>
    <t>{'analyst_tools': ['excel', 'alteryx'], 'async': ['jira', 'confluence'], 'programming': ['vba']}</t>
  </si>
  <si>
    <t>Information Technology Business Analyst (Data Analytics)</t>
  </si>
  <si>
    <t>Marketing Data Analyst (w/m/x)</t>
  </si>
  <si>
    <t>['sql', 'python', 'java', 'c#', 'tableau']</t>
  </si>
  <si>
    <t>{'analyst_tools': ['tableau'], 'programming': ['sql', 'python', 'java', 'c#']}</t>
  </si>
  <si>
    <t>Data Scientist Expert Dataiku F/H - Système, réseaux, données (H/F)</t>
  </si>
  <si>
    <t>Scientists</t>
  </si>
  <si>
    <t>NOVAMEAT</t>
  </si>
  <si>
    <t>Chester, SC</t>
  </si>
  <si>
    <t>Accroid Inc</t>
  </si>
  <si>
    <t>['python', 'sql', 'aws', 'hadoop', 'jira']</t>
  </si>
  <si>
    <t>{'async': ['jira'], 'cloud': ['aws'], 'libraries': ['hadoop'], 'programming': ['python', 'sql']}</t>
  </si>
  <si>
    <t>Get It Now LLC</t>
  </si>
  <si>
    <t>Sales Revenue Analyst</t>
  </si>
  <si>
    <t>GHL Recruitment</t>
  </si>
  <si>
    <t>['sql', 'excel', 'tableau', 'word']</t>
  </si>
  <si>
    <t>{'analyst_tools': ['excel', 'tableau', 'word'], 'programming': ['sql']}</t>
  </si>
  <si>
    <t>Senior Data Scientist - AR/VR</t>
  </si>
  <si>
    <t>['scala', 'python', 'r', 'bigquery', 'gcp', 'hadoop', 'spark', 'tensorflow']</t>
  </si>
  <si>
    <t>{'cloud': ['bigquery', 'gcp'], 'libraries': ['hadoop', 'spark', 'tensorflow'], 'programming': ['scala', 'python', 'r']}</t>
  </si>
  <si>
    <t>Manpower Israel</t>
  </si>
  <si>
    <t>Senior Data Scientist (Min 5 years experience)</t>
  </si>
  <si>
    <t>Ooredoo Tunisie</t>
  </si>
  <si>
    <t>['sas', 'sas', 'sql', 'power bi', 'excel', 'powerpoint']</t>
  </si>
  <si>
    <t>{'analyst_tools': ['sas', 'power bi', 'excel', 'powerpoint'], 'programming': ['sas', 'sql']}</t>
  </si>
  <si>
    <t>denodosl</t>
  </si>
  <si>
    <t>iCIMS Talent Acquisition</t>
  </si>
  <si>
    <t>Fitch Data</t>
  </si>
  <si>
    <t>Ia School</t>
  </si>
  <si>
    <t>Data Analyst - Banque - Ile de France (H/F)</t>
  </si>
  <si>
    <t>[Banking] Senior Data Engineer</t>
  </si>
  <si>
    <t>['python', 'javascript', 'aws', 'pyspark']</t>
  </si>
  <si>
    <t>{'cloud': ['aws'], 'libraries': ['pyspark'], 'programming': ['python', 'javascript']}</t>
  </si>
  <si>
    <t>consultant(e) data science senior</t>
  </si>
  <si>
    <t>['python', 'r', 'sas', 'sas', 'matlab', 'sql', 'vue']</t>
  </si>
  <si>
    <t>{'analyst_tools': ['sas'], 'programming': ['python', 'r', 'sas', 'matlab', 'sql'], 'webframeworks': ['vue']}</t>
  </si>
  <si>
    <t>Data and software Engineer</t>
  </si>
  <si>
    <t>DeepSearch Labs</t>
  </si>
  <si>
    <t>['mongodb', 'mongodb', 'python', 'neo4j', 'aws', 'gcp', 'airflow', 'excel', 'github', 'kubernetes']</t>
  </si>
  <si>
    <t>{'analyst_tools': ['excel'], 'cloud': ['aws', 'gcp'], 'databases': ['mongodb', 'neo4j'], 'libraries': ['airflow'], 'other': ['github', 'kubernetes'], 'programming': ['mongodb', 'python']}</t>
  </si>
  <si>
    <t>Cezanne HR</t>
  </si>
  <si>
    <t>['gdpr', 'power bi', 'excel', 'word', 'powerpoint']</t>
  </si>
  <si>
    <t>{'analyst_tools': ['power bi', 'excel', 'word', 'powerpoint'], 'libraries': ['gdpr']}</t>
  </si>
  <si>
    <t>Data Engineer AWS/ Azure</t>
  </si>
  <si>
    <t>Hedron Network</t>
  </si>
  <si>
    <t>Supply Chain Data Analyst- Power BI Developer</t>
  </si>
  <si>
    <t>NEXTracker</t>
  </si>
  <si>
    <t>['python', 'r', 'sql', 'word', 'power bi', 'tableau']</t>
  </si>
  <si>
    <t>{'analyst_tools': ['word', 'power bi', 'tableau'], 'programming': ['python', 'r', 'sql']}</t>
  </si>
  <si>
    <t>['python', 'sql', 'mysql', 'airflow', 'django']</t>
  </si>
  <si>
    <t>{'databases': ['mysql'], 'libraries': ['airflow'], 'programming': ['python', 'sql'], 'webframeworks': ['django']}</t>
  </si>
  <si>
    <t>Onsite Engineer, Presencial</t>
  </si>
  <si>
    <t>Data Engineer(Talend)</t>
  </si>
  <si>
    <t>ZENTACT SYSTEMS SDN BHD</t>
  </si>
  <si>
    <t>Group of NGK Spark Plugs</t>
  </si>
  <si>
    <t>MOoN Recruitment &amp; Consultancy</t>
  </si>
  <si>
    <t>PT. Kwadran Lima Mitra Kaya Solusi</t>
  </si>
  <si>
    <t>Altumware SC</t>
  </si>
  <si>
    <t>HYKE</t>
  </si>
  <si>
    <t>data scientist for Protein engineering</t>
  </si>
  <si>
    <t>Universitat Pompeu Fabra - Barcelona</t>
  </si>
  <si>
    <t>Mittweida, Germany</t>
  </si>
  <si>
    <t>Dein Bankjob</t>
  </si>
  <si>
    <t>Digital Service Data Analyst (m/w/d)</t>
  </si>
  <si>
    <t>Lead data engineer H/F (CDI)</t>
  </si>
  <si>
    <t>ROBERT WALTERS IT INFRA</t>
  </si>
  <si>
    <t>Business Intelligence Analyst-Permanent - Leeds, UK - Hybrid</t>
  </si>
  <si>
    <t>GCP-Data Engineer</t>
  </si>
  <si>
    <t>['java', 'mysql', 'spring']</t>
  </si>
  <si>
    <t>{'databases': ['mysql'], 'libraries': ['spring'], 'programming': ['java']}</t>
  </si>
  <si>
    <t>Engenheiro de dados senior databricks</t>
  </si>
  <si>
    <t>Data Scientist Consultant. Job in Washington My Valley Jobs Today</t>
  </si>
  <si>
    <t>Data/BI Engineer (REMOTE)</t>
  </si>
  <si>
    <t>Data Science Sr Analyst - AML/Sanctions (Hybrid)</t>
  </si>
  <si>
    <t>['python', 'sql', 'tableau', 'excel', 'word', 'powerpoint']</t>
  </si>
  <si>
    <t>{'analyst_tools': ['tableau', 'excel', 'word', 'powerpoint'], 'programming': ['python', 'sql']}</t>
  </si>
  <si>
    <t>Data analyst (4 jours TT) F/H</t>
  </si>
  <si>
    <t>Senior Software Engineer at Spiideo</t>
  </si>
  <si>
    <t>via Spiideo Career</t>
  </si>
  <si>
    <t>Spiideo</t>
  </si>
  <si>
    <t>['typescript', 'java', 'groovy', 'aws', 'react', 'spring', 'kubernetes', 'docker', 'terraform']</t>
  </si>
  <si>
    <t>{'cloud': ['aws'], 'libraries': ['react', 'spring'], 'other': ['kubernetes', 'docker', 'terraform'], 'programming': ['typescript', 'java', 'groovy']}</t>
  </si>
  <si>
    <t>Smarter Ecommerce GmbH</t>
  </si>
  <si>
    <t>CSTE-001 - Lead Tech Analyst BA</t>
  </si>
  <si>
    <t>['go', 'snowflake', 'ssis', 'ssrs']</t>
  </si>
  <si>
    <t>{'analyst_tools': ['ssis', 'ssrs'], 'cloud': ['snowflake'], 'programming': ['go']}</t>
  </si>
  <si>
    <t>Data Engineer &amp; Back End Engineer</t>
  </si>
  <si>
    <t>['java', 'kotlin', 'rust', 'docker']</t>
  </si>
  <si>
    <t>{'other': ['docker'], 'programming': ['java', 'kotlin', 'rust']}</t>
  </si>
  <si>
    <t>Data Scientist/ full stack java Developer-Remote</t>
  </si>
  <si>
    <t>['java', 'sas', 'sas', 'python', 'oracle', 'tensorflow', 'tableau']</t>
  </si>
  <si>
    <t>{'analyst_tools': ['sas', 'tableau'], 'cloud': ['oracle'], 'libraries': ['tensorflow'], 'programming': ['java', 'sas', 'python']}</t>
  </si>
  <si>
    <t>Global BI Analyst</t>
  </si>
  <si>
    <t>['sql', 'sql server', 'redshift', 'snowflake', 'oracle', 'sheets', 'sap', 'tableau']</t>
  </si>
  <si>
    <t>{'analyst_tools': ['sheets', 'sap', 'tableau'], 'cloud': ['redshift', 'snowflake', 'oracle'], 'databases': ['sql server'], 'programming': ['sql']}</t>
  </si>
  <si>
    <t>Digital Marketing Data Analyst -ID: 22000D90</t>
  </si>
  <si>
    <t>['java', 'python', 'sql', 'dynamodb', 'aws', 'redshift']</t>
  </si>
  <si>
    <t>{'cloud': ['aws', 'redshift'], 'databases': ['dynamodb'], 'programming': ['java', 'python', 'sql']}</t>
  </si>
  <si>
    <t>Software Engineer – NodeJS</t>
  </si>
  <si>
    <t>Ikairos</t>
  </si>
  <si>
    <t>['javascript', 'css', 'node.js', 'git']</t>
  </si>
  <si>
    <t>{'other': ['git'], 'programming': ['javascript', 'css'], 'webframeworks': ['node.js']}</t>
  </si>
  <si>
    <t>Nykaa</t>
  </si>
  <si>
    <t>Montcada i Reixac, Spain</t>
  </si>
  <si>
    <t>['go', 'excel', 'slack', 'zoom']</t>
  </si>
  <si>
    <t>{'analyst_tools': ['excel'], 'programming': ['go'], 'sync': ['slack', 'zoom']}</t>
  </si>
  <si>
    <t>Senior Data Scientist with Graph Analytics  Link Group</t>
  </si>
  <si>
    <t>['python', 'sql', 'azure', 'gcp', 'spark']</t>
  </si>
  <si>
    <t>{'cloud': ['azure', 'gcp'], 'libraries': ['spark'], 'programming': ['python', 'sql']}</t>
  </si>
  <si>
    <t>Full-Stack Developer</t>
  </si>
  <si>
    <t>Webcreek</t>
  </si>
  <si>
    <t>['c#', 'typescript', 'html', 'css', 'sass', 'sql', 'redis', 'postgresql', 'oracle', 'angular']</t>
  </si>
  <si>
    <t>{'cloud': ['oracle'], 'databases': ['redis', 'postgresql'], 'programming': ['c#', 'typescript', 'html', 'css', 'sass', 'sql'], 'webframeworks': ['angular']}</t>
  </si>
  <si>
    <t>Researcher in Behavioral Analytics</t>
  </si>
  <si>
    <t>Taotian Group-Safety Data Analysis &amp; Excavation Engineer-Security...</t>
  </si>
  <si>
    <t>Scrum Master in Vilnius</t>
  </si>
  <si>
    <t>Director, Data Analytics and Reporting</t>
  </si>
  <si>
    <t>AWS Data Engineer - Mid/Senior/Lead</t>
  </si>
  <si>
    <t>['sql', 'python', 'aws', 'snowflake', 'spark', 'windows', 'linux']</t>
  </si>
  <si>
    <t>{'cloud': ['aws', 'snowflake'], 'libraries': ['spark'], 'os': ['windows', 'linux'], 'programming': ['sql', 'python']}</t>
  </si>
  <si>
    <t>Data Analyst (Tableau, SQL)</t>
  </si>
  <si>
    <t>BI Reports Analyst - SSRS</t>
  </si>
  <si>
    <t>['sql', 't-sql', 'sql server', 'power bi', 'ssrs', 'ssis']</t>
  </si>
  <si>
    <t>{'analyst_tools': ['power bi', 'ssrs', 'ssis'], 'databases': ['sql server'], 'programming': ['sql', 't-sql']}</t>
  </si>
  <si>
    <t>['sql', 'c#', 'python', 'javascript', 'sql server', 'docker']</t>
  </si>
  <si>
    <t>{'databases': ['sql server'], 'other': ['docker'], 'programming': ['sql', 'c#', 'python', 'javascript']}</t>
  </si>
  <si>
    <t>Pleno Data Analyst (Vaga afirmativa para pessoas negras)</t>
  </si>
  <si>
    <t>['sql', 'python', 'databricks', 'airflow', 'pyspark', 'tableau']</t>
  </si>
  <si>
    <t>{'analyst_tools': ['tableau'], 'cloud': ['databricks'], 'libraries': ['airflow', 'pyspark'], 'programming': ['sql', 'python']}</t>
  </si>
  <si>
    <t>['azure', 'databricks', 'power bi', 'qlik']</t>
  </si>
  <si>
    <t>{'analyst_tools': ['power bi', 'qlik'], 'cloud': ['azure', 'databricks']}</t>
  </si>
  <si>
    <t>Senior Software Engineer (Full-Time Contractor)</t>
  </si>
  <si>
    <t>['golang', 'ruby', 'ruby', 'python', 'typescript', 'aws', 'react', 'ruby on rails', 'node.js', 'next.js', 'linux', 'github']</t>
  </si>
  <si>
    <t>{'cloud': ['aws'], 'libraries': ['react'], 'os': ['linux'], 'other': ['github'], 'programming': ['golang', 'ruby', 'python', 'typescript'], 'webframeworks': ['ruby', 'ruby on rails', 'node.js', 'next.js']}</t>
  </si>
  <si>
    <t>['sql', 'r', 'matlab', 'python', 'sql server', 'oracle', 'excel', 'power bi']</t>
  </si>
  <si>
    <t>{'analyst_tools': ['excel', 'power bi'], 'cloud': ['oracle'], 'databases': ['sql server'], 'programming': ['sql', 'r', 'matlab', 'python']}</t>
  </si>
  <si>
    <t>Financial Risk Sr Analyst</t>
  </si>
  <si>
    <t>TheScholarHat</t>
  </si>
  <si>
    <t>['java', 'python', 'react', 'node.js', 'angular']</t>
  </si>
  <si>
    <t>{'libraries': ['react'], 'programming': ['java', 'python'], 'webframeworks': ['node.js', 'angular']}</t>
  </si>
  <si>
    <t>Senior Data Management Analyst for DSIE</t>
  </si>
  <si>
    <t>Ridgeland, SC</t>
  </si>
  <si>
    <t>STS Technical Services</t>
  </si>
  <si>
    <t>['c#', 't-sql', 'sharepoint', 'terminal']</t>
  </si>
  <si>
    <t>{'analyst_tools': ['sharepoint'], 'other': ['terminal'], 'programming': ['c#', 't-sql']}</t>
  </si>
  <si>
    <t>People Analytics, Senior Data Analyst</t>
  </si>
  <si>
    <t>Messaging Engineer</t>
  </si>
  <si>
    <t>Data Analyst, Operations Engineering</t>
  </si>
  <si>
    <t>Invenergy</t>
  </si>
  <si>
    <t>2 Remote Contract Data Engineers: Cloud, ETL SQL, AWS/Azure...</t>
  </si>
  <si>
    <t>['sql', 'nosql', 'python', 'azure', 'snowflake', 'aws', 'redshift', 'tableau']</t>
  </si>
  <si>
    <t>{'analyst_tools': ['tableau'], 'cloud': ['azure', 'snowflake', 'aws', 'redshift'], 'programming': ['sql', 'nosql', 'python']}</t>
  </si>
  <si>
    <t>Data analyst domaine avion  # H/F</t>
  </si>
  <si>
    <t>Senior Data Analyst / Data Analyst- Permanent (HK$20K - $60K)</t>
  </si>
  <si>
    <t>Global Executive Consultants</t>
  </si>
  <si>
    <t>Haensel AMS GmbH</t>
  </si>
  <si>
    <t>Data Analyst- Power BI/ SQL Expert</t>
  </si>
  <si>
    <t>MA (Montreal Associates)</t>
  </si>
  <si>
    <t>via Sirius People</t>
  </si>
  <si>
    <t>['python', 'sql', 'azure', 'databricks', 'express', 'git']</t>
  </si>
  <si>
    <t>{'cloud': ['azure', 'databricks'], 'other': ['git'], 'programming': ['python', 'sql'], 'webframeworks': ['express']}</t>
  </si>
  <si>
    <t>Vanderlande Industries</t>
  </si>
  <si>
    <t>Data Engineer –  São Paulo</t>
  </si>
  <si>
    <t>via EmpregoRH</t>
  </si>
  <si>
    <t>['sql', 'python', 'scala', 'azure', 'ibm cloud', 'spark']</t>
  </si>
  <si>
    <t>{'cloud': ['azure', 'ibm cloud'], 'libraries': ['spark'], 'programming': ['sql', 'python', 'scala']}</t>
  </si>
  <si>
    <t>Quality Control Scientist Junior</t>
  </si>
  <si>
    <t>Pixida</t>
  </si>
  <si>
    <t>['python', 'sql', 'aws', 'kafka', 'node.js', 'jira']</t>
  </si>
  <si>
    <t>{'async': ['jira'], 'cloud': ['aws'], 'libraries': ['kafka'], 'programming': ['python', 'sql'], 'webframeworks': ['node.js']}</t>
  </si>
  <si>
    <t>Senior Data Engineer Python, SQL, ETL Copenhagen</t>
  </si>
  <si>
    <t>Keshet Media Group</t>
  </si>
  <si>
    <t>['sql', 'python', 'r', 'powerpoint', 'qlik', 'tableau']</t>
  </si>
  <si>
    <t>{'analyst_tools': ['powerpoint', 'qlik', 'tableau'], 'programming': ['sql', 'python', 'r']}</t>
  </si>
  <si>
    <t>Senior Principal Engineer - Data Center Platform</t>
  </si>
  <si>
    <t>['java', 'bitbucket', 'atlassian', 'jira', 'confluence']</t>
  </si>
  <si>
    <t>{'async': ['jira', 'confluence'], 'other': ['bitbucket', 'atlassian'], 'programming': ['java']}</t>
  </si>
  <si>
    <t>['sql', 't-sql', 'python', 'javascript', 'java', 'sql server', 'snowflake', 'azure', 'gdpr', 'sap', 'power bi']</t>
  </si>
  <si>
    <t>{'analyst_tools': ['sap', 'power bi'], 'cloud': ['snowflake', 'azure'], 'databases': ['sql server'], 'libraries': ['gdpr'], 'programming': ['sql', 't-sql', 'python', 'javascript', 'java']}</t>
  </si>
  <si>
    <t>Mid Data Analyst (WFH)</t>
  </si>
  <si>
    <t>HEDY PHILIPPINES, INC</t>
  </si>
  <si>
    <t>via Loveholidays</t>
  </si>
  <si>
    <t>['python', 'bigquery', 'airflow', 'pyspark']</t>
  </si>
  <si>
    <t>{'cloud': ['bigquery'], 'libraries': ['airflow', 'pyspark'], 'programming': ['python']}</t>
  </si>
  <si>
    <t>Vp/ Avp, Machine Learning Engineer, Data</t>
  </si>
  <si>
    <t>['python', 'azure', 'aws', 'gcp', 'databricks', 'tensorflow', 'pytorch', 'keras', 'scikit-learn', 'pyspark', 'github', 'bitbucket']</t>
  </si>
  <si>
    <t>{'cloud': ['azure', 'aws', 'gcp', 'databricks'], 'libraries': ['tensorflow', 'pytorch', 'keras', 'scikit-learn', 'pyspark'], 'other': ['github', 'bitbucket'], 'programming': ['python']}</t>
  </si>
  <si>
    <t>VALKIPRO SAPI</t>
  </si>
  <si>
    <t>['python', 'sql', 'c', 'aws', 'numpy', 'pandas', 'matplotlib', 'seaborn', 'plotly', 'scikit-learn', 'keras', 'pytorch', 'jupyter', 'fastapi', 'docker']</t>
  </si>
  <si>
    <t>{'cloud': ['aws'], 'libraries': ['numpy', 'pandas', 'matplotlib', 'seaborn', 'plotly', 'scikit-learn', 'keras', 'pytorch', 'jupyter'], 'other': ['docker'], 'programming': ['python', 'sql', 'c'], 'webframeworks': ['fastapi']}</t>
  </si>
  <si>
    <t>Perfect Store Data Engineer</t>
  </si>
  <si>
    <t>['azure', 'excel', 'word', 'powerpoint', 'power bi', 'tableau']</t>
  </si>
  <si>
    <t>{'analyst_tools': ['excel', 'word', 'powerpoint', 'power bi', 'tableau'], 'cloud': ['azure']}</t>
  </si>
  <si>
    <t>Sr. Data Engineer, Infra Ops Data Platform</t>
  </si>
  <si>
    <t>Marketing Data Analyst Intern/Co Op</t>
  </si>
  <si>
    <t>Skyworks Solutions</t>
  </si>
  <si>
    <t>Data Scientist - IRB, PySpark, Python</t>
  </si>
  <si>
    <t>Data and Integrations Engineer</t>
  </si>
  <si>
    <t>['sql', 'python', 'java', 'scala', 'aws', 'azure', 'gcp', 'redshift', 'snowflake', 'airflow', 'flow']</t>
  </si>
  <si>
    <t>{'cloud': ['aws', 'azure', 'gcp', 'redshift', 'snowflake'], 'libraries': ['airflow'], 'other': ['flow'], 'programming': ['sql', 'python', 'java', 'scala']}</t>
  </si>
  <si>
    <t>Actuaire/Data Scientist Reserving MRH - F/H</t>
  </si>
  <si>
    <t>BFI Finance X Arkavidia - Data Engineer</t>
  </si>
  <si>
    <t>KPMG Asesores Barcelona</t>
  </si>
  <si>
    <t>Freeport, NY</t>
  </si>
  <si>
    <t>Senior Data Analyst – UX Research</t>
  </si>
  <si>
    <t>Big Data Engineering Manager (Scala/Java/Python)</t>
  </si>
  <si>
    <t>['sql', 'scala', 'java', 'python', 'databricks', 'aws', 'spark', 'kafka', 'airflow']</t>
  </si>
  <si>
    <t>{'cloud': ['databricks', 'aws'], 'libraries': ['spark', 'kafka', 'airflow'], 'programming': ['sql', 'scala', 'java', 'python']}</t>
  </si>
  <si>
    <t>Xplore Group</t>
  </si>
  <si>
    <t>['ruby', 'ruby', 'php', 'sql', 'nosql', 'mysql', 'dynamodb', 'openstack', 'drupal', 'linux', 'unix', 'windows', 'centos', 'ubuntu', 'redhat', 'sap', 'ansible', 'puppet', 'chef', 'terraform', 'docker']</t>
  </si>
  <si>
    <t>{'analyst_tools': ['sap'], 'cloud': ['openstack'], 'databases': ['mysql', 'dynamodb'], 'os': ['linux', 'unix', 'windows', 'centos', 'ubuntu', 'redhat'], 'other': ['ansible', 'puppet', 'chef', 'terraform', 'docker'], 'programming': ['ruby', 'php', 'sql', 'nosql'], 'webframeworks': ['ruby', 'drupal']}</t>
  </si>
  <si>
    <t>Artificial intelligence Software Engineer</t>
  </si>
  <si>
    <t>Business Planning Services Pakistan (Pvt.) Ltd.</t>
  </si>
  <si>
    <t>Senior IT Application Analyst - Product Data (m/f)</t>
  </si>
  <si>
    <t>['python', 'sql', 'r', 'azure', 'gcp', 'aws', 'ibm cloud', 'plotly', 'tableau']</t>
  </si>
  <si>
    <t>{'analyst_tools': ['tableau'], 'cloud': ['azure', 'gcp', 'aws', 'ibm cloud'], 'libraries': ['plotly'], 'programming': ['python', 'sql', 'r']}</t>
  </si>
  <si>
    <t>via AI Jobs</t>
  </si>
  <si>
    <t>['sql', 'javascript', 'html', 'css', 'databricks', 'azure', 'aws', 'spark', 'pyspark', 'jupyter', 'airflow', 'express', 'unix', 'tableau', 'unity']</t>
  </si>
  <si>
    <t>{'analyst_tools': ['tableau'], 'cloud': ['databricks', 'azure', 'aws'], 'libraries': ['spark', 'pyspark', 'jupyter', 'airflow'], 'os': ['unix'], 'other': ['unity'], 'programming': ['sql', 'javascript', 'html', 'css'], 'webframeworks': ['express']}</t>
  </si>
  <si>
    <t>Data Scientist - Hiring Immediately</t>
  </si>
  <si>
    <t>Enterprise Data Operations Assoc Analyst</t>
  </si>
  <si>
    <t>BI Developer:in / Data Scientist (m/w/d)</t>
  </si>
  <si>
    <t>BÜFA GmbH &amp; Co. KG</t>
  </si>
  <si>
    <t>Anyang, Gyeonggi-do, South Korea</t>
  </si>
  <si>
    <t>IT Data Systems Engineer</t>
  </si>
  <si>
    <t>Cáceres‎, Spain</t>
  </si>
  <si>
    <t>Sr. industrial automation engineer - Data &amp; strategic Technologies</t>
  </si>
  <si>
    <t>['python', 'r', 'sql', 'java', 'scala', 'azure', 'tableau', 'qlik', 'power bi']</t>
  </si>
  <si>
    <t>{'analyst_tools': ['tableau', 'qlik', 'power bi'], 'cloud': ['azure'], 'programming': ['python', 'r', 'sql', 'java', 'scala']}</t>
  </si>
  <si>
    <t>Cascais, Portugal</t>
  </si>
  <si>
    <t>['java', 'sql', 'sap']</t>
  </si>
  <si>
    <t>{'analyst_tools': ['sap'], 'programming': ['java', 'sql']}</t>
  </si>
  <si>
    <t>Network Engineer, Mobile Data</t>
  </si>
  <si>
    <t>['openstack', 'vmware']</t>
  </si>
  <si>
    <t>{'cloud': ['openstack', 'vmware']}</t>
  </si>
  <si>
    <t>['python', 'sql', 'sql server', 'azure', 'databricks', 'spark', 'power bi', 'kubernetes', 'terraform']</t>
  </si>
  <si>
    <t>{'analyst_tools': ['power bi'], 'cloud': ['azure', 'databricks'], 'databases': ['sql server'], 'libraries': ['spark'], 'other': ['kubernetes', 'terraform'], 'programming': ['python', 'sql']}</t>
  </si>
  <si>
    <t>['r', 'python', 'sas', 'sas', 'sql', 'numpy', 'pandas', 'scikit-learn', 'spark', 'tensorflow', 'spss', 'tableau', 'qlik']</t>
  </si>
  <si>
    <t>{'analyst_tools': ['sas', 'spss', 'tableau', 'qlik'], 'libraries': ['numpy', 'pandas', 'scikit-learn', 'spark', 'tensorflow'], 'programming': ['r', 'python', 'sas', 'sql']}</t>
  </si>
  <si>
    <t>Link Financial</t>
  </si>
  <si>
    <t>Certon Technologies Pvt Ltd</t>
  </si>
  <si>
    <t>Accolite Digital - Data Engineer - SQL/Python</t>
  </si>
  <si>
    <t>Senior Data Scientist (Techie expert)</t>
  </si>
  <si>
    <t>['scikit-learn', 'pytorch', 'tensorflow', 'pandas', 'numpy']</t>
  </si>
  <si>
    <t>{'libraries': ['scikit-learn', 'pytorch', 'tensorflow', 'pandas', 'numpy']}</t>
  </si>
  <si>
    <t>['python', 'sql', 'go', 'excel']</t>
  </si>
  <si>
    <t>{'analyst_tools': ['excel'], 'programming': ['python', 'sql', 'go']}</t>
  </si>
  <si>
    <t>BUS ANAL - Privacy Data Analyst</t>
  </si>
  <si>
    <t>DATA  ANALYST, CALL CENTER</t>
  </si>
  <si>
    <t>EXL Service South Africa (Pty) Ltd</t>
  </si>
  <si>
    <t>BJSS Platform and Data Engineering Academy November 2023</t>
  </si>
  <si>
    <t>Data Labeling</t>
  </si>
  <si>
    <t>Rivas, Nicaragua  (+1 other)</t>
  </si>
  <si>
    <t>Nanit</t>
  </si>
  <si>
    <t>Senior Analyst, Data Strategy</t>
  </si>
  <si>
    <t>['sql', 'python', 'databricks', 'snowflake', 'azure', 'power bi', 'tableau', 'alteryx', 'docker', 'kubernetes']</t>
  </si>
  <si>
    <t>{'analyst_tools': ['power bi', 'tableau', 'alteryx'], 'cloud': ['databricks', 'snowflake', 'azure'], 'other': ['docker', 'kubernetes'], 'programming': ['sql', 'python']}</t>
  </si>
  <si>
    <t>excel recruitment</t>
  </si>
  <si>
    <t>['sql', 'python', 'azure', 'spark', 'pyspark', 'seaborn', 'gdpr', 'power bi', 'qlik']</t>
  </si>
  <si>
    <t>{'analyst_tools': ['power bi', 'qlik'], 'cloud': ['azure'], 'libraries': ['spark', 'pyspark', 'seaborn', 'gdpr'], 'programming': ['sql', 'python']}</t>
  </si>
  <si>
    <t>Senior Engineer Mechanical</t>
  </si>
  <si>
    <t>Lusaka Water Supply and Sanitation Company Limited</t>
  </si>
  <si>
    <t>System Engineer - Core Network (IP &amp; Data) - For Intercloud Limited</t>
  </si>
  <si>
    <t>Manager, Consumer Insights and Analytics</t>
  </si>
  <si>
    <t>Data Scientist as Principal Scientist - Precision Psychiatry (m/f/d)</t>
  </si>
  <si>
    <t>Darmstadt, Germany (+7 others)</t>
  </si>
  <si>
    <t>NetCracker</t>
  </si>
  <si>
    <t>['python', 'sql', 'shell', 'go', 'postgresql', 'aws', 'azure', 'gcp', 'oracle', 'linux', 'github']</t>
  </si>
  <si>
    <t>{'cloud': ['aws', 'azure', 'gcp', 'oracle'], 'databases': ['postgresql'], 'os': ['linux'], 'other': ['github'], 'programming': ['python', 'sql', 'shell', 'go']}</t>
  </si>
  <si>
    <t>Financial Business Plan Analyst (Dallas, TX)</t>
  </si>
  <si>
    <t>Sr. Healthcare Data Analyst I</t>
  </si>
  <si>
    <t>UNITE HERE HEALTH</t>
  </si>
  <si>
    <t>['sql', 'sas', 'sas', 'power bi', 'powerpoint', 'word', 'outlook', 'excel']</t>
  </si>
  <si>
    <t>{'analyst_tools': ['sas', 'power bi', 'powerpoint', 'word', 'outlook', 'excel'], 'programming': ['sql', 'sas']}</t>
  </si>
  <si>
    <t>Infosys Recruitment 2023 - Work From Home - Data Analysis Post</t>
  </si>
  <si>
    <t>Director, Area Lead Engineer Data Engineering</t>
  </si>
  <si>
    <t>Data Integrations Lead Operations Analyst- eviCore- Hybrid</t>
  </si>
  <si>
    <t>['python', 'aws', 'linux', 'git', 'github', 'svn', 'kubernetes']</t>
  </si>
  <si>
    <t>{'cloud': ['aws'], 'os': ['linux'], 'other': ['git', 'github', 'svn', 'kubernetes'], 'programming': ['python']}</t>
  </si>
  <si>
    <t>Business Analyst (Junior -  Level)</t>
  </si>
  <si>
    <t>TEAM Consulting Engineering and Management Public Company Limited</t>
  </si>
  <si>
    <t>alliant-insurance-services</t>
  </si>
  <si>
    <t>['t-sql', 'sql', 'r', 'python', 'sql server', 'word', 'excel', 'powerpoint', 'outlook']</t>
  </si>
  <si>
    <t>{'analyst_tools': ['word', 'excel', 'powerpoint', 'outlook'], 'databases': ['sql server'], 'programming': ['t-sql', 'sql', 'r', 'python']}</t>
  </si>
  <si>
    <t>Microstrategy Developer</t>
  </si>
  <si>
    <t>Spot On Sp. z o.o</t>
  </si>
  <si>
    <t>['r', 'python', 'sql', 'oracle', 'microstrategy']</t>
  </si>
  <si>
    <t>{'analyst_tools': ['microstrategy'], 'cloud': ['oracle'], 'programming': ['r', 'python', 'sql']}</t>
  </si>
  <si>
    <t>Energy Analyst- Entry-Level</t>
  </si>
  <si>
    <t>['r', 'python', 'sas', 'sas', 'flask', 'word', 'excel']</t>
  </si>
  <si>
    <t>{'analyst_tools': ['sas', 'word', 'excel'], 'programming': ['r', 'python', 'sas'], 'webframeworks': ['flask']}</t>
  </si>
  <si>
    <t>Indy</t>
  </si>
  <si>
    <t>['sql', 'mongo', 'aws', 'redshift']</t>
  </si>
  <si>
    <t>{'cloud': ['aws', 'redshift'], 'programming': ['sql', 'mongo']}</t>
  </si>
  <si>
    <t>Angus Council, UK</t>
  </si>
  <si>
    <t>LanceSoft UK</t>
  </si>
  <si>
    <t>Data Engineer Ntq3e.22</t>
  </si>
  <si>
    <t>Copperchips</t>
  </si>
  <si>
    <t>Developer Analyst</t>
  </si>
  <si>
    <t>Stage Data Scientist (Pré-embauche)</t>
  </si>
  <si>
    <t>SPOFUN</t>
  </si>
  <si>
    <t>Fatigue &amp; Damage Tolerance Engineer</t>
  </si>
  <si>
    <t>umlaut AG</t>
  </si>
  <si>
    <t>via Medtronic - Talentify</t>
  </si>
  <si>
    <t>['sql', 'python', 'bigquery', 'looker', 'flow', 'zoom']</t>
  </si>
  <si>
    <t>{'analyst_tools': ['looker'], 'cloud': ['bigquery'], 'other': ['flow'], 'programming': ['sql', 'python'], 'sync': ['zoom']}</t>
  </si>
  <si>
    <t>Statistiek Vlaanderen</t>
  </si>
  <si>
    <t>['sql', 'aws', 'spark', 'airflow', 'kubernetes']</t>
  </si>
  <si>
    <t>{'cloud': ['aws'], 'libraries': ['spark', 'airflow'], 'other': ['kubernetes'], 'programming': ['sql']}</t>
  </si>
  <si>
    <t>SportFit, Inc.</t>
  </si>
  <si>
    <t>['c', 'sap', 'flow']</t>
  </si>
  <si>
    <t>{'analyst_tools': ['sap'], 'other': ['flow'], 'programming': ['c']}</t>
  </si>
  <si>
    <t>['bash', 'databricks', 'azure', 'git', 'gitlab', 'jira', 'confluence']</t>
  </si>
  <si>
    <t>{'async': ['jira', 'confluence'], 'cloud': ['databricks', 'azure'], 'other': ['git', 'gitlab'], 'programming': ['bash']}</t>
  </si>
  <si>
    <t>via Herc Rentals Careers</t>
  </si>
  <si>
    <t>Herc Rentals</t>
  </si>
  <si>
    <t>Data Analyst - HoYolab and Content Creator</t>
  </si>
  <si>
    <t>Middle Data Engineer SSIS SQL italian speaker</t>
  </si>
  <si>
    <t>Quidich Innovation Labs</t>
  </si>
  <si>
    <t>['python', 'java', 'scala', 'sql', 'nosql', 'aws', 'spark', 'flow']</t>
  </si>
  <si>
    <t>{'cloud': ['aws'], 'libraries': ['spark'], 'other': ['flow'], 'programming': ['python', 'java', 'scala', 'sql', 'nosql']}</t>
  </si>
  <si>
    <t>Junior Data Analyst - Urgent</t>
  </si>
  <si>
    <t>ASTI Business Services Inc.</t>
  </si>
  <si>
    <t>['sql', 'db2', 'sql server', 'ssis', 'tableau']</t>
  </si>
  <si>
    <t>{'analyst_tools': ['ssis', 'tableau'], 'databases': ['db2', 'sql server'], 'programming': ['sql']}</t>
  </si>
  <si>
    <t>Senior Machine Learning Engineer (Remote Option)</t>
  </si>
  <si>
    <t>OSeven Telematics</t>
  </si>
  <si>
    <t>['python', 'scikit-learn', 'pandas', 'numpy', 'tensorflow', 'keras', 'pytorch', 'spark', 'git']</t>
  </si>
  <si>
    <t>{'libraries': ['scikit-learn', 'pandas', 'numpy', 'tensorflow', 'keras', 'pytorch', 'spark'], 'other': ['git'], 'programming': ['python']}</t>
  </si>
  <si>
    <t>Cтажер-разработчик Python/C# (Data Engineer)</t>
  </si>
  <si>
    <t>['python', 'c#', 'java', 'sql', 'git', 'zoom']</t>
  </si>
  <si>
    <t>{'other': ['git'], 'programming': ['python', 'c#', 'java', 'sql'], 'sync': ['zoom']}</t>
  </si>
  <si>
    <t>CXC Global</t>
  </si>
  <si>
    <t>ST DYNAMO SG PTE. LTD.</t>
  </si>
  <si>
    <t>Bristol Myers Squibb Company</t>
  </si>
  <si>
    <t>['python', 'sql', 'c++', 'postgresql', 'pyspark', 'jupyter', 'git', 'docker']</t>
  </si>
  <si>
    <t>{'databases': ['postgresql'], 'libraries': ['pyspark', 'jupyter'], 'other': ['git', 'docker'], 'programming': ['python', 'sql', 'c++']}</t>
  </si>
  <si>
    <t>['java', 'sql', 'python', 'gcp', 'spring', 'spark', 'hadoop', 'pyspark', 'git', 'jenkins']</t>
  </si>
  <si>
    <t>{'cloud': ['gcp'], 'libraries': ['spring', 'spark', 'hadoop', 'pyspark'], 'other': ['git', 'jenkins'], 'programming': ['java', 'sql', 'python']}</t>
  </si>
  <si>
    <t>Zernam Enterprise Inc.</t>
  </si>
  <si>
    <t>['sql', 'python', 'go', 'r', 'databricks', 'azure', 'tableau']</t>
  </si>
  <si>
    <t>{'analyst_tools': ['tableau'], 'cloud': ['databricks', 'azure'], 'programming': ['sql', 'python', 'go', 'r']}</t>
  </si>
  <si>
    <t>Datacenter Engineering Principal Structural Engineer</t>
  </si>
  <si>
    <t>Senior, Data Analyst (Channel Analytics)</t>
  </si>
  <si>
    <t>['python', 'alteryx', 'power bi', 'sap']</t>
  </si>
  <si>
    <t>{'analyst_tools': ['alteryx', 'power bi', 'sap'], 'programming': ['python']}</t>
  </si>
  <si>
    <t>Senior Data Analyst, Remote Spain</t>
  </si>
  <si>
    <t>Infrastructure Analyst 2</t>
  </si>
  <si>
    <t>Sr. Manager Statistical Programming</t>
  </si>
  <si>
    <t>Nimble Clinical Research</t>
  </si>
  <si>
    <t>Associate Manager -Data Engineer</t>
  </si>
  <si>
    <t>Allegis Partners</t>
  </si>
  <si>
    <t>Avenues Ads</t>
  </si>
  <si>
    <t>Senior Analyst - Business Analytics</t>
  </si>
  <si>
    <t>['sql', 'oracle', 'excel', 'cognos']</t>
  </si>
  <si>
    <t>{'analyst_tools': ['excel', 'cognos'], 'cloud': ['oracle'], 'programming': ['sql']}</t>
  </si>
  <si>
    <t>Azure Data-ia</t>
  </si>
  <si>
    <t>Senior Big Data Engineer— —Real-time calculation of direction</t>
  </si>
  <si>
    <t>Trademo</t>
  </si>
  <si>
    <t>['nosql', 'mongodb', 'mongodb', 'sql', 'elasticsearch', 'aws', 'spark']</t>
  </si>
  <si>
    <t>{'cloud': ['aws'], 'databases': ['mongodb', 'elasticsearch'], 'libraries': ['spark'], 'programming': ['nosql', 'mongodb', 'sql']}</t>
  </si>
  <si>
    <t>['r', 'sql', 'python', 'mysql', 'oracle', 'spark', 'kafka']</t>
  </si>
  <si>
    <t>{'cloud': ['oracle'], 'databases': ['mysql'], 'libraries': ['spark', 'kafka'], 'programming': ['r', 'sql', 'python']}</t>
  </si>
  <si>
    <t>Senior Software Engineer (.NET/Angular)</t>
  </si>
  <si>
    <t>['c#', 'sql', 'nosql', 'azure', 'angular', 'git', 'flow']</t>
  </si>
  <si>
    <t>{'cloud': ['azure'], 'other': ['git', 'flow'], 'programming': ['c#', 'sql', 'nosql'], 'webframeworks': ['angular']}</t>
  </si>
  <si>
    <t>LankaPropertyWeb</t>
  </si>
  <si>
    <t>['python', 'sql', 'nosql', 'aws', 'azure', 'airflow', 'tableau', 'power bi']</t>
  </si>
  <si>
    <t>{'analyst_tools': ['tableau', 'power bi'], 'cloud': ['aws', 'azure'], 'libraries': ['airflow'], 'programming': ['python', 'sql', 'nosql']}</t>
  </si>
  <si>
    <t>Digital Data Analyst | TP EDSA Greenfields</t>
  </si>
  <si>
    <t>['python', 'r', 'julia', 'tensorflow', 'pytorch', 'scikit-learn']</t>
  </si>
  <si>
    <t>{'libraries': ['tensorflow', 'pytorch', 'scikit-learn'], 'programming': ['python', 'r', 'julia']}</t>
  </si>
  <si>
    <t>Data Steward F/H</t>
  </si>
  <si>
    <t>Alan Turing Institute</t>
  </si>
  <si>
    <t>['python', 'visual basic', 'excel', 'tableau']</t>
  </si>
  <si>
    <t>{'analyst_tools': ['excel', 'tableau'], 'programming': ['python', 'visual basic']}</t>
  </si>
  <si>
    <t>expert, scientist</t>
  </si>
  <si>
    <t>Senior Data Engineer (M/F) - Portugal</t>
  </si>
  <si>
    <t>B2W Co.,Ltd</t>
  </si>
  <si>
    <t>['ruby', 'ruby', 'docker']</t>
  </si>
  <si>
    <t>{'other': ['docker'], 'programming': ['ruby'], 'webframeworks': ['ruby']}</t>
  </si>
  <si>
    <t>HR Senior Data Analyst (HR Operations)</t>
  </si>
  <si>
    <t>via HRCI</t>
  </si>
  <si>
    <t>Manager / Senior Manager (Data Engineering &amp; Infrastructure)</t>
  </si>
  <si>
    <t>Inland Revenue Authority of Singapore (IRAS)</t>
  </si>
  <si>
    <t>['javascript', 'sas', 'sas', 'snowflake', 'excel', 'spss', 'tableau', 'qlik']</t>
  </si>
  <si>
    <t>{'analyst_tools': ['sas', 'excel', 'spss', 'tableau', 'qlik'], 'cloud': ['snowflake'], 'programming': ['javascript', 'sas']}</t>
  </si>
  <si>
    <t>F/H  Data Engineer</t>
  </si>
  <si>
    <t>Fulltime Freelance Data analyst 4+Years</t>
  </si>
  <si>
    <t>['c', 'oracle', 'azure', 'airflow']</t>
  </si>
  <si>
    <t>{'cloud': ['oracle', 'azure'], 'libraries': ['airflow'], 'programming': ['c']}</t>
  </si>
  <si>
    <t>H360 Ressources Inc</t>
  </si>
  <si>
    <t>['python', 'sql', 'snowflake', 'azure', 'spark', 'pyspark', 'pandas', 'react', 'node', 'jira', 'confluence', 'slack']</t>
  </si>
  <si>
    <t>{'async': ['jira', 'confluence'], 'cloud': ['snowflake', 'azure'], 'libraries': ['spark', 'pyspark', 'pandas', 'react'], 'programming': ['python', 'sql'], 'sync': ['slack'], 'webframeworks': ['node']}</t>
  </si>
  <si>
    <t>Senior Engineer, Data Visualization</t>
  </si>
  <si>
    <t>Entropik Technologies</t>
  </si>
  <si>
    <t>['sql', 'python', 'scala', 'sql server', 'azure', 'databricks', 'spark', 'airflow', 'power bi']</t>
  </si>
  <si>
    <t>{'analyst_tools': ['power bi'], 'cloud': ['azure', 'databricks'], 'databases': ['sql server'], 'libraries': ['spark', 'airflow'], 'programming': ['sql', 'python', 'scala']}</t>
  </si>
  <si>
    <t>ANDRITZ CHILE</t>
  </si>
  <si>
    <t>Mgr, Data Engineer Mgmt</t>
  </si>
  <si>
    <t>['java', 'python', 'javascript', 'scala', 'sql', 'aws', 'azure', 'snowflake', 'redshift', 'hadoop', 'spark', 'tableau', 'flow', 'terraform', 'gitlab']</t>
  </si>
  <si>
    <t>{'analyst_tools': ['tableau'], 'cloud': ['aws', 'azure', 'snowflake', 'redshift'], 'libraries': ['hadoop', 'spark'], 'other': ['flow', 'terraform', 'gitlab'], 'programming': ['java', 'python', 'javascript', 'scala', 'sql']}</t>
  </si>
  <si>
    <t>Lab System Engineer - Philadelphia United States - Work from Office</t>
  </si>
  <si>
    <t>Philadelphia, Jamaica (+5 others)</t>
  </si>
  <si>
    <t>Excelra</t>
  </si>
  <si>
    <t>Data Scientist - Investment Management - Urgent</t>
  </si>
  <si>
    <t>['python', 'c#', 'c++', 'java']</t>
  </si>
  <si>
    <t>{'programming': ['python', 'c#', 'c++', 'java']}</t>
  </si>
  <si>
    <t>Promovacances</t>
  </si>
  <si>
    <t>Digital Customer - Machine Learning &amp; Data Lab - Stage</t>
  </si>
  <si>
    <t>['python', 'aws', 'powerpoint']</t>
  </si>
  <si>
    <t>{'analyst_tools': ['powerpoint'], 'cloud': ['aws'], 'programming': ['python']}</t>
  </si>
  <si>
    <t>Retainly</t>
  </si>
  <si>
    <t>['sql', 'python', 'postgresql', 'dynamodb', 'aws', 'airflow']</t>
  </si>
  <si>
    <t>{'cloud': ['aws'], 'databases': ['postgresql', 'dynamodb'], 'libraries': ['airflow'], 'programming': ['sql', 'python']}</t>
  </si>
  <si>
    <t>BRANDMIND</t>
  </si>
  <si>
    <t>['nosql', 'go', 'aws', 'tensorflow', 'keras', 'pytorch', 'numpy', 'pandas', 'matplotlib', 'seaborn', 'github']</t>
  </si>
  <si>
    <t>{'cloud': ['aws'], 'libraries': ['tensorflow', 'keras', 'pytorch', 'numpy', 'pandas', 'matplotlib', 'seaborn'], 'other': ['github'], 'programming': ['nosql', 'go']}</t>
  </si>
  <si>
    <t>Technology Asset Management (TAM) Business Data Analyst</t>
  </si>
  <si>
    <t>Myticas Consulting ULC</t>
  </si>
  <si>
    <t>['sql', 't-sql', 'python', 'azure', 'databricks', 'snowflake', 'spark', 'pyspark', 'jira', 'confluence']</t>
  </si>
  <si>
    <t>{'async': ['jira', 'confluence'], 'cloud': ['azure', 'databricks', 'snowflake'], 'libraries': ['spark', 'pyspark'], 'programming': ['sql', 't-sql', 'python']}</t>
  </si>
  <si>
    <t>['java', 'sql', 'golang', 'aws', 'redshift', 'snowflake', 'bigquery', 'databricks', 'react', 'linux', 'jenkins', 'git', 'bitbucket', 'jira', 'slack']</t>
  </si>
  <si>
    <t>{'async': ['jira'], 'cloud': ['aws', 'redshift', 'snowflake', 'bigquery', 'databricks'], 'libraries': ['react'], 'os': ['linux'], 'other': ['jenkins', 'git', 'bitbucket'], 'programming': ['java', 'sql', 'golang'], 'sync': ['slack']}</t>
  </si>
  <si>
    <t>Analyst Pricing Data Quality</t>
  </si>
  <si>
    <t>Digital Business Analyst (Senior)- European Commission</t>
  </si>
  <si>
    <t>['html', 'css', 'sass', 'javascript', 'drupal', 'jquery']</t>
  </si>
  <si>
    <t>{'programming': ['html', 'css', 'sass', 'javascript'], 'webframeworks': ['drupal', 'jquery']}</t>
  </si>
  <si>
    <t>['sql', 'python', 'scala', 'java', 'azure', 'databricks', 'gcp', 'aws', 'hadoop', 'spark', 'bitbucket', 'jenkins', 'git', 'yarn']</t>
  </si>
  <si>
    <t>{'cloud': ['azure', 'databricks', 'gcp', 'aws'], 'libraries': ['hadoop', 'spark'], 'other': ['bitbucket', 'jenkins', 'git', 'yarn'], 'programming': ['sql', 'python', 'scala', 'java']}</t>
  </si>
  <si>
    <t>Data Engineer в команду Core analytics</t>
  </si>
  <si>
    <t>Senior Expert Data Analyst Finance (m/w/d) Vollzeit/ Teilzeit</t>
  </si>
  <si>
    <t>DKV EURO SERVICE GmbH + Co. KG</t>
  </si>
  <si>
    <t>Postdoctoral Bioinformatician and Data Analyst</t>
  </si>
  <si>
    <t>Max Planck Institute for Psycholinguistics</t>
  </si>
  <si>
    <t>Data scientist contract</t>
  </si>
  <si>
    <t>['python', 'power bi', 'ssrs', 'word']</t>
  </si>
  <si>
    <t>{'analyst_tools': ['power bi', 'ssrs', 'word'], 'programming': ['python']}</t>
  </si>
  <si>
    <t>Marketing Analyst (Bangkok Based, Relocation Provided) – Salvador</t>
  </si>
  <si>
    <t>Director (m/f/d) of Business Intelligence</t>
  </si>
  <si>
    <t>['python', 'sql', 'pyspark', 'power bi', 'tableau']</t>
  </si>
  <si>
    <t>{'analyst_tools': ['power bi', 'tableau'], 'libraries': ['pyspark'], 'programming': ['python', 'sql']}</t>
  </si>
  <si>
    <t>Dynius</t>
  </si>
  <si>
    <t>Data Scientist - BI specialist</t>
  </si>
  <si>
    <t>Data Analyst Epidemiologist</t>
  </si>
  <si>
    <t>Cherokee Nation Businesses</t>
  </si>
  <si>
    <t>['sas', 'sas', 'spring', 'excel', 'ms access', 'tableau', 'power bi']</t>
  </si>
  <si>
    <t>{'analyst_tools': ['sas', 'excel', 'ms access', 'tableau', 'power bi'], 'libraries': ['spring'], 'programming': ['sas']}</t>
  </si>
  <si>
    <t>Senior Engineer, Visualization and Tools</t>
  </si>
  <si>
    <t>Bybit</t>
  </si>
  <si>
    <t>R Dot Ventures</t>
  </si>
  <si>
    <t>Fécamp, France</t>
  </si>
  <si>
    <t>Senior Data Analyst | Associate Director</t>
  </si>
  <si>
    <t>['sql', 'python', 'r', 'azure', 'excel', 'power bi', 'tableau', 'github']</t>
  </si>
  <si>
    <t>{'analyst_tools': ['excel', 'power bi', 'tableau'], 'cloud': ['azure'], 'other': ['github'], 'programming': ['sql', 'python', 'r']}</t>
  </si>
  <si>
    <t>['sql', 'python', 'aws', 'azure', 'jupyter', 'git', 'confluence']</t>
  </si>
  <si>
    <t>{'async': ['confluence'], 'cloud': ['aws', 'azure'], 'libraries': ['jupyter'], 'other': ['git'], 'programming': ['sql', 'python']}</t>
  </si>
  <si>
    <t>Associate Data Engineer- AWS</t>
  </si>
  <si>
    <t>Data Scientist 80-100%</t>
  </si>
  <si>
    <t>bexio ag</t>
  </si>
  <si>
    <t>['python', 'r', 'postgresql', 'bigquery', 'tableau']</t>
  </si>
  <si>
    <t>{'analyst_tools': ['tableau'], 'cloud': ['bigquery'], 'databases': ['postgresql'], 'programming': ['python', 'r']}</t>
  </si>
  <si>
    <t>Senior Analyst- Modelling Team</t>
  </si>
  <si>
    <t>UK National Audit Office</t>
  </si>
  <si>
    <t>Quantum Storage (South Asia) Pte Ltd</t>
  </si>
  <si>
    <t>['vmware', 'unix', 'linux', 'windows']</t>
  </si>
  <si>
    <t>{'cloud': ['vmware'], 'os': ['unix', 'linux', 'windows']}</t>
  </si>
  <si>
    <t>Payroll - Data Analyst, Payroll</t>
  </si>
  <si>
    <t>['html', 'sql', 'excel', 'tableau', 'power bi']</t>
  </si>
  <si>
    <t>{'analyst_tools': ['excel', 'tableau', 'power bi'], 'programming': ['html', 'sql']}</t>
  </si>
  <si>
    <t>IO Global</t>
  </si>
  <si>
    <t>Data Analyst - Alternance (H/F)</t>
  </si>
  <si>
    <t>['sql', 'sap', 'excel', 'dax', 'power bi']</t>
  </si>
  <si>
    <t>{'analyst_tools': ['sap', 'excel', 'dax', 'power bi'], 'programming': ['sql']}</t>
  </si>
  <si>
    <t>Global Talent Solutions</t>
  </si>
  <si>
    <t>['sql', 'python', 'aws', 'azure', 'plotly', 'pytorch', 'tensorflow', 'tableau', 'git']</t>
  </si>
  <si>
    <t>{'analyst_tools': ['tableau'], 'cloud': ['aws', 'azure'], 'libraries': ['plotly', 'pytorch', 'tensorflow'], 'other': ['git'], 'programming': ['sql', 'python']}</t>
  </si>
  <si>
    <t>Marketing Analyst, CET</t>
  </si>
  <si>
    <t>Data Analyst, Business Banking Office, Commercial Insights</t>
  </si>
  <si>
    <t>['sql', 'python', 'html', 'css', 'javascript', 'airflow', 'power bi']</t>
  </si>
  <si>
    <t>{'analyst_tools': ['power bi'], 'libraries': ['airflow'], 'programming': ['sql', 'python', 'html', 'css', 'javascript']}</t>
  </si>
  <si>
    <t>PT Stampindo Lancar Jaya</t>
  </si>
  <si>
    <t>['java', 'typescript', 'c', 'sql', 'oracle', 'react', 'linux', 'kubernetes', 'docker']</t>
  </si>
  <si>
    <t>{'cloud': ['oracle'], 'libraries': ['react'], 'os': ['linux'], 'other': ['kubernetes', 'docker'], 'programming': ['java', 'typescript', 'c', 'sql']}</t>
  </si>
  <si>
    <t>ArData</t>
  </si>
  <si>
    <t>['r', 'python', 'azure', 'gcp', 'node.js', 'git', 'docker']</t>
  </si>
  <si>
    <t>{'cloud': ['azure', 'gcp'], 'other': ['git', 'docker'], 'programming': ['r', 'python'], 'webframeworks': ['node.js']}</t>
  </si>
  <si>
    <t>AWS Data Engineer Up to Salary Not Specified plus benefits Bench IT</t>
  </si>
  <si>
    <t>Junior/Medior Azure Data Engineer. Job in Utrecht Cambridge Careers</t>
  </si>
  <si>
    <t>Wiimer</t>
  </si>
  <si>
    <t>['python', 'r', 'sql', 'java', 'azure', 'databricks', 'oracle', 'looker', 'jira', 'confluence']</t>
  </si>
  <si>
    <t>{'analyst_tools': ['looker'], 'async': ['jira', 'confluence'], 'cloud': ['azure', 'databricks', 'oracle'], 'programming': ['python', 'r', 'sql', 'java']}</t>
  </si>
  <si>
    <t>Forward Deployed Software Engineer, Internship</t>
  </si>
  <si>
    <t>['c++', 'sql', 'sql server', 'bitbucket', 'jenkins', 'git']</t>
  </si>
  <si>
    <t>{'databases': ['sql server'], 'other': ['bitbucket', 'jenkins', 'git'], 'programming': ['c++', 'sql']}</t>
  </si>
  <si>
    <t>['python', 'sql', 'azure', 'jupyter', 'spark', 'docker', 'kubernetes', 'jenkins']</t>
  </si>
  <si>
    <t>{'cloud': ['azure'], 'libraries': ['jupyter', 'spark'], 'other': ['docker', 'kubernetes', 'jenkins'], 'programming': ['python', 'sql']}</t>
  </si>
  <si>
    <t>68039495 - CHIEF OF MEDICAID DATA ANALYTICS</t>
  </si>
  <si>
    <t>Global Finance Master Data Management - Data Quality Analyst 1</t>
  </si>
  <si>
    <t>Buenos Aires, Cauca, Colombia</t>
  </si>
  <si>
    <t>via Jobs In Colombia - Mustakbil.com</t>
  </si>
  <si>
    <t>Big Data Platform Engineer (Hadoop) (No visa sponsorship)</t>
  </si>
  <si>
    <t>['python', 'java', 'c#', 'nosql', 'azure', 'hadoop', 'spark']</t>
  </si>
  <si>
    <t>{'cloud': ['azure'], 'libraries': ['hadoop', 'spark'], 'programming': ['python', 'java', 'c#', 'nosql']}</t>
  </si>
  <si>
    <t>Globussoft Technologies</t>
  </si>
  <si>
    <t>['aws', 'redshift', 'airflow', 'linux']</t>
  </si>
  <si>
    <t>{'cloud': ['aws', 'redshift'], 'libraries': ['airflow'], 'os': ['linux']}</t>
  </si>
  <si>
    <t>Kyriba Corp.</t>
  </si>
  <si>
    <t>['redshift', 'databricks', 'oracle', 'aws', 'linux']</t>
  </si>
  <si>
    <t>{'cloud': ['redshift', 'databricks', 'oracle', 'aws'], 'os': ['linux']}</t>
  </si>
  <si>
    <t>['python', 'scala', 'javascript', 'hadoop', 'spark', 'kafka', 'unix', 'linux']</t>
  </si>
  <si>
    <t>{'libraries': ['hadoop', 'spark', 'kafka'], 'os': ['unix', 'linux'], 'programming': ['python', 'scala', 'javascript']}</t>
  </si>
  <si>
    <t>Lead Data Scientist NLP - IA - LLM</t>
  </si>
  <si>
    <t>Data Science Manager, Risk Interventions - Remote. Job in Los...</t>
  </si>
  <si>
    <t>Program/Data Analyst (Health Services) Remote!</t>
  </si>
  <si>
    <t>Azure Specialist Data Platform</t>
  </si>
  <si>
    <t>Quades B.V.</t>
  </si>
  <si>
    <t>['powershell', 'python', 'azure']</t>
  </si>
  <si>
    <t>{'cloud': ['azure'], 'programming': ['powershell', 'python']}</t>
  </si>
  <si>
    <t>Louzan Group</t>
  </si>
  <si>
    <t>Chow Sang Sang Holdings International Limited</t>
  </si>
  <si>
    <t>Junior Data Analyst (Open for only...</t>
  </si>
  <si>
    <t>Cheil Singapore RHQ</t>
  </si>
  <si>
    <t>Whitley Penn</t>
  </si>
  <si>
    <t>['sql', 'c', 'excel', 'alteryx']</t>
  </si>
  <si>
    <t>{'analyst_tools': ['excel', 'alteryx'], 'programming': ['sql', 'c']}</t>
  </si>
  <si>
    <t>Global People Analytics</t>
  </si>
  <si>
    <t>PGT Industries, Inc.</t>
  </si>
  <si>
    <t>['sql', 'python', 'javascript', 'excel', 'dax', 'tableau', 'zoom']</t>
  </si>
  <si>
    <t>{'analyst_tools': ['excel', 'dax', 'tableau'], 'programming': ['sql', 'python', 'javascript'], 'sync': ['zoom']}</t>
  </si>
  <si>
    <t>['python', 'visual basic', 'r', 'gcp', 'pyspark', 'numpy', 'tensorflow', 'hadoop', 'django', 'tableau', 'dax', 'power bi', 'looker', 'kubernetes', 'docker']</t>
  </si>
  <si>
    <t>{'analyst_tools': ['tableau', 'dax', 'power bi', 'looker'], 'cloud': ['gcp'], 'libraries': ['pyspark', 'numpy', 'tensorflow', 'hadoop'], 'other': ['kubernetes', 'docker'], 'programming': ['python', 'visual basic', 'r'], 'webframeworks': ['django']}</t>
  </si>
  <si>
    <t>ТРТ</t>
  </si>
  <si>
    <t>Lead Cloud Solutions Engineer</t>
  </si>
  <si>
    <t>['sql', 'python', 'aws', 'redshift', 'bigquery', 'snowflake', 'azure', 'gcp', 'hadoop', 'spark', 'docker', 'kubernetes']</t>
  </si>
  <si>
    <t>{'cloud': ['aws', 'redshift', 'bigquery', 'snowflake', 'azure', 'gcp'], 'libraries': ['hadoop', 'spark'], 'other': ['docker', 'kubernetes'], 'programming': ['sql', 'python']}</t>
  </si>
  <si>
    <t>Enterprise Integration Engineer</t>
  </si>
  <si>
    <t>via Harmeejobs In Ethiopia</t>
  </si>
  <si>
    <t>['go', 'java', 'sql', 'nosql', 'javascript', 'oracle', 'spring', 'kafka', 'redhat', 'unix', 'windows', 'kubernetes', 'svn', 'git']</t>
  </si>
  <si>
    <t>{'cloud': ['oracle'], 'libraries': ['spring', 'kafka'], 'os': ['redhat', 'unix', 'windows'], 'other': ['kubernetes', 'svn', 'git'], 'programming': ['go', 'java', 'sql', 'nosql', 'javascript']}</t>
  </si>
  <si>
    <t>Clovr Labs</t>
  </si>
  <si>
    <t>BI/Data Developer</t>
  </si>
  <si>
    <t>['sql', 't-sql', 'sql server', 'power bi', 'ssrs', 'ssis', 'word']</t>
  </si>
  <si>
    <t>{'analyst_tools': ['power bi', 'ssrs', 'ssis', 'word'], 'databases': ['sql server'], 'programming': ['sql', 't-sql']}</t>
  </si>
  <si>
    <t>AZ Sint-Lucas Brugge</t>
  </si>
  <si>
    <t>['sql', 'python', 'c#', 'cognos', 'power bi']</t>
  </si>
  <si>
    <t>{'analyst_tools': ['cognos', 'power bi'], 'programming': ['sql', 'python', 'c#']}</t>
  </si>
  <si>
    <t>Senior Data Engineer Consultant - Outside IR35</t>
  </si>
  <si>
    <t>SIU Data Analyst (Hybrid)</t>
  </si>
  <si>
    <t>Product Lifecycle Data Analyst</t>
  </si>
  <si>
    <t>Responsable, Manager Bi, Etl, Data Analytics</t>
  </si>
  <si>
    <t>Toledo, Spain</t>
  </si>
  <si>
    <t>['javascript', 'angular']</t>
  </si>
  <si>
    <t>{'programming': ['javascript'], 'webframeworks': ['angular']}</t>
  </si>
  <si>
    <t>['sql', 'python', 'r', 'java', 'scala', 'shell', 'nosql', 'hadoop', 'spark', 'pyspark', 'unix']</t>
  </si>
  <si>
    <t>{'libraries': ['hadoop', 'spark', 'pyspark'], 'os': ['unix'], 'programming': ['sql', 'python', 'r', 'java', 'scala', 'shell', 'nosql']}</t>
  </si>
  <si>
    <t>Business and Innovation Data Analyst</t>
  </si>
  <si>
    <t>University of the Arts London</t>
  </si>
  <si>
    <t>FCC Analytics Limited</t>
  </si>
  <si>
    <t>['java', 'python', 'nosql', 'mongodb', 'mongodb', 'redis', 'elasticsearch', 'azure', 'spark', 'hadoop', 'kafka', 'linux', 'docker', 'kubernetes']</t>
  </si>
  <si>
    <t>{'cloud': ['azure'], 'databases': ['mongodb', 'redis', 'elasticsearch'], 'libraries': ['spark', 'hadoop', 'kafka'], 'os': ['linux'], 'other': ['docker', 'kubernetes'], 'programming': ['java', 'python', 'nosql', 'mongodb']}</t>
  </si>
  <si>
    <t>(Fully Remote) Data Strategist</t>
  </si>
  <si>
    <t>['sql', 'sql server', 'oracle', 'databricks', 'snowflake']</t>
  </si>
  <si>
    <t>{'cloud': ['oracle', 'databricks', 'snowflake'], 'databases': ['sql server'], 'programming': ['sql']}</t>
  </si>
  <si>
    <t>['python', 'java', 'r', 'c++', 'aws']</t>
  </si>
  <si>
    <t>{'cloud': ['aws'], 'programming': ['python', 'java', 'r', 'c++']}</t>
  </si>
  <si>
    <t>['python', 'sql', 'scala', 'c', 'azure', 'databricks', 'pyspark']</t>
  </si>
  <si>
    <t>{'cloud': ['azure', 'databricks'], 'libraries': ['pyspark'], 'programming': ['python', 'sql', 'scala', 'c']}</t>
  </si>
  <si>
    <t>Assala Energy</t>
  </si>
  <si>
    <t>IT Analyst-business Intelligence</t>
  </si>
  <si>
    <t>Business Intelligence Analyst/Developer – Johannesburg – up to R1m...</t>
  </si>
  <si>
    <t>['sql', 't-sql', 'power bi', 'dax', 'ssis', 'ssrs']</t>
  </si>
  <si>
    <t>{'analyst_tools': ['power bi', 'dax', 'ssis', 'ssrs'], 'programming': ['sql', 't-sql']}</t>
  </si>
  <si>
    <t>ASSOCIATE, GBS Data and Analytics</t>
  </si>
  <si>
    <t>Data Scientists &amp; Data Engineers</t>
  </si>
  <si>
    <t>Dstl</t>
  </si>
  <si>
    <t>Snowflake Support Analyst</t>
  </si>
  <si>
    <t>Data Analyst with TS/SCI with Polygraph</t>
  </si>
  <si>
    <t>Tecblic Private Limited</t>
  </si>
  <si>
    <t>Nationale Postcode Loterij</t>
  </si>
  <si>
    <t>Airship Interactive</t>
  </si>
  <si>
    <t>Application Support Analyst EMEA/APAC</t>
  </si>
  <si>
    <t>['java', 'groovy', 'powershell', 'windows', 'linux']</t>
  </si>
  <si>
    <t>{'os': ['windows', 'linux'], 'programming': ['java', 'groovy', 'powershell']}</t>
  </si>
  <si>
    <t>Geo Analyst</t>
  </si>
  <si>
    <t>4M Analytics</t>
  </si>
  <si>
    <t>CSS Corp</t>
  </si>
  <si>
    <t>Senior/Lead Analytics Engineer</t>
  </si>
  <si>
    <t>Data Scientist Jobs in Denmark</t>
  </si>
  <si>
    <t>Andel Group</t>
  </si>
  <si>
    <t>Business Data Analyst - Asia</t>
  </si>
  <si>
    <t>['sql', 'macos', 'windows']</t>
  </si>
  <si>
    <t>{'os': ['macos', 'windows'], 'programming': ['sql']}</t>
  </si>
  <si>
    <t>Staff Analytics Engineer, Guest Data</t>
  </si>
  <si>
    <t>TD SYNNEX Czech s.r.o.</t>
  </si>
  <si>
    <t>['sql', 'r', 'azure', 'databricks', 'snowflake', 'tableau']</t>
  </si>
  <si>
    <t>{'analyst_tools': ['tableau'], 'cloud': ['azure', 'databricks', 'snowflake'], 'programming': ['sql', 'r']}</t>
  </si>
  <si>
    <t>Research Assistant for Genome Data Science</t>
  </si>
  <si>
    <t>IRB Barcelona</t>
  </si>
  <si>
    <t>Sedalia, MO</t>
  </si>
  <si>
    <t>['sql', 'java', 'hadoop', 'spark', 'confluence', 'jira']</t>
  </si>
  <si>
    <t>{'async': ['confluence', 'jira'], 'libraries': ['hadoop', 'spark'], 'programming': ['sql', 'java']}</t>
  </si>
  <si>
    <t>['sql', 'sas', 'sas', 'oracle', 'hadoop', 'spark']</t>
  </si>
  <si>
    <t>{'analyst_tools': ['sas'], 'cloud': ['oracle'], 'libraries': ['hadoop', 'spark'], 'programming': ['sql', 'sas']}</t>
  </si>
  <si>
    <t>['sql', 'sql server', 'oracle', 'hadoop']</t>
  </si>
  <si>
    <t>{'cloud': ['oracle'], 'databases': ['sql server'], 'libraries': ['hadoop'], 'programming': ['sql']}</t>
  </si>
  <si>
    <t>Data Consultant - Seoul</t>
  </si>
  <si>
    <t>Balance Nutrition</t>
  </si>
  <si>
    <t>Senior Risk Analytics Data Scientist</t>
  </si>
  <si>
    <t>['sql', 'python', 'r', 'snowflake', 'airflow', 'git']</t>
  </si>
  <si>
    <t>{'cloud': ['snowflake'], 'libraries': ['airflow'], 'other': ['git'], 'programming': ['sql', 'python', 'r']}</t>
  </si>
  <si>
    <t>Texthelp</t>
  </si>
  <si>
    <t>['sql', 'php', 'python', 'redshift', 'bigquery', 'snowflake', 'flow', 'confluence']</t>
  </si>
  <si>
    <t>{'async': ['confluence'], 'cloud': ['redshift', 'bigquery', 'snowflake'], 'other': ['flow'], 'programming': ['sql', 'php', 'python']}</t>
  </si>
  <si>
    <t>Senior DevOps Cloud Engineer – Pretoria – up to R638 per hour</t>
  </si>
  <si>
    <t>Data Analyst, Technology Consulting</t>
  </si>
  <si>
    <t>['ibm cloud', 'sap']</t>
  </si>
  <si>
    <t>{'analyst_tools': ['sap'], 'cloud': ['ibm cloud']}</t>
  </si>
  <si>
    <t>['t-sql', 'python', 'sql', 'sql server', 'azure', 'hadoop', 'power bi']</t>
  </si>
  <si>
    <t>{'analyst_tools': ['power bi'], 'cloud': ['azure'], 'databases': ['sql server'], 'libraries': ['hadoop'], 'programming': ['t-sql', 'python', 'sql']}</t>
  </si>
  <si>
    <t>Technology skills</t>
  </si>
  <si>
    <t>ASSOCIATE PROFESSOR/SENIOR LECTURER (COMPUTER SCIENCE – DATA...</t>
  </si>
  <si>
    <t>Manufacturing Data Analyst (Data Scientist)</t>
  </si>
  <si>
    <t>Sales Planning (Data Analysis, Japanese Speaking)</t>
  </si>
  <si>
    <t>['aws', 'windows', 'sheets', 'excel']</t>
  </si>
  <si>
    <t>{'analyst_tools': ['sheets', 'excel'], 'cloud': ['aws'], 'os': ['windows']}</t>
  </si>
  <si>
    <t>Data Analyst (Procurement) - Contract</t>
  </si>
  <si>
    <t>Sr BI Analyst</t>
  </si>
  <si>
    <t>['ssrs', 'ssis', 'tableau', 'power bi']</t>
  </si>
  <si>
    <t>{'analyst_tools': ['ssrs', 'ssis', 'tableau', 'power bi']}</t>
  </si>
  <si>
    <t>Goshen Health</t>
  </si>
  <si>
    <t>Ateam Software</t>
  </si>
  <si>
    <t>['c#', 'crystal', 'sql', 'sql server', 'power bi', 'excel', 'ssrs', 'jira']</t>
  </si>
  <si>
    <t>{'analyst_tools': ['power bi', 'excel', 'ssrs'], 'async': ['jira'], 'databases': ['sql server'], 'programming': ['c#', 'crystal', 'sql']}</t>
  </si>
  <si>
    <t>Convergytics</t>
  </si>
  <si>
    <t>['sql', 'r', 'python', 'azure', 'aws', 'power bi', 'sap', 'dax']</t>
  </si>
  <si>
    <t>{'analyst_tools': ['power bi', 'sap', 'dax'], 'cloud': ['azure', 'aws'], 'programming': ['sql', 'r', 'python']}</t>
  </si>
  <si>
    <t>['sql', 'windows', 'sap', 'qlik', 'tableau']</t>
  </si>
  <si>
    <t>{'analyst_tools': ['sap', 'qlik', 'tableau'], 'os': ['windows'], 'programming': ['sql']}</t>
  </si>
  <si>
    <t>Kasikorn Securities</t>
  </si>
  <si>
    <t>Webster University</t>
  </si>
  <si>
    <t>Operador Data Center</t>
  </si>
  <si>
    <t>Credencial Payments</t>
  </si>
  <si>
    <t>Software Development Engineer III – Java</t>
  </si>
  <si>
    <t>['sql', 'java', 'python', 'go', 'azure', 'aws', 'spring', 'kubernetes', 'docker', 'jenkins']</t>
  </si>
  <si>
    <t>{'cloud': ['azure', 'aws'], 'libraries': ['spring'], 'other': ['kubernetes', 'docker', 'jenkins'], 'programming': ['sql', 'java', 'python', 'go']}</t>
  </si>
  <si>
    <t>['nosql', 'mongo', 'mysql', 'cassandra', 'aws', 'azure', 'openstack', 'oracle', 'windows', 'linux']</t>
  </si>
  <si>
    <t>{'cloud': ['aws', 'azure', 'openstack', 'oracle'], 'databases': ['mysql', 'cassandra'], 'os': ['windows', 'linux'], 'programming': ['nosql', 'mongo']}</t>
  </si>
  <si>
    <t>via Работа В Усть-Каменогорске - Hh.kz</t>
  </si>
  <si>
    <t>Delay Analyst</t>
  </si>
  <si>
    <t>Lead Data Engineer - Relocate to Saudi Arabia</t>
  </si>
  <si>
    <t>Data Analyst (Market Research Analyst) - Fue</t>
  </si>
  <si>
    <t>Talent Corner Recruiter</t>
  </si>
  <si>
    <t>Thomas Reuters</t>
  </si>
  <si>
    <t>Applikations-Engineer DWH/BI</t>
  </si>
  <si>
    <t>['sql', 'sql server', 'power bi', 'excel', 'dax', 'sap']</t>
  </si>
  <si>
    <t>{'analyst_tools': ['power bi', 'excel', 'dax', 'sap'], 'databases': ['sql server'], 'programming': ['sql']}</t>
  </si>
  <si>
    <t>['java', 'python', 'javascript', 'redis', 'mysql', 'aws', 'aurora', 'kafka', 'docker', 'kubernetes']</t>
  </si>
  <si>
    <t>{'cloud': ['aws', 'aurora'], 'databases': ['redis', 'mysql'], 'libraries': ['kafka'], 'other': ['docker', 'kubernetes'], 'programming': ['java', 'python', 'javascript']}</t>
  </si>
  <si>
    <t>Associate Software Development Engineer-2</t>
  </si>
  <si>
    <t>Senior Data Scientist Spain</t>
  </si>
  <si>
    <t>PMI Agile</t>
  </si>
  <si>
    <t>['python', 'sql', 'alteryx', 'ssis', 'tableau']</t>
  </si>
  <si>
    <t>{'analyst_tools': ['alteryx', 'ssis', 'tableau'], 'programming': ['python', 'sql']}</t>
  </si>
  <si>
    <t>ingénieurs data senior</t>
  </si>
  <si>
    <t>International Media Analyst</t>
  </si>
  <si>
    <t>Marketing y Auditoría</t>
  </si>
  <si>
    <t>['scala', 'sql', 'python', 'watson', 'hadoop', 'spark', 'kafka']</t>
  </si>
  <si>
    <t>{'cloud': ['watson'], 'libraries': ['hadoop', 'spark', 'kafka'], 'programming': ['scala', 'sql', 'python']}</t>
  </si>
  <si>
    <t>['mongodb', 'mongodb', 'sql', 'mysql', 'sql server', 'postgresql', 'oracle', 'aws', 'azure', 'hadoop', 'ssrs', 'terraform', 'ansible', 'docker', 'kubernetes']</t>
  </si>
  <si>
    <t>{'analyst_tools': ['ssrs'], 'cloud': ['oracle', 'aws', 'azure'], 'databases': ['mongodb', 'mysql', 'sql server', 'postgresql'], 'libraries': ['hadoop'], 'other': ['terraform', 'ansible', 'docker', 'kubernetes'], 'programming': ['mongodb', 'sql']}</t>
  </si>
  <si>
    <t>Platform Engineer Data</t>
  </si>
  <si>
    <t>Data Analyst (Fund Management)</t>
  </si>
  <si>
    <t>['python', 'pandas', 'matplotlib', 'tensorflow', 'pytorch']</t>
  </si>
  <si>
    <t>{'libraries': ['pandas', 'matplotlib', 'tensorflow', 'pytorch'], 'programming': ['python']}</t>
  </si>
  <si>
    <t>['r', 'python', 'spark', 'tensorflow', 'express']</t>
  </si>
  <si>
    <t>{'libraries': ['spark', 'tensorflow'], 'programming': ['r', 'python'], 'webframeworks': ['express']}</t>
  </si>
  <si>
    <t>Director of Artificial Intelligence(Data science/ML)</t>
  </si>
  <si>
    <t>ISAAC Instruments</t>
  </si>
  <si>
    <t>Full time or Student Software/Data Engineer</t>
  </si>
  <si>
    <t>Helios Power Trading A/S</t>
  </si>
  <si>
    <t>['c#', 'postgresql', 'azure', 'excel', 'docker', 'kubernetes', 'terraform']</t>
  </si>
  <si>
    <t>{'analyst_tools': ['excel'], 'cloud': ['azure'], 'databases': ['postgresql'], 'other': ['docker', 'kubernetes', 'terraform'], 'programming': ['c#']}</t>
  </si>
  <si>
    <t>['gcp', 'bigquery', 'pytorch', 'keras', 'tensorflow', 'flow']</t>
  </si>
  <si>
    <t>{'cloud': ['gcp', 'bigquery'], 'libraries': ['pytorch', 'keras', 'tensorflow'], 'other': ['flow']}</t>
  </si>
  <si>
    <t>Perfomance Tester Engineer</t>
  </si>
  <si>
    <t>Business Intelligence and Data Analytics Engineer</t>
  </si>
  <si>
    <t>Prokatchers</t>
  </si>
  <si>
    <t>Junior Data Analyst-Remote</t>
  </si>
  <si>
    <t>Data Analyst - Leader de l'Industrie H/F</t>
  </si>
  <si>
    <t>AI Senior Machine Learning Scientist</t>
  </si>
  <si>
    <t>['python', 'c++', 'java', 'oracle']</t>
  </si>
  <si>
    <t>{'cloud': ['oracle'], 'programming': ['python', 'c++', 'java']}</t>
  </si>
  <si>
    <t>Methode</t>
  </si>
  <si>
    <t>['r', 'sql', 'python', 'dplyr', 'excel', 'sap']</t>
  </si>
  <si>
    <t>{'analyst_tools': ['excel', 'sap'], 'libraries': ['dplyr'], 'programming': ['r', 'sql', 'python']}</t>
  </si>
  <si>
    <t>GIS ANALYST II</t>
  </si>
  <si>
    <t>via Careers - State Of Nevada</t>
  </si>
  <si>
    <t>State of Nevada</t>
  </si>
  <si>
    <t>Tree Link properties</t>
  </si>
  <si>
    <t>Network Engineer Semi Sr</t>
  </si>
  <si>
    <t>['sql', 'nosql', 'python', 'powershell', 'azure']</t>
  </si>
  <si>
    <t>{'cloud': ['azure'], 'programming': ['sql', 'nosql', 'python', 'powershell']}</t>
  </si>
  <si>
    <t>['python', 'r', 'sql', 'matlab', 'sas', 'sas', 'azure', 'spark', 'hadoop']</t>
  </si>
  <si>
    <t>{'analyst_tools': ['sas'], 'cloud': ['azure'], 'libraries': ['spark', 'hadoop'], 'programming': ['python', 'r', 'sql', 'matlab', 'sas']}</t>
  </si>
  <si>
    <t>Staff Data Scientist- Machine Learning</t>
  </si>
  <si>
    <t>HBO Max, WARNERMEDIA</t>
  </si>
  <si>
    <t>Flow Data Analyst</t>
  </si>
  <si>
    <t>Data Centre Cabling Engineer</t>
  </si>
  <si>
    <t>Onnec</t>
  </si>
  <si>
    <t>Laboratory Lead Scientist</t>
  </si>
  <si>
    <t>Biobest Laboratories, Ltd.</t>
  </si>
  <si>
    <t>Data Analyst-4139</t>
  </si>
  <si>
    <t>Bering Straits Native Corporation</t>
  </si>
  <si>
    <t>Data Analytics Intern (On-site/Hybrid)</t>
  </si>
  <si>
    <t>Launch That</t>
  </si>
  <si>
    <t>CogniTensor</t>
  </si>
  <si>
    <t>['shell', 'python', 'sql']</t>
  </si>
  <si>
    <t>{'programming': ['shell', 'python', 'sql']}</t>
  </si>
  <si>
    <t>Hoppegarten, Germany</t>
  </si>
  <si>
    <t>LOGISTIC PEOPLE (Deutschland) GmbH</t>
  </si>
  <si>
    <t>Data Scientist - Stockholm</t>
  </si>
  <si>
    <t>Data Analyst - SORC</t>
  </si>
  <si>
    <t>SINGAPORE NATIONAL EYE CENTRE PTE LTD</t>
  </si>
  <si>
    <t>['c++', 'python', 'r', 'sql', 'tableau', 'flow']</t>
  </si>
  <si>
    <t>{'analyst_tools': ['tableau'], 'other': ['flow'], 'programming': ['c++', 'python', 'r', 'sql']}</t>
  </si>
  <si>
    <t>總公司 資料分析實習生 Data Analyst Intern_台北</t>
  </si>
  <si>
    <t>(家樂福)家福股份有限公司</t>
  </si>
  <si>
    <t>Data Engineer H/F - CDI - Châtillon</t>
  </si>
  <si>
    <t>['vue', 'dax']</t>
  </si>
  <si>
    <t>{'analyst_tools': ['dax'], 'webframeworks': ['vue']}</t>
  </si>
  <si>
    <t>['go', 'sql', 'python', 'r', 'aws', 'powerpoint', 'tableau', 'power bi']</t>
  </si>
  <si>
    <t>{'analyst_tools': ['powerpoint', 'tableau', 'power bi'], 'cloud': ['aws'], 'programming': ['go', 'sql', 'python', 'r']}</t>
  </si>
  <si>
    <t>['java', 'typescript', 'python', 'azure', 'spring', 'react']</t>
  </si>
  <si>
    <t>{'cloud': ['azure'], 'libraries': ['spring', 'react'], 'programming': ['java', 'typescript', 'python']}</t>
  </si>
  <si>
    <t>(1) Senior Digital Marketing Manager and (1) Senior Data Scientist...</t>
  </si>
  <si>
    <t>['sql', 'python', 'sql server', 'mysql', 'hadoop', 'ssis']</t>
  </si>
  <si>
    <t>{'analyst_tools': ['ssis'], 'databases': ['sql server', 'mysql'], 'libraries': ['hadoop'], 'programming': ['sql', 'python']}</t>
  </si>
  <si>
    <t>Ntt Data, Inc.</t>
  </si>
  <si>
    <t>['c', 'sql', 'nosql', 'mongodb', 'mongodb', 'python', 'java', 'c++', 'scala', 'azure', 'databricks', 'oracle', 'snowflake']</t>
  </si>
  <si>
    <t>{'cloud': ['azure', 'databricks', 'oracle', 'snowflake'], 'databases': ['mongodb'], 'programming': ['c', 'sql', 'nosql', 'mongodb', 'python', 'java', 'c++', 'scala']}</t>
  </si>
  <si>
    <t>CEU Educational Group</t>
  </si>
  <si>
    <t>Agivant Technologies</t>
  </si>
  <si>
    <t>Data Analysis Specialist, E-Commerce (Central/ Aws+ VB)</t>
  </si>
  <si>
    <t>Data Scientist/ Information Architect m/ w/ d</t>
  </si>
  <si>
    <t>Senior Full-Stack Engineer (node.js/Angular)</t>
  </si>
  <si>
    <t>['typescript', 'mongodb', 'mongodb', 'python', 'postgresql', 'aws', 'node.js', 'angular', 'terraform', 'github']</t>
  </si>
  <si>
    <t>{'cloud': ['aws'], 'databases': ['mongodb', 'postgresql'], 'other': ['terraform', 'github'], 'programming': ['typescript', 'mongodb', 'python'], 'webframeworks': ['node.js', 'angular']}</t>
  </si>
  <si>
    <t>Data Analyst - 99% remote - Long term contract - (Client in...</t>
  </si>
  <si>
    <t>Technovision</t>
  </si>
  <si>
    <t>Sr Data Engineer - Cognos - Z18298777; Rate: Open ; W2 Contract Only</t>
  </si>
  <si>
    <t>['sql', 'python', 'snowflake', 'aws', 'spark', 'airflow', 'cognos', 'github']</t>
  </si>
  <si>
    <t>{'analyst_tools': ['cognos'], 'cloud': ['snowflake', 'aws'], 'libraries': ['spark', 'airflow'], 'other': ['github'], 'programming': ['sql', 'python']}</t>
  </si>
  <si>
    <t>Market Research Data Scientist</t>
  </si>
  <si>
    <t>AI Data Scientist Consultant</t>
  </si>
  <si>
    <t>['java', 'sql', 'visual basic', 'python', 'vba', 'r']</t>
  </si>
  <si>
    <t>{'programming': ['java', 'sql', 'visual basic', 'python', 'vba', 'r']}</t>
  </si>
  <si>
    <t>['python', 'azure', 'databricks', 'oracle']</t>
  </si>
  <si>
    <t>{'cloud': ['azure', 'databricks', 'oracle'], 'programming': ['python']}</t>
  </si>
  <si>
    <t>['sql', 'terraform']</t>
  </si>
  <si>
    <t>{'other': ['terraform'], 'programming': ['sql']}</t>
  </si>
  <si>
    <t>Brașov, Romania  (+1 other)</t>
  </si>
  <si>
    <t>NOBLEPIAGIO SRL</t>
  </si>
  <si>
    <t>Data Analyst (m/w/d) im BI-Controlling</t>
  </si>
  <si>
    <t>['python', 'sql', 'dax', 'sap', 'excel', 'ssis']</t>
  </si>
  <si>
    <t>{'analyst_tools': ['dax', 'sap', 'excel', 'ssis'], 'programming': ['python', 'sql']}</t>
  </si>
  <si>
    <t>Công ty TNHH Evergloww ( FLIPJUNGLE Project)</t>
  </si>
  <si>
    <t>Campaign Analyst and Optimization JB-1734</t>
  </si>
  <si>
    <t>Archer - HR People Culture Analyst</t>
  </si>
  <si>
    <t>RSA Egypt</t>
  </si>
  <si>
    <t>Head of Data Platform Innovation</t>
  </si>
  <si>
    <t>['nosql', 'sql', 'mongo', 'sql server', 'mysql', 'db2', 'oracle', 'kafka', 'hadoop']</t>
  </si>
  <si>
    <t>{'cloud': ['oracle'], 'databases': ['sql server', 'mysql', 'db2'], 'libraries': ['kafka', 'hadoop'], 'programming': ['nosql', 'sql', 'mongo']}</t>
  </si>
  <si>
    <t>Data Engineer II [T500-7917]</t>
  </si>
  <si>
    <t>['scala', 'sql', 'nosql', 'mongodb', 'mongodb', 'python', 'mysql', 'cassandra', 'elasticsearch', 'azure', 'oracle', 'spark', 'pyspark', 'kafka', 'pandas', 'scikit-learn', 'matplotlib', 'tensorflow', 'jupyter']</t>
  </si>
  <si>
    <t>{'cloud': ['azure', 'oracle'], 'databases': ['mongodb', 'mysql', 'cassandra', 'elasticsearch'], 'libraries': ['spark', 'pyspark', 'kafka', 'pandas', 'scikit-learn', 'matplotlib', 'tensorflow', 'jupyter'], 'programming': ['scala', 'sql', 'nosql', 'mongodb', 'python']}</t>
  </si>
  <si>
    <t>Data Analyst En Alternance F/h</t>
  </si>
  <si>
    <t>Junior Computer Scientist TS/SCI CI poly</t>
  </si>
  <si>
    <t>['python', 'aws', 'jupyter', 'docker', 'kubernetes']</t>
  </si>
  <si>
    <t>{'cloud': ['aws'], 'libraries': ['jupyter'], 'other': ['docker', 'kubernetes'], 'programming': ['python']}</t>
  </si>
  <si>
    <t>Data Analyst (m/w/d) Klimadaten</t>
  </si>
  <si>
    <t>Bungalow</t>
  </si>
  <si>
    <t>Senior Data Analyst - Marketing</t>
  </si>
  <si>
    <t>TLF Entertainment</t>
  </si>
  <si>
    <t>Data Analyst/Jr. Modeler</t>
  </si>
  <si>
    <t>Sales Asst Analyst Reporting</t>
  </si>
  <si>
    <t>Warner Media, LLC</t>
  </si>
  <si>
    <t>Arla Oy</t>
  </si>
  <si>
    <t>Vacancy Available For Lead Data Architect Azure</t>
  </si>
  <si>
    <t>LCC España</t>
  </si>
  <si>
    <t>['sql', 'python', 'java', 'mysql', 'postgresql', 'git', 'bitbucket']</t>
  </si>
  <si>
    <t>{'databases': ['mysql', 'postgresql'], 'other': ['git', 'bitbucket'], 'programming': ['sql', 'python', 'java']}</t>
  </si>
  <si>
    <t>Team Lead, Data Science</t>
  </si>
  <si>
    <t>['java', 'databricks', 'azure', 'aws', 'linux', 'windows']</t>
  </si>
  <si>
    <t>{'cloud': ['databricks', 'azure', 'aws'], 'os': ['linux', 'windows'], 'programming': ['java']}</t>
  </si>
  <si>
    <t>transcomos Asia Philippines, Inc.</t>
  </si>
  <si>
    <t>['vba', 'sql', 'excel', 'powerpoint', 'word', 'ms access', 'power bi']</t>
  </si>
  <si>
    <t>{'analyst_tools': ['excel', 'powerpoint', 'word', 'ms access', 'power bi'], 'programming': ['vba', 'sql']}</t>
  </si>
  <si>
    <t>Find Great People | FGP</t>
  </si>
  <si>
    <t>Junior Executive, Marketing (Data Analysis)</t>
  </si>
  <si>
    <t>iKHASAS Group</t>
  </si>
  <si>
    <t>['sql', 'vba', 'visual basic', 'sql server', 'power bi', 'excel', 'word', 'powerpoint']</t>
  </si>
  <si>
    <t>{'analyst_tools': ['power bi', 'excel', 'word', 'powerpoint'], 'databases': ['sql server'], 'programming': ['sql', 'vba', 'visual basic']}</t>
  </si>
  <si>
    <t>Azure Data Platform Engineer - Energiemärkte (d/f/m)</t>
  </si>
  <si>
    <t>Senior Data Architect, Data Engineering</t>
  </si>
  <si>
    <t>Saint-Péray, France</t>
  </si>
  <si>
    <t>ACOMOOVE</t>
  </si>
  <si>
    <t>['sql', 'python', 'aws', 'jupyter', 'git']</t>
  </si>
  <si>
    <t>{'cloud': ['aws'], 'libraries': ['jupyter'], 'other': ['git'], 'programming': ['sql', 'python']}</t>
  </si>
  <si>
    <t>['python', 'sql', 'bash', 'mysql', 'postgresql', 'aws', 'oracle', 'redshift', 'databricks', 'spark', 'airflow', 'docker', 'git', 'jira', 'confluence']</t>
  </si>
  <si>
    <t>{'async': ['jira', 'confluence'], 'cloud': ['aws', 'oracle', 'redshift', 'databricks'], 'databases': ['mysql', 'postgresql'], 'libraries': ['spark', 'airflow'], 'other': ['docker', 'git'], 'programming': ['python', 'sql', 'bash']}</t>
  </si>
  <si>
    <t>Staff engineer, Packaging engineering</t>
  </si>
  <si>
    <t>Financial Analyst I</t>
  </si>
  <si>
    <t>Atmos Energy Corporation</t>
  </si>
  <si>
    <t>GWQ ServicePlus AG</t>
  </si>
  <si>
    <t>Senior Data Engineer | Central BI &amp; Analytics</t>
  </si>
  <si>
    <t>Lyst</t>
  </si>
  <si>
    <t>['c', 'python', 'sql', 'go', 'aws', 'snowflake', 'looker', 'docker', 'terraform', 'github', 'git']</t>
  </si>
  <si>
    <t>{'analyst_tools': ['looker'], 'cloud': ['aws', 'snowflake'], 'other': ['docker', 'terraform', 'github', 'git'], 'programming': ['c', 'python', 'sql', 'go']}</t>
  </si>
  <si>
    <t>Discovery Education</t>
  </si>
  <si>
    <t>People Data Analyst II</t>
  </si>
  <si>
    <t>Transplace</t>
  </si>
  <si>
    <t>Spark Data Engineer - Dubai Location</t>
  </si>
  <si>
    <t>Karnataka, India (+1 other)</t>
  </si>
  <si>
    <t>STAGE DATA SCIENTIST COMPUTER VISION - H/F</t>
  </si>
  <si>
    <t>PH Success Jet Commerce Inc.</t>
  </si>
  <si>
    <t>NEMS - Stockton Street</t>
  </si>
  <si>
    <t>Commercial Analyst m/w/d</t>
  </si>
  <si>
    <t>globe personal services GmbH</t>
  </si>
  <si>
    <t>Senior Backend Engineer, Consumer Search</t>
  </si>
  <si>
    <t>['python', 'elasticsearch', 'flask', 'fastapi']</t>
  </si>
  <si>
    <t>{'databases': ['elasticsearch'], 'programming': ['python'], 'webframeworks': ['flask', 'fastapi']}</t>
  </si>
  <si>
    <t>['python', 'java', 'kafka']</t>
  </si>
  <si>
    <t>{'libraries': ['kafka'], 'programming': ['python', 'java']}</t>
  </si>
  <si>
    <t>['java', 'sql', 'nosql', 'postgresql', 'redis', 'spring', 'kafka', 'kubernetes', 'docker', 'jenkins', 'git']</t>
  </si>
  <si>
    <t>{'databases': ['postgresql', 'redis'], 'libraries': ['spring', 'kafka'], 'other': ['kubernetes', 'docker', 'jenkins', 'git'], 'programming': ['java', 'sql', 'nosql']}</t>
  </si>
  <si>
    <t>Data Scientist / データサイエンティスト</t>
  </si>
  <si>
    <t>Data Analyst - Customer Experience</t>
  </si>
  <si>
    <t>Principal Scientific Data Analyst</t>
  </si>
  <si>
    <t>Data Scientist/ BI Developer</t>
  </si>
  <si>
    <t>The Descartes</t>
  </si>
  <si>
    <t>['sql', 'nosql', 'sql server', 'power bi', 'dax', 'ssrs', 'ssis', 'excel', 'microsoft teams']</t>
  </si>
  <si>
    <t>{'analyst_tools': ['power bi', 'dax', 'ssrs', 'ssis', 'excel'], 'databases': ['sql server'], 'programming': ['sql', 'nosql'], 'sync': ['microsoft teams']}</t>
  </si>
  <si>
    <t>Atea Danmark</t>
  </si>
  <si>
    <t>Power BI Consultant/data Visualization</t>
  </si>
  <si>
    <t>I-Novate Arabia DMCC</t>
  </si>
  <si>
    <t>Project Engineer Data Compliance</t>
  </si>
  <si>
    <t>Design Engineer - Data Centres - Japan</t>
  </si>
  <si>
    <t>Adiverse Technologies</t>
  </si>
  <si>
    <t>Financial Data Analyst (Banking)</t>
  </si>
  <si>
    <t>Alignd</t>
  </si>
  <si>
    <t>['python', 'r', 'sql', 'aws', 'git', 'github', 'docker']</t>
  </si>
  <si>
    <t>{'cloud': ['aws'], 'other': ['git', 'github', 'docker'], 'programming': ['python', 'r', 'sql']}</t>
  </si>
  <si>
    <t>Pasante Data Analytics</t>
  </si>
  <si>
    <t>Capex S.A</t>
  </si>
  <si>
    <t>AI ML Data Scientist - Senior</t>
  </si>
  <si>
    <t>Data Analysis Analyst</t>
  </si>
  <si>
    <t>['sql', 'vba', 'python', 'powershell']</t>
  </si>
  <si>
    <t>{'programming': ['sql', 'vba', 'python', 'powershell']}</t>
  </si>
  <si>
    <t>['c++', 'python', 'c', 'keras', 'pytorch', 'tensorflow', 'scikit-learn', 'linux']</t>
  </si>
  <si>
    <t>{'libraries': ['keras', 'pytorch', 'tensorflow', 'scikit-learn'], 'os': ['linux'], 'programming': ['c++', 'python', 'c']}</t>
  </si>
  <si>
    <t>Environmental data analyst</t>
  </si>
  <si>
    <t>Manuchar</t>
  </si>
  <si>
    <t>Data Engineer – Socle MLOPS - F/H</t>
  </si>
  <si>
    <t>['scala', 'python', 'sql', 'hadoop', 'spark', 'jenkins', 'git', 'yarn', 'kubernetes']</t>
  </si>
  <si>
    <t>{'libraries': ['hadoop', 'spark'], 'other': ['jenkins', 'git', 'yarn', 'kubernetes'], 'programming': ['scala', 'python', 'sql']}</t>
  </si>
  <si>
    <t>GEO SOLUTIONS</t>
  </si>
  <si>
    <t>['python', 'scala', 'java', 'sql', 'nosql', 'postgresql', 'oracle', 'linux']</t>
  </si>
  <si>
    <t>{'cloud': ['oracle'], 'databases': ['postgresql'], 'os': ['linux'], 'programming': ['python', 'scala', 'java', 'sql', 'nosql']}</t>
  </si>
  <si>
    <t>Data Quality Analyst, Expert</t>
  </si>
  <si>
    <t>Data Analyst (Finance) - Singapore</t>
  </si>
  <si>
    <t>Data Scientist Genomic Medicine</t>
  </si>
  <si>
    <t>Plant Blow Molding Process Engineer</t>
  </si>
  <si>
    <t>Gyeongju-si, Gyeongsangbuk-do, South Korea</t>
  </si>
  <si>
    <t>Data Analyst &amp; Performance Marketing Specialist</t>
  </si>
  <si>
    <t>Avea Life</t>
  </si>
  <si>
    <t>Vizolt Tech Solutions Pvt Ltd</t>
  </si>
  <si>
    <t>['sql', 'python', 'scala', 'aws', 'gcp', 'azure', 'databricks', 'snowflake', 'spark', 'airflow', 'jenkins', 'docker']</t>
  </si>
  <si>
    <t>{'cloud': ['aws', 'gcp', 'azure', 'databricks', 'snowflake'], 'libraries': ['spark', 'airflow'], 'other': ['jenkins', 'docker'], 'programming': ['sql', 'python', 'scala']}</t>
  </si>
  <si>
    <t>Analyst/Senior Analyst, CASS Analysis and Safety Technology</t>
  </si>
  <si>
    <t>Data bricks Developer</t>
  </si>
  <si>
    <t>Techouts</t>
  </si>
  <si>
    <t>['sql', 'python', 'databricks', 'aws', 'redshift', 'spark', 'airflow']</t>
  </si>
  <si>
    <t>{'cloud': ['databricks', 'aws', 'redshift'], 'libraries': ['spark', 'airflow'], 'programming': ['sql', 'python']}</t>
  </si>
  <si>
    <t>['kotlin', 'python', 'sql', 'aws', 'pandas', 'tensorflow', 'kafka', 'terraform']</t>
  </si>
  <si>
    <t>{'cloud': ['aws'], 'libraries': ['pandas', 'tensorflow', 'kafka'], 'other': ['terraform'], 'programming': ['kotlin', 'python', 'sql']}</t>
  </si>
  <si>
    <t>['sql', 'python', 'r', 'seaborn', 'tableau', 'power bi']</t>
  </si>
  <si>
    <t>{'analyst_tools': ['tableau', 'power bi'], 'libraries': ['seaborn'], 'programming': ['sql', 'python', 'r']}</t>
  </si>
  <si>
    <t>Data Factory Engineer</t>
  </si>
  <si>
    <t>['azure', 'oracle', 'sharepoint']</t>
  </si>
  <si>
    <t>{'analyst_tools': ['sharepoint'], 'cloud': ['azure', 'oracle']}</t>
  </si>
  <si>
    <t>Advance Marketing</t>
  </si>
  <si>
    <t>['python', 'azure', 'aws', 'hugging face', 'tensorflow', 'pytorch']</t>
  </si>
  <si>
    <t>{'cloud': ['azure', 'aws'], 'libraries': ['hugging face', 'tensorflow', 'pytorch'], 'programming': ['python']}</t>
  </si>
  <si>
    <t>SENIOR SOFTWARE ENG MANAGER</t>
  </si>
  <si>
    <t>['mongodb', 'mongodb', 'c#', 'java', 'azure', 'databricks', 'snowflake', 'spark', 'hadoop', 'sap', 'kubernetes', 'yarn']</t>
  </si>
  <si>
    <t>{'analyst_tools': ['sap'], 'cloud': ['azure', 'databricks', 'snowflake'], 'databases': ['mongodb'], 'libraries': ['spark', 'hadoop'], 'other': ['kubernetes', 'yarn'], 'programming': ['mongodb', 'c#', 'java']}</t>
  </si>
  <si>
    <t>Senior Software Engineer, Engage</t>
  </si>
  <si>
    <t>Data Architect/ Data Engineer (W/M/D)</t>
  </si>
  <si>
    <t>System Requirements Engineer</t>
  </si>
  <si>
    <t>Data Analyst :in</t>
  </si>
  <si>
    <t>Brunel International N.V.</t>
  </si>
  <si>
    <t>['python', 'spark', 'kafka', 'hadoop', 'kubernetes', 'docker', 'github']</t>
  </si>
  <si>
    <t>{'libraries': ['spark', 'kafka', 'hadoop'], 'other': ['kubernetes', 'docker', 'github'], 'programming': ['python']}</t>
  </si>
  <si>
    <t>Radisson Hotel Group, Madrid Office- Revenue Management</t>
  </si>
  <si>
    <t>['sql', 'mysql', 'sql server', 'oracle', 'sap', 'excel', 'powerpoint']</t>
  </si>
  <si>
    <t>{'analyst_tools': ['sap', 'excel', 'powerpoint'], 'cloud': ['oracle'], 'databases': ['mysql', 'sql server'], 'programming': ['sql']}</t>
  </si>
  <si>
    <t>Senior Data Analyst - Communications and Public Affairs</t>
  </si>
  <si>
    <t>Product Machine Learning Engineer</t>
  </si>
  <si>
    <t>['python', 'sql', 'nosql', 'docker', 'kubernetes', 'notion', 'airtable']</t>
  </si>
  <si>
    <t>{'async': ['notion', 'airtable'], 'other': ['docker', 'kubernetes'], 'programming': ['python', 'sql', 'nosql']}</t>
  </si>
  <si>
    <t>itspe</t>
  </si>
  <si>
    <t>TIBCO Developer</t>
  </si>
  <si>
    <t>Senior Lead Engineer</t>
  </si>
  <si>
    <t>Sanderson Recruitment Careers</t>
  </si>
  <si>
    <t>Big Data Engineer (with AWS)</t>
  </si>
  <si>
    <t>['python', 'r', 'sql', 'sql server', 'elasticsearch', 'aws', 'azure', 'tensorflow', 'hadoop', 'jupyter', 'spark']</t>
  </si>
  <si>
    <t>{'cloud': ['aws', 'azure'], 'databases': ['sql server', 'elasticsearch'], 'libraries': ['tensorflow', 'hadoop', 'jupyter', 'spark'], 'programming': ['python', 'r', 'sql']}</t>
  </si>
  <si>
    <t>Virtual Dental Assistant</t>
  </si>
  <si>
    <t>Tele-Help</t>
  </si>
  <si>
    <t>Paid Search Specialist (Analyst, Search Investment)</t>
  </si>
  <si>
    <t>['sql', 'r', 'python', 'express', 'excel', 'powerpoint']</t>
  </si>
  <si>
    <t>{'analyst_tools': ['excel', 'powerpoint'], 'programming': ['sql', 'r', 'python'], 'webframeworks': ['express']}</t>
  </si>
  <si>
    <t>Mid level Data Engineer-Business Intelligence</t>
  </si>
  <si>
    <t>TXM Manpower Solutions</t>
  </si>
  <si>
    <t>Data Analyst / Data Warehouse Entwickler (m/w/d)</t>
  </si>
  <si>
    <t>Energieversorgung Offenbach AG</t>
  </si>
  <si>
    <t>Ben Edictio Corp.</t>
  </si>
  <si>
    <t>['sql', 'databricks', 'redshift', 'snowflake', 'azure', 'spark']</t>
  </si>
  <si>
    <t>{'cloud': ['databricks', 'redshift', 'snowflake', 'azure'], 'libraries': ['spark'], 'programming': ['sql']}</t>
  </si>
  <si>
    <t>Telco Data Engineer</t>
  </si>
  <si>
    <t>via Triplebyte</t>
  </si>
  <si>
    <t>Luko</t>
  </si>
  <si>
    <t>iamproperty</t>
  </si>
  <si>
    <t>Principal Data Science - Full-time / Part-time</t>
  </si>
  <si>
    <t>['sql', 'python', 'aws', 'redshift', 'airflow', 'splunk', 'jenkins', 'git', 'jira', 'confluence']</t>
  </si>
  <si>
    <t>{'analyst_tools': ['splunk'], 'async': ['jira', 'confluence'], 'cloud': ['aws', 'redshift'], 'libraries': ['airflow'], 'other': ['jenkins', 'git'], 'programming': ['sql', 'python']}</t>
  </si>
  <si>
    <t>Monite</t>
  </si>
  <si>
    <t>['typescript', 'go', 'react', 'gitlab']</t>
  </si>
  <si>
    <t>{'libraries': ['react'], 'other': ['gitlab'], 'programming': ['typescript', 'go']}</t>
  </si>
  <si>
    <t>['excel', 'word', 'powerpoint', 'sheets']</t>
  </si>
  <si>
    <t>{'analyst_tools': ['excel', 'word', 'powerpoint', 'sheets']}</t>
  </si>
  <si>
    <t>['sql', 'python', 'numpy']</t>
  </si>
  <si>
    <t>{'libraries': ['numpy'], 'programming': ['sql', 'python']}</t>
  </si>
  <si>
    <t>['sql', 'python', 'azure', 'numpy', 'pandas', 'pyspark', 'hadoop']</t>
  </si>
  <si>
    <t>{'cloud': ['azure'], 'libraries': ['numpy', 'pandas', 'pyspark', 'hadoop'], 'programming': ['sql', 'python']}</t>
  </si>
  <si>
    <t>DATA PLATFORM ENGINEER / DEVOPS (100% REMOTE FOR USA)</t>
  </si>
  <si>
    <t>['python', 'sql', 'bash', 'azure', 'snowflake', 'aws', 'gcp', 'airflow', 'spark', 'windows', 'linux', 'terraform', 'docker']</t>
  </si>
  <si>
    <t>{'cloud': ['azure', 'snowflake', 'aws', 'gcp'], 'libraries': ['airflow', 'spark'], 'os': ['windows', 'linux'], 'other': ['terraform', 'docker'], 'programming': ['python', 'sql', 'bash']}</t>
  </si>
  <si>
    <t>['sql', 'python', 'bigquery', 'azure', 'gcp', 'spark', 'pyspark']</t>
  </si>
  <si>
    <t>{'cloud': ['bigquery', 'azure', 'gcp'], 'libraries': ['spark', 'pyspark'], 'programming': ['sql', 'python']}</t>
  </si>
  <si>
    <t>Ecare</t>
  </si>
  <si>
    <t>['python', 'sql', 'azure', 'aws', 'pandas']</t>
  </si>
  <si>
    <t>{'cloud': ['azure', 'aws'], 'libraries': ['pandas'], 'programming': ['python', 'sql']}</t>
  </si>
  <si>
    <t>Data Scientist - Confirmé.e</t>
  </si>
  <si>
    <t>['python', 'azure', 'aws', 'gcp', 'scikit-learn', 'tensorflow', 'git']</t>
  </si>
  <si>
    <t>{'cloud': ['azure', 'aws', 'gcp'], 'libraries': ['scikit-learn', 'tensorflow'], 'other': ['git'], 'programming': ['python']}</t>
  </si>
  <si>
    <t>Data Scientist - SageMaker</t>
  </si>
  <si>
    <t>['python', 'java', 'r', 'elasticsearch', 'aws', 'keras', 'tensorflow', 'pytorch', 'scikit-learn', 'docker', 'kubernetes']</t>
  </si>
  <si>
    <t>{'cloud': ['aws'], 'databases': ['elasticsearch'], 'libraries': ['keras', 'tensorflow', 'pytorch', 'scikit-learn'], 'other': ['docker', 'kubernetes'], 'programming': ['python', 'java', 'r']}</t>
  </si>
  <si>
    <t>Dizon Farms Produce Inc.</t>
  </si>
  <si>
    <t>Staff Data Engineer- AI Platform Team (Austin, TX)</t>
  </si>
  <si>
    <t>Data Scientist (Mid-Level) (Remote). Job in Gilbert My Valley Jobs...</t>
  </si>
  <si>
    <t>Machine Learning Engineer Junior</t>
  </si>
  <si>
    <t>Customer Centres, Analyst</t>
  </si>
  <si>
    <t>Sr Analytics in Sales Data</t>
  </si>
  <si>
    <t>Inhouse Senior Salesforce Business Analyst</t>
  </si>
  <si>
    <t>Next Force</t>
  </si>
  <si>
    <t>['r', 'python', 'scikit-learn', 'tensorflow', 'tableau']</t>
  </si>
  <si>
    <t>{'analyst_tools': ['tableau'], 'libraries': ['scikit-learn', 'tensorflow'], 'programming': ['r', 'python']}</t>
  </si>
  <si>
    <t>Urgent looking for Data Engineer</t>
  </si>
  <si>
    <t>Oyo</t>
  </si>
  <si>
    <t>Data Engineer/Data Visualization Coordinator</t>
  </si>
  <si>
    <t>Louisiana Office of Public Health</t>
  </si>
  <si>
    <t>['snowflake', 'aws', 'redshift']</t>
  </si>
  <si>
    <t>{'cloud': ['snowflake', 'aws', 'redshift']}</t>
  </si>
  <si>
    <t>Lprs</t>
  </si>
  <si>
    <t>Rajant Corp.</t>
  </si>
  <si>
    <t>Remote Sensing/GIS Analyst (Senior) McClellan, CA or Vallejo, CA</t>
  </si>
  <si>
    <t>['matlab', 'r', 'c#', 'javascript', 'python']</t>
  </si>
  <si>
    <t>{'programming': ['matlab', 'r', 'c#', 'javascript', 'python']}</t>
  </si>
  <si>
    <t>['sql', 'python', 'scala', 'r', 'aws', 'azure', 'spark']</t>
  </si>
  <si>
    <t>{'cloud': ['aws', 'azure'], 'libraries': ['spark'], 'programming': ['sql', 'python', 'scala', 'r']}</t>
  </si>
  <si>
    <t>NOURY SOLUTIONS</t>
  </si>
  <si>
    <t>['sql', 'nosql', 'java', 'oracle']</t>
  </si>
  <si>
    <t>{'cloud': ['oracle'], 'programming': ['sql', 'nosql', 'java']}</t>
  </si>
  <si>
    <t>Bonprix Sp. z o.o.</t>
  </si>
  <si>
    <t>['sql', 'python', 'sap', 'qlik']</t>
  </si>
  <si>
    <t>{'analyst_tools': ['sap', 'qlik'], 'programming': ['sql', 'python']}</t>
  </si>
  <si>
    <t>Data Scientist - Global Tech</t>
  </si>
  <si>
    <t>['sql', 'python', 'r', 'spark', 'airflow', 'git', 'docker', 'jenkins']</t>
  </si>
  <si>
    <t>{'libraries': ['spark', 'airflow'], 'other': ['git', 'docker', 'jenkins'], 'programming': ['sql', 'python', 'r']}</t>
  </si>
  <si>
    <t>Performance Management &amp; Data Analytics, COO Investment Management...</t>
  </si>
  <si>
    <t>['nosql', 'sql', 'scala', 'python', 'go', 'aws', 'gcp', 'spark']</t>
  </si>
  <si>
    <t>{'cloud': ['aws', 'gcp'], 'libraries': ['spark'], 'programming': ['nosql', 'sql', 'scala', 'python', 'go']}</t>
  </si>
  <si>
    <t>Data Management Intermediate Analyst C11</t>
  </si>
  <si>
    <t>Demand and Capacity Analyst</t>
  </si>
  <si>
    <t>Glendale Heights, IL</t>
  </si>
  <si>
    <t>Data Quality Test Engineer-Dou Sound Team</t>
  </si>
  <si>
    <t>Valuation Analyst, Benefits Data Source</t>
  </si>
  <si>
    <t>Customer Service Rep/Data Entry</t>
  </si>
  <si>
    <t>Elite Flooring &amp; Design</t>
  </si>
  <si>
    <t>Ga Analyst</t>
  </si>
  <si>
    <t>Nova Scotia Health and IWK Health</t>
  </si>
  <si>
    <t>Data Analyst(H/F)</t>
  </si>
  <si>
    <t>['java', 'python', 'javascript', 'azure', 'aws', 'aurora', 'terraform', 'ansible', 'puppet', 'jenkins']</t>
  </si>
  <si>
    <t>{'cloud': ['azure', 'aws', 'aurora'], 'other': ['terraform', 'ansible', 'puppet', 'jenkins'], 'programming': ['java', 'python', 'javascript']}</t>
  </si>
  <si>
    <t>Customer Data Analyst (SQL)</t>
  </si>
  <si>
    <t>Chief Data Science Officer - EQUITY ONLY</t>
  </si>
  <si>
    <t>DeepDate</t>
  </si>
  <si>
    <t>ZABAS Factory</t>
  </si>
  <si>
    <t>['python', 'r', 'java', 'scala', 'nosql', 'aws', 'tensorflow', 'keras', 'pytorch', 'scikit-learn', 'hadoop', 'spark', 'react', 'spring', 'docker']</t>
  </si>
  <si>
    <t>{'cloud': ['aws'], 'libraries': ['tensorflow', 'keras', 'pytorch', 'scikit-learn', 'hadoop', 'spark', 'react', 'spring'], 'other': ['docker'], 'programming': ['python', 'r', 'java', 'scala', 'nosql']}</t>
  </si>
  <si>
    <t>Senior Sales Incentive Analyst</t>
  </si>
  <si>
    <t>Senior Data Analyst with Tableau (Bucharest only)</t>
  </si>
  <si>
    <t>Business Data Expert</t>
  </si>
  <si>
    <t>Junior Data Governance Engineer</t>
  </si>
  <si>
    <t>DATAMIND</t>
  </si>
  <si>
    <t>['sql', 'java', 'python', 'gdpr', 'linux']</t>
  </si>
  <si>
    <t>{'libraries': ['gdpr'], 'os': ['linux'], 'programming': ['sql', 'java', 'python']}</t>
  </si>
  <si>
    <t>Municorn</t>
  </si>
  <si>
    <t>The Face Shop India Official</t>
  </si>
  <si>
    <t>['python', 'r', 'aws', 'gcp', 'hadoop', 'spark']</t>
  </si>
  <si>
    <t>{'cloud': ['aws', 'gcp'], 'libraries': ['hadoop', 'spark'], 'programming': ['python', 'r']}</t>
  </si>
  <si>
    <t>SoftGridinc</t>
  </si>
  <si>
    <t>Lyreco Switzerland AG</t>
  </si>
  <si>
    <t>['java', 'selenium', 'git', 'jenkins', 'jira', 'confluence']</t>
  </si>
  <si>
    <t>{'async': ['jira', 'confluence'], 'libraries': ['selenium'], 'other': ['git', 'jenkins'], 'programming': ['java']}</t>
  </si>
  <si>
    <t>Data Analyst - Gaming Industry - R - Python - Tableau</t>
  </si>
  <si>
    <t>Senior Product Analyst, Data Science</t>
  </si>
  <si>
    <t>Senior Data Scientist in NLP and AI-ML for Information Technology</t>
  </si>
  <si>
    <t>Forward Search Consulting</t>
  </si>
  <si>
    <t>['python', 'sql', 'nosql', 'html', 'css', 'javascript', 'azure', 'tensorflow', 'pytorch', 'excel']</t>
  </si>
  <si>
    <t>{'analyst_tools': ['excel'], 'cloud': ['azure'], 'libraries': ['tensorflow', 'pytorch'], 'programming': ['python', 'sql', 'nosql', 'html', 'css', 'javascript']}</t>
  </si>
  <si>
    <t>['go', 'python', 'sql', 'shell', 'aws', 'gcp', 'azure', 'airflow']</t>
  </si>
  <si>
    <t>{'cloud': ['aws', 'gcp', 'azure'], 'libraries': ['airflow'], 'programming': ['go', 'python', 'sql', 'shell']}</t>
  </si>
  <si>
    <t>UNIR - Universidad Internacional de La Rioja</t>
  </si>
  <si>
    <t>Data Science and Analytics Internship Program</t>
  </si>
  <si>
    <t>BI (Business Intelligence) Analyst</t>
  </si>
  <si>
    <t>Motor Insurance Data Analyst, English Fluency, 130K (on-site)</t>
  </si>
  <si>
    <t>['python', 'r', 'sql', 'pandas', 'numpy', 'tableau', 'power bi', 'excel']</t>
  </si>
  <si>
    <t>{'analyst_tools': ['tableau', 'power bi', 'excel'], 'libraries': ['pandas', 'numpy'], 'programming': ['python', 'r', 'sql']}</t>
  </si>
  <si>
    <t>Data Scientist. Job in Birmingham My Valley Jobs Today</t>
  </si>
  <si>
    <t>Ginger Recruitment</t>
  </si>
  <si>
    <t>C-Talents Hub</t>
  </si>
  <si>
    <t>['python', 'sql', 'java', 'nosql', 'elasticsearch', 'kafka', 'spark']</t>
  </si>
  <si>
    <t>{'databases': ['elasticsearch'], 'libraries': ['kafka', 'spark'], 'programming': ['python', 'sql', 'java', 'nosql']}</t>
  </si>
  <si>
    <t>Data Manager Senior</t>
  </si>
  <si>
    <t>Data Analyst - Business Intelligence Trainee</t>
  </si>
  <si>
    <t>Abriso Jiffy</t>
  </si>
  <si>
    <t>['sql', 'excel', 'sharepoint', 'ssis', 'power bi']</t>
  </si>
  <si>
    <t>{'analyst_tools': ['excel', 'sharepoint', 'ssis', 'power bi'], 'programming': ['sql']}</t>
  </si>
  <si>
    <t>Aarnet</t>
  </si>
  <si>
    <t>['r', 'python', 'scala', 'java', 'nosql', 'sql', 'mongodb', 'mongodb', 'postgresql', 'redis', 'cassandra', 'elasticsearch', 'spark', 'kafka', 'hadoop', 'tableau', 'splunk']</t>
  </si>
  <si>
    <t>{'analyst_tools': ['tableau', 'splunk'], 'databases': ['mongodb', 'postgresql', 'redis', 'cassandra', 'elasticsearch'], 'libraries': ['spark', 'kafka', 'hadoop'], 'programming': ['r', 'python', 'scala', 'java', 'nosql', 'sql', 'mongodb']}</t>
  </si>
  <si>
    <t>Data Engineer: L3 Support Analyst</t>
  </si>
  <si>
    <t>Reporting Analyst, Nordic</t>
  </si>
  <si>
    <t>Business Analyst (Student Position)</t>
  </si>
  <si>
    <t>Software Engineer Trainee</t>
  </si>
  <si>
    <t>Chargé de projets Data Analyst</t>
  </si>
  <si>
    <t>Brodard Executive Search</t>
  </si>
  <si>
    <t>Product Analyst - Hybrid</t>
  </si>
  <si>
    <t>Data Analyst (PowerBI)</t>
  </si>
  <si>
    <t>['sql', 'javascript', 'sas', 'sas', 'power bi', 'tableau', 'ssrs', 'dax', 'excel', 'spss']</t>
  </si>
  <si>
    <t>{'analyst_tools': ['sas', 'power bi', 'tableau', 'ssrs', 'dax', 'excel', 'spss'], 'programming': ['sql', 'javascript', 'sas']}</t>
  </si>
  <si>
    <t>Gettjobs Recruitment Firm</t>
  </si>
  <si>
    <t>Data Analyst Manager Jobs in Dubai</t>
  </si>
  <si>
    <t>Analista Senior de Ingeniería de Datos</t>
  </si>
  <si>
    <t>Títolo Data Analyst</t>
  </si>
  <si>
    <t>Publix Employees Federal Credit Union</t>
  </si>
  <si>
    <t>Placement Services USA, Inc.</t>
  </si>
  <si>
    <t>BPOJobs - Pasig</t>
  </si>
  <si>
    <t>Data engineer Junior</t>
  </si>
  <si>
    <t>Socius SPA</t>
  </si>
  <si>
    <t>Machine Learning Ops Data Engineer</t>
  </si>
  <si>
    <t>['sql', 'python', 'java', 'scala', 'nosql', 'aws', 'azure', 'gcp', 'hadoop', 'kafka', 'unix', 'jenkins']</t>
  </si>
  <si>
    <t>{'cloud': ['aws', 'azure', 'gcp'], 'libraries': ['hadoop', 'kafka'], 'os': ['unix'], 'other': ['jenkins'], 'programming': ['sql', 'python', 'java', 'scala', 'nosql']}</t>
  </si>
  <si>
    <t>['c#', 'aws', 'azure', 'graphql', 'asp.net', 'docker', 'kubernetes']</t>
  </si>
  <si>
    <t>{'cloud': ['aws', 'azure'], 'libraries': ['graphql'], 'other': ['docker', 'kubernetes'], 'programming': ['c#'], 'webframeworks': ['asp.net']}</t>
  </si>
  <si>
    <t>SVP KYC Operations Senior Data Analytics &amp; Business Intelligence...</t>
  </si>
  <si>
    <t>['sql', 'sas', 'sas', 'html', 'css', 'jquery', 'excel', 'spss']</t>
  </si>
  <si>
    <t>{'analyst_tools': ['sas', 'excel', 'spss'], 'programming': ['sql', 'sas', 'html', 'css'], 'webframeworks': ['jquery']}</t>
  </si>
  <si>
    <t>Data Scientist – Strategic Finance at Figma</t>
  </si>
  <si>
    <t>['sharepoint', 'microsoft teams']</t>
  </si>
  <si>
    <t>{'analyst_tools': ['sharepoint'], 'sync': ['microsoft teams']}</t>
  </si>
  <si>
    <t>Vp Engineering</t>
  </si>
  <si>
    <t>World Mobile</t>
  </si>
  <si>
    <t>['go', 'kotlin', 'flutter', 'github']</t>
  </si>
  <si>
    <t>{'libraries': ['flutter'], 'other': ['github'], 'programming': ['go', 'kotlin']}</t>
  </si>
  <si>
    <t>VDCI (Virtual Data Center Indonesia)</t>
  </si>
  <si>
    <t>Junior Data Analyst (m/w/x) mit fachlicher Weiterbildung</t>
  </si>
  <si>
    <t>Software Engineer-Data Platform</t>
  </si>
  <si>
    <t>['python', 'go', 'java', 'c++', 'kafka', 'spark', 'airflow', 'kubernetes', 'docker']</t>
  </si>
  <si>
    <t>{'libraries': ['kafka', 'spark', 'airflow'], 'other': ['kubernetes', 'docker'], 'programming': ['python', 'go', 'java', 'c++']}</t>
  </si>
  <si>
    <t>Sydney Water</t>
  </si>
  <si>
    <t>['sql', 'databricks', 'azure', 'sap', 'power bi']</t>
  </si>
  <si>
    <t>{'analyst_tools': ['sap', 'power bi'], 'cloud': ['databricks', 'azure'], 'programming': ['sql']}</t>
  </si>
  <si>
    <t>Business Systems Analyst / Data Modeler</t>
  </si>
  <si>
    <t>Landmark Hypermarkets</t>
  </si>
  <si>
    <t>Especialista de Ciencias de Datos</t>
  </si>
  <si>
    <t>PiSA Farmacéutica</t>
  </si>
  <si>
    <t>Software Development Engineer 1 (SDE-1)</t>
  </si>
  <si>
    <t>['html', 'css', 'javascript', 'nosql', 'java', 'python', 'elasticsearch', 'redis', 'aws', 'gcp', 'azure', 'react', 'spring', 'selenium', 'angular', 'vue', 'flask', 'django', 'express', 'node', 'asp.net', 'splunk']</t>
  </si>
  <si>
    <t>{'analyst_tools': ['splunk'], 'cloud': ['aws', 'gcp', 'azure'], 'databases': ['elasticsearch', 'redis'], 'libraries': ['react', 'spring', 'selenium'], 'programming': ['html', 'css', 'javascript', 'nosql', 'java', 'python'], 'webframeworks': ['angular', 'vue', 'flask', 'django', 'express', 'node', 'asp.net']}</t>
  </si>
  <si>
    <t>Proptiger</t>
  </si>
  <si>
    <t>['python', 'scala', 'sql', 'scikit-learn', 'nltk', 'numpy', 'pandas', 'keras', 'tensorflow', 'theano', 'tableau']</t>
  </si>
  <si>
    <t>{'analyst_tools': ['tableau'], 'libraries': ['scikit-learn', 'nltk', 'numpy', 'pandas', 'keras', 'tensorflow', 'theano'], 'programming': ['python', 'scala', 'sql']}</t>
  </si>
  <si>
    <t>AVP, Marketing Data Analyst</t>
  </si>
  <si>
    <t>Data Analyst - World Food Programme</t>
  </si>
  <si>
    <t>via IHarare Jobs</t>
  </si>
  <si>
    <t>Data Analyst chargé d'études stratégiques f/h</t>
  </si>
  <si>
    <t>Visualisation Engineer</t>
  </si>
  <si>
    <t>['typescript', 'angular', 'git', 'github', 'jira', 'confluence']</t>
  </si>
  <si>
    <t>{'async': ['jira', 'confluence'], 'other': ['git', 'github'], 'programming': ['typescript'], 'webframeworks': ['angular']}</t>
  </si>
  <si>
    <t>ARCHITECTE DATA (H/F)</t>
  </si>
  <si>
    <t>['gcp', 'azure', 'snowflake', 'tableau']</t>
  </si>
  <si>
    <t>{'analyst_tools': ['tableau'], 'cloud': ['gcp', 'azure', 'snowflake']}</t>
  </si>
  <si>
    <t>Data Engineer (m|w|d) remote</t>
  </si>
  <si>
    <t>Analista Data and Reporting</t>
  </si>
  <si>
    <t>Client/Customer Service Data Analyst</t>
  </si>
  <si>
    <t>Applied Scientist Intern, AWS Hybrid Tools</t>
  </si>
  <si>
    <t>['java', 'c++', 'r', 'matlab', 'python']</t>
  </si>
  <si>
    <t>{'programming': ['java', 'c++', 'r', 'matlab', 'python']}</t>
  </si>
  <si>
    <t>Experis Israel</t>
  </si>
  <si>
    <t>['t-sql', 'ssrs']</t>
  </si>
  <si>
    <t>{'analyst_tools': ['ssrs'], 'programming': ['t-sql']}</t>
  </si>
  <si>
    <t>['sql', 'c#', 'java', 'python', 'c++', 'hadoop', 'angular', 'ssis', 'excel', 'git', 'jira']</t>
  </si>
  <si>
    <t>{'analyst_tools': ['ssis', 'excel'], 'async': ['jira'], 'libraries': ['hadoop'], 'other': ['git'], 'programming': ['sql', 'c#', 'java', 'python', 'c++'], 'webframeworks': ['angular']}</t>
  </si>
  <si>
    <t>IntoData</t>
  </si>
  <si>
    <t>SAS Base - Data Analytics</t>
  </si>
  <si>
    <t>iPrice Group</t>
  </si>
  <si>
    <t>via KSNW Jobs</t>
  </si>
  <si>
    <t>['delphi', 'splunk', 'tableau']</t>
  </si>
  <si>
    <t>{'analyst_tools': ['splunk', 'tableau'], 'programming': ['delphi']}</t>
  </si>
  <si>
    <t>CLOUD SOFTWARE ENGINEER</t>
  </si>
  <si>
    <t>['dynamodb', 'aws', 'terraform']</t>
  </si>
  <si>
    <t>{'cloud': ['aws'], 'databases': ['dynamodb'], 'other': ['terraform']}</t>
  </si>
  <si>
    <t>IT Data Engineer H/F</t>
  </si>
  <si>
    <t>['sql', 't-sql', 'c#', 'sql server', 'oracle', 'ssis']</t>
  </si>
  <si>
    <t>{'analyst_tools': ['ssis'], 'cloud': ['oracle'], 'databases': ['sql server'], 'programming': ['sql', 't-sql', 'c#']}</t>
  </si>
  <si>
    <t>AIML - Sr Data Scientist</t>
  </si>
  <si>
    <t>['c#', 'sql', 'sql server', 'asp.net', 'angular']</t>
  </si>
  <si>
    <t>{'databases': ['sql server'], 'programming': ['c#', 'sql'], 'webframeworks': ['asp.net', 'angular']}</t>
  </si>
  <si>
    <t>South Stainley, Harrogate, UK</t>
  </si>
  <si>
    <t>Reporting &amp; Data Analyst - Aquanima</t>
  </si>
  <si>
    <t>['c#', 'python', 'azure', 'gcp', 'react', 'airflow', 'kubernetes']</t>
  </si>
  <si>
    <t>{'cloud': ['azure', 'gcp'], 'libraries': ['react', 'airflow'], 'other': ['kubernetes'], 'programming': ['c#', 'python']}</t>
  </si>
  <si>
    <t>(Senior) Data Scientists</t>
  </si>
  <si>
    <t>['python', 'sql', 'nosql', 'azure', 'aws', 'databricks', 'scikit-learn', 'keras', 'pytorch', 'react', 'next.js']</t>
  </si>
  <si>
    <t>{'cloud': ['azure', 'aws', 'databricks'], 'libraries': ['scikit-learn', 'keras', 'pytorch', 'react'], 'programming': ['python', 'sql', 'nosql'], 'webframeworks': ['next.js']}</t>
  </si>
  <si>
    <t>Senior Data Analyst &amp; Consultant - Automotive (m/w/d)</t>
  </si>
  <si>
    <t>['matlab', 'jenkins']</t>
  </si>
  <si>
    <t>{'other': ['jenkins'], 'programming': ['matlab']}</t>
  </si>
  <si>
    <t>['scala', 'sql', 'python', 'java', 'azure', 'gcp', 'databricks', 'aws', 'hadoop', 'spark', 'kafka', 'pyspark', 'looker', 'git']</t>
  </si>
  <si>
    <t>{'analyst_tools': ['looker'], 'cloud': ['azure', 'gcp', 'databricks', 'aws'], 'libraries': ['hadoop', 'spark', 'kafka', 'pyspark'], 'other': ['git'], 'programming': ['scala', 'sql', 'python', 'java']}</t>
  </si>
  <si>
    <t>Fx2</t>
  </si>
  <si>
    <t>Analyst, GL &amp; Reporting</t>
  </si>
  <si>
    <t>TroGroup GmbH</t>
  </si>
  <si>
    <t>Work From Home - Data Entry Analyst (Entry Level)</t>
  </si>
  <si>
    <t>Community Researcher (crm &amp; Data Analyst)</t>
  </si>
  <si>
    <t>Tableau Developer - AVP</t>
  </si>
  <si>
    <t>['sql', 'mongodb', 'mongodb', 'python', 'r', 'oracle', 'linux', 'tableau', 'cognos', 'microstrategy']</t>
  </si>
  <si>
    <t>{'analyst_tools': ['tableau', 'cognos', 'microstrategy'], 'cloud': ['oracle'], 'databases': ['mongodb'], 'os': ['linux'], 'programming': ['sql', 'mongodb', 'python', 'r']}</t>
  </si>
  <si>
    <t>Chef de projet Data Analyst</t>
  </si>
  <si>
    <t>Disy Informationssysteme GmbH</t>
  </si>
  <si>
    <t>Middle Office Data Management Analyst</t>
  </si>
  <si>
    <t>['r', 'python', 'sql', 'nosql', 'elasticsearch', 'fastapi', 'flask', 'docker', 'kubernetes']</t>
  </si>
  <si>
    <t>{'databases': ['elasticsearch'], 'other': ['docker', 'kubernetes'], 'programming': ['r', 'python', 'sql', 'nosql'], 'webframeworks': ['fastapi', 'flask']}</t>
  </si>
  <si>
    <t>Sr. Software Engineer- Protect Team</t>
  </si>
  <si>
    <t>['go', 'python', 'c', 'aws', 'terraform']</t>
  </si>
  <si>
    <t>{'cloud': ['aws'], 'other': ['terraform'], 'programming': ['go', 'python', 'c']}</t>
  </si>
  <si>
    <t>Physicochemical Data Scientist</t>
  </si>
  <si>
    <t>['css', 'sql', 'java', 'r', 'python']</t>
  </si>
  <si>
    <t>{'programming': ['css', 'sql', 'java', 'r', 'python']}</t>
  </si>
  <si>
    <t>Backend Development Engineer - UABI Game Data Center - Chao Xi...</t>
  </si>
  <si>
    <t>['go', 'kafka', 'hadoop', 'spark']</t>
  </si>
  <si>
    <t>{'libraries': ['kafka', 'hadoop', 'spark'], 'programming': ['go']}</t>
  </si>
  <si>
    <t>HealthEC, LLC</t>
  </si>
  <si>
    <t>['python', 'aws', 'oracle', 'snowflake', 'terraform']</t>
  </si>
  <si>
    <t>{'cloud': ['aws', 'oracle', 'snowflake'], 'other': ['terraform'], 'programming': ['python']}</t>
  </si>
  <si>
    <t>SDS ANALYST</t>
  </si>
  <si>
    <t>Data Scientist and Business Intelligence Specialist (f/m/d</t>
  </si>
  <si>
    <t>Ormesson-sur-Marne, France</t>
  </si>
  <si>
    <t>Analytics &amp; Data Engineer - Operations</t>
  </si>
  <si>
    <t>['python', 'sql', 'bigquery', 'tableau', 'ssrs', 'git']</t>
  </si>
  <si>
    <t>{'analyst_tools': ['tableau', 'ssrs'], 'cloud': ['bigquery'], 'other': ['git'], 'programming': ['python', 'sql']}</t>
  </si>
  <si>
    <t>Politiet</t>
  </si>
  <si>
    <t>['python', 'r', 'no-sql', 'pytorch', 'gitlab', 'docker', 'kubernetes']</t>
  </si>
  <si>
    <t>{'libraries': ['pytorch'], 'other': ['gitlab', 'docker', 'kubernetes'], 'programming': ['python', 'r', 'no-sql']}</t>
  </si>
  <si>
    <t>Hangzhou, China</t>
  </si>
  <si>
    <t>Bechtle GmbH Österreich</t>
  </si>
  <si>
    <t>Villa Juárez, Sonora, Mexico</t>
  </si>
  <si>
    <t>Real-Time Data Engineer (Golang/rust)</t>
  </si>
  <si>
    <t>Amber Group</t>
  </si>
  <si>
    <t>['sql', 'nosql', 'aws', 'gcp', 'azure', 'kafka']</t>
  </si>
  <si>
    <t>{'cloud': ['aws', 'gcp', 'azure'], 'libraries': ['kafka'], 'programming': ['sql', 'nosql']}</t>
  </si>
  <si>
    <t>NoLimit Indonesia</t>
  </si>
  <si>
    <t>['python', 'scala', 'mysql', 'node', 'unix']</t>
  </si>
  <si>
    <t>{'databases': ['mysql'], 'os': ['unix'], 'programming': ['python', 'scala'], 'webframeworks': ['node']}</t>
  </si>
  <si>
    <t>APS 5 Data Analyst</t>
  </si>
  <si>
    <t>HOBAN Recruitment</t>
  </si>
  <si>
    <t>['c++', 'java', 'sql', 'snowflake', 'aws', 'azure', 'excel']</t>
  </si>
  <si>
    <t>{'analyst_tools': ['excel'], 'cloud': ['snowflake', 'aws', 'azure'], 'programming': ['c++', 'java', 'sql']}</t>
  </si>
  <si>
    <t>Lead Python Backend Engineer</t>
  </si>
  <si>
    <t>via CompuJobs Job Portal</t>
  </si>
  <si>
    <t>['python', 'aws', 'terraform', 'github', 'docker', 'jira', 'confluence']</t>
  </si>
  <si>
    <t>{'async': ['jira', 'confluence'], 'cloud': ['aws'], 'other': ['terraform', 'github', 'docker'], 'programming': ['python']}</t>
  </si>
  <si>
    <t>Outmin Ltd</t>
  </si>
  <si>
    <t>['sas', 'sas', 'sql', 'microstrategy', 'power bi']</t>
  </si>
  <si>
    <t>{'analyst_tools': ['sas', 'microstrategy', 'power bi'], 'programming': ['sas', 'sql']}</t>
  </si>
  <si>
    <t>['sql', 'azure', 'git', 'github']</t>
  </si>
  <si>
    <t>{'cloud': ['azure'], 'other': ['git', 'github'], 'programming': ['sql']}</t>
  </si>
  <si>
    <t>Data and Image processing scientist for Minerva Imaging</t>
  </si>
  <si>
    <t>Ølstykke, Denmark</t>
  </si>
  <si>
    <t>Minerva Imaging</t>
  </si>
  <si>
    <t>['python', 'matlab', 'r', 'excel']</t>
  </si>
  <si>
    <t>{'analyst_tools': ['excel'], 'programming': ['python', 'matlab', 'r']}</t>
  </si>
  <si>
    <t>Business Scientist</t>
  </si>
  <si>
    <t>Vuuma Collaborations</t>
  </si>
  <si>
    <t>#Senior Data Scientist</t>
  </si>
  <si>
    <t>Manager - Data Analytics and Continuous Control Monitoring.Risk...</t>
  </si>
  <si>
    <t>Supplemental Data Analyst - Remote</t>
  </si>
  <si>
    <t>['sql', 'excel', 'ms access', 'word', 'outlook', 'powerpoint', 'visio']</t>
  </si>
  <si>
    <t>{'analyst_tools': ['excel', 'ms access', 'word', 'outlook', 'powerpoint', 'visio'], 'programming': ['sql']}</t>
  </si>
  <si>
    <t>['go', 'unix', 'linux']</t>
  </si>
  <si>
    <t>{'os': ['unix', 'linux'], 'programming': ['go']}</t>
  </si>
  <si>
    <t>['databricks', 'qlik']</t>
  </si>
  <si>
    <t>{'analyst_tools': ['qlik'], 'cloud': ['databricks']}</t>
  </si>
  <si>
    <t>Data Analyst/Analista funzionale</t>
  </si>
  <si>
    <t>mvc-technology</t>
  </si>
  <si>
    <t>['python', 'sql', 'oracle', 'git']</t>
  </si>
  <si>
    <t>{'cloud': ['oracle'], 'other': ['git'], 'programming': ['python', 'sql']}</t>
  </si>
  <si>
    <t>Data Engineer für faseroptische Sensorik (m/w/d)</t>
  </si>
  <si>
    <t>['sql', 'nosql', 'python', 'c++', 'c#', 'hadoop']</t>
  </si>
  <si>
    <t>{'libraries': ['hadoop'], 'programming': ['sql', 'nosql', 'python', 'c++', 'c#']}</t>
  </si>
  <si>
    <t>Sr Data Engineer - NASC Analytics</t>
  </si>
  <si>
    <t>['sql', 'python', 'java', 'scala', 'redshift', 'hadoop', 'spark', 'flow']</t>
  </si>
  <si>
    <t>{'cloud': ['redshift'], 'libraries': ['hadoop', 'spark'], 'other': ['flow'], 'programming': ['sql', 'python', 'java', 'scala']}</t>
  </si>
  <si>
    <t>['python', 'sql', 'java', 'c#', 'azure', 'aws', 'bigquery', 'databricks', 'airflow', 'spark']</t>
  </si>
  <si>
    <t>{'cloud': ['azure', 'aws', 'bigquery', 'databricks'], 'libraries': ['airflow', 'spark'], 'programming': ['python', 'sql', 'java', 'c#']}</t>
  </si>
  <si>
    <t>Data Engineer - Remote - /55/000 - Immediate Start</t>
  </si>
  <si>
    <t>Executive, Data Governance Analyst (ICT Department)</t>
  </si>
  <si>
    <t>MNRB Group</t>
  </si>
  <si>
    <t>Data Engineer - UI Developer</t>
  </si>
  <si>
    <t>['python', 'scala', 'go', 'spark', 'flow', 'wire']</t>
  </si>
  <si>
    <t>{'libraries': ['spark'], 'other': ['flow'], 'programming': ['python', 'scala', 'go'], 'sync': ['wire']}</t>
  </si>
  <si>
    <t>Data Engineer, inglés B2.</t>
  </si>
  <si>
    <t>['sql', 'nosql', 'python', 'java', 'r', 'sas', 'sas', 'scala', 'git', 'jenkins', 'docker']</t>
  </si>
  <si>
    <t>{'analyst_tools': ['sas'], 'other': ['git', 'jenkins', 'docker'], 'programming': ['sql', 'nosql', 'python', 'java', 'r', 'sas', 'scala']}</t>
  </si>
  <si>
    <t>2COMs</t>
  </si>
  <si>
    <t>Data Analytics/Data Science Senior Engineer - Smart Services</t>
  </si>
  <si>
    <t>Celestica Electronics (S) Pte Ltd</t>
  </si>
  <si>
    <t>SENIOR DATA ANALYST - DIGITAL DATA</t>
  </si>
  <si>
    <t>Director, Engineering</t>
  </si>
  <si>
    <t>Havas London</t>
  </si>
  <si>
    <t>['javascript', 'python', 'azure', 'aws', 'gcp', 'macos', 'windows', 'linux']</t>
  </si>
  <si>
    <t>{'cloud': ['azure', 'aws', 'gcp'], 'os': ['macos', 'windows', 'linux'], 'programming': ['javascript', 'python']}</t>
  </si>
  <si>
    <t>Senior Big Data Engineer - Data &amp; AI</t>
  </si>
  <si>
    <t>['scala', 'python', 'bigquery', 'gcp', 'spark', 'airflow', 'hadoop', 'kafka', 'windows', 'terraform', 'github']</t>
  </si>
  <si>
    <t>{'cloud': ['bigquery', 'gcp'], 'libraries': ['spark', 'airflow', 'hadoop', 'kafka'], 'os': ['windows'], 'other': ['terraform', 'github'], 'programming': ['scala', 'python']}</t>
  </si>
  <si>
    <t>Cubestack Solution Pvt Ltd</t>
  </si>
  <si>
    <t>['python', 'sql', 'aws', 'azure', 'redshift', 'looker', 'jira', 'confluence']</t>
  </si>
  <si>
    <t>{'analyst_tools': ['looker'], 'async': ['jira', 'confluence'], 'cloud': ['aws', 'azure', 'redshift'], 'programming': ['python', 'sql']}</t>
  </si>
  <si>
    <t>pegasus knowledge solutions india pvt ltd.,</t>
  </si>
  <si>
    <t>['mongo', 'python', 'mysql', 'aws', 'spark']</t>
  </si>
  <si>
    <t>{'cloud': ['aws'], 'databases': ['mysql'], 'libraries': ['spark'], 'programming': ['mongo', 'python']}</t>
  </si>
  <si>
    <t>Supplier Resources Data Analyst - Hiring Immediately!</t>
  </si>
  <si>
    <t>Gary and Mary West PACE</t>
  </si>
  <si>
    <t>['python', 'r', 'sql', 'aws', 'linux', 'tableau']</t>
  </si>
  <si>
    <t>{'analyst_tools': ['tableau'], 'cloud': ['aws'], 'os': ['linux'], 'programming': ['python', 'r', 'sql']}</t>
  </si>
  <si>
    <t>ОАО "БНБ-банк"</t>
  </si>
  <si>
    <t>TESCOM (SINGAPORE) SOFTWARE SYSTEMS TESTING PTE LTD.</t>
  </si>
  <si>
    <t>['sql', 'mongodb', 'mongodb', 'shell', 'python', 'bash', 'neo4j', 'aws', 'azure', 'airflow', 'kafka', 'hadoop', 'spark', 'kubernetes', 'docker', 'git', 'terraform']</t>
  </si>
  <si>
    <t>{'cloud': ['aws', 'azure'], 'databases': ['mongodb', 'neo4j'], 'libraries': ['airflow', 'kafka', 'hadoop', 'spark'], 'other': ['kubernetes', 'docker', 'git', 'terraform'], 'programming': ['sql', 'mongodb', 'shell', 'python', 'bash']}</t>
  </si>
  <si>
    <t>Senior Data Analyst / Data Engineer (m/w/d)</t>
  </si>
  <si>
    <t>Lot Internet GmbH</t>
  </si>
  <si>
    <t>['azure', 'databricks', 'ssis', 'ssrs', 'power bi', 'word']</t>
  </si>
  <si>
    <t>{'analyst_tools': ['ssis', 'ssrs', 'power bi', 'word'], 'cloud': ['azure', 'databricks']}</t>
  </si>
  <si>
    <t>['python', 'go', 'sql', 'java', 'scala', 'aws', 'azure', 'gcp', 'flow']</t>
  </si>
  <si>
    <t>{'cloud': ['aws', 'azure', 'gcp'], 'other': ['flow'], 'programming': ['python', 'go', 'sql', 'java', 'scala']}</t>
  </si>
  <si>
    <t>['python', 'pyspark', 'django', 'linux', 'docker', 'kubernetes', 'jenkins', 'github']</t>
  </si>
  <si>
    <t>{'libraries': ['pyspark'], 'os': ['linux'], 'other': ['docker', 'kubernetes', 'jenkins', 'github'], 'programming': ['python'], 'webframeworks': ['django']}</t>
  </si>
  <si>
    <t>Senior Front-end Development Engineer—Big Data</t>
  </si>
  <si>
    <t>['javascript', 'css', 'html', 'node.js', 'express', 'terminal']</t>
  </si>
  <si>
    <t>{'other': ['terminal'], 'programming': ['javascript', 'css', 'html'], 'webframeworks': ['node.js', 'express']}</t>
  </si>
  <si>
    <t>Quicklizard  (TASE:QLRD)</t>
  </si>
  <si>
    <t>Cook Children''s Medical Center</t>
  </si>
  <si>
    <t>Intangles</t>
  </si>
  <si>
    <t>['nosql', 'mongodb', 'mongodb', 'cassandra', 'gcp', 'databricks', 'azure', 'aws', 'pytorch', 'tensorflow', 'airflow', 'git', 'bitbucket', 'docker']</t>
  </si>
  <si>
    <t>{'cloud': ['gcp', 'databricks', 'azure', 'aws'], 'databases': ['mongodb', 'cassandra'], 'libraries': ['pytorch', 'tensorflow', 'airflow'], 'other': ['git', 'bitbucket', 'docker'], 'programming': ['nosql', 'mongodb']}</t>
  </si>
  <si>
    <t>Data Scientist - HPTB life variation data analytics</t>
  </si>
  <si>
    <t>Инженер по созданию DataLake</t>
  </si>
  <si>
    <t>['java', 'scala', 'python', 'aws', 'azure', 'hadoop', 'spark', 'kafka']</t>
  </si>
  <si>
    <t>{'cloud': ['aws', 'azure'], 'libraries': ['hadoop', 'spark', 'kafka'], 'programming': ['java', 'scala', 'python']}</t>
  </si>
  <si>
    <t>Bolagsverket</t>
  </si>
  <si>
    <t>['sas', 'sas', 'sql', 'r', 'python', 'airflow', 'linux', 'kubernetes', 'jira', 'confluence']</t>
  </si>
  <si>
    <t>{'analyst_tools': ['sas'], 'async': ['jira', 'confluence'], 'libraries': ['airflow'], 'os': ['linux'], 'other': ['kubernetes'], 'programming': ['sas', 'sql', 'r', 'python']}</t>
  </si>
  <si>
    <t>Bureau Veritas Group</t>
  </si>
  <si>
    <t>Associate II Data Analyst</t>
  </si>
  <si>
    <t>ETC (Electronic Transaction Consultants)</t>
  </si>
  <si>
    <t>Senior Analyst SAP MDG</t>
  </si>
  <si>
    <t>['gdpr', 'sap', 'power bi', 'unity']</t>
  </si>
  <si>
    <t>{'analyst_tools': ['sap', 'power bi'], 'libraries': ['gdpr'], 'other': ['unity']}</t>
  </si>
  <si>
    <t>['python', 'sql', 'sql server', 'azure', 'databricks', 'power bi', 'git']</t>
  </si>
  <si>
    <t>{'analyst_tools': ['power bi'], 'cloud': ['azure', 'databricks'], 'databases': ['sql server'], 'other': ['git'], 'programming': ['python', 'sql']}</t>
  </si>
  <si>
    <t>Scientist / Senior Scientist - Bioimage Data Analysis</t>
  </si>
  <si>
    <t>MoA Technology Ltd</t>
  </si>
  <si>
    <t>Agrifirm</t>
  </si>
  <si>
    <t>['python', 'databricks', 'azure', 'excel', 'git']</t>
  </si>
  <si>
    <t>{'analyst_tools': ['excel'], 'cloud': ['databricks', 'azure'], 'other': ['git'], 'programming': ['python']}</t>
  </si>
  <si>
    <t>['java', 'python', 'sql', 'scala', 'powershell', 'azure', 'databricks', 'spring', 'react', 'spark', 'hadoop', 'outlook', 'qlik']</t>
  </si>
  <si>
    <t>{'analyst_tools': ['outlook', 'qlik'], 'cloud': ['azure', 'databricks'], 'libraries': ['spring', 'react', 'spark', 'hadoop'], 'programming': ['java', 'python', 'sql', 'scala', 'powershell']}</t>
  </si>
  <si>
    <t>Junior Data Engineer. Job in Amsterdam Cambridge Careers</t>
  </si>
  <si>
    <t>CDI - Cloud Data Engineer (Média) F/H</t>
  </si>
  <si>
    <t>['sql', 'python', 'azure', 'gcp', 'kubernetes', 'terraform', 'github']</t>
  </si>
  <si>
    <t>{'cloud': ['azure', 'gcp'], 'other': ['kubernetes', 'terraform', 'github'], 'programming': ['sql', 'python']}</t>
  </si>
  <si>
    <t>(Senior-) Data Scientist</t>
  </si>
  <si>
    <t>S Rating und Risikosysteme GmbH</t>
  </si>
  <si>
    <t>Senior I&amp;C Engineer</t>
  </si>
  <si>
    <t>nes</t>
  </si>
  <si>
    <t>Site Reliability Engineer – Midrand/ Hybrid – R580 per hour</t>
  </si>
  <si>
    <t>['bash', 'python', 'powershell', 'kafka', 'unix', 'kubernetes', 'docker']</t>
  </si>
  <si>
    <t>{'libraries': ['kafka'], 'os': ['unix'], 'other': ['kubernetes', 'docker'], 'programming': ['bash', 'python', 'powershell']}</t>
  </si>
  <si>
    <t>Senior Data Engineer (5-12 yrs) Bengaluru/Pune/Gurugram</t>
  </si>
  <si>
    <t>Geektrust</t>
  </si>
  <si>
    <t>['python', 'sql', 'shell', 'oracle', 'aws', 'snowflake', 'unix']</t>
  </si>
  <si>
    <t>{'cloud': ['oracle', 'aws', 'snowflake'], 'os': ['unix'], 'programming': ['python', 'sql', 'shell']}</t>
  </si>
  <si>
    <t>Sawubona</t>
  </si>
  <si>
    <t>Federal - Big Data Engineer Senior Manager (Google Cloud Platform)</t>
  </si>
  <si>
    <t>['sql', 'nosql', 'c', 'cassandra', 'azure', 'aws', 'spark', 'kafka', 'hadoop']</t>
  </si>
  <si>
    <t>{'cloud': ['azure', 'aws'], 'databases': ['cassandra'], 'libraries': ['spark', 'kafka', 'hadoop'], 'programming': ['sql', 'nosql', 'c']}</t>
  </si>
  <si>
    <t>Senior Data Scientist / Data Scientist</t>
  </si>
  <si>
    <t>Pulpo</t>
  </si>
  <si>
    <t>Lumen Technologies Service Group, LLC</t>
  </si>
  <si>
    <t>Product Engineering Lead</t>
  </si>
  <si>
    <t>['c#', 'java', 'python', 'kubernetes']</t>
  </si>
  <si>
    <t>{'other': ['kubernetes'], 'programming': ['c#', 'java', 'python']}</t>
  </si>
  <si>
    <t>['c#', 'sql', 'databricks', 'azure']</t>
  </si>
  <si>
    <t>{'cloud': ['databricks', 'azure'], 'programming': ['c#', 'sql']}</t>
  </si>
  <si>
    <t>['r', 'python', 'sql', 'sql server', 'oracle', 'gitlab']</t>
  </si>
  <si>
    <t>{'cloud': ['oracle'], 'databases': ['sql server'], 'other': ['gitlab'], 'programming': ['r', 'python', 'sql']}</t>
  </si>
  <si>
    <t>via StaffMe</t>
  </si>
  <si>
    <t>['sas', 'sas', 'powerpoint', 'ms access', 'excel', 'word']</t>
  </si>
  <si>
    <t>{'analyst_tools': ['sas', 'powerpoint', 'ms access', 'excel', 'word'], 'programming': ['sas']}</t>
  </si>
  <si>
    <t>Corporate Information Systems Engineer</t>
  </si>
  <si>
    <t>['go', 'sql', 'express']</t>
  </si>
  <si>
    <t>{'programming': ['go', 'sql'], 'webframeworks': ['express']}</t>
  </si>
  <si>
    <t>IT Data Analyst II (Modesto) [$39.11 - $41.07 an Hour]</t>
  </si>
  <si>
    <t>Argenta - Release Train Engineer Data &amp; Analytics</t>
  </si>
  <si>
    <t>Business Analyst, MDS</t>
  </si>
  <si>
    <t>Powerapps Developer and Data Analyst</t>
  </si>
  <si>
    <t>TQI Solutions, Inc.</t>
  </si>
  <si>
    <t>GIS Data analyst Junior</t>
  </si>
  <si>
    <t>['sas', 'sas', 'sql', 'r', 'python', 'outlook', 'word', 'powerpoint', 'excel', 'spreadsheet']</t>
  </si>
  <si>
    <t>{'analyst_tools': ['sas', 'outlook', 'word', 'powerpoint', 'excel', 'spreadsheet'], 'programming': ['sas', 'sql', 'r', 'python']}</t>
  </si>
  <si>
    <t>Senior Data Analyst - Project A (m/f/d)</t>
  </si>
  <si>
    <t>Training Systems Engineer</t>
  </si>
  <si>
    <t>Joby Aero, Inc.</t>
  </si>
  <si>
    <t>Carbon60 - Eng&amp;Tech</t>
  </si>
  <si>
    <t>Data Quality Analyst – Ethiopia</t>
  </si>
  <si>
    <t>via Jobs Near Me</t>
  </si>
  <si>
    <t>Senior Analyst - Business Intelligence (Bangkok-based, Relocation...</t>
  </si>
  <si>
    <t>['python', 'r', 'aws', 'azure', 'databricks', 'tensorflow', 'pytorch', 'spark']</t>
  </si>
  <si>
    <t>{'cloud': ['aws', 'azure', 'databricks'], 'libraries': ['tensorflow', 'pytorch', 'spark'], 'programming': ['python', 'r']}</t>
  </si>
  <si>
    <t>Interesting Job Opportunity: CerebrumX - Data Engineer - Kafka/Spark</t>
  </si>
  <si>
    <t>CerebrumX Labs</t>
  </si>
  <si>
    <t>['sql', 'mongodb', 'mongodb', 'python', 'aws', 'kafka']</t>
  </si>
  <si>
    <t>{'cloud': ['aws'], 'databases': ['mongodb'], 'libraries': ['kafka'], 'programming': ['sql', 'mongodb', 'python']}</t>
  </si>
  <si>
    <t>Department of Education</t>
  </si>
  <si>
    <t>['sql', 'python', 'r', 'scala', 'azure', 'databricks', 'spark', 'power bi', 'sap', 'jira', 'confluence']</t>
  </si>
  <si>
    <t>{'analyst_tools': ['power bi', 'sap'], 'async': ['jira', 'confluence'], 'cloud': ['azure', 'databricks'], 'libraries': ['spark'], 'programming': ['sql', 'python', 'r', 'scala']}</t>
  </si>
  <si>
    <t>Product Manager</t>
  </si>
  <si>
    <t>business it analyst</t>
  </si>
  <si>
    <t>BC Assessment</t>
  </si>
  <si>
    <t>Data Analyst - Ecommerce Marketing - Fashion retailer</t>
  </si>
  <si>
    <t>Links Recruitment Singapore Pte Ltd</t>
  </si>
  <si>
    <t>Data Engineer, 270000 Peso mexicano (Remoto en Región/País) [MDM...</t>
  </si>
  <si>
    <t>Senior Analyst (Context / Situation Analyis)</t>
  </si>
  <si>
    <t>iMMAP</t>
  </si>
  <si>
    <t>Webnet</t>
  </si>
  <si>
    <t>Software Engineer Specialist – Java at Kaleyra</t>
  </si>
  <si>
    <t>via Www.remotejobswebo.com</t>
  </si>
  <si>
    <t>Kaleyra</t>
  </si>
  <si>
    <t>['java', 'postgresql', 'redis', 'oracle', 'kafka', 'docker']</t>
  </si>
  <si>
    <t>{'cloud': ['oracle'], 'databases': ['postgresql', 'redis'], 'libraries': ['kafka'], 'other': ['docker'], 'programming': ['java']}</t>
  </si>
  <si>
    <t>Process Improvement- Data Analyst (Operations), $5.5K - West</t>
  </si>
  <si>
    <t>['express', 'excel', 'flow']</t>
  </si>
  <si>
    <t>{'analyst_tools': ['excel'], 'other': ['flow'], 'webframeworks': ['express']}</t>
  </si>
  <si>
    <t>Junior Export Control Data Analyst</t>
  </si>
  <si>
    <t>Head of Data Engineering &amp; Platforms</t>
  </si>
  <si>
    <t>['sql', 't-sql', 'azure', 'spark', 'hadoop', 'kafka', 'power bi', 'dax']</t>
  </si>
  <si>
    <t>{'analyst_tools': ['power bi', 'dax'], 'cloud': ['azure'], 'libraries': ['spark', 'hadoop', 'kafka'], 'programming': ['sql', 't-sql']}</t>
  </si>
  <si>
    <t>Data TECH</t>
  </si>
  <si>
    <t>['python', 'scala', 'aws', 'azure', 'spark', 'pyspark', 'power bi']</t>
  </si>
  <si>
    <t>{'analyst_tools': ['power bi'], 'cloud': ['aws', 'azure'], 'libraries': ['spark', 'pyspark'], 'programming': ['python', 'scala']}</t>
  </si>
  <si>
    <t>Softwareentwickler / Data Engineer DevOps (m/w/d)</t>
  </si>
  <si>
    <t>['python', 'sql', 'azure', 'snowflake', 'airflow', 'unix', 'kubernetes', 'terraform', 'docker']</t>
  </si>
  <si>
    <t>{'cloud': ['azure', 'snowflake'], 'libraries': ['airflow'], 'os': ['unix'], 'other': ['kubernetes', 'terraform', 'docker'], 'programming': ['python', 'sql']}</t>
  </si>
  <si>
    <t>Expert Data Analyst Finance</t>
  </si>
  <si>
    <t>DKV Mobility Group SE</t>
  </si>
  <si>
    <t>['r', 'python', 'sas', 'sas', 'aws', 'gcp', 'azure', 'sap', 'word', 'qlik']</t>
  </si>
  <si>
    <t>{'analyst_tools': ['sas', 'sap', 'word', 'qlik'], 'cloud': ['aws', 'gcp', 'azure'], 'programming': ['r', 'python', 'sas']}</t>
  </si>
  <si>
    <t>New Era Group</t>
  </si>
  <si>
    <t>TIDK</t>
  </si>
  <si>
    <t>['sql', 'databricks', 'dax', 'power bi', 'ssrs', 'ssis']</t>
  </si>
  <si>
    <t>{'analyst_tools': ['dax', 'power bi', 'ssrs', 'ssis'], 'cloud': ['databricks'], 'programming': ['sql']}</t>
  </si>
  <si>
    <t>Data Engineer Master Data Management</t>
  </si>
  <si>
    <t>(Senior) Front-End Cloud Developer and Data Analyst (m/w/d)</t>
  </si>
  <si>
    <t>['python', 'sql', 'aws', 'azure', 'gcp', 'kafka', 'docker', 'kubernetes']</t>
  </si>
  <si>
    <t>{'cloud': ['aws', 'azure', 'gcp'], 'libraries': ['kafka'], 'other': ['docker', 'kubernetes'], 'programming': ['python', 'sql']}</t>
  </si>
  <si>
    <t>Jr Web Analyst</t>
  </si>
  <si>
    <t>engineering specialist</t>
  </si>
  <si>
    <t>SAS Data Engineer - Risk&amp;Compliance</t>
  </si>
  <si>
    <t>Senior Data Engineer- Hybrid</t>
  </si>
  <si>
    <t>Brie-Comte-Robert, France</t>
  </si>
  <si>
    <t>Consultant·e Data Engineer</t>
  </si>
  <si>
    <t>['python', 'scala', 'java', 'nosql', 'mongo', 'cassandra', 'neo4j', 'gcp', 'azure', 'aws', 'redshift', 'spark', 'git', 'ansible']</t>
  </si>
  <si>
    <t>{'cloud': ['gcp', 'azure', 'aws', 'redshift'], 'databases': ['cassandra', 'neo4j'], 'libraries': ['spark'], 'other': ['git', 'ansible'], 'programming': ['python', 'scala', 'java', 'nosql', 'mongo']}</t>
  </si>
  <si>
    <t>Data Scientist (Charleston)</t>
  </si>
  <si>
    <t>['python', 'java', 'r', 'elasticsearch', 'databricks', 'aws', 'azure', 'power bi', 'qlik', 'tableau', 'git', 'jenkins', 'docker']</t>
  </si>
  <si>
    <t>{'analyst_tools': ['power bi', 'qlik', 'tableau'], 'cloud': ['databricks', 'aws', 'azure'], 'databases': ['elasticsearch'], 'other': ['git', 'jenkins', 'docker'], 'programming': ['python', 'java', 'r']}</t>
  </si>
  <si>
    <t>NOBI</t>
  </si>
  <si>
    <t>DATA SCIENCE SPECIALIST en Madrid</t>
  </si>
  <si>
    <t>Mapfre</t>
  </si>
  <si>
    <t>['python', 'sql', 'mongo', 'scala', 'db2', 'aws', 'oracle', 'hadoop', 'tableau']</t>
  </si>
  <si>
    <t>{'analyst_tools': ['tableau'], 'cloud': ['aws', 'oracle'], 'databases': ['db2'], 'libraries': ['hadoop'], 'programming': ['python', 'sql', 'mongo', 'scala']}</t>
  </si>
  <si>
    <t>Data Analyst – High Net Worth Team (Fortune 500)</t>
  </si>
  <si>
    <t>Data Scientist - Data Technologies</t>
  </si>
  <si>
    <t>Data Analysts, Data Engineers and BI Developers</t>
  </si>
  <si>
    <t>['r', 'python', 'sql', 'nosql', 'azure', 'excel', 'power bi']</t>
  </si>
  <si>
    <t>{'analyst_tools': ['excel', 'power bi'], 'cloud': ['azure'], 'programming': ['r', 'python', 'sql', 'nosql']}</t>
  </si>
  <si>
    <t>Entry Level PhD Data Scientist (Boston, MA)</t>
  </si>
  <si>
    <t>['python', 'r', 'sql', 'postgresql', 'aws']</t>
  </si>
  <si>
    <t>{'cloud': ['aws'], 'databases': ['postgresql'], 'programming': ['python', 'r', 'sql']}</t>
  </si>
  <si>
    <t>['php', 'tableau', 'qlik', 'excel', 'power bi']</t>
  </si>
  <si>
    <t>{'analyst_tools': ['tableau', 'qlik', 'excel', 'power bi'], 'programming': ['php']}</t>
  </si>
  <si>
    <t>TITANSOFT PTE. LTD.</t>
  </si>
  <si>
    <t>['python', 'r', 'sql', 'spark', 'excel', 'flow']</t>
  </si>
  <si>
    <t>{'analyst_tools': ['excel'], 'libraries': ['spark'], 'other': ['flow'], 'programming': ['python', 'r', 'sql']}</t>
  </si>
  <si>
    <t>['sql', 'sql server', 'power bi', 'dax', 'ssrs', 'ssis', 'git', 'jira']</t>
  </si>
  <si>
    <t>{'analyst_tools': ['power bi', 'dax', 'ssrs', 'ssis'], 'async': ['jira'], 'databases': ['sql server'], 'other': ['git'], 'programming': ['sql']}</t>
  </si>
  <si>
    <t>Myos</t>
  </si>
  <si>
    <t>Digital Analyst | Hybrid Set-up</t>
  </si>
  <si>
    <t>Propelrr</t>
  </si>
  <si>
    <t>Data Scientist (Mid-Level) (Remote). Job in Castle Rock My Valley...</t>
  </si>
  <si>
    <t>Castle Rock, CO</t>
  </si>
  <si>
    <t>Moreton-in-Marsh, UK</t>
  </si>
  <si>
    <t>Principal, AI/ML Engineer</t>
  </si>
  <si>
    <t>['python', 'go', 'aws', 'gcp', 'azure', 'tensorflow', 'pytorch']</t>
  </si>
  <si>
    <t>{'cloud': ['aws', 'gcp', 'azure'], 'libraries': ['tensorflow', 'pytorch'], 'programming': ['python', 'go']}</t>
  </si>
  <si>
    <t>Tradeteq Ltd</t>
  </si>
  <si>
    <t>['spark', 'express', 'power bi', 'powerpoint', 'excel', 'visio', 'planner']</t>
  </si>
  <si>
    <t>{'analyst_tools': ['power bi', 'powerpoint', 'excel', 'visio'], 'async': ['planner'], 'libraries': ['spark'], 'webframeworks': ['express']}</t>
  </si>
  <si>
    <t>['sql', 'sql server', 'mysql', 'aws', 'azure', 'excel']</t>
  </si>
  <si>
    <t>{'analyst_tools': ['excel'], 'cloud': ['aws', 'azure'], 'databases': ['sql server', 'mysql'], 'programming': ['sql']}</t>
  </si>
  <si>
    <t>QA InfoTech</t>
  </si>
  <si>
    <t>['r', 'python', 'sql', 'mongodb', 'mongodb', 'mysql', 'oracle', 'azure', 'aws', 'gcp', 'databricks', 'github', 'jira', 'confluence']</t>
  </si>
  <si>
    <t>{'async': ['jira', 'confluence'], 'cloud': ['oracle', 'azure', 'aws', 'gcp', 'databricks'], 'databases': ['mongodb', 'mysql'], 'other': ['github'], 'programming': ['r', 'python', 'sql', 'mongodb']}</t>
  </si>
  <si>
    <t>Algorithm Strategy Engineer-Live</t>
  </si>
  <si>
    <t>Senior Knowledge Analyst - eCommerce</t>
  </si>
  <si>
    <t>Decision Scientist - Debit Solutions</t>
  </si>
  <si>
    <t>Africa-one Consulting &amp; Research Pty Ltd</t>
  </si>
  <si>
    <t>['sql', 'sql server', 'power bi', 'flow']</t>
  </si>
  <si>
    <t>{'analyst_tools': ['power bi'], 'databases': ['sql server'], 'other': ['flow'], 'programming': ['sql']}</t>
  </si>
  <si>
    <t>Principal Process Engineer (Hydrometallurgy) - Vancouver</t>
  </si>
  <si>
    <t>Data Analyst - Nephrology</t>
  </si>
  <si>
    <t>Advisory Group TEST Human Resources</t>
  </si>
  <si>
    <t>['python', 'sql', 'azure', 'tableau', 'excel']</t>
  </si>
  <si>
    <t>{'analyst_tools': ['tableau', 'excel'], 'cloud': ['azure'], 'programming': ['python', 'sql']}</t>
  </si>
  <si>
    <t>G:577) Senior Technical Manager</t>
  </si>
  <si>
    <t>Battaramulla, Sri Lanka</t>
  </si>
  <si>
    <t>iLabs</t>
  </si>
  <si>
    <t>['java', 'python', 'sql', 'c++', 'r', 'tensorflow', 'keras', 'spark', 'hadoop', 'kafka', 'opencv', 'linux']</t>
  </si>
  <si>
    <t>{'libraries': ['tensorflow', 'keras', 'spark', 'hadoop', 'kafka', 'opencv'], 'os': ['linux'], 'programming': ['java', 'python', 'sql', 'c++', 'r']}</t>
  </si>
  <si>
    <t>K2 PARTNERING SOLUTIONS PTE. LTD.</t>
  </si>
  <si>
    <t>['r', 'python', 'tensorflow', 'pytorch', 'power bi']</t>
  </si>
  <si>
    <t>{'analyst_tools': ['power bi'], 'libraries': ['tensorflow', 'pytorch'], 'programming': ['r', 'python']}</t>
  </si>
  <si>
    <t>Data/Product Analyst</t>
  </si>
  <si>
    <t>['sql', 'python', 'matplotlib', 'seaborn', 'excel', 'power bi']</t>
  </si>
  <si>
    <t>{'analyst_tools': ['excel', 'power bi'], 'libraries': ['matplotlib', 'seaborn'], 'programming': ['sql', 'python']}</t>
  </si>
  <si>
    <t>Data analyst &amp; Business Development Specialist</t>
  </si>
  <si>
    <t>Xylem Water Solutions Global Services AB</t>
  </si>
  <si>
    <t>['sql', 'python', 'hadoop', 'pyspark', 'outlook', 'excel', 'powerpoint', 'word', 'visio', 'sharepoint', 'tableau']</t>
  </si>
  <si>
    <t>{'analyst_tools': ['outlook', 'excel', 'powerpoint', 'word', 'visio', 'sharepoint', 'tableau'], 'libraries': ['hadoop', 'pyspark'], 'programming': ['sql', 'python']}</t>
  </si>
  <si>
    <t>NorthPoint Search Group Inc</t>
  </si>
  <si>
    <t>['sql', 'r', 'sas', 'sas', 'html', 'javascript', 'python', 'shell', 'bigquery', 'unix', 'looker', 'tableau', 'sheets', 'excel']</t>
  </si>
  <si>
    <t>{'analyst_tools': ['sas', 'looker', 'tableau', 'sheets', 'excel'], 'cloud': ['bigquery'], 'os': ['unix'], 'programming': ['sql', 'r', 'sas', 'html', 'javascript', 'python', 'shell']}</t>
  </si>
  <si>
    <t>['aws', 'azure', 'snowflake', 'redshift', 'airflow']</t>
  </si>
  <si>
    <t>{'cloud': ['aws', 'azure', 'snowflake', 'redshift'], 'libraries': ['airflow']}</t>
  </si>
  <si>
    <t>CTDI</t>
  </si>
  <si>
    <t>Futures Recruitment Services Ltd</t>
  </si>
  <si>
    <t>Big Data Engineer (Python, Spark, SparkSQL &amp; AWS)</t>
  </si>
  <si>
    <t>STARHUB LTD.</t>
  </si>
  <si>
    <t>Data Engineer (DevOps)</t>
  </si>
  <si>
    <t>Brainbox Consulting | Talent</t>
  </si>
  <si>
    <t>['sql', 'python', 'r', 'typescript', 'tableau']</t>
  </si>
  <si>
    <t>{'analyst_tools': ['tableau'], 'programming': ['sql', 'python', 'r', 'typescript']}</t>
  </si>
  <si>
    <t>Data Scientist - Energy Balancing Cost</t>
  </si>
  <si>
    <t>K-Star Technology Data Management - Technical Business Analyst</t>
  </si>
  <si>
    <t>Careers at KKR</t>
  </si>
  <si>
    <t>['vmware', 'ansible', 'terraform']</t>
  </si>
  <si>
    <t>{'cloud': ['vmware'], 'other': ['ansible', 'terraform']}</t>
  </si>
  <si>
    <t>Red Bull Business Support GmbH</t>
  </si>
  <si>
    <t>TWENIX PLATFORM S.L</t>
  </si>
  <si>
    <t>['python', 'gcp', 'jira']</t>
  </si>
  <si>
    <t>{'async': ['jira'], 'cloud': ['gcp'], 'programming': ['python']}</t>
  </si>
  <si>
    <t>Data Engineer (Python/Azure)</t>
  </si>
  <si>
    <t>Ascential Plc</t>
  </si>
  <si>
    <t>Business Intelligence Analyst (Hybrid Set Up)</t>
  </si>
  <si>
    <t>['sql', 'c#', 'sql server', 'db2', 'oracle', 'ssrs', 'ssis', 'power bi', 'cognos']</t>
  </si>
  <si>
    <t>{'analyst_tools': ['ssrs', 'ssis', 'power bi', 'cognos'], 'cloud': ['oracle'], 'databases': ['sql server', 'db2'], 'programming': ['sql', 'c#']}</t>
  </si>
  <si>
    <t>DATA SCIENTIST (Cliente final) M/H/X</t>
  </si>
  <si>
    <t>Staff Software Engineer, Secure Web Gateway</t>
  </si>
  <si>
    <t>Senior Cloud &amp; Data Engineer - Remote</t>
  </si>
  <si>
    <t>['sql', 'python', 'nosql', 'mongodb', 'mongodb', 'sql server', 'postgresql', 'couchbase', 'cassandra', 'redis', 'azure', 'databricks', 'snowflake', 'aws', 'gcp', 'spark', 'airflow', 'gdpr', 'gitlab', 'jenkins', 'kubernetes', 'git']</t>
  </si>
  <si>
    <t>{'cloud': ['azure', 'databricks', 'snowflake', 'aws', 'gcp'], 'databases': ['mongodb', 'sql server', 'postgresql', 'couchbase', 'cassandra', 'redis'], 'libraries': ['spark', 'airflow', 'gdpr'], 'other': ['gitlab', 'jenkins', 'kubernetes', 'git'], 'programming': ['sql', 'python', 'nosql', 'mongodb']}</t>
  </si>
  <si>
    <t>Data Reporting Analyst Senior First Line Defense</t>
  </si>
  <si>
    <t>['sas', 'sas', 'sql', 'crystal', 't-sql', 'mysql', 'express', 'sharepoint', 'sap', 'tableau', 'ms access']</t>
  </si>
  <si>
    <t>{'analyst_tools': ['sas', 'sharepoint', 'sap', 'tableau', 'ms access'], 'databases': ['mysql'], 'programming': ['sas', 'sql', 'crystal', 't-sql'], 'webframeworks': ['express']}</t>
  </si>
  <si>
    <t>PT IONPay Networks (NICEPAY)</t>
  </si>
  <si>
    <t>Engineering Operations</t>
  </si>
  <si>
    <t>TRG Screen</t>
  </si>
  <si>
    <t>Sr. Product Data Analyst, Ad Tech</t>
  </si>
  <si>
    <t>SENIOR DATA SCIENTIST (M/W/D)</t>
  </si>
  <si>
    <t>Manager, Data Science - Proactive &amp; Preventative Operations...</t>
  </si>
  <si>
    <t>['python', 'r', 'scala', 'java', 'sql', 'aws', 'azure', 'spark', 'tensorflow', 'keras', 'tableau', 'docker']</t>
  </si>
  <si>
    <t>{'analyst_tools': ['tableau'], 'cloud': ['aws', 'azure'], 'libraries': ['spark', 'tensorflow', 'keras'], 'other': ['docker'], 'programming': ['python', 'r', 'scala', 'java', 'sql']}</t>
  </si>
  <si>
    <t>Senior Data Engineer  x Data Architecture (F/M)</t>
  </si>
  <si>
    <t>Younited</t>
  </si>
  <si>
    <t>Shield Al</t>
  </si>
  <si>
    <t>Principal Business Data Analyst - IHM</t>
  </si>
  <si>
    <t>['sql', 'python', 'sql server', 'oracle', 'aws', 'unix', 'tableau', 'visio', 'flow']</t>
  </si>
  <si>
    <t>{'analyst_tools': ['tableau', 'visio'], 'cloud': ['oracle', 'aws'], 'databases': ['sql server'], 'os': ['unix'], 'other': ['flow'], 'programming': ['sql', 'python']}</t>
  </si>
  <si>
    <t>Azure Data Engineer - Contract - £425 per day</t>
  </si>
  <si>
    <t>['sql', 'python', 'c#', 'sql server', 'azure', 'asp.net']</t>
  </si>
  <si>
    <t>{'cloud': ['azure'], 'databases': ['sql server'], 'programming': ['sql', 'python', 'c#'], 'webframeworks': ['asp.net']}</t>
  </si>
  <si>
    <t>Oracle Business Analyst</t>
  </si>
  <si>
    <t>Gävle, Sweden</t>
  </si>
  <si>
    <t>Freelance Data Analyst - Inclusive Behavior Research</t>
  </si>
  <si>
    <t>Vlerick Business School</t>
  </si>
  <si>
    <t>Service Manager Data</t>
  </si>
  <si>
    <t>Systems Analyst (Hybrid)</t>
  </si>
  <si>
    <t>Full Stack Java Software Engineer</t>
  </si>
  <si>
    <t>Basalt</t>
  </si>
  <si>
    <t>['java', 'aws', 'azure', 'react', 'spring', 'angular', 'linux', 'kubernetes', 'jenkins']</t>
  </si>
  <si>
    <t>{'cloud': ['aws', 'azure'], 'libraries': ['react', 'spring'], 'os': ['linux'], 'other': ['kubernetes', 'jenkins'], 'programming': ['java'], 'webframeworks': ['angular']}</t>
  </si>
  <si>
    <t>Qsource Business Services</t>
  </si>
  <si>
    <t>['sql', 'nosql', 'python', 'bash', 'scala', 'pandas', 'spark', 'hadoop', 'kafka', 'unix', 'git', 'docker', 'kubernetes']</t>
  </si>
  <si>
    <t>{'libraries': ['pandas', 'spark', 'hadoop', 'kafka'], 'os': ['unix'], 'other': ['git', 'docker', 'kubernetes'], 'programming': ['sql', 'nosql', 'python', 'bash', 'scala']}</t>
  </si>
  <si>
    <t>['java', 'python', 'scala', 'azure', 'spark', 'kafka']</t>
  </si>
  <si>
    <t>{'cloud': ['azure'], 'libraries': ['spark', 'kafka'], 'programming': ['java', 'python', 'scala']}</t>
  </si>
  <si>
    <t>['nosql', 'mongodb', 'mongodb', 'mysql', 'postgresql', 'cassandra']</t>
  </si>
  <si>
    <t>{'databases': ['mongodb', 'mysql', 'postgresql', 'cassandra'], 'programming': ['nosql', 'mongodb']}</t>
  </si>
  <si>
    <t>Data Engineer, Quality Data Analytics &amp; Systems</t>
  </si>
  <si>
    <t>['sql', 'python', 'mysql', 'oracle', 'airflow', 'kafka', 'spark', 'pandas', 'numpy', 'matplotlib', 'plotly', 'pytorch', 'tensorflow', 'tableau', 'power bi', 'kubernetes']</t>
  </si>
  <si>
    <t>{'analyst_tools': ['tableau', 'power bi'], 'cloud': ['oracle'], 'databases': ['mysql'], 'libraries': ['airflow', 'kafka', 'spark', 'pandas', 'numpy', 'matplotlib', 'plotly', 'pytorch', 'tensorflow'], 'other': ['kubernetes'], 'programming': ['sql', 'python']}</t>
  </si>
  <si>
    <t>Sr Analyst-Real Estate</t>
  </si>
  <si>
    <t>['sql', 'nosql', 'sql server', 'postgresql', 'aws', 'sap', 'tableau', 'jira']</t>
  </si>
  <si>
    <t>{'analyst_tools': ['sap', 'tableau'], 'async': ['jira'], 'cloud': ['aws'], 'databases': ['sql server', 'postgresql'], 'programming': ['sql', 'nosql']}</t>
  </si>
  <si>
    <t>Morbio Inferiore, Switzerland</t>
  </si>
  <si>
    <t>Cerved</t>
  </si>
  <si>
    <t>['html', 'javascript', 'r', 'excel', 'powerpoint', 'tableau', 'qlik']</t>
  </si>
  <si>
    <t>{'analyst_tools': ['excel', 'powerpoint', 'tableau', 'qlik'], 'programming': ['html', 'javascript', 'r']}</t>
  </si>
  <si>
    <t>Senior Professional Services Engineer</t>
  </si>
  <si>
    <t>Synk</t>
  </si>
  <si>
    <t>['shell', 'python', 'javascript', 'linux', 'jenkins', 'github', 'git']</t>
  </si>
  <si>
    <t>{'os': ['linux'], 'other': ['jenkins', 'github', 'git'], 'programming': ['shell', 'python', 'javascript']}</t>
  </si>
  <si>
    <t>NSEARCH GLOBAL PTE. LTD.</t>
  </si>
  <si>
    <t>['java', 'c++', 'ruby', 'ruby', 'php', 'python', 'nosql', 'redis', 'aws', 'hadoop', 'spark', 'linux', 'docker']</t>
  </si>
  <si>
    <t>{'cloud': ['aws'], 'databases': ['redis'], 'libraries': ['hadoop', 'spark'], 'os': ['linux'], 'other': ['docker'], 'programming': ['java', 'c++', 'ruby', 'php', 'python', 'nosql'], 'webframeworks': ['ruby']}</t>
  </si>
  <si>
    <t>Data-инженер (лидер направления)</t>
  </si>
  <si>
    <t>Metrics and Reporting Analyst</t>
  </si>
  <si>
    <t>['python', 'java', 'golang', 'cassandra', 'snowflake', 'aws', 'gcp', 'azure', 'kafka', 'spark', 'ansible']</t>
  </si>
  <si>
    <t>{'cloud': ['snowflake', 'aws', 'gcp', 'azure'], 'databases': ['cassandra'], 'libraries': ['kafka', 'spark'], 'other': ['ansible'], 'programming': ['python', 'java', 'golang']}</t>
  </si>
  <si>
    <t>Financial Database Engineer</t>
  </si>
  <si>
    <t>['t-sql', 'sql', 'sql server', 'oracle', 'snowflake']</t>
  </si>
  <si>
    <t>{'cloud': ['oracle', 'snowflake'], 'databases': ['sql server'], 'programming': ['t-sql', 'sql']}</t>
  </si>
  <si>
    <t>Innovation Program Sr. Analyst</t>
  </si>
  <si>
    <t>Supplier Development Engineer and Data Management</t>
  </si>
  <si>
    <t>['python', 'bash', 'sas', 'sas', 'git', 'gitlab']</t>
  </si>
  <si>
    <t>{'analyst_tools': ['sas'], 'other': ['git', 'gitlab'], 'programming': ['python', 'bash', 'sas']}</t>
  </si>
  <si>
    <t>Criterion Systems, Inc</t>
  </si>
  <si>
    <t>Oliver Wyman - Senior Lead Data Scientist</t>
  </si>
  <si>
    <t>['scikit-learn', 'tensorflow', 'mxnet']</t>
  </si>
  <si>
    <t>{'libraries': ['scikit-learn', 'tensorflow', 'mxnet']}</t>
  </si>
  <si>
    <t>Data Engineer de AWS</t>
  </si>
  <si>
    <t>Software Engineer - Data Analyst</t>
  </si>
  <si>
    <t>Arfima Financial Solutions</t>
  </si>
  <si>
    <t>['python', 'aws', 'airflow', 'pandas', 'numpy']</t>
  </si>
  <si>
    <t>{'cloud': ['aws'], 'libraries': ['airflow', 'pandas', 'numpy'], 'programming': ['python']}</t>
  </si>
  <si>
    <t>Senior IT Data Analyst (m/w/d) Instandhaltung von Windenergieanlagen</t>
  </si>
  <si>
    <t>Consultor/a Data Scientist Senior con inglés</t>
  </si>
  <si>
    <t>['sql', 'python', 'r', 'scikit-learn', 'numpy', 'pandas', 'pytorch']</t>
  </si>
  <si>
    <t>{'libraries': ['scikit-learn', 'numpy', 'pandas', 'pytorch'], 'programming': ['sql', 'python', 'r']}</t>
  </si>
  <si>
    <t>['python', 'java', 'scala', 'sql', 'aws', 'azure', 'gcp', 'hadoop', 'spark', 'airflow', 'kafka']</t>
  </si>
  <si>
    <t>{'cloud': ['aws', 'azure', 'gcp'], 'libraries': ['hadoop', 'spark', 'airflow', 'kafka'], 'programming': ['python', 'java', 'scala', 'sql']}</t>
  </si>
  <si>
    <t>Functional Sys Analyst, Staff</t>
  </si>
  <si>
    <t>Juniper Networks, Inc.</t>
  </si>
  <si>
    <t>['sql', 'oracle', 'snowflake', 'databricks', 'sap', 'tableau', 'git', 'jira']</t>
  </si>
  <si>
    <t>{'analyst_tools': ['sap', 'tableau'], 'async': ['jira'], 'cloud': ['oracle', 'snowflake', 'databricks'], 'other': ['git'], 'programming': ['sql']}</t>
  </si>
  <si>
    <t>Data Scientist-2</t>
  </si>
  <si>
    <t>United Techno</t>
  </si>
  <si>
    <t>Data engineer GCP F-H</t>
  </si>
  <si>
    <t>Villeneuve, France</t>
  </si>
  <si>
    <t>['gcp', 'kubernetes', 'docker', 'terraform']</t>
  </si>
  <si>
    <t>{'cloud': ['gcp'], 'other': ['kubernetes', 'docker', 'terraform']}</t>
  </si>
  <si>
    <t>Data Deficiency / Data Governance Business Analyst (99% remote - CLT)</t>
  </si>
  <si>
    <t>['sql', 'sharepoint', 'visio', 'jira', 'workfront']</t>
  </si>
  <si>
    <t>{'analyst_tools': ['sharepoint', 'visio'], 'async': ['jira', 'workfront'], 'programming': ['sql']}</t>
  </si>
  <si>
    <t>Business Service Desk Analyst at d.light</t>
  </si>
  <si>
    <t>d.light</t>
  </si>
  <si>
    <t>Juniors Big Data H/m</t>
  </si>
  <si>
    <t>Senior Data Manager And Analyst</t>
  </si>
  <si>
    <t>['python', 'nosql', 'cassandra', 'spark', 'kubernetes', 'docker', 'git']</t>
  </si>
  <si>
    <t>{'databases': ['cassandra'], 'libraries': ['spark'], 'other': ['kubernetes', 'docker', 'git'], 'programming': ['python', 'nosql']}</t>
  </si>
  <si>
    <t>['css', 'tensorflow']</t>
  </si>
  <si>
    <t>{'libraries': ['tensorflow'], 'programming': ['css']}</t>
  </si>
  <si>
    <t>Sparkk</t>
  </si>
  <si>
    <t>['java', 'gcp', 'terraform']</t>
  </si>
  <si>
    <t>{'cloud': ['gcp'], 'other': ['terraform'], 'programming': ['java']}</t>
  </si>
  <si>
    <t>Automation &amp; Data Engineer (Cybersec&amp;Infrastructure Team)</t>
  </si>
  <si>
    <t>['mongodb', 'mongodb', 'mysql', 'aws', 'aurora', 'node.js', 'linux', 'puppet', 'docker', 'ansible', 'jenkins', 'gitlab', 'terraform']</t>
  </si>
  <si>
    <t>{'cloud': ['aws', 'aurora'], 'databases': ['mongodb', 'mysql'], 'os': ['linux'], 'other': ['puppet', 'docker', 'ansible', 'jenkins', 'gitlab', 'terraform'], 'programming': ['mongodb'], 'webframeworks': ['node.js']}</t>
  </si>
  <si>
    <t>['c#', 'python', 'sql', 'sass', 'sql server', 'sheets', 'ssis']</t>
  </si>
  <si>
    <t>{'analyst_tools': ['sheets', 'ssis'], 'databases': ['sql server'], 'programming': ['c#', 'python', 'sql', 'sass']}</t>
  </si>
  <si>
    <t>Rarible</t>
  </si>
  <si>
    <t>Data Centre System Engineer</t>
  </si>
  <si>
    <t>Pilbara Minerals Limited</t>
  </si>
  <si>
    <t>Hong Kong Express Airways Limited</t>
  </si>
  <si>
    <t>Senior Data Scientist – Customer Growth Marketing</t>
  </si>
  <si>
    <t>Data Engineer PHP</t>
  </si>
  <si>
    <t>['sql', 'python', 'r', 'mongodb', 'mongodb', 'nosql', 'firebase', 'firebase', 'aws', 'azure', 'snowflake', 'gdpr', 'tableau', 'atlassian']</t>
  </si>
  <si>
    <t>{'analyst_tools': ['tableau'], 'cloud': ['firebase', 'aws', 'azure', 'snowflake'], 'databases': ['mongodb', 'firebase'], 'libraries': ['gdpr'], 'other': ['atlassian'], 'programming': ['sql', 'python', 'r', 'mongodb', 'nosql']}</t>
  </si>
  <si>
    <t>Software Engineer, Engineering Productivity</t>
  </si>
  <si>
    <t>StreamSets Inc.</t>
  </si>
  <si>
    <t>['python', 'bash', 'aws', 'gcp', 'azure', 'docker', 'jenkins']</t>
  </si>
  <si>
    <t>{'cloud': ['aws', 'gcp', 'azure'], 'other': ['docker', 'jenkins'], 'programming': ['python', 'bash']}</t>
  </si>
  <si>
    <t>Assistant VP/Manager, Business Intelligence Analyst</t>
  </si>
  <si>
    <t>Intelligent Solutions HR Consultancy</t>
  </si>
  <si>
    <t>['vba', 'sql', 'excel', 'tableau', 'power bi']</t>
  </si>
  <si>
    <t>{'analyst_tools': ['excel', 'tableau', 'power bi'], 'programming': ['vba', 'sql']}</t>
  </si>
  <si>
    <t>['sql', 'sql server', 'azure', 'power bi', 'tableau', 'looker']</t>
  </si>
  <si>
    <t>{'analyst_tools': ['power bi', 'tableau', 'looker'], 'cloud': ['azure'], 'databases': ['sql server'], 'programming': ['sql']}</t>
  </si>
  <si>
    <t>Trainee Actuary/data Scientist</t>
  </si>
  <si>
    <t>['python', 'r', 'sas', 'sas', 'sql', 'azure', 'aws', 'tableau']</t>
  </si>
  <si>
    <t>{'analyst_tools': ['sas', 'tableau'], 'cloud': ['azure', 'aws'], 'programming': ['python', 'r', 'sas', 'sql']}</t>
  </si>
  <si>
    <t>TipTop</t>
  </si>
  <si>
    <t>['sql', 'python', 'bigquery', 'react', 'github', 'flow']</t>
  </si>
  <si>
    <t>{'cloud': ['bigquery'], 'libraries': ['react'], 'other': ['github', 'flow'], 'programming': ['sql', 'python']}</t>
  </si>
  <si>
    <t>Data Analyst I, Part Time</t>
  </si>
  <si>
    <t>Part-time and Per diem</t>
  </si>
  <si>
    <t>DATA ENGINEER (ON-SITE - MAKATI)</t>
  </si>
  <si>
    <t>['sql', 'java', 'nosql', 'oracle']</t>
  </si>
  <si>
    <t>{'cloud': ['oracle'], 'programming': ['sql', 'java', 'nosql']}</t>
  </si>
  <si>
    <t>Architect / Engineer</t>
  </si>
  <si>
    <t>Business Analist Pensioen</t>
  </si>
  <si>
    <t>Novisource</t>
  </si>
  <si>
    <t>Head of Data &amp; Analytics (all genders)</t>
  </si>
  <si>
    <t>jr data analyst /Data scientist/Jr Software developer-remote - Now...</t>
  </si>
  <si>
    <t>RISK ANALYST  Insurance</t>
  </si>
  <si>
    <t>['python', 'r', 'sql', 'postgresql', 'aws', 'airflow', 'docker', 'git', 'terraform']</t>
  </si>
  <si>
    <t>{'cloud': ['aws'], 'databases': ['postgresql'], 'libraries': ['airflow'], 'other': ['docker', 'git', 'terraform'], 'programming': ['python', 'r', 'sql']}</t>
  </si>
  <si>
    <t>Director, Visa Consulting &amp; Analytics –                          ...</t>
  </si>
  <si>
    <t>Financial Crime Senior Data Lead</t>
  </si>
  <si>
    <t>2024 Data Scientist Graduate Programme - Insurance Consulting - London</t>
  </si>
  <si>
    <t>Prin Data Scientist (Hybrid)</t>
  </si>
  <si>
    <t>['python', 'r', 'scala', 'hadoop', 'unix']</t>
  </si>
  <si>
    <t>{'libraries': ['hadoop'], 'os': ['unix'], 'programming': ['python', 'r', 'scala']}</t>
  </si>
  <si>
    <t>Metagenome Data Scientist</t>
  </si>
  <si>
    <t>['python', 'perl', 'java', 'assembly', 'shell', 'unix']</t>
  </si>
  <si>
    <t>{'os': ['unix'], 'programming': ['python', 'perl', 'java', 'assembly', 'shell']}</t>
  </si>
  <si>
    <t>Data Analyst - Trainee</t>
  </si>
  <si>
    <t>Supervisor Data Scientist de Riesgo de Crédito</t>
  </si>
  <si>
    <t>Reporting Scientist</t>
  </si>
  <si>
    <t>Network Scientific</t>
  </si>
  <si>
    <t>Data Engineer II, Amazon Software Builder</t>
  </si>
  <si>
    <t>['sql', 'java', 'c++', 'c#', 'aws', 'flow']</t>
  </si>
  <si>
    <t>{'cloud': ['aws'], 'other': ['flow'], 'programming': ['sql', 'java', 'c++', 'c#']}</t>
  </si>
  <si>
    <t>Baker Tilly US, LLP</t>
  </si>
  <si>
    <t>TDI-Data Analyst III</t>
  </si>
  <si>
    <t>Chief Data Science and Data Engineering Officer, Zaragoza</t>
  </si>
  <si>
    <t>Data Scientist – Assistant Manager</t>
  </si>
  <si>
    <t>['python', 'sql', 'crystal', 'java', 'aws', 'oracle', 'spark', 'alteryx', 'cognos', 'sharepoint']</t>
  </si>
  <si>
    <t>{'analyst_tools': ['alteryx', 'cognos', 'sharepoint'], 'cloud': ['aws', 'oracle'], 'libraries': ['spark'], 'programming': ['python', 'sql', 'crystal', 'java']}</t>
  </si>
  <si>
    <t>Sitronics Group</t>
  </si>
  <si>
    <t>['java', 'sql', 'postgresql', 'graphql', 'kafka', 'docker']</t>
  </si>
  <si>
    <t>{'databases': ['postgresql'], 'libraries': ['graphql', 'kafka'], 'other': ['docker'], 'programming': ['java', 'sql']}</t>
  </si>
  <si>
    <t>Business/Data Analyst Manager- AVP</t>
  </si>
  <si>
    <t>Seminole, TX</t>
  </si>
  <si>
    <t>['python', 'sql', 'bigquery', 'snowflake', 'databricks', 'aws', 'spark']</t>
  </si>
  <si>
    <t>{'cloud': ['bigquery', 'snowflake', 'databricks', 'aws'], 'libraries': ['spark'], 'programming': ['python', 'sql']}</t>
  </si>
  <si>
    <t>Expecta</t>
  </si>
  <si>
    <t>['sql', 'mysql', 'power bi', 'tableau', 'qlik', 'looker', 'dax']</t>
  </si>
  <si>
    <t>{'analyst_tools': ['power bi', 'tableau', 'qlik', 'looker', 'dax'], 'databases': ['mysql'], 'programming': ['sql']}</t>
  </si>
  <si>
    <t>Wavecom</t>
  </si>
  <si>
    <t>Senior Data Engineer - Listed Derivatives Data</t>
  </si>
  <si>
    <t>['python', 'sql', 'nosql', 'kafka', 'pandas', 'airflow']</t>
  </si>
  <si>
    <t>{'libraries': ['kafka', 'pandas', 'airflow'], 'programming': ['python', 'sql', 'nosql']}</t>
  </si>
  <si>
    <t>AWS ETL Cloud Data Engineer</t>
  </si>
  <si>
    <t>['sql', 'aws', 'airflow', 'codecommit']</t>
  </si>
  <si>
    <t>{'cloud': ['aws'], 'libraries': ['airflow'], 'other': ['codecommit'], 'programming': ['sql']}</t>
  </si>
  <si>
    <t>(Senior) Robotics Field Service Engineer</t>
  </si>
  <si>
    <t>Business analyst - data</t>
  </si>
  <si>
    <t>Script And Dot</t>
  </si>
  <si>
    <t>Data Scientist (Public Sector, Python)</t>
  </si>
  <si>
    <t>['python', 'sql', 'java', 'sql server', 'neo4j', 'oracle', 'ssis', 'power bi']</t>
  </si>
  <si>
    <t>{'analyst_tools': ['ssis', 'power bi'], 'cloud': ['oracle'], 'databases': ['sql server', 'neo4j'], 'programming': ['python', 'sql', 'java']}</t>
  </si>
  <si>
    <t>Edgewood, NM</t>
  </si>
  <si>
    <t>Strategy &amp; Analytics Associate</t>
  </si>
  <si>
    <t>['snowflake', 'power bi', 'tableau', 'excel']</t>
  </si>
  <si>
    <t>{'analyst_tools': ['power bi', 'tableau', 'excel'], 'cloud': ['snowflake']}</t>
  </si>
  <si>
    <t>['python', 'sql', 'vba', 'excel', 'sap']</t>
  </si>
  <si>
    <t>{'analyst_tools': ['excel', 'sap'], 'programming': ['python', 'sql', 'vba']}</t>
  </si>
  <si>
    <t>Teamquest Sp. Z O.o.</t>
  </si>
  <si>
    <t>['python', 'numpy', 'pandas', 'matplotlib', 'pytorch', 'keras', 'linux', 'flow', 'git']</t>
  </si>
  <si>
    <t>{'libraries': ['numpy', 'pandas', 'matplotlib', 'pytorch', 'keras'], 'os': ['linux'], 'other': ['flow', 'git'], 'programming': ['python']}</t>
  </si>
  <si>
    <t>['python', 'pytorch', 'tensorflow', 'mxnet', 'atlassian']</t>
  </si>
  <si>
    <t>{'libraries': ['pytorch', 'tensorflow', 'mxnet'], 'other': ['atlassian'], 'programming': ['python']}</t>
  </si>
  <si>
    <t>['python', 'aws', 'databricks', 'spark', 'kafka', 'linux']</t>
  </si>
  <si>
    <t>{'cloud': ['aws', 'databricks'], 'libraries': ['spark', 'kafka'], 'os': ['linux'], 'programming': ['python']}</t>
  </si>
  <si>
    <t>Data Analysis and Visualisation Consultant</t>
  </si>
  <si>
    <t>SNV</t>
  </si>
  <si>
    <t>['mongo', 'javascript', 'selenium', 'ionic', 'jira']</t>
  </si>
  <si>
    <t>{'async': ['jira'], 'libraries': ['selenium', 'ionic'], 'programming': ['mongo', 'javascript']}</t>
  </si>
  <si>
    <t>Brickfields Asia College</t>
  </si>
  <si>
    <t>6 Month Internship in France or Spain, Python Apis</t>
  </si>
  <si>
    <t>['c++', 'python', 'linux', 'git', 'docker', 'kubernetes']</t>
  </si>
  <si>
    <t>{'os': ['linux'], 'other': ['git', 'docker', 'kubernetes'], 'programming': ['c++', 'python']}</t>
  </si>
  <si>
    <t>Telephony</t>
  </si>
  <si>
    <t>iVentureGroup GmbH</t>
  </si>
  <si>
    <t>['sql', 'r', 'mysql', 'redshift', 'tableau']</t>
  </si>
  <si>
    <t>{'analyst_tools': ['tableau'], 'cloud': ['redshift'], 'databases': ['mysql'], 'programming': ['sql', 'r']}</t>
  </si>
  <si>
    <t>Wanted Data Engineer/Migration Specialist</t>
  </si>
  <si>
    <t>Innovation Federal Credit Union</t>
  </si>
  <si>
    <t>NETGROUP</t>
  </si>
  <si>
    <t>Data Engineer - Your first freelance project?</t>
  </si>
  <si>
    <t>Startup Accelerator</t>
  </si>
  <si>
    <t>Business Analyst, Mediation II</t>
  </si>
  <si>
    <t>['shell', 'python', 'c', 'sql', 'kafka', 'linux', 'splunk', 'excel', 'powerpoint', 'visio', 'word']</t>
  </si>
  <si>
    <t>{'analyst_tools': ['splunk', 'excel', 'powerpoint', 'visio', 'word'], 'libraries': ['kafka'], 'os': ['linux'], 'programming': ['shell', 'python', 'c', 'sql']}</t>
  </si>
  <si>
    <t>['sql', 'python', 'oracle', 'spss', 'excel', 'powerpoint']</t>
  </si>
  <si>
    <t>{'analyst_tools': ['spss', 'excel', 'powerpoint'], 'cloud': ['oracle'], 'programming': ['sql', 'python']}</t>
  </si>
  <si>
    <t>Data Scientist -Oil &amp; Gas domain</t>
  </si>
  <si>
    <t>VirtusLab</t>
  </si>
  <si>
    <t>['sql', 'snowflake', 'terraform']</t>
  </si>
  <si>
    <t>{'cloud': ['snowflake'], 'other': ['terraform'], 'programming': ['sql']}</t>
  </si>
  <si>
    <t>Data Analyst (Entry Level) - US</t>
  </si>
  <si>
    <t>['go', 'sql', 'azure', 'databricks', 'power bi', 'dax']</t>
  </si>
  <si>
    <t>{'analyst_tools': ['power bi', 'dax'], 'cloud': ['azure', 'databricks'], 'programming': ['go', 'sql']}</t>
  </si>
  <si>
    <t>ML инженер / MLOps</t>
  </si>
  <si>
    <t>['python', 'sql', 'postgresql', 'airflow', 'git', 'docker', 'jenkins', 'gitlab', 'jira', 'confluence']</t>
  </si>
  <si>
    <t>{'async': ['jira', 'confluence'], 'databases': ['postgresql'], 'libraries': ['airflow'], 'other': ['git', 'docker', 'jenkins', 'gitlab'], 'programming': ['python', 'sql']}</t>
  </si>
  <si>
    <t>['python', 'r', 'sql', 'power bi', 'tableau', 'qlik', 'word', 'excel', 'powerpoint', 'outlook']</t>
  </si>
  <si>
    <t>{'analyst_tools': ['power bi', 'tableau', 'qlik', 'word', 'excel', 'powerpoint', 'outlook'], 'programming': ['python', 'r', 'sql']}</t>
  </si>
  <si>
    <t>['sql', 'python', 'r', 'postgresql', 'redshift', 'snowflake', 'looker', 'tableau']</t>
  </si>
  <si>
    <t>{'analyst_tools': ['looker', 'tableau'], 'cloud': ['redshift', 'snowflake'], 'databases': ['postgresql'], 'programming': ['sql', 'python', 'r']}</t>
  </si>
  <si>
    <t>['python', 'nltk', 'tensorflow', 'keras', 'word', 'git']</t>
  </si>
  <si>
    <t>{'analyst_tools': ['word'], 'libraries': ['nltk', 'tensorflow', 'keras'], 'other': ['git'], 'programming': ['python']}</t>
  </si>
  <si>
    <t>Lovington, NM</t>
  </si>
  <si>
    <t>NOR-LEA GENERAL HOSPITAL INC</t>
  </si>
  <si>
    <t>['c', 'go', 'r']</t>
  </si>
  <si>
    <t>{'programming': ['c', 'go', 'r']}</t>
  </si>
  <si>
    <t>['scala', 'mongodb', 'mongodb', 'sql', 'nosql', 'cassandra', 'pyspark', 'hadoop', 'bitbucket', 'git']</t>
  </si>
  <si>
    <t>{'databases': ['mongodb', 'cassandra'], 'libraries': ['pyspark', 'hadoop'], 'other': ['bitbucket', 'git'], 'programming': ['scala', 'mongodb', 'sql', 'nosql']}</t>
  </si>
  <si>
    <t>Excel / Data Analyst</t>
  </si>
  <si>
    <t>AMG Collections Services Inc.,</t>
  </si>
  <si>
    <t>Ranken Jordan Pediatric Bridge Hospital</t>
  </si>
  <si>
    <t>['sql', 'excel', 'word', 'powerpoint', 'power bi', 'spss']</t>
  </si>
  <si>
    <t>{'analyst_tools': ['excel', 'word', 'powerpoint', 'power bi', 'spss'], 'programming': ['sql']}</t>
  </si>
  <si>
    <t>Verwaltungs-Berufsgenossenschaft (VBG)</t>
  </si>
  <si>
    <t>UniGroup</t>
  </si>
  <si>
    <t>['sql', 'python', 'sas', 'sas', 'r', 'snowflake', 'qlik', 'git', 'jira']</t>
  </si>
  <si>
    <t>{'analyst_tools': ['sas', 'qlik'], 'async': ['jira'], 'cloud': ['snowflake'], 'other': ['git'], 'programming': ['sql', 'python', 'sas', 'r']}</t>
  </si>
  <si>
    <t>Data engineer confirmé - Paris</t>
  </si>
  <si>
    <t>Data Analyst - consultant</t>
  </si>
  <si>
    <t>Opencast</t>
  </si>
  <si>
    <t>['sql', 'python', 'r', 'splunk', 'power bi', 'tableau', 'microsoft teams']</t>
  </si>
  <si>
    <t>{'analyst_tools': ['splunk', 'power bi', 'tableau'], 'programming': ['sql', 'python', 'r'], 'sync': ['microsoft teams']}</t>
  </si>
  <si>
    <t>Sirt</t>
  </si>
  <si>
    <t>['aws', 'azure', 'gcp', 'linux', 'terraform']</t>
  </si>
  <si>
    <t>{'cloud': ['aws', 'azure', 'gcp'], 'os': ['linux'], 'other': ['terraform']}</t>
  </si>
  <si>
    <t>Data Engineer (Based in Dubai). Job in Manchester My Valley Jobs Today</t>
  </si>
  <si>
    <t>DevOps Engineer (Deep Learning &amp; Big Data)</t>
  </si>
  <si>
    <t>['shell', 'python', 'sql', 'aws', 'gcp', 'azure', 'linux']</t>
  </si>
  <si>
    <t>{'cloud': ['aws', 'gcp', 'azure'], 'os': ['linux'], 'programming': ['shell', 'python', 'sql']}</t>
  </si>
  <si>
    <t>Data Analyst Project based</t>
  </si>
  <si>
    <t>3i Infotech - Data Engineer - ETL/Data Warehousing</t>
  </si>
  <si>
    <t>['sql', 'mongo', 'nosql', 'python', 'r', 'scala', 'cassandra', 'neo4j', 'postgresql', 'aws', 'airflow', 'spark', 'kafka', 'gitlab', 'github', 'kubernetes']</t>
  </si>
  <si>
    <t>{'cloud': ['aws'], 'databases': ['cassandra', 'neo4j', 'postgresql'], 'libraries': ['airflow', 'spark', 'kafka'], 'other': ['gitlab', 'github', 'kubernetes'], 'programming': ['sql', 'mongo', 'nosql', 'python', 'r', 'scala']}</t>
  </si>
  <si>
    <t>Data/cobol Academy</t>
  </si>
  <si>
    <t>Subic, Zambales, Philippines</t>
  </si>
  <si>
    <t>Buwelo BPO Solutions</t>
  </si>
  <si>
    <t>Data Engineering consultant</t>
  </si>
  <si>
    <t>Law.asia</t>
  </si>
  <si>
    <t>Hire Lab Consultant</t>
  </si>
  <si>
    <t>['python', 'r', 'azure', 'spark', 'tensorflow', 'pytorch', 'hadoop']</t>
  </si>
  <si>
    <t>{'cloud': ['azure'], 'libraries': ['spark', 'tensorflow', 'pytorch', 'hadoop'], 'programming': ['python', 'r']}</t>
  </si>
  <si>
    <t>45Drives Storage Engineer</t>
  </si>
  <si>
    <t>Protocase Inc.</t>
  </si>
  <si>
    <t>Data Analyst-Geography Position Center</t>
  </si>
  <si>
    <t>AI Specialist/Data Engineering - 6 Months - The Netherlands</t>
  </si>
  <si>
    <t>Digital Measurement Analyst Associate</t>
  </si>
  <si>
    <t>Remediation Analyst (AVP)</t>
  </si>
  <si>
    <t>Ideal Think Technologies Inc.</t>
  </si>
  <si>
    <t>['sql', 'python', 'shell', 'sql server', 'azure', 'snowflake', 'unix', 'flow']</t>
  </si>
  <si>
    <t>{'cloud': ['azure', 'snowflake'], 'databases': ['sql server'], 'os': ['unix'], 'other': ['flow'], 'programming': ['sql', 'python', 'shell']}</t>
  </si>
  <si>
    <t>['python', 'sql', 'aws', 'snowflake', 'azure', 'keras', 'pandas', 'numpy', 'plotly', 'spark', 'hadoop', 'kafka', 'linux', 'git', 'docker']</t>
  </si>
  <si>
    <t>{'cloud': ['aws', 'snowflake', 'azure'], 'libraries': ['keras', 'pandas', 'numpy', 'plotly', 'spark', 'hadoop', 'kafka'], 'os': ['linux'], 'other': ['git', 'docker'], 'programming': ['python', 'sql']}</t>
  </si>
  <si>
    <t>Prácticas como Data Analyst &amp; CRO</t>
  </si>
  <si>
    <t>ARKANA - La empresa de las Apps</t>
  </si>
  <si>
    <t>Senior Data Analyst (On-Site) (Greater NYC Area, NY)</t>
  </si>
  <si>
    <t>Tmall Supermarket-Experience Business Analyst-Hangzhou</t>
  </si>
  <si>
    <t>Toshima, Tokyo, Japan</t>
  </si>
  <si>
    <t>United Launch Alliance (ULA)</t>
  </si>
  <si>
    <t>AR &amp; Consultants Inc</t>
  </si>
  <si>
    <t>Data2Viz</t>
  </si>
  <si>
    <t>['sql', 'snowflake', 'tableau', 'looker', 'excel']</t>
  </si>
  <si>
    <t>{'analyst_tools': ['tableau', 'looker', 'excel'], 'cloud': ['snowflake'], 'programming': ['sql']}</t>
  </si>
  <si>
    <t>Data-Center Engineer</t>
  </si>
  <si>
    <t>EURAXESS Switzerland</t>
  </si>
  <si>
    <t>Taiyo.AI - Data Engineer - Hadoop/Spark</t>
  </si>
  <si>
    <t>Taiyo.AI</t>
  </si>
  <si>
    <t>['python', 'scala', 'aws', 'django', 'docker', 'gitlab']</t>
  </si>
  <si>
    <t>{'cloud': ['aws'], 'other': ['docker', 'gitlab'], 'programming': ['python', 'scala'], 'webframeworks': ['django']}</t>
  </si>
  <si>
    <t>Technical Lead Data Scientist / Computer Science</t>
  </si>
  <si>
    <t>Eurecat - Centro Tecnológico de Catalunya</t>
  </si>
  <si>
    <t>Data &amp; ML Engineer | RELEX Price &amp; Promotions</t>
  </si>
  <si>
    <t>['python', 'r', 'go', 'bigquery', 'kubernetes']</t>
  </si>
  <si>
    <t>{'cloud': ['bigquery'], 'other': ['kubernetes'], 'programming': ['python', 'r', 'go']}</t>
  </si>
  <si>
    <t>Data/Ml Engineer</t>
  </si>
  <si>
    <t>Prosolbia</t>
  </si>
  <si>
    <t>Data Analyst Intern with a problem-solving mindset</t>
  </si>
  <si>
    <t>GOODIEBOX</t>
  </si>
  <si>
    <t>Data Engineer Sr. Analyst</t>
  </si>
  <si>
    <t>['sql', 'bash', 'python', 'java', 'scala', 'sql server', 'oracle', 'gcp', 'azure', 'spark', 'pyspark', 'unix', 'ssis', 'terraform', 'docker']</t>
  </si>
  <si>
    <t>{'analyst_tools': ['ssis'], 'cloud': ['oracle', 'gcp', 'azure'], 'databases': ['sql server'], 'libraries': ['spark', 'pyspark'], 'os': ['unix'], 'other': ['terraform', 'docker'], 'programming': ['sql', 'bash', 'python', 'java', 'scala']}</t>
  </si>
  <si>
    <t>Igenomix</t>
  </si>
  <si>
    <t>['python', 'r', 'jupyter', 'linux']</t>
  </si>
  <si>
    <t>{'libraries': ['jupyter'], 'os': ['linux'], 'programming': ['python', 'r']}</t>
  </si>
  <si>
    <t>['sql', 'powershell', 'oracle', 'windows']</t>
  </si>
  <si>
    <t>{'cloud': ['oracle'], 'os': ['windows'], 'programming': ['sql', 'powershell']}</t>
  </si>
  <si>
    <t>['java', 'python', 'sql', 'azure', 'snowflake', 'airflow', 'gitlab']</t>
  </si>
  <si>
    <t>{'cloud': ['azure', 'snowflake'], 'libraries': ['airflow'], 'other': ['gitlab'], 'programming': ['java', 'python', 'sql']}</t>
  </si>
  <si>
    <t>Sollys Consulting and Solutions Pvt Ltd</t>
  </si>
  <si>
    <t>['python', 'c', 'c++', 'aws', 'azure', 'gcp', 'opencv', 'qt', 'tensorflow', 'pytorch', 'scikit-learn', 'hadoop', 'spark', 'git']</t>
  </si>
  <si>
    <t>{'cloud': ['aws', 'azure', 'gcp'], 'libraries': ['opencv', 'qt', 'tensorflow', 'pytorch', 'scikit-learn', 'hadoop', 'spark'], 'other': ['git'], 'programming': ['python', 'c', 'c++']}</t>
  </si>
  <si>
    <t>['sql', 'nosql', 'mongodb', 'mongodb', 'python', 'cassandra', 'neo4j', 'aws', 'azure', 'gcp', 'tableau', 'power bi']</t>
  </si>
  <si>
    <t>{'analyst_tools': ['tableau', 'power bi'], 'cloud': ['aws', 'azure', 'gcp'], 'databases': ['mongodb', 'cassandra', 'neo4j'], 'programming': ['sql', 'nosql', 'mongodb', 'python']}</t>
  </si>
  <si>
    <t>Soc analyst</t>
  </si>
  <si>
    <t>Data Engineer Network Delivery</t>
  </si>
  <si>
    <t>['python', 'sql', 'java', 'sql server', 'gcp', 'oracle', 'bigquery', 'azure', 'databricks', 'hadoop', 'airflow', 'jenkins', 'terraform']</t>
  </si>
  <si>
    <t>{'cloud': ['gcp', 'oracle', 'bigquery', 'azure', 'databricks'], 'databases': ['sql server'], 'libraries': ['hadoop', 'airflow'], 'other': ['jenkins', 'terraform'], 'programming': ['python', 'sql', 'java']}</t>
  </si>
  <si>
    <t>['sql', 'python', 'go', 'power bi', 'unity']</t>
  </si>
  <si>
    <t>{'analyst_tools': ['power bi'], 'other': ['unity'], 'programming': ['sql', 'python', 'go']}</t>
  </si>
  <si>
    <t>Data Scientist - 2500 USD</t>
  </si>
  <si>
    <t>Assistant Vice President, Fraud Data Engineer</t>
  </si>
  <si>
    <t>Senior Data Engineer | Remote-Friendly</t>
  </si>
  <si>
    <t>['scala', 'sql', 'no-sql', 'azure', 'gcp', 'spark']</t>
  </si>
  <si>
    <t>{'cloud': ['azure', 'gcp'], 'libraries': ['spark'], 'programming': ['scala', 'sql', 'no-sql']}</t>
  </si>
  <si>
    <t>Monifai</t>
  </si>
  <si>
    <t>['python', 'r', 'sql', 'javascript', 'azure', 'aws', 'git']</t>
  </si>
  <si>
    <t>{'cloud': ['azure', 'aws'], 'other': ['git'], 'programming': ['python', 'r', 'sql', 'javascript']}</t>
  </si>
  <si>
    <t>Migros Online SA</t>
  </si>
  <si>
    <t>['sql', 'shell', 'oracle', 'unix', 'sharepoint', 'excel']</t>
  </si>
  <si>
    <t>{'analyst_tools': ['sharepoint', 'excel'], 'cloud': ['oracle'], 'os': ['unix'], 'programming': ['sql', 'shell']}</t>
  </si>
  <si>
    <t>Financial Controller/Data Analyst</t>
  </si>
  <si>
    <t>Zjm-33 (G-760) Software Engineer Iii</t>
  </si>
  <si>
    <t>Principal Data Scientist - Johannesburg South - up to R1.6M Per annum</t>
  </si>
  <si>
    <t>['sql', 'nosql', 'python', 'hadoop', 'unix']</t>
  </si>
  <si>
    <t>{'libraries': ['hadoop'], 'os': ['unix'], 'programming': ['sql', 'nosql', 'python']}</t>
  </si>
  <si>
    <t>Data Analyst II (secret clearance required)</t>
  </si>
  <si>
    <t>Appenzell, Switzerland</t>
  </si>
  <si>
    <t>['python', 'sql', 'dynamodb', 'aws', 'redshift', 'docker']</t>
  </si>
  <si>
    <t>{'cloud': ['aws', 'redshift'], 'databases': ['dynamodb'], 'other': ['docker'], 'programming': ['python', 'sql']}</t>
  </si>
  <si>
    <t>IT Compliance Analyst</t>
  </si>
  <si>
    <t>Data Engineer at Bidvest Bank</t>
  </si>
  <si>
    <t>Bidvest Bank</t>
  </si>
  <si>
    <t>['sql', 't-sql', 'python', 'ssis', 'power bi']</t>
  </si>
  <si>
    <t>{'analyst_tools': ['ssis', 'power bi'], 'programming': ['sql', 't-sql', 'python']}</t>
  </si>
  <si>
    <t>Infrastructure Tools and Automation Engineer</t>
  </si>
  <si>
    <t>['aws', 'linux', 'kubernetes', 'docker']</t>
  </si>
  <si>
    <t>{'cloud': ['aws'], 'os': ['linux'], 'other': ['kubernetes', 'docker']}</t>
  </si>
  <si>
    <t>Sr. Business Data &amp; Reporting Analyst</t>
  </si>
  <si>
    <t>via State Of Georgia - Talentify</t>
  </si>
  <si>
    <t>['sql', 'crystal', 'sql server', 'ssrs', 'sharepoint']</t>
  </si>
  <si>
    <t>{'analyst_tools': ['ssrs', 'sharepoint'], 'databases': ['sql server'], 'programming': ['sql', 'crystal']}</t>
  </si>
  <si>
    <t>Orcapod</t>
  </si>
  <si>
    <t>Axon Moore Group Ltd</t>
  </si>
  <si>
    <t>['javascript', 'java', 'typescript', 'react', 'spring']</t>
  </si>
  <si>
    <t>{'libraries': ['react', 'spring'], 'programming': ['javascript', 'java', 'typescript']}</t>
  </si>
  <si>
    <t>Data Scientist - E-commerce operations</t>
  </si>
  <si>
    <t>Big Data Java</t>
  </si>
  <si>
    <t>Intuition IT Solutions Ltd.</t>
  </si>
  <si>
    <t>['java', 'python', 'hadoop', 'spark', 'kafka']</t>
  </si>
  <si>
    <t>{'libraries': ['hadoop', 'spark', 'kafka'], 'programming': ['java', 'python']}</t>
  </si>
  <si>
    <t>MOA - Data Analyst H/F</t>
  </si>
  <si>
    <t>Dunedin Data Analysis Tutor</t>
  </si>
  <si>
    <t>['python', 'sql', 'redshift', 'looker', 'excel']</t>
  </si>
  <si>
    <t>{'analyst_tools': ['looker', 'excel'], 'cloud': ['redshift'], 'programming': ['python', 'sql']}</t>
  </si>
  <si>
    <t>['sql', 'shell', 'oracle', 'hadoop', 'kafka']</t>
  </si>
  <si>
    <t>{'cloud': ['oracle'], 'libraries': ['hadoop', 'kafka'], 'programming': ['sql', 'shell']}</t>
  </si>
  <si>
    <t>Compliance Project Engineer Data Integrity</t>
  </si>
  <si>
    <t>Senior Software Support Engineer (f/m/x) | 145273</t>
  </si>
  <si>
    <t>via MIC Customs Solutions</t>
  </si>
  <si>
    <t>MIC</t>
  </si>
  <si>
    <t>Data Migration</t>
  </si>
  <si>
    <t>ATM Grupo Maggioli</t>
  </si>
  <si>
    <t>Analyst Relations Project Manager Senior Analyst</t>
  </si>
  <si>
    <t>Data Scientist Consultant. Job in Woodbridge My Valley Jobs Today</t>
  </si>
  <si>
    <t>Junior Data Retention Engineer</t>
  </si>
  <si>
    <t>Concord West NSW, Australia</t>
  </si>
  <si>
    <t>['java', 'sql', 'linux']</t>
  </si>
  <si>
    <t>{'os': ['linux'], 'programming': ['java', 'sql']}</t>
  </si>
  <si>
    <t>FullCircl</t>
  </si>
  <si>
    <t>['python', 'scala', 'kotlin', 'nosql', 'java', 'elasticsearch', 'postgresql', 'bigquery', 'spark', 'airflow', 'unix', 'kubernetes', 'docker', 'git', 'notion']</t>
  </si>
  <si>
    <t>{'async': ['notion'], 'cloud': ['bigquery'], 'databases': ['elasticsearch', 'postgresql'], 'libraries': ['spark', 'airflow'], 'os': ['unix'], 'other': ['kubernetes', 'docker', 'git'], 'programming': ['python', 'scala', 'kotlin', 'nosql', 'java']}</t>
  </si>
  <si>
    <t>Assistant Data Analytics Manager</t>
  </si>
  <si>
    <t>Hong Kong Telecom</t>
  </si>
  <si>
    <t>['sql', 'python', 'aws', 'gcp', 'bigquery', 'tableau', 'qlik', 'flow']</t>
  </si>
  <si>
    <t>{'analyst_tools': ['tableau', 'qlik'], 'cloud': ['aws', 'gcp', 'bigquery'], 'other': ['flow'], 'programming': ['sql', 'python']}</t>
  </si>
  <si>
    <t>QUINTESS</t>
  </si>
  <si>
    <t>['matlab', 'c++', 'python', 'c', 'fortran', 'terminal', 'flow']</t>
  </si>
  <si>
    <t>{'other': ['terminal', 'flow'], 'programming': ['matlab', 'c++', 'python', 'c', 'fortran']}</t>
  </si>
  <si>
    <t>['sas', 'sas', 'r', 'excel', 'word', 'powerpoint', 'spss', 'zoom']</t>
  </si>
  <si>
    <t>{'analyst_tools': ['sas', 'excel', 'word', 'powerpoint', 'spss'], 'programming': ['sas', 'r'], 'sync': ['zoom']}</t>
  </si>
  <si>
    <t>Sr Data Scientist (Hybrid or Remote)</t>
  </si>
  <si>
    <t>Embedded Data Scientist, Private Investments</t>
  </si>
  <si>
    <t>Kompa</t>
  </si>
  <si>
    <t>Senior BI, Data and Digital Engineers - Full Remote</t>
  </si>
  <si>
    <t>Zizers, Switzerland</t>
  </si>
  <si>
    <t>Change Control Engineer</t>
  </si>
  <si>
    <t>['excel', 'powerpoint', 'word', 'microsoft teams']</t>
  </si>
  <si>
    <t>{'analyst_tools': ['excel', 'powerpoint', 'word'], 'sync': ['microsoft teams']}</t>
  </si>
  <si>
    <t>Desarrollador Python</t>
  </si>
  <si>
    <t>Umano SAS</t>
  </si>
  <si>
    <t>(1679) Software Labs Campus Unlimited Company</t>
  </si>
  <si>
    <t>Statistical Decisions</t>
  </si>
  <si>
    <t>Senior data Engineer, RMS</t>
  </si>
  <si>
    <t>['python', 'sql', 'scala', 'hadoop', 'kafka', 'spark', 'splunk', 'jenkins']</t>
  </si>
  <si>
    <t>{'analyst_tools': ['splunk'], 'libraries': ['hadoop', 'kafka', 'spark'], 'other': ['jenkins'], 'programming': ['python', 'sql', 'scala']}</t>
  </si>
  <si>
    <t>Alliance Global Tech Inc.</t>
  </si>
  <si>
    <t>['sql', 'db2', 'sql server', 'snowflake', 'oracle', 'power bi', 'tableau']</t>
  </si>
  <si>
    <t>{'analyst_tools': ['power bi', 'tableau'], 'cloud': ['snowflake', 'oracle'], 'databases': ['db2', 'sql server'], 'programming': ['sql']}</t>
  </si>
  <si>
    <t>['sass', 'databricks', 'azure', 'spark', 'pyspark']</t>
  </si>
  <si>
    <t>{'cloud': ['databricks', 'azure'], 'libraries': ['spark', 'pyspark'], 'programming': ['sass']}</t>
  </si>
  <si>
    <t>Data Engineer - Operations Support (Contract)</t>
  </si>
  <si>
    <t>['python', 'sql', 'powershell', 'bash', 'dynamodb', 'aws', 'kafka', 'linux', 'unix', 'power bi', 'sheets', 'github', 'terraform', 'docker', 'jira', 'confluence']</t>
  </si>
  <si>
    <t>{'analyst_tools': ['power bi', 'sheets'], 'async': ['jira', 'confluence'], 'cloud': ['aws'], 'databases': ['dynamodb'], 'libraries': ['kafka'], 'os': ['linux', 'unix'], 'other': ['github', 'terraform', 'docker'], 'programming': ['python', 'sql', 'powershell', 'bash']}</t>
  </si>
  <si>
    <t>Optum Care Delivery</t>
  </si>
  <si>
    <t>Data Scientist IA - Empresa de Telecomunicaciones</t>
  </si>
  <si>
    <t>Backend Engineer· AI Platform</t>
  </si>
  <si>
    <t>['mongo', 'python', 'postgresql', 'gcp', 'django', 'fastapi', 'linux', 'docker', 'kubernetes', 'git', 'confluence', 'jira', 'slack']</t>
  </si>
  <si>
    <t>{'async': ['confluence', 'jira'], 'cloud': ['gcp'], 'databases': ['postgresql'], 'os': ['linux'], 'other': ['docker', 'kubernetes', 'git'], 'programming': ['mongo', 'python'], 'sync': ['slack'], 'webframeworks': ['django', 'fastapi']}</t>
  </si>
  <si>
    <t>Big Data Engineer (Financial Services) Manager, Technology Consulting</t>
  </si>
  <si>
    <t>Tree 🌳</t>
  </si>
  <si>
    <t>['sql', 'c#', 'java', 'go']</t>
  </si>
  <si>
    <t>{'programming': ['sql', 'c#', 'java', 'go']}</t>
  </si>
  <si>
    <t>Commercial Data Analyst - Customer Success (Pune)</t>
  </si>
  <si>
    <t>San Nicolás de los Garza, Nuevo Leon, Mexico</t>
  </si>
  <si>
    <t>Douyin E-commerce - Data Analyst (Product Analysis)</t>
  </si>
  <si>
    <t>Softtest Pays</t>
  </si>
  <si>
    <t>Remote C++ Engineer</t>
  </si>
  <si>
    <t>Brevo</t>
  </si>
  <si>
    <t>['php', 'python', 'c#', 'java', 'javascript', 'ruby', 'ruby']</t>
  </si>
  <si>
    <t>{'programming': ['php', 'python', 'c#', 'java', 'javascript', 'ruby'], 'webframeworks': ['ruby']}</t>
  </si>
  <si>
    <t>Software Python Engineer</t>
  </si>
  <si>
    <t>Scientific - Research Scientist in Seattle, WA</t>
  </si>
  <si>
    <t>Collab Infotech</t>
  </si>
  <si>
    <t>Enterprise Data Governance Program Manager</t>
  </si>
  <si>
    <t>['sql', 'vba', 'python', 'visual basic', 'sql server']</t>
  </si>
  <si>
    <t>{'databases': ['sql server'], 'programming': ['sql', 'vba', 'python', 'visual basic']}</t>
  </si>
  <si>
    <t>Wakacje.pl S.A.</t>
  </si>
  <si>
    <t>['r', 'mysql', 'postgresql', 'bigquery', 'looker']</t>
  </si>
  <si>
    <t>{'analyst_tools': ['looker'], 'cloud': ['bigquery'], 'databases': ['mysql', 'postgresql'], 'programming': ['r']}</t>
  </si>
  <si>
    <t>['mongo', 'redis', 'kafka', 'hadoop', 'spark']</t>
  </si>
  <si>
    <t>{'databases': ['redis'], 'libraries': ['kafka', 'hadoop', 'spark'], 'programming': ['mongo']}</t>
  </si>
  <si>
    <t>['python', 'sql', 'scala', 'mysql', 'postgresql', 'sql server', 'db2', 'azure', 'oracle', 'pandas', 'power bi', 'tableau', 'qlik', 'git', 'svn']</t>
  </si>
  <si>
    <t>{'analyst_tools': ['power bi', 'tableau', 'qlik'], 'cloud': ['azure', 'oracle'], 'databases': ['mysql', 'postgresql', 'sql server', 'db2'], 'libraries': ['pandas'], 'other': ['git', 'svn'], 'programming': ['python', 'sql', 'scala']}</t>
  </si>
  <si>
    <t>Data Analyst - @ Data Centre of Excellence</t>
  </si>
  <si>
    <t>Looking for Enthusiastic, Experienced and Certified</t>
  </si>
  <si>
    <t>Vitaal @ Home</t>
  </si>
  <si>
    <t>Jobbe</t>
  </si>
  <si>
    <t>Data Engineer, ETL (SG)</t>
  </si>
  <si>
    <t>Stage - Consultant Data Analyst F/H</t>
  </si>
  <si>
    <t>Sorbier, France</t>
  </si>
  <si>
    <t>NETI IT Consulting Ltd.</t>
  </si>
  <si>
    <t>['python', 'java', 'kafka', 'spark', 'airflow', 'hadoop', 'pytorch', 'tableau', 'power bi']</t>
  </si>
  <si>
    <t>{'analyst_tools': ['tableau', 'power bi'], 'libraries': ['kafka', 'spark', 'airflow', 'hadoop', 'pytorch'], 'programming': ['python', 'java']}</t>
  </si>
  <si>
    <t>Douyin E-commerce- Data Analyst (Product Analysis Direction)</t>
  </si>
  <si>
    <t>NASA Enterprise Data Scientist</t>
  </si>
  <si>
    <t>['windows', 'alteryx', 'tableau', 'power bi']</t>
  </si>
  <si>
    <t>{'analyst_tools': ['alteryx', 'tableau', 'power bi'], 'os': ['windows']}</t>
  </si>
  <si>
    <t>['nosql', 'powershell', 'bash', 'python', 'azure', 'ssis']</t>
  </si>
  <si>
    <t>{'analyst_tools': ['ssis'], 'cloud': ['azure'], 'programming': ['nosql', 'powershell', 'bash', 'python']}</t>
  </si>
  <si>
    <t>['bash', 'python', 'linux', 'docker', 'jenkins', 'git']</t>
  </si>
  <si>
    <t>{'os': ['linux'], 'other': ['docker', 'jenkins', 'git'], 'programming': ['bash', 'python']}</t>
  </si>
  <si>
    <t>Sr Geospatial Analyst / Data Steward</t>
  </si>
  <si>
    <t>['python', 'vba', 'perl', 'html', 'css', 'sql', 'oracle', 'word', 'excel', 'powerpoint', 'outlook']</t>
  </si>
  <si>
    <t>{'analyst_tools': ['word', 'excel', 'powerpoint', 'outlook'], 'cloud': ['oracle'], 'programming': ['python', 'vba', 'perl', 'html', 'css', 'sql']}</t>
  </si>
  <si>
    <t>Marketing Automation and Customer data platform analyst</t>
  </si>
  <si>
    <t>Adastra, s. r. o.</t>
  </si>
  <si>
    <t>via American Heart Association - ICIMS</t>
  </si>
  <si>
    <t>Senior Market Data Analyst - Now Hiring</t>
  </si>
  <si>
    <t>Engenharia de dados - analista jr</t>
  </si>
  <si>
    <t>Sicoob Credicitrus</t>
  </si>
  <si>
    <t>['sql', 'python', 'r', 'sql server', 'power bi', 'dax']</t>
  </si>
  <si>
    <t>{'analyst_tools': ['power bi', 'dax'], 'databases': ['sql server'], 'programming': ['sql', 'python', 'r']}</t>
  </si>
  <si>
    <t>['python', 'c#', 'java', 'scala', 'sql', 'postgresql', 'sql server', 'azure', 'databricks', 'pyspark', 'gitlab', 'terraform']</t>
  </si>
  <si>
    <t>{'cloud': ['azure', 'databricks'], 'databases': ['postgresql', 'sql server'], 'libraries': ['pyspark'], 'other': ['gitlab', 'terraform'], 'programming': ['python', 'c#', 'java', 'scala', 'sql']}</t>
  </si>
  <si>
    <t>['swift', 'python', 'sql', 'gcp', 'aws', 'linux', 'kubernetes']</t>
  </si>
  <si>
    <t>{'cloud': ['gcp', 'aws'], 'os': ['linux'], 'other': ['kubernetes'], 'programming': ['swift', 'python', 'sql']}</t>
  </si>
  <si>
    <t>Senior Data Scientist till bolag med människan i fokus</t>
  </si>
  <si>
    <t>Jobnet AB</t>
  </si>
  <si>
    <t>Young Talent in Data and Software Engineering (Krakow, Poland)</t>
  </si>
  <si>
    <t>SSB Bazaar General Trading LLC</t>
  </si>
  <si>
    <t>Senior Data Analyst Workforce Services and Solutions Finance</t>
  </si>
  <si>
    <t>['python', 'sql', 'pandas', 'power bi', 'dax', 'notion']</t>
  </si>
  <si>
    <t>{'analyst_tools': ['power bi', 'dax'], 'async': ['notion'], 'libraries': ['pandas'], 'programming': ['python', 'sql']}</t>
  </si>
  <si>
    <t>Associate Analyst, Inventory Control/Quality Data  - (Job Number...</t>
  </si>
  <si>
    <t>via Ross Stores - Talentify</t>
  </si>
  <si>
    <t>Ross Stores</t>
  </si>
  <si>
    <t>['vba', 'c#', 'c++', 'sql', 'excel', 'ms access']</t>
  </si>
  <si>
    <t>{'analyst_tools': ['excel', 'ms access'], 'programming': ['vba', 'c#', 'c++', 'sql']}</t>
  </si>
  <si>
    <t>['ibm cloud', 'kubernetes']</t>
  </si>
  <si>
    <t>{'cloud': ['ibm cloud'], 'other': ['kubernetes']}</t>
  </si>
  <si>
    <t>Support Data</t>
  </si>
  <si>
    <t>Senior Data Analyst - PowerBI - Copenhagen</t>
  </si>
  <si>
    <t>Inpay</t>
  </si>
  <si>
    <t>['sql', 'python', 'go', 'snowflake', 'dax', 'git']</t>
  </si>
  <si>
    <t>{'analyst_tools': ['dax'], 'cloud': ['snowflake'], 'other': ['git'], 'programming': ['sql', 'python', 'go']}</t>
  </si>
  <si>
    <t>Machine Learning Engineer, Fulfillment and Logistics</t>
  </si>
  <si>
    <t>CBRE Vietnam</t>
  </si>
  <si>
    <t>Global Data Analyst &amp; Automation Coordinator (RPA, VBA, SAP scripting)</t>
  </si>
  <si>
    <t>Solar Nederland</t>
  </si>
  <si>
    <t>['vba', 'visual basic', 'sql', 'sap', 'sharepoint']</t>
  </si>
  <si>
    <t>{'analyst_tools': ['sap', 'sharepoint'], 'programming': ['vba', 'visual basic', 'sql']}</t>
  </si>
  <si>
    <t>['sql', 'python', 'snowflake', 'kafka', 'sap', 'kubernetes']</t>
  </si>
  <si>
    <t>{'analyst_tools': ['sap'], 'cloud': ['snowflake'], 'libraries': ['kafka'], 'other': ['kubernetes'], 'programming': ['sql', 'python']}</t>
  </si>
  <si>
    <t>['java', 'python', 'sql', 'html', 'css', 'postgresql', 'dynamodb', 'aws', 'databricks', 'oracle', 'airflow', 'spark', 'tableau', 'flow', 'git', 'docker', 'kubernetes']</t>
  </si>
  <si>
    <t>{'analyst_tools': ['tableau'], 'cloud': ['aws', 'databricks', 'oracle'], 'databases': ['postgresql', 'dynamodb'], 'libraries': ['airflow', 'spark'], 'other': ['flow', 'git', 'docker', 'kubernetes'], 'programming': ['java', 'python', 'sql', 'html', 'css']}</t>
  </si>
  <si>
    <t>Senior Data Analyst, Analytics Technical Support</t>
  </si>
  <si>
    <t>Junior Data Analyst or Junior Data Engineer</t>
  </si>
  <si>
    <t>SORINT.tek</t>
  </si>
  <si>
    <t>['python', 'r', 'java', 'c++', 'sql', 'bash', 'nosql', 'dynamodb', 'aws', 'snowflake', 'hadoop', 'spark', 'kafka', 'scikit-learn', 'matplotlib', 'linux', 'qlik', 'tableau', 'splunk']</t>
  </si>
  <si>
    <t>{'analyst_tools': ['qlik', 'tableau', 'splunk'], 'cloud': ['aws', 'snowflake'], 'databases': ['dynamodb'], 'libraries': ['hadoop', 'spark', 'kafka', 'scikit-learn', 'matplotlib'], 'os': ['linux'], 'programming': ['python', 'r', 'java', 'c++', 'sql', 'bash', 'nosql']}</t>
  </si>
  <si>
    <t>Strategy &amp; Business Insights Analyst</t>
  </si>
  <si>
    <t>Data traineeship Amersfoort</t>
  </si>
  <si>
    <t>msk.ai</t>
  </si>
  <si>
    <t>['javascript', 'python', 'sql', 'postgresql', 'aws', 'snowflake', 'airflow', 'terraform']</t>
  </si>
  <si>
    <t>{'cloud': ['aws', 'snowflake'], 'databases': ['postgresql'], 'libraries': ['airflow'], 'other': ['terraform'], 'programming': ['javascript', 'python', 'sql']}</t>
  </si>
  <si>
    <t>Data Center Critical Facilities Engineer (m/f/d)</t>
  </si>
  <si>
    <t>Oberengstringen, Switzerland</t>
  </si>
  <si>
    <t>['react', 'word', 'excel']</t>
  </si>
  <si>
    <t>{'analyst_tools': ['word', 'excel'], 'libraries': ['react']}</t>
  </si>
  <si>
    <t>UiPath</t>
  </si>
  <si>
    <t>['c#', 'java', 'python', 'rust', 'go', 'azure', 'aws', 'gcp', 'docker', 'kubernetes']</t>
  </si>
  <si>
    <t>{'cloud': ['azure', 'aws', 'gcp'], 'other': ['docker', 'kubernetes'], 'programming': ['c#', 'java', 'python', 'rust', 'go']}</t>
  </si>
  <si>
    <t>Math/stats/itm. (QA Department)</t>
  </si>
  <si>
    <t>['go', 'excel', 'spss']</t>
  </si>
  <si>
    <t>{'analyst_tools': ['excel', 'spss'], 'programming': ['go']}</t>
  </si>
  <si>
    <t>Data Analyst - SAP BW, Data Feeds, Documentation, Remote Working...</t>
  </si>
  <si>
    <t>Ceebly</t>
  </si>
  <si>
    <t>['typescript', 'python', 'svelte', 'angular', 'github']</t>
  </si>
  <si>
    <t>{'other': ['github'], 'programming': ['typescript', 'python'], 'webframeworks': ['svelte', 'angular']}</t>
  </si>
  <si>
    <t>['sql', 'nosql', 'mongodb', 'mongodb', 'python', 'r', 'sas', 'sas', 'cassandra', 'spark', 'kubernetes']</t>
  </si>
  <si>
    <t>{'analyst_tools': ['sas'], 'databases': ['mongodb', 'cassandra'], 'libraries': ['spark'], 'other': ['kubernetes'], 'programming': ['sql', 'nosql', 'mongodb', 'python', 'r', 'sas']}</t>
  </si>
  <si>
    <t>Iam Security Engineer Ii</t>
  </si>
  <si>
    <t>['powershell', 'azure', 'aws', 'linux', 'centos', 'ubuntu']</t>
  </si>
  <si>
    <t>{'cloud': ['azure', 'aws'], 'os': ['linux', 'centos', 'ubuntu'], 'programming': ['powershell']}</t>
  </si>
  <si>
    <t>Process Analyst (with at least 1 year of exp)</t>
  </si>
  <si>
    <t>R&amp;D Data Analist</t>
  </si>
  <si>
    <t>['python', 'nosql', 'sql', 'aws', 'azure', 'gcp', 'snowflake', 'pyspark', 'airflow', 'kafka', 'terraform', 'ansible']</t>
  </si>
  <si>
    <t>{'cloud': ['aws', 'azure', 'gcp', 'snowflake'], 'libraries': ['pyspark', 'airflow', 'kafka'], 'other': ['terraform', 'ansible'], 'programming': ['python', 'nosql', 'sql']}</t>
  </si>
  <si>
    <t>Trainee, Application Analyst (For Data Edge Limited)</t>
  </si>
  <si>
    <t>TechieSubhdeep IT Solutions</t>
  </si>
  <si>
    <t>Alternance - Business Analyst Data H/F</t>
  </si>
  <si>
    <t>University of North Texas</t>
  </si>
  <si>
    <t>Cyber Data Analyst/Cyber Actuary (m/f/d)*</t>
  </si>
  <si>
    <t>Data Scientist* – NLP im Bereich Healthcare</t>
  </si>
  <si>
    <t>['python', 'r', 'azure', 'aws', 'pandas', 'tensorflow']</t>
  </si>
  <si>
    <t>{'cloud': ['azure', 'aws'], 'libraries': ['pandas', 'tensorflow'], 'programming': ['python', 'r']}</t>
  </si>
  <si>
    <t>['python', 'postgresql', 'bigquery', 'redshift', 'snowflake', 'airflow', 'kafka', 'tableau', 'git']</t>
  </si>
  <si>
    <t>{'analyst_tools': ['tableau'], 'cloud': ['bigquery', 'redshift', 'snowflake'], 'databases': ['postgresql'], 'libraries': ['airflow', 'kafka'], 'other': ['git'], 'programming': ['python']}</t>
  </si>
  <si>
    <t>Director, Program Lead, Clinical Data Sciences, DMM Greece</t>
  </si>
  <si>
    <t>Technosavys</t>
  </si>
  <si>
    <t>['sql', 'mongo', 'python', 'java', 'scala', 'r', 'cassandra', 'dynamodb', 'sql server', 'aws', 'oracle', 'hadoop', 'jupyter', 'qlik', 'tableau']</t>
  </si>
  <si>
    <t>{'analyst_tools': ['qlik', 'tableau'], 'cloud': ['aws', 'oracle'], 'databases': ['cassandra', 'dynamodb', 'sql server'], 'libraries': ['hadoop', 'jupyter'], 'programming': ['sql', 'mongo', 'python', 'java', 'scala', 'r']}</t>
  </si>
  <si>
    <t>Data Scientist Modelos de Decisión</t>
  </si>
  <si>
    <t>WSFS Bank</t>
  </si>
  <si>
    <t>Lead Data Support</t>
  </si>
  <si>
    <t>Haguenau, France</t>
  </si>
  <si>
    <t>ComparaOnline</t>
  </si>
  <si>
    <t>Integration Objects</t>
  </si>
  <si>
    <t>Ansell NP Sdn Bhd</t>
  </si>
  <si>
    <t>['sql', 'python', 'snowflake', 'aws', 'tableau', 'jenkins', 'jira', 'confluence']</t>
  </si>
  <si>
    <t>{'analyst_tools': ['tableau'], 'async': ['jira', 'confluence'], 'cloud': ['snowflake', 'aws'], 'other': ['jenkins'], 'programming': ['sql', 'python']}</t>
  </si>
  <si>
    <t>MEEDEN LABS PRIVATE LIMITED</t>
  </si>
  <si>
    <t>['python', 'aws', 'kafka', 'hadoop']</t>
  </si>
  <si>
    <t>{'cloud': ['aws'], 'libraries': ['kafka', 'hadoop'], 'programming': ['python']}</t>
  </si>
  <si>
    <t>Senior Data Engineer - Ecom Partner Experience</t>
  </si>
  <si>
    <t>['oracle', 'gcp', 'linux']</t>
  </si>
  <si>
    <t>{'cloud': ['oracle', 'gcp'], 'os': ['linux']}</t>
  </si>
  <si>
    <t>Analyst, Reporting and Analytics (Night Shift)</t>
  </si>
  <si>
    <t>['sql', 'python', 'snowflake', 'tableau', 'power bi']</t>
  </si>
  <si>
    <t>{'analyst_tools': ['tableau', 'power bi'], 'cloud': ['snowflake'], 'programming': ['sql', 'python']}</t>
  </si>
  <si>
    <t>IT Data Scientist (m/w/d)</t>
  </si>
  <si>
    <t>Ebikon, Switzerland</t>
  </si>
  <si>
    <t>Manufacturing Data and Analytics Sr. Principal Engineer</t>
  </si>
  <si>
    <t>Vertex Pharmaceuticals</t>
  </si>
  <si>
    <t>['vba', 'python', 'sql', 'excel', 'word', 'powerpoint', 'outlook']</t>
  </si>
  <si>
    <t>{'analyst_tools': ['excel', 'word', 'powerpoint', 'outlook'], 'programming': ['vba', 'python', 'sql']}</t>
  </si>
  <si>
    <t>Order to Cash Analyst- Master Data- Night Shift</t>
  </si>
  <si>
    <t>Content and Metadata Engineer, Full-time</t>
  </si>
  <si>
    <t>The Canadian Press</t>
  </si>
  <si>
    <t>Junior Security Operations Analyst in Vilnius</t>
  </si>
  <si>
    <t>Data Engineer with Python/PySpark/AWS</t>
  </si>
  <si>
    <t>WORKITNOW</t>
  </si>
  <si>
    <t>Sr. Analyst, Data for Neiman Marcus Group</t>
  </si>
  <si>
    <t>['mysql', 'oracle', 'snowflake', 'tableau', 'qlik']</t>
  </si>
  <si>
    <t>{'analyst_tools': ['tableau', 'qlik'], 'cloud': ['oracle', 'snowflake'], 'databases': ['mysql']}</t>
  </si>
  <si>
    <t>Responsable Bi/ Google Data Studio</t>
  </si>
  <si>
    <t>Ediciones SM</t>
  </si>
  <si>
    <t>Data Engineer Spark Scala</t>
  </si>
  <si>
    <t>Avanade Denmark</t>
  </si>
  <si>
    <t>Web Analyst (Google Analytics, Google Tag Manager)</t>
  </si>
  <si>
    <t>Staff Software Engineer, Python Backend</t>
  </si>
  <si>
    <t>['python', 'javascript', 'redis', 'kafka', 'kubernetes']</t>
  </si>
  <si>
    <t>{'databases': ['redis'], 'libraries': ['kafka'], 'other': ['kubernetes'], 'programming': ['python', 'javascript']}</t>
  </si>
  <si>
    <t>['sql', 'shell', 'databricks', 'aws', 'redshift', 'airflow', 'pandas', 'scikit-learn', 'numpy', 'jupyter', 'github', 'jenkins']</t>
  </si>
  <si>
    <t>{'cloud': ['databricks', 'aws', 'redshift'], 'libraries': ['airflow', 'pandas', 'scikit-learn', 'numpy', 'jupyter'], 'other': ['github', 'jenkins'], 'programming': ['sql', 'shell']}</t>
  </si>
  <si>
    <t>Data Science Tutor</t>
  </si>
  <si>
    <t>Ruqtec</t>
  </si>
  <si>
    <t>['python', 'sql', 'jupyter', 'pandas', 'scikit-learn', 'matplotlib', 'numpy', 'seaborn', 'tensorflow', 'pytorch', 'excel']</t>
  </si>
  <si>
    <t>{'analyst_tools': ['excel'], 'libraries': ['jupyter', 'pandas', 'scikit-learn', 'matplotlib', 'numpy', 'seaborn', 'tensorflow', 'pytorch'], 'programming': ['python', 'sql']}</t>
  </si>
  <si>
    <t>Data Engineer – Lille, France</t>
  </si>
  <si>
    <t>Cloud Infrastructure Engineer - Scientific Data Platform at R&amp;D IT</t>
  </si>
  <si>
    <t>Data Engineer | Bees Data | Engineering</t>
  </si>
  <si>
    <t>SUBMER TECHNOLOGIES SL</t>
  </si>
  <si>
    <t>EZSVS Singapore</t>
  </si>
  <si>
    <t>Snowflake Developer- Senior Software Engineer</t>
  </si>
  <si>
    <t>Dhemaji, Assam, India</t>
  </si>
  <si>
    <t>Internship at AI Research Team</t>
  </si>
  <si>
    <t>Data Scientist &amp; Backend-Entwickler als Werkstudent:in (w/m/d)</t>
  </si>
  <si>
    <t>bytabo</t>
  </si>
  <si>
    <t>['python', 'r', 'javascript', 'java', 'c#', 'react', 'flutter', 'git']</t>
  </si>
  <si>
    <t>{'libraries': ['react', 'flutter'], 'other': ['git'], 'programming': ['python', 'r', 'javascript', 'java', 'c#']}</t>
  </si>
  <si>
    <t>Quality Data Analyst - Pharmacy</t>
  </si>
  <si>
    <t>['power bi', 'dax', 'tableau']</t>
  </si>
  <si>
    <t>{'analyst_tools': ['power bi', 'dax', 'tableau']}</t>
  </si>
  <si>
    <t>Tencent Advertising Data Development Engineer</t>
  </si>
  <si>
    <t>Гринатом. Центр Разработки.</t>
  </si>
  <si>
    <t>Jameson Legal</t>
  </si>
  <si>
    <t>Data Modeler, Data</t>
  </si>
  <si>
    <t>Fisher Phillips</t>
  </si>
  <si>
    <t>Omsk, Russia</t>
  </si>
  <si>
    <t>Emploi - Data Engineer [H/F] – Nantes - BPCE Recrutement</t>
  </si>
  <si>
    <t>['scala', 'python', 'r', 'sql', 'gcp', 'power bi', 'git', 'bitbucket', 'jenkins']</t>
  </si>
  <si>
    <t>{'analyst_tools': ['power bi'], 'cloud': ['gcp'], 'other': ['git', 'bitbucket', 'jenkins'], 'programming': ['scala', 'python', 'r', 'sql']}</t>
  </si>
  <si>
    <t>Business Analyst - Data,Rept&amp;Vis</t>
  </si>
  <si>
    <t>ERP Data Specialist</t>
  </si>
  <si>
    <t>['r', 'excel', 'jira']</t>
  </si>
  <si>
    <t>{'analyst_tools': ['excel'], 'async': ['jira'], 'programming': ['r']}</t>
  </si>
  <si>
    <t>Asahi Kasei</t>
  </si>
  <si>
    <t>['sql', 'azure', 'databricks', 'express', 'dax', 'excel', 'power bi']</t>
  </si>
  <si>
    <t>{'analyst_tools': ['dax', 'excel', 'power bi'], 'cloud': ['azure', 'databricks'], 'programming': ['sql'], 'webframeworks': ['express']}</t>
  </si>
  <si>
    <t>Qyp:077) Software Engineering Manager</t>
  </si>
  <si>
    <t>Abilitec</t>
  </si>
  <si>
    <t>Backup Management Engineer</t>
  </si>
  <si>
    <t>['sql', 'python', 'r', 'sql server', 'splunk', 'tableau', 'power bi', 'flow']</t>
  </si>
  <si>
    <t>{'analyst_tools': ['splunk', 'tableau', 'power bi'], 'databases': ['sql server'], 'other': ['flow'], 'programming': ['sql', 'python', 'r']}</t>
  </si>
  <si>
    <t>TekValue IT Solutions</t>
  </si>
  <si>
    <t>['mongodb', 'mongodb', 'python', 'sql', 'oracle']</t>
  </si>
  <si>
    <t>{'cloud': ['oracle'], 'databases': ['mongodb'], 'programming': ['mongodb', 'python', 'sql']}</t>
  </si>
  <si>
    <t>Data scientist/Machine learning programmer</t>
  </si>
  <si>
    <t>['python', 'scikit-learn', 'django']</t>
  </si>
  <si>
    <t>{'libraries': ['scikit-learn'], 'programming': ['python'], 'webframeworks': ['django']}</t>
  </si>
  <si>
    <t>['python', 'jupyter', 'pandas', 'numpy', 'keras', 'tensorflow']</t>
  </si>
  <si>
    <t>{'libraries': ['jupyter', 'pandas', 'numpy', 'keras', 'tensorflow'], 'programming': ['python']}</t>
  </si>
  <si>
    <t>Advanced Analytics Data Scientist - Full-time / Part-time</t>
  </si>
  <si>
    <t>Corporate Development Analyst</t>
  </si>
  <si>
    <t>Senior Data Scientist, Physical Stores Advertising</t>
  </si>
  <si>
    <t>via JobMonkeyJobs.com</t>
  </si>
  <si>
    <t>['go', 'sql', 'python', 'r', 'sas', 'sas', 'matlab', 'aws', 'tableau']</t>
  </si>
  <si>
    <t>{'analyst_tools': ['sas', 'tableau'], 'cloud': ['aws'], 'programming': ['go', 'sql', 'python', 'r', 'sas', 'matlab']}</t>
  </si>
  <si>
    <t>['sql', 'sql server', 'mysql', 'tableau']</t>
  </si>
  <si>
    <t>{'analyst_tools': ['tableau'], 'databases': ['sql server', 'mysql'], 'programming': ['sql']}</t>
  </si>
  <si>
    <t>Statistician-Data Scientist</t>
  </si>
  <si>
    <t>University of Nairobi</t>
  </si>
  <si>
    <t>Golden Point Auto Care</t>
  </si>
  <si>
    <t>['sql', 'python', 'r', 'go', 'spreadsheet', 'excel', 'sheets']</t>
  </si>
  <si>
    <t>{'analyst_tools': ['spreadsheet', 'excel', 'sheets'], 'programming': ['sql', 'python', 'r', 'go']}</t>
  </si>
  <si>
    <t>Senior Data Engineer-Contract</t>
  </si>
  <si>
    <t>['sql', 'python', 'azure', 'excel', 'qlik', 'power bi', 'word']</t>
  </si>
  <si>
    <t>{'analyst_tools': ['excel', 'qlik', 'power bi', 'word'], 'cloud': ['azure'], 'programming': ['sql', 'python']}</t>
  </si>
  <si>
    <t>['c', 'c++', 'java', 'r', 'python', 'mysql', 'hadoop', 'spark', 'terminal']</t>
  </si>
  <si>
    <t>{'databases': ['mysql'], 'libraries': ['hadoop', 'spark'], 'other': ['terminal'], 'programming': ['c', 'c++', 'java', 'r', 'python']}</t>
  </si>
  <si>
    <t>['python', 'sql', 'snowflake', 'tableau', 'power bi']</t>
  </si>
  <si>
    <t>{'analyst_tools': ['tableau', 'power bi'], 'cloud': ['snowflake'], 'programming': ['python', 'sql']}</t>
  </si>
  <si>
    <t>Senior Data Engineer - Hadoop/Python/Big Data</t>
  </si>
  <si>
    <t>['python', 'sql', 'databricks', 'azure', 'pyspark', 'airflow', 'spark', 'ssis']</t>
  </si>
  <si>
    <t>{'analyst_tools': ['ssis'], 'cloud': ['databricks', 'azure'], 'libraries': ['pyspark', 'airflow', 'spark'], 'programming': ['python', 'sql']}</t>
  </si>
  <si>
    <t>Data Engineer/ AI Engineer</t>
  </si>
  <si>
    <t>['python', 'java', 'scala', 'sql', 'nosql', 'aws', 'gcp', 'kafka', 'spark', 'tensorflow', 'pytorch', 'scikit-learn']</t>
  </si>
  <si>
    <t>{'cloud': ['aws', 'gcp'], 'libraries': ['kafka', 'spark', 'tensorflow', 'pytorch', 'scikit-learn'], 'programming': ['python', 'java', 'scala', 'sql', 'nosql']}</t>
  </si>
  <si>
    <t>Data Engineer II e-Commerce- Dallas, Austin or San Antonio, TX</t>
  </si>
  <si>
    <t>['python', 'aws', 'databricks', 'spark', 'kafka', 'microstrategy', 'kubernetes']</t>
  </si>
  <si>
    <t>{'analyst_tools': ['microstrategy'], 'cloud': ['aws', 'databricks'], 'libraries': ['spark', 'kafka'], 'other': ['kubernetes'], 'programming': ['python']}</t>
  </si>
  <si>
    <t>Data Analytics Analista de Datos</t>
  </si>
  <si>
    <t>['sql', 'ssis', 'power bi', 'dax']</t>
  </si>
  <si>
    <t>{'analyst_tools': ['ssis', 'power bi', 'dax'], 'programming': ['sql']}</t>
  </si>
  <si>
    <t>Analyst, Customer Engagement Solutions</t>
  </si>
  <si>
    <t>Senior Data Engineer for Finance</t>
  </si>
  <si>
    <t>Wodker Associates</t>
  </si>
  <si>
    <t>Precisely International Jobs</t>
  </si>
  <si>
    <t>Frontend Development Engineer - UABI Game Data Center ...</t>
  </si>
  <si>
    <t>for a project</t>
  </si>
  <si>
    <t>['python', 'java', 'sql', 'cassandra', 'hadoop', 'spark', 'power bi', 'tableau']</t>
  </si>
  <si>
    <t>{'analyst_tools': ['power bi', 'tableau'], 'databases': ['cassandra'], 'libraries': ['hadoop', 'spark'], 'programming': ['python', 'java', 'sql']}</t>
  </si>
  <si>
    <t>Head, Data Analytics, TPS Portfolio Analytics</t>
  </si>
  <si>
    <t>Standard Bank South Africa</t>
  </si>
  <si>
    <t>Engineer (Transportation)</t>
  </si>
  <si>
    <t>Systra</t>
  </si>
  <si>
    <t>Chief of Data Engineering</t>
  </si>
  <si>
    <t>['sql', 'python', 'aws', 'bigquery', 'azure']</t>
  </si>
  <si>
    <t>{'cloud': ['aws', 'bigquery', 'azure'], 'programming': ['sql', 'python']}</t>
  </si>
  <si>
    <t>Data Capture</t>
  </si>
  <si>
    <t>ERP Data/Reporting Business Analyst</t>
  </si>
  <si>
    <t>Senior Health Services Data Analyst (Remote)</t>
  </si>
  <si>
    <t>American College of Radiology</t>
  </si>
  <si>
    <t>['sql', 'python', 'sas', 'sas', 'r', 'aws', 'tableau']</t>
  </si>
  <si>
    <t>{'analyst_tools': ['sas', 'tableau'], 'cloud': ['aws'], 'programming': ['sql', 'python', 'sas', 'r']}</t>
  </si>
  <si>
    <t>Business Partner Analyst</t>
  </si>
  <si>
    <t>Software Engineer in Performance - 27914</t>
  </si>
  <si>
    <t>['python', 'c++', 'go', 'aws', 'linux', 'splunk', 'docker', 'git']</t>
  </si>
  <si>
    <t>{'analyst_tools': ['splunk'], 'cloud': ['aws'], 'os': ['linux'], 'other': ['docker', 'git'], 'programming': ['python', 'c++', 'go']}</t>
  </si>
  <si>
    <t>MTP Talent</t>
  </si>
  <si>
    <t>['sql', 'sql server', 'oracle', 'snowflake', 'redshift', 'aws', 'gcp', 'azure', 'tableau', 'power bi', 'qlik', 'looker', 'ssis']</t>
  </si>
  <si>
    <t>{'analyst_tools': ['tableau', 'power bi', 'qlik', 'looker', 'ssis'], 'cloud': ['oracle', 'snowflake', 'redshift', 'aws', 'gcp', 'azure'], 'databases': ['sql server'], 'programming': ['sql']}</t>
  </si>
  <si>
    <t>Wild Brands</t>
  </si>
  <si>
    <t>TEG11-Senior Data Mining Engineer (Game AI)</t>
  </si>
  <si>
    <t>Senior AI + Machine Learning Engineer</t>
  </si>
  <si>
    <t>Nimbyx</t>
  </si>
  <si>
    <t>Products Analyst</t>
  </si>
  <si>
    <t>MDM Business/Data Analyst- 100% remote - Full-time / Part-time</t>
  </si>
  <si>
    <t>Dale Workforce Solutions</t>
  </si>
  <si>
    <t>Credit: Triad Analyst</t>
  </si>
  <si>
    <t>['python', 'cassandra', 'aws', 'databricks', 'hadoop', 'spark', 'tableau']</t>
  </si>
  <si>
    <t>{'analyst_tools': ['tableau'], 'cloud': ['aws', 'databricks'], 'databases': ['cassandra'], 'libraries': ['hadoop', 'spark'], 'programming': ['python']}</t>
  </si>
  <si>
    <t>Data Scientist Banco de Postulantes</t>
  </si>
  <si>
    <t>via Tech Startup Jobs</t>
  </si>
  <si>
    <t>Rbi Solutions</t>
  </si>
  <si>
    <t>['sql', 'python', 'azure', 'aws', 'power bi', 'qlik']</t>
  </si>
  <si>
    <t>{'analyst_tools': ['power bi', 'qlik'], 'cloud': ['azure', 'aws'], 'programming': ['sql', 'python']}</t>
  </si>
  <si>
    <t>REF  007/2023 : IT Databases Engineer</t>
  </si>
  <si>
    <t>['swift', 'sql', 'sql server', 'oracle', 'windows', 'linux']</t>
  </si>
  <si>
    <t>{'cloud': ['oracle'], 'databases': ['sql server'], 'os': ['windows', 'linux'], 'programming': ['swift', 'sql']}</t>
  </si>
  <si>
    <t>Senior AWS Cloud Infrastructure Engineer</t>
  </si>
  <si>
    <t>CaseWare</t>
  </si>
  <si>
    <t>['python', 'bash', 'sql', 'mongodb', 'mongodb', 'postgresql', 'aws', 'windows', 'linux', 'ansible', 'terraform', 'docker', 'kubernetes', 'github']</t>
  </si>
  <si>
    <t>{'cloud': ['aws'], 'databases': ['mongodb', 'postgresql'], 'os': ['windows', 'linux'], 'other': ['ansible', 'terraform', 'docker', 'kubernetes', 'github'], 'programming': ['python', 'bash', 'sql', 'mongodb']}</t>
  </si>
  <si>
    <t>Research and Development-Data Analysis Co-Op - Jan-Summer 2024</t>
  </si>
  <si>
    <t>Electric Hydrogen Co.</t>
  </si>
  <si>
    <t>Quality Assurance Supervisor (w/ Data Analytics Exp) | Alabang Onsite</t>
  </si>
  <si>
    <t>Genpact Services LLC</t>
  </si>
  <si>
    <t>['excel', 'tableau', 'power bi', 'alteryx']</t>
  </si>
  <si>
    <t>{'analyst_tools': ['excel', 'tableau', 'power bi', 'alteryx']}</t>
  </si>
  <si>
    <t>Credit Analytics and Modeling Department Head - Data Scientist</t>
  </si>
  <si>
    <t>Senior Business Development, Data Analytics</t>
  </si>
  <si>
    <t>Novus Precision Partners Limited</t>
  </si>
  <si>
    <t>Health Data Scientist, Senior - Security Clearance Required</t>
  </si>
  <si>
    <t>['python', 'perl', 'sql', 'sql server', 'postgresql', 'mysql', 'aws', 'redshift', 'oracle', 'spark', 'kafka', 'pyspark', 'airflow', 'unix', 'git', 'bitbucket', 'jenkins']</t>
  </si>
  <si>
    <t>{'cloud': ['aws', 'redshift', 'oracle'], 'databases': ['sql server', 'postgresql', 'mysql'], 'libraries': ['spark', 'kafka', 'pyspark', 'airflow'], 'os': ['unix'], 'other': ['git', 'bitbucket', 'jenkins'], 'programming': ['python', 'perl', 'sql']}</t>
  </si>
  <si>
    <t>Business Plan Solutions, LLC</t>
  </si>
  <si>
    <t>CK Group</t>
  </si>
  <si>
    <t>IFQS Data Engineer (Remote - hybrid)</t>
  </si>
  <si>
    <t>Abantu Staffing Solutions (Pty) Ltd</t>
  </si>
  <si>
    <t>Data Engineer til ny dataplatform</t>
  </si>
  <si>
    <t>PFA BANK A/S</t>
  </si>
  <si>
    <t>['sql', 'python', 'databricks', 'azure', 'spark', 'ssis']</t>
  </si>
  <si>
    <t>{'analyst_tools': ['ssis'], 'cloud': ['databricks', 'azure'], 'libraries': ['spark'], 'programming': ['sql', 'python']}</t>
  </si>
  <si>
    <t>Data Connectivity Engineer</t>
  </si>
  <si>
    <t>Yazaki Europe</t>
  </si>
  <si>
    <t>Data Signal Processing Engineer</t>
  </si>
  <si>
    <t>Younite</t>
  </si>
  <si>
    <t>MORSE Corp</t>
  </si>
  <si>
    <t>['python', 'c', 'c++', 'java', 'matlab']</t>
  </si>
  <si>
    <t>{'programming': ['python', 'c', 'c++', 'java', 'matlab']}</t>
  </si>
  <si>
    <t>['python', 'sql', 'kubernetes']</t>
  </si>
  <si>
    <t>{'other': ['kubernetes'], 'programming': ['python', 'sql']}</t>
  </si>
  <si>
    <t>The Reject Shop</t>
  </si>
  <si>
    <t>Ecommerce Business Data Analyst</t>
  </si>
  <si>
    <t>Palladium International – Data Analyst</t>
  </si>
  <si>
    <t>['r', 'python', 'sql', 'tableau', 'power bi', 'excel', 'spreadsheet', 'sheets']</t>
  </si>
  <si>
    <t>{'analyst_tools': ['tableau', 'power bi', 'excel', 'spreadsheet', 'sheets'], 'programming': ['r', 'python', 'sql']}</t>
  </si>
  <si>
    <t>Data Engineer - Remote (Healthcare and HR), San Juan</t>
  </si>
  <si>
    <t>via Jooble PR</t>
  </si>
  <si>
    <t>via Www.dxelastomer.com</t>
  </si>
  <si>
    <t>University of Maryland, Baltimore (UMB)</t>
  </si>
  <si>
    <t>['sql', 'crystal', 'visual basic', 'vba', 'power bi', 'sharepoint']</t>
  </si>
  <si>
    <t>{'analyst_tools': ['power bi', 'sharepoint'], 'programming': ['sql', 'crystal', 'visual basic', 'vba']}</t>
  </si>
  <si>
    <t>Junior Data Analyst – Internship</t>
  </si>
  <si>
    <t>believe</t>
  </si>
  <si>
    <t>['python', 'power bi', 'excel', 'tableau']</t>
  </si>
  <si>
    <t>{'analyst_tools': ['power bi', 'excel', 'tableau'], 'programming': ['python']}</t>
  </si>
  <si>
    <t>Sun City Center, FL</t>
  </si>
  <si>
    <t>Data Analysis, SQL, Python2025</t>
  </si>
  <si>
    <t>['sql', 'python', 'aws', 'tableau', 'webex']</t>
  </si>
  <si>
    <t>{'analyst_tools': ['tableau'], 'cloud': ['aws'], 'programming': ['sql', 'python'], 'sync': ['webex']}</t>
  </si>
  <si>
    <t>Front-End Development Engineer - UABI Games Data Center - Chao Xi...</t>
  </si>
  <si>
    <t>['sql', 't-sql', 'sql server', 'azure', 'databricks', 'power bi', 'ssrs', 'ssis']</t>
  </si>
  <si>
    <t>{'analyst_tools': ['power bi', 'ssrs', 'ssis'], 'cloud': ['azure', 'databricks'], 'databases': ['sql server'], 'programming': ['sql', 't-sql']}</t>
  </si>
  <si>
    <t>Gates Industrial Singapore Pte. Ltd.</t>
  </si>
  <si>
    <t>[GOV] Data Analyst / Up to $2,980/ Degree-NY</t>
  </si>
  <si>
    <t>Market research analytics Manager</t>
  </si>
  <si>
    <t>Software Engineer (Open for fresh)</t>
  </si>
  <si>
    <t>['java', 'sql', 'sql server', 'redis', 'spring', 'kafka']</t>
  </si>
  <si>
    <t>{'databases': ['sql server', 'redis'], 'libraries': ['spring', 'kafka'], 'programming': ['java', 'sql']}</t>
  </si>
  <si>
    <t>KPI Governance Analyst</t>
  </si>
  <si>
    <t>StarClay</t>
  </si>
  <si>
    <t>['scala', 'python', 'gcp', 'aws', 'spark']</t>
  </si>
  <si>
    <t>{'cloud': ['gcp', 'aws'], 'libraries': ['spark'], 'programming': ['scala', 'python']}</t>
  </si>
  <si>
    <t>Data team lead   daki+jokr</t>
  </si>
  <si>
    <t>Page Outsourcing Brasil</t>
  </si>
  <si>
    <t>['python', 'sql', 'gcp', 'aws', 'looker']</t>
  </si>
  <si>
    <t>{'analyst_tools': ['looker'], 'cloud': ['gcp', 'aws'], 'programming': ['python', 'sql']}</t>
  </si>
  <si>
    <t>Senior Data Engineer [T500-6239]</t>
  </si>
  <si>
    <t>Data Engineer #Worknow</t>
  </si>
  <si>
    <t>Stellar Link Partners Pte Ltd</t>
  </si>
  <si>
    <t>Enterprise Data Modeler</t>
  </si>
  <si>
    <t>['nosql', 'sql', 'python', 'golang', 'scala', 'java', 'azure', 'aws', 'spark', 'hadoop', 'express', 'word', 'gitlab', 'github', 'bitbucket']</t>
  </si>
  <si>
    <t>{'analyst_tools': ['word'], 'cloud': ['azure', 'aws'], 'libraries': ['spark', 'hadoop'], 'other': ['gitlab', 'github', 'bitbucket'], 'programming': ['nosql', 'sql', 'python', 'golang', 'scala', 'java'], 'webframeworks': ['express']}</t>
  </si>
  <si>
    <t>Master Data Analyst with English</t>
  </si>
  <si>
    <t>Euromaster Tyres  &amp; Services Romania SA</t>
  </si>
  <si>
    <t>['javascript', 'mysql', 'postgresql', 'docker', 'kubernetes']</t>
  </si>
  <si>
    <t>{'databases': ['mysql', 'postgresql'], 'other': ['docker', 'kubernetes'], 'programming': ['javascript']}</t>
  </si>
  <si>
    <t>['assembly', 'vba', 'flow']</t>
  </si>
  <si>
    <t>{'other': ['flow'], 'programming': ['assembly', 'vba']}</t>
  </si>
  <si>
    <t>Manukora</t>
  </si>
  <si>
    <t>Senior Development Engineer - Finance &amp; Regulatory Data</t>
  </si>
  <si>
    <t>['c#', 'sql', 'python', 'sql server', 'spark', 'angular', 'ssrs', 'ssis', 'docker', 'kubernetes', 'git']</t>
  </si>
  <si>
    <t>{'analyst_tools': ['ssrs', 'ssis'], 'databases': ['sql server'], 'libraries': ['spark'], 'other': ['docker', 'kubernetes', 'git'], 'programming': ['c#', 'sql', 'python'], 'webframeworks': ['angular']}</t>
  </si>
  <si>
    <t>['python', 'c++', 'r', 'c#', 'pytorch', 'tensorflow', 'notion']</t>
  </si>
  <si>
    <t>{'async': ['notion'], 'libraries': ['pytorch', 'tensorflow'], 'programming': ['python', 'c++', 'r', 'c#']}</t>
  </si>
  <si>
    <t>Data Manager / Data Engineer F/H</t>
  </si>
  <si>
    <t>via We Recruit</t>
  </si>
  <si>
    <t>Vacancy Available For Data Engineer Venice CA Or Remote In Certain...</t>
  </si>
  <si>
    <t>['aws', 'tableau', 'docker', 'jenkins']</t>
  </si>
  <si>
    <t>{'analyst_tools': ['tableau'], 'cloud': ['aws'], 'other': ['docker', 'jenkins']}</t>
  </si>
  <si>
    <t>Product Engineer (Data Center)</t>
  </si>
  <si>
    <t>SR DATA ENGINEER</t>
  </si>
  <si>
    <t>['snowflake', 'aws', 'kafka']</t>
  </si>
  <si>
    <t>{'cloud': ['snowflake', 'aws'], 'libraries': ['kafka']}</t>
  </si>
  <si>
    <t>SILEX Group</t>
  </si>
  <si>
    <t>['python', 'scala', 'mongo', 'hadoop', 'spark']</t>
  </si>
  <si>
    <t>{'libraries': ['hadoop', 'spark'], 'programming': ['python', 'scala', 'mongo']}</t>
  </si>
  <si>
    <t>['python', 'go', 'javascript', 'java', 'golang', 'aws', 'azure', 'linux', 'windows', 'git', 'terraform', 'ansible', 'kubernetes', 'jenkins', 'gitlab']</t>
  </si>
  <si>
    <t>{'cloud': ['aws', 'azure'], 'os': ['linux', 'windows'], 'other': ['git', 'terraform', 'ansible', 'kubernetes', 'jenkins', 'gitlab'], 'programming': ['python', 'go', 'javascript', 'java', 'golang']}</t>
  </si>
  <si>
    <t>Malvinas Argentinas, Buenos Aires Province, Argentina</t>
  </si>
  <si>
    <t>['c', 'html', 'oracle', 'sap']</t>
  </si>
  <si>
    <t>{'analyst_tools': ['sap'], 'cloud': ['oracle'], 'programming': ['c', 'html']}</t>
  </si>
  <si>
    <t>BI Data Analyst/ Profil de Mission</t>
  </si>
  <si>
    <t>Data-analytiikan rooleja, 20 paikkaa</t>
  </si>
  <si>
    <t>Saranen</t>
  </si>
  <si>
    <t>['sql', 'r', 'python', 'azure', 'aws', 'power bi']</t>
  </si>
  <si>
    <t>{'analyst_tools': ['power bi'], 'cloud': ['azure', 'aws'], 'programming': ['sql', 'r', 'python']}</t>
  </si>
  <si>
    <t>PostDoc or a Scientist on cheminformatics / big data analysis for...</t>
  </si>
  <si>
    <t>Empa</t>
  </si>
  <si>
    <t>['r', 'python', 'postgresql']</t>
  </si>
  <si>
    <t>{'databases': ['postgresql'], 'programming': ['r', 'python']}</t>
  </si>
  <si>
    <t>Logistics Claims Data Analyst - Now Hiring</t>
  </si>
  <si>
    <t>['excel', 'outlook', 'word', 'sap']</t>
  </si>
  <si>
    <t>{'analyst_tools': ['excel', 'outlook', 'word', 'sap']}</t>
  </si>
  <si>
    <t>EXAKIS NELITE</t>
  </si>
  <si>
    <t>Remote Opportunity - Online Data Analyst in Norway (Norwegian...</t>
  </si>
  <si>
    <t>IDF Lab</t>
  </si>
  <si>
    <t>['sql', 'nosql', 'python', 'airflow', 'docker']</t>
  </si>
  <si>
    <t>{'libraries': ['airflow'], 'other': ['docker'], 'programming': ['sql', 'nosql', 'python']}</t>
  </si>
  <si>
    <t>Azure Data und Databricks</t>
  </si>
  <si>
    <t>Callista</t>
  </si>
  <si>
    <t>['sql', 'python', 'scala', 'azure', 'databricks', 'aws', 'spark', 'docker', 'kubernetes']</t>
  </si>
  <si>
    <t>{'cloud': ['azure', 'databricks', 'aws'], 'libraries': ['spark'], 'other': ['docker', 'kubernetes'], 'programming': ['sql', 'python', 'scala']}</t>
  </si>
  <si>
    <t>Oil trading data analyst intern (6 months)</t>
  </si>
  <si>
    <t>Engelhart</t>
  </si>
  <si>
    <t>Ingeniero De Datos</t>
  </si>
  <si>
    <t>Logistics Data Analyst Manager</t>
  </si>
  <si>
    <t>['php', 'html', 'css', 'sql', 'python', 'mysql', 'postgresql']</t>
  </si>
  <si>
    <t>{'databases': ['mysql', 'postgresql'], 'programming': ['php', 'html', 'css', 'sql', 'python']}</t>
  </si>
  <si>
    <t>Business Analyst in Data Area/Feature Engineer</t>
  </si>
  <si>
    <t>Data Programmer Analyst II</t>
  </si>
  <si>
    <t>oOh!</t>
  </si>
  <si>
    <t>Istres, France</t>
  </si>
  <si>
    <t>Dassault Aviation</t>
  </si>
  <si>
    <t>['python', 'c', 'postgresql']</t>
  </si>
  <si>
    <t>{'databases': ['postgresql'], 'programming': ['python', 'c']}</t>
  </si>
  <si>
    <t>['python', 'sql', 'shell', 'kotlin', 'java', 'scala', 'swift', 'go', 'sass', 'mysql', 'redis', 'redshift', 'kafka', 'spark', 'airflow', 'looker', 'kubernetes', 'terraform', 'pulumi', 'docker', 'git', 'npm', 'github']</t>
  </si>
  <si>
    <t>{'analyst_tools': ['looker'], 'cloud': ['redshift'], 'databases': ['mysql', 'redis'], 'libraries': ['kafka', 'spark', 'airflow'], 'other': ['kubernetes', 'terraform', 'pulumi', 'docker', 'git', 'npm', 'github'], 'programming': ['python', 'sql', 'shell', 'kotlin', 'java', 'scala', 'swift', 'go', 'sass']}</t>
  </si>
  <si>
    <t>Carcavelos, Portugal</t>
  </si>
  <si>
    <t>Santander Consumer Finance S.A., Sucursal em Portugal</t>
  </si>
  <si>
    <t>PwC Afrique Francophone subsaharienne</t>
  </si>
  <si>
    <t>['python', 'sql', 'sas', 'sas', 'r', 'rshiny', 'qlik', 'alteryx', 'tableau']</t>
  </si>
  <si>
    <t>{'analyst_tools': ['sas', 'qlik', 'alteryx', 'tableau'], 'libraries': ['rshiny'], 'programming': ['python', 'sql', 'sas', 'r']}</t>
  </si>
  <si>
    <t>Data Reporting Analyst- Facilities Maintenance</t>
  </si>
  <si>
    <t>['r', 'python', 'visual basic', 'flow']</t>
  </si>
  <si>
    <t>{'other': ['flow'], 'programming': ['r', 'python', 'visual basic']}</t>
  </si>
  <si>
    <t>['r', 'sql', 'python', 'tableau', 'power bi', 'excel', 'alteryx']</t>
  </si>
  <si>
    <t>{'analyst_tools': ['tableau', 'power bi', 'excel', 'alteryx'], 'programming': ['r', 'sql', 'python']}</t>
  </si>
  <si>
    <t>Crescens, Inc.</t>
  </si>
  <si>
    <t>['sql', 'powershell', 'sql server', 'sharepoint']</t>
  </si>
  <si>
    <t>{'analyst_tools': ['sharepoint'], 'databases': ['sql server'], 'programming': ['sql', 'powershell']}</t>
  </si>
  <si>
    <t>['sql', 'db2', 'aws', 'aurora', 'excel', 'word']</t>
  </si>
  <si>
    <t>{'analyst_tools': ['excel', 'word'], 'cloud': ['aws', 'aurora'], 'databases': ['db2'], 'programming': ['sql']}</t>
  </si>
  <si>
    <t>Senior Data Scientist - Adtech (f/m/d)</t>
  </si>
  <si>
    <t>['sql', 'python', 'cassandra', 'sql server', 'elasticsearch', 'postgresql', 'excel', 'ssis', 'splunk']</t>
  </si>
  <si>
    <t>{'analyst_tools': ['excel', 'ssis', 'splunk'], 'databases': ['cassandra', 'sql server', 'elasticsearch', 'postgresql'], 'programming': ['sql', 'python']}</t>
  </si>
  <si>
    <t>Doctutorials Edutech Pvt Ltd</t>
  </si>
  <si>
    <t>Sr Principal Applied Scientist</t>
  </si>
  <si>
    <t>['python', 'oracle', 'pytorch', 'tensorflow', 'excel']</t>
  </si>
  <si>
    <t>{'analyst_tools': ['excel'], 'cloud': ['oracle'], 'libraries': ['pytorch', 'tensorflow'], 'programming': ['python']}</t>
  </si>
  <si>
    <t>['sql', 'sas', 'sas', 'unix', 'jira']</t>
  </si>
  <si>
    <t>{'analyst_tools': ['sas'], 'async': ['jira'], 'os': ['unix'], 'programming': ['sql', 'sas']}</t>
  </si>
  <si>
    <t>Centaursoftware</t>
  </si>
  <si>
    <t>Prattville, AL</t>
  </si>
  <si>
    <t>Junior Data Engineer 80-100%</t>
  </si>
  <si>
    <t>via UC Berkeley AP Recruit - University Of California, Berkeley</t>
  </si>
  <si>
    <t>Big Data Engineer - User Growth Data Applications</t>
  </si>
  <si>
    <t>RMJ Consulting</t>
  </si>
  <si>
    <t>['sql', 'r', 'python', 'dax', 'excel', 'powerpoint', 'word']</t>
  </si>
  <si>
    <t>{'analyst_tools': ['dax', 'excel', 'powerpoint', 'word'], 'programming': ['sql', 'r', 'python']}</t>
  </si>
  <si>
    <t>(Senior) Big Data Engineer *</t>
  </si>
  <si>
    <t>GameDuell GmbH</t>
  </si>
  <si>
    <t>Jacksonstone &amp; Partners</t>
  </si>
  <si>
    <t>Data Scientist Informatiemanagement</t>
  </si>
  <si>
    <t>Werkenbijdeoverheid</t>
  </si>
  <si>
    <t>['sql', 'python', 'azure', 'databricks', 'tableau']</t>
  </si>
  <si>
    <t>{'analyst_tools': ['tableau'], 'cloud': ['azure', 'databricks'], 'programming': ['sql', 'python']}</t>
  </si>
  <si>
    <t>['gcp', 'azure', 'looker', 'qlik']</t>
  </si>
  <si>
    <t>{'analyst_tools': ['looker', 'qlik'], 'cloud': ['gcp', 'azure']}</t>
  </si>
  <si>
    <t>Analyst Production</t>
  </si>
  <si>
    <t>Junior DevOps</t>
  </si>
  <si>
    <t>SOIN Soluciones Integrales</t>
  </si>
  <si>
    <t>['bash', 'python', 'java', 'aws', 'node', 'windows', 'linux', 'terminal', 'git', 'jenkins', 'docker', 'kubernetes', 'terraform']</t>
  </si>
  <si>
    <t>{'cloud': ['aws'], 'os': ['windows', 'linux'], 'other': ['terminal', 'git', 'jenkins', 'docker', 'kubernetes', 'terraform'], 'programming': ['bash', 'python', 'java'], 'webframeworks': ['node']}</t>
  </si>
  <si>
    <t>Junior BI Engineer/ Engineer BI Analytics</t>
  </si>
  <si>
    <t>Vector MM</t>
  </si>
  <si>
    <t>The Lottery Corporation Limited</t>
  </si>
  <si>
    <t>['javascript', 'react', 'graphql', 'atlassian', 'git', 'jira', 'confluence']</t>
  </si>
  <si>
    <t>{'async': ['jira', 'confluence'], 'libraries': ['react', 'graphql'], 'other': ['atlassian', 'git'], 'programming': ['javascript']}</t>
  </si>
  <si>
    <t>Senior Data Warehouse Engineer- Douyin Life Services</t>
  </si>
  <si>
    <t>Data Scientist - AlloFresh</t>
  </si>
  <si>
    <t>['sql', 'python', 'airflow', 'looker', 'jenkins']</t>
  </si>
  <si>
    <t>{'analyst_tools': ['looker'], 'libraries': ['airflow'], 'other': ['jenkins'], 'programming': ['sql', 'python']}</t>
  </si>
  <si>
    <t>Data Science Project Manager - Security Clearance Required</t>
  </si>
  <si>
    <t>Hvac Engineer/senior Technician</t>
  </si>
  <si>
    <t>DART</t>
  </si>
  <si>
    <t>ENEL</t>
  </si>
  <si>
    <t>['sap', 'tableau', 'word', 'excel', 'outlook']</t>
  </si>
  <si>
    <t>{'analyst_tools': ['sap', 'tableau', 'word', 'excel', 'outlook']}</t>
  </si>
  <si>
    <t>Bigjava</t>
  </si>
  <si>
    <t>['mongodb', 'mongodb', 'mysql', 'cassandra', 'aws']</t>
  </si>
  <si>
    <t>{'cloud': ['aws'], 'databases': ['mongodb', 'mysql', 'cassandra'], 'programming': ['mongodb']}</t>
  </si>
  <si>
    <t>Work From Home Senior Data Analyst Ref/ E</t>
  </si>
  <si>
    <t>AIA Thailand</t>
  </si>
  <si>
    <t>['spark', 'pyspark', 'scikit-learn', 'pytorch', 'tensorflow', 'hugging face']</t>
  </si>
  <si>
    <t>{'libraries': ['spark', 'pyspark', 'scikit-learn', 'pytorch', 'tensorflow', 'hugging face']}</t>
  </si>
  <si>
    <t>Product Robustness Analyst - Technical Services Position</t>
  </si>
  <si>
    <t>FITS LLC</t>
  </si>
  <si>
    <t>Data Engineer (Remote In Spain Possible)</t>
  </si>
  <si>
    <t>Xplanation</t>
  </si>
  <si>
    <t>['python', 'julia', 'azure', 'databricks', 'power bi', 'dax', 'wire']</t>
  </si>
  <si>
    <t>{'analyst_tools': ['power bi', 'dax'], 'cloud': ['azure', 'databricks'], 'programming': ['python', 'julia'], 'sync': ['wire']}</t>
  </si>
  <si>
    <t>Data management Analyst</t>
  </si>
  <si>
    <t>GoDgtl</t>
  </si>
  <si>
    <t>['sharepoint', 'tableau', 'jira']</t>
  </si>
  <si>
    <t>{'analyst_tools': ['sharepoint', 'tableau'], 'async': ['jira']}</t>
  </si>
  <si>
    <t>['python', 'sql', 'bigquery', 'redshift', 'gcp', 'aws', 'scikit-learn', 'tensorflow', 'tableau', 'looker']</t>
  </si>
  <si>
    <t>{'analyst_tools': ['tableau', 'looker'], 'cloud': ['bigquery', 'redshift', 'gcp', 'aws'], 'libraries': ['scikit-learn', 'tensorflow'], 'programming': ['python', 'sql']}</t>
  </si>
  <si>
    <t>Test Development Engineer / Ingenieur</t>
  </si>
  <si>
    <t>['java', 'c', 'c++', 'c#', 'python', 'azure', 'spring', 'selenium', 'express', 'git']</t>
  </si>
  <si>
    <t>{'cloud': ['azure'], 'libraries': ['spring', 'selenium'], 'other': ['git'], 'programming': ['java', 'c', 'c++', 'c#', 'python'], 'webframeworks': ['express']}</t>
  </si>
  <si>
    <t>Data Engineer / Consultor BA (TELETRABAJO)</t>
  </si>
  <si>
    <t>FERCHAU Spain</t>
  </si>
  <si>
    <t>Center for the Study of Services</t>
  </si>
  <si>
    <t>['r', 'python', 'sas', 'sas', 'sql', 'css']</t>
  </si>
  <si>
    <t>{'analyst_tools': ['sas'], 'programming': ['r', 'python', 'sas', 'sql', 'css']}</t>
  </si>
  <si>
    <t>SystemSpecs</t>
  </si>
  <si>
    <t>['c', 'python', 'sql', 't-sql', 'sql server', 'azure', 'databricks', 'oracle', 'pyspark', 'spark', 'excel']</t>
  </si>
  <si>
    <t>{'analyst_tools': ['excel'], 'cloud': ['azure', 'databricks', 'oracle'], 'databases': ['sql server'], 'libraries': ['pyspark', 'spark'], 'programming': ['c', 'python', 'sql', 't-sql']}</t>
  </si>
  <si>
    <t>Data Scientist, Specialist</t>
  </si>
  <si>
    <t>['c#', 'python', 'javascript', 'matlab', 'azure', 'linux', 'sheets']</t>
  </si>
  <si>
    <t>{'analyst_tools': ['sheets'], 'cloud': ['azure'], 'os': ['linux'], 'programming': ['c#', 'python', 'javascript', 'matlab']}</t>
  </si>
  <si>
    <t>Data Analyst (up to $5,500 + AWS + PB | Hybrid)</t>
  </si>
  <si>
    <t>REXY MANPOWER SUPPLIES PTE. LTD.</t>
  </si>
  <si>
    <t>['sql', 'pandas', 'matplotlib', 'power bi', 'git', 'github', 'jira', 'confluence']</t>
  </si>
  <si>
    <t>{'analyst_tools': ['power bi'], 'async': ['jira', 'confluence'], 'libraries': ['pandas', 'matplotlib'], 'other': ['git', 'github'], 'programming': ['sql']}</t>
  </si>
  <si>
    <t>IT Engineer / Data Architect - Digitalisierung Industrie 4.0 m|w|d</t>
  </si>
  <si>
    <t>['sql', 'r', 'python', 'mysql', 'postgresql', 'aws', 'azure', 'git']</t>
  </si>
  <si>
    <t>{'cloud': ['aws', 'azure'], 'databases': ['mysql', 'postgresql'], 'other': ['git'], 'programming': ['sql', 'r', 'python']}</t>
  </si>
  <si>
    <t>Research Data Analyst (Utility Consumption) - MANILA</t>
  </si>
  <si>
    <t>['python', 'sql', 'powershell', 'azure', 'alteryx']</t>
  </si>
  <si>
    <t>{'analyst_tools': ['alteryx'], 'cloud': ['azure'], 'programming': ['python', 'sql', 'powershell']}</t>
  </si>
  <si>
    <t>['python', 'sql', 'sql server', 'databricks', 'azure', 'power bi']</t>
  </si>
  <si>
    <t>{'analyst_tools': ['power bi'], 'cloud': ['databricks', 'azure'], 'databases': ['sql server'], 'programming': ['python', 'sql']}</t>
  </si>
  <si>
    <t>Data Engineer Rotterdam</t>
  </si>
  <si>
    <t>Data Analytics B.V.</t>
  </si>
  <si>
    <t>['sas', 'sas', 'python', 'r', 'c#', 'php', 'java', 'sql']</t>
  </si>
  <si>
    <t>{'analyst_tools': ['sas'], 'programming': ['sas', 'python', 'r', 'c#', 'php', 'java', 'sql']}</t>
  </si>
  <si>
    <t>Groupm I Senior Data Scientist</t>
  </si>
  <si>
    <t>['sql', 'python', 'snowflake', 'redshift', 'looker']</t>
  </si>
  <si>
    <t>{'analyst_tools': ['looker'], 'cloud': ['snowflake', 'redshift'], 'programming': ['sql', 'python']}</t>
  </si>
  <si>
    <t>Data Analyst, Product (H/F)</t>
  </si>
  <si>
    <t>Gens de Confiance</t>
  </si>
  <si>
    <t>iQor (Philippines), Inc.</t>
  </si>
  <si>
    <t>['sql', 'unix', 'terminal']</t>
  </si>
  <si>
    <t>{'os': ['unix'], 'other': ['terminal'], 'programming': ['sql']}</t>
  </si>
  <si>
    <t>Data Scientist 12 Month FTC</t>
  </si>
  <si>
    <t>Orion Engineering, Inc.</t>
  </si>
  <si>
    <t>Senior Data Analyst- BI Developer-only local to Philippines</t>
  </si>
  <si>
    <t>['sql', 'oracle', 'cognos']</t>
  </si>
  <si>
    <t>{'analyst_tools': ['cognos'], 'cloud': ['oracle'], 'programming': ['sql']}</t>
  </si>
  <si>
    <t>Wycreative - Digital Analytics Manager</t>
  </si>
  <si>
    <t>Wygroup</t>
  </si>
  <si>
    <t>Software Alliance</t>
  </si>
  <si>
    <t>US - Business Planning Analyst</t>
  </si>
  <si>
    <t>takeda</t>
  </si>
  <si>
    <t>Azure Data Engineer (Bangalore/Hyd/Pune)</t>
  </si>
  <si>
    <t>['mongo', 'sql', 'databricks', 'azure', 'hadoop']</t>
  </si>
  <si>
    <t>{'cloud': ['databricks', 'azure'], 'libraries': ['hadoop'], 'programming': ['mongo', 'sql']}</t>
  </si>
  <si>
    <t>Research &amp; Learning Analyst</t>
  </si>
  <si>
    <t>Asigma</t>
  </si>
  <si>
    <t>Alternance - Data Scientist / ML Engineer (F/H)</t>
  </si>
  <si>
    <t>Software Application Engineer</t>
  </si>
  <si>
    <t>['c#', 'python', 'sql', 'mongodb', 'mongodb', 'html', 'sql server', 'git', 'jira']</t>
  </si>
  <si>
    <t>{'async': ['jira'], 'databases': ['mongodb', 'sql server'], 'other': ['git'], 'programming': ['c#', 'python', 'sql', 'mongodb', 'html']}</t>
  </si>
  <si>
    <t>Data Analyst Tableau (H/F)</t>
  </si>
  <si>
    <t>HRIS &amp; Data Analyst (London, Manchester or Brentwood)</t>
  </si>
  <si>
    <t>Engineer Job</t>
  </si>
  <si>
    <t>Aramco Europe</t>
  </si>
  <si>
    <t>Valyuz</t>
  </si>
  <si>
    <t>['swift', 'sql', 'windows', 'excel', 'looker', 'tableau']</t>
  </si>
  <si>
    <t>{'analyst_tools': ['excel', 'looker', 'tableau'], 'os': ['windows'], 'programming': ['swift', 'sql']}</t>
  </si>
  <si>
    <t>['r', 'matlab', 'python', 'sql', 'java']</t>
  </si>
  <si>
    <t>{'programming': ['r', 'matlab', 'python', 'sql', 'java']}</t>
  </si>
  <si>
    <t>Barrabés.biz</t>
  </si>
  <si>
    <t>['python', 'r', 'java', 'sql', 'azure', 'databricks', 'kafka', 'node']</t>
  </si>
  <si>
    <t>{'cloud': ['azure', 'databricks'], 'libraries': ['kafka'], 'programming': ['python', 'r', 'java', 'sql'], 'webframeworks': ['node']}</t>
  </si>
  <si>
    <t>via Association For The Advancement Of Artificial Intelligence (AAAI), AAAI Career Center - AAAI</t>
  </si>
  <si>
    <t>Junior Business Data Analyst - Events</t>
  </si>
  <si>
    <t>Category Supervisor - Data Analyst (Silang, Cavite)</t>
  </si>
  <si>
    <t>Genialtek</t>
  </si>
  <si>
    <t>Національний банк України</t>
  </si>
  <si>
    <t>Data Engineer (REF682Q)</t>
  </si>
  <si>
    <t>['sql', 'nosql', 'java', 'python', 'r', 'kafka', 'spark', 'tensorflow', 'pytorch', 'flow']</t>
  </si>
  <si>
    <t>{'libraries': ['kafka', 'spark', 'tensorflow', 'pytorch'], 'other': ['flow'], 'programming': ['sql', 'nosql', 'java', 'python', 'r']}</t>
  </si>
  <si>
    <t>['python', 'golang', 'c#', 'java', 'aws', 'azure', 'gcp', 'linux', 'kubernetes', 'terraform', 'gitlab', 'jenkins']</t>
  </si>
  <si>
    <t>{'cloud': ['aws', 'azure', 'gcp'], 'os': ['linux'], 'other': ['kubernetes', 'terraform', 'gitlab', 'jenkins'], 'programming': ['python', 'golang', 'c#', 'java']}</t>
  </si>
  <si>
    <t>['python', 'r', 'java', 'gdpr', 'pandas', 'numpy', 'tensorflow', 'tableau', 'power bi']</t>
  </si>
  <si>
    <t>{'analyst_tools': ['tableau', 'power bi'], 'libraries': ['gdpr', 'pandas', 'numpy', 'tensorflow'], 'programming': ['python', 'r', 'java']}</t>
  </si>
  <si>
    <t>Mathematics &amp; Statistics Student Trainee (Data Scientist)</t>
  </si>
  <si>
    <t>Data Ingénieur / Engineer</t>
  </si>
  <si>
    <t>EPIGONE</t>
  </si>
  <si>
    <t>ДТЕК, ТОВ, Енергетична компанія</t>
  </si>
  <si>
    <t>Bacher Systems EDV GmbH</t>
  </si>
  <si>
    <t>Data scientist (computer vision) - Stage (H/F)</t>
  </si>
  <si>
    <t>GoTech Solutions Pty Ltd</t>
  </si>
  <si>
    <t>fabplus GmbH</t>
  </si>
  <si>
    <t>Brainlabs</t>
  </si>
  <si>
    <t>['python', 'r', 'scala', 'java', 'tensorflow', 'theano']</t>
  </si>
  <si>
    <t>{'libraries': ['tensorflow', 'theano'], 'programming': ['python', 'r', 'scala', 'java']}</t>
  </si>
  <si>
    <t>Data Scientists, Senior Data Scientists, and Staff Data Scientists</t>
  </si>
  <si>
    <t>Wiom</t>
  </si>
  <si>
    <t>['python', 'sql', 'aws', 'redshift', 'kafka', 'express', 'tableau', 'power bi', 'looker']</t>
  </si>
  <si>
    <t>{'analyst_tools': ['tableau', 'power bi', 'looker'], 'cloud': ['aws', 'redshift'], 'libraries': ['kafka'], 'programming': ['python', 'sql'], 'webframeworks': ['express']}</t>
  </si>
  <si>
    <t>Junior Data Analyst/Data Engineer</t>
  </si>
  <si>
    <t>Derivatives Data Analyst</t>
  </si>
  <si>
    <t>Popular Tech</t>
  </si>
  <si>
    <t>['sas', 'sas', 'sql', 'r', 'watson', 'word', 'excel']</t>
  </si>
  <si>
    <t>{'analyst_tools': ['sas', 'word', 'excel'], 'cloud': ['watson'], 'programming': ['sas', 'sql', 'r']}</t>
  </si>
  <si>
    <t>Staff Software Engineer (Java)</t>
  </si>
  <si>
    <t>['java', 'spring', 'express', 'docker']</t>
  </si>
  <si>
    <t>{'libraries': ['spring'], 'other': ['docker'], 'programming': ['java'], 'webframeworks': ['express']}</t>
  </si>
  <si>
    <t>Product Data Analyst Jobs in Dubai United Arab Emirates</t>
  </si>
  <si>
    <t>Easygenerator</t>
  </si>
  <si>
    <t>['sql', 'python', 'aws', 'power bi', 'tableau', 'excel', 'powerpoint', 'word']</t>
  </si>
  <si>
    <t>{'analyst_tools': ['power bi', 'tableau', 'excel', 'powerpoint', 'word'], 'cloud': ['aws'], 'programming': ['sql', 'python']}</t>
  </si>
  <si>
    <t>Senior System Analyst (Data Services)</t>
  </si>
  <si>
    <t>['perl', 'shell', 'python', 'oracle', 'hadoop', 'linux', 'tableau', 'cognos']</t>
  </si>
  <si>
    <t>{'analyst_tools': ['tableau', 'cognos'], 'cloud': ['oracle'], 'libraries': ['hadoop'], 'os': ['linux'], 'programming': ['perl', 'shell', 'python']}</t>
  </si>
  <si>
    <t>Junior eCommerce Data Engineer</t>
  </si>
  <si>
    <t>['sql', 'r', 'python', 'azure', 'gcp', 'aws', 'pandas', 'power bi', 'looker']</t>
  </si>
  <si>
    <t>{'analyst_tools': ['power bi', 'looker'], 'cloud': ['azure', 'gcp', 'aws'], 'libraries': ['pandas'], 'programming': ['sql', 'r', 'python']}</t>
  </si>
  <si>
    <t>['scala', 'python', 'bash', 'shell', 'sql', 'c', 'azure', 'databricks', 'spark', 'spring', 'docker', 'kubernetes', 'terraform']</t>
  </si>
  <si>
    <t>{'cloud': ['azure', 'databricks'], 'libraries': ['spark', 'spring'], 'other': ['docker', 'kubernetes', 'terraform'], 'programming': ['scala', 'python', 'bash', 'shell', 'sql', 'c']}</t>
  </si>
  <si>
    <t>Associate, Business Data Analyst, DBS Vickers</t>
  </si>
  <si>
    <t>Teva GmbH</t>
  </si>
  <si>
    <t>['php', 'sql', 'python', 'html', 'javascript', 'snowflake', 'graphql']</t>
  </si>
  <si>
    <t>{'cloud': ['snowflake'], 'libraries': ['graphql'], 'programming': ['php', 'sql', 'python', 'html', 'javascript']}</t>
  </si>
  <si>
    <t>Data Analyst-Systems Quality</t>
  </si>
  <si>
    <t>SIRE® Life Sciences</t>
  </si>
  <si>
    <t>Senior Engineer - Full Stack</t>
  </si>
  <si>
    <t>Reltio</t>
  </si>
  <si>
    <t>['javascript', 'java', 'nosql', 'dynamodb', 'aws', 'gcp', 'azure', 'react', 'hadoop', 'spark']</t>
  </si>
  <si>
    <t>{'cloud': ['aws', 'gcp', 'azure'], 'databases': ['dynamodb'], 'libraries': ['react', 'hadoop', 'spark'], 'programming': ['javascript', 'java', 'nosql']}</t>
  </si>
  <si>
    <t>EHS Specialist - Environmental Data Analyst</t>
  </si>
  <si>
    <t>GE - General Electric</t>
  </si>
  <si>
    <t>BO GROWTH</t>
  </si>
  <si>
    <t>Senior Manager, Risk Data Scientist</t>
  </si>
  <si>
    <t>BILL OPERATIONS, LLC</t>
  </si>
  <si>
    <t>DDS Petro Group</t>
  </si>
  <si>
    <t>Data Warehouse Engineer-Dou Audio live</t>
  </si>
  <si>
    <t>Data Transformation Professional</t>
  </si>
  <si>
    <t>['sql', 'excel', 'word', 'outlook', 'flow', 'zoom']</t>
  </si>
  <si>
    <t>{'analyst_tools': ['excel', 'word', 'outlook'], 'other': ['flow'], 'programming': ['sql'], 'sync': ['zoom']}</t>
  </si>
  <si>
    <t>Tax Data Analyst</t>
  </si>
  <si>
    <t>['python', 'tableau', 'sap']</t>
  </si>
  <si>
    <t>{'analyst_tools': ['tableau', 'sap'], 'programming': ['python']}</t>
  </si>
  <si>
    <t>Data Analyst- Pricing Cartera de Gas</t>
  </si>
  <si>
    <t>CE Data Analyst</t>
  </si>
  <si>
    <t>Tesco Global Áruházak Zrt</t>
  </si>
  <si>
    <t>['sql', 't-sql', 'python', 'azure', 'power bi']</t>
  </si>
  <si>
    <t>{'analyst_tools': ['power bi'], 'cloud': ['azure'], 'programming': ['sql', 't-sql', 'python']}</t>
  </si>
  <si>
    <t>Data Reconciliation and Cost Analysis Specialist</t>
  </si>
  <si>
    <t>A A GARG &amp; Co</t>
  </si>
  <si>
    <t>['sql', 'python', 'tableau', 'powerpoint', 'sheets']</t>
  </si>
  <si>
    <t>{'analyst_tools': ['tableau', 'powerpoint', 'sheets'], 'programming': ['sql', 'python']}</t>
  </si>
  <si>
    <t>Associate Engineer, Operation (Data Centre)</t>
  </si>
  <si>
    <t>Quant Data Analyst</t>
  </si>
  <si>
    <t>Target Engineering</t>
  </si>
  <si>
    <t>['python', 'r', 'go', 'hadoop', 'tableau']</t>
  </si>
  <si>
    <t>{'analyst_tools': ['tableau'], 'libraries': ['hadoop'], 'programming': ['python', 'r', 'go']}</t>
  </si>
  <si>
    <t>Associate Director, Data</t>
  </si>
  <si>
    <t>['python', 'r', 'sql', 'gcp', 'aws', 'azure', 'pandas', 'scikit-learn', 'smartsheet', 'trello', 'jira']</t>
  </si>
  <si>
    <t>{'async': ['smartsheet', 'trello', 'jira'], 'cloud': ['gcp', 'aws', 'azure'], 'libraries': ['pandas', 'scikit-learn'], 'programming': ['python', 'r', 'sql']}</t>
  </si>
  <si>
    <t>Data Scientist- Tech &amp; Tools</t>
  </si>
  <si>
    <t>['python', 'airflow', 'looker', 'terraform', 'kubernetes']</t>
  </si>
  <si>
    <t>{'analyst_tools': ['looker'], 'libraries': ['airflow'], 'other': ['terraform', 'kubernetes'], 'programming': ['python']}</t>
  </si>
  <si>
    <t>83DATA</t>
  </si>
  <si>
    <t>Associate Data Analytics Consulting</t>
  </si>
  <si>
    <t>PwC Advisory</t>
  </si>
  <si>
    <t>DATA ENGINEER (For USA)</t>
  </si>
  <si>
    <t>['sql', 'python', 'bigquery', 'gcp', 'aws', 'redshift', 'airflow', 'kafka', 'spark', 'looker', 'tableau', 'docker', 'kubernetes']</t>
  </si>
  <si>
    <t>{'analyst_tools': ['looker', 'tableau'], 'cloud': ['bigquery', 'gcp', 'aws', 'redshift'], 'libraries': ['airflow', 'kafka', 'spark'], 'other': ['docker', 'kubernetes'], 'programming': ['sql', 'python']}</t>
  </si>
  <si>
    <t>Liberty Personnel Services</t>
  </si>
  <si>
    <t>Reba</t>
  </si>
  <si>
    <t>Browser Engineer (Remote)</t>
  </si>
  <si>
    <t>['c++', 'javascript', 'electron', 'wsl', 'docker']</t>
  </si>
  <si>
    <t>{'libraries': ['electron'], 'os': ['wsl'], 'other': ['docker'], 'programming': ['c++', 'javascript']}</t>
  </si>
  <si>
    <t>['java', 'scala', 'python', 'sql', 'nosql', 'aws', 'azure', 'hadoop', 'spark', 'svn', 'git']</t>
  </si>
  <si>
    <t>{'cloud': ['aws', 'azure'], 'libraries': ['hadoop', 'spark'], 'other': ['svn', 'git'], 'programming': ['java', 'scala', 'python', 'sql', 'nosql']}</t>
  </si>
  <si>
    <t>Journi</t>
  </si>
  <si>
    <t>['r', 'sql', 'python', 'scala', 'java', 'go', 'azure', 'aws', 'hadoop', 'power bi']</t>
  </si>
  <si>
    <t>{'analyst_tools': ['power bi'], 'cloud': ['azure', 'aws'], 'libraries': ['hadoop'], 'programming': ['r', 'sql', 'python', 'scala', 'java', 'go']}</t>
  </si>
  <si>
    <t>Junior Python Data Engineer</t>
  </si>
  <si>
    <t>['scala', 'java', 'sql', 'sql server', 'databricks', 'azure', 'aws', 'github']</t>
  </si>
  <si>
    <t>{'cloud': ['databricks', 'azure', 'aws'], 'databases': ['sql server'], 'other': ['github'], 'programming': ['scala', 'java', 'sql']}</t>
  </si>
  <si>
    <t>Asset Analyst</t>
  </si>
  <si>
    <t>Victoria University of Wellington</t>
  </si>
  <si>
    <t>Infotec Brasil</t>
  </si>
  <si>
    <t>Carter &amp; White</t>
  </si>
  <si>
    <t>EDI Business Analyst</t>
  </si>
  <si>
    <t>['sql', 'python', 'bigquery', 'snowflake', 'redshift', 'tableau', 'qlik', 'looker', 'power bi', 'excel', 'powerpoint', 'outlook', 'sharepoint', 'visio']</t>
  </si>
  <si>
    <t>{'analyst_tools': ['tableau', 'qlik', 'looker', 'power bi', 'excel', 'powerpoint', 'outlook', 'sharepoint', 'visio'], 'cloud': ['bigquery', 'snowflake', 'redshift'], 'programming': ['sql', 'python']}</t>
  </si>
  <si>
    <t>Working via broker</t>
  </si>
  <si>
    <t>['aws', 'alteryx']</t>
  </si>
  <si>
    <t>{'analyst_tools': ['alteryx'], 'cloud': ['aws']}</t>
  </si>
  <si>
    <t>Desarrollador Data Engineer, 100% En remoto</t>
  </si>
  <si>
    <t>['java', 'sql', 'spark', 'kafka']</t>
  </si>
  <si>
    <t>{'libraries': ['spark', 'kafka'], 'programming': ['java', 'sql']}</t>
  </si>
  <si>
    <t>Regulatory &amp; Service Design Data Analyst</t>
  </si>
  <si>
    <t>['sql', 'snowflake', 'oracle', 'tableau']</t>
  </si>
  <si>
    <t>{'analyst_tools': ['tableau'], 'cloud': ['snowflake', 'oracle'], 'programming': ['sql']}</t>
  </si>
  <si>
    <t>Informatiker - Data Engineering, Azure, Snowflake (m/w/d...</t>
  </si>
  <si>
    <t>Porta</t>
  </si>
  <si>
    <t>Senior Credit Risk Analyst. Job in Birmingham My Valley Jobs Today</t>
  </si>
  <si>
    <t>Sr. DevOps Engineer (Azure)</t>
  </si>
  <si>
    <t>['python', 'bash', 'powershell', 'azure', 'windows', 'linux', 'terraform', 'jenkins', 'docker']</t>
  </si>
  <si>
    <t>{'cloud': ['azure'], 'os': ['windows', 'linux'], 'other': ['terraform', 'jenkins', 'docker'], 'programming': ['python', 'bash', 'powershell']}</t>
  </si>
  <si>
    <t>['sql', 'python', 'pandas', 'matplotlib', 'seaborn', 'plotly', 'power bi', 'excel']</t>
  </si>
  <si>
    <t>{'analyst_tools': ['power bi', 'excel'], 'libraries': ['pandas', 'matplotlib', 'seaborn', 'plotly'], 'programming': ['sql', 'python']}</t>
  </si>
  <si>
    <t>(Senior) Big Data Development Engineer – Trading and R&amp;D</t>
  </si>
  <si>
    <t>['java', 'shell', 'linux']</t>
  </si>
  <si>
    <t>{'os': ['linux'], 'programming': ['java', 'shell']}</t>
  </si>
  <si>
    <t>Energy Data Analyst Support</t>
  </si>
  <si>
    <t>PT PEFINDO Biro Kredit</t>
  </si>
  <si>
    <t>['sql', 'db2', 'ssis', 'excel']</t>
  </si>
  <si>
    <t>{'analyst_tools': ['ssis', 'excel'], 'databases': ['db2'], 'programming': ['sql']}</t>
  </si>
  <si>
    <t>['sql', 'python', 'javascript', 'r', 'mysql', 'airflow', 'excel']</t>
  </si>
  <si>
    <t>{'analyst_tools': ['excel'], 'databases': ['mysql'], 'libraries': ['airflow'], 'programming': ['sql', 'python', 'javascript', 'r']}</t>
  </si>
  <si>
    <t>['python', 'sql', 'snowflake', 'aws', 'airflow', 'power bi', 'tableau', 'kubernetes', 'docker']</t>
  </si>
  <si>
    <t>{'analyst_tools': ['power bi', 'tableau'], 'cloud': ['snowflake', 'aws'], 'libraries': ['airflow'], 'other': ['kubernetes', 'docker'], 'programming': ['python', 'sql']}</t>
  </si>
  <si>
    <t>Cuebiq</t>
  </si>
  <si>
    <t>['sql', 'python', 'tableau', 'zoom']</t>
  </si>
  <si>
    <t>{'analyst_tools': ['tableau'], 'programming': ['sql', 'python'], 'sync': ['zoom']}</t>
  </si>
  <si>
    <t>['scala', 'azure', 'spark']</t>
  </si>
  <si>
    <t>{'cloud': ['azure'], 'libraries': ['spark'], 'programming': ['scala']}</t>
  </si>
  <si>
    <t>['python', 'r', 'sql', 'scala', 'gdpr', 'looker', 'tableau', 'git']</t>
  </si>
  <si>
    <t>{'analyst_tools': ['looker', 'tableau'], 'libraries': ['gdpr'], 'other': ['git'], 'programming': ['python', 'r', 'sql', 'scala']}</t>
  </si>
  <si>
    <t>['sheets', 'word', 'excel', 'powerpoint', 'outlook', 'wire']</t>
  </si>
  <si>
    <t>{'analyst_tools': ['sheets', 'word', 'excel', 'powerpoint', 'outlook'], 'sync': ['wire']}</t>
  </si>
  <si>
    <t>GCP Data Engineer | Mid/Senior</t>
  </si>
  <si>
    <t>Compass.UOL</t>
  </si>
  <si>
    <t>FutureRecruit</t>
  </si>
  <si>
    <t>Sr Leader - Data Science and Analytics at an appropriate level</t>
  </si>
  <si>
    <t>AxiomRC</t>
  </si>
  <si>
    <t>['sql', 'scala', 'gcp', 'oracle', 'aws', 'hadoop', 'pyspark', 'alteryx', 'flow']</t>
  </si>
  <si>
    <t>{'analyst_tools': ['alteryx'], 'cloud': ['gcp', 'oracle', 'aws'], 'libraries': ['hadoop', 'pyspark'], 'other': ['flow'], 'programming': ['sql', 'scala']}</t>
  </si>
  <si>
    <t>Wysa</t>
  </si>
  <si>
    <t>['javascript', 'nosql', 'mongodb', 'mongodb', 'aws', 'github']</t>
  </si>
  <si>
    <t>{'cloud': ['aws'], 'databases': ['mongodb'], 'other': ['github'], 'programming': ['javascript', 'nosql', 'mongodb']}</t>
  </si>
  <si>
    <t>Data Analyst (m/w/d) Als Data Analyst Bei Chi Werden Sie Eng Mit...</t>
  </si>
  <si>
    <t>['assembly', 'sql', 'python', 'azure', 'databricks', 'pyspark', 'sap']</t>
  </si>
  <si>
    <t>{'analyst_tools': ['sap'], 'cloud': ['azure', 'databricks'], 'libraries': ['pyspark'], 'programming': ['assembly', 'sql', 'python']}</t>
  </si>
  <si>
    <t>Atharva IT</t>
  </si>
  <si>
    <t>['java', 'sql', 'solidity']</t>
  </si>
  <si>
    <t>{'programming': ['java', 'sql', 'solidity']}</t>
  </si>
  <si>
    <t>senior data engineer- remote eligible</t>
  </si>
  <si>
    <t>['python', 'sql', 'nosql', 'snowflake', 'spark', 'kafka', 'confluence']</t>
  </si>
  <si>
    <t>{'async': ['confluence'], 'cloud': ['snowflake'], 'libraries': ['spark', 'kafka'], 'programming': ['python', 'sql', 'nosql']}</t>
  </si>
  <si>
    <t>Senior Software Engineer( Python)</t>
  </si>
  <si>
    <t>HyrHub</t>
  </si>
  <si>
    <t>['python', 'gcp', 'aws', 'react']</t>
  </si>
  <si>
    <t>{'cloud': ['gcp', 'aws'], 'libraries': ['react'], 'programming': ['python']}</t>
  </si>
  <si>
    <t>Data Analyst - Business Admin</t>
  </si>
  <si>
    <t>Biovisma</t>
  </si>
  <si>
    <t>Digital Marketing Analytics Lead for</t>
  </si>
  <si>
    <t>Senior Data Analyst and Quality Assurance Developer</t>
  </si>
  <si>
    <t>Research Foundation for Mental Hygiene</t>
  </si>
  <si>
    <t>Senior Analyst Engineer</t>
  </si>
  <si>
    <t>Vopak Netherlands</t>
  </si>
  <si>
    <t>Analyst (Automation and Ai)</t>
  </si>
  <si>
    <t>['sql', 'python', 'terraform']</t>
  </si>
  <si>
    <t>{'other': ['terraform'], 'programming': ['sql', 'python']}</t>
  </si>
  <si>
    <t>['python', 'r', 'sql', 'aws', 'redshift', 'spring', 'airflow', 'spark']</t>
  </si>
  <si>
    <t>{'cloud': ['aws', 'redshift'], 'libraries': ['spring', 'airflow', 'spark'], 'programming': ['python', 'r', 'sql']}</t>
  </si>
  <si>
    <t>Consultancy Business Analyst I</t>
  </si>
  <si>
    <t>NCEAS Environmental Data Analyst</t>
  </si>
  <si>
    <t>University of California, Santa Barbara</t>
  </si>
  <si>
    <t>Trove Recommerce</t>
  </si>
  <si>
    <t>['sql', 'r', 'redshift', 'pandas', 'tableau', 'looker', 'flow']</t>
  </si>
  <si>
    <t>{'analyst_tools': ['tableau', 'looker'], 'cloud': ['redshift'], 'libraries': ['pandas'], 'other': ['flow'], 'programming': ['sql', 'r']}</t>
  </si>
  <si>
    <t>HR Data Intern</t>
  </si>
  <si>
    <t>Nestlé Centroamerica</t>
  </si>
  <si>
    <t>['python', 'aws', 'pandas', 'numpy', 'tensorflow', 'pytorch']</t>
  </si>
  <si>
    <t>{'cloud': ['aws'], 'libraries': ['pandas', 'numpy', 'tensorflow', 'pytorch'], 'programming': ['python']}</t>
  </si>
  <si>
    <t>Senior/ Analyst, Data Science, Group Finance Analytics (Contract)</t>
  </si>
  <si>
    <t>SingHealth Group</t>
  </si>
  <si>
    <t>['sql', 'matlab', 'spss']</t>
  </si>
  <si>
    <t>{'analyst_tools': ['spss'], 'programming': ['sql', 'matlab']}</t>
  </si>
  <si>
    <t>['r', 'python', 'java', 'sql', 'linux', 'excel', 'tableau']</t>
  </si>
  <si>
    <t>{'analyst_tools': ['excel', 'tableau'], 'os': ['linux'], 'programming': ['r', 'python', 'java', 'sql']}</t>
  </si>
  <si>
    <t>['sql', 'cobol', 'sas', 'sas', 'db2', 'excel']</t>
  </si>
  <si>
    <t>{'analyst_tools': ['sas', 'excel'], 'databases': ['db2'], 'programming': ['sql', 'cobol', 'sas']}</t>
  </si>
  <si>
    <t>Artemis S.r.l.</t>
  </si>
  <si>
    <t>['sql', 'python', 'go', 'snowflake', 'redshift', 'looker', 'git']</t>
  </si>
  <si>
    <t>{'analyst_tools': ['looker'], 'cloud': ['snowflake', 'redshift'], 'other': ['git'], 'programming': ['sql', 'python', 'go']}</t>
  </si>
  <si>
    <t>Hotdog on Sticks Corporation</t>
  </si>
  <si>
    <t>Medior / Senior Data Scientist (0.8 - 1.0 fte)</t>
  </si>
  <si>
    <t>['sql', 'shell', 'powershell', 'python', 'azure', 'aws', 'bigquery', 'excel']</t>
  </si>
  <si>
    <t>{'analyst_tools': ['excel'], 'cloud': ['azure', 'aws', 'bigquery'], 'programming': ['sql', 'shell', 'powershell', 'python']}</t>
  </si>
  <si>
    <t>VDL</t>
  </si>
  <si>
    <t>Pc667) Business Data Engineer Senior</t>
  </si>
  <si>
    <t>['sql', 'oracle', 'aws', 'hadoop', 'ssis']</t>
  </si>
  <si>
    <t>{'analyst_tools': ['ssis'], 'cloud': ['oracle', 'aws'], 'libraries': ['hadoop'], 'programming': ['sql']}</t>
  </si>
  <si>
    <t>Story House Egmont</t>
  </si>
  <si>
    <t>Finance Data Analyst M - F - Transformation H/F</t>
  </si>
  <si>
    <t>Apt, France</t>
  </si>
  <si>
    <t>Quanta part of QCS Staffing</t>
  </si>
  <si>
    <t>Web Analyst (m/w/d) für die Marke mein Schiff</t>
  </si>
  <si>
    <t>Deputy/Assistant Director, Data Analytics and Engineering Division</t>
  </si>
  <si>
    <t>Big Data Engine - Senior Engineer</t>
  </si>
  <si>
    <t>Futurlytic Private Limited</t>
  </si>
  <si>
    <t>groupm Germany GmbH &amp; Co. KG</t>
  </si>
  <si>
    <t>Computer Technician II (carrying the job title of "Data Centre...</t>
  </si>
  <si>
    <t>Reporting &amp; Analytics Manager</t>
  </si>
  <si>
    <t>Bis Industries</t>
  </si>
  <si>
    <t>Data / Business analyst</t>
  </si>
  <si>
    <t>Granton</t>
  </si>
  <si>
    <t>Pricing and Channel Analyst</t>
  </si>
  <si>
    <t>['python', 'azure', 'spring', 'docker', 'git']</t>
  </si>
  <si>
    <t>{'cloud': ['azure'], 'libraries': ['spring'], 'other': ['docker', 'git'], 'programming': ['python']}</t>
  </si>
  <si>
    <t>SN Data Engineer</t>
  </si>
  <si>
    <t>Information Analyst II - Data Management</t>
  </si>
  <si>
    <t>['python', 'sql', 'sql server', 'azure', 'kafka', 'airflow', 'hadoop', 'pyspark', 'docker', 'kubernetes']</t>
  </si>
  <si>
    <t>{'cloud': ['azure'], 'databases': ['sql server'], 'libraries': ['kafka', 'airflow', 'hadoop', 'pyspark'], 'other': ['docker', 'kubernetes'], 'programming': ['python', 'sql']}</t>
  </si>
  <si>
    <t>Data Science Specialist II (Hybrid)</t>
  </si>
  <si>
    <t>['sql', 'python', 'r', 'sql server', 'tableau', 'datarobot']</t>
  </si>
  <si>
    <t>{'analyst_tools': ['tableau', 'datarobot'], 'databases': ['sql server'], 'programming': ['sql', 'python', 'r']}</t>
  </si>
  <si>
    <t>IT Software Engineer for Firmwide Model Data Framework</t>
  </si>
  <si>
    <t>Senior Software Engineer, Api</t>
  </si>
  <si>
    <t>['go', 'gcp', 'node', 'git']</t>
  </si>
  <si>
    <t>{'cloud': ['gcp'], 'other': ['git'], 'programming': ['go'], 'webframeworks': ['node']}</t>
  </si>
  <si>
    <t>International Business Analyst - Convenience</t>
  </si>
  <si>
    <t>Associate Director of Data Engineering</t>
  </si>
  <si>
    <t>['sql', 'nosql', 'python', 'aws', 'redshift', 'hadoop', 'spark', 'kafka', 'ssrs']</t>
  </si>
  <si>
    <t>{'analyst_tools': ['ssrs'], 'cloud': ['aws', 'redshift'], 'libraries': ['hadoop', 'spark', 'kafka'], 'programming': ['sql', 'nosql', 'python']}</t>
  </si>
  <si>
    <t>Data Engineer - ETL Talend, environnement Cloud (IT) / Freelance</t>
  </si>
  <si>
    <t>Data Scientist (Growth)</t>
  </si>
  <si>
    <t>via Lavoro Leroy Merlin</t>
  </si>
  <si>
    <t>['c#', 'azure', 'aws', 'terraform']</t>
  </si>
  <si>
    <t>{'cloud': ['azure', 'aws'], 'other': ['terraform'], 'programming': ['c#']}</t>
  </si>
  <si>
    <t>Open Positions Scientist/analyst</t>
  </si>
  <si>
    <t>Analista Funcional Big Data</t>
  </si>
  <si>
    <t>['sql', 'scala']</t>
  </si>
  <si>
    <t>{'programming': ['sql', 'scala']}</t>
  </si>
  <si>
    <t>Future Opportunities Intern Data Science (Summer 2024)</t>
  </si>
  <si>
    <t>Lead Data Scientist, Credit Modeling</t>
  </si>
  <si>
    <t>[ISE]Data Platform Engineer</t>
  </si>
  <si>
    <t>['sql', 'excel', 'sheets', 'word']</t>
  </si>
  <si>
    <t>{'analyst_tools': ['excel', 'sheets', 'word'], 'programming': ['sql']}</t>
  </si>
  <si>
    <t>Data Analyst (Associate Graduate)</t>
  </si>
  <si>
    <t>Data Engineer (Boomi Integration platform)</t>
  </si>
  <si>
    <t>Presales Storage &amp; Backup Engineer</t>
  </si>
  <si>
    <t>Data Market</t>
  </si>
  <si>
    <t>Business Intelligence Analyst at YARA_EBS</t>
  </si>
  <si>
    <t>Yara European Business Services</t>
  </si>
  <si>
    <t>['sql', 'power bi', 'alteryx', 'excel']</t>
  </si>
  <si>
    <t>{'analyst_tools': ['power bi', 'alteryx', 'excel'], 'programming': ['sql']}</t>
  </si>
  <si>
    <t>['java', 'python', 'c', 'c++', 'go', 'spring']</t>
  </si>
  <si>
    <t>{'libraries': ['spring'], 'programming': ['java', 'python', 'c', 'c++', 'go']}</t>
  </si>
  <si>
    <t>Retail Bank Price and Policy Optimization Data Science Lead ...</t>
  </si>
  <si>
    <t>B.P. SERVICES srl</t>
  </si>
  <si>
    <t>Zeropoint Solutions</t>
  </si>
  <si>
    <t>['nosql', 'azure', 'hadoop', 'spark', 'docker']</t>
  </si>
  <si>
    <t>{'cloud': ['azure'], 'libraries': ['hadoop', 'spark'], 'other': ['docker'], 'programming': ['nosql']}</t>
  </si>
  <si>
    <t>Asistente de Base de Datos y SQL</t>
  </si>
  <si>
    <t>Alternance- Data Analyst - H/F</t>
  </si>
  <si>
    <t>['python', 'java', 'sql', 'databricks', 'airflow', 'docker', 'git']</t>
  </si>
  <si>
    <t>{'cloud': ['databricks'], 'libraries': ['airflow'], 'other': ['docker', 'git'], 'programming': ['python', 'java', 'sql']}</t>
  </si>
  <si>
    <t>Data Analyst Pôle Talent Alternance H/F</t>
  </si>
  <si>
    <t>via Raise.co</t>
  </si>
  <si>
    <t>Extracadabra</t>
  </si>
  <si>
    <t>Part Time Media Search Analyst (Uzbekistan)</t>
  </si>
  <si>
    <t>Strategy Algorithm Engineer - E-Commerce Data Center</t>
  </si>
  <si>
    <t>Technology Engineer Platform</t>
  </si>
  <si>
    <t>Black Pearl Consult</t>
  </si>
  <si>
    <t>Rothenburg, Germany</t>
  </si>
  <si>
    <t>Tool Design Engineer</t>
  </si>
  <si>
    <t>Senior test engineer</t>
  </si>
  <si>
    <t>Technical Data Analyst - Qualtrics - Remote</t>
  </si>
  <si>
    <t>Senior Data Scientist (TS/SCI required)</t>
  </si>
  <si>
    <t>['spark', 'express', 'sap', 'excel']</t>
  </si>
  <si>
    <t>{'analyst_tools': ['sap', 'excel'], 'libraries': ['spark'], 'webframeworks': ['express']}</t>
  </si>
  <si>
    <t>Data Warehouse Designer und Entwickler</t>
  </si>
  <si>
    <t>Business Intelligence Analyst (EE)</t>
  </si>
  <si>
    <t>['sql', 'sql server', 'windows', 'ssis', 'ssrs', 'word', 'excel', 'powerpoint', 'visio']</t>
  </si>
  <si>
    <t>{'analyst_tools': ['ssis', 'ssrs', 'word', 'excel', 'powerpoint', 'visio'], 'databases': ['sql server'], 'os': ['windows'], 'programming': ['sql']}</t>
  </si>
  <si>
    <t>eonnext</t>
  </si>
  <si>
    <t>Senior Data Engineer Manager</t>
  </si>
  <si>
    <t>(Senior) Solution Engineer / SAP Data Migration (m/w/d)</t>
  </si>
  <si>
    <t>Data Science Product Owner (m/f/x)</t>
  </si>
  <si>
    <t>NTT DATA Business Solutions sp. z o.o.</t>
  </si>
  <si>
    <t>Data Analyst (Roma) - IT</t>
  </si>
  <si>
    <t>Big Data Security Engineer</t>
  </si>
  <si>
    <t>['java', 'python', 'sql', 'nosql', 'mysql', 'mariadb', 'postgresql', 'azure', 'aws', 'spring', 'git']</t>
  </si>
  <si>
    <t>{'cloud': ['azure', 'aws'], 'databases': ['mysql', 'mariadb', 'postgresql'], 'libraries': ['spring'], 'other': ['git'], 'programming': ['java', 'python', 'sql', 'nosql']}</t>
  </si>
  <si>
    <t>Retail business analyst</t>
  </si>
  <si>
    <t>Statistical Analysts</t>
  </si>
  <si>
    <t>Consultant - SQL/ssrs/c#</t>
  </si>
  <si>
    <t>['sql', 't-sql', 'javascript', 'powershell', 'go', 'jquery', 'ssrs']</t>
  </si>
  <si>
    <t>{'analyst_tools': ['ssrs'], 'programming': ['sql', 't-sql', 'javascript', 'powershell', 'go'], 'webframeworks': ['jquery']}</t>
  </si>
  <si>
    <t>Air Culinaire Worldwide, LLC</t>
  </si>
  <si>
    <t>🏅知名網路遊戲業(非博弈)- 大數據經理( Data Team Manager) - TL</t>
  </si>
  <si>
    <t>Data Engineer - Cybersecurity (w/m/d) (8724)</t>
  </si>
  <si>
    <t>Desarrollador de Big Data/ Data Engineer (90% teletrabajo)</t>
  </si>
  <si>
    <t>keapps</t>
  </si>
  <si>
    <t>Specialist Data Protection Engineer (Remote)</t>
  </si>
  <si>
    <t>Platin Bilişim</t>
  </si>
  <si>
    <t>['sql', 'sql server', 'aws', 'snowflake', 'oracle', 'power bi', 'excel']</t>
  </si>
  <si>
    <t>{'analyst_tools': ['power bi', 'excel'], 'cloud': ['aws', 'snowflake', 'oracle'], 'databases': ['sql server'], 'programming': ['sql']}</t>
  </si>
  <si>
    <t>Data Analyst - Marys Meals UK</t>
  </si>
  <si>
    <t>Mary's Meals International</t>
  </si>
  <si>
    <t>Data Architect plus benefits Peregrine</t>
  </si>
  <si>
    <t>['sql', 'python', 'java', 'scala', 'sql server', 'azure', 'aws', 'gcp', 'power bi']</t>
  </si>
  <si>
    <t>{'analyst_tools': ['power bi'], 'cloud': ['azure', 'aws', 'gcp'], 'databases': ['sql server'], 'programming': ['sql', 'python', 'java', 'scala']}</t>
  </si>
  <si>
    <t>['sql', 'snowflake', 'word']</t>
  </si>
  <si>
    <t>{'analyst_tools': ['word'], 'cloud': ['snowflake'], 'programming': ['sql']}</t>
  </si>
  <si>
    <t>Asia Airfreight Terminal Co Ltd</t>
  </si>
  <si>
    <t>['powerpoint', 'excel', 'visio', 'terminal']</t>
  </si>
  <si>
    <t>{'analyst_tools': ['powerpoint', 'excel', 'visio'], 'other': ['terminal']}</t>
  </si>
  <si>
    <t>Support Data Scientist</t>
  </si>
  <si>
    <t>Data Scientist II (CA) (60000443)</t>
  </si>
  <si>
    <t>Senior Data Engineer(Min 10 years in Data Engineering)</t>
  </si>
  <si>
    <t>MAGELLANX</t>
  </si>
  <si>
    <t>['nosql', 'python', 'java', 'scala', 'sql', 'mongodb', 'mongodb', 'postgresql', 'mysql', 'cassandra', 'aws', 'azure', 'gcp', 'spark', 'kafka', 'hadoop']</t>
  </si>
  <si>
    <t>{'cloud': ['aws', 'azure', 'gcp'], 'databases': ['mongodb', 'postgresql', 'mysql', 'cassandra'], 'libraries': ['spark', 'kafka', 'hadoop'], 'programming': ['nosql', 'python', 'java', 'scala', 'sql', 'mongodb']}</t>
  </si>
  <si>
    <t>Data Analyst - Sales Operations (Philippines)</t>
  </si>
  <si>
    <t>['sql', 'c', 'tableau', 'sheets', 'excel']</t>
  </si>
  <si>
    <t>{'analyst_tools': ['tableau', 'sheets', 'excel'], 'programming': ['sql', 'c']}</t>
  </si>
  <si>
    <t>['sql', 'nosql', 'python', 'go', 'java', 'c++', 'scala', 'dynamodb', 'aws', 'redshift', 'aurora', 'hadoop', 'kafka', 'ssis', 'jenkins']</t>
  </si>
  <si>
    <t>{'analyst_tools': ['ssis'], 'cloud': ['aws', 'redshift', 'aurora'], 'databases': ['dynamodb'], 'libraries': ['hadoop', 'kafka'], 'other': ['jenkins'], 'programming': ['sql', 'nosql', 'python', 'go', 'java', 'c++', 'scala']}</t>
  </si>
  <si>
    <t>Qe Analyst</t>
  </si>
  <si>
    <t>CreateThrive</t>
  </si>
  <si>
    <t>AIRR Labs</t>
  </si>
  <si>
    <t>Financial Analyst 2</t>
  </si>
  <si>
    <t>SNCF ACT</t>
  </si>
  <si>
    <t>XOX Management Services Sdn Bhd</t>
  </si>
  <si>
    <t>Machine Learning Engineer Expert</t>
  </si>
  <si>
    <t>['sql', 'shell', 'aws', 'gcp']</t>
  </si>
  <si>
    <t>{'cloud': ['aws', 'gcp'], 'programming': ['sql', 'shell']}</t>
  </si>
  <si>
    <t>Associate, Reporting Analyst</t>
  </si>
  <si>
    <t>Smartsheet Data Analyst</t>
  </si>
  <si>
    <t>QTS Realty Trust , Inc.</t>
  </si>
  <si>
    <t>['python', 'c#', 'javascript', 'git', 'github', 'jenkins']</t>
  </si>
  <si>
    <t>{'other': ['git', 'github', 'jenkins'], 'programming': ['python', 'c#', 'javascript']}</t>
  </si>
  <si>
    <t>New Bloomfield, PA</t>
  </si>
  <si>
    <t>DevOps Engineer (BigData)</t>
  </si>
  <si>
    <t>['python', 'postgresql', 'hadoop', 'spark', 'airflow', 'linux', 'ansible', 'gitlab', 'docker', 'yarn', 'kubernetes']</t>
  </si>
  <si>
    <t>{'databases': ['postgresql'], 'libraries': ['hadoop', 'spark', 'airflow'], 'os': ['linux'], 'other': ['ansible', 'gitlab', 'docker', 'yarn', 'kubernetes'], 'programming': ['python']}</t>
  </si>
  <si>
    <t>Pon Automotive</t>
  </si>
  <si>
    <t>['sql', 'power bi', 'excel', 'dax', 'ssrs', 'ssis']</t>
  </si>
  <si>
    <t>{'analyst_tools': ['power bi', 'excel', 'dax', 'ssrs', 'ssis'], 'programming': ['sql']}</t>
  </si>
  <si>
    <t>Junior Data Analyst (Marketing)</t>
  </si>
  <si>
    <t>Capital.com</t>
  </si>
  <si>
    <t>STUDY GROUP LIMITED SINGAPORE BRANCH</t>
  </si>
  <si>
    <t>['sql', 'sql server', 'azure', 'oracle', 'gdpr', 'tableau', 'cognos', 'excel']</t>
  </si>
  <si>
    <t>{'analyst_tools': ['tableau', 'cognos', 'excel'], 'cloud': ['azure', 'oracle'], 'databases': ['sql server'], 'libraries': ['gdpr'], 'programming': ['sql']}</t>
  </si>
  <si>
    <t>Facade Technical Engineer</t>
  </si>
  <si>
    <t>['shell', 'azure', 'vmware', 'linux', 'windows', 'ansible', 'terraform']</t>
  </si>
  <si>
    <t>{'cloud': ['azure', 'vmware'], 'os': ['linux', 'windows'], 'other': ['ansible', 'terraform'], 'programming': ['shell']}</t>
  </si>
  <si>
    <t>New Personnel Builders and Consultancy Services Inc.</t>
  </si>
  <si>
    <t>Lead Data Engineer/Sr. Data Engineer- Immediate Joiners</t>
  </si>
  <si>
    <t>['sql', 'aws', 'gcp', 'redshift', 'bigquery', 'azure', 'hadoop', 'spark', 'airflow', 'kafka', 'kubernetes', 'terraform', 'ansible']</t>
  </si>
  <si>
    <t>{'cloud': ['aws', 'gcp', 'redshift', 'bigquery', 'azure'], 'libraries': ['hadoop', 'spark', 'airflow', 'kafka'], 'other': ['kubernetes', 'terraform', 'ansible'], 'programming': ['sql']}</t>
  </si>
  <si>
    <t>European Marine Biological Resource Centre (EMBRC)</t>
  </si>
  <si>
    <t>['r', 'javascript', 'bash', 'sql', 'postgresql', 'linux', 'flow', 'github']</t>
  </si>
  <si>
    <t>{'databases': ['postgresql'], 'os': ['linux'], 'other': ['flow', 'github'], 'programming': ['r', 'javascript', 'bash', 'sql']}</t>
  </si>
  <si>
    <t>Full Stack Software Engineer - 26945</t>
  </si>
  <si>
    <t>['javascript', 'python', 'c++', 'java', 'scala', 'react', 'kafka', 'splunk', 'flow']</t>
  </si>
  <si>
    <t>{'analyst_tools': ['splunk'], 'libraries': ['react', 'kafka'], 'other': ['flow'], 'programming': ['javascript', 'python', 'c++', 'java', 'scala']}</t>
  </si>
  <si>
    <t>R SYSTEMS (SINGAPORE) PTE LIMITED</t>
  </si>
  <si>
    <t>Inhouse Consulting Data Analyst/Consultant</t>
  </si>
  <si>
    <t>Smartly.io</t>
  </si>
  <si>
    <t>['sql', 'sheets', 'tableau', 'power bi', 'excel']</t>
  </si>
  <si>
    <t>{'analyst_tools': ['sheets', 'tableau', 'power bi', 'excel'], 'programming': ['sql']}</t>
  </si>
  <si>
    <t>['sql', 'python', 'aws', 'gcp', 'pyspark', 'hadoop', 'spark']</t>
  </si>
  <si>
    <t>{'cloud': ['aws', 'gcp'], 'libraries': ['pyspark', 'hadoop', 'spark'], 'programming': ['sql', 'python']}</t>
  </si>
  <si>
    <t>Data Science Senior Director. Job in Sunnyvale My Valley Jobs Today</t>
  </si>
  <si>
    <t>Data Analyst, AVP. Job in Tampa My Valley Jobs Today</t>
  </si>
  <si>
    <t>Senior Business Intelligence and Reporting Analyst</t>
  </si>
  <si>
    <t>Consultant Expérimenté  Data Analyst &amp; BI    H/F (CDI)</t>
  </si>
  <si>
    <t>['python', 'javascript', 'typescript', 'java', 'postgresql', 'pandas', 'spring', 'flask', 'fastapi', 'vue.js', 'linux', 'docker', 'jenkins', 'git', 'jira']</t>
  </si>
  <si>
    <t>{'async': ['jira'], 'databases': ['postgresql'], 'libraries': ['pandas', 'spring'], 'os': ['linux'], 'other': ['docker', 'jenkins', 'git'], 'programming': ['python', 'javascript', 'typescript', 'java'], 'webframeworks': ['flask', 'fastapi', 'vue.js']}</t>
  </si>
  <si>
    <t>Windows Systems Engineer / Ingenieur</t>
  </si>
  <si>
    <t>Customer Data Management Analyst</t>
  </si>
  <si>
    <t>['sql', 'oracle', 'gdpr', 'tableau', 'flow']</t>
  </si>
  <si>
    <t>{'analyst_tools': ['tableau'], 'cloud': ['oracle'], 'libraries': ['gdpr'], 'other': ['flow'], 'programming': ['sql']}</t>
  </si>
  <si>
    <t>Data Scientist Analyst - Intern</t>
  </si>
  <si>
    <t>HRIS Data Migration Analyst (SQL Developer)</t>
  </si>
  <si>
    <t>Senior Analyst, Aarki- a Division of Skillz</t>
  </si>
  <si>
    <t>Data Scientist (Remote, Only TX)</t>
  </si>
  <si>
    <t>Allness inc</t>
  </si>
  <si>
    <t>DIOT-SIACI</t>
  </si>
  <si>
    <t>['r', 'python', 'sql', 'django', 'power bi']</t>
  </si>
  <si>
    <t>{'analyst_tools': ['power bi'], 'programming': ['r', 'python', 'sql'], 'webframeworks': ['django']}</t>
  </si>
  <si>
    <t>Analista Ingeniero de Datos</t>
  </si>
  <si>
    <t>Claro</t>
  </si>
  <si>
    <t>['scala', 'r', 'sql', 'bigquery', 'spark', 'pyspark', 'jupyter', 'airflow', 'git', 'bitbucket']</t>
  </si>
  <si>
    <t>{'cloud': ['bigquery'], 'libraries': ['spark', 'pyspark', 'jupyter', 'airflow'], 'other': ['git', 'bitbucket'], 'programming': ['scala', 'r', 'sql']}</t>
  </si>
  <si>
    <t>Data Loss Prevention Junior Analyst</t>
  </si>
  <si>
    <t>Stage Data scientist</t>
  </si>
  <si>
    <t>Report Developer And Visualisation Specialist</t>
  </si>
  <si>
    <t>['sql', 'python', 't-sql', 'scala', 'r', 'java', 'azure', 'databricks', 'airflow', 'kafka', 'hadoop', 'spark', 'pandas', 'power bi', 'ssis', 'dax', 'git', 'jenkins', 'jira', 'confluence']</t>
  </si>
  <si>
    <t>{'analyst_tools': ['power bi', 'ssis', 'dax'], 'async': ['jira', 'confluence'], 'cloud': ['azure', 'databricks'], 'libraries': ['airflow', 'kafka', 'hadoop', 'spark', 'pandas'], 'other': ['git', 'jenkins'], 'programming': ['sql', 'python', 't-sql', 'scala', 'r', 'java']}</t>
  </si>
  <si>
    <t>Data Analyst - DTC Operations</t>
  </si>
  <si>
    <t>Financial Planning and Analysis Specialist</t>
  </si>
  <si>
    <t>['python', 'redshift', 'hadoop', 'spark', 'tableau']</t>
  </si>
  <si>
    <t>{'analyst_tools': ['tableau'], 'cloud': ['redshift'], 'libraries': ['hadoop', 'spark'], 'programming': ['python']}</t>
  </si>
  <si>
    <t>GoTo Financial</t>
  </si>
  <si>
    <t>['sql', 't-sql', 'sql server', 'excel', 'power bi', 'sharepoint']</t>
  </si>
  <si>
    <t>{'analyst_tools': ['excel', 'power bi', 'sharepoint'], 'databases': ['sql server'], 'programming': ['sql', 't-sql']}</t>
  </si>
  <si>
    <t>ZACD Group Ltd</t>
  </si>
  <si>
    <t>SOFTWARE ENGINEER - EVENT-DRIVEN AND DATA ANALYTICS APPLICATIONS...</t>
  </si>
  <si>
    <t>['java', 'scala', 'python', 'aws', 'azure', 'kafka', 'spark']</t>
  </si>
  <si>
    <t>{'cloud': ['aws', 'azure'], 'libraries': ['kafka', 'spark'], 'programming': ['java', 'scala', 'python']}</t>
  </si>
  <si>
    <t>['sas', 'sas', 'sql', 'python', 'r', 'scala', 'oracle', 'azure', 'aws', 'snowflake', 'hadoop', 'spark', 'tableau', 'qlik', 'power bi', 'ssis', 'ssrs', 'alteryx']</t>
  </si>
  <si>
    <t>{'analyst_tools': ['sas', 'tableau', 'qlik', 'power bi', 'ssis', 'ssrs', 'alteryx'], 'cloud': ['oracle', 'azure', 'aws', 'snowflake'], 'libraries': ['hadoop', 'spark'], 'programming': ['sas', 'sql', 'python', 'r', 'scala']}</t>
  </si>
  <si>
    <t>['sql', 'excel', 'ssis', 'ssrs', 'git']</t>
  </si>
  <si>
    <t>{'analyst_tools': ['excel', 'ssis', 'ssrs'], 'other': ['git'], 'programming': ['sql']}</t>
  </si>
  <si>
    <t>Pessoa Staff Data Engineer (Vaga afirmativa para Mulheres) –  São...</t>
  </si>
  <si>
    <t>Memed</t>
  </si>
  <si>
    <t>['sql', 'nosql', 'r', 'python', 'redshift', 'aws', 'excel', 'sheets']</t>
  </si>
  <si>
    <t>{'analyst_tools': ['excel', 'sheets'], 'cloud': ['redshift', 'aws'], 'programming': ['sql', 'nosql', 'r', 'python']}</t>
  </si>
  <si>
    <t>Staff Data Analyst - SEO Product Analyst</t>
  </si>
  <si>
    <t>WalMart</t>
  </si>
  <si>
    <t>Senior Data &amp; Business Analyst and Flowable Business Modeler - CRO...</t>
  </si>
  <si>
    <t>['r', 'python', 'javascript', 'c++', 'sql', 'oracle', 'excel', 'powerpoint']</t>
  </si>
  <si>
    <t>{'analyst_tools': ['excel', 'powerpoint'], 'cloud': ['oracle'], 'programming': ['r', 'python', 'javascript', 'c++', 'sql']}</t>
  </si>
  <si>
    <t>Douyin E-commerce-Data Analyst</t>
  </si>
  <si>
    <t>Senior Remuneration Analyst</t>
  </si>
  <si>
    <t>Applied Nlp Data Scientist New</t>
  </si>
  <si>
    <t>Gestionnaire en analyse et modelisation de données liées au...</t>
  </si>
  <si>
    <t>TRAVAILLERPOUR.BE</t>
  </si>
  <si>
    <t>Business Data Analyst. Job in Manchester My Valley Jobs Today</t>
  </si>
  <si>
    <t>Data Analyst / Scientist. Job in Edinburgh My Valley Jobs Today</t>
  </si>
  <si>
    <t>['scala', 'python', 'java', 'sql', 'db2', 'aws', 'azure', 'gcp', 'oracle', 'hadoop', 'spark']</t>
  </si>
  <si>
    <t>{'cloud': ['aws', 'azure', 'gcp', 'oracle'], 'databases': ['db2'], 'libraries': ['hadoop', 'spark'], 'programming': ['scala', 'python', 'java', 'sql']}</t>
  </si>
  <si>
    <t>STADA GIS Serbia</t>
  </si>
  <si>
    <t>['python', 'r', 'java', 'sql', 'databricks', 'azure', 'alteryx', 'tableau', 'power bi']</t>
  </si>
  <si>
    <t>{'analyst_tools': ['alteryx', 'tableau', 'power bi'], 'cloud': ['databricks', 'azure'], 'programming': ['python', 'r', 'java', 'sql']}</t>
  </si>
  <si>
    <t>Associate Market Analyst</t>
  </si>
  <si>
    <t>Borong</t>
  </si>
  <si>
    <t>Saint-Antonin-sur-Bayon, France</t>
  </si>
  <si>
    <t>Intern for AI Machine Learning - AquaEasy</t>
  </si>
  <si>
    <t>De Krook</t>
  </si>
  <si>
    <t>ACCPRO INTERNATIONAL</t>
  </si>
  <si>
    <t>['javascript', 'mysql', 'power bi']</t>
  </si>
  <si>
    <t>{'analyst_tools': ['power bi'], 'databases': ['mysql'], 'programming': ['javascript']}</t>
  </si>
  <si>
    <t>Senior Data Analyst, Reimbursement</t>
  </si>
  <si>
    <t>Guardant Health</t>
  </si>
  <si>
    <t>Server (Senior) Research and Development Engineer - Data Storage...</t>
  </si>
  <si>
    <t>Senior Invoicing Analyst</t>
  </si>
  <si>
    <t>Growth Data Scientist (Statistical modelling)</t>
  </si>
  <si>
    <t>Kovrr</t>
  </si>
  <si>
    <t>['python', 'gcp', 'aws', 'numpy', 'scikit-learn', 'pandas', 'docker', 'kubernetes']</t>
  </si>
  <si>
    <t>{'cloud': ['gcp', 'aws'], 'libraries': ['numpy', 'scikit-learn', 'pandas'], 'other': ['docker', 'kubernetes'], 'programming': ['python']}</t>
  </si>
  <si>
    <t>NucleusTeq Consulting - Senior Big Data Engineer/Architect ...</t>
  </si>
  <si>
    <t>NucleusTeq Consulting .</t>
  </si>
  <si>
    <t>['python', 'sql', 'postgresql', 'tensorflow', 'pytorch', 'scikit-learn', 'fastapi', 'git']</t>
  </si>
  <si>
    <t>{'databases': ['postgresql'], 'libraries': ['tensorflow', 'pytorch', 'scikit-learn'], 'other': ['git'], 'programming': ['python', 'sql'], 'webframeworks': ['fastapi']}</t>
  </si>
  <si>
    <t>Stage Performance Analyst</t>
  </si>
  <si>
    <t>Ingénieur DATA</t>
  </si>
  <si>
    <t>ECONOCOM INFOGERANCE ET SYSTEME - ID TOv2 #22011 - ID TOv1 #104833</t>
  </si>
  <si>
    <t>Performance &amp; Insights Analyst</t>
  </si>
  <si>
    <t>['t-sql', 'python', 'vba', 'azure', 'power bi', 'excel', 'dax', 'splunk', 'git']</t>
  </si>
  <si>
    <t>{'analyst_tools': ['power bi', 'excel', 'dax', 'splunk'], 'cloud': ['azure'], 'other': ['git'], 'programming': ['t-sql', 'python', 'vba']}</t>
  </si>
  <si>
    <t>['python', 'shell', 'sql', 'airflow']</t>
  </si>
  <si>
    <t>{'libraries': ['airflow'], 'programming': ['python', 'shell', 'sql']}</t>
  </si>
  <si>
    <t>['sql', 't-sql', 'azure', 'databricks', 'snowflake', 'spark', 'airflow', 'power bi']</t>
  </si>
  <si>
    <t>{'analyst_tools': ['power bi'], 'cloud': ['azure', 'databricks', 'snowflake'], 'libraries': ['spark', 'airflow'], 'programming': ['sql', 't-sql']}</t>
  </si>
  <si>
    <t>Powered Data Engineer, Senior Consultant</t>
  </si>
  <si>
    <t>['python', 'aws', 'azure', 'hadoop', 'spark', 'angular', 'flow', 'docker', 'kubernetes']</t>
  </si>
  <si>
    <t>{'cloud': ['aws', 'azure'], 'libraries': ['hadoop', 'spark'], 'other': ['flow', 'docker', 'kubernetes'], 'programming': ['python'], 'webframeworks': ['angular']}</t>
  </si>
  <si>
    <t>Fort Worth, TX (+1 other)</t>
  </si>
  <si>
    <t>Lime Street Recruitment LTD</t>
  </si>
  <si>
    <t>BI-Engineer Bloemensector</t>
  </si>
  <si>
    <t>via StubHub - Talentify</t>
  </si>
  <si>
    <t>['c++', 'shell', 'python', 'html', 'css', 'javascript', 'angular', 'linux', 'debian', 'git', 'docker']</t>
  </si>
  <si>
    <t>{'os': ['linux', 'debian'], 'other': ['git', 'docker'], 'programming': ['c++', 'shell', 'python', 'html', 'css', 'javascript'], 'webframeworks': ['angular']}</t>
  </si>
  <si>
    <t>Zimi Tech Inc.</t>
  </si>
  <si>
    <t>Supplier &amp; Pricing Data Analyst</t>
  </si>
  <si>
    <t>['powershell', 'python', 'sql', 'azure', 'aws', 'gcp', 'excel', 'sap']</t>
  </si>
  <si>
    <t>{'analyst_tools': ['excel', 'sap'], 'cloud': ['azure', 'aws', 'gcp'], 'programming': ['powershell', 'python', 'sql']}</t>
  </si>
  <si>
    <t>INGELIANCE TECHNOLOGIES</t>
  </si>
  <si>
    <t>['sql', 'visual basic', 'java', 'tableau', 'dax', 'excel']</t>
  </si>
  <si>
    <t>{'analyst_tools': ['tableau', 'dax', 'excel'], 'programming': ['sql', 'visual basic', 'java']}</t>
  </si>
  <si>
    <t>Data Engineer (Junior/Mid-level)</t>
  </si>
  <si>
    <t>['python', 'scala', 'sql', 'elasticsearch', 'databricks', 'azure', 'spark', 'hadoop', 'power bi', 'tableau', 'flow', 'jira']</t>
  </si>
  <si>
    <t>{'analyst_tools': ['power bi', 'tableau'], 'async': ['jira'], 'cloud': ['databricks', 'azure'], 'databases': ['elasticsearch'], 'libraries': ['spark', 'hadoop'], 'other': ['flow'], 'programming': ['python', 'scala', 'sql']}</t>
  </si>
  <si>
    <t>Business Analytics Engineer</t>
  </si>
  <si>
    <t>['sql', 'python', 'r', 'aws', 'tableau']</t>
  </si>
  <si>
    <t>{'analyst_tools': ['tableau'], 'cloud': ['aws'], 'programming': ['sql', 'python', 'r']}</t>
  </si>
  <si>
    <t>Vivifi India</t>
  </si>
  <si>
    <t>['python', 'sql', 'pandas', 'pyspark', 'excel']</t>
  </si>
  <si>
    <t>{'analyst_tools': ['excel'], 'libraries': ['pandas', 'pyspark'], 'programming': ['python', 'sql']}</t>
  </si>
  <si>
    <t>Viable Data Ltd</t>
  </si>
  <si>
    <t>['sql', 'nosql', 'sas', 'sas', 'r', 'python', 'windows', 'tableau', 'looker']</t>
  </si>
  <si>
    <t>{'analyst_tools': ['sas', 'tableau', 'looker'], 'os': ['windows'], 'programming': ['sql', 'nosql', 'sas', 'r', 'python']}</t>
  </si>
  <si>
    <t>Un Data Engineer</t>
  </si>
  <si>
    <t>['python', 'sql', 'aws', 'pyspark', 'word']</t>
  </si>
  <si>
    <t>{'analyst_tools': ['word'], 'cloud': ['aws'], 'libraries': ['pyspark'], 'programming': ['python', 'sql']}</t>
  </si>
  <si>
    <t>['python', 'scala', 'sql', 'gcp', 'bigquery', 'spark', 'hadoop']</t>
  </si>
  <si>
    <t>{'cloud': ['gcp', 'bigquery'], 'libraries': ['spark', 'hadoop'], 'programming': ['python', 'scala', 'sql']}</t>
  </si>
  <si>
    <t>Rugby Analyst</t>
  </si>
  <si>
    <t>TOPPA</t>
  </si>
  <si>
    <t>['sql', 'mongodb', 'mongodb', 'postgresql', 'neo4j']</t>
  </si>
  <si>
    <t>{'databases': ['mongodb', 'postgresql', 'neo4j'], 'programming': ['sql', 'mongodb']}</t>
  </si>
  <si>
    <t>Data engineer python stagiaire</t>
  </si>
  <si>
    <t>Cloud Engineer API Management (w/m/n)</t>
  </si>
  <si>
    <t>IESF AG</t>
  </si>
  <si>
    <t>['gcp', 'aws', 'kubernetes', 'jenkins', 'gitlab', 'ansible', 'terraform', 'puppet', 'chef']</t>
  </si>
  <si>
    <t>{'cloud': ['gcp', 'aws'], 'other': ['kubernetes', 'jenkins', 'gitlab', 'ansible', 'terraform', 'puppet', 'chef']}</t>
  </si>
  <si>
    <t>Senior Data Scientist - Viator, Lisbon, London, Oxford or UK remote</t>
  </si>
  <si>
    <t>Viator</t>
  </si>
  <si>
    <t>Data Analyst Automotive. Job in Eindhoven Cambridge Careers</t>
  </si>
  <si>
    <t>['sql', 'sas', 'sas', 'c++', 'unix', 'linux', 'ms access', 'word', 'excel']</t>
  </si>
  <si>
    <t>{'analyst_tools': ['sas', 'ms access', 'word', 'excel'], 'os': ['unix', 'linux'], 'programming': ['sql', 'sas', 'c++']}</t>
  </si>
  <si>
    <t>WM Analyst</t>
  </si>
  <si>
    <t>首席数据工程师(Lead Data Engineer)</t>
  </si>
  <si>
    <t>Harbin, Heilongjiang, China</t>
  </si>
  <si>
    <t>北大荒垦丰种业股份有限公司</t>
  </si>
  <si>
    <t>via HF Sinclair Careers</t>
  </si>
  <si>
    <t>Plaça de Research Engineer in Machine Learning for</t>
  </si>
  <si>
    <t>Restaurant Analyst</t>
  </si>
  <si>
    <t>LendingKart Finance Limited</t>
  </si>
  <si>
    <t>Platinum Advisors</t>
  </si>
  <si>
    <t>['shell', 'python', 'elasticsearch', 'kafka', 'spark', 'linux', 'puppet', 'ansible']</t>
  </si>
  <si>
    <t>{'databases': ['elasticsearch'], 'libraries': ['kafka', 'spark'], 'os': ['linux'], 'other': ['puppet', 'ansible'], 'programming': ['shell', 'python']}</t>
  </si>
  <si>
    <t>MSR Selección</t>
  </si>
  <si>
    <t>Services Analyst</t>
  </si>
  <si>
    <t>Kurtosys Systems</t>
  </si>
  <si>
    <t>['sql', 'javascript', 't-sql', 'sheets']</t>
  </si>
  <si>
    <t>{'analyst_tools': ['sheets'], 'programming': ['sql', 'javascript', 't-sql']}</t>
  </si>
  <si>
    <t>RRC - Data Analyst II - Administrative Compliance</t>
  </si>
  <si>
    <t>Data Analyst - Direction du Pilotage de la Stratégie et de...</t>
  </si>
  <si>
    <t>SENIOR MACHINE LEARNING / DATA ENGINEER (M/W/D)</t>
  </si>
  <si>
    <t>Data Analyst/website administrator</t>
  </si>
  <si>
    <t>Sargasso Africa Nigeria Ltd</t>
  </si>
  <si>
    <t>Treasury Governance Analyst</t>
  </si>
  <si>
    <t>Emerio Philippines, Inc.</t>
  </si>
  <si>
    <t>['swift', 'windows', 'excel']</t>
  </si>
  <si>
    <t>{'analyst_tools': ['excel'], 'os': ['windows'], 'programming': ['swift']}</t>
  </si>
  <si>
    <t>Working Student - Data Analysis</t>
  </si>
  <si>
    <t>['sql', 'java', 'express']</t>
  </si>
  <si>
    <t>{'programming': ['sql', 'java'], 'webframeworks': ['express']}</t>
  </si>
  <si>
    <t>['sql', 'go', 'excel', 'sheets']</t>
  </si>
  <si>
    <t>{'analyst_tools': ['excel', 'sheets'], 'programming': ['sql', 'go']}</t>
  </si>
  <si>
    <t>Senior Director - Head of Internal Data Science, Visa Europe</t>
  </si>
  <si>
    <t>Bragadiru, Romania</t>
  </si>
  <si>
    <t>TEGEE INTERNATIONAL SRL</t>
  </si>
  <si>
    <t>Aptitude Global</t>
  </si>
  <si>
    <t>['sql', 'sas', 'sas', 'hadoop', 'excel', 'tableau']</t>
  </si>
  <si>
    <t>{'analyst_tools': ['sas', 'excel', 'tableau'], 'libraries': ['hadoop'], 'programming': ['sql', 'sas']}</t>
  </si>
  <si>
    <t>['sql', 'python', 'r', 'azure', 'aws', 'ssis', 'looker', 'power bi']</t>
  </si>
  <si>
    <t>{'analyst_tools': ['ssis', 'looker', 'power bi'], 'cloud': ['azure', 'aws'], 'programming': ['sql', 'python', 'r']}</t>
  </si>
  <si>
    <t>Senior Healthcare Data Analyst - Full-time</t>
  </si>
  <si>
    <t>Healthcare Support</t>
  </si>
  <si>
    <t>Research Data Analyst | Remote | Hybrid</t>
  </si>
  <si>
    <t>['python', 'bash', 'matlab', 'numpy', 'airflow', 'linux', 'git', 'docker', 'kubernetes']</t>
  </si>
  <si>
    <t>{'libraries': ['numpy', 'airflow'], 'os': ['linux'], 'other': ['git', 'docker', 'kubernetes'], 'programming': ['python', 'bash', 'matlab']}</t>
  </si>
  <si>
    <t>Senior Analyst, Health Human Resources, Data Development</t>
  </si>
  <si>
    <t>Business Intelligence Developer Data Analytics · Dubai</t>
  </si>
  <si>
    <t>Gulf Marketing Group (GMG Group)</t>
  </si>
  <si>
    <t>Python Developer + Data Engineer</t>
  </si>
  <si>
    <t>Gyansys Inc.</t>
  </si>
  <si>
    <t>['python', 'sql', 'shell', 'redis', 'kubernetes']</t>
  </si>
  <si>
    <t>{'databases': ['redis'], 'other': ['kubernetes'], 'programming': ['python', 'sql', 'shell']}</t>
  </si>
  <si>
    <t>Backup &amp; Recovery DevOPS Engineer</t>
  </si>
  <si>
    <t>F-Technologies</t>
  </si>
  <si>
    <t>['python', 'perl', 'shell', 'linux']</t>
  </si>
  <si>
    <t>{'os': ['linux'], 'programming': ['python', 'perl', 'shell']}</t>
  </si>
  <si>
    <t>['java', 'sql', 'javascript', 'html', 'css', 'spring', 'jquery', 'angular']</t>
  </si>
  <si>
    <t>{'libraries': ['spring'], 'programming': ['java', 'sql', 'javascript', 'html', 'css'], 'webframeworks': ['jquery', 'angular']}</t>
  </si>
  <si>
    <t>Graduate Data Engineer | FDM Group</t>
  </si>
  <si>
    <t>Data Ingénieur BI</t>
  </si>
  <si>
    <t>ETL/Oracle Developer - Data Analytics &amp; Finance (ABS)</t>
  </si>
  <si>
    <t>['sql', 'shell', 'oracle', 'azure', 'unix', 'cognos', 'git']</t>
  </si>
  <si>
    <t>{'analyst_tools': ['cognos'], 'cloud': ['oracle', 'azure'], 'os': ['unix'], 'other': ['git'], 'programming': ['sql', 'shell']}</t>
  </si>
  <si>
    <t>RWE Generation</t>
  </si>
  <si>
    <t>['sql', 'python', 'power bi', 'sap', 'excel']</t>
  </si>
  <si>
    <t>{'analyst_tools': ['power bi', 'sap', 'excel'], 'programming': ['sql', 'python']}</t>
  </si>
  <si>
    <t>CMC Markets</t>
  </si>
  <si>
    <t>Marketing SQL Analyst</t>
  </si>
  <si>
    <t>Kaitātari Raraunga Matua | Senior Data Analysts - Climate Change...</t>
  </si>
  <si>
    <t>Data Visualization Analyst Trainee</t>
  </si>
  <si>
    <t>Fiskars Group</t>
  </si>
  <si>
    <t>Crest Business Solutions Sdn Bhd</t>
  </si>
  <si>
    <t>['sql', 'nosql', 'python', 'golang', 'java', 'aws', 'vmware', 'linux', 'unix', 'kubernetes', 'docker', 'terraform', 'chef']</t>
  </si>
  <si>
    <t>{'cloud': ['aws', 'vmware'], 'os': ['linux', 'unix'], 'other': ['kubernetes', 'docker', 'terraform', 'chef'], 'programming': ['sql', 'nosql', 'python', 'golang', 'java']}</t>
  </si>
  <si>
    <t>['sql', 'c#', 'java', 'python', 'c++', 'r', 'hadoop', 'angular', 'ssis', 'git', 'jira']</t>
  </si>
  <si>
    <t>{'analyst_tools': ['ssis'], 'async': ['jira'], 'libraries': ['hadoop'], 'other': ['git'], 'programming': ['sql', 'c#', 'java', 'python', 'c++', 'r'], 'webframeworks': ['angular']}</t>
  </si>
  <si>
    <t>via Lever - Talentify</t>
  </si>
  <si>
    <t>Lever Demo</t>
  </si>
  <si>
    <t>BCS Technology International Pty Ltd</t>
  </si>
  <si>
    <t>['sql', 'c#', 'python', 'java', 'c++', 'scala', 'r', 'nosql', 'cassandra', 'aws', 'redshift', 'azure', 'gcp', 'ssis', 'power bi']</t>
  </si>
  <si>
    <t>{'analyst_tools': ['ssis', 'power bi'], 'cloud': ['aws', 'redshift', 'azure', 'gcp'], 'databases': ['cassandra'], 'programming': ['sql', 'c#', 'python', 'java', 'c++', 'scala', 'r', 'nosql']}</t>
  </si>
  <si>
    <t>PhD fellowship in Bioinformatics/Data Science at the Department of...</t>
  </si>
  <si>
    <t>via Job I Danmark</t>
  </si>
  <si>
    <t>KU - Institut for Lægemiddeldesign og Farmakologi</t>
  </si>
  <si>
    <t>['sql', 'python', 'r', 'java', 'shell', 'azure', 'kafka', 'hadoop', 'spark', 'pandas', 'tableau', 'docker']</t>
  </si>
  <si>
    <t>{'analyst_tools': ['tableau'], 'cloud': ['azure'], 'libraries': ['kafka', 'hadoop', 'spark', 'pandas'], 'other': ['docker'], 'programming': ['sql', 'python', 'r', 'java', 'shell']}</t>
  </si>
  <si>
    <t>Spark / Airflow Engineers</t>
  </si>
  <si>
    <t>Database Report Writer/Analyst</t>
  </si>
  <si>
    <t>Data Analyst, Geochemistry</t>
  </si>
  <si>
    <t>Sr Analyst Fp&amp;a Regions, Data Engineer</t>
  </si>
  <si>
    <t>Forschungsingenieur Machine Learning</t>
  </si>
  <si>
    <t>Bosch Service Solutions SA.</t>
  </si>
  <si>
    <t>Amach</t>
  </si>
  <si>
    <t>Talent Sourcing Consultant</t>
  </si>
  <si>
    <t>['go', 'azure', 'databricks', 'airflow', 'kafka', 'splunk', 'terraform']</t>
  </si>
  <si>
    <t>{'analyst_tools': ['splunk'], 'cloud': ['azure', 'databricks'], 'libraries': ['airflow', 'kafka'], 'other': ['terraform'], 'programming': ['go']}</t>
  </si>
  <si>
    <t>Software and Data Engineer Apprentice (H/F)</t>
  </si>
  <si>
    <t>via Ardian Carrières</t>
  </si>
  <si>
    <t>ARDIAN</t>
  </si>
  <si>
    <t>['java', 'javascript', 'sql', 'azure', 'power bi', 'git']</t>
  </si>
  <si>
    <t>{'analyst_tools': ['power bi'], 'cloud': ['azure'], 'other': ['git'], 'programming': ['java', 'javascript', 'sql']}</t>
  </si>
  <si>
    <t>Standard Bank Group -</t>
  </si>
  <si>
    <t>Data Scientist Intern M/F</t>
  </si>
  <si>
    <t>BITMARCK</t>
  </si>
  <si>
    <t>['python', 'groovy', 'sql', 'linux']</t>
  </si>
  <si>
    <t>{'os': ['linux'], 'programming': ['python', 'groovy', 'sql']}</t>
  </si>
  <si>
    <t>Financial data analyst- Tableau</t>
  </si>
  <si>
    <t>Adecco (Spain)</t>
  </si>
  <si>
    <t>Data Scientist Intern for Sports and Equine</t>
  </si>
  <si>
    <t>StepUp Air</t>
  </si>
  <si>
    <t>['c', 'python', 'github']</t>
  </si>
  <si>
    <t>{'other': ['github'], 'programming': ['c', 'python']}</t>
  </si>
  <si>
    <t>['r', 'python', 'sas', 'sas', 'sql', 'nosql', 'db2', 'azure', 'gcp', 'aws', 'oracle', 'hadoop', 'spark', 'airflow', 'kafka', 'scikit-learn', 'pytorch', 'tableau']</t>
  </si>
  <si>
    <t>{'analyst_tools': ['sas', 'tableau'], 'cloud': ['azure', 'gcp', 'aws', 'oracle'], 'databases': ['db2'], 'libraries': ['hadoop', 'spark', 'airflow', 'kafka', 'scikit-learn', 'pytorch'], 'programming': ['r', 'python', 'sas', 'sql', 'nosql']}</t>
  </si>
  <si>
    <t>I_SGTO_Software Engineering</t>
  </si>
  <si>
    <t>['azure', 'express', 'kubernetes']</t>
  </si>
  <si>
    <t>{'cloud': ['azure'], 'other': ['kubernetes'], 'webframeworks': ['express']}</t>
  </si>
  <si>
    <t>Banking Data Engineer/ Expert BI Talend</t>
  </si>
  <si>
    <t>Facility Engineer(Data Center)</t>
  </si>
  <si>
    <t>TITANICOM TECH</t>
  </si>
  <si>
    <t>Business Analyst (Full Time/Remote)</t>
  </si>
  <si>
    <t>Software Developer, Data Scientist,  Artificial Intelligence</t>
  </si>
  <si>
    <t>Koverse</t>
  </si>
  <si>
    <t>Big Data Engineer (Spark, Hadoop)</t>
  </si>
  <si>
    <t>['sql', 'kotlin', 'scala', 'java', 'hadoop', 'spark', 'airflow', 'spring', 'pyspark', 'kafka', 'docker', 'kubernetes', 'gitlab']</t>
  </si>
  <si>
    <t>{'libraries': ['hadoop', 'spark', 'airflow', 'spring', 'pyspark', 'kafka'], 'other': ['docker', 'kubernetes', 'gitlab'], 'programming': ['sql', 'kotlin', 'scala', 'java']}</t>
  </si>
  <si>
    <t>Senior Test Engineer, Data</t>
  </si>
  <si>
    <t>['python', 'java', 'elasticsearch', 'databricks', 'azure', 'jenkins']</t>
  </si>
  <si>
    <t>{'cloud': ['databricks', 'azure'], 'databases': ['elasticsearch'], 'other': ['jenkins'], 'programming': ['python', 'java']}</t>
  </si>
  <si>
    <t>Data Center M-E Engineer - Urgent Hiring</t>
  </si>
  <si>
    <t>Analyst and Enablement Associate</t>
  </si>
  <si>
    <t>SYKES Costa Rica</t>
  </si>
  <si>
    <t>Data Engineer Middle/ Academia</t>
  </si>
  <si>
    <t>['sql', 'java', 'c', 'python', 'mysql', 'oracle', 'kafka', 'spark', 'unix', 'linux']</t>
  </si>
  <si>
    <t>{'cloud': ['oracle'], 'databases': ['mysql'], 'libraries': ['kafka', 'spark'], 'os': ['unix', 'linux'], 'programming': ['sql', 'java', 'c', 'python']}</t>
  </si>
  <si>
    <t>Senior Data Engineer (Snowflake Specialist)</t>
  </si>
  <si>
    <t>['sql', 'scala', 'python', 'java', 'c#', 'c++', 'c', 'azure', 'databricks', 'spark', 'hadoop', 'jira']</t>
  </si>
  <si>
    <t>{'async': ['jira'], 'cloud': ['azure', 'databricks'], 'libraries': ['spark', 'hadoop'], 'programming': ['sql', 'scala', 'python', 'java', 'c#', 'c++', 'c']}</t>
  </si>
  <si>
    <t>Strategic Alliance Consulting Inc.</t>
  </si>
  <si>
    <t>['r', 'sas', 'sas', 'excel', 'powerpoint', 'flow']</t>
  </si>
  <si>
    <t>{'analyst_tools': ['sas', 'excel', 'powerpoint'], 'other': ['flow'], 'programming': ['r', 'sas']}</t>
  </si>
  <si>
    <t>Hauora Tairāwhiti</t>
  </si>
  <si>
    <t>Invicro) Corelab Data Engineers</t>
  </si>
  <si>
    <t>['python', 'go', 'java', 'javascript', 'linux']</t>
  </si>
  <si>
    <t>{'os': ['linux'], 'programming': ['python', 'go', 'java', 'javascript']}</t>
  </si>
  <si>
    <t>Ampowr</t>
  </si>
  <si>
    <t>Data Standard Analyst, Biostatistics Team - Dallas</t>
  </si>
  <si>
    <t>Lead Data Analyst Operations</t>
  </si>
  <si>
    <t>Data Analyst, Fundraising</t>
  </si>
  <si>
    <t>Terre des hommes</t>
  </si>
  <si>
    <t>['sql', 'python', 'azure', 'databricks', 'vue', 'excel']</t>
  </si>
  <si>
    <t>{'analyst_tools': ['excel'], 'cloud': ['azure', 'databricks'], 'programming': ['sql', 'python'], 'webframeworks': ['vue']}</t>
  </si>
  <si>
    <t>Data Analyst, Benefits Data Source (Night Shift)</t>
  </si>
  <si>
    <t>WTW External Careers Site</t>
  </si>
  <si>
    <t>Functional Data Analyst - Full-time / Part-time</t>
  </si>
  <si>
    <t>['sas', 'sas', 'python', 'snowflake', 'oracle', 'tableau', 'sharepoint', 'flow']</t>
  </si>
  <si>
    <t>{'analyst_tools': ['sas', 'tableau', 'sharepoint'], 'cloud': ['snowflake', 'oracle'], 'other': ['flow'], 'programming': ['sas', 'python']}</t>
  </si>
  <si>
    <t>Business Performance and Analytics</t>
  </si>
  <si>
    <t>['r', 'python', 'sql', 'tableau', 'excel', 'powerpoint', 'spss']</t>
  </si>
  <si>
    <t>{'analyst_tools': ['tableau', 'excel', 'powerpoint', 'spss'], 'programming': ['r', 'python', 'sql']}</t>
  </si>
  <si>
    <t>Back-end Python Engineer, interested in a modern Data stack</t>
  </si>
  <si>
    <t>Square Sense</t>
  </si>
  <si>
    <t>['python', 'sql', 'postgresql', 'azure', 'gcp', 'aws', 'react', 'graphql', 'pandas', 'airflow', 'spark', 'kafka', 'flask', 'docker', 'kubernetes', 'gitlab']</t>
  </si>
  <si>
    <t>{'cloud': ['azure', 'gcp', 'aws'], 'databases': ['postgresql'], 'libraries': ['react', 'graphql', 'pandas', 'airflow', 'spark', 'kafka'], 'other': ['docker', 'kubernetes', 'gitlab'], 'programming': ['python', 'sql'], 'webframeworks': ['flask']}</t>
  </si>
  <si>
    <t>['python', 'sql', 'nosql', 'mongodb', 'mongodb', 'scala', 'elasticsearch', 'cassandra', 'airflow', 'kafka', 'spark', 'git', 'docker', 'kubernetes', 'jenkins', 'github']</t>
  </si>
  <si>
    <t>{'databases': ['mongodb', 'elasticsearch', 'cassandra'], 'libraries': ['airflow', 'kafka', 'spark'], 'other': ['git', 'docker', 'kubernetes', 'jenkins', 'github'], 'programming': ['python', 'sql', 'nosql', 'mongodb', 'scala']}</t>
  </si>
  <si>
    <t>IT Senior Master Data Analyst SAP COE</t>
  </si>
  <si>
    <t>Electrolux Group</t>
  </si>
  <si>
    <t>Data Engineer từ 3 năm kinh nghiệm (thị trường US) lương upto $2000</t>
  </si>
  <si>
    <t>VMO Group</t>
  </si>
  <si>
    <t>['sql', 'nosql', 'mongodb', 'mongodb', 'aws', 'redshift']</t>
  </si>
  <si>
    <t>{'cloud': ['aws', 'redshift'], 'databases': ['mongodb'], 'programming': ['sql', 'nosql', 'mongodb']}</t>
  </si>
  <si>
    <t>The Pasta Shop Ristorante</t>
  </si>
  <si>
    <t>AI/ML Scientist &amp; Engineer</t>
  </si>
  <si>
    <t>Delta Electronics</t>
  </si>
  <si>
    <t>RMSI</t>
  </si>
  <si>
    <t>['sql', 'r', 'python', 'sap', 'ms access', 'excel']</t>
  </si>
  <si>
    <t>{'analyst_tools': ['sap', 'ms access', 'excel'], 'programming': ['sql', 'r', 'python']}</t>
  </si>
  <si>
    <t>['scala', 'sql', 'azure', 'spark', 'asp.net']</t>
  </si>
  <si>
    <t>{'cloud': ['azure'], 'libraries': ['spark'], 'programming': ['scala', 'sql'], 'webframeworks': ['asp.net']}</t>
  </si>
  <si>
    <t>['sql', 'python', 'sql server', 'postgresql', 'oracle', 'hadoop', 'spark', 'kafka']</t>
  </si>
  <si>
    <t>{'cloud': ['oracle'], 'databases': ['sql server', 'postgresql'], 'libraries': ['hadoop', 'spark', 'kafka'], 'programming': ['sql', 'python']}</t>
  </si>
  <si>
    <t>DigitalGenius</t>
  </si>
  <si>
    <t>Recruiting Data Engineer, Kafka Developers, front end , Fullstack...</t>
  </si>
  <si>
    <t>Independent Consultant</t>
  </si>
  <si>
    <t>['php', 'kafka']</t>
  </si>
  <si>
    <t>{'libraries': ['kafka'], 'programming': ['php']}</t>
  </si>
  <si>
    <t>['python', 'sql', 'shell', 'aws', 'snowflake', 'airflow', 'phoenix']</t>
  </si>
  <si>
    <t>{'cloud': ['aws', 'snowflake'], 'libraries': ['airflow'], 'programming': ['python', 'sql', 'shell'], 'webframeworks': ['phoenix']}</t>
  </si>
  <si>
    <t>Marketing and Product Data Analyst</t>
  </si>
  <si>
    <t>ABC Fitness</t>
  </si>
  <si>
    <t>['sql', 'mysql', 'redshift', 'snowflake', 'excel', 'tableau']</t>
  </si>
  <si>
    <t>{'analyst_tools': ['excel', 'tableau'], 'cloud': ['redshift', 'snowflake'], 'databases': ['mysql'], 'programming': ['sql']}</t>
  </si>
  <si>
    <t>Data Insights Analyst III (Hybrid- Austin, TX)</t>
  </si>
  <si>
    <t>['c', 'r', 'excel', 'spreadsheet', 'powerpoint', 'word', 'tableau']</t>
  </si>
  <si>
    <t>{'analyst_tools': ['excel', 'spreadsheet', 'powerpoint', 'word', 'tableau'], 'programming': ['c', 'r']}</t>
  </si>
  <si>
    <t>Consultant Analytics</t>
  </si>
  <si>
    <t>['sql', 'sql server', 'azure', 'oracle', 'power bi', 'dax', 'flow']</t>
  </si>
  <si>
    <t>{'analyst_tools': ['power bi', 'dax'], 'cloud': ['azure', 'oracle'], 'databases': ['sql server'], 'other': ['flow'], 'programming': ['sql']}</t>
  </si>
  <si>
    <t>Business Analyst Manager – Discover QAtar</t>
  </si>
  <si>
    <t>['sas', 'sas', 'python', 'r', 'java', 'c++', 'matlab', 'tableau', 'alteryx', 'spss', 'power bi', 'qlik']</t>
  </si>
  <si>
    <t>{'analyst_tools': ['sas', 'tableau', 'alteryx', 'spss', 'power bi', 'qlik'], 'programming': ['sas', 'python', 'r', 'java', 'c++', 'matlab']}</t>
  </si>
  <si>
    <t>Independent Contractor</t>
  </si>
  <si>
    <t>Controller Business Intelligence / BI Spezialist (w/m/d)</t>
  </si>
  <si>
    <t>Creditreform</t>
  </si>
  <si>
    <t>['python', 'sql', 'aws', 'pyspark', 'pytorch', 'tensorflow', 'spark', 'docker']</t>
  </si>
  <si>
    <t>{'cloud': ['aws'], 'libraries': ['pyspark', 'pytorch', 'tensorflow', 'spark'], 'other': ['docker'], 'programming': ['python', 'sql']}</t>
  </si>
  <si>
    <t>Data Scientist - Machine Learning, Probabilistic Modelling, Python...</t>
  </si>
  <si>
    <t>Tredence - Product Engineering Manager - Data Science Platform</t>
  </si>
  <si>
    <t>['java', 'nosql', 'azure', 'spark', 'kafka', 'node', 'angular', 'gitlab', 'jenkins', 'git', 'docker']</t>
  </si>
  <si>
    <t>{'cloud': ['azure'], 'libraries': ['spark', 'kafka'], 'other': ['gitlab', 'jenkins', 'git', 'docker'], 'programming': ['java', 'nosql'], 'webframeworks': ['node', 'angular']}</t>
  </si>
  <si>
    <t>[OVERDARE] Data Engineer (경력무관)</t>
  </si>
  <si>
    <t>KRAFTON</t>
  </si>
  <si>
    <t>['sql', 'sap', 'alteryx', 'excel', 'chef']</t>
  </si>
  <si>
    <t>{'analyst_tools': ['sap', 'alteryx', 'excel'], 'other': ['chef'], 'programming': ['sql']}</t>
  </si>
  <si>
    <t>Patsnap</t>
  </si>
  <si>
    <t>CLASSGAP</t>
  </si>
  <si>
    <t>Limitless Talent Co.</t>
  </si>
  <si>
    <t>['javascript', 'html', 'css', 'slack']</t>
  </si>
  <si>
    <t>{'programming': ['javascript', 'html', 'css'], 'sync': ['slack']}</t>
  </si>
  <si>
    <t>Ocean Data Scientist</t>
  </si>
  <si>
    <t>Blue Ocean Gear</t>
  </si>
  <si>
    <t>Nodes &amp; Links Limited</t>
  </si>
  <si>
    <t>['python', 'aws', 'pandas', 'numpy', 'docker']</t>
  </si>
  <si>
    <t>{'cloud': ['aws'], 'libraries': ['pandas', 'numpy'], 'other': ['docker'], 'programming': ['python']}</t>
  </si>
  <si>
    <t>Senior Data Visualization Engineer - EY GDS Spain</t>
  </si>
  <si>
    <t>['sql', 'db2', 'azure', 'oracle', 'power bi', 'tableau', 'sharepoint', 'ssis', 'qlik', 'sap', 'cognos']</t>
  </si>
  <si>
    <t>{'analyst_tools': ['power bi', 'tableau', 'sharepoint', 'ssis', 'qlik', 'sap', 'cognos'], 'cloud': ['azure', 'oracle'], 'databases': ['db2'], 'programming': ['sql']}</t>
  </si>
  <si>
    <t>Data Scientist Manager（データサイエンティスト）</t>
  </si>
  <si>
    <t>Orbitics株式会社</t>
  </si>
  <si>
    <t>Data Scientist Remote Jobs</t>
  </si>
  <si>
    <t>['python', 'perl', 'c', 'c++', 'unix', 'linux', 'windows', 'redhat']</t>
  </si>
  <si>
    <t>{'os': ['unix', 'linux', 'windows', 'redhat'], 'programming': ['python', 'perl', 'c', 'c++']}</t>
  </si>
  <si>
    <t>Palantir Foundry Data Analytics Engineer</t>
  </si>
  <si>
    <t>Eight Global</t>
  </si>
  <si>
    <t>Accelerate360</t>
  </si>
  <si>
    <t>['javascript', 'sql', 'plotly', 'looker', 'tableau', 'excel']</t>
  </si>
  <si>
    <t>{'analyst_tools': ['looker', 'tableau', 'excel'], 'libraries': ['plotly'], 'programming': ['javascript', 'sql']}</t>
  </si>
  <si>
    <t>大连思泰克科技有限公司</t>
  </si>
  <si>
    <t>['python', 'java', 'javascript', 'scala', 'sql', 'no-sql', 'cassandra', 'azure', 'aws', 'hadoop', 'spark', 'kafka', 'jenkins']</t>
  </si>
  <si>
    <t>{'cloud': ['azure', 'aws'], 'databases': ['cassandra'], 'libraries': ['hadoop', 'spark', 'kafka'], 'other': ['jenkins'], 'programming': ['python', 'java', 'javascript', 'scala', 'sql', 'no-sql']}</t>
  </si>
  <si>
    <t>Visualization Analyst 3</t>
  </si>
  <si>
    <t>EnDepth Solutions LLC</t>
  </si>
  <si>
    <t>Medical data analyst</t>
  </si>
  <si>
    <t>MediCeption Science Pvt Ltd</t>
  </si>
  <si>
    <t>Automation Data Business Analyst - US Insurance Company</t>
  </si>
  <si>
    <t>['python', 'sql', 'tableau', 'qlik', 'power bi']</t>
  </si>
  <si>
    <t>{'analyst_tools': ['tableau', 'qlik', 'power bi'], 'programming': ['python', 'sql']}</t>
  </si>
  <si>
    <t>DataBrain</t>
  </si>
  <si>
    <t>Fi Now</t>
  </si>
  <si>
    <t>['bash', 'python', 'aws', 'linux', 'centos', 'ubuntu', 'git', 'ansible', 'terraform', 'bitbucket']</t>
  </si>
  <si>
    <t>{'cloud': ['aws'], 'os': ['linux', 'centos', 'ubuntu'], 'other': ['git', 'ansible', 'terraform', 'bitbucket'], 'programming': ['bash', 'python']}</t>
  </si>
  <si>
    <t>['python', 'sql', 'scala', 'bash', 'gcp', 'aws', 'azure', 'databricks', 'snowflake', 'bigquery', 'pytorch', 'tensorflow', 'numpy', 'pandas', 'spark', 'airflow', 'kafka', 'tableau', 'git', 'jenkins', 'docker', 'kubernetes', 'terraform', 'ansible']</t>
  </si>
  <si>
    <t>{'analyst_tools': ['tableau'], 'cloud': ['gcp', 'aws', 'azure', 'databricks', 'snowflake', 'bigquery'], 'libraries': ['pytorch', 'tensorflow', 'numpy', 'pandas', 'spark', 'airflow', 'kafka'], 'other': ['git', 'jenkins', 'docker', 'kubernetes', 'terraform', 'ansible'], 'programming': ['python', 'sql', 'scala', 'bash']}</t>
  </si>
  <si>
    <t>['sql', 'scala', 'java', 'bash', 'aws', 'redshift', 'snowflake', 'kafka', 'spark', 'airflow', 'docker', 'terraform']</t>
  </si>
  <si>
    <t>{'cloud': ['aws', 'redshift', 'snowflake'], 'libraries': ['kafka', 'spark', 'airflow'], 'other': ['docker', 'terraform'], 'programming': ['sql', 'scala', 'java', 'bash']}</t>
  </si>
  <si>
    <t>Prevention data scientist / epidemiologist</t>
  </si>
  <si>
    <t>Centers for Disease Control and Prevention (CDC)</t>
  </si>
  <si>
    <t>['go', 'r', 'sas', 'sas']</t>
  </si>
  <si>
    <t>{'analyst_tools': ['sas'], 'programming': ['go', 'r', 'sas']}</t>
  </si>
  <si>
    <t>Data Analyst dans la Mode H/F</t>
  </si>
  <si>
    <t>['sql', 'sql server', 'oracle', 'cognos']</t>
  </si>
  <si>
    <t>{'analyst_tools': ['cognos'], 'cloud': ['oracle'], 'databases': ['sql server'], 'programming': ['sql']}</t>
  </si>
  <si>
    <t>Hadoop Engineer (Bank/IT) - Ref: MY</t>
  </si>
  <si>
    <t>Scientific Data Application Specialist - 5256</t>
  </si>
  <si>
    <t>CTC Resourcing Solutions</t>
  </si>
  <si>
    <t>['python', 'r', 'javascript', 'java', 'azure', 'linux']</t>
  </si>
  <si>
    <t>{'cloud': ['azure'], 'os': ['linux'], 'programming': ['python', 'r', 'javascript', 'java']}</t>
  </si>
  <si>
    <t>Analytics Engineer, Product</t>
  </si>
  <si>
    <t>['sql', 'snowflake', 'looker', 'github', 'gitlab']</t>
  </si>
  <si>
    <t>{'analyst_tools': ['looker'], 'cloud': ['snowflake'], 'other': ['github', 'gitlab'], 'programming': ['sql']}</t>
  </si>
  <si>
    <t>C-Care</t>
  </si>
  <si>
    <t>['sql', 'python', 'scala', 'sql server', 'azure', 'databricks', 'power bi', 'git']</t>
  </si>
  <si>
    <t>{'analyst_tools': ['power bi'], 'cloud': ['azure', 'databricks'], 'databases': ['sql server'], 'other': ['git'], 'programming': ['sql', 'python', 'scala']}</t>
  </si>
  <si>
    <t>Student - Data Analyst Assistant (56)</t>
  </si>
  <si>
    <t>Various Ministries</t>
  </si>
  <si>
    <t>['sql', 'aws', 'redshift', 'azure', 'databricks', 'power bi', 'dax']</t>
  </si>
  <si>
    <t>{'analyst_tools': ['power bi', 'dax'], 'cloud': ['aws', 'redshift', 'azure', 'databricks'], 'programming': ['sql']}</t>
  </si>
  <si>
    <t>Gislaved, Sweden</t>
  </si>
  <si>
    <t>Energy Director AB</t>
  </si>
  <si>
    <t>Data Centre Shift Engineer (FM) x5</t>
  </si>
  <si>
    <t>['nosql', 'db2', 'oracle', 'snowflake', 'sap']</t>
  </si>
  <si>
    <t>{'analyst_tools': ['sap'], 'cloud': ['oracle', 'snowflake'], 'databases': ['db2'], 'programming': ['nosql']}</t>
  </si>
  <si>
    <t>Data Manager / Analyst (full-time),SRBSR Services - Georgetown...</t>
  </si>
  <si>
    <t>Lead Engineers Cables</t>
  </si>
  <si>
    <t>Senior Data Engineer - Informatica (HCMC)</t>
  </si>
  <si>
    <t>['sql', 'python', 'powershell', 'sql server', 'oracle', 'bitbucket']</t>
  </si>
  <si>
    <t>{'cloud': ['oracle'], 'databases': ['sql server'], 'other': ['bitbucket'], 'programming': ['sql', 'python', 'powershell']}</t>
  </si>
  <si>
    <t>['python', 'sql', 'bigquery', 'gcp', 'express', 'looker', 'git']</t>
  </si>
  <si>
    <t>{'analyst_tools': ['looker'], 'cloud': ['bigquery', 'gcp'], 'other': ['git'], 'programming': ['python', 'sql'], 'webframeworks': ['express']}</t>
  </si>
  <si>
    <t>Data Engineer (VBA)</t>
  </si>
  <si>
    <t>['vba', 'r', 'sql', 'mysql', 'oracle', 'excel', 'git']</t>
  </si>
  <si>
    <t>{'analyst_tools': ['excel'], 'cloud': ['oracle'], 'databases': ['mysql'], 'other': ['git'], 'programming': ['vba', 'r', 'sql']}</t>
  </si>
  <si>
    <t>IT Market Data Business Analyst</t>
  </si>
  <si>
    <t>General Accounting Analyst</t>
  </si>
  <si>
    <t>Nordstrom Inc.</t>
  </si>
  <si>
    <t>['plotly', 'matplotlib', 'tableau']</t>
  </si>
  <si>
    <t>{'analyst_tools': ['tableau'], 'libraries': ['plotly', 'matplotlib']}</t>
  </si>
  <si>
    <t>Design Analytics/ai Scientist</t>
  </si>
  <si>
    <t>['python', 'spark', 'pytorch']</t>
  </si>
  <si>
    <t>{'libraries': ['spark', 'pytorch'], 'programming': ['python']}</t>
  </si>
  <si>
    <t>AD Group</t>
  </si>
  <si>
    <t>Data Warehouse Engineer-Dou Sound Life Services</t>
  </si>
  <si>
    <t>The Judge Group Inc.</t>
  </si>
  <si>
    <t>['python', 'docker', 'git', 'jenkins', 'gitlab']</t>
  </si>
  <si>
    <t>{'other': ['docker', 'git', 'jenkins', 'gitlab'], 'programming': ['python']}</t>
  </si>
  <si>
    <t>['python', 'sql', 'azure', 'databricks', 'pyspark', 'git', 'gitlab']</t>
  </si>
  <si>
    <t>{'cloud': ['azure', 'databricks'], 'libraries': ['pyspark'], 'other': ['git', 'gitlab'], 'programming': ['python', 'sql']}</t>
  </si>
  <si>
    <t>Senior Business Analyst, Quality</t>
  </si>
  <si>
    <t>['r', 'python', 'aws', 'airflow', 'unix', 'github', 'git', 'docker', 'kubernetes']</t>
  </si>
  <si>
    <t>{'cloud': ['aws'], 'libraries': ['airflow'], 'os': ['unix'], 'other': ['github', 'git', 'docker', 'kubernetes'], 'programming': ['r', 'python']}</t>
  </si>
  <si>
    <t>['sql', 'r', 'sas', 'sas', 'excel', 'microstrategy', 'word', 'powerpoint']</t>
  </si>
  <si>
    <t>{'analyst_tools': ['sas', 'excel', 'microstrategy', 'word', 'powerpoint'], 'programming': ['sql', 'r', 'sas']}</t>
  </si>
  <si>
    <t>ERP Support - Data Analyst - Now Hiring</t>
  </si>
  <si>
    <t>['sql', 'python', 'sql server', 'redshift', 'oracle', 'snowflake', 'aws', 'airflow', 'ssis', 'git']</t>
  </si>
  <si>
    <t>{'analyst_tools': ['ssis'], 'cloud': ['redshift', 'oracle', 'snowflake', 'aws'], 'databases': ['sql server'], 'libraries': ['airflow'], 'other': ['git'], 'programming': ['sql', 'python']}</t>
  </si>
  <si>
    <t>Reinsurance Group of America</t>
  </si>
  <si>
    <t>PROFILEPRINT PTE. LTD.</t>
  </si>
  <si>
    <t>Sr/ Engineer</t>
  </si>
  <si>
    <t>Senior Data Algorithm Engineer - Jitter Voice Live</t>
  </si>
  <si>
    <t>via Stericycle Careers</t>
  </si>
  <si>
    <t>['sql', 'sql server', 'excel', 'word', 'ssis', 'ssrs']</t>
  </si>
  <si>
    <t>{'analyst_tools': ['excel', 'word', 'ssis', 'ssrs'], 'databases': ['sql server'], 'programming': ['sql']}</t>
  </si>
  <si>
    <t>Data Mining Engineer - Today's Headlines</t>
  </si>
  <si>
    <t>Support Engineer Azure AI</t>
  </si>
  <si>
    <t>['sql', 'powershell', 'python', 'azure', 'aws', 'gcp', 'hugging face', 'tensorflow', 'pytorch']</t>
  </si>
  <si>
    <t>{'cloud': ['azure', 'aws', 'gcp'], 'libraries': ['hugging face', 'tensorflow', 'pytorch'], 'programming': ['sql', 'powershell', 'python']}</t>
  </si>
  <si>
    <t>Sales Representative - Course Advisor</t>
  </si>
  <si>
    <t>Arity- Geospatial Data Scientist Expert</t>
  </si>
  <si>
    <t>Mine Analyst</t>
  </si>
  <si>
    <t>Kintap, Kintapura, Tanah Laut Regency, South Kalimantan, Indonesia</t>
  </si>
  <si>
    <t>PT Darma Henwa, Tbk</t>
  </si>
  <si>
    <t>Senior Data Scientist Energiebranche Inhouse Bis</t>
  </si>
  <si>
    <t>via Việc Làm - Báo Thanh Niên</t>
  </si>
  <si>
    <t>Công Ty Cổ Phần GreenFeed Việt Nam</t>
  </si>
  <si>
    <t>Hpcsa Dental Assistant | Pretoria East</t>
  </si>
  <si>
    <t>Senior Data Science Analyst - Delivery SSL team</t>
  </si>
  <si>
    <t>Sr. GCP Data Engineer</t>
  </si>
  <si>
    <t>['gcp', 'bigquery', 'sap', 'chef', 'docker', 'kubernetes']</t>
  </si>
  <si>
    <t>{'analyst_tools': ['sap'], 'cloud': ['gcp', 'bigquery'], 'other': ['chef', 'docker', 'kubernetes']}</t>
  </si>
  <si>
    <t>Business Analyst (Marketplace, Commercial &amp; Data Tools Team)</t>
  </si>
  <si>
    <t>['sql', 'c++', 'python', 'visual basic', 'dax', 'qlik', 'power bi', 'tableau', 'excel']</t>
  </si>
  <si>
    <t>{'analyst_tools': ['dax', 'qlik', 'power bi', 'tableau', 'excel'], 'programming': ['sql', 'c++', 'python', 'visual basic']}</t>
  </si>
  <si>
    <t>Humanity Holdings</t>
  </si>
  <si>
    <t>Data QA Analyst - Full-time / Part-time</t>
  </si>
  <si>
    <t>Data Engineer, Malaysia</t>
  </si>
  <si>
    <t>['sql', 'sas', 'sas', 'sql server', 'azure', 'hadoop', 'ssis', 'power bi', 'microstrategy', 'tableau']</t>
  </si>
  <si>
    <t>{'analyst_tools': ['sas', 'ssis', 'power bi', 'microstrategy', 'tableau'], 'cloud': ['azure'], 'databases': ['sql server'], 'libraries': ['hadoop'], 'programming': ['sql', 'sas']}</t>
  </si>
  <si>
    <t>Data Engineer dans une entreprise spécialisée dans le transport à...</t>
  </si>
  <si>
    <t>['typescript', 'php', 'python', 'sql', 'aws', 'airflow', 'vue.js', 'laravel', 'node.js', 'ansible', 'terraform', 'docker']</t>
  </si>
  <si>
    <t>{'cloud': ['aws'], 'libraries': ['airflow'], 'other': ['ansible', 'terraform', 'docker'], 'programming': ['typescript', 'php', 'python', 'sql'], 'webframeworks': ['vue.js', 'laravel', 'node.js']}</t>
  </si>
  <si>
    <t>Senior Vice President, Financial Crimes Compliance Data Analytics</t>
  </si>
  <si>
    <t>Analyst HRSSC Workforce Admin</t>
  </si>
  <si>
    <t>Data Analyst (Non-IT) - (Remote)</t>
  </si>
  <si>
    <t>['mongodb', 'mongodb', 'python', 'neo4j', 'postgresql', 'elasticsearch', 'azure', 'docker', 'kubernetes', 'terraform']</t>
  </si>
  <si>
    <t>{'cloud': ['azure'], 'databases': ['mongodb', 'neo4j', 'postgresql', 'elasticsearch'], 'other': ['docker', 'kubernetes', 'terraform'], 'programming': ['mongodb', 'python']}</t>
  </si>
  <si>
    <t>AXA Mandiri Financial Services</t>
  </si>
  <si>
    <t>['python', 'sql', 'gcp', 'aws', 'hadoop']</t>
  </si>
  <si>
    <t>{'cloud': ['gcp', 'aws'], 'libraries': ['hadoop'], 'programming': ['python', 'sql']}</t>
  </si>
  <si>
    <t>Sr Data Analyst - Multiple Positions</t>
  </si>
  <si>
    <t>Paypal, Inc.</t>
  </si>
  <si>
    <t>['scala', 'javascript', 'gcp', 'bigquery', 'spark', 'hadoop', 'kafka']</t>
  </si>
  <si>
    <t>{'cloud': ['gcp', 'bigquery'], 'libraries': ['spark', 'hadoop', 'kafka'], 'programming': ['scala', 'javascript']}</t>
  </si>
  <si>
    <t>Mechanical Engineer - Norway</t>
  </si>
  <si>
    <t>Senior Software Engineer/Engineer III - Java/Kotlin - MarTech</t>
  </si>
  <si>
    <t>['java', 'kotlin', 'mongodb', 'mongodb', 'javascript', 'ruby', 'ruby', 'mysql', 'redis']</t>
  </si>
  <si>
    <t>{'databases': ['mongodb', 'mysql', 'redis'], 'programming': ['java', 'kotlin', 'mongodb', 'javascript', 'ruby'], 'webframeworks': ['ruby']}</t>
  </si>
  <si>
    <t>via Jobsconnects.com</t>
  </si>
  <si>
    <t>Sony Music Entertainment Colombia</t>
  </si>
  <si>
    <t>Associate Data Scientist | WFH | Dayshift</t>
  </si>
  <si>
    <t>['python', 'javascript', 'aws', 'spark', 'airflow', 'django', 'unix', 'git', 'docker']</t>
  </si>
  <si>
    <t>{'cloud': ['aws'], 'libraries': ['spark', 'airflow'], 'os': ['unix'], 'other': ['git', 'docker'], 'programming': ['python', 'javascript'], 'webframeworks': ['django']}</t>
  </si>
  <si>
    <t>Kaliber Global</t>
  </si>
  <si>
    <t>Data Engineer (Advanced) - Midrand/Menlyn/Rosslyn/Home Office rotation</t>
  </si>
  <si>
    <t>['javascript', 'python', 'css', 'go', 'aws', 'jupyter', 'flask', 'linux', 'splunk', 'git', 'docker', 'kubernetes']</t>
  </si>
  <si>
    <t>{'analyst_tools': ['splunk'], 'cloud': ['aws'], 'libraries': ['jupyter'], 'os': ['linux'], 'other': ['git', 'docker', 'kubernetes'], 'programming': ['javascript', 'python', 'css', 'go'], 'webframeworks': ['flask']}</t>
  </si>
  <si>
    <t>Manager Data Analytics H/F</t>
  </si>
  <si>
    <t>['sql', 'snowflake', 'airflow', 'tableau', 'git']</t>
  </si>
  <si>
    <t>{'analyst_tools': ['tableau'], 'cloud': ['snowflake'], 'libraries': ['airflow'], 'other': ['git'], 'programming': ['sql']}</t>
  </si>
  <si>
    <t>['sql', 'sas', 'sas', 'aws', 'tableau', 'ssrs', 'excel', 'power bi', 'spss', 'word', 'powerpoint', 'sheets']</t>
  </si>
  <si>
    <t>{'analyst_tools': ['sas', 'tableau', 'ssrs', 'excel', 'power bi', 'spss', 'word', 'powerpoint', 'sheets'], 'cloud': ['aws'], 'programming': ['sql', 'sas']}</t>
  </si>
  <si>
    <t>['go', 'python', 'sql', 'r', 'sql server', 'db2', 'oracle', 'redshift', 'azure', 'bigquery', 'airflow', 'hadoop', 'tableau', 'power bi', 'kubernetes']</t>
  </si>
  <si>
    <t>{'analyst_tools': ['tableau', 'power bi'], 'cloud': ['oracle', 'redshift', 'azure', 'bigquery'], 'databases': ['sql server', 'db2'], 'libraries': ['airflow', 'hadoop'], 'other': ['kubernetes'], 'programming': ['go', 'python', 'sql', 'r']}</t>
  </si>
  <si>
    <t>Global Data Analyst Statutory</t>
  </si>
  <si>
    <t>Lloyd's Register Group</t>
  </si>
  <si>
    <t>Apollo Inc</t>
  </si>
  <si>
    <t>Ai/ml</t>
  </si>
  <si>
    <t>['r', 'python', 'sas', 'sas', 'sql', 'aws', 'looker', 'power bi', 'excel', 'tableau', 'jira']</t>
  </si>
  <si>
    <t>{'analyst_tools': ['sas', 'looker', 'power bi', 'excel', 'tableau'], 'async': ['jira'], 'cloud': ['aws'], 'programming': ['r', 'python', 'sas', 'sql']}</t>
  </si>
  <si>
    <t>Universidad Siglo 21</t>
  </si>
  <si>
    <t>Lead Data Scientist, Finance</t>
  </si>
  <si>
    <t>Figment</t>
  </si>
  <si>
    <t>['python', 'aws', 'snowflake', 'selenium', 'node', 'flow', 'github', 'jira', 'slack']</t>
  </si>
  <si>
    <t>{'async': ['jira'], 'cloud': ['aws', 'snowflake'], 'libraries': ['selenium'], 'other': ['flow', 'github'], 'programming': ['python'], 'sync': ['slack'], 'webframeworks': ['node']}</t>
  </si>
  <si>
    <t>Data Engineer plus benefits Huxley Associates</t>
  </si>
  <si>
    <t>Huxley Associates</t>
  </si>
  <si>
    <t>Onogone</t>
  </si>
  <si>
    <t>['python', 'aws', 'numpy', 'pandas', 'pytorch', 'tensorflow', 'hadoop', 'kafka', 'spark', 'terraform', 'git', 'docker', 'kubernetes']</t>
  </si>
  <si>
    <t>{'cloud': ['aws'], 'libraries': ['numpy', 'pandas', 'pytorch', 'tensorflow', 'hadoop', 'kafka', 'spark'], 'other': ['terraform', 'git', 'docker', 'kubernetes'], 'programming': ['python']}</t>
  </si>
  <si>
    <t>Rapsodo Pte. Ltd.</t>
  </si>
  <si>
    <t>Lead data engineer – gør os klogere på danskernes energivaner</t>
  </si>
  <si>
    <t>Andel Energi</t>
  </si>
  <si>
    <t>['python', 'r', 'aws', 'alteryx']</t>
  </si>
  <si>
    <t>{'analyst_tools': ['alteryx'], 'cloud': ['aws'], 'programming': ['python', 'r']}</t>
  </si>
  <si>
    <t>100 Remote Data Analyst Customer Success</t>
  </si>
  <si>
    <t>IT.Senior Business Analyst</t>
  </si>
  <si>
    <t>Data Scientist - £70,000 - Edinburgh Hybrid</t>
  </si>
  <si>
    <t>ATCON GLOBAL</t>
  </si>
  <si>
    <t>['sql', 'azure', 'oracle', 'sap', 'power bi']</t>
  </si>
  <si>
    <t>{'analyst_tools': ['sap', 'power bi'], 'cloud': ['azure', 'oracle'], 'programming': ['sql']}</t>
  </si>
  <si>
    <t>Trainee Data Science &amp; Analytics</t>
  </si>
  <si>
    <t>['sql', 'python', 'r', 'word', 'power bi', 'tableau']</t>
  </si>
  <si>
    <t>{'analyst_tools': ['word', 'power bi', 'tableau'], 'programming': ['sql', 'python', 'r']}</t>
  </si>
  <si>
    <t>['sql', 'linux', 'suse', 'power bi', 'kubernetes']</t>
  </si>
  <si>
    <t>{'analyst_tools': ['power bi'], 'os': ['linux', 'suse'], 'other': ['kubernetes'], 'programming': ['sql']}</t>
  </si>
  <si>
    <t>['java', 'sql', 'bash', 'sql server', 'azure', 'linux', 'flow']</t>
  </si>
  <si>
    <t>{'cloud': ['azure'], 'databases': ['sql server'], 'os': ['linux'], 'other': ['flow'], 'programming': ['java', 'sql', 'bash']}</t>
  </si>
  <si>
    <t>Data Analyst - Research</t>
  </si>
  <si>
    <t>Aban Plus Technology</t>
  </si>
  <si>
    <t>Senior Data Scientist / Старший аналитик данных</t>
  </si>
  <si>
    <t>CyberBrain (ООО Брайнфарм)</t>
  </si>
  <si>
    <t>['python', 'sql', 'scala', 'spark', 'pyspark', 'airflow', 'pandas', 'kubernetes']</t>
  </si>
  <si>
    <t>{'libraries': ['spark', 'pyspark', 'airflow', 'pandas'], 'other': ['kubernetes'], 'programming': ['python', 'sql', 'scala']}</t>
  </si>
  <si>
    <t>Senior Client Data Analyst</t>
  </si>
  <si>
    <t>Experian, plc</t>
  </si>
  <si>
    <t>['sql', 'r', 'gdpr']</t>
  </si>
  <si>
    <t>{'libraries': ['gdpr'], 'programming': ['sql', 'r']}</t>
  </si>
  <si>
    <t>International Asset Reconstruction Company</t>
  </si>
  <si>
    <t>Portaall</t>
  </si>
  <si>
    <t>Associate Data Scientist (Bootcamp)</t>
  </si>
  <si>
    <t>via IQVIA - ICIMS</t>
  </si>
  <si>
    <t>['sql', 'c#', 'python', 'r', 'looker', 'power bi', 'tableau', 'git']</t>
  </si>
  <si>
    <t>{'analyst_tools': ['looker', 'power bi', 'tableau'], 'other': ['git'], 'programming': ['sql', 'c#', 'python', 'r']}</t>
  </si>
  <si>
    <t>Data Platform Backend Engineer- Short video</t>
  </si>
  <si>
    <t>Algoleap Technologies - Data Engineer - SQL/DataLake</t>
  </si>
  <si>
    <t>AlgoLeap Technologies Private Limited</t>
  </si>
  <si>
    <t>['sql', 'snowflake', 'azure', 'github']</t>
  </si>
  <si>
    <t>{'cloud': ['snowflake', 'azure'], 'other': ['github'], 'programming': ['sql']}</t>
  </si>
  <si>
    <t>TOCTOC</t>
  </si>
  <si>
    <t>Data Analyst with French</t>
  </si>
  <si>
    <t>QA Automation Analyst</t>
  </si>
  <si>
    <t>['t-sql', 'selenium']</t>
  </si>
  <si>
    <t>{'libraries': ['selenium'], 'programming': ['t-sql']}</t>
  </si>
  <si>
    <t>['python', 'sql', 'hadoop', 'excel', 'tableau', 'power bi']</t>
  </si>
  <si>
    <t>{'analyst_tools': ['excel', 'tableau', 'power bi'], 'libraries': ['hadoop'], 'programming': ['python', 'sql']}</t>
  </si>
  <si>
    <t>Monroe Consulting</t>
  </si>
  <si>
    <t>Software Automation Engineer (A.I. Web Data Miner)</t>
  </si>
  <si>
    <t>Region Lab</t>
  </si>
  <si>
    <t>FAH Ecom</t>
  </si>
  <si>
    <t>['java', 'scala', 'python', 'sql', 'nosql', 'hadoop', 'kafka', 'spark', 'git', 'jenkins', 'ansible']</t>
  </si>
  <si>
    <t>{'libraries': ['hadoop', 'kafka', 'spark'], 'other': ['git', 'jenkins', 'ansible'], 'programming': ['java', 'scala', 'python', 'sql', 'nosql']}</t>
  </si>
  <si>
    <t>Process Engineer, Lead</t>
  </si>
  <si>
    <t>['sql', 'python', 'power bi', 'powerpoint', 'tableau', 'excel', 'planner']</t>
  </si>
  <si>
    <t>{'analyst_tools': ['power bi', 'powerpoint', 'tableau', 'excel'], 'async': ['planner'], 'programming': ['sql', 'python']}</t>
  </si>
  <si>
    <t>Senior Data Analyst - STARs</t>
  </si>
  <si>
    <t>['sql', 'python', 'tableau', 'looker', 'github', 'confluence']</t>
  </si>
  <si>
    <t>{'analyst_tools': ['tableau', 'looker'], 'async': ['confluence'], 'other': ['github'], 'programming': ['sql', 'python']}</t>
  </si>
  <si>
    <t>Docomo Pacific</t>
  </si>
  <si>
    <t>['r', 'python', 'tableau', 'power bi', 'excel']</t>
  </si>
  <si>
    <t>{'analyst_tools': ['tableau', 'power bi', 'excel'], 'programming': ['r', 'python']}</t>
  </si>
  <si>
    <t>Senior Software Engineer - 26834</t>
  </si>
  <si>
    <t>['r', 'python', 'bash', 'sql', 'nosql']</t>
  </si>
  <si>
    <t>{'programming': ['r', 'python', 'bash', 'sql', 'nosql']}</t>
  </si>
  <si>
    <t>Analyst: Data Reporting - Bellville</t>
  </si>
  <si>
    <t>Edgewell Personal Care</t>
  </si>
  <si>
    <t>Singapore Land Authority (SLA)</t>
  </si>
  <si>
    <t>Data Migration Engineer - Senior Analyst</t>
  </si>
  <si>
    <t>['sql', 'sql server', 'azure', 'excel', 'flow']</t>
  </si>
  <si>
    <t>{'analyst_tools': ['excel'], 'cloud': ['azure'], 'databases': ['sql server'], 'other': ['flow'], 'programming': ['sql']}</t>
  </si>
  <si>
    <t>RCTI+</t>
  </si>
  <si>
    <t>['r', 'sql', 'oracle', 'hadoop', 'tableau', 'excel']</t>
  </si>
  <si>
    <t>{'analyst_tools': ['tableau', 'excel'], 'cloud': ['oracle'], 'libraries': ['hadoop'], 'programming': ['r', 'sql']}</t>
  </si>
  <si>
    <t>['aws', 'spark', 'docker', 'terraform', 'github']</t>
  </si>
  <si>
    <t>{'cloud': ['aws'], 'libraries': ['spark'], 'other': ['docker', 'terraform', 'github']}</t>
  </si>
  <si>
    <t>Data Analyst Liquidaciones Electricidad</t>
  </si>
  <si>
    <t>Data Analyst - Microsoft Dynamics</t>
  </si>
  <si>
    <t>Fosroc</t>
  </si>
  <si>
    <t>['python', 'sql', 'aws', 'qlik']</t>
  </si>
  <si>
    <t>{'analyst_tools': ['qlik'], 'cloud': ['aws'], 'programming': ['python', 'sql']}</t>
  </si>
  <si>
    <t>Senior Data Science Manager, Product and Pricing</t>
  </si>
  <si>
    <t>Ironclad</t>
  </si>
  <si>
    <t>Junior Portfolio Analyst</t>
  </si>
  <si>
    <t>Data Scientist - FEU Development &amp; QA</t>
  </si>
  <si>
    <t>Top Tech Ventures</t>
  </si>
  <si>
    <t>Senior Software Engineer (Go)</t>
  </si>
  <si>
    <t>['go', 'java', 'c#', 'aws', 'jenkins', 'docker', 'kubernetes']</t>
  </si>
  <si>
    <t>{'cloud': ['aws'], 'other': ['jenkins', 'docker', 'kubernetes'], 'programming': ['go', 'java', 'c#']}</t>
  </si>
  <si>
    <t>Technology Analyst Student</t>
  </si>
  <si>
    <t>Business Analytics Developer</t>
  </si>
  <si>
    <t>Tymes Labour Solutions</t>
  </si>
  <si>
    <t>Data Preparation</t>
  </si>
  <si>
    <t>['c#', 'mongodb', 'mongodb', 'oracle', 'kafka', 'asp.net']</t>
  </si>
  <si>
    <t>{'cloud': ['oracle'], 'databases': ['mongodb'], 'libraries': ['kafka'], 'programming': ['c#', 'mongodb'], 'webframeworks': ['asp.net']}</t>
  </si>
  <si>
    <t>Data Analyst (Python_SQL_Financial Markets Data)</t>
  </si>
  <si>
    <t>Certification PgM Data Engineer</t>
  </si>
  <si>
    <t>['sql', 'javascript', 'bigquery', 'looker']</t>
  </si>
  <si>
    <t>{'analyst_tools': ['looker'], 'cloud': ['bigquery'], 'programming': ['sql', 'javascript']}</t>
  </si>
  <si>
    <t>Meragi</t>
  </si>
  <si>
    <t>Field Process Engineer 4</t>
  </si>
  <si>
    <t>LAM RESEARCH CORPORATION</t>
  </si>
  <si>
    <t>QCB Reporting Analyst</t>
  </si>
  <si>
    <t>DOHA BANK</t>
  </si>
  <si>
    <t>AZURE Data Engineer</t>
  </si>
  <si>
    <t>Episeio business solutions</t>
  </si>
  <si>
    <t>['python', 'sql', 'golang', 'azure', 'databricks', 'pyspark', 'kafka', 'power bi', 'docker', 'kubernetes']</t>
  </si>
  <si>
    <t>{'analyst_tools': ['power bi'], 'cloud': ['azure', 'databricks'], 'libraries': ['pyspark', 'kafka'], 'other': ['docker', 'kubernetes'], 'programming': ['python', 'sql', 'golang']}</t>
  </si>
  <si>
    <t>Middle QA engineer на продукт МТС Аналитика (Big Data)</t>
  </si>
  <si>
    <t>['python', 'sql', 'selenium', 'hadoop', 'spark', 'airflow', 'kafka', 'linux', 'docker', 'git']</t>
  </si>
  <si>
    <t>{'libraries': ['selenium', 'hadoop', 'spark', 'airflow', 'kafka'], 'os': ['linux'], 'other': ['docker', 'git'], 'programming': ['python', 'sql']}</t>
  </si>
  <si>
    <t>Mid Software Engineer</t>
  </si>
  <si>
    <t>Seqera Labs</t>
  </si>
  <si>
    <t>['groovy', 'java', 'elasticsearch', 'docker', 'kubernetes']</t>
  </si>
  <si>
    <t>{'databases': ['elasticsearch'], 'other': ['docker', 'kubernetes'], 'programming': ['groovy', 'java']}</t>
  </si>
  <si>
    <t>['python', 'azure', 'numpy', 'flask', 'power bi', 'tableau', 'github', 'docker']</t>
  </si>
  <si>
    <t>{'analyst_tools': ['power bi', 'tableau'], 'cloud': ['azure'], 'libraries': ['numpy'], 'other': ['github', 'docker'], 'programming': ['python'], 'webframeworks': ['flask']}</t>
  </si>
  <si>
    <t>Schriesheim, Germany</t>
  </si>
  <si>
    <t>Rifcon GmbH</t>
  </si>
  <si>
    <t>NEW LOOK</t>
  </si>
  <si>
    <t>Sr Professional, Software Development Engineering</t>
  </si>
  <si>
    <t>Mid Level PHP Developer</t>
  </si>
  <si>
    <t>['php', 'sql', 'mysql', 'laravel']</t>
  </si>
  <si>
    <t>{'databases': ['mysql'], 'programming': ['php', 'sql'], 'webframeworks': ['laravel']}</t>
  </si>
  <si>
    <t>['python', 'sql', 'sql server', 'azure', 'tableau', 'power bi']</t>
  </si>
  <si>
    <t>{'analyst_tools': ['tableau', 'power bi'], 'cloud': ['azure'], 'databases': ['sql server'], 'programming': ['python', 'sql']}</t>
  </si>
  <si>
    <t>Société Générale CI</t>
  </si>
  <si>
    <t>Senior Project Mechanical Engineer – Permanent - Data Centre...</t>
  </si>
  <si>
    <t>['shell', 'perl', 'c', 'unix', 'flow']</t>
  </si>
  <si>
    <t>{'os': ['unix'], 'other': ['flow'], 'programming': ['shell', 'perl', 'c']}</t>
  </si>
  <si>
    <t>Planned Parenthood of Metropolitan Washington, DC, Inc.</t>
  </si>
  <si>
    <t>qdive</t>
  </si>
  <si>
    <t>Junior Controller / Data-Analyst</t>
  </si>
  <si>
    <t>PLENUS Financial Services (Serbia)</t>
  </si>
  <si>
    <t>['ruby', 'ruby', 'sql', 'scala', 'aws', 'redshift', 'kafka', 'spark', 'ruby on rails', 'kubernetes', 'terraform']</t>
  </si>
  <si>
    <t>{'cloud': ['aws', 'redshift'], 'libraries': ['kafka', 'spark'], 'other': ['kubernetes', 'terraform'], 'programming': ['ruby', 'sql', 'scala'], 'webframeworks': ['ruby', 'ruby on rails']}</t>
  </si>
  <si>
    <t>Analyst, Investment Data Reporting (6-12 month contract)</t>
  </si>
  <si>
    <t>LGT Capital Partners</t>
  </si>
  <si>
    <t>Servita Private Limited</t>
  </si>
  <si>
    <t>['python', 'r', 'java', 'hadoop', 'spark']</t>
  </si>
  <si>
    <t>{'libraries': ['hadoop', 'spark'], 'programming': ['python', 'r', 'java']}</t>
  </si>
  <si>
    <t>['sql', 'python', 'oracle', 'tableau', 'power bi']</t>
  </si>
  <si>
    <t>{'analyst_tools': ['tableau', 'power bi'], 'cloud': ['oracle'], 'programming': ['sql', 'python']}</t>
  </si>
  <si>
    <t>Holmes Chapel, Crewe, UK</t>
  </si>
  <si>
    <t>Barlow Wood Recruitment</t>
  </si>
  <si>
    <t>Intern Engineer</t>
  </si>
  <si>
    <t>Elekta AB</t>
  </si>
  <si>
    <t>data management engineer</t>
  </si>
  <si>
    <t>Autoneum Switzerland AG</t>
  </si>
  <si>
    <t>['sheets', 'excel', 'looker', 'tableau']</t>
  </si>
  <si>
    <t>{'analyst_tools': ['sheets', 'excel', 'looker', 'tableau']}</t>
  </si>
  <si>
    <t>Bi Analyst/Data Analyst</t>
  </si>
  <si>
    <t>Greys Personnel</t>
  </si>
  <si>
    <t>Consultant Tableau Power Bi</t>
  </si>
  <si>
    <t>['dax', 'tableau', 'power bi']</t>
  </si>
  <si>
    <t>{'analyst_tools': ['dax', 'tableau', 'power bi']}</t>
  </si>
  <si>
    <t>Data Centre specialist</t>
  </si>
  <si>
    <t>['python', 'pytorch', 'github', 'git', 'docker']</t>
  </si>
  <si>
    <t>{'libraries': ['pytorch'], 'other': ['github', 'git', 'docker'], 'programming': ['python']}</t>
  </si>
  <si>
    <t>Niepołomice, Poland</t>
  </si>
  <si>
    <t>Stonex Poland</t>
  </si>
  <si>
    <t>['python', 'java', 'c#', 'mongodb', 'mongodb', 'confluence']</t>
  </si>
  <si>
    <t>{'async': ['confluence'], 'databases': ['mongodb'], 'programming': ['python', 'java', 'c#', 'mongodb']}</t>
  </si>
  <si>
    <t>Data Scientist (FinTech)</t>
  </si>
  <si>
    <t>Data Scientist and Developer</t>
  </si>
  <si>
    <t>BQ INTERNATIONAL LTD.</t>
  </si>
  <si>
    <t>['sql', 'python', 'c', 'sql server', 'ssis']</t>
  </si>
  <si>
    <t>{'analyst_tools': ['ssis'], 'databases': ['sql server'], 'programming': ['sql', 'python', 'c']}</t>
  </si>
  <si>
    <t>Intern - Risk quantification and analytics</t>
  </si>
  <si>
    <t>Gough Recruitment</t>
  </si>
  <si>
    <t>SIBYLONE</t>
  </si>
  <si>
    <t>['sql', 'power bi', 'chef']</t>
  </si>
  <si>
    <t>{'analyst_tools': ['power bi'], 'other': ['chef'], 'programming': ['sql']}</t>
  </si>
  <si>
    <t>Market Performance Analyst</t>
  </si>
  <si>
    <t>['sql', 'azure', 'oracle', 'sap', 'power bi', 'git']</t>
  </si>
  <si>
    <t>{'analyst_tools': ['sap', 'power bi'], 'cloud': ['azure', 'oracle'], 'other': ['git'], 'programming': ['sql']}</t>
  </si>
  <si>
    <t>Business Data Analyst / Entry Level (Remote)</t>
  </si>
  <si>
    <t>Staff Today Inc.</t>
  </si>
  <si>
    <t>Data &amp; Analytics Developer (数据分析和运维)</t>
  </si>
  <si>
    <t>['sql', 'python', 'r', 'c++', 'java', 'hadoop', 'spark', 'tableau']</t>
  </si>
  <si>
    <t>{'analyst_tools': ['tableau'], 'libraries': ['hadoop', 'spark'], 'programming': ['sql', 'python', 'r', 'c++', 'java']}</t>
  </si>
  <si>
    <t>['python', 'sql', 'aws', 'react', 'github', 'ansible']</t>
  </si>
  <si>
    <t>{'cloud': ['aws'], 'libraries': ['react'], 'other': ['github', 'ansible'], 'programming': ['python', 'sql']}</t>
  </si>
  <si>
    <t>Data Analyst W - M H/F</t>
  </si>
  <si>
    <t>Annemasse, France</t>
  </si>
  <si>
    <t>['sql', 'nosql', 'tableau', 'power bi']</t>
  </si>
  <si>
    <t>{'analyst_tools': ['tableau', 'power bi'], 'programming': ['sql', 'nosql']}</t>
  </si>
  <si>
    <t>Senior Research Data Scientist | Ai| Personalised Medicine ...</t>
  </si>
  <si>
    <t>Faber</t>
  </si>
  <si>
    <t>['sql', 'scala', 'python', 'java', 'azure', 'aws', 'hadoop']</t>
  </si>
  <si>
    <t>{'cloud': ['azure', 'aws'], 'libraries': ['hadoop'], 'programming': ['sql', 'scala', 'python', 'java']}</t>
  </si>
  <si>
    <t>['python', 'pytorch', 'keras']</t>
  </si>
  <si>
    <t>{'libraries': ['pytorch', 'keras'], 'programming': ['python']}</t>
  </si>
  <si>
    <t>Middle East Venture Partners</t>
  </si>
  <si>
    <t>['sql', 'redis', 'aws', 'laravel', 'word', 'git', 'bitbucket']</t>
  </si>
  <si>
    <t>{'analyst_tools': ['word'], 'cloud': ['aws'], 'databases': ['redis'], 'other': ['git', 'bitbucket'], 'programming': ['sql'], 'webframeworks': ['laravel']}</t>
  </si>
  <si>
    <t>Big Data Development Engineer- Flow Computing Direction</t>
  </si>
  <si>
    <t>Team Lead Data Science (w/m/d) - Schwerpunkt Predictive Analytics</t>
  </si>
  <si>
    <t>Horváth</t>
  </si>
  <si>
    <t>['python', 'r', 'nosql', 'azure', 'aws', 'pandas', 'tensorflow', 'keras', 'scikit-learn', 'alteryx']</t>
  </si>
  <si>
    <t>{'analyst_tools': ['alteryx'], 'cloud': ['azure', 'aws'], 'libraries': ['pandas', 'tensorflow', 'keras', 'scikit-learn'], 'programming': ['python', 'r', 'nosql']}</t>
  </si>
  <si>
    <t>Descartes Labs</t>
  </si>
  <si>
    <t>['python', 'sql', 'nosql', 'aws', 'pytorch', 'numpy', 'pandas', 'tensorflow', 'linux', 'git', 'docker', 'kubernetes']</t>
  </si>
  <si>
    <t>{'cloud': ['aws'], 'libraries': ['pytorch', 'numpy', 'pandas', 'tensorflow'], 'os': ['linux'], 'other': ['git', 'docker', 'kubernetes'], 'programming': ['python', 'sql', 'nosql']}</t>
  </si>
  <si>
    <t>functional analyst</t>
  </si>
  <si>
    <t>Solutions Analyst</t>
  </si>
  <si>
    <t>Finther Tecnologica Sdn Bhd</t>
  </si>
  <si>
    <t>Senior Data Scientist (f/m/d) 80-100%</t>
  </si>
  <si>
    <t>Muttenz, Switzerland</t>
  </si>
  <si>
    <t>Valora Group</t>
  </si>
  <si>
    <t>South African Bankers Services Company Pty Ltd</t>
  </si>
  <si>
    <t>Lead Engineer 1 - EDW and Azure Data Engineering</t>
  </si>
  <si>
    <t>['snowflake', 'excel', 'power bi']</t>
  </si>
  <si>
    <t>{'analyst_tools': ['excel', 'power bi'], 'cloud': ['snowflake']}</t>
  </si>
  <si>
    <t>Adaptra Group Pty Limited, Cognizant Technology Solutions</t>
  </si>
  <si>
    <t>['sql', 'python', 'scala', 'java', 'azure', 'aws', 'snowflake', 'redshift', 'databricks', 'spark', 'kafka', 'airflow']</t>
  </si>
  <si>
    <t>{'cloud': ['azure', 'aws', 'snowflake', 'redshift', 'databricks'], 'libraries': ['spark', 'kafka', 'airflow'], 'programming': ['sql', 'python', 'scala', 'java']}</t>
  </si>
  <si>
    <t>Spremberg, Germany</t>
  </si>
  <si>
    <t>Software Engineer, AIML Data Operations</t>
  </si>
  <si>
    <t>['python', 'sql', 'shell', 'aws', 'redshift', 'unix']</t>
  </si>
  <si>
    <t>{'cloud': ['aws', 'redshift'], 'os': ['unix'], 'programming': ['python', 'sql', 'shell']}</t>
  </si>
  <si>
    <t>DURAPOWER TECHNOLOGY (SINGAPORE) PTE. LTD.</t>
  </si>
  <si>
    <t>Headhunt International</t>
  </si>
  <si>
    <t>['java', 'scala', 'nosql', 'mongo', 'sql', 'cassandra', 'dynamodb', 'aws', 'azure', 'gcp', 'hadoop', 'kafka', 'spark', 'airflow', 'kubernetes']</t>
  </si>
  <si>
    <t>{'cloud': ['aws', 'azure', 'gcp'], 'databases': ['cassandra', 'dynamodb'], 'libraries': ['hadoop', 'kafka', 'spark', 'airflow'], 'other': ['kubernetes'], 'programming': ['java', 'scala', 'nosql', 'mongo', 'sql']}</t>
  </si>
  <si>
    <t>Functioneel beheerder databank (G!DS)</t>
  </si>
  <si>
    <t>Koninklijke Bibliotheek</t>
  </si>
  <si>
    <t>Serv Staffing</t>
  </si>
  <si>
    <t>Data Scientist Remoto Híbrido 30/6/2023</t>
  </si>
  <si>
    <t>['sql', 'mysql', 'snowflake', 'tableau', 'power bi', 'jira']</t>
  </si>
  <si>
    <t>{'analyst_tools': ['tableau', 'power bi'], 'async': ['jira'], 'cloud': ['snowflake'], 'databases': ['mysql'], 'programming': ['sql']}</t>
  </si>
  <si>
    <t>Associate Cloud Data Engineer, LICA-9, Copenhagen</t>
  </si>
  <si>
    <t>Data Scientist Senior H/F (IT) / Freelance</t>
  </si>
  <si>
    <t>['python', 'sql', 'tensorflow', 'git', 'docker']</t>
  </si>
  <si>
    <t>{'libraries': ['tensorflow'], 'other': ['git', 'docker'], 'programming': ['python', 'sql']}</t>
  </si>
  <si>
    <t>Kuoni Tumlare</t>
  </si>
  <si>
    <t>['go', 'sql', 'azure', 'ssrs', 'ssis']</t>
  </si>
  <si>
    <t>{'analyst_tools': ['ssrs', 'ssis'], 'cloud': ['azure'], 'programming': ['go', 'sql']}</t>
  </si>
  <si>
    <t>Marktine Technology Solutions Pvt Ltd is hiring a Data Science...</t>
  </si>
  <si>
    <t>Product Operations Lead</t>
  </si>
  <si>
    <t>['sql', 'python', 'r', 'scala', 'databricks', 'excel', 'tableau']</t>
  </si>
  <si>
    <t>{'analyst_tools': ['excel', 'tableau'], 'cloud': ['databricks'], 'programming': ['sql', 'python', 'r', 'scala']}</t>
  </si>
  <si>
    <t>via Weill Cornell Medicine - Cornell University</t>
  </si>
  <si>
    <t>['sql', 'python', 'sql server', 'snowflake', 'aws', 'azure', 'oracle', 'spark']</t>
  </si>
  <si>
    <t>{'cloud': ['snowflake', 'aws', 'azure', 'oracle'], 'databases': ['sql server'], 'libraries': ['spark'], 'programming': ['sql', 'python']}</t>
  </si>
  <si>
    <t>Machine Learning specialist - Legal systems</t>
  </si>
  <si>
    <t>Clinical Data Analyst (Medical Statistician)</t>
  </si>
  <si>
    <t>Garrod Specialty Pharmacy</t>
  </si>
  <si>
    <t>Data Scientist - Fully Remote</t>
  </si>
  <si>
    <t>Senior data strategy analyst</t>
  </si>
  <si>
    <t>Spark Influencer Marketing</t>
  </si>
  <si>
    <t>['sql', 'r', 'sas', 'sas', 'python', 'excel', 'word', 'powerpoint', 'tableau', 'notion']</t>
  </si>
  <si>
    <t>{'analyst_tools': ['sas', 'excel', 'word', 'powerpoint', 'tableau'], 'async': ['notion'], 'programming': ['sql', 'r', 'sas', 'python']}</t>
  </si>
  <si>
    <t>Executive Director of Development (0464U) Job  56294 - The College...</t>
  </si>
  <si>
    <t>Improvement Engineer Hybride Data Infrastructuur</t>
  </si>
  <si>
    <t>ELBA Search</t>
  </si>
  <si>
    <t>['java', 'golang', 'c#', 'python', 'typescript', 'javascript', 'redis', 'react', 'angular', 'kubernetes']</t>
  </si>
  <si>
    <t>{'databases': ['redis'], 'libraries': ['react'], 'other': ['kubernetes'], 'programming': ['java', 'golang', 'c#', 'python', 'typescript', 'javascript'], 'webframeworks': ['angular']}</t>
  </si>
  <si>
    <t>Alternance - Data Analyst- Apprenticeship (m/f/x)</t>
  </si>
  <si>
    <t>['scala', 'sql', 'gcp', 'hadoop']</t>
  </si>
  <si>
    <t>{'cloud': ['gcp'], 'libraries': ['hadoop'], 'programming': ['scala', 'sql']}</t>
  </si>
  <si>
    <t>Lead Data Scientist Contract</t>
  </si>
  <si>
    <t>['sql', 'nosql', 'python', 'scala', 'azure', 'databricks', 'docker', 'kubernetes']</t>
  </si>
  <si>
    <t>{'cloud': ['azure', 'databricks'], 'other': ['docker', 'kubernetes'], 'programming': ['sql', 'nosql', 'python', 'scala']}</t>
  </si>
  <si>
    <t>['java', 'hadoop', 'spark', 'react', 'angular', 'tableau']</t>
  </si>
  <si>
    <t>{'analyst_tools': ['tableau'], 'libraries': ['hadoop', 'spark', 'react'], 'programming': ['java'], 'webframeworks': ['angular']}</t>
  </si>
  <si>
    <t>Market Data Analyst, II</t>
  </si>
  <si>
    <t>['sas', 'sas', 'excel', 'powerpoint', 'spss']</t>
  </si>
  <si>
    <t>{'analyst_tools': ['sas', 'excel', 'powerpoint', 'spss'], 'programming': ['sas']}</t>
  </si>
  <si>
    <t>Sr. Data Engineer(Azure)</t>
  </si>
  <si>
    <t>['sql', 'nosql', 'mongodb', 'mongodb', 'db2', 'azure', 'jenkins', 'docker', 'jira']</t>
  </si>
  <si>
    <t>{'async': ['jira'], 'cloud': ['azure'], 'databases': ['mongodb', 'db2'], 'other': ['jenkins', 'docker'], 'programming': ['sql', 'nosql', 'mongodb']}</t>
  </si>
  <si>
    <t>Junior Data Analyst - M/F</t>
  </si>
  <si>
    <t>Voltalia</t>
  </si>
  <si>
    <t>['javascript', 'python', 'sql', 'nosql', 'power bi', 'unify']</t>
  </si>
  <si>
    <t>{'analyst_tools': ['power bi'], 'programming': ['javascript', 'python', 'sql', 'nosql'], 'sync': ['unify']}</t>
  </si>
  <si>
    <t>4189 - Data Scientist (TS/SCI FS Poly)</t>
  </si>
  <si>
    <t>['python', 'bash', 'linux', 'splunk']</t>
  </si>
  <si>
    <t>{'analyst_tools': ['splunk'], 'os': ['linux'], 'programming': ['python', 'bash']}</t>
  </si>
  <si>
    <t>['pandas', 'excel']</t>
  </si>
  <si>
    <t>{'analyst_tools': ['excel'], 'libraries': ['pandas']}</t>
  </si>
  <si>
    <t>['scala', 'sql', 'aws', 'hadoop', 'spark', 'unix', 'yarn']</t>
  </si>
  <si>
    <t>{'cloud': ['aws'], 'libraries': ['hadoop', 'spark'], 'os': ['unix'], 'other': ['yarn'], 'programming': ['scala', 'sql']}</t>
  </si>
  <si>
    <t>IT Business Analyst (Data)</t>
  </si>
  <si>
    <t>['sql', 'oracle', 'excel', 'atlassian', 'flow', 'jira', 'confluence']</t>
  </si>
  <si>
    <t>{'analyst_tools': ['excel'], 'async': ['jira', 'confluence'], 'cloud': ['oracle'], 'other': ['atlassian', 'flow'], 'programming': ['sql']}</t>
  </si>
  <si>
    <t>Territory Data Analyst</t>
  </si>
  <si>
    <t>Docusign</t>
  </si>
  <si>
    <t>['python', 'sql', 'shell', 'snowflake', 'tableau', 'excel']</t>
  </si>
  <si>
    <t>{'analyst_tools': ['tableau', 'excel'], 'cloud': ['snowflake'], 'programming': ['python', 'sql', 'shell']}</t>
  </si>
  <si>
    <t>Oxford Global Resourceres</t>
  </si>
  <si>
    <t>Manager, Regional Business Intelligence and Analytics (E-wallet)</t>
  </si>
  <si>
    <t>South Korea (+1 other)</t>
  </si>
  <si>
    <t>Logic Engagements</t>
  </si>
  <si>
    <t>Production Data Analytic Assistant</t>
  </si>
  <si>
    <t>BESGRADE PLYWOOD SDN. BHD.</t>
  </si>
  <si>
    <t>AIA Technology Shared Services (AIAIT)</t>
  </si>
  <si>
    <t>Data Analyst – SAS Data Science AIML Program</t>
  </si>
  <si>
    <t>SAS INSTITUTE PTE LTD</t>
  </si>
  <si>
    <t>PennEnergy</t>
  </si>
  <si>
    <t>['sql', 'perl', 'outlook', 'word', 'excel', 'spreadsheet']</t>
  </si>
  <si>
    <t>{'analyst_tools': ['outlook', 'word', 'excel', 'spreadsheet'], 'programming': ['sql', 'perl']}</t>
  </si>
  <si>
    <t>['c', 'sql', 'python', 'java', 'scala', 'oracle', 'azure', 'kafka', 'cognos']</t>
  </si>
  <si>
    <t>{'analyst_tools': ['cognos'], 'cloud': ['oracle', 'azure'], 'libraries': ['kafka'], 'programming': ['c', 'sql', 'python', 'java', 'scala']}</t>
  </si>
  <si>
    <t>Senior Software Engineer - Data Engineering (Java/Spark/Timeseries DB)</t>
  </si>
  <si>
    <t>Signitives</t>
  </si>
  <si>
    <t>['python', 'sql', 'scala', 'snowflake', 'kafka', 'kubernetes']</t>
  </si>
  <si>
    <t>{'cloud': ['snowflake'], 'libraries': ['kafka'], 'other': ['kubernetes'], 'programming': ['python', 'sql', 'scala']}</t>
  </si>
  <si>
    <t>Network Operations Engineer</t>
  </si>
  <si>
    <t>SQL/Data Engineer</t>
  </si>
  <si>
    <t>Fraud Data Analyst Senior</t>
  </si>
  <si>
    <t>['sql', 'tableau', 'excel', 'sheets', 'alteryx']</t>
  </si>
  <si>
    <t>{'analyst_tools': ['tableau', 'excel', 'sheets', 'alteryx'], 'programming': ['sql']}</t>
  </si>
  <si>
    <t>บริษัท เลิร์น คอร์ปอเรชั่น จำกัด</t>
  </si>
  <si>
    <t>Data Engineer (m/w/d) im SAP-Umfeld</t>
  </si>
  <si>
    <t>['sql', 'python', 'nosql', 'aws', 'databricks', 'gcp', 'redshift', 'airflow', 'spark', 'kafka', 'kubernetes']</t>
  </si>
  <si>
    <t>{'cloud': ['aws', 'databricks', 'gcp', 'redshift'], 'libraries': ['airflow', 'spark', 'kafka'], 'other': ['kubernetes'], 'programming': ['sql', 'python', 'nosql']}</t>
  </si>
  <si>
    <t>['sql', 'nosql', 'python', 'gcp', 'aws', 'azure', 'scikit-learn', 'keras', 'opencv', 'linux', 'git', 'docker']</t>
  </si>
  <si>
    <t>{'cloud': ['gcp', 'aws', 'azure'], 'libraries': ['scikit-learn', 'keras', 'opencv'], 'os': ['linux'], 'other': ['git', 'docker'], 'programming': ['sql', 'nosql', 'python']}</t>
  </si>
  <si>
    <t>3Pillar Global, Inc.</t>
  </si>
  <si>
    <t>Senior Data Scientist. Job in Dublin Gr8Jobs</t>
  </si>
  <si>
    <t>['sql', 'r', 'db2', 'snowflake', 'aws', 'oracle']</t>
  </si>
  <si>
    <t>{'cloud': ['snowflake', 'aws', 'oracle'], 'databases': ['db2'], 'programming': ['sql', 'r']}</t>
  </si>
  <si>
    <t>Blackberry</t>
  </si>
  <si>
    <t>['aws', 'hadoop', 'kafka', 'yarn', 'flow']</t>
  </si>
  <si>
    <t>{'cloud': ['aws'], 'libraries': ['hadoop', 'kafka'], 'other': ['yarn', 'flow']}</t>
  </si>
  <si>
    <t>Vacancy Available For Senior Data Scientist</t>
  </si>
  <si>
    <t>Start-up Analyst with a data-driven mindset - DTU Skylab</t>
  </si>
  <si>
    <t>Danmarks Tekniske Universitet</t>
  </si>
  <si>
    <t>Технопарк Офис</t>
  </si>
  <si>
    <t>['sql', 'nosql', 'python', 'scala', 'spark', 'kafka', 'numpy', 'pandas', 'seaborn']</t>
  </si>
  <si>
    <t>{'libraries': ['spark', 'kafka', 'numpy', 'pandas', 'seaborn'], 'programming': ['sql', 'nosql', 'python', 'scala']}</t>
  </si>
  <si>
    <t>['python', 'golang', 'postgresql', 'mysql', 'redis', 'mariadb', 'aws', 'azure', 'gcp', 'linux', 'jira', 'confluence', 'slack']</t>
  </si>
  <si>
    <t>{'async': ['jira', 'confluence'], 'cloud': ['aws', 'azure', 'gcp'], 'databases': ['postgresql', 'mysql', 'redis', 'mariadb'], 'os': ['linux'], 'programming': ['python', 'golang'], 'sync': ['slack']}</t>
  </si>
  <si>
    <t>Overbond Ltd.</t>
  </si>
  <si>
    <t>Trackunit</t>
  </si>
  <si>
    <t>['sql', 'python', 'databricks', 'excel', 'power bi', 'powerpoint']</t>
  </si>
  <si>
    <t>{'analyst_tools': ['excel', 'power bi', 'powerpoint'], 'cloud': ['databricks'], 'programming': ['sql', 'python']}</t>
  </si>
  <si>
    <t>['python', 'r', 'sql', 'qlik', 'tableau', 'looker', 'power bi']</t>
  </si>
  <si>
    <t>{'analyst_tools': ['qlik', 'tableau', 'looker', 'power bi'], 'programming': ['python', 'r', 'sql']}</t>
  </si>
  <si>
    <t>['python', 'bigquery', 'gcp', 'pyspark', 'tensorflow', 'windows', 'tableau']</t>
  </si>
  <si>
    <t>{'analyst_tools': ['tableau'], 'cloud': ['bigquery', 'gcp'], 'libraries': ['pyspark', 'tensorflow'], 'os': ['windows'], 'programming': ['python']}</t>
  </si>
  <si>
    <t>Cinisello Balsamo, Metropolitan City of Milan, Italy</t>
  </si>
  <si>
    <t>ADC SRL</t>
  </si>
  <si>
    <t>BI Engineer (PowerBI)</t>
  </si>
  <si>
    <t>Binar Academy - External Project</t>
  </si>
  <si>
    <t>Bl SQL Developer</t>
  </si>
  <si>
    <t>['sql', 'sql server', 'aws', 'ssis', 'tableau']</t>
  </si>
  <si>
    <t>{'analyst_tools': ['ssis', 'tableau'], 'cloud': ['aws'], 'databases': ['sql server'], 'programming': ['sql']}</t>
  </si>
  <si>
    <t>Treasury Analyst-Data Analytics and Operations-Hybrid Schedule</t>
  </si>
  <si>
    <t>['word', 'excel', 'outlook', 'powerpoint', 'wire']</t>
  </si>
  <si>
    <t>{'analyst_tools': ['word', 'excel', 'outlook', 'powerpoint'], 'sync': ['wire']}</t>
  </si>
  <si>
    <t>Data Steward Ref:</t>
  </si>
  <si>
    <t>Data Engineering Traineeship</t>
  </si>
  <si>
    <t>Educom</t>
  </si>
  <si>
    <t>Senior Business Analyst (Procurement)</t>
  </si>
  <si>
    <t>DATA ENGINEER - INVESTMENT GROUP</t>
  </si>
  <si>
    <t>Value Search Asia</t>
  </si>
  <si>
    <t>Project Data Analyst - Community Engagement</t>
  </si>
  <si>
    <t>IMMOSCOOP</t>
  </si>
  <si>
    <t>['sql', 'python', 'bigquery', 'jupyter', 'tableau']</t>
  </si>
  <si>
    <t>{'analyst_tools': ['tableau'], 'cloud': ['bigquery'], 'libraries': ['jupyter'], 'programming': ['sql', 'python']}</t>
  </si>
  <si>
    <t>COE - Data Engineering Specialist - Sales Excellence</t>
  </si>
  <si>
    <t>Analista de Ciencia de Datos 1625897064.126</t>
  </si>
  <si>
    <t>NTT DATA sta cercando AWS Data Engineer</t>
  </si>
  <si>
    <t>Manager - Data &amp; Analytics (HYBRID)</t>
  </si>
  <si>
    <t>['sql', 'python', 'tableau', 'outlook', 'word', 'excel', 'powerpoint']</t>
  </si>
  <si>
    <t>{'analyst_tools': ['tableau', 'outlook', 'word', 'excel', 'powerpoint'], 'programming': ['sql', 'python']}</t>
  </si>
  <si>
    <t>Data Engineer (Senior Executive)</t>
  </si>
  <si>
    <t>Plaza Premium Group</t>
  </si>
  <si>
    <t>['sql', 'java', 'r', 'nosql', 'snowflake', 'aws', 'redshift', 'azure', 'databricks', 'pyspark', 'terminal']</t>
  </si>
  <si>
    <t>{'cloud': ['snowflake', 'aws', 'redshift', 'azure', 'databricks'], 'libraries': ['pyspark'], 'other': ['terminal'], 'programming': ['sql', 'java', 'r', 'nosql']}</t>
  </si>
  <si>
    <t>['python', 'azure', 'aws', 'pyspark']</t>
  </si>
  <si>
    <t>{'cloud': ['azure', 'aws'], 'libraries': ['pyspark'], 'programming': ['python']}</t>
  </si>
  <si>
    <t>Brilliant Staffing</t>
  </si>
  <si>
    <t>['python', 'vba', 'sql', 'r', 'excel', 'tableau', 'power bi']</t>
  </si>
  <si>
    <t>{'analyst_tools': ['excel', 'tableau', 'power bi'], 'programming': ['python', 'vba', 'sql', 'r']}</t>
  </si>
  <si>
    <t>Entry Software Engineer Java</t>
  </si>
  <si>
    <t>ZTE Corporation</t>
  </si>
  <si>
    <t>Data scientist - Knowledge graph</t>
  </si>
  <si>
    <t>PySpark AWS Data Engineer</t>
  </si>
  <si>
    <t>Cognizant Canada, Cognizant Technology Solutions</t>
  </si>
  <si>
    <t>['sql', 'python', 'shell', 'db2', 'postgresql', 'aws', 'redshift', 'pyspark', 'spark', 'splunk']</t>
  </si>
  <si>
    <t>{'analyst_tools': ['splunk'], 'cloud': ['aws', 'redshift'], 'databases': ['db2', 'postgresql'], 'libraries': ['pyspark', 'spark'], 'programming': ['sql', 'python', 'shell']}</t>
  </si>
  <si>
    <t>Business Analyst – Testing</t>
  </si>
  <si>
    <t>Data Engineer – Python/Scala</t>
  </si>
  <si>
    <t>via Amlgo Labs</t>
  </si>
  <si>
    <t>Amlgo Labs</t>
  </si>
  <si>
    <t>['python', 'scala', 'sql', 'aws', 'redshift', 'airflow', 'jenkins', 'terraform', 'github']</t>
  </si>
  <si>
    <t>{'cloud': ['aws', 'redshift'], 'libraries': ['airflow'], 'other': ['jenkins', 'terraform', 'github'], 'programming': ['python', 'scala', 'sql']}</t>
  </si>
  <si>
    <t>EarnYoung</t>
  </si>
  <si>
    <t>['vba', 'javascript', 'python', 'sheets', 'power bi']</t>
  </si>
  <si>
    <t>{'analyst_tools': ['sheets', 'power bi'], 'programming': ['vba', 'javascript', 'python']}</t>
  </si>
  <si>
    <t>Data Engineer ETL, Bizkaia</t>
  </si>
  <si>
    <t>['java', 'scala', 'hadoop', 'spark', 'pyspark']</t>
  </si>
  <si>
    <t>{'libraries': ['hadoop', 'spark', 'pyspark'], 'programming': ['java', 'scala']}</t>
  </si>
  <si>
    <t>Senior Marketing Data Analyst (Remote - India)</t>
  </si>
  <si>
    <t>['python', 'mysql', 'bigquery', 'looker']</t>
  </si>
  <si>
    <t>{'analyst_tools': ['looker'], 'cloud': ['bigquery'], 'databases': ['mysql'], 'programming': ['python']}</t>
  </si>
  <si>
    <t>Data engineer, Фреш, Ценообразование</t>
  </si>
  <si>
    <t>Devops Engineer data</t>
  </si>
  <si>
    <t>Bp²i - Data Analyst Volume - H/f</t>
  </si>
  <si>
    <t>Bnp Paribas Partners For Innovation (bp²i)</t>
  </si>
  <si>
    <t>Portfolio Data Analyst (m/w/d)</t>
  </si>
  <si>
    <t>CRM Data Analyst (M/W/D)</t>
  </si>
  <si>
    <t>HEADHUNTING FOR THE BEST GMBH</t>
  </si>
  <si>
    <t>Psychometric Product Analyst</t>
  </si>
  <si>
    <t>Assess Talent Management</t>
  </si>
  <si>
    <t>VVC</t>
  </si>
  <si>
    <t>['r', 'python', 'sql', 'sap', 'tableau', 'excel']</t>
  </si>
  <si>
    <t>{'analyst_tools': ['sap', 'tableau', 'excel'], 'programming': ['r', 'python', 'sql']}</t>
  </si>
  <si>
    <t>['sas', 'sas', 'r', 'python', 'sql', 'mysql', 'plotly', 'hadoop', 'spark', 'dplyr', 'git', 'jira']</t>
  </si>
  <si>
    <t>{'analyst_tools': ['sas'], 'async': ['jira'], 'databases': ['mysql'], 'libraries': ['plotly', 'hadoop', 'spark', 'dplyr'], 'other': ['git'], 'programming': ['sas', 'r', 'python', 'sql']}</t>
  </si>
  <si>
    <t>['sql', 'sas', 'sas', 'python', 'tableau']</t>
  </si>
  <si>
    <t>{'analyst_tools': ['sas', 'tableau'], 'programming': ['sql', 'sas', 'python']}</t>
  </si>
  <si>
    <t>['python', 'java', 'scala', 'azure', 'databricks', 'spark', 'power bi']</t>
  </si>
  <si>
    <t>{'analyst_tools': ['power bi'], 'cloud': ['azure', 'databricks'], 'libraries': ['spark'], 'programming': ['python', 'java', 'scala']}</t>
  </si>
  <si>
    <t>['sql', 'python', 'r', 'c#', 'mongo', 'no-sql', 'sql server', 'oracle', 'hadoop', 'spark', 'airflow', 'power bi', 'tableau']</t>
  </si>
  <si>
    <t>{'analyst_tools': ['power bi', 'tableau'], 'cloud': ['oracle'], 'databases': ['sql server'], 'libraries': ['hadoop', 'spark', 'airflow'], 'programming': ['sql', 'python', 'r', 'c#', 'mongo', 'no-sql']}</t>
  </si>
  <si>
    <t>Involve Asia</t>
  </si>
  <si>
    <t>['sql', 'python', 'java', 'kotlin', 'postgresql', 'bigquery', 'pandas', 'jupyter', 'flask', 'docker']</t>
  </si>
  <si>
    <t>{'cloud': ['bigquery'], 'databases': ['postgresql'], 'libraries': ['pandas', 'jupyter'], 'other': ['docker'], 'programming': ['sql', 'python', 'java', 'kotlin'], 'webframeworks': ['flask']}</t>
  </si>
  <si>
    <t>Christelijke Mutualiteit Image</t>
  </si>
  <si>
    <t>Data Scientist with passion for mentoring WANTED!</t>
  </si>
  <si>
    <t>['python', 'bash', 'aws', 'databricks', 'azure', 'pyspark', 'pytorch', 'hadoop', 'github', 'git']</t>
  </si>
  <si>
    <t>{'cloud': ['aws', 'databricks', 'azure'], 'libraries': ['pyspark', 'pytorch', 'hadoop'], 'other': ['github', 'git'], 'programming': ['python', 'bash']}</t>
  </si>
  <si>
    <t>To Kwa Wan, Hong Kong</t>
  </si>
  <si>
    <t>Investigo Change Solutions</t>
  </si>
  <si>
    <t>Associate Business Data Scientist Co-Op/Intern</t>
  </si>
  <si>
    <t>Product Engineer (Data Analysis)</t>
  </si>
  <si>
    <t>['python', 'java', 'css', 'html', 'php', 'mysql', 'linux', 'windows']</t>
  </si>
  <si>
    <t>{'databases': ['mysql'], 'os': ['linux', 'windows'], 'programming': ['python', 'java', 'css', 'html', 'php']}</t>
  </si>
  <si>
    <t>Data Engineer - Partime / Freelance</t>
  </si>
  <si>
    <t>Anonymous</t>
  </si>
  <si>
    <t>Data (Java/C++/Data) Senior Engineer</t>
  </si>
  <si>
    <t>['java', 'c++', 'cassandra']</t>
  </si>
  <si>
    <t>{'databases': ['cassandra'], 'programming': ['java', 'c++']}</t>
  </si>
  <si>
    <t>Correspondence Management Analyst I - CRM</t>
  </si>
  <si>
    <t>ServiceNow Analyst - CMDB/Data Modeling</t>
  </si>
  <si>
    <t>Careator Technologies</t>
  </si>
  <si>
    <t>Aligned Automation - Data Engineer - Python/SQL</t>
  </si>
  <si>
    <t>Aligned Automation</t>
  </si>
  <si>
    <t>['sql', 'python', 'azure', 'aws', 'gcp', 'numpy', 'pandas', 'pyspark', 'hadoop']</t>
  </si>
  <si>
    <t>{'cloud': ['azure', 'aws', 'gcp'], 'libraries': ['numpy', 'pandas', 'pyspark', 'hadoop'], 'programming': ['sql', 'python']}</t>
  </si>
  <si>
    <t>Data engineer (Wink)</t>
  </si>
  <si>
    <t>Data Analyst I - Intern</t>
  </si>
  <si>
    <t>['go', 'sql', 'sql server', 'snowflake', 'excel']</t>
  </si>
  <si>
    <t>{'analyst_tools': ['excel'], 'cloud': ['snowflake'], 'databases': ['sql server'], 'programming': ['go', 'sql']}</t>
  </si>
  <si>
    <t>Sourcing Analyst, Video</t>
  </si>
  <si>
    <t>Civil Engineering Job Preparer</t>
  </si>
  <si>
    <t>Senior Big Data R&amp;D Engineer - Data BP</t>
  </si>
  <si>
    <t>['python', 'aws', 'gcp', 'azure', 'spark', 'git']</t>
  </si>
  <si>
    <t>{'cloud': ['aws', 'gcp', 'azure'], 'libraries': ['spark'], 'other': ['git'], 'programming': ['python']}</t>
  </si>
  <si>
    <t>AA_00253_Junior Research Data Scientist (Firenze)</t>
  </si>
  <si>
    <t>S3K</t>
  </si>
  <si>
    <t>['python', 'sql', 'r', 'aws', 'pandas', 'numpy', 'pytorch', 'tensorflow', 'plotly', 'seaborn', 'jupyter', 'git']</t>
  </si>
  <si>
    <t>{'cloud': ['aws'], 'libraries': ['pandas', 'numpy', 'pytorch', 'tensorflow', 'plotly', 'seaborn', 'jupyter'], 'other': ['git'], 'programming': ['python', 'sql', 'r']}</t>
  </si>
  <si>
    <t>['express', 'chef']</t>
  </si>
  <si>
    <t>{'other': ['chef'], 'webframeworks': ['express']}</t>
  </si>
  <si>
    <t>Data science and AI Engineer</t>
  </si>
  <si>
    <t>RedPositive Service OPC Pvt. Ltd</t>
  </si>
  <si>
    <t>['go', 'python', 'r', 'java', 'scala', 'sql', 'nosql', 'mongodb', 'mongodb', 'ruby', 'ruby', 'bash', 'powershell', 'cassandra', 'aws', 'azure', 'tensorflow', 'pytorch', 'scikit-learn', 'pandas', 'numpy', 'keras', 'selenium', 'docker', 'kubernetes', 'jenkins', 'terraform', 'ansible', 'puppet', 'git']</t>
  </si>
  <si>
    <t>{'cloud': ['aws', 'azure'], 'databases': ['mongodb', 'cassandra'], 'libraries': ['tensorflow', 'pytorch', 'scikit-learn', 'pandas', 'numpy', 'keras', 'selenium'], 'other': ['docker', 'kubernetes', 'jenkins', 'terraform', 'ansible', 'puppet', 'git'], 'programming': ['go', 'python', 'r', 'java', 'scala', 'sql', 'nosql', 'mongodb', 'ruby', 'bash', 'powershell'], 'webframeworks': ['ruby']}</t>
  </si>
  <si>
    <t>['cassandra', 'hadoop', 'spark', 'kafka']</t>
  </si>
  <si>
    <t>{'databases': ['cassandra'], 'libraries': ['hadoop', 'spark', 'kafka']}</t>
  </si>
  <si>
    <t>ServiceOne Limited</t>
  </si>
  <si>
    <t>Central Buying Analyst (Retail Clothing)</t>
  </si>
  <si>
    <t>RNB Placements</t>
  </si>
  <si>
    <t>['go', 'sql', 'power bi', 'excel', 'dax']</t>
  </si>
  <si>
    <t>{'analyst_tools': ['power bi', 'excel', 'dax'], 'programming': ['go', 'sql']}</t>
  </si>
  <si>
    <t>Sygene</t>
  </si>
  <si>
    <t>['r', 'python', 'hadoop', 'tableau']</t>
  </si>
  <si>
    <t>{'analyst_tools': ['tableau'], 'libraries': ['hadoop'], 'programming': ['r', 'python']}</t>
  </si>
  <si>
    <t>['python', 'go', 'jupyter', 'tensorflow', 'keras', 'scikit-learn', 'pyspark']</t>
  </si>
  <si>
    <t>{'libraries': ['jupyter', 'tensorflow', 'keras', 'scikit-learn', 'pyspark'], 'programming': ['python', 'go']}</t>
  </si>
  <si>
    <t>Hiawatha, IA</t>
  </si>
  <si>
    <t>Berkshire Production Supply</t>
  </si>
  <si>
    <t>['windows', 'outlook', 'excel']</t>
  </si>
  <si>
    <t>{'analyst_tools': ['outlook', 'excel'], 'os': ['windows']}</t>
  </si>
  <si>
    <t>['sql', 'c', 'oracle', 'unity']</t>
  </si>
  <si>
    <t>{'cloud': ['oracle'], 'other': ['unity'], 'programming': ['sql', 'c']}</t>
  </si>
  <si>
    <t>Senior Software Engineer - Data System</t>
  </si>
  <si>
    <t>['python', 'aws', 'airflow', 'jupyter', 'spark', 'tableau', 'kubernetes', 'docker', 'terraform']</t>
  </si>
  <si>
    <t>{'analyst_tools': ['tableau'], 'cloud': ['aws'], 'libraries': ['airflow', 'jupyter', 'spark'], 'other': ['kubernetes', 'docker', 'terraform'], 'programming': ['python']}</t>
  </si>
  <si>
    <t>Morpheus Human Consulting</t>
  </si>
  <si>
    <t>Senior Data Analyst, Supply Chain</t>
  </si>
  <si>
    <t>Senior Python Developer [up to 10k]</t>
  </si>
  <si>
    <t>['sql', 'nosql', 'python', 'dynamodb', 'aws', 'flask', 'express', 'angular', 'git']</t>
  </si>
  <si>
    <t>{'cloud': ['aws'], 'databases': ['dynamodb'], 'other': ['git'], 'programming': ['sql', 'nosql', 'python'], 'webframeworks': ['flask', 'express', 'angular']}</t>
  </si>
  <si>
    <t>via Athletico - ICIMS</t>
  </si>
  <si>
    <t>Athletico</t>
  </si>
  <si>
    <t>['sql', 't-sql', 'sql server', 'azure', 'power bi', 'ssrs']</t>
  </si>
  <si>
    <t>{'analyst_tools': ['power bi', 'ssrs'], 'cloud': ['azure'], 'databases': ['sql server'], 'programming': ['sql', 't-sql']}</t>
  </si>
  <si>
    <t>GASCADE Gastransport GmbH</t>
  </si>
  <si>
    <t>软通动力信息技术（集团）股份有限公司</t>
  </si>
  <si>
    <t>Permutive, Inc.</t>
  </si>
  <si>
    <t>['javascript', 'typescript', 'python', 'scala']</t>
  </si>
  <si>
    <t>{'programming': ['javascript', 'typescript', 'python', 'scala']}</t>
  </si>
  <si>
    <t>Power BI Data Visualization Specialist</t>
  </si>
  <si>
    <t>['sql', 'azure', 'databricks', 'oracle', 'power bi', 'dax', 'jira', 'confluence']</t>
  </si>
  <si>
    <t>{'analyst_tools': ['power bi', 'dax'], 'async': ['jira', 'confluence'], 'cloud': ['azure', 'databricks', 'oracle'], 'programming': ['sql']}</t>
  </si>
  <si>
    <t>VAC-2023-49 – Postdoc position in data-driven modelling for...</t>
  </si>
  <si>
    <t>cimne</t>
  </si>
  <si>
    <t>['sql', 'c', 'aws', 'tableau']</t>
  </si>
  <si>
    <t>{'analyst_tools': ['tableau'], 'cloud': ['aws'], 'programming': ['sql', 'c']}</t>
  </si>
  <si>
    <t>Lowongan kerja Jakarta Raya, Data Engineer di PT Indocyber Global...</t>
  </si>
  <si>
    <t>PT Indocyber Global Teknologi</t>
  </si>
  <si>
    <t>Staff Software Engineer- Spark DB BE</t>
  </si>
  <si>
    <t>['java', 'javascript', 'scala', 'sql', 'python', 'shell', 'sql server', 'aws', 'aurora', 'redshift', 'spark', 'react', 'kafka', 'airflow', 'kubernetes', 'jenkins', 'terraform', 'notion']</t>
  </si>
  <si>
    <t>{'async': ['notion'], 'cloud': ['aws', 'aurora', 'redshift'], 'databases': ['sql server'], 'libraries': ['spark', 'react', 'kafka', 'airflow'], 'other': ['kubernetes', 'jenkins', 'terraform'], 'programming': ['java', 'javascript', 'scala', 'sql', 'python', 'shell']}</t>
  </si>
  <si>
    <t>Bartos Group @ Premiere Plus Realty</t>
  </si>
  <si>
    <t>['nosql', 'java', 'python', 'mysql', 'postgresql', 'elasticsearch', 'redis']</t>
  </si>
  <si>
    <t>{'databases': ['mysql', 'postgresql', 'elasticsearch', 'redis'], 'programming': ['nosql', 'java', 'python']}</t>
  </si>
  <si>
    <t>Data Scientist - All Levels with Security Clearance</t>
  </si>
  <si>
    <t>['sql', 'python', 'java', 'neo4j', 'spark', 'tableau', 'word', 'git', 'jenkins', 'jira']</t>
  </si>
  <si>
    <t>{'analyst_tools': ['tableau', 'word'], 'async': ['jira'], 'databases': ['neo4j'], 'libraries': ['spark'], 'other': ['git', 'jenkins'], 'programming': ['sql', 'python', 'java']}</t>
  </si>
  <si>
    <t>['sql', 'mysql', 'redshift', 'bigquery', 'ggplot2', 'spark']</t>
  </si>
  <si>
    <t>{'cloud': ['redshift', 'bigquery'], 'databases': ['mysql'], 'libraries': ['ggplot2', 'spark'], 'programming': ['sql']}</t>
  </si>
  <si>
    <t>Sr. Data Analxst Developer</t>
  </si>
  <si>
    <t>['python', 'sql', 'pandas', 'scikit-learn', 'kafka', 'fastapi', 'git', 'docker']</t>
  </si>
  <si>
    <t>{'libraries': ['pandas', 'scikit-learn', 'kafka'], 'other': ['git', 'docker'], 'programming': ['python', 'sql'], 'webframeworks': ['fastapi']}</t>
  </si>
  <si>
    <t>Tencent Games Data Scientist( UA direction)</t>
  </si>
  <si>
    <t>BWS</t>
  </si>
  <si>
    <t>['python', 'linux', 'ansible', 'git', 'gitlab', 'jenkins', 'docker', 'jira', 'confluence']</t>
  </si>
  <si>
    <t>{'async': ['jira', 'confluence'], 'os': ['linux'], 'other': ['ansible', 'git', 'gitlab', 'jenkins', 'docker'], 'programming': ['python']}</t>
  </si>
  <si>
    <t>['python', 'r', 'scala', 'sql', 'azure', 'databricks', 'spark', 'flow']</t>
  </si>
  <si>
    <t>{'cloud': ['azure', 'databricks'], 'libraries': ['spark'], 'other': ['flow'], 'programming': ['python', 'r', 'scala', 'sql']}</t>
  </si>
  <si>
    <t>People Services Analyst</t>
  </si>
  <si>
    <t>['python', 'azure', 'flow', 'kubernetes', 'docker']</t>
  </si>
  <si>
    <t>{'cloud': ['azure'], 'other': ['flow', 'kubernetes', 'docker'], 'programming': ['python']}</t>
  </si>
  <si>
    <t>LITSLINK</t>
  </si>
  <si>
    <t>Data Analyst - Location Center</t>
  </si>
  <si>
    <t>Veeam Backup for Databases Engineer</t>
  </si>
  <si>
    <t>['db2', 'oracle', 'windows', 'linux', 'unix', 'sap']</t>
  </si>
  <si>
    <t>{'analyst_tools': ['sap'], 'cloud': ['oracle'], 'databases': ['db2'], 'os': ['windows', 'linux', 'unix']}</t>
  </si>
  <si>
    <t>Senior Data Engineer（每月有遠端日）</t>
  </si>
  <si>
    <t>BitoEX 英屬維京群島商幣託科技有限公司</t>
  </si>
  <si>
    <t>SAMHSA Data Analyst</t>
  </si>
  <si>
    <t>CHRIS 180</t>
  </si>
  <si>
    <t>Senior Analyst for ESG and Sustainable Finance Model Validation in...</t>
  </si>
  <si>
    <t>IT Vendor Management Analyst</t>
  </si>
  <si>
    <t>['sql', 'vba', 'excel', 'ssrs']</t>
  </si>
  <si>
    <t>{'analyst_tools': ['excel', 'ssrs'], 'programming': ['sql', 'vba']}</t>
  </si>
  <si>
    <t>Risk Analyst Data Classification</t>
  </si>
  <si>
    <t>['python', 'aws', 'numpy', 'tensorflow', 'pandas']</t>
  </si>
  <si>
    <t>{'cloud': ['aws'], 'libraries': ['numpy', 'tensorflow', 'pandas'], 'programming': ['python']}</t>
  </si>
  <si>
    <t>['sql', 'sql server', 'tableau', 'ssrs']</t>
  </si>
  <si>
    <t>{'analyst_tools': ['tableau', 'ssrs'], 'databases': ['sql server'], 'programming': ['sql']}</t>
  </si>
  <si>
    <t>Junior Logistics Data Analyst (m/w/d)</t>
  </si>
  <si>
    <t>Consultor Big Data – Hadoop</t>
  </si>
  <si>
    <t>Kenya   (+2 others)</t>
  </si>
  <si>
    <t>Sc Sourcing Sr Analyst</t>
  </si>
  <si>
    <t>['r', 'python', 'sql', 'scala', 'java', 'oracle', 'matplotlib', 'excel', 'tableau']</t>
  </si>
  <si>
    <t>{'analyst_tools': ['excel', 'tableau'], 'cloud': ['oracle'], 'libraries': ['matplotlib'], 'programming': ['r', 'python', 'sql', 'scala', 'java']}</t>
  </si>
  <si>
    <t>Database Manager/Analyst</t>
  </si>
  <si>
    <t>Sylvania, GA</t>
  </si>
  <si>
    <t>Weyerhaeuser</t>
  </si>
  <si>
    <t>['sas', 'sas', 'r', 'python', 'sql', 'sql server', 'oracle', 'snowflake', 'azure', 'qlik', 'flow']</t>
  </si>
  <si>
    <t>{'analyst_tools': ['sas', 'qlik'], 'cloud': ['oracle', 'snowflake', 'azure'], 'databases': ['sql server'], 'other': ['flow'], 'programming': ['sas', 'r', 'python', 'sql']}</t>
  </si>
  <si>
    <t>Data Analyst Flow Cytometry. Job in Mechelen My Valley Jobs Today</t>
  </si>
  <si>
    <t>['java', 'nosql', 'spark', 'kafka', 'spring', 'word']</t>
  </si>
  <si>
    <t>{'analyst_tools': ['word'], 'libraries': ['spark', 'kafka', 'spring'], 'programming': ['java', 'nosql']}</t>
  </si>
  <si>
    <t>['sql', 't-sql', 'sql server', 'postgresql', 'ssis']</t>
  </si>
  <si>
    <t>{'analyst_tools': ['ssis'], 'databases': ['sql server', 'postgresql'], 'programming': ['sql', 't-sql']}</t>
  </si>
  <si>
    <t>['python', 'scikit-learn', 'keras', 'tensorflow', 'nltk', 'flask', 'django', 'git', 'jenkins', 'kubernetes']</t>
  </si>
  <si>
    <t>{'libraries': ['scikit-learn', 'keras', 'tensorflow', 'nltk'], 'other': ['git', 'jenkins', 'kubernetes'], 'programming': ['python'], 'webframeworks': ['flask', 'django']}</t>
  </si>
  <si>
    <t>Senior ML Ops Engineer Analytics</t>
  </si>
  <si>
    <t>G1000 Accelerated Program (Data Analyst)</t>
  </si>
  <si>
    <t>Automation Development Engineer</t>
  </si>
  <si>
    <t>ANTAL Sp. z o.o.</t>
  </si>
  <si>
    <t>['perl', 'shell', 'angular', 'word', 'git', 'jira', 'confluence']</t>
  </si>
  <si>
    <t>{'analyst_tools': ['word'], 'async': ['jira', 'confluence'], 'other': ['git'], 'programming': ['perl', 'shell'], 'webframeworks': ['angular']}</t>
  </si>
  <si>
    <t>Data Engineer |Databricks</t>
  </si>
  <si>
    <t>Solutions Engineer (Italy)</t>
  </si>
  <si>
    <t>Lazio, Italy (+2 others)</t>
  </si>
  <si>
    <t>['nosql', 'kafka', 'spark', 'unix', 'kubernetes', 'docker']</t>
  </si>
  <si>
    <t>{'libraries': ['kafka', 'spark'], 'os': ['unix'], 'other': ['kubernetes', 'docker'], 'programming': ['nosql']}</t>
  </si>
  <si>
    <t>['sql', 'nosql', 'mongodb', 'mongodb', 'python', 'javascript', 'mysql', 'postgresql', 'dynamodb', 'elasticsearch', 'aws', 'azure', 'gcp', 'spark', 'airflow', 'kafka', 'hadoop', 'graphql', 'react', 'github']</t>
  </si>
  <si>
    <t>{'cloud': ['aws', 'azure', 'gcp'], 'databases': ['mongodb', 'mysql', 'postgresql', 'dynamodb', 'elasticsearch'], 'libraries': ['spark', 'airflow', 'kafka', 'hadoop', 'graphql', 'react'], 'other': ['github'], 'programming': ['sql', 'nosql', 'mongodb', 'python', 'javascript']}</t>
  </si>
  <si>
    <t>['java', 'python', 'sql', 'shell', 'spark', 'hadoop', 'spring', 'unix']</t>
  </si>
  <si>
    <t>{'libraries': ['spark', 'hadoop', 'spring'], 'os': ['unix'], 'programming': ['java', 'python', 'sql', 'shell']}</t>
  </si>
  <si>
    <t>Data Engineer (Data Integration)</t>
  </si>
  <si>
    <t>I2S Business Solution</t>
  </si>
  <si>
    <t>Datenanalytiker:in / Data Scientist (w/m/d)</t>
  </si>
  <si>
    <t>AGES - Österreichische Agentur für Gesundheit und Ernährungssicherheit</t>
  </si>
  <si>
    <t>Technical Data Analyst (AWS &amp; Power BI)</t>
  </si>
  <si>
    <t>Arrows</t>
  </si>
  <si>
    <t>['sql', 'python', 'r', 'aws', 'redshift', 'power bi']</t>
  </si>
  <si>
    <t>{'analyst_tools': ['power bi'], 'cloud': ['aws', 'redshift'], 'programming': ['sql', 'python', 'r']}</t>
  </si>
  <si>
    <t>Automation Validation Engineer</t>
  </si>
  <si>
    <t>Associate - Solution Engineer - Master Data</t>
  </si>
  <si>
    <t>Product Operations Engineer - Remote</t>
  </si>
  <si>
    <t>['sql', 'html', 'javascript', 'python', 'go', 'mysql', 'terminal']</t>
  </si>
  <si>
    <t>{'databases': ['mysql'], 'other': ['terminal'], 'programming': ['sql', 'html', 'javascript', 'python', 'go']}</t>
  </si>
  <si>
    <t>Business Intelligence und Reporting (m/w/d) - Karenzvertretung</t>
  </si>
  <si>
    <t>VAMED AG</t>
  </si>
  <si>
    <t>['sql', 'tableau', 'spreadsheet', 'excel', 'sharepoint', 'powerpoint']</t>
  </si>
  <si>
    <t>{'analyst_tools': ['tableau', 'spreadsheet', 'excel', 'sharepoint', 'powerpoint'], 'programming': ['sql']}</t>
  </si>
  <si>
    <t>Senior backend engineer Full Remote</t>
  </si>
  <si>
    <t>Yodea Recrutement</t>
  </si>
  <si>
    <t>['javascript', 'typescript', 'unix', 'docker']</t>
  </si>
  <si>
    <t>{'os': ['unix'], 'other': ['docker'], 'programming': ['javascript', 'typescript']}</t>
  </si>
  <si>
    <t>Govcloud Iam Operations Engineer</t>
  </si>
  <si>
    <t>['python', 'databricks', 'aws', 'gcp', 'azure', 'spark', 'excel', 'unify']</t>
  </si>
  <si>
    <t>{'analyst_tools': ['excel'], 'cloud': ['databricks', 'aws', 'gcp', 'azure'], 'libraries': ['spark'], 'programming': ['python'], 'sync': ['unify']}</t>
  </si>
  <si>
    <t>Data Scientist III (Games AI) - Riot Data, Technology Research</t>
  </si>
  <si>
    <t>['python', 'gcp', 'aws', 'pytorch', 'tensorflow', 'unreal']</t>
  </si>
  <si>
    <t>{'cloud': ['gcp', 'aws'], 'libraries': ['pytorch', 'tensorflow'], 'other': ['unreal'], 'programming': ['python']}</t>
  </si>
  <si>
    <t>Product Analyst. Job in Belgium NBC4i Jobs</t>
  </si>
  <si>
    <t>['javascript', 'php', 'selenium']</t>
  </si>
  <si>
    <t>{'libraries': ['selenium'], 'programming': ['javascript', 'php']}</t>
  </si>
  <si>
    <t>Jr. Data Analyst Resource Employee</t>
  </si>
  <si>
    <t>['pytorch', 'tensorflow', 'jira', 'confluence', 'slack']</t>
  </si>
  <si>
    <t>{'async': ['jira', 'confluence'], 'libraries': ['pytorch', 'tensorflow'], 'sync': ['slack']}</t>
  </si>
  <si>
    <t>Research Data Analyst, Bloomberg Center for Public Innovation ...</t>
  </si>
  <si>
    <t>['python', 'r', 'go', 'mysql', 'postgresql', 'matplotlib', 'plotly', 'excel', 'sheets', 'tableau', 'github', 'asana']</t>
  </si>
  <si>
    <t>{'analyst_tools': ['excel', 'sheets', 'tableau'], 'async': ['asana'], 'databases': ['mysql', 'postgresql'], 'libraries': ['matplotlib', 'plotly'], 'other': ['github'], 'programming': ['python', 'r', 'go']}</t>
  </si>
  <si>
    <t>Senior analyst til Prices, NAV &amp; Data Solutions</t>
  </si>
  <si>
    <t>RealPage Philippines Inc.</t>
  </si>
  <si>
    <t>Cloud/data Engineer</t>
  </si>
  <si>
    <t>Ciel Hr</t>
  </si>
  <si>
    <t>['powershell', 'sql', 'shell', 'gcp', 'azure', 'flow']</t>
  </si>
  <si>
    <t>{'cloud': ['gcp', 'azure'], 'other': ['flow'], 'programming': ['powershell', 'sql', 'shell']}</t>
  </si>
  <si>
    <t>['sql', 'python', 'aws', 'gcp', 'spark']</t>
  </si>
  <si>
    <t>{'cloud': ['aws', 'gcp'], 'libraries': ['spark'], 'programming': ['sql', 'python']}</t>
  </si>
  <si>
    <t>Data Scientist Junior // Remoto</t>
  </si>
  <si>
    <t>['python', 'spark', 'pyspark', 'matplotlib', 'seaborn', 'pandas']</t>
  </si>
  <si>
    <t>{'libraries': ['spark', 'pyspark', 'matplotlib', 'seaborn', 'pandas'], 'programming': ['python']}</t>
  </si>
  <si>
    <t>SpotOn</t>
  </si>
  <si>
    <t>['golang', 'javascript', 'typescript', 'mongodb', 'mongodb', 'react']</t>
  </si>
  <si>
    <t>{'databases': ['mongodb'], 'libraries': ['react'], 'programming': ['golang', 'javascript', 'typescript', 'mongodb']}</t>
  </si>
  <si>
    <t>Harris Global</t>
  </si>
  <si>
    <t>['aws', 'kafka', 'spark', 'tableau', 'qlik', 'terraform']</t>
  </si>
  <si>
    <t>{'analyst_tools': ['tableau', 'qlik'], 'cloud': ['aws'], 'libraries': ['kafka', 'spark'], 'other': ['terraform']}</t>
  </si>
  <si>
    <t>Lead Data Engineer (Permanent)</t>
  </si>
  <si>
    <t>['sql', 'python', 'java', 'scala', 'go', 'sql server', 'gcp', 'azure', 'bigquery', 'aws', 'hadoop', 'kafka', 'spark', 'docker', 'kubernetes']</t>
  </si>
  <si>
    <t>{'cloud': ['gcp', 'azure', 'bigquery', 'aws'], 'databases': ['sql server'], 'libraries': ['hadoop', 'kafka', 'spark'], 'other': ['docker', 'kubernetes'], 'programming': ['sql', 'python', 'java', 'scala', 'go']}</t>
  </si>
  <si>
    <t>2023 RBCIS, Fall Co-op Data Engineer</t>
  </si>
  <si>
    <t>Online Data Analyst Belgium</t>
  </si>
  <si>
    <t>Senior Actuarial Analyst</t>
  </si>
  <si>
    <t>Conova Recruitment</t>
  </si>
  <si>
    <t>Operational Engineer</t>
  </si>
  <si>
    <t>TEIM ( The Entrepreneur In Me)</t>
  </si>
  <si>
    <t>['r', 'sql', 'python', 'scala', 'java', 'c++', 'sas', 'sas', 'hadoop', 'excel', 'spss']</t>
  </si>
  <si>
    <t>{'analyst_tools': ['sas', 'excel', 'spss'], 'libraries': ['hadoop'], 'programming': ['r', 'sql', 'python', 'scala', 'java', 'c++', 'sas']}</t>
  </si>
  <si>
    <t>['sql', 'azure', 'databricks', 'aws', 'spark']</t>
  </si>
  <si>
    <t>{'cloud': ['azure', 'databricks', 'aws'], 'libraries': ['spark'], 'programming': ['sql']}</t>
  </si>
  <si>
    <t>Oxydata Software</t>
  </si>
  <si>
    <t>['powershell', 'python', 'azure', 'databricks', 'sharepoint', 'terraform', 'kubernetes', 'puppet', 'jenkins']</t>
  </si>
  <si>
    <t>{'analyst_tools': ['sharepoint'], 'cloud': ['azure', 'databricks'], 'other': ['terraform', 'kubernetes', 'puppet', 'jenkins'], 'programming': ['powershell', 'python']}</t>
  </si>
  <si>
    <t>TCS Hiring for AWS Data Engineer_India(WFO)</t>
  </si>
  <si>
    <t>['python', 'sql', 'java', 'aws', 'aurora', 'snowflake', 'kafka', 'linux', 'redhat', 'windows', 'terraform']</t>
  </si>
  <si>
    <t>{'cloud': ['aws', 'aurora', 'snowflake'], 'libraries': ['kafka'], 'os': ['linux', 'redhat', 'windows'], 'other': ['terraform'], 'programming': ['python', 'sql', 'java']}</t>
  </si>
  <si>
    <t>BI Analyst (Tableau) - (Opportunity to Learn and work with Azure)</t>
  </si>
  <si>
    <t>ZOLL Medical Corporation</t>
  </si>
  <si>
    <t>"Glory of the King" International Version Senior Data Analyst</t>
  </si>
  <si>
    <t>Electrical engineer - building services</t>
  </si>
  <si>
    <t>CTR  Construction and Technical Recruitment</t>
  </si>
  <si>
    <t>Quality Assurance Engineer / Data</t>
  </si>
  <si>
    <t>PT Prima Karya Sarana Sejahtera</t>
  </si>
  <si>
    <t>['javascript', 'typescript', 'aws', 'gitlab', 'kubernetes']</t>
  </si>
  <si>
    <t>{'cloud': ['aws'], 'other': ['gitlab', 'kubernetes'], 'programming': ['javascript', 'typescript']}</t>
  </si>
  <si>
    <t>Staff Strategic Data Scientist</t>
  </si>
  <si>
    <t>Leroy Merlin - España</t>
  </si>
  <si>
    <t>Nojoto</t>
  </si>
  <si>
    <t>數據分析員 Data analyst</t>
  </si>
  <si>
    <t>Pinnacle Enterprise Holdings Ltd</t>
  </si>
  <si>
    <t>['python', 'sql', 'react']</t>
  </si>
  <si>
    <t>{'libraries': ['react'], 'programming': ['python', 'sql']}</t>
  </si>
  <si>
    <t>['sas', 'sas', 'sql', 'spark', 'power bi', 'excel', 'powerpoint']</t>
  </si>
  <si>
    <t>{'analyst_tools': ['sas', 'power bi', 'excel', 'powerpoint'], 'libraries': ['spark'], 'programming': ['sas', 'sql']}</t>
  </si>
  <si>
    <t>MERLION: IT</t>
  </si>
  <si>
    <t>['python', 'sql', 'airflow', 'ssrs', 'atlassian', 'jira', 'confluence']</t>
  </si>
  <si>
    <t>{'analyst_tools': ['ssrs'], 'async': ['jira', 'confluence'], 'libraries': ['airflow'], 'other': ['atlassian'], 'programming': ['python', 'sql']}</t>
  </si>
  <si>
    <t>Software Development Engineer 60-100%</t>
  </si>
  <si>
    <t>Decodio AG</t>
  </si>
  <si>
    <t>['c++', 'python', 'qt', 'spark', 'git']</t>
  </si>
  <si>
    <t>{'libraries': ['qt', 'spark'], 'other': ['git'], 'programming': ['c++', 'python']}</t>
  </si>
  <si>
    <t>Project Leader: Data Manager</t>
  </si>
  <si>
    <t>['r', 'linux', 'windows']</t>
  </si>
  <si>
    <t>{'os': ['linux', 'windows'], 'programming': ['r']}</t>
  </si>
  <si>
    <t>Seacare Manpower</t>
  </si>
  <si>
    <t>Data Engineer（英文口语流利）</t>
  </si>
  <si>
    <t>北京慧博云通科技股份有限公司</t>
  </si>
  <si>
    <t>Data Scientist_ AI / ML algorithms _3+ years_Bangalore(Hybrid)</t>
  </si>
  <si>
    <t>['sql', 'python', 'r', 'java', 'matlab', 'nosql', 'azure', 'aws', 'numpy', 'excel', 'power bi']</t>
  </si>
  <si>
    <t>{'analyst_tools': ['excel', 'power bi'], 'cloud': ['azure', 'aws'], 'libraries': ['numpy'], 'programming': ['sql', 'python', 'r', 'java', 'matlab', 'nosql']}</t>
  </si>
  <si>
    <t>PureSoftware - Data Engineer - ETL/Azure Data Factory</t>
  </si>
  <si>
    <t>Morena, Madhya Pradesh, India</t>
  </si>
  <si>
    <t>Business Data Analyst Cash Flow</t>
  </si>
  <si>
    <t>MECA Empresarial</t>
  </si>
  <si>
    <t>NAPHCARE</t>
  </si>
  <si>
    <t>Senior Data Engineer - Curated Sales Data</t>
  </si>
  <si>
    <t>['python', 'scala', 'sql', 'oracle', 'databricks', 'aws', 'gcp', 'azure', 'spark', 'airflow', 'kubernetes', 'github']</t>
  </si>
  <si>
    <t>{'cloud': ['oracle', 'databricks', 'aws', 'gcp', 'azure'], 'libraries': ['spark', 'airflow'], 'other': ['kubernetes', 'github'], 'programming': ['python', 'scala', 'sql']}</t>
  </si>
  <si>
    <t>YourCode</t>
  </si>
  <si>
    <t>Staff Data Scientist (Rocket Growth)</t>
  </si>
  <si>
    <t>Global Data Science Engineer (Business Intelligence) – Sibiu IE...</t>
  </si>
  <si>
    <t>['sql', 'powershell', 'power bi', 'sharepoint', 'flow']</t>
  </si>
  <si>
    <t>{'analyst_tools': ['power bi', 'sharepoint'], 'other': ['flow'], 'programming': ['sql', 'powershell']}</t>
  </si>
  <si>
    <t>['c', 'python', 'pytorch', 'tensorflow']</t>
  </si>
  <si>
    <t>{'libraries': ['pytorch', 'tensorflow'], 'programming': ['c', 'python']}</t>
  </si>
  <si>
    <t>Bateriku.com</t>
  </si>
  <si>
    <t>Product Owner, Data and Analytics</t>
  </si>
  <si>
    <t>IQM Quantum Computers</t>
  </si>
  <si>
    <t>Statistician / Data Analyst (M/F/x) Wanted Full-time</t>
  </si>
  <si>
    <t>VIPSHOP</t>
  </si>
  <si>
    <t>['sql', 'python', 'r', 'vba', 'excel', 'power bi', 'sap']</t>
  </si>
  <si>
    <t>{'analyst_tools': ['excel', 'power bi', 'sap'], 'programming': ['sql', 'python', 'r', 'vba']}</t>
  </si>
  <si>
    <t>ProRail</t>
  </si>
  <si>
    <t>via Craigslist</t>
  </si>
  <si>
    <t>Data Scientist, SMB Data and Analytics</t>
  </si>
  <si>
    <t>Research Data Analyst - Department of Neurosurgery</t>
  </si>
  <si>
    <t>Team Lead - Data Engineer</t>
  </si>
  <si>
    <t>['python', 'java', 'hadoop', 'spark', 'jupyter', 'pandas', 'matplotlib', 'seaborn', 'spring', 'tableau', 'jenkins', 'git', 'bitbucket']</t>
  </si>
  <si>
    <t>{'analyst_tools': ['tableau'], 'libraries': ['hadoop', 'spark', 'jupyter', 'pandas', 'matplotlib', 'seaborn', 'spring'], 'other': ['jenkins', 'git', 'bitbucket'], 'programming': ['python', 'java']}</t>
  </si>
  <si>
    <t>Senior Data Collection Analyst</t>
  </si>
  <si>
    <t>Principal Specialist, Information Technology</t>
  </si>
  <si>
    <t>['python', 'sql', 'snowflake', 'flow']</t>
  </si>
  <si>
    <t>{'cloud': ['snowflake'], 'other': ['flow'], 'programming': ['python', 'sql']}</t>
  </si>
  <si>
    <t>Municipals Securities Data Analyst</t>
  </si>
  <si>
    <t>getmatch</t>
  </si>
  <si>
    <t>Data Scientist and Analytics Specialist, Office of Advancement</t>
  </si>
  <si>
    <t>['python', 'sql', 'sql server', 'word', 'ssis', 'ssrs']</t>
  </si>
  <si>
    <t>{'analyst_tools': ['word', 'ssis', 'ssrs'], 'databases': ['sql server'], 'programming': ['python', 'sql']}</t>
  </si>
  <si>
    <t>Senior Risk Data Analyst to SEB Kort in Stockholm</t>
  </si>
  <si>
    <t>Software Engineer – AI/ML</t>
  </si>
  <si>
    <t>UnitedHealth Group -</t>
  </si>
  <si>
    <t>Senior Data Analyst - Restaurant Acquisition</t>
  </si>
  <si>
    <t>['swift', 'sql', 'r', 'python', 'excel', 'tableau']</t>
  </si>
  <si>
    <t>{'analyst_tools': ['excel', 'tableau'], 'programming': ['swift', 'sql', 'r', 'python']}</t>
  </si>
  <si>
    <t>['sql', 'vba', 'sql server', 'oracle', 'snowflake', 'microstrategy']</t>
  </si>
  <si>
    <t>{'analyst_tools': ['microstrategy'], 'cloud': ['oracle', 'snowflake'], 'databases': ['sql server'], 'programming': ['sql', 'vba']}</t>
  </si>
  <si>
    <t>Young Professional Program - Data Science</t>
  </si>
  <si>
    <t>Data Engineer (ETL, Informatica, Tableau)</t>
  </si>
  <si>
    <t>eTeki Inc.</t>
  </si>
  <si>
    <t>Social Media, Data Analyst</t>
  </si>
  <si>
    <t>Staffworx</t>
  </si>
  <si>
    <t>['scala', 'nosql', 'gcp', 'azure', 'aws', 'spark', 'hadoop', 'kafka', 'jenkins', 'git']</t>
  </si>
  <si>
    <t>{'cloud': ['gcp', 'azure', 'aws'], 'libraries': ['spark', 'hadoop', 'kafka'], 'other': ['jenkins', 'git'], 'programming': ['scala', 'nosql']}</t>
  </si>
  <si>
    <t>Customer Master Data Trainee</t>
  </si>
  <si>
    <t>['go', 'excel', 'sheets', 'unity']</t>
  </si>
  <si>
    <t>{'analyst_tools': ['excel', 'sheets'], 'other': ['unity'], 'programming': ['go']}</t>
  </si>
  <si>
    <t>Cheltenham Township, PA</t>
  </si>
  <si>
    <t>Clearwater Data Analysis Tutor</t>
  </si>
  <si>
    <t>['r', 'python', 'sql', 'nosql', 'spark', 'tableau', 'power bi']</t>
  </si>
  <si>
    <t>{'analyst_tools': ['tableau', 'power bi'], 'libraries': ['spark'], 'programming': ['r', 'python', 'sql', 'nosql']}</t>
  </si>
  <si>
    <t>Softworld</t>
  </si>
  <si>
    <t>['sql', 'sql server', 'postgresql', 'oracle', 'excel', 'powerpoint']</t>
  </si>
  <si>
    <t>{'analyst_tools': ['excel', 'powerpoint'], 'cloud': ['oracle'], 'databases': ['sql server', 'postgresql'], 'programming': ['sql']}</t>
  </si>
  <si>
    <t>QA Data Engineer - MailOnline - Sept 2023</t>
  </si>
  <si>
    <t>dmg::media</t>
  </si>
  <si>
    <t>TradeLink Technologies</t>
  </si>
  <si>
    <t>Company Name Xtend Healthcare, LLC</t>
  </si>
  <si>
    <t>Data Senior Backend Development Engineer -LBA People Talent</t>
  </si>
  <si>
    <t>Data Scientist IA CyberSOC - H/F</t>
  </si>
  <si>
    <t>['shell', 'python', 'java', 'pytorch', 'node.js', 'linux', 'windows', 'git', 'kubernetes', 'docker']</t>
  </si>
  <si>
    <t>{'libraries': ['pytorch'], 'os': ['linux', 'windows'], 'other': ['git', 'kubernetes', 'docker'], 'programming': ['shell', 'python', 'java'], 'webframeworks': ['node.js']}</t>
  </si>
  <si>
    <t>['sql', 'sql server', 'tableau', 'visio', 'powerpoint', 'jira']</t>
  </si>
  <si>
    <t>{'analyst_tools': ['tableau', 'visio', 'powerpoint'], 'async': ['jira'], 'databases': ['sql server'], 'programming': ['sql']}</t>
  </si>
  <si>
    <t>Data Associate, FIG Research</t>
  </si>
  <si>
    <t>['java', 'go', 'python', 'scala', 'shell', 'gcp', 'spark', 'kafka', 'splunk', 'jenkins', 'github', 'terraform', 'ansible', 'docker']</t>
  </si>
  <si>
    <t>{'analyst_tools': ['splunk'], 'cloud': ['gcp'], 'libraries': ['spark', 'kafka'], 'other': ['jenkins', 'github', 'terraform', 'ansible', 'docker'], 'programming': ['java', 'go', 'python', 'scala', 'shell']}</t>
  </si>
  <si>
    <t>Data Analyst - Institutional Custody Asset Servicing Specialist</t>
  </si>
  <si>
    <t>RAPSYS TECHNOLOGIES PTE LTD</t>
  </si>
  <si>
    <t>Data Analyst with R Proficiency</t>
  </si>
  <si>
    <t>via 3D Hubs - Talentify</t>
  </si>
  <si>
    <t>3D Hubs</t>
  </si>
  <si>
    <t>['python', 'sql', 'postgresql', 'aws', 'redshift', 'docker', 'kubernetes', 'chef']</t>
  </si>
  <si>
    <t>{'cloud': ['aws', 'redshift'], 'databases': ['postgresql'], 'other': ['docker', 'kubernetes', 'chef'], 'programming': ['python', 'sql']}</t>
  </si>
  <si>
    <t>Data Governance &amp; Analytics Analyst- Vodafone Gh</t>
  </si>
  <si>
    <t>via JobServiceHub</t>
  </si>
  <si>
    <t>Vodafone Ghana</t>
  </si>
  <si>
    <t>Product sustainability data analyst and LCA</t>
  </si>
  <si>
    <t>Lead / Staff Analyst Finance (Swz041)</t>
  </si>
  <si>
    <t>['r', 'c', 'excel', 'spreadsheet']</t>
  </si>
  <si>
    <t>{'analyst_tools': ['excel', 'spreadsheet'], 'programming': ['r', 'c']}</t>
  </si>
  <si>
    <t>Data &amp; Analytics Team Leader (JB-2450)</t>
  </si>
  <si>
    <t>ZAD „Allianz Bulgaria“</t>
  </si>
  <si>
    <t>['sql', 'python', 'r', 'vba']</t>
  </si>
  <si>
    <t>{'programming': ['sql', 'python', 'r', 'vba']}</t>
  </si>
  <si>
    <t>kdrhumanresourcesconsulting</t>
  </si>
  <si>
    <t>Maison Alaïa</t>
  </si>
  <si>
    <t>Data Scientist NLP confirmé</t>
  </si>
  <si>
    <t>Data/GIS Analyst</t>
  </si>
  <si>
    <t>Hazen &amp; Sawyer</t>
  </si>
  <si>
    <t>['sharepoint', 'qlik']</t>
  </si>
  <si>
    <t>{'analyst_tools': ['sharepoint', 'qlik']}</t>
  </si>
  <si>
    <t>Supply Chain Data Integrity Analyst</t>
  </si>
  <si>
    <t>['bash', 'azure', 'node.js', 'splunk', 'terraform', 'git', 'jira', 'confluence']</t>
  </si>
  <si>
    <t>{'analyst_tools': ['splunk'], 'async': ['jira', 'confluence'], 'cloud': ['azure'], 'other': ['terraform', 'git'], 'programming': ['bash'], 'webframeworks': ['node.js']}</t>
  </si>
  <si>
    <t>BI Consultant / Team Lead</t>
  </si>
  <si>
    <t>['python', 'scala', 'go', 'sql', 'aws', 'gcp', 'bigquery', 'snowflake', 'redshift', 'windows', 'tableau', 'looker', 'power bi']</t>
  </si>
  <si>
    <t>{'analyst_tools': ['tableau', 'looker', 'power bi'], 'cloud': ['aws', 'gcp', 'bigquery', 'snowflake', 'redshift'], 'os': ['windows'], 'programming': ['python', 'scala', 'go', 'sql']}</t>
  </si>
  <si>
    <t>Big data R&amp;D Engineer-Africa Advertising Data</t>
  </si>
  <si>
    <t>Test Engineer/Data Analyst</t>
  </si>
  <si>
    <t>Data Analyst (IA team)</t>
  </si>
  <si>
    <t>['sql', 'python', 'oracle', 'power bi', 'tableau', 'excel']</t>
  </si>
  <si>
    <t>{'analyst_tools': ['power bi', 'tableau', 'excel'], 'cloud': ['oracle'], 'programming': ['sql', 'python']}</t>
  </si>
  <si>
    <t>Lead Data Analyst (Team Lead)</t>
  </si>
  <si>
    <t>Eastspring Investments (singapore) Limited</t>
  </si>
  <si>
    <t>Data mining scientist / business analyst intelligence</t>
  </si>
  <si>
    <t>pt tekno global gemilang</t>
  </si>
  <si>
    <t>['python', 'javascript', 'java', 'r', 'sql']</t>
  </si>
  <si>
    <t>{'programming': ['python', 'javascript', 'java', 'r', 'sql']}</t>
  </si>
  <si>
    <t>Data Science Team Lead to Advanced Analytics and AI Team</t>
  </si>
  <si>
    <t>['sql', 'c', 'sql server', 'gcp', 'azure', 'snowflake', 'bigquery', 'oracle', 'pyspark', 'airflow', 'spark', 'kubernetes', 'slack']</t>
  </si>
  <si>
    <t>{'cloud': ['gcp', 'azure', 'snowflake', 'bigquery', 'oracle'], 'databases': ['sql server'], 'libraries': ['pyspark', 'airflow', 'spark'], 'other': ['kubernetes'], 'programming': ['sql', 'c'], 'sync': ['slack']}</t>
  </si>
  <si>
    <t>Инженер сопровождения (Data Insight)</t>
  </si>
  <si>
    <t>['c', 'postgresql', 'oracle', 'hadoop', 'spark']</t>
  </si>
  <si>
    <t>{'cloud': ['oracle'], 'databases': ['postgresql'], 'libraries': ['hadoop', 'spark'], 'programming': ['c']}</t>
  </si>
  <si>
    <t>Testing Engineer Remoto</t>
  </si>
  <si>
    <t>BI Azure Analyst</t>
  </si>
  <si>
    <t>['sql', 'python', 'r', 'snowflake', 'spark']</t>
  </si>
  <si>
    <t>{'cloud': ['snowflake'], 'libraries': ['spark'], 'programming': ['sql', 'python', 'r']}</t>
  </si>
  <si>
    <t>['c', 'excel', 'word', 'powerpoint', 'flow']</t>
  </si>
  <si>
    <t>{'analyst_tools': ['excel', 'word', 'powerpoint'], 'other': ['flow'], 'programming': ['c']}</t>
  </si>
  <si>
    <t>Archipelago Philippine Ferries Corporation</t>
  </si>
  <si>
    <t>['sql', 'java', 'python', 'scala', 'spark', 'github', 'git']</t>
  </si>
  <si>
    <t>{'libraries': ['spark'], 'other': ['github', 'git'], 'programming': ['sql', 'java', 'python', 'scala']}</t>
  </si>
  <si>
    <t>Website &amp; Digital Analyst - Lund</t>
  </si>
  <si>
    <t>Veritaz AB</t>
  </si>
  <si>
    <t>Lead Data Analyst - Retirement Product Management</t>
  </si>
  <si>
    <t>Edward D. Jones</t>
  </si>
  <si>
    <t>Sankt Veit an der Glan, Austria</t>
  </si>
  <si>
    <t>via The Economist Group - ICIMS</t>
  </si>
  <si>
    <t>['java', 'python', 'sql', 'databricks', 'azure', 'spark']</t>
  </si>
  <si>
    <t>{'cloud': ['databricks', 'azure'], 'libraries': ['spark'], 'programming': ['java', 'python', 'sql']}</t>
  </si>
  <si>
    <t>AI Engineer Senior</t>
  </si>
  <si>
    <t>Global Media Analytics Leader</t>
  </si>
  <si>
    <t>Data Scientist - Python/Tableau</t>
  </si>
  <si>
    <t>Star Information Systems</t>
  </si>
  <si>
    <t>['crystal', 'sql', 'sql server', 'power bi', 'ssis']</t>
  </si>
  <si>
    <t>{'analyst_tools': ['power bi', 'ssis'], 'databases': ['sql server'], 'programming': ['crystal', 'sql']}</t>
  </si>
  <si>
    <t>Covenant Health Alberta</t>
  </si>
  <si>
    <t>Database/Backend Engineer</t>
  </si>
  <si>
    <t>ShowingTime</t>
  </si>
  <si>
    <t>['sql', 't-sql', 'c#', 'java', 'shell', 'bash', 'powershell']</t>
  </si>
  <si>
    <t>{'programming': ['sql', 't-sql', 'c#', 'java', 'shell', 'bash', 'powershell']}</t>
  </si>
  <si>
    <t>Data Analyst Banque</t>
  </si>
  <si>
    <t>Staff Data Architect (remote)</t>
  </si>
  <si>
    <t>Bny Mellon</t>
  </si>
  <si>
    <t>['go', 'sas', 'sas', 'r', 'word', 'excel', 'powerpoint', 'spss']</t>
  </si>
  <si>
    <t>{'analyst_tools': ['sas', 'word', 'excel', 'powerpoint', 'spss'], 'programming': ['go', 'sas', 'r']}</t>
  </si>
  <si>
    <t>Big Data Analyst/Scientist #222303</t>
  </si>
  <si>
    <t>Reporting Specialist - Data Analyst</t>
  </si>
  <si>
    <t>['r', 'sas', 'sas', 'excel', 'powerpoint', 'tableau', 'qlik']</t>
  </si>
  <si>
    <t>{'analyst_tools': ['sas', 'excel', 'powerpoint', 'tableau', 'qlik'], 'programming': ['r', 'sas']}</t>
  </si>
  <si>
    <t>SpaceAble</t>
  </si>
  <si>
    <t>['sql', 'r', 'python', 'matlab', 'java', 'nosql', 'azure', 'aws', 'numpy', 'excel']</t>
  </si>
  <si>
    <t>{'analyst_tools': ['excel'], 'cloud': ['azure', 'aws'], 'libraries': ['numpy'], 'programming': ['sql', 'r', 'python', 'matlab', 'java', 'nosql']}</t>
  </si>
  <si>
    <t>Senior Data Analyst Hiring</t>
  </si>
  <si>
    <t>VaporVM</t>
  </si>
  <si>
    <t>['scala', 'python', 'java', 'r', 'sql', 'azure', 'aws', 'databricks', 'spark', 'pytorch', 'pandas', 'numpy', 'power bi', 'tableau']</t>
  </si>
  <si>
    <t>{'analyst_tools': ['power bi', 'tableau'], 'cloud': ['azure', 'aws', 'databricks'], 'libraries': ['spark', 'pytorch', 'pandas', 'numpy'], 'programming': ['scala', 'python', 'java', 'r', 'sql']}</t>
  </si>
  <si>
    <t>Senior Data Analyst - Contract - Hybrid</t>
  </si>
  <si>
    <t>['sql', 'python', 'postgresql', 'snowflake', 'oracle', 'tableau']</t>
  </si>
  <si>
    <t>{'analyst_tools': ['tableau'], 'cloud': ['snowflake', 'oracle'], 'databases': ['postgresql'], 'programming': ['sql', 'python']}</t>
  </si>
  <si>
    <t>AdmonTalent</t>
  </si>
  <si>
    <t>16230-Sr Clin Data Coord</t>
  </si>
  <si>
    <t>L1 Technical Support Engineer</t>
  </si>
  <si>
    <t>Mithi Software Technologies Pvt. Ltd.</t>
  </si>
  <si>
    <t>['shell', 'windows', 'linux', 'excel']</t>
  </si>
  <si>
    <t>{'analyst_tools': ['excel'], 'os': ['windows', 'linux'], 'programming': ['shell']}</t>
  </si>
  <si>
    <t>Schwarz Global Services Barcelona</t>
  </si>
  <si>
    <t>IT DATA CENTER ENGINEER</t>
  </si>
  <si>
    <t>Tuguegarao, Cagayan, Philippines</t>
  </si>
  <si>
    <t>Top Asia Leisure and Entertainment Corporation</t>
  </si>
  <si>
    <t>anúncio de trabalho: ETL Analyst</t>
  </si>
  <si>
    <t>['shell', 'oracle', 'linux']</t>
  </si>
  <si>
    <t>{'cloud': ['oracle'], 'os': ['linux'], 'programming': ['shell']}</t>
  </si>
  <si>
    <t>['sql', 'selenium', 'power bi', 'ssis', 'excel']</t>
  </si>
  <si>
    <t>{'analyst_tools': ['power bi', 'ssis', 'excel'], 'libraries': ['selenium'], 'programming': ['sql']}</t>
  </si>
  <si>
    <t>['python', 'azure', 'aws', 'hugging face', 'scikit-learn', 'tensorflow', 'keras', 'word', 'git', 'docker', 'kubernetes']</t>
  </si>
  <si>
    <t>{'analyst_tools': ['word'], 'cloud': ['azure', 'aws'], 'libraries': ['hugging face', 'scikit-learn', 'tensorflow', 'keras'], 'other': ['git', 'docker', 'kubernetes'], 'programming': ['python']}</t>
  </si>
  <si>
    <t>Data / Machine Learning Engineer</t>
  </si>
  <si>
    <t>Wiener Stadtwerke Group</t>
  </si>
  <si>
    <t>Junior or mid-level Data Analyst</t>
  </si>
  <si>
    <t>Client of Aurawoo International</t>
  </si>
  <si>
    <t>['sql', 'c#', 'oracle', 'tableau', 'sap', 'excel', 'visio']</t>
  </si>
  <si>
    <t>{'analyst_tools': ['tableau', 'sap', 'excel', 'visio'], 'cloud': ['oracle'], 'programming': ['sql', 'c#']}</t>
  </si>
  <si>
    <t>Staff / Senior Unity Engineer</t>
  </si>
  <si>
    <t>['python', 'go', 'bash', 'gcp', 'bigquery', 'airflow', 'scikit-learn', 'keras', 'pytorch', 'tensorflow', 'linux', 'datarobot', 'docker', 'kubernetes']</t>
  </si>
  <si>
    <t>{'analyst_tools': ['datarobot'], 'cloud': ['gcp', 'bigquery'], 'libraries': ['airflow', 'scikit-learn', 'keras', 'pytorch', 'tensorflow'], 'os': ['linux'], 'other': ['docker', 'kubernetes'], 'programming': ['python', 'go', 'bash']}</t>
  </si>
  <si>
    <t>Intern Software and Data Engineer</t>
  </si>
  <si>
    <t>['python', 'javascript', 'postgresql', 'fastapi', 'git', 'gitlab', 'docker']</t>
  </si>
  <si>
    <t>{'databases': ['postgresql'], 'other': ['git', 'gitlab', 'docker'], 'programming': ['python', 'javascript'], 'webframeworks': ['fastapi']}</t>
  </si>
  <si>
    <t>WS ALAMO</t>
  </si>
  <si>
    <t>['sas', 'sas', 'r', 'spss', 'powerpoint', 'word', 'excel']</t>
  </si>
  <si>
    <t>{'analyst_tools': ['sas', 'spss', 'powerpoint', 'word', 'excel'], 'programming': ['sas', 'r']}</t>
  </si>
  <si>
    <t>Sr. Data Engineer/Azure</t>
  </si>
  <si>
    <t>['azure', 'databricks', 'spark', 'hadoop']</t>
  </si>
  <si>
    <t>{'cloud': ['azure', 'databricks'], 'libraries': ['spark', 'hadoop']}</t>
  </si>
  <si>
    <t>Work from Home Data Analyst</t>
  </si>
  <si>
    <t>Cloud ETL Data Engineer</t>
  </si>
  <si>
    <t>SY: Administrative Assistant III at Student Data and Analytics</t>
  </si>
  <si>
    <t>Santa Fe Public Schools</t>
  </si>
  <si>
    <t>Data Scientist Analyst - Arlington, TX Jobs</t>
  </si>
  <si>
    <t>['python', 'excel', 'sap', 'tableau']</t>
  </si>
  <si>
    <t>{'analyst_tools': ['excel', 'sap', 'tableau'], 'programming': ['python']}</t>
  </si>
  <si>
    <t>Architect Data Scientist with GenAI (or NLP) experience IRC205173</t>
  </si>
  <si>
    <t>['python', 'dynamodb', 'aws', 'scikit-learn', 'pandas', 'flask', 'fastapi']</t>
  </si>
  <si>
    <t>{'cloud': ['aws'], 'databases': ['dynamodb'], 'libraries': ['scikit-learn', 'pandas'], 'programming': ['python'], 'webframeworks': ['flask', 'fastapi']}</t>
  </si>
  <si>
    <t>['go', 'python', 'typescript', 'docker', 'jenkins', 'github', 'kubernetes']</t>
  </si>
  <si>
    <t>{'other': ['docker', 'jenkins', 'github', 'kubernetes'], 'programming': ['go', 'python', 'typescript']}</t>
  </si>
  <si>
    <t>U.S. Bank National Association</t>
  </si>
  <si>
    <t>Data Engineer 2 Request-ID: 2829-1</t>
  </si>
  <si>
    <t>['sql', 'visual basic', 'sass', 'sas', 'sas', 'oracle', 'snowflake', 'airflow']</t>
  </si>
  <si>
    <t>{'analyst_tools': ['sas'], 'cloud': ['oracle', 'snowflake'], 'libraries': ['airflow'], 'programming': ['sql', 'visual basic', 'sass', 'sas']}</t>
  </si>
  <si>
    <t>KCM Recruitment Ltd</t>
  </si>
  <si>
    <t>['c#', 't-sql', 'azure']</t>
  </si>
  <si>
    <t>{'cloud': ['azure'], 'programming': ['c#', 't-sql']}</t>
  </si>
  <si>
    <t>Machine Learning Engineer (w/m/x) Gesundheitswesen</t>
  </si>
  <si>
    <t>['python', 'java', 'sql', 'tensorflow', 'keras', 'git', 'kubernetes', 'docker', 'jira']</t>
  </si>
  <si>
    <t>{'async': ['jira'], 'libraries': ['tensorflow', 'keras'], 'other': ['git', 'kubernetes', 'docker'], 'programming': ['python', 'java', 'sql']}</t>
  </si>
  <si>
    <t>['r', 'python', 'power bi', 'tableau', 'docker', 'git', 'flow']</t>
  </si>
  <si>
    <t>{'analyst_tools': ['power bi', 'tableau'], 'other': ['docker', 'git', 'flow'], 'programming': ['r', 'python']}</t>
  </si>
  <si>
    <t>Associate, Data Engineer (Spring 2023)</t>
  </si>
  <si>
    <t>Search Discovery Recent Grads</t>
  </si>
  <si>
    <t>['javascript', 'python', 'java', 'c#', 'sql', 'azure', 'aws']</t>
  </si>
  <si>
    <t>{'cloud': ['azure', 'aws'], 'programming': ['javascript', 'python', 'java', 'c#', 'sql']}</t>
  </si>
  <si>
    <t>Filevine</t>
  </si>
  <si>
    <t>['python', 'java', 'sql', 'snowflake', 'aws', 'azure', 'gcp', 'spark', 'pandas']</t>
  </si>
  <si>
    <t>{'cloud': ['snowflake', 'aws', 'azure', 'gcp'], 'libraries': ['spark', 'pandas'], 'programming': ['python', 'java', 'sql']}</t>
  </si>
  <si>
    <t>DDaT - Metis Data and Analytics - Senior Data Engineer</t>
  </si>
  <si>
    <t>Technology Engineer II</t>
  </si>
  <si>
    <t>['typescript', 'css', 'python', 'javascript', 'postgresql', 'graphql', 'flask']</t>
  </si>
  <si>
    <t>{'databases': ['postgresql'], 'libraries': ['graphql'], 'programming': ['typescript', 'css', 'python', 'javascript'], 'webframeworks': ['flask']}</t>
  </si>
  <si>
    <t>['r', 'sql', 'python', 'azure']</t>
  </si>
  <si>
    <t>{'cloud': ['azure'], 'programming': ['r', 'sql', 'python']}</t>
  </si>
  <si>
    <t>The Suddath Companies</t>
  </si>
  <si>
    <t>['sql', 'sql server', 'excel', 'word', 'spreadsheet', 'outlook', 'powerpoint', 'power bi']</t>
  </si>
  <si>
    <t>{'analyst_tools': ['excel', 'word', 'spreadsheet', 'outlook', 'powerpoint', 'power bi'], 'databases': ['sql server'], 'programming': ['sql']}</t>
  </si>
  <si>
    <t>Fortexpro</t>
  </si>
  <si>
    <t>['python', 'scala', 'cassandra', 'hadoop', 'spark', 'airflow', 'kafka', 'terraform', 'puppet']</t>
  </si>
  <si>
    <t>{'databases': ['cassandra'], 'libraries': ['hadoop', 'spark', 'airflow', 'kafka'], 'other': ['terraform', 'puppet'], 'programming': ['python', 'scala']}</t>
  </si>
  <si>
    <t>TechTarget</t>
  </si>
  <si>
    <t>Caci International, Inc.</t>
  </si>
  <si>
    <t>Data Analyst (Remote - within Europe)</t>
  </si>
  <si>
    <t>SlashData</t>
  </si>
  <si>
    <t>['python', 'pandas', 'numpy', 'excel', 'git']</t>
  </si>
  <si>
    <t>{'analyst_tools': ['excel'], 'libraries': ['pandas', 'numpy'], 'other': ['git'], 'programming': ['python']}</t>
  </si>
  <si>
    <t>Senior Engineering Manager, Data Science</t>
  </si>
  <si>
    <t>Sr Azure Data Engineer [Min 10 Years Experience]</t>
  </si>
  <si>
    <t>['nosql', 'python', 'go']</t>
  </si>
  <si>
    <t>{'programming': ['nosql', 'python', 'go']}</t>
  </si>
  <si>
    <t>Data Engineer, Attribution</t>
  </si>
  <si>
    <t>['sql', 'python', 'java', 'scala', 'c', 'go', 'snowflake', 'bigquery', 'redshift', 'aws', 'gcp', 'azure', 'databricks', 'airflow', 'hadoop', 'spark', 'kafka', 'flow', 'docker', 'kubernetes', 'git', 'github']</t>
  </si>
  <si>
    <t>{'cloud': ['snowflake', 'bigquery', 'redshift', 'aws', 'gcp', 'azure', 'databricks'], 'libraries': ['airflow', 'hadoop', 'spark', 'kafka'], 'other': ['flow', 'docker', 'kubernetes', 'git', 'github'], 'programming': ['sql', 'python', 'java', 'scala', 'c', 'go']}</t>
  </si>
  <si>
    <t>Bayonne, NJ</t>
  </si>
  <si>
    <t>via Staffnurse.me</t>
  </si>
  <si>
    <t>Murmuration</t>
  </si>
  <si>
    <t>['sql', 'python', 'scala', 'nosql', 'mongodb', 'mongodb', 'mysql', 'neo4j', 'elasticsearch', 'aws', 'redshift', 'kafka', 'spark', 'graphql']</t>
  </si>
  <si>
    <t>{'cloud': ['aws', 'redshift'], 'databases': ['mongodb', 'mysql', 'neo4j', 'elasticsearch'], 'libraries': ['kafka', 'spark', 'graphql'], 'programming': ['sql', 'python', 'scala', 'nosql', 'mongodb']}</t>
  </si>
  <si>
    <t>['shell', 'nosql', 'mongodb', 'mongodb', 'couchbase', 'gcp', 'bigquery', 'hadoop', 'spark', 'airflow', 'unix', 'docker', 'kubernetes']</t>
  </si>
  <si>
    <t>{'cloud': ['gcp', 'bigquery'], 'databases': ['mongodb', 'couchbase'], 'libraries': ['hadoop', 'spark', 'airflow'], 'os': ['unix'], 'other': ['docker', 'kubernetes'], 'programming': ['shell', 'nosql', 'mongodb']}</t>
  </si>
  <si>
    <t>Plaxonic</t>
  </si>
  <si>
    <t>['c', 'python', 'scala', 'sql', 'sql server', 'azure', 'snowflake', 'spark']</t>
  </si>
  <si>
    <t>{'cloud': ['azure', 'snowflake'], 'databases': ['sql server'], 'libraries': ['spark'], 'programming': ['c', 'python', 'scala', 'sql']}</t>
  </si>
  <si>
    <t>Data Analyst- Department of Anaesthesiologysiology</t>
  </si>
  <si>
    <t>['sql', 'r', 'python', 'linux']</t>
  </si>
  <si>
    <t>{'os': ['linux'], 'programming': ['sql', 'r', 'python']}</t>
  </si>
  <si>
    <t>Bachelor Data Science &amp; Künstliche Intelligenz (m/w/d)</t>
  </si>
  <si>
    <t>Interstate Parking Company</t>
  </si>
  <si>
    <t>Data Science and Software Graduate Intern</t>
  </si>
  <si>
    <t>['python', 'perl', 'r']</t>
  </si>
  <si>
    <t>{'programming': ['python', 'perl', 'r']}</t>
  </si>
  <si>
    <t>['sql', 'nosql', 'aws', 'azure', 'snowflake', 'sap']</t>
  </si>
  <si>
    <t>{'analyst_tools': ['sap'], 'cloud': ['aws', 'azure', 'snowflake'], 'programming': ['sql', 'nosql']}</t>
  </si>
  <si>
    <t>Sr. Network Coverage Planning Engineer</t>
  </si>
  <si>
    <t>Senior Software Engineer — Grafana k6 OSS</t>
  </si>
  <si>
    <t>Grafana Labs</t>
  </si>
  <si>
    <t>['go', 'python', 'javascript', 'aws', 'github', 'docker']</t>
  </si>
  <si>
    <t>{'cloud': ['aws'], 'other': ['github', 'docker'], 'programming': ['go', 'python', 'javascript']}</t>
  </si>
  <si>
    <t>Senior Business Intelligence Engineer – Cape Town – up to R1.2m...</t>
  </si>
  <si>
    <t>['python', 'sql', 'sas', 'sas', 'shell', 'postgresql', 'aws', 'redshift', 'databricks', 'pandas', 'pyspark', 'airflow', 'spark', 'linux', 'ssis', 'git', 'github', 'docker']</t>
  </si>
  <si>
    <t>{'analyst_tools': ['sas', 'ssis'], 'cloud': ['aws', 'redshift', 'databricks'], 'databases': ['postgresql'], 'libraries': ['pandas', 'pyspark', 'airflow', 'spark'], 'os': ['linux'], 'other': ['git', 'github', 'docker'], 'programming': ['python', 'sql', 'sas', 'shell']}</t>
  </si>
  <si>
    <t>['sql', 'databricks', 'azure', 'airflow', 'tableau', 'power bi']</t>
  </si>
  <si>
    <t>{'analyst_tools': ['tableau', 'power bi'], 'cloud': ['databricks', 'azure'], 'libraries': ['airflow'], 'programming': ['sql']}</t>
  </si>
  <si>
    <t>Data Analyst/Data Engineer Jobs</t>
  </si>
  <si>
    <t>Operational Excellence Reporting &amp; Data Analyst</t>
  </si>
  <si>
    <t>Brambles Holdings (Uk) Limited</t>
  </si>
  <si>
    <t>['mongodb', 'mongodb', 'azure', 'spark', 'kubernetes']</t>
  </si>
  <si>
    <t>{'cloud': ['azure'], 'databases': ['mongodb'], 'libraries': ['spark'], 'other': ['kubernetes'], 'programming': ['mongodb']}</t>
  </si>
  <si>
    <t>['c++', 'python', 'bash', 'windows', 'macos', 'linux']</t>
  </si>
  <si>
    <t>{'os': ['windows', 'macos', 'linux'], 'programming': ['c++', 'python', 'bash']}</t>
  </si>
  <si>
    <t>via נישה</t>
  </si>
  <si>
    <t>קבוצת נישה</t>
  </si>
  <si>
    <t>Data Lab Engineer Jobs</t>
  </si>
  <si>
    <t>Business Intelligence Specialist / Data Warehouse</t>
  </si>
  <si>
    <t>Blu Ocean Innovations pvt ltd</t>
  </si>
  <si>
    <t>Mathematiker/ Physiker/ Naturwissenschaftler (m/w/d) als Data...</t>
  </si>
  <si>
    <t>ISBA Informatik Service-GmbH</t>
  </si>
  <si>
    <t>Senior Python &amp; AWS Developer</t>
  </si>
  <si>
    <t>['python', 'sql', 'r', 'sas', 'sas', 'aws', 'airflow', 'tableau']</t>
  </si>
  <si>
    <t>{'analyst_tools': ['sas', 'tableau'], 'cloud': ['aws'], 'libraries': ['airflow'], 'programming': ['python', 'sql', 'r', 'sas']}</t>
  </si>
  <si>
    <t>Data Engineer (ex Capital One)</t>
  </si>
  <si>
    <t>['python', 'scala', 'dynamodb', 'cassandra', 'aws', 'redshift', 'spark']</t>
  </si>
  <si>
    <t>{'cloud': ['aws', 'redshift'], 'databases': ['dynamodb', 'cassandra'], 'libraries': ['spark'], 'programming': ['python', 'scala']}</t>
  </si>
  <si>
    <t>['sql', 'python', 'r', 'scala', 'azure', 'sap']</t>
  </si>
  <si>
    <t>{'analyst_tools': ['sap'], 'cloud': ['azure'], 'programming': ['sql', 'python', 'r', 'scala']}</t>
  </si>
  <si>
    <t>Global New Account/fraud and Data Analytics</t>
  </si>
  <si>
    <t>Farah Experiences LLC</t>
  </si>
  <si>
    <t>['python', 'java', 'sql', 'azure', 'databricks', 'snowflake']</t>
  </si>
  <si>
    <t>{'cloud': ['azure', 'databricks', 'snowflake'], 'programming': ['python', 'java', 'sql']}</t>
  </si>
  <si>
    <t>Data Engineer - San Antonio, TX - Hybrid - Must be local</t>
  </si>
  <si>
    <t>['sql', 'python', 'aws', 'hadoop', 'spark', 'kafka', 'airflow', 'pyspark']</t>
  </si>
  <si>
    <t>{'cloud': ['aws'], 'libraries': ['hadoop', 'spark', 'kafka', 'airflow', 'pyspark'], 'programming': ['sql', 'python']}</t>
  </si>
  <si>
    <t>Newport, DE</t>
  </si>
  <si>
    <t>Manager, Data Governance - Ontology and Data Modeling</t>
  </si>
  <si>
    <t>Data Analyst Bootcamp and Project Work</t>
  </si>
  <si>
    <t>['python', 'sql', 'sas', 'sas', 'aws', 'numpy', 'pandas', 'flask', 'tableau', 'docker']</t>
  </si>
  <si>
    <t>{'analyst_tools': ['sas', 'tableau'], 'cloud': ['aws'], 'libraries': ['numpy', 'pandas'], 'other': ['docker'], 'programming': ['python', 'sql', 'sas'], 'webframeworks': ['flask']}</t>
  </si>
  <si>
    <t>['python', 'sql', 'azure', 'aws', 'gcp', 'snowflake', 'matplotlib', 'seaborn', 'tableau']</t>
  </si>
  <si>
    <t>{'analyst_tools': ['tableau'], 'cloud': ['azure', 'aws', 'gcp', 'snowflake'], 'libraries': ['matplotlib', 'seaborn'], 'programming': ['python', 'sql']}</t>
  </si>
  <si>
    <t>Data Engineer II - NBC Sports Next</t>
  </si>
  <si>
    <t>['sql', 'powershell', 'python', 't-sql', 'sql server', 'aws', 'azure', 'airflow', 'ssis', 'ssrs', 'tableau', 'power bi', 'git', 'atlassian', 'jira', 'confluence']</t>
  </si>
  <si>
    <t>{'analyst_tools': ['ssis', 'ssrs', 'tableau', 'power bi'], 'async': ['jira', 'confluence'], 'cloud': ['aws', 'azure'], 'databases': ['sql server'], 'libraries': ['airflow'], 'other': ['git', 'atlassian'], 'programming': ['sql', 'powershell', 'python', 't-sql']}</t>
  </si>
  <si>
    <t>QE DATA ENGINEER</t>
  </si>
  <si>
    <t>['python', 'sql', 'aws', 'snowflake', 'selenium', 'pyspark', 'jira']</t>
  </si>
  <si>
    <t>{'async': ['jira'], 'cloud': ['aws', 'snowflake'], 'libraries': ['selenium', 'pyspark'], 'programming': ['python', 'sql']}</t>
  </si>
  <si>
    <t>['python', 'mysql', 'snowflake', 'aws', 'kafka', 'spark', 'airflow', 'kubernetes']</t>
  </si>
  <si>
    <t>{'cloud': ['snowflake', 'aws'], 'databases': ['mysql'], 'libraries': ['kafka', 'spark', 'airflow'], 'other': ['kubernetes'], 'programming': ['python']}</t>
  </si>
  <si>
    <t>Data Engineer, Jr. Jobs</t>
  </si>
  <si>
    <t>['elasticsearch', 'cassandra', 'aws', 'docker', 'kubernetes', 'jenkins', 'terraform', 'jira', 'confluence']</t>
  </si>
  <si>
    <t>{'async': ['jira', 'confluence'], 'cloud': ['aws'], 'databases': ['elasticsearch', 'cassandra'], 'other': ['docker', 'kubernetes', 'jenkins', 'terraform']}</t>
  </si>
  <si>
    <t>Operational Process Mgmt Analyst with BI</t>
  </si>
  <si>
    <t>Job Title: Data Scientist (Utility industry exp Required) - C2C ...</t>
  </si>
  <si>
    <t>['t-sql', 'ssis', 'ssrs', 'tableau', 'microstrategy', 'power bi']</t>
  </si>
  <si>
    <t>{'analyst_tools': ['ssis', 'ssrs', 'tableau', 'microstrategy', 'power bi'], 'programming': ['t-sql']}</t>
  </si>
  <si>
    <t>Securities Operations Analyst, Static Data Instruments</t>
  </si>
  <si>
    <t>Object Technology Solutions, Inc.</t>
  </si>
  <si>
    <t>['python', 'sas', 'sas', 'sql', 'r', 'java', 'nosql', 'scala', 'matlab', 'neo4j', 'mysql', 'db2', 'cassandra', 'postgresql', 'azure', 'redshift', 'oracle', 'aws', 'spark', 'jupyter', 'hadoop', 'kafka', 'spss', 'git']</t>
  </si>
  <si>
    <t>{'analyst_tools': ['sas', 'spss'], 'cloud': ['azure', 'redshift', 'oracle', 'aws'], 'databases': ['neo4j', 'mysql', 'db2', 'cassandra', 'postgresql'], 'libraries': ['spark', 'jupyter', 'hadoop', 'kafka'], 'other': ['git'], 'programming': ['python', 'sas', 'sql', 'r', 'java', 'nosql', 'scala', 'matlab']}</t>
  </si>
  <si>
    <t>IT ERP/ OCM – Data Analyst</t>
  </si>
  <si>
    <t>Aimbridge LATAM</t>
  </si>
  <si>
    <t>['python', 'shell', 'mysql', 'oracle', 'bigquery', 'airflow', 'docker', 'kubernetes', 'git']</t>
  </si>
  <si>
    <t>{'cloud': ['oracle', 'bigquery'], 'databases': ['mysql'], 'libraries': ['airflow'], 'other': ['docker', 'kubernetes', 'git'], 'programming': ['python', 'shell']}</t>
  </si>
  <si>
    <t>Stevens Point, WI</t>
  </si>
  <si>
    <t>AIG   American International Group, Inc.</t>
  </si>
  <si>
    <t>Crossroads</t>
  </si>
  <si>
    <t>Data Scientist and Modeler with Security Clearance</t>
  </si>
  <si>
    <t>['r', 'python', 'mysql', 'hadoop', 'kafka', 'spark', 'plotly', 'seaborn']</t>
  </si>
  <si>
    <t>{'databases': ['mysql'], 'libraries': ['hadoop', 'kafka', 'spark', 'plotly', 'seaborn'], 'programming': ['r', 'python']}</t>
  </si>
  <si>
    <t>Broadview, IL</t>
  </si>
  <si>
    <t>Data Analysis &amp; System - Junior/Senior Level</t>
  </si>
  <si>
    <t>Data Scientist / Data Analyst Teilzeit/vollzeit (w/m/d)</t>
  </si>
  <si>
    <t>['python', 'sql', 'nosql', 'java', 'c++', 'c#', 'dynamodb', 'elasticsearch', 'aws', 'azure', 'oracle', 'redshift', 'numpy', 'scikit-learn', 'pandas', 'matplotlib', 'jupyter', 'kafka', 'spark', 'hadoop', 'git', 'jira', 'confluence']</t>
  </si>
  <si>
    <t>{'async': ['jira', 'confluence'], 'cloud': ['aws', 'azure', 'oracle', 'redshift'], 'databases': ['dynamodb', 'elasticsearch'], 'libraries': ['numpy', 'scikit-learn', 'pandas', 'matplotlib', 'jupyter', 'kafka', 'spark', 'hadoop'], 'other': ['git'], 'programming': ['python', 'sql', 'nosql', 'java', 'c++', 'c#']}</t>
  </si>
  <si>
    <t>Ferndale, MI</t>
  </si>
  <si>
    <t>Professional Recruitment</t>
  </si>
  <si>
    <t>Data Science Engineer - Predictive Modeling</t>
  </si>
  <si>
    <t>Dhoorjasri</t>
  </si>
  <si>
    <t>['python', 'r', 'java', 'sql', 'tensorflow', 'pytorch', 'hadoop', 'spark', 'tableau', 'power bi', 'sap']</t>
  </si>
  <si>
    <t>{'analyst_tools': ['tableau', 'power bi', 'sap'], 'libraries': ['tensorflow', 'pytorch', 'hadoop', 'spark'], 'programming': ['python', 'r', 'java', 'sql']}</t>
  </si>
  <si>
    <t>Entry Level Data Analyst / Full time (Remote)</t>
  </si>
  <si>
    <t>AWS Data Engineer - Scala/Python</t>
  </si>
  <si>
    <t>EXL Services.com</t>
  </si>
  <si>
    <t>['python', 'sql', 'oracle', 'aws', 'redshift', 'pyspark']</t>
  </si>
  <si>
    <t>{'cloud': ['oracle', 'aws', 'redshift'], 'libraries': ['pyspark'], 'programming': ['python', 'sql']}</t>
  </si>
  <si>
    <t>Colima, Mexico</t>
  </si>
  <si>
    <t>['ruby', 'ruby', 'go', 'elixir', 'react', 'angular', 'vue']</t>
  </si>
  <si>
    <t>{'libraries': ['react'], 'programming': ['ruby', 'go', 'elixir'], 'webframeworks': ['ruby', 'angular', 'vue']}</t>
  </si>
  <si>
    <t>DPG Media Nederland</t>
  </si>
  <si>
    <t>['sql', 'snowflake', 'airflow', 'looker', 'word']</t>
  </si>
  <si>
    <t>{'analyst_tools': ['looker', 'word'], 'cloud': ['snowflake'], 'libraries': ['airflow'], 'programming': ['sql']}</t>
  </si>
  <si>
    <t>Senior Data Engineer - IICS</t>
  </si>
  <si>
    <t>['sql', 'python', 'shell', 'db2', 'sql server', 'oracle', 'snowflake', 'redshift', 'unix', 'ssis']</t>
  </si>
  <si>
    <t>{'analyst_tools': ['ssis'], 'cloud': ['oracle', 'snowflake', 'redshift'], 'databases': ['db2', 'sql server'], 'os': ['unix'], 'programming': ['sql', 'python', 'shell']}</t>
  </si>
  <si>
    <t>Regional Data Scientist (EMEA)</t>
  </si>
  <si>
    <t>The Engage Partnership Recruitment</t>
  </si>
  <si>
    <t>Data Engineer - Hybrid/Remote</t>
  </si>
  <si>
    <t>National Marrow Donor Program</t>
  </si>
  <si>
    <t>['python', 'java', 'javascript', 'r', 'sas', 'sas', 'sql', 'aws', 'snowflake', 'unix', 'looker']</t>
  </si>
  <si>
    <t>{'analyst_tools': ['sas', 'looker'], 'cloud': ['aws', 'snowflake'], 'os': ['unix'], 'programming': ['python', 'java', 'javascript', 'r', 'sas', 'sql']}</t>
  </si>
  <si>
    <t>Sapio Analytics - Data Engineer - Hadoop/Spark</t>
  </si>
  <si>
    <t>Sapio Analytics</t>
  </si>
  <si>
    <t>['sql', 'nosql', 'cassandra', 'oracle', 'hadoop', 'spark', 'kafka', 'airflow']</t>
  </si>
  <si>
    <t>{'cloud': ['oracle'], 'databases': ['cassandra'], 'libraries': ['hadoop', 'spark', 'kafka', 'airflow'], 'programming': ['sql', 'nosql']}</t>
  </si>
  <si>
    <t>Admiral Digital Consulting</t>
  </si>
  <si>
    <t>['java', 'javascript', 'c++', 'python', 'r', 'sql', 'angular', 'unix', 'windows', 'tableau', 'qlik', 'power bi']</t>
  </si>
  <si>
    <t>{'analyst_tools': ['tableau', 'qlik', 'power bi'], 'os': ['unix', 'windows'], 'programming': ['java', 'javascript', 'c++', 'python', 'r', 'sql'], 'webframeworks': ['angular']}</t>
  </si>
  <si>
    <t>GNRSystems</t>
  </si>
  <si>
    <t>['scala', 'sql', 'aws', 'azure', 'tableau', 'jenkins']</t>
  </si>
  <si>
    <t>{'analyst_tools': ['tableau'], 'cloud': ['aws', 'azure'], 'other': ['jenkins'], 'programming': ['scala', 'sql']}</t>
  </si>
  <si>
    <t>['java', 'python', 'bigquery', 'airflow', 'terraform', 'kubernetes']</t>
  </si>
  <si>
    <t>{'cloud': ['bigquery'], 'libraries': ['airflow'], 'other': ['terraform', 'kubernetes'], 'programming': ['java', 'python']}</t>
  </si>
  <si>
    <t>['java', 'scala', 'python', 'aws', 'pyspark']</t>
  </si>
  <si>
    <t>{'cloud': ['aws'], 'libraries': ['pyspark'], 'programming': ['java', 'scala', 'python']}</t>
  </si>
  <si>
    <t>Mid-Level Data Engineer (Python, SQL, Spark)</t>
  </si>
  <si>
    <t>['python', 'sql', 'azure', 'spark', 'phoenix', 'power bi']</t>
  </si>
  <si>
    <t>{'analyst_tools': ['power bi'], 'cloud': ['azure'], 'libraries': ['spark'], 'programming': ['python', 'sql'], 'webframeworks': ['phoenix']}</t>
  </si>
  <si>
    <t>Arabic Computer Systems ltd</t>
  </si>
  <si>
    <t>Novelship</t>
  </si>
  <si>
    <t>Interesting Job Opportunity: Data Engineer - Python/Big Data</t>
  </si>
  <si>
    <t>['python', 'scala', 'sql', 'sql server', 'azure', 'aws', 'gcp', 'oracle', 'snowflake', 'databricks', 'redshift', 'airflow', 'spark', 'hadoop', 'pyspark', 'ssis', 'git', 'jira']</t>
  </si>
  <si>
    <t>{'analyst_tools': ['ssis'], 'async': ['jira'], 'cloud': ['azure', 'aws', 'gcp', 'oracle', 'snowflake', 'databricks', 'redshift'], 'databases': ['sql server'], 'libraries': ['airflow', 'spark', 'hadoop', 'pyspark'], 'other': ['git'], 'programming': ['python', 'scala', 'sql']}</t>
  </si>
  <si>
    <t>['go', 'java', 'golang', 'elasticsearch', 'aws', 'gcp', 'kubernetes', 'terraform', 'github']</t>
  </si>
  <si>
    <t>{'cloud': ['aws', 'gcp'], 'databases': ['elasticsearch'], 'other': ['kubernetes', 'terraform', 'github'], 'programming': ['go', 'java', 'golang']}</t>
  </si>
  <si>
    <t>ALTERNANCE - DATA SCIENTIST (F/H)</t>
  </si>
  <si>
    <t>['python', 'sql', 'azure', 'gcp', 'aws', 'excel', 'powerpoint', 'tableau']</t>
  </si>
  <si>
    <t>{'analyst_tools': ['excel', 'powerpoint', 'tableau'], 'cloud': ['azure', 'gcp', 'aws'], 'programming': ['python', 'sql']}</t>
  </si>
  <si>
    <t>Senior Data Engineer (H / F)</t>
  </si>
  <si>
    <t>['gcp', 'jupyter', 'github', 'docker']</t>
  </si>
  <si>
    <t>{'cloud': ['gcp'], 'libraries': ['jupyter'], 'other': ['github', 'docker']}</t>
  </si>
  <si>
    <t>Datalyticx</t>
  </si>
  <si>
    <t>Senior Data Scientist, APAC</t>
  </si>
  <si>
    <t>ZURICH INSURANCE COMPANY LTD (SINGAPORE BRANCH)</t>
  </si>
  <si>
    <t>CEI Staffing</t>
  </si>
  <si>
    <t>Membership Research &amp; Data Analyst</t>
  </si>
  <si>
    <t>North Bridge Staffing Group</t>
  </si>
  <si>
    <t>['sql', 'r', 'python', 'aws', 'spark']</t>
  </si>
  <si>
    <t>{'cloud': ['aws'], 'libraries': ['spark'], 'programming': ['sql', 'r', 'python']}</t>
  </si>
  <si>
    <t>Analytics Delivery Manager - Octave: Data and Advanced Analytics...</t>
  </si>
  <si>
    <t>via Career Opportunities - John Keells Holdings</t>
  </si>
  <si>
    <t>Product Data Analyst, TikTok Data Analysis #Immediate #UrgentHire</t>
  </si>
  <si>
    <t>Director of Yield Analysis and Data Science</t>
  </si>
  <si>
    <t>['python', 'node']</t>
  </si>
  <si>
    <t>{'programming': ['python'], 'webframeworks': ['node']}</t>
  </si>
  <si>
    <t>Finland   (+32 others)</t>
  </si>
  <si>
    <t>Environmental, Social and Governance Data Analyst - Hybrid</t>
  </si>
  <si>
    <t>Premise Health</t>
  </si>
  <si>
    <t>ERP Data Migration Analyst</t>
  </si>
  <si>
    <t>Sr. Data Engineer Lead/Architect - Analytics</t>
  </si>
  <si>
    <t>Health Data Analyst - HDA23-00163330000</t>
  </si>
  <si>
    <t>Compu-Vision Consulting, Inc.</t>
  </si>
  <si>
    <t>Data Scientist / Data Science Engineer</t>
  </si>
  <si>
    <t>Universiteit van Amsterdam</t>
  </si>
  <si>
    <t>Cloud Data Engineer - Assistant Vice President</t>
  </si>
  <si>
    <t>['python', 'sql', 'sql server', 'gcp', 'oracle', 'react', 'node.js', 'excel', 'terraform', 'git']</t>
  </si>
  <si>
    <t>{'analyst_tools': ['excel'], 'cloud': ['gcp', 'oracle'], 'databases': ['sql server'], 'libraries': ['react'], 'other': ['terraform', 'git'], 'programming': ['python', 'sql'], 'webframeworks': ['node.js']}</t>
  </si>
  <si>
    <t>Data Engineer/Sr Data Engineer</t>
  </si>
  <si>
    <t>Senior Data Scientist. Job in United States WDTN Jobs</t>
  </si>
  <si>
    <t>['sql', 'sas', 'sas', 'python', 'java', 'html', 'c#', 'hadoop', 'spark', 'spss', 'power bi', 'tableau']</t>
  </si>
  <si>
    <t>{'analyst_tools': ['sas', 'spss', 'power bi', 'tableau'], 'libraries': ['hadoop', 'spark'], 'programming': ['sql', 'sas', 'python', 'java', 'html', 'c#']}</t>
  </si>
  <si>
    <t>['typescript', 'javascript', 'css', 'react', 'node.js', 'github', 'yarn']</t>
  </si>
  <si>
    <t>{'libraries': ['react'], 'other': ['github', 'yarn'], 'programming': ['typescript', 'javascript', 'css'], 'webframeworks': ['node.js']}</t>
  </si>
  <si>
    <t>Data Engineer - Big Data - Customer Marketing</t>
  </si>
  <si>
    <t>['java', 'python', 'scala', 'elasticsearch', 'redis', 'hadoop', 'spark', 'express', 'slack']</t>
  </si>
  <si>
    <t>{'databases': ['elasticsearch', 'redis'], 'libraries': ['hadoop', 'spark'], 'programming': ['java', 'python', 'scala'], 'sync': ['slack'], 'webframeworks': ['express']}</t>
  </si>
  <si>
    <t>Rockport, MA</t>
  </si>
  <si>
    <t>IDST: Data Scientist - TS clearance required</t>
  </si>
  <si>
    <t>Chuyên viên Phân tích dữ liệu di động</t>
  </si>
  <si>
    <t>Viettel</t>
  </si>
  <si>
    <t>Data Scientist (Knowledge Transfer Partnership)</t>
  </si>
  <si>
    <t>University of Leicester</t>
  </si>
  <si>
    <t>['java', 'python', 'html', 'javascript']</t>
  </si>
  <si>
    <t>{'programming': ['java', 'python', 'html', 'javascript']}</t>
  </si>
  <si>
    <t>['python', 'r', 'sql', 'aws', 'azure', 'tableau', 'sharepoint', 'confluence', 'jira']</t>
  </si>
  <si>
    <t>{'analyst_tools': ['tableau', 'sharepoint'], 'async': ['confluence', 'jira'], 'cloud': ['aws', 'azure'], 'programming': ['python', 'r', 'sql']}</t>
  </si>
  <si>
    <t>Parabolic USA</t>
  </si>
  <si>
    <t>FULL REMOTE - Lead Data Engineer - Greentech</t>
  </si>
  <si>
    <t>Atlantic Group</t>
  </si>
  <si>
    <t>Data Engineer (Consultant)</t>
  </si>
  <si>
    <t>['sql', 'no-sql', 'java', 'python', 'scala', 'r', 'azure', 'aws', 'snowflake', 'hadoop', 'spark', 'tensorflow', 'github', 'flow', 'docker', 'kubernetes']</t>
  </si>
  <si>
    <t>{'cloud': ['azure', 'aws', 'snowflake'], 'libraries': ['hadoop', 'spark', 'tensorflow'], 'other': ['github', 'flow', 'docker', 'kubernetes'], 'programming': ['sql', 'no-sql', 'java', 'python', 'scala', 'r']}</t>
  </si>
  <si>
    <t>['nosql', 'oracle', 'hadoop', 'excel']</t>
  </si>
  <si>
    <t>{'analyst_tools': ['excel'], 'cloud': ['oracle'], 'libraries': ['hadoop'], 'programming': ['nosql']}</t>
  </si>
  <si>
    <t>Bot Automations</t>
  </si>
  <si>
    <t>Distinguished Data Engineer, Enterprise Data Platforms - Data...</t>
  </si>
  <si>
    <t>Data Engineer (modalidad SOC)</t>
  </si>
  <si>
    <t>OgilvyES</t>
  </si>
  <si>
    <t>['sql', 'javascript', 'r', 'sas', 'sas', 'spss']</t>
  </si>
  <si>
    <t>{'analyst_tools': ['sas', 'spss'], 'programming': ['sql', 'javascript', 'r', 'sas']}</t>
  </si>
  <si>
    <t>Senior Software Engineer — Grafana k6 OSS - Remote</t>
  </si>
  <si>
    <t>Western Sahara</t>
  </si>
  <si>
    <t>R9060- Data Scientist| (Onsite- NC/TX)_(Exp level- 10 Years)</t>
  </si>
  <si>
    <t>ReqRoute, Inc</t>
  </si>
  <si>
    <t>The J.M. Smucker Co.</t>
  </si>
  <si>
    <t>['sql', 'python', 'javascript', 'mongo', 'aws', 'redshift', 'github', 'jenkins', 'docker']</t>
  </si>
  <si>
    <t>{'cloud': ['aws', 'redshift'], 'other': ['github', 'jenkins', 'docker'], 'programming': ['sql', 'python', 'javascript', 'mongo']}</t>
  </si>
  <si>
    <t>Manager - Data Analytics/ Manufacturing</t>
  </si>
  <si>
    <t>YER USA</t>
  </si>
  <si>
    <t>['nosql', 'java', 'oracle', 'aws', 'snowflake']</t>
  </si>
  <si>
    <t>{'cloud': ['oracle', 'aws', 'snowflake'], 'programming': ['nosql', 'java']}</t>
  </si>
  <si>
    <t>Climate People</t>
  </si>
  <si>
    <t>Fintech Data Engineer Intern (Remote)</t>
  </si>
  <si>
    <t>AI/ML Data Engineering Manager - SFL Scientific</t>
  </si>
  <si>
    <t>['sql', 'nosql', 'python', 'powershell', 'redshift', 'tensorflow', 'pytorch', 'spark', 'airflow', 'kafka', 'flask', 'linux', 'docker', 'kubernetes', 'puppet', 'ansible', 'chef', 'terraform', 'jenkins']</t>
  </si>
  <si>
    <t>{'cloud': ['redshift'], 'libraries': ['tensorflow', 'pytorch', 'spark', 'airflow', 'kafka'], 'os': ['linux'], 'other': ['docker', 'kubernetes', 'puppet', 'ansible', 'chef', 'terraform', 'jenkins'], 'programming': ['sql', 'nosql', 'python', 'powershell'], 'webframeworks': ['flask']}</t>
  </si>
  <si>
    <t>PRGX</t>
  </si>
  <si>
    <t>Quantitative Researcher (Data Scientist)</t>
  </si>
  <si>
    <t>Atto Trading</t>
  </si>
  <si>
    <t>['python', 'sql', 'c++', 'numpy', 'pandas', 'scikit-learn', 'linux']</t>
  </si>
  <si>
    <t>{'libraries': ['numpy', 'pandas', 'scikit-learn'], 'os': ['linux'], 'programming': ['python', 'sql', 'c++']}</t>
  </si>
  <si>
    <t>Data Platforms Experience Engineer</t>
  </si>
  <si>
    <t>Assistant Analyst, IT</t>
  </si>
  <si>
    <t>City Super Ltd</t>
  </si>
  <si>
    <t>Correlate</t>
  </si>
  <si>
    <t>['go', 'sql', 'javascript', 'html', 'css', 'sas', 'sas', 'r', 'python', 'vba', 'bigquery', 'gdpr', 'excel', 'sheets', 'spss']</t>
  </si>
  <si>
    <t>{'analyst_tools': ['sas', 'excel', 'sheets', 'spss'], 'cloud': ['bigquery'], 'libraries': ['gdpr'], 'programming': ['go', 'sql', 'javascript', 'html', 'css', 'sas', 'r', 'python', 'vba']}</t>
  </si>
  <si>
    <t>['sql', 'nosql', 'python', 'julia', 'aws', 'tableau', 'sap', 'flow']</t>
  </si>
  <si>
    <t>{'analyst_tools': ['tableau', 'sap'], 'cloud': ['aws'], 'other': ['flow'], 'programming': ['sql', 'nosql', 'python', 'julia']}</t>
  </si>
  <si>
    <t>Praxis Consultants Inc</t>
  </si>
  <si>
    <t>['bigquery', 'hadoop']</t>
  </si>
  <si>
    <t>{'cloud': ['bigquery'], 'libraries': ['hadoop']}</t>
  </si>
  <si>
    <t>IT Supporting Engineer</t>
  </si>
  <si>
    <t>E.C. Fix Technology Limited</t>
  </si>
  <si>
    <t>SENIOR DATA SCIENTIST - Dubai, UAE</t>
  </si>
  <si>
    <t>Data Scientist (12m FTC)</t>
  </si>
  <si>
    <t>Data TEAM - All Levels - Managers, Seniors &amp; Mid Level</t>
  </si>
  <si>
    <t>['sql', 'python', 'mongodb', 'mongodb', 'aws', 'databricks', 'pyspark']</t>
  </si>
  <si>
    <t>{'cloud': ['aws', 'databricks'], 'databases': ['mongodb'], 'libraries': ['pyspark'], 'programming': ['sql', 'python', 'mongodb']}</t>
  </si>
  <si>
    <t>Data Engineer (API) - Remote in Europe</t>
  </si>
  <si>
    <t>Savings United GmbH</t>
  </si>
  <si>
    <t>My Family Dental Care</t>
  </si>
  <si>
    <t>PARTNER RECRUITMENT</t>
  </si>
  <si>
    <t>Throop, PA</t>
  </si>
  <si>
    <t>Data Scientist - Sales Analytics and AI/ML Solutions (f/m/d)</t>
  </si>
  <si>
    <t>['python', 'r', 'pandas', 'numpy', 'matplotlib']</t>
  </si>
  <si>
    <t>{'libraries': ['pandas', 'numpy', 'matplotlib'], 'programming': ['python', 'r']}</t>
  </si>
  <si>
    <t>Bebee</t>
  </si>
  <si>
    <t>['python', 'pandas', 'numpy', 'keras', 'tensorflow', 'unix', 'jenkins']</t>
  </si>
  <si>
    <t>{'libraries': ['pandas', 'numpy', 'keras', 'tensorflow'], 'os': ['unix'], 'other': ['jenkins'], 'programming': ['python']}</t>
  </si>
  <si>
    <t>Encora Inc - Senior Data Engineer - Python/Golang</t>
  </si>
  <si>
    <t>Data Engineer / Data Consultant</t>
  </si>
  <si>
    <t>Sanderson PLC</t>
  </si>
  <si>
    <t>Only W2/Full Time : Data Engineer (Python/AWS/Sql) : Location...</t>
  </si>
  <si>
    <t>['python', 'bash', 'hadoop', 'spark', 'kafka', 'linux', 'splunk']</t>
  </si>
  <si>
    <t>{'analyst_tools': ['splunk'], 'libraries': ['hadoop', 'spark', 'kafka'], 'os': ['linux'], 'programming': ['python', 'bash']}</t>
  </si>
  <si>
    <t>['go', 'sql', 't-sql', 'azure', 'power bi', 'ssis', 'github']</t>
  </si>
  <si>
    <t>{'analyst_tools': ['power bi', 'ssis'], 'cloud': ['azure'], 'other': ['github'], 'programming': ['go', 'sql', 't-sql']}</t>
  </si>
  <si>
    <t>Principal, Data Architect/Engineer</t>
  </si>
  <si>
    <t>Northrop Grumman, 2023 Data Scientist - Pathways Program - Remote...</t>
  </si>
  <si>
    <t>Lead Data Management Analyst - Regulatory Reporting (contract)</t>
  </si>
  <si>
    <t>Data Engineer with Healthcare - Full Time</t>
  </si>
  <si>
    <t>['sql', 'nosql', 'java', 'scala', 'python', 'c', 'redis', 'redshift', 'aws', 'spark', 'kafka', 'hadoop', 'airflow']</t>
  </si>
  <si>
    <t>{'cloud': ['redshift', 'aws'], 'databases': ['redis'], 'libraries': ['spark', 'kafka', 'hadoop', 'airflow'], 'programming': ['sql', 'nosql', 'java', 'scala', 'python', 'c']}</t>
  </si>
  <si>
    <t>Ignitec Inc</t>
  </si>
  <si>
    <t>Hadoop Developer - Data Engineering</t>
  </si>
  <si>
    <t>['python', 'r', 'sql', 'nosql', 'java', 'cassandra', 'hadoop', 'spark', 'kafka', 'linux']</t>
  </si>
  <si>
    <t>{'databases': ['cassandra'], 'libraries': ['hadoop', 'spark', 'kafka'], 'os': ['linux'], 'programming': ['python', 'r', 'sql', 'nosql', 'java']}</t>
  </si>
  <si>
    <t>Data Engineers til bekæmpelse af skatteunddragelse</t>
  </si>
  <si>
    <t>Solutions Architect - Data - Octave: Data and Advanced Analytics...</t>
  </si>
  <si>
    <t>via Careers.keells.com</t>
  </si>
  <si>
    <t>['python', 'sql', 't-sql', 'sql server', 'azure', 'oracle', 'spark', 'hadoop', 'ssis']</t>
  </si>
  <si>
    <t>{'analyst_tools': ['ssis'], 'cloud': ['azure', 'oracle'], 'databases': ['sql server'], 'libraries': ['spark', 'hadoop'], 'programming': ['python', 'sql', 't-sql']}</t>
  </si>
  <si>
    <t>Senior Data Engineer( Группа компаний С7 )</t>
  </si>
  <si>
    <t>via BeBee Россия</t>
  </si>
  <si>
    <t>Sr. ETL Migration Data Engineer</t>
  </si>
  <si>
    <t>['python', 'sql', 'mongodb', 'mongodb', 'cassandra', 'sql server', 'azure', 'databricks', 'oracle', 'snowflake', 'pyspark', 'spark', 'unix', 'power bi']</t>
  </si>
  <si>
    <t>{'analyst_tools': ['power bi'], 'cloud': ['azure', 'databricks', 'oracle', 'snowflake'], 'databases': ['mongodb', 'cassandra', 'sql server'], 'libraries': ['pyspark', 'spark'], 'os': ['unix'], 'programming': ['python', 'sql', 'mongodb']}</t>
  </si>
  <si>
    <t>['python', 'sql', 'go', 'aws', 'snowflake']</t>
  </si>
  <si>
    <t>{'cloud': ['aws', 'snowflake'], 'programming': ['python', 'sql', 'go']}</t>
  </si>
  <si>
    <t>['sql', 'gcp', 'looker', 'terraform', 'kubernetes', 'gitlab']</t>
  </si>
  <si>
    <t>{'analyst_tools': ['looker'], 'cloud': ['gcp'], 'other': ['terraform', 'kubernetes', 'gitlab'], 'programming': ['sql']}</t>
  </si>
  <si>
    <t>Capital Fund Management</t>
  </si>
  <si>
    <t>['python', 'javascript', 'typescript', 'c', 'aws', 'pandas', 'airflow', 'react', 'express']</t>
  </si>
  <si>
    <t>{'cloud': ['aws'], 'libraries': ['pandas', 'airflow', 'react'], 'programming': ['python', 'javascript', 'typescript', 'c'], 'webframeworks': ['express']}</t>
  </si>
  <si>
    <t>Senior Data Engineer, Public Company</t>
  </si>
  <si>
    <t>Senior Backend Engineer - Experimentation (m/f/x)</t>
  </si>
  <si>
    <t>['golang', 'typescript', 'swift', 'kotlin', 'postgresql', 'aws', 'kafka', 'spark', 'airflow', 'react', 'kubernetes', 'docker']</t>
  </si>
  <si>
    <t>{'cloud': ['aws'], 'databases': ['postgresql'], 'libraries': ['kafka', 'spark', 'airflow', 'react'], 'other': ['kubernetes', 'docker'], 'programming': ['golang', 'typescript', 'swift', 'kotlin']}</t>
  </si>
  <si>
    <t>Royal Oak, MI</t>
  </si>
  <si>
    <t>Randstad Digital BE</t>
  </si>
  <si>
    <t>Data Engineer Remote / Telecommute Jobs</t>
  </si>
  <si>
    <t>Yoh-014 - Business / Data Analyst (IT)</t>
  </si>
  <si>
    <t>Senior Machine Learning Engineer, Gigster Network</t>
  </si>
  <si>
    <t>Gigster</t>
  </si>
  <si>
    <t>['python', 'scala', 'aws', 'azure', 'gcp', 'spark', 'pyspark', 'kafka']</t>
  </si>
  <si>
    <t>{'cloud': ['aws', 'azure', 'gcp'], 'libraries': ['spark', 'pyspark', 'kafka'], 'programming': ['python', 'scala']}</t>
  </si>
  <si>
    <t>Job Opportunity for Data Scientist-Contract-Direct client.</t>
  </si>
  <si>
    <t>Data Scientist - Up to HKD 50,000 monthly</t>
  </si>
  <si>
    <t>['python', 'r', 'matlab', 'javascript', 'plotly', 'seaborn', 'matplotlib', 'scikit-learn', 'tensorflow', 'tableau']</t>
  </si>
  <si>
    <t>{'analyst_tools': ['tableau'], 'libraries': ['plotly', 'seaborn', 'matplotlib', 'scikit-learn', 'tensorflow'], 'programming': ['python', 'r', 'matlab', 'javascript']}</t>
  </si>
  <si>
    <t>Senior ML Ops Engineer</t>
  </si>
  <si>
    <t>Technical Lead; Data Engineer</t>
  </si>
  <si>
    <t>['python', 'java', 'sql', 'perl', 'javascript', 'shell', 'go', 'aurora', 'gcp', 'ansible', 'terraform']</t>
  </si>
  <si>
    <t>{'cloud': ['aurora', 'gcp'], 'other': ['ansible', 'terraform'], 'programming': ['python', 'java', 'sql', 'perl', 'javascript', 'shell', 'go']}</t>
  </si>
  <si>
    <t>Big Data Engineer - Remote, Binance.us - Powered By Qureos</t>
  </si>
  <si>
    <t>['python', 'kafka', 'spark', 'airflow', 'git']</t>
  </si>
  <si>
    <t>{'libraries': ['kafka', 'spark', 'airflow'], 'other': ['git'], 'programming': ['python']}</t>
  </si>
  <si>
    <t>data scientist associate solutions development-modelos de riesgo...</t>
  </si>
  <si>
    <t>['python', 'r', 'java', 'pyspark']</t>
  </si>
  <si>
    <t>{'libraries': ['pyspark'], 'programming': ['python', 'r', 'java']}</t>
  </si>
  <si>
    <t>Soquel, CA</t>
  </si>
  <si>
    <t>via JobOrigin</t>
  </si>
  <si>
    <t>['databricks', 'pyspark', 'git']</t>
  </si>
  <si>
    <t>{'cloud': ['databricks'], 'libraries': ['pyspark'], 'other': ['git']}</t>
  </si>
  <si>
    <t>Data Scientist - Remote Contract-to-Hire</t>
  </si>
  <si>
    <t>['python', 'sql', 'r', 'nosql', 'go', 'azure', 'keras', 'tensorflow']</t>
  </si>
  <si>
    <t>{'cloud': ['azure'], 'libraries': ['keras', 'tensorflow'], 'programming': ['python', 'sql', 'r', 'nosql', 'go']}</t>
  </si>
  <si>
    <t>Principal DATA Engineer   Data Analytics Platform</t>
  </si>
  <si>
    <t>Copper Canyon, TX</t>
  </si>
  <si>
    <t>['python', 'java', 'scala', 'nosql', 'dynamodb', 'aws', 'oracle', 'redshift', 'phoenix', 'excel', 'word', 'terraform', 'confluence', 'jira']</t>
  </si>
  <si>
    <t>{'analyst_tools': ['excel', 'word'], 'async': ['confluence', 'jira'], 'cloud': ['aws', 'oracle', 'redshift'], 'databases': ['dynamodb'], 'other': ['terraform'], 'programming': ['python', 'java', 'scala', 'nosql'], 'webframeworks': ['phoenix']}</t>
  </si>
  <si>
    <t>Honu Services Inc</t>
  </si>
  <si>
    <t>['sql', 'nosql', 'scala', 'python', 'sql server', 'snowflake', 'databricks', 'azure', 'spark', 'hadoop', 'power bi', 'dax']</t>
  </si>
  <si>
    <t>{'analyst_tools': ['power bi', 'dax'], 'cloud': ['snowflake', 'databricks', 'azure'], 'databases': ['sql server'], 'libraries': ['spark', 'hadoop'], 'programming': ['sql', 'nosql', 'scala', 'python']}</t>
  </si>
  <si>
    <t>Kỹ sư chính Dữ liệu lớn (Big Data Engineer)</t>
  </si>
  <si>
    <t>Data Scientist - Statistical Genetics</t>
  </si>
  <si>
    <t>Clinical Data Analyst - R - Remote #2915 - 6 Month Contract...</t>
  </si>
  <si>
    <t>['r', 'python', 'sas', 'sas', 'gcp', 'sap']</t>
  </si>
  <si>
    <t>{'analyst_tools': ['sas', 'sap'], 'cloud': ['gcp'], 'programming': ['r', 'python', 'sas']}</t>
  </si>
  <si>
    <t>via Space Telescope Science Institute - Talentify</t>
  </si>
  <si>
    <t>['sql', 'python', 'c', 'sql server']</t>
  </si>
  <si>
    <t>{'databases': ['sql server'], 'programming': ['sql', 'python', 'c']}</t>
  </si>
  <si>
    <t>Capco Energy Solutions</t>
  </si>
  <si>
    <t>Dba SQL Azure</t>
  </si>
  <si>
    <t>Data Analyst (mid/junior)</t>
  </si>
  <si>
    <t>Noor Games</t>
  </si>
  <si>
    <t>Senior Data Engineer &amp; Business Intelligence Consultant</t>
  </si>
  <si>
    <t>['sql', 'azure', 'databricks', 'power bi', 'dax', 'ssis']</t>
  </si>
  <si>
    <t>{'analyst_tools': ['power bi', 'dax', 'ssis'], 'cloud': ['azure', 'databricks'], 'programming': ['sql']}</t>
  </si>
  <si>
    <t>Adminstrative Data Analyst</t>
  </si>
  <si>
    <t>iamtheCODE</t>
  </si>
  <si>
    <t>Data Analyst Mexico</t>
  </si>
  <si>
    <t>Senior Data Engineer / Python / Kafka / Fully Remote</t>
  </si>
  <si>
    <t>['python', 'sql', 'aws', 'snowflake', 'kafka', 'spark', 'hadoop']</t>
  </si>
  <si>
    <t>{'cloud': ['aws', 'snowflake'], 'libraries': ['kafka', 'spark', 'hadoop'], 'programming': ['python', 'sql']}</t>
  </si>
  <si>
    <t>Senior Full Stack Javascript Developer L Dayshift</t>
  </si>
  <si>
    <t>Vcc Link</t>
  </si>
  <si>
    <t>['javascript', 'java', 'docker']</t>
  </si>
  <si>
    <t>{'other': ['docker'], 'programming': ['javascript', 'java']}</t>
  </si>
  <si>
    <t>Data Scientist - Lead (Research Technician III) REVISED</t>
  </si>
  <si>
    <t>VIR Consultant LLC</t>
  </si>
  <si>
    <t>['snowflake', 'airflow', 'kafka', 'excel']</t>
  </si>
  <si>
    <t>{'analyst_tools': ['excel'], 'cloud': ['snowflake'], 'libraries': ['airflow', 'kafka']}</t>
  </si>
  <si>
    <t>Associate Data Center Solutions engineer- Storage</t>
  </si>
  <si>
    <t>Data Scientist / Data Engineer (A)</t>
  </si>
  <si>
    <t>Interesting Job Opportunity: Machine Learning Operations Engineer...</t>
  </si>
  <si>
    <t>Pricing Data Analyst - Marketing and Sales</t>
  </si>
  <si>
    <t>['sap', 'outlook', 'excel', 'power bi']</t>
  </si>
  <si>
    <t>{'analyst_tools': ['sap', 'outlook', 'excel', 'power bi']}</t>
  </si>
  <si>
    <t>Junior Scientist – Climate Data Engineer, CMCC Foundation</t>
  </si>
  <si>
    <t>CMCC Foundation - Euro-Mediterranean Center on Climate Change</t>
  </si>
  <si>
    <t>['python', 'mysql', 'cassandra', 'numpy', 'pandas', 'airflow', 'spark', 'flow']</t>
  </si>
  <si>
    <t>{'databases': ['mysql', 'cassandra'], 'libraries': ['numpy', 'pandas', 'airflow', 'spark'], 'other': ['flow'], 'programming': ['python']}</t>
  </si>
  <si>
    <t>Azure Data Lead - Analyst</t>
  </si>
  <si>
    <t>['sql', 'python', 'oracle', 'azure', 'databricks']</t>
  </si>
  <si>
    <t>{'cloud': ['oracle', 'azure', 'databricks'], 'programming': ['sql', 'python']}</t>
  </si>
  <si>
    <t>Senior Data Engineer - Spark/Scala</t>
  </si>
  <si>
    <t>Looper Development Services</t>
  </si>
  <si>
    <t>World Vest Base WVB</t>
  </si>
  <si>
    <t>Google cloud platform and Cloud Technologies/Consultant...</t>
  </si>
  <si>
    <t>AWS Data Engineer ( Redshift/DBT/PySpark )</t>
  </si>
  <si>
    <t>['python', 'aws', 'redshift', 'pyspark', 'terraform', 'jira']</t>
  </si>
  <si>
    <t>{'async': ['jira'], 'cloud': ['aws', 'redshift'], 'libraries': ['pyspark'], 'other': ['terraform'], 'programming': ['python']}</t>
  </si>
  <si>
    <t>Data Engineer - PySpark/SQL</t>
  </si>
  <si>
    <t>['sql', 'aws', 'databricks', 'oracle', 'pyspark', 'spark', 'git', 'terraform']</t>
  </si>
  <si>
    <t>{'cloud': ['aws', 'databricks', 'oracle'], 'libraries': ['pyspark', 'spark'], 'other': ['git', 'terraform'], 'programming': ['sql']}</t>
  </si>
  <si>
    <t>Méry, France</t>
  </si>
  <si>
    <t>Utigroup Rha</t>
  </si>
  <si>
    <t>OneTalent - Track Data Engineering</t>
  </si>
  <si>
    <t>Onedna</t>
  </si>
  <si>
    <t>Data Engineer with SAS</t>
  </si>
  <si>
    <t>['sas', 'sas', 'python', 'sql', 'aws', 'redshift']</t>
  </si>
  <si>
    <t>{'analyst_tools': ['sas'], 'cloud': ['aws', 'redshift'], 'programming': ['sas', 'python', 'sql']}</t>
  </si>
  <si>
    <t>['python', 'azure', 'databricks', 'opencv', 'scikit-learn', 'tensorflow', 'pytorch']</t>
  </si>
  <si>
    <t>{'cloud': ['azure', 'databricks'], 'libraries': ['opencv', 'scikit-learn', 'tensorflow', 'pytorch'], 'programming': ['python']}</t>
  </si>
  <si>
    <t>Sr. Data Engineer (DWH, AWS, Python/Java) - Hybrid - 10+ Yrs</t>
  </si>
  <si>
    <t>['python', 'java', 'sql', 'dynamodb', 'postgresql', 'sql server', 'aws', 'redshift', 'aurora', 'oracle']</t>
  </si>
  <si>
    <t>{'cloud': ['aws', 'redshift', 'aurora', 'oracle'], 'databases': ['dynamodb', 'postgresql', 'sql server'], 'programming': ['python', 'java', 'sql']}</t>
  </si>
  <si>
    <t>Wall Township, NJ</t>
  </si>
  <si>
    <t>Eastech Systems Limited</t>
  </si>
  <si>
    <t>['sql', 'python', 'scala', 'c#', 'java', 'oracle', 'qlik', 'tableau', 'power bi']</t>
  </si>
  <si>
    <t>{'analyst_tools': ['qlik', 'tableau', 'power bi'], 'cloud': ['oracle'], 'programming': ['sql', 'python', 'scala', 'c#', 'java']}</t>
  </si>
  <si>
    <t>Data Engineer, OH - Direct Client</t>
  </si>
  <si>
    <t>['aws', 'snowflake', 'kafka']</t>
  </si>
  <si>
    <t>{'cloud': ['aws', 'snowflake'], 'libraries': ['kafka']}</t>
  </si>
  <si>
    <t>DATA ENGINEER/ARCHITECT Azure Data Platform</t>
  </si>
  <si>
    <t>Virtusa Singapore Private Limited</t>
  </si>
  <si>
    <t>['c++', 'python', 'oracle', 'hadoop', 'pyspark']</t>
  </si>
  <si>
    <t>{'cloud': ['oracle'], 'libraries': ['hadoop', 'pyspark'], 'programming': ['c++', 'python']}</t>
  </si>
  <si>
    <t>Avolon Aerospace Leasing Limited</t>
  </si>
  <si>
    <t>Antal TECH jobs</t>
  </si>
  <si>
    <t>['python', 'sql', 'aws', 'pandas', 'numpy', 'scikit-learn', 'tensorflow', 'excel', 'git', 'jira']</t>
  </si>
  <si>
    <t>{'analyst_tools': ['excel'], 'async': ['jira'], 'cloud': ['aws'], 'libraries': ['pandas', 'numpy', 'scikit-learn', 'tensorflow'], 'other': ['git'], 'programming': ['python', 'sql']}</t>
  </si>
  <si>
    <t>Sjunde AP-fonden, AP7</t>
  </si>
  <si>
    <t>['java', 'python', 'sql', 'c', 'azure']</t>
  </si>
  <si>
    <t>{'cloud': ['azure'], 'programming': ['java', 'python', 'sql', 'c']}</t>
  </si>
  <si>
    <t>konekkt GmbH</t>
  </si>
  <si>
    <t>CoolPeople</t>
  </si>
  <si>
    <t>['python', 'html', 'java', 'c#', 'c++', 'sql', 'sql server', 'redshift', 'aws', 'snowflake']</t>
  </si>
  <si>
    <t>{'cloud': ['redshift', 'aws', 'snowflake'], 'databases': ['sql server'], 'programming': ['python', 'html', 'java', 'c#', 'c++', 'sql']}</t>
  </si>
  <si>
    <t>['python', 'r', 'neo4j', 'azure', 'databricks']</t>
  </si>
  <si>
    <t>{'cloud': ['azure', 'databricks'], 'databases': ['neo4j'], 'programming': ['python', 'r']}</t>
  </si>
  <si>
    <t>DATA ENGINEER SOCLE-STOCKAGE H/F H/F</t>
  </si>
  <si>
    <t>['sql', 'python', 'bash', 'java', 'postgresql', 'hadoop', 'unix', 'git', 'ansible']</t>
  </si>
  <si>
    <t>{'databases': ['postgresql'], 'libraries': ['hadoop'], 'os': ['unix'], 'other': ['git', 'ansible'], 'programming': ['sql', 'python', 'bash', 'java']}</t>
  </si>
  <si>
    <t>Senior Data Engineer - Azure Databricks</t>
  </si>
  <si>
    <t>['python', 'java', 'c#', 'scala', 'sql', 'azure', 'databricks', 'git']</t>
  </si>
  <si>
    <t>{'cloud': ['azure', 'databricks'], 'other': ['git'], 'programming': ['python', 'java', 'c#', 'scala', 'sql']}</t>
  </si>
  <si>
    <t>Investing.com</t>
  </si>
  <si>
    <t>Immediate Interview - Data Engineer - SAS - Reston, VA (Remote) ...</t>
  </si>
  <si>
    <t>['sas', 'sas', 'sql', 'python', 'shell', 'aws', 'redshift', 'pandas', 'numpy', 'kubernetes']</t>
  </si>
  <si>
    <t>{'analyst_tools': ['sas'], 'cloud': ['aws', 'redshift'], 'libraries': ['pandas', 'numpy'], 'other': ['kubernetes'], 'programming': ['sas', 'sql', 'python', 'shell']}</t>
  </si>
  <si>
    <t>Data Scientist (2 Year Contract) Jobs Near Me</t>
  </si>
  <si>
    <t>Staff Data Scientist/Quant Researcher</t>
  </si>
  <si>
    <t>Research Analyst - Energy</t>
  </si>
  <si>
    <t>C#.Net Market Data Engineer | Greenfield Commodities trading ...</t>
  </si>
  <si>
    <t>VirtueTech Recruitment Group</t>
  </si>
  <si>
    <t>['c#', 'sql', 'mongodb', 'mongodb', 'sql server', 'azure', 'kafka', 'docker', 'git']</t>
  </si>
  <si>
    <t>{'cloud': ['azure'], 'databases': ['mongodb', 'sql server'], 'libraries': ['kafka'], 'other': ['docker', 'git'], 'programming': ['c#', 'sql', 'mongodb']}</t>
  </si>
  <si>
    <t>Chartd Inc.</t>
  </si>
  <si>
    <t>Cross-Border Data Movement Risk Analyst</t>
  </si>
  <si>
    <t>Hybrid Work - Need Data Scientist in Washington DC</t>
  </si>
  <si>
    <t>['python', 'sql', 'azure', 'aws', 'sap']</t>
  </si>
  <si>
    <t>{'analyst_tools': ['sap'], 'cloud': ['azure', 'aws'], 'programming': ['python', 'sql']}</t>
  </si>
  <si>
    <t>Data Engineer - Remote (Req. )</t>
  </si>
  <si>
    <t>['r', 'python', 'sql', 'no-sql', 'aws', 'azure', 'redshift', 'aurora', 'spark', 'hadoop', 'pyspark', 'tableau', 'power bi', 'gitlab']</t>
  </si>
  <si>
    <t>{'analyst_tools': ['tableau', 'power bi'], 'cloud': ['aws', 'azure', 'redshift', 'aurora'], 'libraries': ['spark', 'hadoop', 'pyspark'], 'other': ['gitlab'], 'programming': ['r', 'python', 'sql', 'no-sql']}</t>
  </si>
  <si>
    <t>Standard Data Engineer</t>
  </si>
  <si>
    <t>['python', 'sql', 'nosql', 'snowflake', 'aws', 'redshift', 'airflow', 'kafka', 'kubernetes', 'docker']</t>
  </si>
  <si>
    <t>{'cloud': ['snowflake', 'aws', 'redshift'], 'libraries': ['airflow', 'kafka'], 'other': ['kubernetes', 'docker'], 'programming': ['python', 'sql', 'nosql']}</t>
  </si>
  <si>
    <t>Lead Analyst, Analytics Operations - Now Hiring</t>
  </si>
  <si>
    <t>Entry Level Associate Scientist: Data Review</t>
  </si>
  <si>
    <t>['sql', 'python', 'power bi', 'excel', 'visio', 'sharepoint', 'dax', 'planner']</t>
  </si>
  <si>
    <t>{'analyst_tools': ['power bi', 'excel', 'visio', 'sharepoint', 'dax'], 'async': ['planner'], 'programming': ['sql', 'python']}</t>
  </si>
  <si>
    <t>Merit321</t>
  </si>
  <si>
    <t>['python', 'java', 'nosql', 'excel']</t>
  </si>
  <si>
    <t>{'analyst_tools': ['excel'], 'programming': ['python', 'java', 'nosql']}</t>
  </si>
  <si>
    <t>Vacancy Available For CVM Data Scientist Milano Marketing Customer...</t>
  </si>
  <si>
    <t>ProIT,Inc</t>
  </si>
  <si>
    <t>['tableau', 'power bi', 'flow', 'jira', 'smartsheet', 'trello']</t>
  </si>
  <si>
    <t>{'analyst_tools': ['tableau', 'power bi'], 'async': ['jira', 'smartsheet', 'trello'], 'other': ['flow']}</t>
  </si>
  <si>
    <t>Remote Data Engineer - SQL Developer</t>
  </si>
  <si>
    <t>3Ci, An MAU Company</t>
  </si>
  <si>
    <t>via Northern Healthcare Careers</t>
  </si>
  <si>
    <t>Northern Healthcare</t>
  </si>
  <si>
    <t>Data Scientist -Applied Math, Computer Science, Information Scie Jobs</t>
  </si>
  <si>
    <t>['c++', 'c', 'java', 'matlab', 'r', 'python', 'julia']</t>
  </si>
  <si>
    <t>{'programming': ['c++', 'c', 'java', 'matlab', 'r', 'python', 'julia']}</t>
  </si>
  <si>
    <t>['sql', 'sql server', 'azure', 'ssrs', 'ssis']</t>
  </si>
  <si>
    <t>{'analyst_tools': ['ssrs', 'ssis'], 'cloud': ['azure'], 'databases': ['sql server'], 'programming': ['sql']}</t>
  </si>
  <si>
    <t>Data Standards Analyst (Systems Analyst V)</t>
  </si>
  <si>
    <t>TEXAS EDUCATION AGENCY</t>
  </si>
  <si>
    <t>Interesting Job Opportunity: Data Scientist - R/SQL/Python</t>
  </si>
  <si>
    <t>Index Data Analyst</t>
  </si>
  <si>
    <t>abrdn</t>
  </si>
  <si>
    <t>Senior Data Analyst Billing &amp; Revenue (m/w/d)</t>
  </si>
  <si>
    <t>['python', 'tableau', 'excel', 'visio']</t>
  </si>
  <si>
    <t>{'analyst_tools': ['tableau', 'excel', 'visio'], 'programming': ['python']}</t>
  </si>
  <si>
    <t>Lead, Data Scientist (Deep Learning), Peacock Video Streaming</t>
  </si>
  <si>
    <t>['nosql', 'azure', 'databricks', 'spark', 'pyspark', 'git']</t>
  </si>
  <si>
    <t>{'cloud': ['azure', 'databricks'], 'libraries': ['spark', 'pyspark'], 'other': ['git'], 'programming': ['nosql']}</t>
  </si>
  <si>
    <t>['python', 'sql', 'scala', 'aws', 'redshift', 'spark', 'git']</t>
  </si>
  <si>
    <t>{'cloud': ['aws', 'redshift'], 'libraries': ['spark'], 'other': ['git'], 'programming': ['python', 'sql', 'scala']}</t>
  </si>
  <si>
    <t>['r', 'sql', 'python', 'java', 'sql server', 'azure', 'aws', 'alteryx', 'ssis', 'tableau']</t>
  </si>
  <si>
    <t>{'analyst_tools': ['alteryx', 'ssis', 'tableau'], 'cloud': ['azure', 'aws'], 'databases': ['sql server'], 'programming': ['r', 'sql', 'python', 'java']}</t>
  </si>
  <si>
    <t>Data Engineer - W2 role</t>
  </si>
  <si>
    <t>Industrial Data Flow Engineer</t>
  </si>
  <si>
    <t>['sql', 'python', 'mongodb', 'mongodb', 'mysql', 'postgresql', 'aws', 'redshift', 'terraform', 'docker', 'kubernetes']</t>
  </si>
  <si>
    <t>{'cloud': ['aws', 'redshift'], 'databases': ['mongodb', 'mysql', 'postgresql'], 'other': ['terraform', 'docker', 'kubernetes'], 'programming': ['sql', 'python', 'mongodb']}</t>
  </si>
  <si>
    <t>tit: Data Analyst su Tibco Spotfire Data Analyst su Tibco Spotfire</t>
  </si>
  <si>
    <t>['sql', 'nosql', 'python', 'scala', 'java', 'oracle', 'hadoop', 'spark', 'kafka', 'tableau', 'sap']</t>
  </si>
  <si>
    <t>{'analyst_tools': ['tableau', 'sap'], 'cloud': ['oracle'], 'libraries': ['hadoop', 'spark', 'kafka'], 'programming': ['sql', 'nosql', 'python', 'scala', 'java']}</t>
  </si>
  <si>
    <t>Mekdam Holding Group</t>
  </si>
  <si>
    <t>Diversified Services Network, Inc.</t>
  </si>
  <si>
    <t>['sas', 'sas', 'python', 'sql', 'snowflake', 'aws', 'airflow', 'tableau', 'power bi']</t>
  </si>
  <si>
    <t>{'analyst_tools': ['sas', 'tableau', 'power bi'], 'cloud': ['snowflake', 'aws'], 'libraries': ['airflow'], 'programming': ['sas', 'python', 'sql']}</t>
  </si>
  <si>
    <t>Interesting Job Opportunity: Data Engineer - R/SQL/Python</t>
  </si>
  <si>
    <t>DATA Engineer  MALAGA</t>
  </si>
  <si>
    <t>['python', 'java', 'scala', 'mysql', 'postgresql', 'cassandra', 'aws', 'azure', 'spark', 'kafka']</t>
  </si>
  <si>
    <t>{'cloud': ['aws', 'azure'], 'databases': ['mysql', 'postgresql', 'cassandra'], 'libraries': ['spark', 'kafka'], 'programming': ['python', 'java', 'scala']}</t>
  </si>
  <si>
    <t>Excel Data Analysis</t>
  </si>
  <si>
    <t>Hubs</t>
  </si>
  <si>
    <t>Data Engineer(Cloud)</t>
  </si>
  <si>
    <t>['python', 'sql', 'bash', 'aws', 'gcp', 'azure', 'snowflake', 'redshift', 'kafka', 'linux', 'flow']</t>
  </si>
  <si>
    <t>{'cloud': ['aws', 'gcp', 'azure', 'snowflake', 'redshift'], 'libraries': ['kafka'], 'os': ['linux'], 'other': ['flow'], 'programming': ['python', 'sql', 'bash']}</t>
  </si>
  <si>
    <t>Platform Engineer (Azure)</t>
  </si>
  <si>
    <t>Smith Solutions</t>
  </si>
  <si>
    <t>MI5</t>
  </si>
  <si>
    <t>Data Analyst - Risk Analyst</t>
  </si>
  <si>
    <t>Dormakaba Group</t>
  </si>
  <si>
    <t>['power bi', 'sap', 'alteryx']</t>
  </si>
  <si>
    <t>{'analyst_tools': ['power bi', 'sap', 'alteryx']}</t>
  </si>
  <si>
    <t>CUSO Data Management &amp; Architecture Analyst - Vice President</t>
  </si>
  <si>
    <t>Compensation Analyst I</t>
  </si>
  <si>
    <t>Software Engineer OCI Data Science</t>
  </si>
  <si>
    <t>['aws', 'azure', 'gcp', 'databricks', 'snowflake', 'spark']</t>
  </si>
  <si>
    <t>{'cloud': ['aws', 'azure', 'gcp', 'databricks', 'snowflake'], 'libraries': ['spark']}</t>
  </si>
  <si>
    <t>Data Engineer - Python/Java</t>
  </si>
  <si>
    <t>Falcon</t>
  </si>
  <si>
    <t>['sql', 'python', 'java', 'scala', 'mongodb', 'mongodb', 'postgresql', 'mysql', 'aws', 'snowflake', 'kafka', 'spark', 'airflow', 'hadoop', 'tableau', 'git', 'docker', 'kubernetes']</t>
  </si>
  <si>
    <t>{'analyst_tools': ['tableau'], 'cloud': ['aws', 'snowflake'], 'databases': ['mongodb', 'postgresql', 'mysql'], 'libraries': ['kafka', 'spark', 'airflow', 'hadoop'], 'other': ['git', 'docker', 'kubernetes'], 'programming': ['sql', 'python', 'java', 'scala', 'mongodb']}</t>
  </si>
  <si>
    <t>['python', 'scala', 'sql', 'nosql', 'databricks', 'aws', 'pandas', 'scikit-learn', 'numpy', 'matplotlib', 'plotly', 'hugging face', 'spark', 'express', 'git']</t>
  </si>
  <si>
    <t>{'cloud': ['databricks', 'aws'], 'libraries': ['pandas', 'scikit-learn', 'numpy', 'matplotlib', 'plotly', 'hugging face', 'spark'], 'other': ['git'], 'programming': ['python', 'scala', 'sql', 'nosql'], 'webframeworks': ['express']}</t>
  </si>
  <si>
    <t>CorEvitas, LLC</t>
  </si>
  <si>
    <t>['sql', 'python', 'spark', 'macos', 'tableau']</t>
  </si>
  <si>
    <t>{'analyst_tools': ['tableau'], 'libraries': ['spark'], 'os': ['macos'], 'programming': ['sql', 'python']}</t>
  </si>
  <si>
    <t>Senior Performance Manager</t>
  </si>
  <si>
    <t>Data Analyst / SQL Developer  - ONSITE ROLE in MD</t>
  </si>
  <si>
    <t>Unisoft Technologies</t>
  </si>
  <si>
    <t>['sql', 'shell', 'mongodb', 'mongodb', 'java', 'python', 'perl', 'powershell', 'postgresql', 'sql server', 'linux', 'windows']</t>
  </si>
  <si>
    <t>{'databases': ['mongodb', 'postgresql', 'sql server'], 'os': ['linux', 'windows'], 'programming': ['sql', 'shell', 'mongodb', 'java', 'python', 'perl', 'powershell']}</t>
  </si>
  <si>
    <t>Werkstudent (m/w/d) Data Analyst</t>
  </si>
  <si>
    <t>Vorwerk Services GmbH</t>
  </si>
  <si>
    <t>['sql', 'sql server', 'qlik', 'excel', 'power bi']</t>
  </si>
  <si>
    <t>{'analyst_tools': ['qlik', 'excel', 'power bi'], 'databases': ['sql server'], 'programming': ['sql']}</t>
  </si>
  <si>
    <t>['python', 'sql', 'vba', 'excel', 'tableau', 'alteryx', 'sharepoint', 'sap']</t>
  </si>
  <si>
    <t>{'analyst_tools': ['excel', 'tableau', 'alteryx', 'sharepoint', 'sap'], 'programming': ['python', 'sql', 'vba']}</t>
  </si>
  <si>
    <t>Engineer - Data Engineer (Remote)</t>
  </si>
  <si>
    <t>Data Analyst - GMO. Job in Glasgow My Valley Jobs Today</t>
  </si>
  <si>
    <t>Meraki Talent Limited</t>
  </si>
  <si>
    <t>Staff Data Engineer - Remote</t>
  </si>
  <si>
    <t>['sql', 'python', 'oracle', 'aws', 'gcp', 'snowflake', 'databricks', 'redshift', 'bigquery', 'kafka', 'flow', 'git', 'jenkins']</t>
  </si>
  <si>
    <t>{'cloud': ['oracle', 'aws', 'gcp', 'snowflake', 'databricks', 'redshift', 'bigquery'], 'libraries': ['kafka'], 'other': ['flow', 'git', 'jenkins'], 'programming': ['sql', 'python']}</t>
  </si>
  <si>
    <t>Data Analyst II (Value Based Care) - Full-time / Part-time</t>
  </si>
  <si>
    <t>Cibolo, TX</t>
  </si>
  <si>
    <t>Stratasys Ltd</t>
  </si>
  <si>
    <t>InformationTechnology - Lead Data Engineer #: 23-05633</t>
  </si>
  <si>
    <t>['r', 'python', 'power bi', 'spss']</t>
  </si>
  <si>
    <t>{'analyst_tools': ['power bi', 'spss'], 'programming': ['r', 'python']}</t>
  </si>
  <si>
    <t>['sql', 'python', 'c#', 'java', 'go', 'oracle', 'sap', 'ssis', 'tableau', 'flow']</t>
  </si>
  <si>
    <t>{'analyst_tools': ['sap', 'ssis', 'tableau'], 'cloud': ['oracle'], 'other': ['flow'], 'programming': ['sql', 'python', 'c#', 'java', 'go']}</t>
  </si>
  <si>
    <t>Local Co-op Analytics Lead</t>
  </si>
  <si>
    <t>Federated Co-operatives</t>
  </si>
  <si>
    <t>GIST Research</t>
  </si>
  <si>
    <t>['python', 'r', 'word', 'excel', 'powerpoint', 'tableau', 'outlook']</t>
  </si>
  <si>
    <t>{'analyst_tools': ['word', 'excel', 'powerpoint', 'tableau', 'outlook'], 'programming': ['python', 'r']}</t>
  </si>
  <si>
    <t>Toolify Private Limited</t>
  </si>
  <si>
    <t>Data Science Tutor/Teacher</t>
  </si>
  <si>
    <t>Wyzant</t>
  </si>
  <si>
    <t>['windows', 'word', 'excel']</t>
  </si>
  <si>
    <t>{'analyst_tools': ['word', 'excel'], 'os': ['windows']}</t>
  </si>
  <si>
    <t>['sql', 'sql server', 'db2', 'oracle', 'phoenix']</t>
  </si>
  <si>
    <t>{'cloud': ['oracle'], 'databases': ['sql server', 'db2'], 'programming': ['sql'], 'webframeworks': ['phoenix']}</t>
  </si>
  <si>
    <t>Cloud Data Engineer - Enterprise Analytics Data Products 🏆</t>
  </si>
  <si>
    <t>via DevITjobs.us</t>
  </si>
  <si>
    <t>['javascript', 'mongodb', 'mongodb', 'python', 'sql', 'elasticsearch', 'neo4j', 'dynamodb', 'aws', 'snowflake', 'databricks', 'airflow', 'kafka', 'docker', 'github', 'jenkins', 'terraform']</t>
  </si>
  <si>
    <t>{'cloud': ['aws', 'snowflake', 'databricks'], 'databases': ['mongodb', 'elasticsearch', 'neo4j', 'dynamodb'], 'libraries': ['airflow', 'kafka'], 'other': ['docker', 'github', 'jenkins', 'terraform'], 'programming': ['javascript', 'mongodb', 'python', 'sql']}</t>
  </si>
  <si>
    <t>Staff Analytical Engineer, Business Operations</t>
  </si>
  <si>
    <t>['databricks', 'aws', 'redshift']</t>
  </si>
  <si>
    <t>{'cloud': ['databricks', 'aws', 'redshift']}</t>
  </si>
  <si>
    <t>Geo Owl LLC</t>
  </si>
  <si>
    <t>Eastfield, Scarborough, UK</t>
  </si>
  <si>
    <t>['c', 'aws', 'kafka', 'spark', 'airflow', 'git', 'slack']</t>
  </si>
  <si>
    <t>{'cloud': ['aws'], 'libraries': ['kafka', 'spark', 'airflow'], 'other': ['git'], 'programming': ['c'], 'sync': ['slack']}</t>
  </si>
  <si>
    <t>Senior Associate, Investment Data Engineering; Markit EDM</t>
  </si>
  <si>
    <t>['python', 'sql', 'aws', 'azure', 'gcp', 'airflow', 'hadoop', 'spark', 'flow']</t>
  </si>
  <si>
    <t>{'cloud': ['aws', 'azure', 'gcp'], 'libraries': ['airflow', 'hadoop', 'spark'], 'other': ['flow'], 'programming': ['python', 'sql']}</t>
  </si>
  <si>
    <t>APD Data Scientist UN</t>
  </si>
  <si>
    <t>City of Albuquerque, NM</t>
  </si>
  <si>
    <t>Data Center Facility Engineer II | Denver</t>
  </si>
  <si>
    <t>Tolin Mechanical Systems Co</t>
  </si>
  <si>
    <t>['snowflake', 'cognos']</t>
  </si>
  <si>
    <t>{'analyst_tools': ['cognos'], 'cloud': ['snowflake']}</t>
  </si>
  <si>
    <t>['python', 'sql', 'snowflake', 'bigquery', 'kafka', 'spark', 'airflow']</t>
  </si>
  <si>
    <t>{'cloud': ['snowflake', 'bigquery'], 'libraries': ['kafka', 'spark', 'airflow'], 'programming': ['python', 'sql']}</t>
  </si>
  <si>
    <t>Global Credit Union</t>
  </si>
  <si>
    <t>['sql', 'snowflake', 'tableau', 'ssrs']</t>
  </si>
  <si>
    <t>{'analyst_tools': ['tableau', 'ssrs'], 'cloud': ['snowflake'], 'programming': ['sql']}</t>
  </si>
  <si>
    <t>Manulife (Singapore) Pte. Ltd.</t>
  </si>
  <si>
    <t>Staff Engineer - ML Modeling T500-8601</t>
  </si>
  <si>
    <t>Data Analyst Financial Services Talent Pipeline</t>
  </si>
  <si>
    <t>['sql', 'sas', 'sas', 'oracle', 'aws', 'hadoop']</t>
  </si>
  <si>
    <t>{'analyst_tools': ['sas'], 'cloud': ['oracle', 'aws'], 'libraries': ['hadoop'], 'programming': ['sql', 'sas']}</t>
  </si>
  <si>
    <t>Housing Bank for Trade and Finance</t>
  </si>
  <si>
    <t>Mechanical Engineer Data Analysis</t>
  </si>
  <si>
    <t>['java', 'scala', 'gcp', 'aws', 'azure', 'kafka', 'spark', 'docker', 'kubernetes']</t>
  </si>
  <si>
    <t>{'cloud': ['gcp', 'aws', 'azure'], 'libraries': ['kafka', 'spark'], 'other': ['docker', 'kubernetes'], 'programming': ['java', 'scala']}</t>
  </si>
  <si>
    <t>Cloud Infrastructure developer with MLOps, Python</t>
  </si>
  <si>
    <t>Predactica™ - An AI powered personal data scientist for business teams</t>
  </si>
  <si>
    <t>['python', 'terraform', 'jenkins']</t>
  </si>
  <si>
    <t>{'other': ['terraform', 'jenkins'], 'programming': ['python']}</t>
  </si>
  <si>
    <t>Snowflake Data Engineer (Azure)</t>
  </si>
  <si>
    <t>Oak Technologies INC</t>
  </si>
  <si>
    <t>['python', 'c', 'databricks', 'snowflake', 'aws']</t>
  </si>
  <si>
    <t>{'cloud': ['databricks', 'snowflake', 'aws'], 'programming': ['python', 'c']}</t>
  </si>
  <si>
    <t>Data Engineer (hybrid)</t>
  </si>
  <si>
    <t>['sql', 'nosql', 'mongodb', 'mongodb', 'r', 'sas', 'sas', 'java', 'javascript', 'python', 'html', 'mysql', 'sql server', 'cassandra', 'oracle', 'snowflake', 'redshift', 'aws', 'gcp', 'azure', 'airflow', 'spark', 'kafka', 'jupyter', 'react', 'angular', 'tableau', 'qlik', 'docker', 'kubernetes', 'ansible', 'terraform', 'chef', 'puppet', 'jenkins', 'github']</t>
  </si>
  <si>
    <t>{'analyst_tools': ['sas', 'tableau', 'qlik'], 'cloud': ['oracle', 'snowflake', 'redshift', 'aws', 'gcp', 'azure'], 'databases': ['mongodb', 'mysql', 'sql server', 'cassandra'], 'libraries': ['airflow', 'spark', 'kafka', 'jupyter', 'react'], 'other': ['docker', 'kubernetes', 'ansible', 'terraform', 'chef', 'puppet', 'jenkins', 'github'], 'programming': ['sql', 'nosql', 'mongodb', 'r', 'sas', 'java', 'javascript', 'python', 'html'], 'webframeworks': ['angular']}</t>
  </si>
  <si>
    <t>Data Scientist: Scoring Centre (M/F)</t>
  </si>
  <si>
    <t>GiSuite MultiBrand Portugal</t>
  </si>
  <si>
    <t>CaptivateIQ</t>
  </si>
  <si>
    <t>['sql', 'python', 'r', 'datarobot', 'tableau', 'looker']</t>
  </si>
  <si>
    <t>{'analyst_tools': ['datarobot', 'tableau', 'looker'], 'programming': ['sql', 'python', 'r']}</t>
  </si>
  <si>
    <t>Data Engineer(PL/SQL &amp; AWS)-Direct Client</t>
  </si>
  <si>
    <t>['java', 'sql', 'python', 'scala', 'shell', 'azure', 'gcp', 'spark', 'kafka', 'unix', 'linux', 'tableau']</t>
  </si>
  <si>
    <t>{'analyst_tools': ['tableau'], 'cloud': ['azure', 'gcp'], 'libraries': ['spark', 'kafka'], 'os': ['unix', 'linux'], 'programming': ['java', 'sql', 'python', 'scala', 'shell']}</t>
  </si>
  <si>
    <t>Sr. Data Scientist/Lead Data Scientist</t>
  </si>
  <si>
    <t>['python', 'gcp', 'nltk', 'tensorflow', 'pytorch']</t>
  </si>
  <si>
    <t>{'cloud': ['gcp'], 'libraries': ['nltk', 'tensorflow', 'pytorch'], 'programming': ['python']}</t>
  </si>
  <si>
    <t>Starbucks Corporation</t>
  </si>
  <si>
    <t>Data Scientist, Hybrid or Remote</t>
  </si>
  <si>
    <t>['r', 'python', 'matlab', 'sql', 'go', 'cognos', 'tableau']</t>
  </si>
  <si>
    <t>{'analyst_tools': ['cognos', 'tableau'], 'programming': ['r', 'python', 'matlab', 'sql', 'go']}</t>
  </si>
  <si>
    <t>Aristocrat IT Solutions Pvt. Ltd.</t>
  </si>
  <si>
    <t>NRECA</t>
  </si>
  <si>
    <t>Group Manager, Data and Analytics Advisory</t>
  </si>
  <si>
    <t>['sql', 'java', 'snowflake', 'azure', 'kafka', 'selenium', 'kubernetes']</t>
  </si>
  <si>
    <t>{'cloud': ['snowflake', 'azure'], 'libraries': ['kafka', 'selenium'], 'other': ['kubernetes'], 'programming': ['sql', 'java']}</t>
  </si>
  <si>
    <t>['java', 'scala', 'python', 'bash', 'nosql', 'elasticsearch', 'aws', 'spark', 'yarn', 'docker']</t>
  </si>
  <si>
    <t>{'cloud': ['aws'], 'databases': ['elasticsearch'], 'libraries': ['spark'], 'other': ['yarn', 'docker'], 'programming': ['java', 'scala', 'python', 'bash', 'nosql']}</t>
  </si>
  <si>
    <t>Ingeniero desarrollador de datos</t>
  </si>
  <si>
    <t>Activos</t>
  </si>
  <si>
    <t>['gcp', 'bigquery', 'redshift', 'looker', 'power bi', 'tableau']</t>
  </si>
  <si>
    <t>{'analyst_tools': ['looker', 'power bi', 'tableau'], 'cloud': ['gcp', 'bigquery', 'redshift']}</t>
  </si>
  <si>
    <t>Freelance Data Analyst - CD (10) (ZZP) - vacatures</t>
  </si>
  <si>
    <t>Senior Data Engineer (Java/AWS) - Remote  from Asia</t>
  </si>
  <si>
    <t>['r', 'sas', 'sas', 'python', 'hadoop', 'excel', 'powerpoint']</t>
  </si>
  <si>
    <t>{'analyst_tools': ['sas', 'excel', 'powerpoint'], 'libraries': ['hadoop'], 'programming': ['r', 'sas', 'python']}</t>
  </si>
  <si>
    <t>Senior Data Analyst - €50K to €60K</t>
  </si>
  <si>
    <t>Worklife</t>
  </si>
  <si>
    <t>['sql', 'airflow', 'spreadsheet', 'visio', 'git']</t>
  </si>
  <si>
    <t>{'analyst_tools': ['spreadsheet', 'visio'], 'libraries': ['airflow'], 'other': ['git'], 'programming': ['sql']}</t>
  </si>
  <si>
    <t>Data Analyst on W2</t>
  </si>
  <si>
    <t>Senior Data Analyst/Data Scientist - TS/SCI with Polygraph Required</t>
  </si>
  <si>
    <t>Data Analyst - 4 weeks - Edinburgh</t>
  </si>
  <si>
    <t>['sql', 'scala', 'oracle', 'hadoop', 'spark']</t>
  </si>
  <si>
    <t>{'cloud': ['oracle'], 'libraries': ['hadoop', 'spark'], 'programming': ['sql', 'scala']}</t>
  </si>
  <si>
    <t>Structural Analyst - Level 4</t>
  </si>
  <si>
    <t>Data Engineer (NC*, TX)</t>
  </si>
  <si>
    <t>['sql', 'java', 'python', 'shell', 'aws', 'snowflake', 'oracle', 'aurora', 'azure', 'unix']</t>
  </si>
  <si>
    <t>{'cloud': ['aws', 'snowflake', 'oracle', 'aurora', 'azure'], 'os': ['unix'], 'programming': ['sql', 'java', 'python', 'shell']}</t>
  </si>
  <si>
    <t>Chambers and Partners</t>
  </si>
  <si>
    <t>['sql', 'python', 't-sql', 'databricks', 'azure', 'pyspark', 'kubernetes', 'github']</t>
  </si>
  <si>
    <t>{'cloud': ['databricks', 'azure'], 'libraries': ['pyspark'], 'other': ['kubernetes', 'github'], 'programming': ['sql', 'python', 't-sql']}</t>
  </si>
  <si>
    <t>Gini Talent</t>
  </si>
  <si>
    <t>['sql', 'scala', 'java', 'python', 'aws', 'redshift', 'databricks', 'spark']</t>
  </si>
  <si>
    <t>{'cloud': ['aws', 'redshift', 'databricks'], 'libraries': ['spark'], 'programming': ['sql', 'scala', 'java', 'python']}</t>
  </si>
  <si>
    <t>2945 - Data Scientist/Analyst</t>
  </si>
  <si>
    <t>['python', 'sql', 'aws', 'tableau', 'power bi', 'excel', 'git', 'github', 'jira']</t>
  </si>
  <si>
    <t>{'analyst_tools': ['tableau', 'power bi', 'excel'], 'async': ['jira'], 'cloud': ['aws'], 'other': ['git', 'github'], 'programming': ['python', 'sql']}</t>
  </si>
  <si>
    <t>Data Engineer - Remote  from South America,Latin America</t>
  </si>
  <si>
    <t>Sr. Database Engineer</t>
  </si>
  <si>
    <t>Excel SoftSources</t>
  </si>
  <si>
    <t>['sql', 'nosql', 'javascript', 'python', 'scala', 'aws', 'snowflake', 'oracle', 'airflow', 'excel', 'git', 'svn', 'jira']</t>
  </si>
  <si>
    <t>{'analyst_tools': ['excel'], 'async': ['jira'], 'cloud': ['aws', 'snowflake', 'oracle'], 'libraries': ['airflow'], 'other': ['git', 'svn'], 'programming': ['sql', 'nosql', 'javascript', 'python', 'scala']}</t>
  </si>
  <si>
    <t>Data Analyst QM2 (Government)</t>
  </si>
  <si>
    <t>Senior Product Data Scientist (Multiple Roles)</t>
  </si>
  <si>
    <t>Customers Bank</t>
  </si>
  <si>
    <t>['sql', 'react', 'ssis']</t>
  </si>
  <si>
    <t>{'analyst_tools': ['ssis'], 'libraries': ['react'], 'programming': ['sql']}</t>
  </si>
  <si>
    <t>Data Protocol Engineer</t>
  </si>
  <si>
    <t>Telit Korea, (주) 텔릿와이어리스솔루션즈</t>
  </si>
  <si>
    <t>Data Engineer - Principal (SWE/DS)</t>
  </si>
  <si>
    <t>Prodigy One, LLC</t>
  </si>
  <si>
    <t>Loudon, NH</t>
  </si>
  <si>
    <t>via New Joblistings</t>
  </si>
  <si>
    <t>AbbVie Inc</t>
  </si>
  <si>
    <t>Bhavnagar, Gujarat, India</t>
  </si>
  <si>
    <t>['python', 'scala', 'r', 'go', 'spark', 'tensorflow']</t>
  </si>
  <si>
    <t>{'libraries': ['spark', 'tensorflow'], 'programming': ['python', 'scala', 'r', 'go']}</t>
  </si>
  <si>
    <t>Data Analyst en ESN</t>
  </si>
  <si>
    <t>['sql', 'python', 'azure', 'gcp', 'snowflake', 'power bi', 'tableau', 'looker', 'dax']</t>
  </si>
  <si>
    <t>{'analyst_tools': ['power bi', 'tableau', 'looker', 'dax'], 'cloud': ['azure', 'gcp', 'snowflake'], 'programming': ['sql', 'python']}</t>
  </si>
  <si>
    <t>HotSchedules</t>
  </si>
  <si>
    <t>['python', 'sql', 'azure', 'snowflake', 'bigquery', 'airflow', 'git', 'docker']</t>
  </si>
  <si>
    <t>{'cloud': ['azure', 'snowflake', 'bigquery'], 'libraries': ['airflow'], 'other': ['git', 'docker'], 'programming': ['python', 'sql']}</t>
  </si>
  <si>
    <t>['java', 'scala', 'python', 'sql', 'nosql', 'mongo', 'shell', 'mysql', 'cassandra', 'aws', 'azure', 'redshift', 'snowflake', 'hadoop', 'kafka', 'spark', 'unix', 'linux']</t>
  </si>
  <si>
    <t>{'cloud': ['aws', 'azure', 'redshift', 'snowflake'], 'databases': ['mysql', 'cassandra'], 'libraries': ['hadoop', 'kafka', 'spark'], 'os': ['unix', 'linux'], 'programming': ['java', 'scala', 'python', 'sql', 'nosql', 'mongo', 'shell']}</t>
  </si>
  <si>
    <t>Graph Data Scientist - Level III Jobs</t>
  </si>
  <si>
    <t>['ruby', 'ruby', 'c', 'mongodb', 'mongodb', 'react', 'graphql', 'ruby on rails']</t>
  </si>
  <si>
    <t>{'databases': ['mongodb'], 'libraries': ['react', 'graphql'], 'programming': ['ruby', 'c', 'mongodb'], 'webframeworks': ['ruby', 'ruby on rails']}</t>
  </si>
  <si>
    <t>Phenom</t>
  </si>
  <si>
    <t>Solutions Architect, Data and Analytics</t>
  </si>
  <si>
    <t>['azure', 'aws', 'gcp', 'databricks', 'snowflake', 'excel']</t>
  </si>
  <si>
    <t>{'analyst_tools': ['excel'], 'cloud': ['azure', 'aws', 'gcp', 'databricks', 'snowflake']}</t>
  </si>
  <si>
    <t>Data Scientist ||   contract   ||  Tampa FL  || only w2 candidate</t>
  </si>
  <si>
    <t>Techsara Solutions</t>
  </si>
  <si>
    <t>['python', 'shell', 'oracle', 'aws', 'unix']</t>
  </si>
  <si>
    <t>{'cloud': ['oracle', 'aws'], 'os': ['unix'], 'programming': ['python', 'shell']}</t>
  </si>
  <si>
    <t>['azure', 'databricks', 'airflow', 'ssis']</t>
  </si>
  <si>
    <t>{'analyst_tools': ['ssis'], 'cloud': ['azure', 'databricks'], 'libraries': ['airflow']}</t>
  </si>
  <si>
    <t>['python', 'sql', 'hadoop', 'spark', 'sap']</t>
  </si>
  <si>
    <t>{'analyst_tools': ['sap'], 'libraries': ['hadoop', 'spark'], 'programming': ['python', 'sql']}</t>
  </si>
  <si>
    <t>['go', 'rust', 'typescript', 'java', 'kotlin', 'nosql', 'notion', 'slack']</t>
  </si>
  <si>
    <t>{'async': ['notion'], 'programming': ['go', 'rust', 'typescript', 'java', 'kotlin', 'nosql'], 'sync': ['slack']}</t>
  </si>
  <si>
    <t>Data Analyst - CropSights, a Precision Ag Platform</t>
  </si>
  <si>
    <t>Senior Data Engineer - Bengaluru / Remote</t>
  </si>
  <si>
    <t>Everledger</t>
  </si>
  <si>
    <t>['python', 'nosql', 'sql', 'aws']</t>
  </si>
  <si>
    <t>{'cloud': ['aws'], 'programming': ['python', 'nosql', 'sql']}</t>
  </si>
  <si>
    <t>Team Chief, Data Scientist</t>
  </si>
  <si>
    <t>Air Force Civilian Service</t>
  </si>
  <si>
    <t>Ken Garff Automotive Group</t>
  </si>
  <si>
    <t>['t-sql', 'sql', 'mysql', 'sql server', 'snowflake', 'react', 'airflow', 'ssis', 'jira']</t>
  </si>
  <si>
    <t>{'analyst_tools': ['ssis'], 'async': ['jira'], 'cloud': ['snowflake'], 'databases': ['mysql', 'sql server'], 'libraries': ['react', 'airflow'], 'programming': ['t-sql', 'sql']}</t>
  </si>
  <si>
    <t>Data Engineering Working Student Python 🏆</t>
  </si>
  <si>
    <t>Uncountable</t>
  </si>
  <si>
    <t>['python', 'typescript', 'pandas']</t>
  </si>
  <si>
    <t>{'libraries': ['pandas'], 'programming': ['python', 'typescript']}</t>
  </si>
  <si>
    <t>Engineer Data, Efficiency &amp; Integriteit</t>
  </si>
  <si>
    <t>['python', 'sql', 'java', 'vba']</t>
  </si>
  <si>
    <t>{'programming': ['python', 'sql', 'java', 'vba']}</t>
  </si>
  <si>
    <t>AWS Data Engineer II (Security/Identity Management)</t>
  </si>
  <si>
    <t>['sql', 'sql server', 'aws', 'windows']</t>
  </si>
  <si>
    <t>{'cloud': ['aws'], 'databases': ['sql server'], 'os': ['windows'], 'programming': ['sql']}</t>
  </si>
  <si>
    <t>data scientist python-machine learning en alternance</t>
  </si>
  <si>
    <t>Senior Governance Data Engineer</t>
  </si>
  <si>
    <t>['sql', 'nosql', 'c#', 'python', 'sql server', 'azure', 'databricks', 'hadoop', 'power bi']</t>
  </si>
  <si>
    <t>{'analyst_tools': ['power bi'], 'cloud': ['azure', 'databricks'], 'databases': ['sql server'], 'libraries': ['hadoop'], 'programming': ['sql', 'nosql', 'c#', 'python']}</t>
  </si>
  <si>
    <t>TS/SCI Data Scientist Jobs</t>
  </si>
  <si>
    <t>BAILEY INFORMATION TECHNOLOGY CONSULTANTS, LLC</t>
  </si>
  <si>
    <t>['python', 'snowflake', 'pyspark']</t>
  </si>
  <si>
    <t>{'cloud': ['snowflake'], 'libraries': ['pyspark'], 'programming': ['python']}</t>
  </si>
  <si>
    <t>Rijksvastgoedbedrijf (RVB, Ministerie van BZK)</t>
  </si>
  <si>
    <t>Data Scientist - Simulation Development</t>
  </si>
  <si>
    <t>Senior Data Engineer to support Data Ingestion to the Azure Data...</t>
  </si>
  <si>
    <t>Manager, Data Integration, Research IT Data Engineering</t>
  </si>
  <si>
    <t>Saddle River, NJ</t>
  </si>
  <si>
    <t>via VacantHire VACANT HIRE</t>
  </si>
  <si>
    <t>['no-sql', 'python', 'shell', 'aws', 'graphql', 'spark', 'excel']</t>
  </si>
  <si>
    <t>{'analyst_tools': ['excel'], 'cloud': ['aws'], 'libraries': ['graphql', 'spark'], 'programming': ['no-sql', 'python', 'shell']}</t>
  </si>
  <si>
    <t>Škoda Auto Digilab S.R.O.</t>
  </si>
  <si>
    <t>['nosql', 'mongodb', 'mongodb', 'sql', 'python', 'elasticsearch']</t>
  </si>
  <si>
    <t>{'databases': ['mongodb', 'elasticsearch'], 'programming': ['nosql', 'mongodb', 'sql', 'python']}</t>
  </si>
  <si>
    <t>Data Engineer (FinTech / Mobile Payments)</t>
  </si>
  <si>
    <t>['python', 'sql', 'nosql', 'snowflake', 'azure', 'aws', 'hadoop', 'spark']</t>
  </si>
  <si>
    <t>{'cloud': ['snowflake', 'azure', 'aws'], 'libraries': ['hadoop', 'spark'], 'programming': ['python', 'sql', 'nosql']}</t>
  </si>
  <si>
    <t>Immediate Hiring !! - Google Cloud Platform Data Engineer - Irving, TX</t>
  </si>
  <si>
    <t>['python', 'java', 'sql', 'scala', 'bigquery', 'airflow', 'pyspark', 'hadoop']</t>
  </si>
  <si>
    <t>{'cloud': ['bigquery'], 'libraries': ['airflow', 'pyspark', 'hadoop'], 'programming': ['python', 'java', 'sql', 'scala']}</t>
  </si>
  <si>
    <t>100% Remote Data Engineer</t>
  </si>
  <si>
    <t>['python', 'sql', 'dynamodb', 'aws', 'redshift', 'snowflake', 'spark', 'airflow']</t>
  </si>
  <si>
    <t>{'cloud': ['aws', 'redshift', 'snowflake'], 'databases': ['dynamodb'], 'libraries': ['spark', 'airflow'], 'programming': ['python', 'sql']}</t>
  </si>
  <si>
    <t>['java', 'c', 'php', 'perl', 'bash', 'python', 'r', 'sql', 'mysql', 'sql server', 'oracle', 'hadoop', 'unix', 'linux', 'windows', 'tableau', 'jira', 'confluence']</t>
  </si>
  <si>
    <t>{'analyst_tools': ['tableau'], 'async': ['jira', 'confluence'], 'cloud': ['oracle'], 'databases': ['mysql', 'sql server'], 'libraries': ['hadoop'], 'os': ['unix', 'linux', 'windows'], 'programming': ['java', 'c', 'php', 'perl', 'bash', 'python', 'r', 'sql']}</t>
  </si>
  <si>
    <t>['sql', 'python', 'sql server', 'snowflake', 'redshift', 'airflow']</t>
  </si>
  <si>
    <t>{'cloud': ['snowflake', 'redshift'], 'databases': ['sql server'], 'libraries': ['airflow'], 'programming': ['sql', 'python']}</t>
  </si>
  <si>
    <t>Bluffton, IN</t>
  </si>
  <si>
    <t>Nityo Infotech Corporation</t>
  </si>
  <si>
    <t>['python', 'azure', 'pyspark', 'windows', 'kubernetes', 'terraform']</t>
  </si>
  <si>
    <t>{'cloud': ['azure'], 'libraries': ['pyspark'], 'os': ['windows'], 'other': ['kubernetes', 'terraform'], 'programming': ['python']}</t>
  </si>
  <si>
    <t>['sql', 'python', 'sql server', 'snowflake', 'redshift', 'aws', 'azure', 'power bi']</t>
  </si>
  <si>
    <t>{'analyst_tools': ['power bi'], 'cloud': ['snowflake', 'redshift', 'aws', 'azure'], 'databases': ['sql server'], 'programming': ['sql', 'python']}</t>
  </si>
  <si>
    <t>Data Scientist for financial analysis</t>
  </si>
  <si>
    <t>['r', 'python', 'julia', 'sas', 'sas', 'matlab', 'c', 'spss', 'tableau']</t>
  </si>
  <si>
    <t>{'analyst_tools': ['sas', 'spss', 'tableau'], 'programming': ['r', 'python', 'julia', 'sas', 'matlab', 'c']}</t>
  </si>
  <si>
    <t>Backend (GoLang) Engineer</t>
  </si>
  <si>
    <t>['php', 'go', 'sql', 'nosql', 'aws', 'docker', 'kubernetes']</t>
  </si>
  <si>
    <t>{'cloud': ['aws'], 'other': ['docker', 'kubernetes'], 'programming': ['php', 'go', 'sql', 'nosql']}</t>
  </si>
  <si>
    <t>LeadRevu</t>
  </si>
  <si>
    <t>SRE Data Engineer Type 2</t>
  </si>
  <si>
    <t>['c++', 'java', 'shell', 'python', 'nosql', 'mongodb', 'mongodb', 'sql', 'cassandra', 'mariadb', 'aws', 'azure', 'gcp', 'hadoop', 'spark', 'kafka', 'jenkins', 'kubernetes', 'git']</t>
  </si>
  <si>
    <t>{'cloud': ['aws', 'azure', 'gcp'], 'databases': ['mongodb', 'cassandra', 'mariadb'], 'libraries': ['hadoop', 'spark', 'kafka'], 'other': ['jenkins', 'kubernetes', 'git'], 'programming': ['c++', 'java', 'shell', 'python', 'nosql', 'mongodb', 'sql']}</t>
  </si>
  <si>
    <t>Associate, Big Data Analyst, Institutional Banking Group Data...</t>
  </si>
  <si>
    <t>['sql', 'python', 'r', 'azure', 'aws', 'power bi', 'tableau', 'sap']</t>
  </si>
  <si>
    <t>{'analyst_tools': ['power bi', 'tableau', 'sap'], 'cloud': ['azure', 'aws'], 'programming': ['sql', 'python', 'r']}</t>
  </si>
  <si>
    <t>via Careers At Leap</t>
  </si>
  <si>
    <t>Leap Finance</t>
  </si>
  <si>
    <t>['sql', 'nosql', 'java', 'python', 'aws', 'redshift', 'spring']</t>
  </si>
  <si>
    <t>{'cloud': ['aws', 'redshift'], 'libraries': ['spring'], 'programming': ['sql', 'nosql', 'java', 'python']}</t>
  </si>
  <si>
    <t>Associate Manager, Analytics and Reporting</t>
  </si>
  <si>
    <t>XCEL ENERGY</t>
  </si>
  <si>
    <t>Movable Ink</t>
  </si>
  <si>
    <t>['nosql', 'aws', 'gcp']</t>
  </si>
  <si>
    <t>{'cloud': ['aws', 'gcp'], 'programming': ['nosql']}</t>
  </si>
  <si>
    <t>Business Analyst - Data &amp; Insights</t>
  </si>
  <si>
    <t>AWS data Ops engineer bilingüe 1626235818.6</t>
  </si>
  <si>
    <t>['python', 'aws', 'spark', 'node', 'git']</t>
  </si>
  <si>
    <t>{'cloud': ['aws'], 'libraries': ['spark'], 'other': ['git'], 'programming': ['python'], 'webframeworks': ['node']}</t>
  </si>
  <si>
    <t>Senior Data Engineer with Spark, Scala, Google Cloud Platform</t>
  </si>
  <si>
    <t>['scala', 'python', 'java', 'perl', 'shell', 'airflow', 'spark', 'kafka', 'hadoop', 'atlassian', 'bitbucket', 'jenkins', 'jira', 'confluence']</t>
  </si>
  <si>
    <t>{'async': ['jira', 'confluence'], 'libraries': ['airflow', 'spark', 'kafka', 'hadoop'], 'other': ['atlassian', 'bitbucket', 'jenkins'], 'programming': ['scala', 'python', 'java', 'perl', 'shell']}</t>
  </si>
  <si>
    <t>**Private Equity Firm**</t>
  </si>
  <si>
    <t>['python', 'sql', 'snowflake', 'aws', 'azure', 'gcp', 'kubernetes']</t>
  </si>
  <si>
    <t>{'cloud': ['snowflake', 'aws', 'azure', 'gcp'], 'other': ['kubernetes'], 'programming': ['python', 'sql']}</t>
  </si>
  <si>
    <t>Training and Development - Data Scientist - Relocate to Saudi Arabia</t>
  </si>
  <si>
    <t>['sql', 'r', 'python', 'power bi', 'tableau', 'excel', 'word', 'powerpoint', 'alteryx']</t>
  </si>
  <si>
    <t>{'analyst_tools': ['power bi', 'tableau', 'excel', 'word', 'powerpoint', 'alteryx'], 'programming': ['sql', 'r', 'python']}</t>
  </si>
  <si>
    <t>Intel Data Engineer - ETL | Cloud | Data Warehousing - TS/SCI w...</t>
  </si>
  <si>
    <t>Data Scientist  AI</t>
  </si>
  <si>
    <t>['sql', 'python', 'scala', 'bash', 'nosql', 'mongodb', 'mongodb', 'cassandra', 'spark', 'hadoop', 'kafka', 'airflow', 'express', 'phoenix', 'linux']</t>
  </si>
  <si>
    <t>{'databases': ['mongodb', 'cassandra'], 'libraries': ['spark', 'hadoop', 'kafka', 'airflow'], 'os': ['linux'], 'programming': ['sql', 'python', 'scala', 'bash', 'nosql', 'mongodb'], 'webframeworks': ['express', 'phoenix']}</t>
  </si>
  <si>
    <t>REMOTE DATA SCIENTIST</t>
  </si>
  <si>
    <t>['python', 'r', 'databricks', 'pyspark']</t>
  </si>
  <si>
    <t>{'cloud': ['databricks'], 'libraries': ['pyspark'], 'programming': ['python', 'r']}</t>
  </si>
  <si>
    <t>Software Engineering Automation Engineer</t>
  </si>
  <si>
    <t>['python', 'linux', 'git', 'docker', 'kubernetes', 'ansible']</t>
  </si>
  <si>
    <t>{'os': ['linux'], 'other': ['git', 'docker', 'kubernetes', 'ansible'], 'programming': ['python']}</t>
  </si>
  <si>
    <t>Data Science Engineer -  100% Remote -  Fulltime - Federal...</t>
  </si>
  <si>
    <t>DPR Solutions Inc</t>
  </si>
  <si>
    <t>['nosql', 'mongodb', 'mongodb', 'python', 'java', 'sql', 'no-sql', 'scala', 'kotlin', 'php', 'postgresql', 'neo4j', 'oracle', 'aws', 'redshift', 'hadoop', 'kafka', 'spark', 'splunk', 'git']</t>
  </si>
  <si>
    <t>{'analyst_tools': ['splunk'], 'cloud': ['oracle', 'aws', 'redshift'], 'databases': ['mongodb', 'postgresql', 'neo4j'], 'libraries': ['hadoop', 'kafka', 'spark'], 'other': ['git'], 'programming': ['nosql', 'mongodb', 'python', 'java', 'sql', 'no-sql', 'scala', 'kotlin', 'php']}</t>
  </si>
  <si>
    <t>Data Engineer, Amstelveen</t>
  </si>
  <si>
    <t>Technical Professional -Data Science, Associate</t>
  </si>
  <si>
    <t>['sql', 'excel', 'alteryx', 'tableau', 'ms access']</t>
  </si>
  <si>
    <t>{'analyst_tools': ['excel', 'alteryx', 'tableau', 'ms access'], 'programming': ['sql']}</t>
  </si>
  <si>
    <t>Employee Data Analyst</t>
  </si>
  <si>
    <t>Big Data Engineer, TikTok</t>
  </si>
  <si>
    <t>Data Analytics, Associate</t>
  </si>
  <si>
    <t>['sql', 'html', 'css', 'python', 'javascript', 'tableau', 'alteryx', 'excel', 'sharepoint', 'jira', 'confluence']</t>
  </si>
  <si>
    <t>{'analyst_tools': ['tableau', 'alteryx', 'excel', 'sharepoint'], 'async': ['jira', 'confluence'], 'programming': ['sql', 'html', 'css', 'python', 'javascript']}</t>
  </si>
  <si>
    <t>['java', 'python', 'aws', 'azure']</t>
  </si>
  <si>
    <t>{'cloud': ['aws', 'azure'], 'programming': ['java', 'python']}</t>
  </si>
  <si>
    <t>['python', 'pandas', 'numpy', 'matplotlib', 'scikit-learn', 'keras', 'tensorflow', 'pytorch']</t>
  </si>
  <si>
    <t>{'libraries': ['pandas', 'numpy', 'matplotlib', 'scikit-learn', 'keras', 'tensorflow', 'pytorch'], 'programming': ['python']}</t>
  </si>
  <si>
    <t>Senior Digital Analytics Engineer &amp; Strategist</t>
  </si>
  <si>
    <t>Lomas de Zamora, Buenos Aires Province, Argentina</t>
  </si>
  <si>
    <t>['html', 'javascript', 'css', 'python', 'r', 'c']</t>
  </si>
  <si>
    <t>{'programming': ['html', 'javascript', 'css', 'python', 'r', 'c']}</t>
  </si>
  <si>
    <t>Full Stack Data Scientist - Python</t>
  </si>
  <si>
    <t>Talent Integrators</t>
  </si>
  <si>
    <t>['python', 'sql', 'aws', 'azure', 'excel', 'powerpoint']</t>
  </si>
  <si>
    <t>{'analyst_tools': ['excel', 'powerpoint'], 'cloud': ['aws', 'azure'], 'programming': ['python', 'sql']}</t>
  </si>
  <si>
    <t>Hillsborough Transit Authority (HART)</t>
  </si>
  <si>
    <t>['sql', 'crystal', 'sas', 'sas', 'ms access', 'excel', 'powerpoint', 'word', 'spss', 'outlook']</t>
  </si>
  <si>
    <t>{'analyst_tools': ['sas', 'ms access', 'excel', 'powerpoint', 'word', 'spss', 'outlook'], 'programming': ['sql', 'crystal', 'sas']}</t>
  </si>
  <si>
    <t>DevOps Data Engineer (m/f/d)</t>
  </si>
  <si>
    <t>['python', 'javascript', 'aws', 'linux']</t>
  </si>
  <si>
    <t>{'cloud': ['aws'], 'os': ['linux'], 'programming': ['python', 'javascript']}</t>
  </si>
  <si>
    <t>Data Management &amp; Governance Analyst</t>
  </si>
  <si>
    <t>via Careers - SMRT - SMRT Corporation Ltd</t>
  </si>
  <si>
    <t>Arthmate - Data Engineer - Data Storage &amp; Warehousing</t>
  </si>
  <si>
    <t>Arthmate</t>
  </si>
  <si>
    <t>['nosql', 'python', 'dynamodb', 'aws', 'redshift']</t>
  </si>
  <si>
    <t>{'cloud': ['aws', 'redshift'], 'databases': ['dynamodb'], 'programming': ['nosql', 'python']}</t>
  </si>
  <si>
    <t>Interest Rate Risk Data Analyst</t>
  </si>
  <si>
    <t>['python', 'sql', 'bigquery', 'tensorflow', 'airflow']</t>
  </si>
  <si>
    <t>{'cloud': ['bigquery'], 'libraries': ['tensorflow', 'airflow'], 'programming': ['python', 'sql']}</t>
  </si>
  <si>
    <t>Cycode | Peace of Mind</t>
  </si>
  <si>
    <t>['python', 'r', 'aws', 'gcp', 'azure', 'tensorflow', 'pytorch', 'docker', 'kubernetes']</t>
  </si>
  <si>
    <t>{'cloud': ['aws', 'gcp', 'azure'], 'libraries': ['tensorflow', 'pytorch'], 'other': ['docker', 'kubernetes'], 'programming': ['python', 'r']}</t>
  </si>
  <si>
    <t>Data Scientist - Optimisation model (all genders)</t>
  </si>
  <si>
    <t>['python', 'sql', 'postgresql', 'aws', 'oracle', 'pandas', 'terraform', 'kubernetes', 'docker', 'jenkins', 'git']</t>
  </si>
  <si>
    <t>{'cloud': ['aws', 'oracle'], 'databases': ['postgresql'], 'libraries': ['pandas'], 'other': ['terraform', 'kubernetes', 'docker', 'jenkins', 'git'], 'programming': ['python', 'sql']}</t>
  </si>
  <si>
    <t>Data Engineer / Systemingenieur (m/w/d)</t>
  </si>
  <si>
    <t>BITMARCK-Unternehmensgruppe</t>
  </si>
  <si>
    <t>Data Integration Engineer | Opower</t>
  </si>
  <si>
    <t>Interesting Job Opportunity: Data Engineer - ETL/DataLake</t>
  </si>
  <si>
    <t>DMBI Consultants srl</t>
  </si>
  <si>
    <t>Datum Software Inc.</t>
  </si>
  <si>
    <t>['sql', 'python', 'sql server', 'oracle', 'azure', 'hadoop', 'spark', 'power bi', 'docker', 'jira']</t>
  </si>
  <si>
    <t>{'analyst_tools': ['power bi'], 'async': ['jira'], 'cloud': ['oracle', 'azure'], 'databases': ['sql server'], 'libraries': ['hadoop', 'spark'], 'other': ['docker'], 'programming': ['sql', 'python']}</t>
  </si>
  <si>
    <t>Business Data Analyst - Consultant</t>
  </si>
  <si>
    <t>['sql', 'python', 'r', 'java', 'snowflake', 'azure', 'ssrs', 'tableau', 'smartsheet']</t>
  </si>
  <si>
    <t>{'analyst_tools': ['ssrs', 'tableau'], 'async': ['smartsheet'], 'cloud': ['snowflake', 'azure'], 'programming': ['sql', 'python', 'r', 'java']}</t>
  </si>
  <si>
    <t>Associate Principal Engineer, Big Data - Remote  from Sri Lanka</t>
  </si>
  <si>
    <t>['sql', 'azure', 'tableau', 'power bi', 'qlik']</t>
  </si>
  <si>
    <t>{'analyst_tools': ['tableau', 'power bi', 'qlik'], 'cloud': ['azure'], 'programming': ['sql']}</t>
  </si>
  <si>
    <t>['python', 'sql', 'scala', 'snowflake', 'oracle', 'aws', 'linux']</t>
  </si>
  <si>
    <t>{'cloud': ['snowflake', 'oracle', 'aws'], 'os': ['linux'], 'programming': ['python', 'sql', 'scala']}</t>
  </si>
  <si>
    <t>Data Scientist /Machine Learning Engineer</t>
  </si>
  <si>
    <t>Tech Lead, Cloud Data Engine</t>
  </si>
  <si>
    <t>['sql', 'c++', 'rust', 'spark']</t>
  </si>
  <si>
    <t>{'libraries': ['spark'], 'programming': ['sql', 'c++', 'rust']}</t>
  </si>
  <si>
    <t>Adjunct Faculty: Online Data Science Program-Da</t>
  </si>
  <si>
    <t>Colony Brands, Inc.</t>
  </si>
  <si>
    <t>Interesting Job Opportunity: Senior Lead Data Engineer - Python/Spark</t>
  </si>
  <si>
    <t>['python', 'java', 'snowflake', 'redshift', 'aws', 'hadoop', 'spark', 'airflow', 'unix', 'yarn']</t>
  </si>
  <si>
    <t>{'cloud': ['snowflake', 'redshift', 'aws'], 'libraries': ['hadoop', 'spark', 'airflow'], 'os': ['unix'], 'other': ['yarn'], 'programming': ['python', 'java']}</t>
  </si>
  <si>
    <t>Interesting Job Opportunity: Senior Data Engineer - Python/Azure...</t>
  </si>
  <si>
    <t>Electronic Arts (EA)</t>
  </si>
  <si>
    <t>['sql', 'azure', 'gcp', 'power bi', 'dax', 'excel', 'qlik', 'tableau']</t>
  </si>
  <si>
    <t>{'analyst_tools': ['power bi', 'dax', 'excel', 'qlik', 'tableau'], 'cloud': ['azure', 'gcp'], 'programming': ['sql']}</t>
  </si>
  <si>
    <t>['python', 'sql', 'spark', 'pyspark', 'hadoop', 'tensorflow', 'pytorch', 'mxnet', 'linux', 'docker', 'kubernetes']</t>
  </si>
  <si>
    <t>{'libraries': ['spark', 'pyspark', 'hadoop', 'tensorflow', 'pytorch', 'mxnet'], 'os': ['linux'], 'other': ['docker', 'kubernetes'], 'programming': ['python', 'sql']}</t>
  </si>
  <si>
    <t>['python', 'javascript', 'kubernetes', 'docker']</t>
  </si>
  <si>
    <t>{'other': ['kubernetes', 'docker'], 'programming': ['python', 'javascript']}</t>
  </si>
  <si>
    <t>['python', 'shell', 'java', 'pytorch', 'tensorflow', 'keras', 'spark', 'git']</t>
  </si>
  <si>
    <t>{'libraries': ['pytorch', 'tensorflow', 'keras', 'spark'], 'other': ['git'], 'programming': ['python', 'shell', 'java']}</t>
  </si>
  <si>
    <t>Principle Data Engineer - WXPS</t>
  </si>
  <si>
    <t>Koog aan de Zaan, Netherlands</t>
  </si>
  <si>
    <t>via Ofi Careers</t>
  </si>
  <si>
    <t>['tableau', 'sheets', 'power bi', 'excel']</t>
  </si>
  <si>
    <t>{'analyst_tools': ['tableau', 'sheets', 'power bi', 'excel']}</t>
  </si>
  <si>
    <t>['shell', 'python', 'oracle', 'snowflake', 'aws']</t>
  </si>
  <si>
    <t>{'cloud': ['oracle', 'snowflake', 'aws'], 'programming': ['shell', 'python']}</t>
  </si>
  <si>
    <t>Data Engineer ETL expérimenté - Banque - Lille</t>
  </si>
  <si>
    <t>National Computing Group</t>
  </si>
  <si>
    <t>['r', 'python', 'azure', 'gcp', 'hadoop', 'spark', 'pyspark', 'jupyter']</t>
  </si>
  <si>
    <t>{'cloud': ['azure', 'gcp'], 'libraries': ['hadoop', 'spark', 'pyspark', 'jupyter'], 'programming': ['r', 'python']}</t>
  </si>
  <si>
    <t>Senior Data Engineer - Life Science</t>
  </si>
  <si>
    <t>LifeArc</t>
  </si>
  <si>
    <t>['sql', 'python', 'bash', 'r', 'azure', 'linux', 'git', 'ansible', 'docker']</t>
  </si>
  <si>
    <t>{'cloud': ['azure'], 'os': ['linux'], 'other': ['git', 'ansible', 'docker'], 'programming': ['sql', 'python', 'bash', 'r']}</t>
  </si>
  <si>
    <t>['python', 'bash', 'shell', 'powershell', 'elasticsearch', 'aws', 'azure', 'spark', 'node.js', 'linux', 'splunk', 'puppet', 'ansible', 'terraform', 'jenkins', 'git', 'docker']</t>
  </si>
  <si>
    <t>{'analyst_tools': ['splunk'], 'cloud': ['aws', 'azure'], 'databases': ['elasticsearch'], 'libraries': ['spark'], 'os': ['linux'], 'other': ['puppet', 'ansible', 'terraform', 'jenkins', 'git', 'docker'], 'programming': ['python', 'bash', 'shell', 'powershell'], 'webframeworks': ['node.js']}</t>
  </si>
  <si>
    <t>['python', 'scala', 'pyspark', 'tensorflow', 'pytorch', 'scikit-learn']</t>
  </si>
  <si>
    <t>{'libraries': ['pyspark', 'tensorflow', 'pytorch', 'scikit-learn'], 'programming': ['python', 'scala']}</t>
  </si>
  <si>
    <t>Data Analyst / Data Engineer - (Remote)</t>
  </si>
  <si>
    <t>VENTURE LAB COMPANY LIMITED</t>
  </si>
  <si>
    <t>Juniors Data Engineer</t>
  </si>
  <si>
    <t>Kapil Consultancy Recruitment Services Pvt Ltd.</t>
  </si>
  <si>
    <t>['python', 'r', 'sql', 'shell', 'linux']</t>
  </si>
  <si>
    <t>{'os': ['linux'], 'programming': ['python', 'r', 'sql', 'shell']}</t>
  </si>
  <si>
    <t>Technical Lead Data Engineer - Azure</t>
  </si>
  <si>
    <t>NLP - (Senior Analyst / Data Scientist)</t>
  </si>
  <si>
    <t>Data Engineer (m/f/d) Content Aggregation</t>
  </si>
  <si>
    <t>['java', 'python', 'node.js']</t>
  </si>
  <si>
    <t>{'programming': ['java', 'python'], 'webframeworks': ['node.js']}</t>
  </si>
  <si>
    <t>United Solutions</t>
  </si>
  <si>
    <t>['sql', 'nosql', 'python', 'scala', 'java', 'airflow', 'pandas', 'tensorflow', 'tableau', 'qlik', 'git', 'terraform']</t>
  </si>
  <si>
    <t>{'analyst_tools': ['tableau', 'qlik'], 'libraries': ['airflow', 'pandas', 'tensorflow'], 'other': ['git', 'terraform'], 'programming': ['sql', 'nosql', 'python', 'scala', 'java']}</t>
  </si>
  <si>
    <t>Open Source Software Engineer</t>
  </si>
  <si>
    <t>No C2C - Remote CELONIS Data Engineer needed for contract role.</t>
  </si>
  <si>
    <t>['sql', 'python', 'r', 'nosql', 'c++', 'matlab', 'sap', 'tableau', 'excel']</t>
  </si>
  <si>
    <t>{'analyst_tools': ['sap', 'tableau', 'excel'], 'programming': ['sql', 'python', 'r', 'nosql', 'c++', 'matlab']}</t>
  </si>
  <si>
    <t>Business Intelligence &amp; Analytics Data Scientist</t>
  </si>
  <si>
    <t>Data Engineer (4) Onsite - Schenectedy NY or Pittsburgh PA - Top...</t>
  </si>
  <si>
    <t>['nosql', 'sql', 'snowflake', 'flow']</t>
  </si>
  <si>
    <t>{'cloud': ['snowflake'], 'other': ['flow'], 'programming': ['nosql', 'sql']}</t>
  </si>
  <si>
    <t>['sql', 'java', 'scala', 'python', 'nosql', 'couchbase', 'aws', 'snowflake', 'spark', 'kafka', 'yarn', 'ansible']</t>
  </si>
  <si>
    <t>{'cloud': ['aws', 'snowflake'], 'databases': ['couchbase'], 'libraries': ['spark', 'kafka'], 'other': ['yarn', 'ansible'], 'programming': ['sql', 'java', 'scala', 'python', 'nosql']}</t>
  </si>
  <si>
    <t>IAG Cargo</t>
  </si>
  <si>
    <t>BDO USA, PC, Intern, Data Analytics - Summer 2024 (Oak Brook IL) ...</t>
  </si>
  <si>
    <t>['sql', 'c#', 'sql server', 'azure', 'redshift', 'asp.net', 'power bi', 'tableau', 'qlik', 'ssrs', 'alteryx']</t>
  </si>
  <si>
    <t>{'analyst_tools': ['power bi', 'tableau', 'qlik', 'ssrs', 'alteryx'], 'cloud': ['azure', 'redshift'], 'databases': ['sql server'], 'programming': ['sql', 'c#'], 'webframeworks': ['asp.net']}</t>
  </si>
  <si>
    <t>Working Student Data Analytics (m/f/d) – Market, Marketing and...</t>
  </si>
  <si>
    <t>Nuvias Deutschland GmbH</t>
  </si>
  <si>
    <t>Junior Process Data Engineer</t>
  </si>
  <si>
    <t>Cloud Data Engineer - ETL | Pipelining | AWS - TS/SCI Req.</t>
  </si>
  <si>
    <t>Program cloud engineer</t>
  </si>
  <si>
    <t>Акронис-Инфозащита</t>
  </si>
  <si>
    <t>['bash', 'python', 'linux', 'ansible', 'git', 'jenkins']</t>
  </si>
  <si>
    <t>{'os': ['linux'], 'other': ['ansible', 'git', 'jenkins'], 'programming': ['bash', 'python']}</t>
  </si>
  <si>
    <t>Sr. Director, Data and Analytics Engineering</t>
  </si>
  <si>
    <t>['sql', 'r', 'python', 'azure', 'jira']</t>
  </si>
  <si>
    <t>{'async': ['jira'], 'cloud': ['azure'], 'programming': ['sql', 'r', 'python']}</t>
  </si>
  <si>
    <t>['sql', 'cassandra', 'mysql', 'postgresql', 'spark', 'kafka', 'docker', 'git', 'jira', 'confluence']</t>
  </si>
  <si>
    <t>{'async': ['jira', 'confluence'], 'databases': ['cassandra', 'mysql', 'postgresql'], 'libraries': ['spark', 'kafka'], 'other': ['docker', 'git'], 'programming': ['sql']}</t>
  </si>
  <si>
    <t>['python', 'sql', 'azure', 'oracle', 'git']</t>
  </si>
  <si>
    <t>{'cloud': ['azure', 'oracle'], 'other': ['git'], 'programming': ['python', 'sql']}</t>
  </si>
  <si>
    <t>Sembcorp Marine</t>
  </si>
  <si>
    <t>Cloud Data Engineer - Clearance Required Jobs</t>
  </si>
  <si>
    <t>Culbertson Resources Inc</t>
  </si>
  <si>
    <t>011h</t>
  </si>
  <si>
    <t>Data Engineer (Informatica, NiFi)- Hybrid(5 days onsite per month)</t>
  </si>
  <si>
    <t>Amtex Systems Inc</t>
  </si>
  <si>
    <t>['sql', 'gcp', 'pyspark']</t>
  </si>
  <si>
    <t>{'cloud': ['gcp'], 'libraries': ['pyspark'], 'programming': ['sql']}</t>
  </si>
  <si>
    <t>Data Engineer, Infrastructure Jobs</t>
  </si>
  <si>
    <t>['python', 'sql', 'html', 'java', 'perl', 'shell', 'ruby', 'ruby', 'nosql', 'elasticsearch', 'spark', 'hadoop', 'pyspark', 'kafka', 'linux', 'visio', 'jenkins', 'kubernetes', 'docker', 'git', 'terraform', 'confluence']</t>
  </si>
  <si>
    <t>{'analyst_tools': ['visio'], 'async': ['confluence'], 'databases': ['elasticsearch'], 'libraries': ['spark', 'hadoop', 'pyspark', 'kafka'], 'os': ['linux'], 'other': ['jenkins', 'kubernetes', 'docker', 'git', 'terraform'], 'programming': ['python', 'sql', 'html', 'java', 'perl', 'shell', 'ruby', 'nosql'], 'webframeworks': ['ruby']}</t>
  </si>
  <si>
    <t>Tive Inc</t>
  </si>
  <si>
    <t>['python', 'sql', 'snowflake', 'aws', 'airflow', 'word', 'docker']</t>
  </si>
  <si>
    <t>{'analyst_tools': ['word'], 'cloud': ['snowflake', 'aws'], 'libraries': ['airflow'], 'other': ['docker'], 'programming': ['python', 'sql']}</t>
  </si>
  <si>
    <t>['sql', 'python', 'java', 'snowflake', 'azure', 'excel']</t>
  </si>
  <si>
    <t>{'analyst_tools': ['excel'], 'cloud': ['snowflake', 'azure'], 'programming': ['sql', 'python', 'java']}</t>
  </si>
  <si>
    <t>Avion Solutions, Inc.</t>
  </si>
  <si>
    <t>['python', 'css', 'aws', 'azure', 'tensorflow', 'pytorch', 'jupyter', 'hugging face', 'windows', 'git', 'github', 'docker']</t>
  </si>
  <si>
    <t>{'cloud': ['aws', 'azure'], 'libraries': ['tensorflow', 'pytorch', 'jupyter', 'hugging face'], 'os': ['windows'], 'other': ['git', 'github', 'docker'], 'programming': ['python', 'css']}</t>
  </si>
  <si>
    <t>AVP/Senior Associate, Data Science Analyst,</t>
  </si>
  <si>
    <t>Sr Data Scientist - Marketing Science - Now Hiring</t>
  </si>
  <si>
    <t>Direct to Consumer</t>
  </si>
  <si>
    <t>Vectorsoft</t>
  </si>
  <si>
    <t>['sql', 'c#', 'python', 'scala', 'azure', 'databricks', 'spark', 'power bi']</t>
  </si>
  <si>
    <t>{'analyst_tools': ['power bi'], 'cloud': ['azure', 'databricks'], 'libraries': ['spark'], 'programming': ['sql', 'c#', 'python', 'scala']}</t>
  </si>
  <si>
    <t>['sql', 'python', 'sql server', 'azure', 'databricks', 'oracle', 'spark', 'tableau']</t>
  </si>
  <si>
    <t>{'analyst_tools': ['tableau'], 'cloud': ['azure', 'databricks', 'oracle'], 'databases': ['sql server'], 'libraries': ['spark'], 'programming': ['sql', 'python']}</t>
  </si>
  <si>
    <t>Вакансия Data scientist</t>
  </si>
  <si>
    <t>Банк ВТБ (Беларусь)</t>
  </si>
  <si>
    <t>IDEGO STANDARD SAC</t>
  </si>
  <si>
    <t>['java', 'python', 'r', 'c++', 'azure', 'aws', 'gcp', 'git', 'github', 'docker', 'jira']</t>
  </si>
  <si>
    <t>{'async': ['jira'], 'cloud': ['azure', 'aws', 'gcp'], 'other': ['git', 'github', 'docker'], 'programming': ['java', 'python', 'r', 'c++']}</t>
  </si>
  <si>
    <t>['python', 'c#', 'sql', 'nosql', 'azure', 'django', 'asp.net', 'git']</t>
  </si>
  <si>
    <t>{'cloud': ['azure'], 'other': ['git'], 'programming': ['python', 'c#', 'sql', 'nosql'], 'webframeworks': ['django', 'asp.net']}</t>
  </si>
  <si>
    <t>['sql', 'python', 'java', 'scala', 'nosql', 'aws', 'azure', 'gcp', 'redshift', 'bigquery', 'spark', 'flow']</t>
  </si>
  <si>
    <t>{'cloud': ['aws', 'azure', 'gcp', 'redshift', 'bigquery'], 'libraries': ['spark'], 'other': ['flow'], 'programming': ['sql', 'python', 'java', 'scala', 'nosql']}</t>
  </si>
  <si>
    <t>Data инженер ClickHouse</t>
  </si>
  <si>
    <t>Data Scientist - Wallets, Payments and Commerce</t>
  </si>
  <si>
    <t>MARKETING DATA SCIENCE MANAGER</t>
  </si>
  <si>
    <t>['python', 'sql', 'dynamodb', 'snowflake', 'aws', 'redshift', 'azure', 'airflow', 'power bi', 'looker']</t>
  </si>
  <si>
    <t>{'analyst_tools': ['power bi', 'looker'], 'cloud': ['snowflake', 'aws', 'redshift', 'azure'], 'databases': ['dynamodb'], 'libraries': ['airflow'], 'programming': ['python', 'sql']}</t>
  </si>
  <si>
    <t>['sql', 'python', 'snowflake', 'azure', 'aws', 'airflow', 'tableau', 'flow', 'github', 'gitlab']</t>
  </si>
  <si>
    <t>{'analyst_tools': ['tableau'], 'cloud': ['snowflake', 'azure', 'aws'], 'libraries': ['airflow'], 'other': ['flow', 'github', 'gitlab'], 'programming': ['sql', 'python']}</t>
  </si>
  <si>
    <t>Tekfortune India IT Pvt Ltd.</t>
  </si>
  <si>
    <t>['r', 'python', 'java', 'c++', 'c#', 'scala', 'sas', 'sas', 'matlab', 'sql', 'azure', 'aws', 'gcp', 'tensorflow', 'pytorch', 'hadoop', 'spark', 'excel']</t>
  </si>
  <si>
    <t>{'analyst_tools': ['sas', 'excel'], 'cloud': ['azure', 'aws', 'gcp'], 'libraries': ['tensorflow', 'pytorch', 'hadoop', 'spark'], 'programming': ['r', 'python', 'java', 'c++', 'c#', 'scala', 'sas', 'matlab', 'sql']}</t>
  </si>
  <si>
    <t>APAC Business Intelligence Senior Analyst</t>
  </si>
  <si>
    <t>Vacances (S) Pte Ltd</t>
  </si>
  <si>
    <t>Specialist Data Scientist - Product Solutions Cluster</t>
  </si>
  <si>
    <t>Post-doctoral Fellow in Bioinformatics and Statistical Analysis</t>
  </si>
  <si>
    <t>['bash', 'r']</t>
  </si>
  <si>
    <t>{'programming': ['bash', 'r']}</t>
  </si>
  <si>
    <t>DFS</t>
  </si>
  <si>
    <t>['python', 'scala', 'azure', 'aws', 'gcp', 'spark', 'sap', 'git']</t>
  </si>
  <si>
    <t>{'analyst_tools': ['sap'], 'cloud': ['azure', 'aws', 'gcp'], 'libraries': ['spark'], 'other': ['git'], 'programming': ['python', 'scala']}</t>
  </si>
  <si>
    <t>Free Union, VA</t>
  </si>
  <si>
    <t>Data Engineer, Data Engineer</t>
  </si>
  <si>
    <t>['sql', 'scala', 'python', 'azure', 'gcp', 'spark', 'kafka']</t>
  </si>
  <si>
    <t>{'cloud': ['azure', 'gcp'], 'libraries': ['spark', 'kafka'], 'programming': ['sql', 'scala', 'python']}</t>
  </si>
  <si>
    <t>TheoremOne</t>
  </si>
  <si>
    <t>['sql', 'python', 'scala', 'java', 'snowflake', 'aws', 'azure', 'spark', 'kubernetes']</t>
  </si>
  <si>
    <t>{'cloud': ['snowflake', 'aws', 'azure'], 'libraries': ['spark'], 'other': ['kubernetes'], 'programming': ['sql', 'python', 'scala', 'java']}</t>
  </si>
  <si>
    <t>Data Scientist with Azure Machine Learning on C2C</t>
  </si>
  <si>
    <t>Cliecon Solutions, Inc.</t>
  </si>
  <si>
    <t>['python', 'azure', 'pytorch', 'tensorflow', 'hugging face']</t>
  </si>
  <si>
    <t>{'cloud': ['azure'], 'libraries': ['pytorch', 'tensorflow', 'hugging face'], 'programming': ['python']}</t>
  </si>
  <si>
    <t>Senior Data Engineer (Remote-Eligible) - Now Hiring</t>
  </si>
  <si>
    <t>SAKESH SOLUTIONS LLC</t>
  </si>
  <si>
    <t>Data Scientist, HYBRID - 3 days onsite (Min 5 yrs exp) (Local...</t>
  </si>
  <si>
    <t>['sql', 'r', 'python', 'sql server', 'spark', 'power bi', 'tableau', 'flow']</t>
  </si>
  <si>
    <t>{'analyst_tools': ['power bi', 'tableau'], 'databases': ['sql server'], 'libraries': ['spark'], 'other': ['flow'], 'programming': ['sql', 'r', 'python']}</t>
  </si>
  <si>
    <t>Ameriprise Financial, Inc.</t>
  </si>
  <si>
    <t>Senior Data Scientist, Product - Now Hiring</t>
  </si>
  <si>
    <t>Emerging Europe</t>
  </si>
  <si>
    <t>IT Data Security Engineer</t>
  </si>
  <si>
    <t>['powershell', 'python', 'aws', 'azure', 'gcp', 'linux', 'ubuntu', 'windows', 'splunk', 'docker', 'ansible']</t>
  </si>
  <si>
    <t>{'analyst_tools': ['splunk'], 'cloud': ['aws', 'azure', 'gcp'], 'os': ['linux', 'ubuntu', 'windows'], 'other': ['docker', 'ansible'], 'programming': ['powershell', 'python']}</t>
  </si>
  <si>
    <t>Verne Group</t>
  </si>
  <si>
    <t>['sql', 'python', 'azure', 'databricks', 'ssis', 'ssrs']</t>
  </si>
  <si>
    <t>{'analyst_tools': ['ssis', 'ssrs'], 'cloud': ['azure', 'databricks'], 'programming': ['sql', 'python']}</t>
  </si>
  <si>
    <t>Sr Data Scientist-AWS, SageMaker, ML OPS</t>
  </si>
  <si>
    <t>Ritwik Info Tech</t>
  </si>
  <si>
    <t>['python', 'sql', 'gcp', 'pyspark', 'spark']</t>
  </si>
  <si>
    <t>{'cloud': ['gcp'], 'libraries': ['pyspark', 'spark'], 'programming': ['python', 'sql']}</t>
  </si>
  <si>
    <t>Albert Bow</t>
  </si>
  <si>
    <t>Data Science QA Lead &amp; Modelling QA Lead</t>
  </si>
  <si>
    <t>['python', 'r', 'pandas', 'numpy', 'matplotlib', 'ggplot2', 'tidyverse', 'jira', 'confluence']</t>
  </si>
  <si>
    <t>{'async': ['jira', 'confluence'], 'libraries': ['pandas', 'numpy', 'matplotlib', 'ggplot2', 'tidyverse'], 'programming': ['python', 'r']}</t>
  </si>
  <si>
    <t>Best Choice Products</t>
  </si>
  <si>
    <t>['sql', 'python', 'postgresql', 'gcp', 'flow']</t>
  </si>
  <si>
    <t>{'cloud': ['gcp'], 'databases': ['postgresql'], 'other': ['flow'], 'programming': ['sql', 'python']}</t>
  </si>
  <si>
    <t>2024 University Graduate - Data Science Engineer - Now Hiring</t>
  </si>
  <si>
    <t>Credigy</t>
  </si>
  <si>
    <t>['sql', 't-sql', 'go', 'sql server', 'azure', 'snowflake', 'ssis']</t>
  </si>
  <si>
    <t>{'analyst_tools': ['ssis'], 'cloud': ['azure', 'snowflake'], 'databases': ['sql server'], 'programming': ['sql', 't-sql', 'go']}</t>
  </si>
  <si>
    <t>AURA</t>
  </si>
  <si>
    <t>['scala', 'sql', 'databricks', 'airflow']</t>
  </si>
  <si>
    <t>{'cloud': ['databricks'], 'libraries': ['airflow'], 'programming': ['scala', 'sql']}</t>
  </si>
  <si>
    <t>Data Analytics and Assurance Senior Associate | RAS | Dublin</t>
  </si>
  <si>
    <t>['sql', 'vba', 'sas', 'sas', 'excel', 'alteryx', 'power bi']</t>
  </si>
  <si>
    <t>{'analyst_tools': ['sas', 'excel', 'alteryx', 'power bi'], 'programming': ['sql', 'vba', 'sas']}</t>
  </si>
  <si>
    <t>DexCare</t>
  </si>
  <si>
    <t>['sql', 'mysql', 'sql server', 'oracle', 'docker', 'kubernetes', 'git', 'flow']</t>
  </si>
  <si>
    <t>{'cloud': ['oracle'], 'databases': ['mysql', 'sql server'], 'other': ['docker', 'kubernetes', 'git', 'flow'], 'programming': ['sql']}</t>
  </si>
  <si>
    <t>Ultimus Fund Solutions</t>
  </si>
  <si>
    <t>Data Analyst Machine Leraning Python Data Science</t>
  </si>
  <si>
    <t>BI Senior Analyst/Lead</t>
  </si>
  <si>
    <t>['sql', 'python', 'databricks', 'excel', 'looker', 'github']</t>
  </si>
  <si>
    <t>{'analyst_tools': ['excel', 'looker'], 'cloud': ['databricks'], 'other': ['github'], 'programming': ['sql', 'python']}</t>
  </si>
  <si>
    <t>Principal Pre-Sales Data Scientist</t>
  </si>
  <si>
    <t>Laton, CA</t>
  </si>
  <si>
    <t>Coldwell Solar</t>
  </si>
  <si>
    <t>Data Engineer – Cloud Data Lake Integration</t>
  </si>
  <si>
    <t>COX-LITTLE &amp; COMPANY</t>
  </si>
  <si>
    <t>['python', 'java', 'c#', 'nosql', 'aws', 'gcp', 'azure', 'spark', 'airflow', 'graphql', 'numpy', 'pandas', 'tensorflow', 'pytorch', 'word', 'excel', 'outlook', 'flow', 'kubernetes']</t>
  </si>
  <si>
    <t>{'analyst_tools': ['word', 'excel', 'outlook'], 'cloud': ['aws', 'gcp', 'azure'], 'libraries': ['spark', 'airflow', 'graphql', 'numpy', 'pandas', 'tensorflow', 'pytorch'], 'other': ['flow', 'kubernetes'], 'programming': ['python', 'java', 'c#', 'nosql']}</t>
  </si>
  <si>
    <t>['python', 'aws', 'azure', 'numpy', 'pandas', 'scikit-learn', 'pytorch', 'tensorflow', 'keras', 'theano', 'tableau', 'sap']</t>
  </si>
  <si>
    <t>{'analyst_tools': ['tableau', 'sap'], 'cloud': ['aws', 'azure'], 'libraries': ['numpy', 'pandas', 'scikit-learn', 'pytorch', 'tensorflow', 'keras', 'theano'], 'programming': ['python']}</t>
  </si>
  <si>
    <t>Business Data Analyst with Reinsurance tools - Sapiens</t>
  </si>
  <si>
    <t>Data / Machine Learning Engineer / Ops (m/f/d) in Berlin</t>
  </si>
  <si>
    <t>sprylab technologies GmbH</t>
  </si>
  <si>
    <t>['python', 'mongodb', 'mongodb', 'sql', 'mysql', 'aws', 'gcp', 'redshift', 'tensorflow', 'airflow', 'graphql', 'docker', 'kubernetes', 'terraform']</t>
  </si>
  <si>
    <t>{'cloud': ['aws', 'gcp', 'redshift'], 'databases': ['mongodb', 'mysql'], 'libraries': ['tensorflow', 'airflow', 'graphql'], 'other': ['docker', 'kubernetes', 'terraform'], 'programming': ['python', 'mongodb', 'sql']}</t>
  </si>
  <si>
    <t>['sql', 'python', 'postgresql', 'aws', 'redshift']</t>
  </si>
  <si>
    <t>{'cloud': ['aws', 'redshift'], 'databases': ['postgresql'], 'programming': ['sql', 'python']}</t>
  </si>
  <si>
    <t>Data Engineer (Mid-level)</t>
  </si>
  <si>
    <t>['python', 'sql', 'linux', 'windows']</t>
  </si>
  <si>
    <t>{'os': ['linux', 'windows'], 'programming': ['python', 'sql']}</t>
  </si>
  <si>
    <t>Data Product Manager - SafeMine Cloud</t>
  </si>
  <si>
    <t>Data Engineer Process Mining (m/f/d)</t>
  </si>
  <si>
    <t>Network / Data Engineer for BLCSE (Cyber Battle Lab) IMMEDIATE OPENING</t>
  </si>
  <si>
    <t>Summit Technologies, Inc.</t>
  </si>
  <si>
    <t>CCA Recruitment Group</t>
  </si>
  <si>
    <t>Data Analyst - Oxfordshire - £35K to £40K</t>
  </si>
  <si>
    <t>Adecco UK Limited</t>
  </si>
  <si>
    <t>Digital Verification Engineer</t>
  </si>
  <si>
    <t>['sql', 'python', 'aws', 'jupyter', 'pyspark', 'airflow']</t>
  </si>
  <si>
    <t>{'cloud': ['aws'], 'libraries': ['jupyter', 'pyspark', 'airflow'], 'programming': ['sql', 'python']}</t>
  </si>
  <si>
    <t>🌳🌳🌳Strategic/Commercial Data Analyst - Outside IR35 - Remote  ...</t>
  </si>
  <si>
    <t>Areti Group Ltd</t>
  </si>
  <si>
    <t>Data Engineer for Language and Translation</t>
  </si>
  <si>
    <t>['python', 'sql', 'snowflake', 'kafka', 'kubernetes']</t>
  </si>
  <si>
    <t>{'cloud': ['snowflake'], 'libraries': ['kafka'], 'other': ['kubernetes'], 'programming': ['python', 'sql']}</t>
  </si>
  <si>
    <t>Vacancy Available For Devops Linux Engineer Remote</t>
  </si>
  <si>
    <t>Telit Cinterion</t>
  </si>
  <si>
    <t>['shell', 'bash', 'perl', 'ruby', 'ruby', 'python', 'groovy', 'vmware', 'linux', 'ubuntu', 'redhat', 'gitlab', 'jenkins', 'puppet', 'ansible']</t>
  </si>
  <si>
    <t>{'cloud': ['vmware'], 'os': ['linux', 'ubuntu', 'redhat'], 'other': ['gitlab', 'jenkins', 'puppet', 'ansible'], 'programming': ['shell', 'bash', 'perl', 'ruby', 'python', 'groovy'], 'webframeworks': ['ruby']}</t>
  </si>
  <si>
    <t>['c', 'c++', 'swift', 'python', 'lua', 'bash']</t>
  </si>
  <si>
    <t>{'programming': ['c', 'c++', 'swift', 'python', 'lua', 'bash']}</t>
  </si>
  <si>
    <t>Analyst - Survey Operations</t>
  </si>
  <si>
    <t>Perot Solutions</t>
  </si>
  <si>
    <t>['python', 'sql', 'nosql', 'aws', 'hadoop', 'spark', 'kafka', 'flow']</t>
  </si>
  <si>
    <t>{'cloud': ['aws'], 'libraries': ['hadoop', 'spark', 'kafka'], 'other': ['flow'], 'programming': ['python', 'sql', 'nosql']}</t>
  </si>
  <si>
    <t>Microsoft Azure Data Engineer-5 years' experience consulting in...</t>
  </si>
  <si>
    <t>Focuz Mindz Inc.</t>
  </si>
  <si>
    <t>ADVANCED MEDTECH CORPORATE PTE. LTD.</t>
  </si>
  <si>
    <t>SENIOR SOFTWARE ENGINEER* (DATA)</t>
  </si>
  <si>
    <t>New Yorker</t>
  </si>
  <si>
    <t>SUPERVISORY OPERATIONS RESEARCH ANALYST (DATA SCIENTIST)</t>
  </si>
  <si>
    <t>['sql', 'python', 'r', 'sql server', 'oracle', 'spark', 'hadoop', 'airflow', 'yarn', 'docker', 'git', 'confluence']</t>
  </si>
  <si>
    <t>{'async': ['confluence'], 'cloud': ['oracle'], 'databases': ['sql server'], 'libraries': ['spark', 'hadoop', 'airflow'], 'other': ['yarn', 'docker', 'git'], 'programming': ['sql', 'python', 'r']}</t>
  </si>
  <si>
    <t>Research Engineer for Security and Privacy  (f/m/div.)</t>
  </si>
  <si>
    <t>Data Scientist Confirmé(e) H/F _ CDI</t>
  </si>
  <si>
    <t>['python', 'sql', 'r', 'sas', 'sas', 'gitlab']</t>
  </si>
  <si>
    <t>{'analyst_tools': ['sas'], 'other': ['gitlab'], 'programming': ['python', 'sql', 'r', 'sas']}</t>
  </si>
  <si>
    <t>Data Science Internship (Summer 2023)</t>
  </si>
  <si>
    <t>CertifID</t>
  </si>
  <si>
    <t>['python', 'postgresql', 'wire']</t>
  </si>
  <si>
    <t>{'databases': ['postgresql'], 'programming': ['python'], 'sync': ['wire']}</t>
  </si>
  <si>
    <t>Evaluation Data Associate</t>
  </si>
  <si>
    <t>Green Climate Fund</t>
  </si>
  <si>
    <t>Caltanissetta, Free municipal consortium of Caltanissetta, Italy</t>
  </si>
  <si>
    <t>Data Scientist (Freelance)</t>
  </si>
  <si>
    <t>WR</t>
  </si>
  <si>
    <t>['python', 'sql', 'aws', 'redshift', 'pyspark', 'airflow', 'terraform', 'github']</t>
  </si>
  <si>
    <t>{'cloud': ['aws', 'redshift'], 'libraries': ['pyspark', 'airflow'], 'other': ['terraform', 'github'], 'programming': ['python', 'sql']}</t>
  </si>
  <si>
    <t>Data analyst in Market Strategy &amp; Research team</t>
  </si>
  <si>
    <t>Cognitive Medical Systems, Inc.</t>
  </si>
  <si>
    <t>['python', 'scala', 'aws', 'redshift', 'oracle', 'spark', 'power bi', 'tableau', 'flow']</t>
  </si>
  <si>
    <t>{'analyst_tools': ['power bi', 'tableau'], 'cloud': ['aws', 'redshift', 'oracle'], 'libraries': ['spark'], 'other': ['flow'], 'programming': ['python', 'scala']}</t>
  </si>
  <si>
    <t>Sr AWS Data Engineer with Python, AWS Services and Sagemaker...</t>
  </si>
  <si>
    <t>['python', 'java', 'aws', 'redshift', 'aurora']</t>
  </si>
  <si>
    <t>{'cloud': ['aws', 'redshift', 'aurora'], 'programming': ['python', 'java']}</t>
  </si>
  <si>
    <t>Lighthouse</t>
  </si>
  <si>
    <t>Senior Data Scientist - Surrey</t>
  </si>
  <si>
    <t>okaya inc</t>
  </si>
  <si>
    <t>['nosql', 'sql', 'dynamodb', 'redshift', 'aws', 'azure', 'oracle', 'bigquery', 'hadoop', 'spark', 'kafka', 'splunk', 'tableau', 'qlik', 'git', 'jira']</t>
  </si>
  <si>
    <t>{'analyst_tools': ['splunk', 'tableau', 'qlik'], 'async': ['jira'], 'cloud': ['redshift', 'aws', 'azure', 'oracle', 'bigquery'], 'databases': ['dynamodb'], 'libraries': ['hadoop', 'spark', 'kafka'], 'other': ['git'], 'programming': ['nosql', 'sql']}</t>
  </si>
  <si>
    <t>Data Analyst / Engineer Im Bereich Automatisiertes Fahren (m/w/d)</t>
  </si>
  <si>
    <t>DS -BAMAI5-Systems and Data Analyst 5 - B38-Systems and Data...</t>
  </si>
  <si>
    <t>SearchPros</t>
  </si>
  <si>
    <t>Cloudspace LLC</t>
  </si>
  <si>
    <t>Manufacturing 4.0 Director of Data Science</t>
  </si>
  <si>
    <t>Real World Evidence (RWE) - Data Analyst</t>
  </si>
  <si>
    <t>Alpha Consulting Corp</t>
  </si>
  <si>
    <t>- Data Engineer GCP  H/F</t>
  </si>
  <si>
    <t>VO2 GROUP</t>
  </si>
  <si>
    <t>['nosql', 'bigquery', 'gcp']</t>
  </si>
  <si>
    <t>{'cloud': ['bigquery', 'gcp'], 'programming': ['nosql']}</t>
  </si>
  <si>
    <t>DATA ANALYST (études stratégiques) H/F</t>
  </si>
  <si>
    <t>via Fed Finance</t>
  </si>
  <si>
    <t>Data Scientist, F&amp;S</t>
  </si>
  <si>
    <t>['sql', 'c', 'go']</t>
  </si>
  <si>
    <t>{'programming': ['sql', 'c', 'go']}</t>
  </si>
  <si>
    <t>Interesting Job Opportunity: Data Scientist - Power BI/Tableau</t>
  </si>
  <si>
    <t>['sql', 'python', 'r', 'scala', 'hadoop', 'spark', 'tableau', 'power bi']</t>
  </si>
  <si>
    <t>{'analyst_tools': ['tableau', 'power bi'], 'libraries': ['hadoop', 'spark'], 'programming': ['sql', 'python', 'r', 'scala']}</t>
  </si>
  <si>
    <t>Unobravo</t>
  </si>
  <si>
    <t>Engineer I – ASIC Design</t>
  </si>
  <si>
    <t>Senior Data Engineer (Python, Airflow, Spark)</t>
  </si>
  <si>
    <t>Enterprise Information Systems Engineer</t>
  </si>
  <si>
    <t>Aptus Data Labs - Senior/Lead Data Scientist - Predictive...</t>
  </si>
  <si>
    <t>via VConstruct</t>
  </si>
  <si>
    <t>vConstruct Pvt Ltd</t>
  </si>
  <si>
    <t>Laterite Consulting plc</t>
  </si>
  <si>
    <t>['python', 'shell', 'hadoop', 'spark', 'tensorflow', 'github']</t>
  </si>
  <si>
    <t>{'libraries': ['hadoop', 'spark', 'tensorflow'], 'other': ['github'], 'programming': ['python', 'shell']}</t>
  </si>
  <si>
    <t>Staffing &amp; Mobility Data Analyst Jobs In Dubai UAE 2023 | St Regis...</t>
  </si>
  <si>
    <t>St Regis Hotels</t>
  </si>
  <si>
    <t>via Careertips365.Blogspot.com</t>
  </si>
  <si>
    <t>Winstars Technology</t>
  </si>
  <si>
    <t>['python', 'azure', 'aws', 'numpy', 'pandas', 'opencv', 'keras', 'tensorflow', 'pytorch', 'docker']</t>
  </si>
  <si>
    <t>{'cloud': ['azure', 'aws'], 'libraries': ['numpy', 'pandas', 'opencv', 'keras', 'tensorflow', 'pytorch'], 'other': ['docker'], 'programming': ['python']}</t>
  </si>
  <si>
    <t>Diverzify</t>
  </si>
  <si>
    <t>['sql', 't-sql', 'azure', 'power bi', 'dax', 'flow']</t>
  </si>
  <si>
    <t>{'analyst_tools': ['power bi', 'dax'], 'cloud': ['azure'], 'other': ['flow'], 'programming': ['sql', 't-sql']}</t>
  </si>
  <si>
    <t>['python', 'sql', 'numpy', 'pytorch', 'pandas', 'scikit-learn', 'seaborn', 'matplotlib']</t>
  </si>
  <si>
    <t>{'libraries': ['numpy', 'pytorch', 'pandas', 'scikit-learn', 'seaborn', 'matplotlib'], 'programming': ['python', 'sql']}</t>
  </si>
  <si>
    <t>Shoreview, MN</t>
  </si>
  <si>
    <t>Senior Variable Compensation Analyst</t>
  </si>
  <si>
    <t>Compugen Inc</t>
  </si>
  <si>
    <t>Pricing Actuary, Analyst Baltics (Data Scientist)</t>
  </si>
  <si>
    <t>Assistant Vice President, Data Engineer, Enterprise Data</t>
  </si>
  <si>
    <t>['go', 'python', 'javascript', 'aws', 'linux', 'ansible', 'terraform', 'jenkins']</t>
  </si>
  <si>
    <t>{'cloud': ['aws'], 'os': ['linux'], 'other': ['ansible', 'terraform', 'jenkins'], 'programming': ['go', 'python', 'javascript']}</t>
  </si>
  <si>
    <t>Senior Data Engineer / Architect - Azure, Python, ETL - Dutch...</t>
  </si>
  <si>
    <t>['python', 'azure', 'tableau', 'qlik', 'sap', 'cognos', 'microstrategy']</t>
  </si>
  <si>
    <t>{'analyst_tools': ['tableau', 'qlik', 'sap', 'cognos', 'microstrategy'], 'cloud': ['azure'], 'programming': ['python']}</t>
  </si>
  <si>
    <t>['python', 'sql', 'sql server', 'gcp', 'ssis']</t>
  </si>
  <si>
    <t>{'analyst_tools': ['ssis'], 'cloud': ['gcp'], 'databases': ['sql server'], 'programming': ['python', 'sql']}</t>
  </si>
  <si>
    <t>Data Scientist, Data Science and Solution</t>
  </si>
  <si>
    <t>Online Data Analyst - Chinese Traditional (Work From Home)</t>
  </si>
  <si>
    <t>CompuSafe Data Systems AG</t>
  </si>
  <si>
    <t>Réau, France</t>
  </si>
  <si>
    <t>SAFRAN ENGINEERING SERVICES</t>
  </si>
  <si>
    <t>['c++', 'fortran', 'vba', 'python']</t>
  </si>
  <si>
    <t>{'programming': ['c++', 'fortran', 'vba', 'python']}</t>
  </si>
  <si>
    <t>Data Scientist Level 2 Jobs</t>
  </si>
  <si>
    <t>Data Scientist in Huntsville, AL (Secret cleared/Senior Consultant)</t>
  </si>
  <si>
    <t>ARC Accelerate Recruitment</t>
  </si>
  <si>
    <t>['sql', 'python', 'nosql', 'azure', 'git']</t>
  </si>
  <si>
    <t>{'cloud': ['azure'], 'other': ['git'], 'programming': ['sql', 'python', 'nosql']}</t>
  </si>
  <si>
    <t>Data Scientist PhD - Tech Start-up</t>
  </si>
  <si>
    <t>['python', 'cassandra', 'aws', 'hadoop', 'spark', 'tableau']</t>
  </si>
  <si>
    <t>{'analyst_tools': ['tableau'], 'cloud': ['aws'], 'databases': ['cassandra'], 'libraries': ['hadoop', 'spark'], 'programming': ['python']}</t>
  </si>
  <si>
    <t>Senior Analyst – Data Science</t>
  </si>
  <si>
    <t>(Associate) Evaluation Data Scientist - Luxembourg</t>
  </si>
  <si>
    <t>European Investment Bank (EIB)</t>
  </si>
  <si>
    <t>APSIDE BELGIUM</t>
  </si>
  <si>
    <t>['sql', 'python', 'gcp', 'airflow', 'docker', 'kubernetes', 'terraform']</t>
  </si>
  <si>
    <t>{'cloud': ['gcp'], 'libraries': ['airflow'], 'other': ['docker', 'kubernetes', 'terraform'], 'programming': ['sql', 'python']}</t>
  </si>
  <si>
    <t>Sr. Project Manager, Data Science</t>
  </si>
  <si>
    <t>Senior Embedded Engineer</t>
  </si>
  <si>
    <t>Kaisensdata</t>
  </si>
  <si>
    <t>['python', 'c++', 'java', 'scala', 'aws']</t>
  </si>
  <si>
    <t>{'cloud': ['aws'], 'programming': ['python', 'c++', 'java', 'scala']}</t>
  </si>
  <si>
    <t>Data Engineer - CRYPTO</t>
  </si>
  <si>
    <t>['python', 'sql', 'nosql', 'aws', 'snowflake', 'pyspark', 'airflow', 'terraform']</t>
  </si>
  <si>
    <t>{'cloud': ['aws', 'snowflake'], 'libraries': ['pyspark', 'airflow'], 'other': ['terraform'], 'programming': ['python', 'sql', 'nosql']}</t>
  </si>
  <si>
    <t>Engineer-Aircraft Data Management</t>
  </si>
  <si>
    <t>VPP MARINE SERVICES PTE. LTD.</t>
  </si>
  <si>
    <t>Junior Data Scientist - Intern</t>
  </si>
  <si>
    <t>Data Analyst Portugal</t>
  </si>
  <si>
    <t>Applied Scientist, PXT PeopleInsight</t>
  </si>
  <si>
    <t>Data Engineer Python Spark Lyon Expérimenté (IT) / Freelance</t>
  </si>
  <si>
    <t>['sql', 'excel', 'powerpoint', 'notion']</t>
  </si>
  <si>
    <t>{'analyst_tools': ['excel', 'powerpoint'], 'async': ['notion'], 'programming': ['sql']}</t>
  </si>
  <si>
    <t>Wasla Browser</t>
  </si>
  <si>
    <t>['sql', 'scala', 'python', 'databricks', 'spark', 'qlik']</t>
  </si>
  <si>
    <t>{'analyst_tools': ['qlik'], 'cloud': ['databricks'], 'libraries': ['spark'], 'programming': ['sql', 'scala', 'python']}</t>
  </si>
  <si>
    <t>Senior Data Analyst, Measurement &amp; Evaluation</t>
  </si>
  <si>
    <t>['python', 'sql', 'scala', 'shell', 'hadoop', 'spark']</t>
  </si>
  <si>
    <t>{'libraries': ['hadoop', 'spark'], 'programming': ['python', 'sql', 'scala', 'shell']}</t>
  </si>
  <si>
    <t>The Chope Group Pte Ltd</t>
  </si>
  <si>
    <t>['sql', 'python', 'html', 'css', 'javascript', 'tableau']</t>
  </si>
  <si>
    <t>{'analyst_tools': ['tableau'], 'programming': ['sql', 'python', 'html', 'css', 'javascript']}</t>
  </si>
  <si>
    <t>Data Engineer- Cape Town</t>
  </si>
  <si>
    <t>AVM Consulting Inc</t>
  </si>
  <si>
    <t>['python', 'sql', 'sas', 'sas', 'postgresql', 'aws', 'aurora', 'redshift', 'pyspark', 'bitbucket']</t>
  </si>
  <si>
    <t>{'analyst_tools': ['sas'], 'cloud': ['aws', 'aurora', 'redshift'], 'databases': ['postgresql'], 'libraries': ['pyspark'], 'other': ['bitbucket'], 'programming': ['python', 'sql', 'sas']}</t>
  </si>
  <si>
    <t>ingénieur informatique Data AWS (IT) / Freelance</t>
  </si>
  <si>
    <t>['sql', 'python', 'nosql', 'elasticsearch', 'aws', 'pyspark', 'airflow']</t>
  </si>
  <si>
    <t>{'cloud': ['aws'], 'databases': ['elasticsearch'], 'libraries': ['pyspark', 'airflow'], 'programming': ['sql', 'python', 'nosql']}</t>
  </si>
  <si>
    <t>['python', 'sql', 'postgresql', 'aws', 'redshift', 'snowflake', 'bigquery', 'spark', 'pyspark', 'tableau', 'looker']</t>
  </si>
  <si>
    <t>{'analyst_tools': ['tableau', 'looker'], 'cloud': ['aws', 'redshift', 'snowflake', 'bigquery'], 'databases': ['postgresql'], 'libraries': ['spark', 'pyspark'], 'programming': ['python', 'sql']}</t>
  </si>
  <si>
    <t>Facebook Internship – Core Data Science Intern In Oxnard</t>
  </si>
  <si>
    <t>ML/Data Engineer</t>
  </si>
  <si>
    <t>['python', 'java', 'sql', 'no-sql', 'azure', 'spark', 'flask', 'django', 'kubernetes', 'gitlab', 'jenkins', 'docker', 'terraform']</t>
  </si>
  <si>
    <t>{'cloud': ['azure'], 'libraries': ['spark'], 'other': ['kubernetes', 'gitlab', 'jenkins', 'docker', 'terraform'], 'programming': ['python', 'java', 'sql', 'no-sql'], 'webframeworks': ['flask', 'django']}</t>
  </si>
  <si>
    <t>Valiance Solutions - MLOps Engineer - Python</t>
  </si>
  <si>
    <t>Engineering Manager - Data Science Applications Section Jobs</t>
  </si>
  <si>
    <t>['r', 'sql', 'python', 'c++']</t>
  </si>
  <si>
    <t>{'programming': ['r', 'sql', 'python', 'c++']}</t>
  </si>
  <si>
    <t>Rayzone Group</t>
  </si>
  <si>
    <t>['python', 'sql', 'pandas', 'excel']</t>
  </si>
  <si>
    <t>{'analyst_tools': ['excel'], 'libraries': ['pandas'], 'programming': ['python', 'sql']}</t>
  </si>
  <si>
    <t>TDW Group</t>
  </si>
  <si>
    <t>['python', 'sql', 'aws', 'gcp', 'redshift']</t>
  </si>
  <si>
    <t>{'cloud': ['aws', 'gcp', 'redshift'], 'programming': ['python', 'sql']}</t>
  </si>
  <si>
    <t>Unreal Engineer</t>
  </si>
  <si>
    <t>['c++', 'c#', 'python', 'unreal']</t>
  </si>
  <si>
    <t>{'other': ['unreal'], 'programming': ['c++', 'c#', 'python']}</t>
  </si>
  <si>
    <t>Data Engineer - GIS Applications</t>
  </si>
  <si>
    <t>Techstar Software Development India .</t>
  </si>
  <si>
    <t>['python', 'sql', 'postgresql', 'snowflake', 'alteryx']</t>
  </si>
  <si>
    <t>{'analyst_tools': ['alteryx'], 'cloud': ['snowflake'], 'databases': ['postgresql'], 'programming': ['python', 'sql']}</t>
  </si>
  <si>
    <t>['sql', 'scala', 'databricks', 'redshift', 'snowflake', 'spark']</t>
  </si>
  <si>
    <t>{'cloud': ['databricks', 'redshift', 'snowflake'], 'libraries': ['spark'], 'programming': ['sql', 'scala']}</t>
  </si>
  <si>
    <t>BKW AG</t>
  </si>
  <si>
    <t>['sql', 'python', 'ruby', 'ruby', 'snowflake', 'databricks', 'azure', 'aws', 'sap']</t>
  </si>
  <si>
    <t>{'analyst_tools': ['sap'], 'cloud': ['snowflake', 'databricks', 'azure', 'aws'], 'programming': ['sql', 'python', 'ruby'], 'webframeworks': ['ruby']}</t>
  </si>
  <si>
    <t>Who'z Nxt</t>
  </si>
  <si>
    <t>['golang', 'nosql', 'aws', 'azure', 'kafka', 'docker', 'kubernetes']</t>
  </si>
  <si>
    <t>{'cloud': ['aws', 'azure'], 'libraries': ['kafka'], 'other': ['docker', 'kubernetes'], 'programming': ['golang', 'nosql']}</t>
  </si>
  <si>
    <t>Alternant(e) - Data Analyst (h/f) - ETUDES MARKETING</t>
  </si>
  <si>
    <t>Troisdorf, Germany</t>
  </si>
  <si>
    <t>Reifenhäuser GmbH &amp; Co. KG Maschinenfabrik</t>
  </si>
  <si>
    <t>SAP Master Data Expert</t>
  </si>
  <si>
    <t>Bridor France</t>
  </si>
  <si>
    <t>['python', 'r', 'sql', 'nosql', 'postgresql', 'mysql', 'databricks', 'azure', 'hadoop']</t>
  </si>
  <si>
    <t>{'cloud': ['databricks', 'azure'], 'databases': ['postgresql', 'mysql'], 'libraries': ['hadoop'], 'programming': ['python', 'r', 'sql', 'nosql']}</t>
  </si>
  <si>
    <t>['sql', 'r', 'python', 'sql server', 'azure', 'flow']</t>
  </si>
  <si>
    <t>{'cloud': ['azure'], 'databases': ['sql server'], 'other': ['flow'], 'programming': ['sql', 'r', 'python']}</t>
  </si>
  <si>
    <t>Sr Staff Data Engineer-Software Engineering</t>
  </si>
  <si>
    <t>['go', 'sql', 'python', 'r', 'nosql', 'neo4j', 'cassandra', 'aws', 'react', 'kafka', 'sharepoint', 'github']</t>
  </si>
  <si>
    <t>{'analyst_tools': ['sharepoint'], 'cloud': ['aws'], 'databases': ['neo4j', 'cassandra'], 'libraries': ['react', 'kafka'], 'other': ['github'], 'programming': ['go', 'sql', 'python', 'r', 'nosql']}</t>
  </si>
  <si>
    <t>Data Scientist / Data Engineer Technical Lead (Hybrid/Remote) Jobs</t>
  </si>
  <si>
    <t>(senior) Data engineer</t>
  </si>
  <si>
    <t>Sr. Data Analyst, Business Intelligence</t>
  </si>
  <si>
    <t>['sql', 'python', 'r', 'gcp', 'excel', 'tableau']</t>
  </si>
  <si>
    <t>{'analyst_tools': ['excel', 'tableau'], 'cloud': ['gcp'], 'programming': ['sql', 'python', 'r']}</t>
  </si>
  <si>
    <t>Senior Analyst - SDE, Innovation &amp; Analytics (L 08)</t>
  </si>
  <si>
    <t>['javascript', 'python', 'sql', 'bash', 'react', 'jquery', 'flask', 'word']</t>
  </si>
  <si>
    <t>{'analyst_tools': ['word'], 'libraries': ['react'], 'programming': ['javascript', 'python', 'sql', 'bash'], 'webframeworks': ['jquery', 'flask']}</t>
  </si>
  <si>
    <t>Data Analyst - Cdd</t>
  </si>
  <si>
    <t>Bussigny, Switzerland</t>
  </si>
  <si>
    <t>['sql', 'vue', 'tableau']</t>
  </si>
  <si>
    <t>{'analyst_tools': ['tableau'], 'programming': ['sql'], 'webframeworks': ['vue']}</t>
  </si>
  <si>
    <t>Senior Data Data Engineer</t>
  </si>
  <si>
    <t>Ampersand</t>
  </si>
  <si>
    <t>['scala', 'python', 'sql', 'aws', 'redshift', 'snowflake', 'spark', 'hadoop', 'git', 'svn']</t>
  </si>
  <si>
    <t>{'cloud': ['aws', 'redshift', 'snowflake'], 'libraries': ['spark', 'hadoop'], 'other': ['git', 'svn'], 'programming': ['scala', 'python', 'sql']}</t>
  </si>
  <si>
    <t>Data Analyst - 4954968</t>
  </si>
  <si>
    <t>AWS Data Engineer (Contract) Gauteng/Hybrid</t>
  </si>
  <si>
    <t>Data Science - Contract</t>
  </si>
  <si>
    <t>Cyder</t>
  </si>
  <si>
    <t>Salesforce Data analyst</t>
  </si>
  <si>
    <t>Brite Systems</t>
  </si>
  <si>
    <t>['sql', 'python', 'mysql', 'aws']</t>
  </si>
  <si>
    <t>{'cloud': ['aws'], 'databases': ['mysql'], 'programming': ['sql', 'python']}</t>
  </si>
  <si>
    <t>Triangle Kitchen</t>
  </si>
  <si>
    <t>Senior Node.js Engineer, New Support Instant Messaging Platform</t>
  </si>
  <si>
    <t>['mongodb', 'mongodb', 'elixir', 'nosql', 'cassandra', 'node.js', 'fastify', 'phoenix']</t>
  </si>
  <si>
    <t>{'databases': ['mongodb', 'cassandra'], 'programming': ['mongodb', 'elixir', 'nosql'], 'webframeworks': ['node.js', 'fastify', 'phoenix']}</t>
  </si>
  <si>
    <t>Cloud Data Engineer(Oracle / PL/SQL, Azure, and either Cosmos or...</t>
  </si>
  <si>
    <t>['mongodb', 'mongodb', 'nosql', 'azure', 'oracle']</t>
  </si>
  <si>
    <t>{'cloud': ['azure', 'oracle'], 'databases': ['mongodb'], 'programming': ['mongodb', 'nosql']}</t>
  </si>
  <si>
    <t>['python', 'hadoop', 'spark', 'jupyter', 'airflow', 'splunk', 'docker', 'kubernetes']</t>
  </si>
  <si>
    <t>{'analyst_tools': ['splunk'], 'libraries': ['hadoop', 'spark', 'jupyter', 'airflow'], 'other': ['docker', 'kubernetes'], 'programming': ['python']}</t>
  </si>
  <si>
    <t>Staff Analytics Cloud Engineer</t>
  </si>
  <si>
    <t>['sql', 'python', 'nosql', 'bigquery', 'express', 'looker', 'flow']</t>
  </si>
  <si>
    <t>{'analyst_tools': ['looker'], 'cloud': ['bigquery'], 'other': ['flow'], 'programming': ['sql', 'python', 'nosql'], 'webframeworks': ['express']}</t>
  </si>
  <si>
    <t>Sr Fullstack Engineer</t>
  </si>
  <si>
    <t>IpsumHR</t>
  </si>
  <si>
    <t>Data Engineer/Data Modeler</t>
  </si>
  <si>
    <t>Data Engineering Chase</t>
  </si>
  <si>
    <t>Development Data Science Engineer</t>
  </si>
  <si>
    <t>Johns Manville</t>
  </si>
  <si>
    <t>['jupyter', 'word', 'excel', 'powerpoint', 'outlook']</t>
  </si>
  <si>
    <t>{'analyst_tools': ['word', 'excel', 'powerpoint', 'outlook'], 'libraries': ['jupyter']}</t>
  </si>
  <si>
    <t>['python', 'c', 'aws', 'azure', 'gcp', 'tableau', 'flow']</t>
  </si>
  <si>
    <t>{'analyst_tools': ['tableau'], 'cloud': ['aws', 'azure', 'gcp'], 'other': ['flow'], 'programming': ['python', 'c']}</t>
  </si>
  <si>
    <t>Data Engineer M/V/X</t>
  </si>
  <si>
    <t>VINCI ENERGIES BELGIUM</t>
  </si>
  <si>
    <t>['sql', 'r', 'python', 'sql server', 'db2', 'azure', 'databricks', 'oracle', 'snowflake', 'ssis', 'spss']</t>
  </si>
  <si>
    <t>{'analyst_tools': ['ssis', 'spss'], 'cloud': ['azure', 'databricks', 'oracle', 'snowflake'], 'databases': ['sql server', 'db2'], 'programming': ['sql', 'r', 'python']}</t>
  </si>
  <si>
    <t>['python', 'ansible', 'terminal']</t>
  </si>
  <si>
    <t>{'other': ['ansible', 'terminal'], 'programming': ['python']}</t>
  </si>
  <si>
    <t>NORIS Development Analyst</t>
  </si>
  <si>
    <t>Nemak Spain SL.</t>
  </si>
  <si>
    <t>['typescript', 'python', 'angular']</t>
  </si>
  <si>
    <t>{'programming': ['typescript', 'python'], 'webframeworks': ['angular']}</t>
  </si>
  <si>
    <t>Hoverture</t>
  </si>
  <si>
    <t>['sql', 'nosql', 'mongodb', 'mongodb', 'python', 'scala', 'cassandra', 'gcp', 'bigquery', 'kafka', 'tableau', 'power bi', 'looker', 'kubernetes']</t>
  </si>
  <si>
    <t>{'analyst_tools': ['tableau', 'power bi', 'looker'], 'cloud': ['gcp', 'bigquery'], 'databases': ['mongodb', 'cassandra'], 'libraries': ['kafka'], 'other': ['kubernetes'], 'programming': ['sql', 'nosql', 'mongodb', 'python', 'scala']}</t>
  </si>
  <si>
    <t>['python', 'aws', 'azure', 'kafka', 'airflow', 'spark', 'hadoop', 'docker']</t>
  </si>
  <si>
    <t>{'cloud': ['aws', 'azure'], 'libraries': ['kafka', 'airflow', 'spark', 'hadoop'], 'other': ['docker'], 'programming': ['python']}</t>
  </si>
  <si>
    <t>Data Scientist - ELSYS - On Site- (Open Rank) Jobs</t>
  </si>
  <si>
    <t>Google Cloud Platform Data Engineer Onsite in Sunnyvale, CA not...</t>
  </si>
  <si>
    <t>['scala', 'sql', 'c', 'python', 'bigquery', 'snowflake', 'redshift', 'azure', 'aws', 'hadoop', 'spark', 'pyspark', 'unix']</t>
  </si>
  <si>
    <t>{'cloud': ['bigquery', 'snowflake', 'redshift', 'azure', 'aws'], 'libraries': ['hadoop', 'spark', 'pyspark'], 'os': ['unix'], 'programming': ['scala', 'sql', 'c', 'python']}</t>
  </si>
  <si>
    <t>Staff Scientist</t>
  </si>
  <si>
    <t>Analog Computation Enterprise Inc. (ACE)</t>
  </si>
  <si>
    <t>Palestine, TX</t>
  </si>
  <si>
    <t>['sql', 'nosql', 'python', 'java', 'c++', 'scala', 'azure', 'spark', 'git', 'jenkins']</t>
  </si>
  <si>
    <t>{'cloud': ['azure'], 'libraries': ['spark'], 'other': ['git', 'jenkins'], 'programming': ['sql', 'nosql', 'python', 'java', 'c++', 'scala']}</t>
  </si>
  <si>
    <t>CRG Polska</t>
  </si>
  <si>
    <t>['java', 'scala', 'python', 'sql', 'shell', 'redshift', 'snowflake']</t>
  </si>
  <si>
    <t>{'cloud': ['redshift', 'snowflake'], 'programming': ['java', 'scala', 'python', 'sql', 'shell']}</t>
  </si>
  <si>
    <t>['python', 'java', 'r', 'spark', 'tensorflow', 'pytorch']</t>
  </si>
  <si>
    <t>{'libraries': ['spark', 'tensorflow', 'pytorch'], 'programming': ['python', 'java', 'r']}</t>
  </si>
  <si>
    <t>EROS Technologies Inc</t>
  </si>
  <si>
    <t>['java', 'scala', 'python', 'sql', 'nosql', 'redshift', 'spark']</t>
  </si>
  <si>
    <t>{'cloud': ['redshift'], 'libraries': ['spark'], 'programming': ['java', 'scala', 'python', 'sql', 'nosql']}</t>
  </si>
  <si>
    <t>['sas', 'sas', 'sql', 'azure', 'databricks']</t>
  </si>
  <si>
    <t>{'analyst_tools': ['sas'], 'cloud': ['azure', 'databricks'], 'programming': ['sas', 'sql']}</t>
  </si>
  <si>
    <t>Data Scientist (DoD Clearance Required)</t>
  </si>
  <si>
    <t>Homestead Base, FL</t>
  </si>
  <si>
    <t>Quant Analyst/Modeler</t>
  </si>
  <si>
    <t>Senior Data Scientist - Analytics Application Developer</t>
  </si>
  <si>
    <t>['python', 'sql', 'java', 'aws', 'redshift', 'docker', 'git', 'bitbucket', 'jenkins', 'kubernetes']</t>
  </si>
  <si>
    <t>{'cloud': ['aws', 'redshift'], 'other': ['docker', 'git', 'bitbucket', 'jenkins', 'kubernetes'], 'programming': ['python', 'sql', 'java']}</t>
  </si>
  <si>
    <t>Senior Software Engineer, Stream Processing Austin, New York City...</t>
  </si>
  <si>
    <t>Mighty Networks</t>
  </si>
  <si>
    <t>['sql', 'r', 'python', 'sas', 'sas', 'looker']</t>
  </si>
  <si>
    <t>{'analyst_tools': ['sas', 'looker'], 'programming': ['sql', 'r', 'python', 'sas']}</t>
  </si>
  <si>
    <t>StrataJazz / EPSI Data Analyst (Remote Option)</t>
  </si>
  <si>
    <t>['sql', 'sas', 'sas', 'db2', 'oracle', 'aws', 'redshift']</t>
  </si>
  <si>
    <t>{'analyst_tools': ['sas'], 'cloud': ['oracle', 'aws', 'redshift'], 'databases': ['db2'], 'programming': ['sql', 'sas']}</t>
  </si>
  <si>
    <t>Data Analyst, Retail Banking</t>
  </si>
  <si>
    <t>Blueberry Markets</t>
  </si>
  <si>
    <t>['sql', 'python', 'r', 'aws', 'snowflake', 'power bi', 'excel', 'powerpoint']</t>
  </si>
  <si>
    <t>{'analyst_tools': ['power bi', 'excel', 'powerpoint'], 'cloud': ['aws', 'snowflake'], 'programming': ['sql', 'python', 'r']}</t>
  </si>
  <si>
    <t>Lecturer in the Centre of Excellence for Data Science, Artificial...</t>
  </si>
  <si>
    <t>University of Hull</t>
  </si>
  <si>
    <t>Viaplay Group Denmark AS</t>
  </si>
  <si>
    <t>Engineer 2 - Big Data Analytics</t>
  </si>
  <si>
    <t>['python', 'sql', 'scala', 'java', 'redshift', 'hadoop', 'spark', 'kafka', 'pyspark', 'yarn']</t>
  </si>
  <si>
    <t>{'cloud': ['redshift'], 'libraries': ['hadoop', 'spark', 'kafka', 'pyspark'], 'other': ['yarn'], 'programming': ['python', 'sql', 'scala', 'java']}</t>
  </si>
  <si>
    <t>Fast Track</t>
  </si>
  <si>
    <t>['python', 'sql', 'elasticsearch', 'aws', 'pandas', 'numpy', 'matplotlib', 'jupyter', 'git', 'bitbucket', 'docker', 'kubernetes', 'terraform']</t>
  </si>
  <si>
    <t>{'cloud': ['aws'], 'databases': ['elasticsearch'], 'libraries': ['pandas', 'numpy', 'matplotlib', 'jupyter'], 'other': ['git', 'bitbucket', 'docker', 'kubernetes', 'terraform'], 'programming': ['python', 'sql']}</t>
  </si>
  <si>
    <t>CRO Analyst Málaga, Spain</t>
  </si>
  <si>
    <t>Matrix-IFS</t>
  </si>
  <si>
    <t>['scala', 'java', 'python', 'bash', 'elasticsearch', 'aws', 'azure', 'spark', 'hadoop', 'git', 'jenkins', 'ansible', 'chef', 'puppet', 'docker']</t>
  </si>
  <si>
    <t>{'cloud': ['aws', 'azure'], 'databases': ['elasticsearch'], 'libraries': ['spark', 'hadoop'], 'other': ['git', 'jenkins', 'ansible', 'chef', 'puppet', 'docker'], 'programming': ['scala', 'java', 'python', 'bash']}</t>
  </si>
  <si>
    <t>Data Science Analyst II-MSH Patient Transfer Center- FT- Days</t>
  </si>
  <si>
    <t>Head of Network Planning &amp; Data Analytics - Mercedes-Benz High...</t>
  </si>
  <si>
    <t>Mercedes-Benz Financial Services USA LLC</t>
  </si>
  <si>
    <t>Principal Applied/Data Scientist</t>
  </si>
  <si>
    <t>['java', 'ruby', 'ruby', 'azure', 'ruby on rails', 'linux', 'outlook', 'docker']</t>
  </si>
  <si>
    <t>{'analyst_tools': ['outlook'], 'cloud': ['azure'], 'os': ['linux'], 'other': ['docker'], 'programming': ['java', 'ruby'], 'webframeworks': ['ruby', 'ruby on rails']}</t>
  </si>
  <si>
    <t>Career Opportunities: Senior Business Intelligence Analyst</t>
  </si>
  <si>
    <t>['r', 'sql', 'snowflake', 'power bi', 'excel']</t>
  </si>
  <si>
    <t>{'analyst_tools': ['power bi', 'excel'], 'cloud': ['snowflake'], 'programming': ['r', 'sql']}</t>
  </si>
  <si>
    <t>['sql', 'snowflake', 'hadoop', 'spark', 'tableau']</t>
  </si>
  <si>
    <t>{'analyst_tools': ['tableau'], 'cloud': ['snowflake'], 'libraries': ['hadoop', 'spark'], 'programming': ['sql']}</t>
  </si>
  <si>
    <t>ElevateFlex</t>
  </si>
  <si>
    <t>Senior Data Engineer (AWS, python)</t>
  </si>
  <si>
    <t>VCloud Global</t>
  </si>
  <si>
    <t>['javascript', 'html', 'css', 'sass', 'git', 'npm']</t>
  </si>
  <si>
    <t>{'other': ['git', 'npm'], 'programming': ['javascript', 'html', 'css', 'sass']}</t>
  </si>
  <si>
    <t>['python', 'r', 'sql', 'javascript', 'ovh', 'pyspark', 'spark', 'rshiny']</t>
  </si>
  <si>
    <t>{'cloud': ['ovh'], 'libraries': ['pyspark', 'spark', 'rshiny'], 'programming': ['python', 'r', 'sql', 'javascript']}</t>
  </si>
  <si>
    <t>Data Scientist needed to build machine learning algorithm to...</t>
  </si>
  <si>
    <t>['python', 'go', 'jupyter', 'scikit-learn', 'tensorflow', 'pytorch']</t>
  </si>
  <si>
    <t>{'libraries': ['jupyter', 'scikit-learn', 'tensorflow', 'pytorch'], 'programming': ['python', 'go']}</t>
  </si>
  <si>
    <t>Alternance - Data Engineer (F/H)</t>
  </si>
  <si>
    <t>Senior Software Engineer- C#, Data pipelines</t>
  </si>
  <si>
    <t>McQueen's Dairies Ltd</t>
  </si>
  <si>
    <t>Hydrogen UK Ltd</t>
  </si>
  <si>
    <t>['sql', 'python', 'javascript', 'splunk', 'excel']</t>
  </si>
  <si>
    <t>{'analyst_tools': ['splunk', 'excel'], 'programming': ['sql', 'python', 'javascript']}</t>
  </si>
  <si>
    <t>Avida Finans AB (publ)</t>
  </si>
  <si>
    <t>Data Analyst - Shopee Xpress</t>
  </si>
  <si>
    <t>['php', 'oracle']</t>
  </si>
  <si>
    <t>{'cloud': ['oracle'], 'programming': ['php']}</t>
  </si>
  <si>
    <t>Gräfelfing, Germany</t>
  </si>
  <si>
    <t>PharmaSGP Holding SE</t>
  </si>
  <si>
    <t>PEAQOCK</t>
  </si>
  <si>
    <t>['python', 'sql', 'mongodb', 'mongodb', 'mysql', 'postgresql', 'cassandra', 'aws', 'azure', 'gcp', 'selenium', 'spark', 'kafka', 'flask', 'linux', 'docker']</t>
  </si>
  <si>
    <t>{'cloud': ['aws', 'azure', 'gcp'], 'databases': ['mongodb', 'mysql', 'postgresql', 'cassandra'], 'libraries': ['selenium', 'spark', 'kafka'], 'os': ['linux'], 'other': ['docker'], 'programming': ['python', 'sql', 'mongodb'], 'webframeworks': ['flask']}</t>
  </si>
  <si>
    <t>The Trainee Company</t>
  </si>
  <si>
    <t>['scala', 'sql', 'r', 'python', 'azure', 'word']</t>
  </si>
  <si>
    <t>{'analyst_tools': ['word'], 'cloud': ['azure'], 'programming': ['scala', 'sql', 'r', 'python']}</t>
  </si>
  <si>
    <t>NLP Data Scientist - Machine Learning/Deep Learning</t>
  </si>
  <si>
    <t>BRANE ENTERPRISES PRIVATE LIMITED</t>
  </si>
  <si>
    <t>['python', 'tensorflow', 'keras', 'pytorch', 'scikit-learn', 'pandas', 'numpy', 'opencv', 'django', 'flask', 'fastapi']</t>
  </si>
  <si>
    <t>{'libraries': ['tensorflow', 'keras', 'pytorch', 'scikit-learn', 'pandas', 'numpy', 'opencv'], 'programming': ['python'], 'webframeworks': ['django', 'flask', 'fastapi']}</t>
  </si>
  <si>
    <t>Senior Data Development Engineer</t>
  </si>
  <si>
    <t>FlashIntel</t>
  </si>
  <si>
    <t>['python', 'sql', 'mongodb', 'mongodb', 'javascript', 'redis', 'mysql']</t>
  </si>
  <si>
    <t>{'databases': ['mongodb', 'redis', 'mysql'], 'programming': ['python', 'sql', 'mongodb', 'javascript']}</t>
  </si>
  <si>
    <t>Noodle</t>
  </si>
  <si>
    <t>['sql', 'snowflake', 'tableau', 'sheets', 'git']</t>
  </si>
  <si>
    <t>{'analyst_tools': ['tableau', 'sheets'], 'cloud': ['snowflake'], 'other': ['git'], 'programming': ['sql']}</t>
  </si>
  <si>
    <t>Staffing Resource Group, Inc</t>
  </si>
  <si>
    <t>['python', 'sql', 'pyspark', 'docker']</t>
  </si>
  <si>
    <t>{'libraries': ['pyspark'], 'other': ['docker'], 'programming': ['python', 'sql']}</t>
  </si>
  <si>
    <t>Staff Data Engineer (Atlanta, GA)</t>
  </si>
  <si>
    <t>Business Analyst / Data Analyst (orienté produit) maitrisant Power...</t>
  </si>
  <si>
    <t>SimSpace</t>
  </si>
  <si>
    <t>['python', 'tensorflow', 'pytorch', 'numpy', 'seaborn', 'scikit-learn', 'git']</t>
  </si>
  <si>
    <t>{'libraries': ['tensorflow', 'pytorch', 'numpy', 'seaborn', 'scikit-learn'], 'other': ['git'], 'programming': ['python']}</t>
  </si>
  <si>
    <t>['python', 'postgresql', 'aws', 'hadoop', 'linux', 'terraform']</t>
  </si>
  <si>
    <t>{'cloud': ['aws'], 'databases': ['postgresql'], 'libraries': ['hadoop'], 'os': ['linux'], 'other': ['terraform'], 'programming': ['python']}</t>
  </si>
  <si>
    <t>The Cypress Group</t>
  </si>
  <si>
    <t>Research Assistant/Associate in Computational Genetics or Genomic...</t>
  </si>
  <si>
    <t>Vidpro Consultancy</t>
  </si>
  <si>
    <t>Customer Finance Internship (Data Analyst)</t>
  </si>
  <si>
    <t>Lovel</t>
  </si>
  <si>
    <t>['ruby', 'ruby', 'javascript', 'sql', 'aws', 'git']</t>
  </si>
  <si>
    <t>{'cloud': ['aws'], 'other': ['git'], 'programming': ['ruby', 'javascript', 'sql'], 'webframeworks': ['ruby']}</t>
  </si>
  <si>
    <t>['sql', 'python', 'snowflake', 'azure', 'gcp', 'aws', 'databricks', 'tableau']</t>
  </si>
  <si>
    <t>{'analyst_tools': ['tableau'], 'cloud': ['snowflake', 'azure', 'gcp', 'aws', 'databricks'], 'programming': ['sql', 'python']}</t>
  </si>
  <si>
    <t>Hybrid Systems Analyst-Data Scientist (Substance Abuse and Mental...</t>
  </si>
  <si>
    <t>['go', 'python', 'r', 'sql', 'azure', 'pandas', 'hadoop', 'spark']</t>
  </si>
  <si>
    <t>{'cloud': ['azure'], 'libraries': ['pandas', 'hadoop', 'spark'], 'programming': ['go', 'python', 'r', 'sql']}</t>
  </si>
  <si>
    <t>Data Engineer III - Spectrum Reach</t>
  </si>
  <si>
    <t>LEAD DATA SCIENCE SPECIALIST – HYDERABAD, TELANGANA, INDIA</t>
  </si>
  <si>
    <t>Valiance Solutions - AWS Data Engineer - SQL/Python</t>
  </si>
  <si>
    <t>['sql', 'python', 'aws', 'redshift', 'snowflake', 'bigquery', 'hadoop', 'spark', 'tableau', 'power bi', 'git']</t>
  </si>
  <si>
    <t>{'analyst_tools': ['tableau', 'power bi'], 'cloud': ['aws', 'redshift', 'snowflake', 'bigquery'], 'libraries': ['hadoop', 'spark'], 'other': ['git'], 'programming': ['sql', 'python']}</t>
  </si>
  <si>
    <t>Consumer Marketing Data Scientist</t>
  </si>
  <si>
    <t>['python', 'r', 'sql', 'snowflake', 'jupyter']</t>
  </si>
  <si>
    <t>{'cloud': ['snowflake'], 'libraries': ['jupyter'], 'programming': ['python', 'r', 'sql']}</t>
  </si>
  <si>
    <t>['sql', 'postgresql', 'aws', 'oracle', 'aurora', 'redshift', 'pyspark']</t>
  </si>
  <si>
    <t>{'cloud': ['aws', 'oracle', 'aurora', 'redshift'], 'databases': ['postgresql'], 'libraries': ['pyspark'], 'programming': ['sql']}</t>
  </si>
  <si>
    <t>['sql', 'python', 'r', 'redshift', 'sap', 'tableau', 'power bi']</t>
  </si>
  <si>
    <t>{'analyst_tools': ['sap', 'tableau', 'power bi'], 'cloud': ['redshift'], 'programming': ['sql', 'python', 'r']}</t>
  </si>
  <si>
    <t>Central Nursing Information and Data Analyst</t>
  </si>
  <si>
    <t>Sheffield Teaching Hospitals NHS Foundation Trust</t>
  </si>
  <si>
    <t>Co-Op, Operations Analytics (Summer 2023)</t>
  </si>
  <si>
    <t>Data Engineer - 4867050</t>
  </si>
  <si>
    <t>['shell', 'sql', 'nosql', 'scala', 'python', 'c', 'hadoop', 'kafka', 'spark', 'pyspark', 'unix']</t>
  </si>
  <si>
    <t>{'libraries': ['hadoop', 'kafka', 'spark', 'pyspark'], 'os': ['unix'], 'programming': ['shell', 'sql', 'nosql', 'scala', 'python', 'c']}</t>
  </si>
  <si>
    <t>QUEST GLOBAL SERVICES PTE LTD</t>
  </si>
  <si>
    <t>Mission Data Scientist - Security Clearance Required</t>
  </si>
  <si>
    <t>EVA.tech</t>
  </si>
  <si>
    <t>Versor Investments - Data Engineer - Python/SQL</t>
  </si>
  <si>
    <t>Versor Investments</t>
  </si>
  <si>
    <t>['python', 'c#', 'sql', 'mongodb', 'mongodb', 'sql server', 'postgresql', 'cassandra', 'redis', 'aws', 'hadoop', 'spark', 'microstrategy']</t>
  </si>
  <si>
    <t>{'analyst_tools': ['microstrategy'], 'cloud': ['aws'], 'databases': ['mongodb', 'sql server', 'postgresql', 'cassandra', 'redis'], 'libraries': ['hadoop', 'spark'], 'programming': ['python', 'c#', 'sql', 'mongodb']}</t>
  </si>
  <si>
    <t>High Priority Requirement Sr. Data Engineer Remote PST Time Zone..!!</t>
  </si>
  <si>
    <t>Kinetix Systems Ltd</t>
  </si>
  <si>
    <t>Freelance Data Protection / DLP Analyst</t>
  </si>
  <si>
    <t>['sql', 'azure', 'spark', 'github']</t>
  </si>
  <si>
    <t>{'cloud': ['azure'], 'libraries': ['spark'], 'other': ['github'], 'programming': ['sql']}</t>
  </si>
  <si>
    <t>brightsmith</t>
  </si>
  <si>
    <t>Morrison Foerster</t>
  </si>
  <si>
    <t>Senior Data Engineer, Amstelveen</t>
  </si>
  <si>
    <t>The Strategic Group</t>
  </si>
  <si>
    <t>['sql', 'python', 'snowflake', 'azure', 'unix']</t>
  </si>
  <si>
    <t>{'cloud': ['snowflake', 'azure'], 'os': ['unix'], 'programming': ['sql', 'python']}</t>
  </si>
  <si>
    <t>Sr Data Engineer - MonAmi (remote ok)</t>
  </si>
  <si>
    <t>Hub Recruiting- a ZRG Partners Company</t>
  </si>
  <si>
    <t>Atlan, Inc</t>
  </si>
  <si>
    <t>['php', 'java', 'python']</t>
  </si>
  <si>
    <t>{'programming': ['php', 'java', 'python']}</t>
  </si>
  <si>
    <t>Sr. Lead Analytics Consultant</t>
  </si>
  <si>
    <t>Infolor</t>
  </si>
  <si>
    <t>Lead Data Engineer @ Detroit, MI (once a week onsite)</t>
  </si>
  <si>
    <t>Oak Technologies, Inc.</t>
  </si>
  <si>
    <t>['sql', 'snowflake', 'aws', 'redshift', 'cognos', 'power bi', 'alteryx']</t>
  </si>
  <si>
    <t>{'analyst_tools': ['cognos', 'power bi', 'alteryx'], 'cloud': ['snowflake', 'aws', 'redshift'], 'programming': ['sql']}</t>
  </si>
  <si>
    <t>VITS Consulting Corp</t>
  </si>
  <si>
    <t>['sql', 'python', 'r', 'scala', 'julia', 'azure', 'spark', 'tableau', 'excel', 'powerpoint', 'power bi']</t>
  </si>
  <si>
    <t>{'analyst_tools': ['tableau', 'excel', 'powerpoint', 'power bi'], 'cloud': ['azure'], 'libraries': ['spark'], 'programming': ['sql', 'python', 'r', 'scala', 'julia']}</t>
  </si>
  <si>
    <t>['vba', 'r', 'matlab', 'sql']</t>
  </si>
  <si>
    <t>{'programming': ['vba', 'r', 'matlab', 'sql']}</t>
  </si>
  <si>
    <t>Huber + Suhner</t>
  </si>
  <si>
    <t>['python', 'r', 'neo4j']</t>
  </si>
  <si>
    <t>{'databases': ['neo4j'], 'programming': ['python', 'r']}</t>
  </si>
  <si>
    <t>Senior IT Analyst - Data &amp; Reporting</t>
  </si>
  <si>
    <t>['shell', 'java', 'hadoop', 'spark', 'unix']</t>
  </si>
  <si>
    <t>{'libraries': ['hadoop', 'spark'], 'os': ['unix'], 'programming': ['shell', 'java']}</t>
  </si>
  <si>
    <t>Data Center Operations</t>
  </si>
  <si>
    <t>Howard Systems International</t>
  </si>
  <si>
    <t>Data Analyst, Staff Risk &amp; Investigations</t>
  </si>
  <si>
    <t>['sql', 'python', 'qlik', 'tableau', 'looker']</t>
  </si>
  <si>
    <t>{'analyst_tools': ['qlik', 'tableau', 'looker'], 'programming': ['sql', 'python']}</t>
  </si>
  <si>
    <t>Senior Associate Data Engineering - Azure</t>
  </si>
  <si>
    <t>Attijariwafa bank</t>
  </si>
  <si>
    <t>['python', 'sql', 'javascript', 'snowflake', 'aws', 'unix', 'git', 'github']</t>
  </si>
  <si>
    <t>{'cloud': ['snowflake', 'aws'], 'os': ['unix'], 'other': ['git', 'github'], 'programming': ['python', 'sql', 'javascript']}</t>
  </si>
  <si>
    <t>Staff Data Scientist - Go to Market (GTM)</t>
  </si>
  <si>
    <t>['sql', 'r', 'tableau', 'slack', 'zoom']</t>
  </si>
  <si>
    <t>{'analyst_tools': ['tableau'], 'programming': ['sql', 'r'], 'sync': ['slack', 'zoom']}</t>
  </si>
  <si>
    <t>['sql', 'oracle', 'snowflake', 'windows', 'linux']</t>
  </si>
  <si>
    <t>{'cloud': ['oracle', 'snowflake'], 'os': ['windows', 'linux'], 'programming': ['sql']}</t>
  </si>
  <si>
    <t>['python', 'sql', 'aws', 'azure', 'tableau', 'alteryx', 'flow', 'git', 'jira']</t>
  </si>
  <si>
    <t>{'analyst_tools': ['tableau', 'alteryx'], 'async': ['jira'], 'cloud': ['aws', 'azure'], 'other': ['flow', 'git'], 'programming': ['python', 'sql']}</t>
  </si>
  <si>
    <t>Azure Data Engineer-Synapse Analytics</t>
  </si>
  <si>
    <t>Industrial Bank Co., Ltd.</t>
  </si>
  <si>
    <t>Aero-Performance Data Engineer</t>
  </si>
  <si>
    <t>['c++', 'c', 'fortran', 'excel', 'word', 'powerpoint', 'flow']</t>
  </si>
  <si>
    <t>{'analyst_tools': ['excel', 'word', 'powerpoint'], 'other': ['flow'], 'programming': ['c++', 'c', 'fortran']}</t>
  </si>
  <si>
    <t>['javascript', 'python', 'java', 'c#', 'go', 'r', 'scala', 'powershell', 'nosql', 'aws', 'azure', 'oracle', 'react', 'spring', 'angular', 'node.js', 'django', 'unix', 'linux', 'windows', 'flow', 'github', 'puppet', 'chef', 'ansible', 'docker', 'kubernetes']</t>
  </si>
  <si>
    <t>{'cloud': ['aws', 'azure', 'oracle'], 'libraries': ['react', 'spring'], 'os': ['unix', 'linux', 'windows'], 'other': ['flow', 'github', 'puppet', 'chef', 'ansible', 'docker', 'kubernetes'], 'programming': ['javascript', 'python', 'java', 'c#', 'go', 'r', 'scala', 'powershell', 'nosql'], 'webframeworks': ['angular', 'node.js', 'django']}</t>
  </si>
  <si>
    <t>['python', 'r', 'pytorch', 'keras', 'pandas', 'power bi']</t>
  </si>
  <si>
    <t>{'analyst_tools': ['power bi'], 'libraries': ['pytorch', 'keras', 'pandas'], 'programming': ['python', 'r']}</t>
  </si>
  <si>
    <t>['python', 'pandas', 'spark', 'git']</t>
  </si>
  <si>
    <t>{'libraries': ['pandas', 'spark'], 'other': ['git'], 'programming': ['python']}</t>
  </si>
  <si>
    <t>['r', 'python', 'sas', 'sas', 'matlab', 'sql', 'aws', 'pyspark', 'tableau']</t>
  </si>
  <si>
    <t>{'analyst_tools': ['sas', 'tableau'], 'cloud': ['aws'], 'libraries': ['pyspark'], 'programming': ['r', 'python', 'sas', 'matlab', 'sql']}</t>
  </si>
  <si>
    <t>Realpage, Inc.</t>
  </si>
  <si>
    <t>['tableau', 'power bi', 'sharepoint', 'jira', 'confluence']</t>
  </si>
  <si>
    <t>{'analyst_tools': ['tableau', 'power bi', 'sharepoint'], 'async': ['jira', 'confluence']}</t>
  </si>
  <si>
    <t>REQ SOLUTIONS</t>
  </si>
  <si>
    <t>['sql', 'python', 'r', 'oracle', 'snowflake', 'excel', 'powerpoint', 'word', 'outlook']</t>
  </si>
  <si>
    <t>{'analyst_tools': ['excel', 'powerpoint', 'word', 'outlook'], 'cloud': ['oracle', 'snowflake'], 'programming': ['sql', 'python', 'r']}</t>
  </si>
  <si>
    <t>Lead Data Engineer (Work from home)</t>
  </si>
  <si>
    <t>['sql', 'gcp', 'azure', 'power bi', 'tableau']</t>
  </si>
  <si>
    <t>{'analyst_tools': ['power bi', 'tableau'], 'cloud': ['gcp', 'azure'], 'programming': ['sql']}</t>
  </si>
  <si>
    <t>Office for Nuclear Regulation</t>
  </si>
  <si>
    <t>Factspan Inc</t>
  </si>
  <si>
    <t>['sql', 'bigquery', 'oracle', 'unix', 'tableau']</t>
  </si>
  <si>
    <t>{'analyst_tools': ['tableau'], 'cloud': ['bigquery', 'oracle'], 'os': ['unix'], 'programming': ['sql']}</t>
  </si>
  <si>
    <t>['python', 'sql', 'elasticsearch', 'aws', 'hadoop', 'spark', 'kafka', 'linux', 'docker']</t>
  </si>
  <si>
    <t>{'cloud': ['aws'], 'databases': ['elasticsearch'], 'libraries': ['hadoop', 'spark', 'kafka'], 'os': ['linux'], 'other': ['docker'], 'programming': ['python', 'sql']}</t>
  </si>
  <si>
    <t>Data Engineer - Data Bricks - Warren, NJ Hybrid</t>
  </si>
  <si>
    <t>SAS Vija-Data Engineer (10+ years)// Onsite role from day 1</t>
  </si>
  <si>
    <t>Key Business Solutions, Inc.</t>
  </si>
  <si>
    <t>Data Engineer – Ab Initio</t>
  </si>
  <si>
    <t>['databricks', 'aws', 'azure']</t>
  </si>
  <si>
    <t>{'cloud': ['databricks', 'aws', 'azure']}</t>
  </si>
  <si>
    <t>['java', 'python', 'go', 'unix', 'linux', 'kubernetes', 'terraform', 'ansible']</t>
  </si>
  <si>
    <t>{'os': ['unix', 'linux'], 'other': ['kubernetes', 'terraform', 'ansible'], 'programming': ['java', 'python', 'go']}</t>
  </si>
  <si>
    <t>['sql', 'mysql', 'aws', 'redshift', 'snowflake', 'looker', 'tableau']</t>
  </si>
  <si>
    <t>{'analyst_tools': ['looker', 'tableau'], 'cloud': ['aws', 'redshift', 'snowflake'], 'databases': ['mysql'], 'programming': ['sql']}</t>
  </si>
  <si>
    <t>Big Data Engineer, Senior</t>
  </si>
  <si>
    <t>['scala', 'databricks', 'aws', 'spark', 'tableau', 'docker']</t>
  </si>
  <si>
    <t>{'analyst_tools': ['tableau'], 'cloud': ['databricks', 'aws'], 'libraries': ['spark'], 'other': ['docker'], 'programming': ['scala']}</t>
  </si>
  <si>
    <t>100% ONSITE JOB : Hiring Data Engineer GCP Dallas, TX</t>
  </si>
  <si>
    <t>Port Chester, NY</t>
  </si>
  <si>
    <t>['python', 'scala', 'sql', 'nosql', 'mongodb', 'mongodb', 'aws', 'redshift', 'snowflake']</t>
  </si>
  <si>
    <t>{'cloud': ['aws', 'redshift', 'snowflake'], 'databases': ['mongodb'], 'programming': ['python', 'scala', 'sql', 'nosql', 'mongodb']}</t>
  </si>
  <si>
    <t>Principal Data Engineer Sr.</t>
  </si>
  <si>
    <t>['mongodb', 'mongodb', 'python', 'cassandra', 'aws', 'gcp', 'azure', 'pytorch', 'tensorflow']</t>
  </si>
  <si>
    <t>{'cloud': ['aws', 'gcp', 'azure'], 'databases': ['mongodb', 'cassandra'], 'libraries': ['pytorch', 'tensorflow'], 'programming': ['mongodb', 'python']}</t>
  </si>
  <si>
    <t>Urgent requirement :: Lead Data Scientist :: Contract/Fulltime ...</t>
  </si>
  <si>
    <t>['python', 'sql', 'spark', 'outlook', 'kubernetes', 'docker']</t>
  </si>
  <si>
    <t>{'analyst_tools': ['outlook'], 'libraries': ['spark'], 'other': ['kubernetes', 'docker'], 'programming': ['python', 'sql']}</t>
  </si>
  <si>
    <t>['sql', 'aws', 'redshift', 'bigquery', 'azure', 'spark', 'airflow', 'kafka']</t>
  </si>
  <si>
    <t>{'cloud': ['aws', 'redshift', 'bigquery', 'azure'], 'libraries': ['spark', 'airflow', 'kafka'], 'programming': ['sql']}</t>
  </si>
  <si>
    <t>Data/Reports Analyst</t>
  </si>
  <si>
    <t>GIOS Technology</t>
  </si>
  <si>
    <t>Data Engineer - Analytics</t>
  </si>
  <si>
    <t>Principal Architect – Data Engineering – up to $140,000 Salary ...</t>
  </si>
  <si>
    <t>['python', 'kotlin', 'snowflake', 'aws', 'kafka']</t>
  </si>
  <si>
    <t>{'cloud': ['snowflake', 'aws'], 'libraries': ['kafka'], 'programming': ['python', 'kotlin']}</t>
  </si>
  <si>
    <t>Clinical Data Analyst - Senior (United Kingdom)</t>
  </si>
  <si>
    <t>Senior Software Engineer (Python) - Fully Remote from EMEA</t>
  </si>
  <si>
    <t>['python', 'java', 'golang', 'kotlin', 'scala', 'rust', 'erlang', 'ruby', 'ruby', 'sql', 'nosql', 'go']</t>
  </si>
  <si>
    <t>{'programming': ['python', 'java', 'golang', 'kotlin', 'scala', 'rust', 'erlang', 'ruby', 'sql', 'nosql', 'go'], 'webframeworks': ['ruby']}</t>
  </si>
  <si>
    <t>Data Engineer – Maschinendaten</t>
  </si>
  <si>
    <t>Data Scientist / Sr Data Scientist (fully remote)</t>
  </si>
  <si>
    <t>via JobScore</t>
  </si>
  <si>
    <t>WeChat Data Scientist</t>
  </si>
  <si>
    <t>['python', 'r', 'matlab', 'sql', 'pytorch', 'tableau']</t>
  </si>
  <si>
    <t>{'analyst_tools': ['tableau'], 'libraries': ['pytorch'], 'programming': ['python', 'r', 'matlab', 'sql']}</t>
  </si>
  <si>
    <t>Application Engineer DFT</t>
  </si>
  <si>
    <t>via Banpu Global Career - Banpu Public Company Limited</t>
  </si>
  <si>
    <t>BANPU GROUP</t>
  </si>
  <si>
    <t>Data Analyst Web H/F</t>
  </si>
  <si>
    <t>Damart Serviposte</t>
  </si>
  <si>
    <t>Data-engineer 'IoT' - Utrecht</t>
  </si>
  <si>
    <t>['nosql', 'sql', 'python', 'mysql', 'docker', 'git']</t>
  </si>
  <si>
    <t>{'databases': ['mysql'], 'other': ['docker', 'git'], 'programming': ['nosql', 'sql', 'python']}</t>
  </si>
  <si>
    <t>Harleton, TX</t>
  </si>
  <si>
    <t>BI Analist</t>
  </si>
  <si>
    <t>In4Matic</t>
  </si>
  <si>
    <t>Senior Data Scientist - Predictive Analytics</t>
  </si>
  <si>
    <t>Cintra</t>
  </si>
  <si>
    <t>['python', 'sql', 'tensorflow', 'pytorch', 'scikit-learn', 'pandas', 'tableau']</t>
  </si>
  <si>
    <t>{'analyst_tools': ['tableau'], 'libraries': ['tensorflow', 'pytorch', 'scikit-learn', 'pandas'], 'programming': ['python', 'sql']}</t>
  </si>
  <si>
    <t>Ingeniero de Aprendizaje Automático</t>
  </si>
  <si>
    <t>['python', 'pyspark', 'tensorflow', 'numpy', 'pandas', 'git']</t>
  </si>
  <si>
    <t>{'libraries': ['pyspark', 'tensorflow', 'numpy', 'pandas'], 'other': ['git'], 'programming': ['python']}</t>
  </si>
  <si>
    <t>['java', 'nosql', 'spring', 'linux', 'docker']</t>
  </si>
  <si>
    <t>{'libraries': ['spring'], 'os': ['linux'], 'other': ['docker'], 'programming': ['java', 'nosql']}</t>
  </si>
  <si>
    <t>A.S.Adventure</t>
  </si>
  <si>
    <t>['sql', 'mongo', 'python', 'sql server', 'cassandra', 'snowflake', 'aws', 'redshift', 'oracle', 'azure', 'gcp', 'hadoop', 'airflow', 'jenkins', 'git']</t>
  </si>
  <si>
    <t>{'cloud': ['snowflake', 'aws', 'redshift', 'oracle', 'azure', 'gcp'], 'databases': ['sql server', 'cassandra'], 'libraries': ['hadoop', 'airflow'], 'other': ['jenkins', 'git'], 'programming': ['sql', 'mongo', 'python']}</t>
  </si>
  <si>
    <t>SQL Data Engineer (LOCAL ONLY)</t>
  </si>
  <si>
    <t>Rentals United</t>
  </si>
  <si>
    <t>['go', 'python', 'sql', 'bigquery', 'aws']</t>
  </si>
  <si>
    <t>{'cloud': ['bigquery', 'aws'], 'programming': ['go', 'python', 'sql']}</t>
  </si>
  <si>
    <t>via Fashion United</t>
  </si>
  <si>
    <t>x-tention Informationstechnologie GmbH</t>
  </si>
  <si>
    <t>['python', 'sql', 'oracle', 'sap']</t>
  </si>
  <si>
    <t>{'analyst_tools': ['sap'], 'cloud': ['oracle'], 'programming': ['python', 'sql']}</t>
  </si>
  <si>
    <t>SHIPPOP</t>
  </si>
  <si>
    <t>Senior Analyst - Data Science</t>
  </si>
  <si>
    <t>['sas', 'sas', 'r', 'sql', 'excel', 'ms access', 'power bi', 'flow']</t>
  </si>
  <si>
    <t>{'analyst_tools': ['sas', 'excel', 'ms access', 'power bi'], 'other': ['flow'], 'programming': ['sas', 'r', 'sql']}</t>
  </si>
  <si>
    <t>['gcp', 'bigquery', 'pandas', 'scikit-learn', 'tensorflow', 'word']</t>
  </si>
  <si>
    <t>{'analyst_tools': ['word'], 'cloud': ['gcp', 'bigquery'], 'libraries': ['pandas', 'scikit-learn', 'tensorflow']}</t>
  </si>
  <si>
    <t>['sql', 'python', 'java', 'c', 'snowflake', 'redshift', 'spark', 'airflow', 'git']</t>
  </si>
  <si>
    <t>{'cloud': ['snowflake', 'redshift'], 'libraries': ['spark', 'airflow'], 'other': ['git'], 'programming': ['sql', 'python', 'java', 'c']}</t>
  </si>
  <si>
    <t>Data Engineer - Clearance Required Jobs</t>
  </si>
  <si>
    <t>Python data scientist</t>
  </si>
  <si>
    <t>Data Analyst(Migration) – W2 role</t>
  </si>
  <si>
    <t>Data Engineer (TS/SCI + Poly) Jobs</t>
  </si>
  <si>
    <t>['sql', 'postgresql', 'aws', 'aurora', 'sharepoint']</t>
  </si>
  <si>
    <t>{'analyst_tools': ['sharepoint'], 'cloud': ['aws', 'aurora'], 'databases': ['postgresql'], 'programming': ['sql']}</t>
  </si>
  <si>
    <t>Alsacreations</t>
  </si>
  <si>
    <t>Access Group</t>
  </si>
  <si>
    <t>Online Data Analyst - Ireland</t>
  </si>
  <si>
    <t>['sql', 'azure', 'sap', 'jira']</t>
  </si>
  <si>
    <t>{'analyst_tools': ['sap'], 'async': ['jira'], 'cloud': ['azure'], 'programming': ['sql']}</t>
  </si>
  <si>
    <t>Cornwall, UK</t>
  </si>
  <si>
    <t>Onmo</t>
  </si>
  <si>
    <t>Reveal Global Consulting</t>
  </si>
  <si>
    <t>['python', 'sql', 'pandas', 'numpy', 'matplotlib', 'scikit-learn', 'hugging face', 'pytorch', 'git']</t>
  </si>
  <si>
    <t>{'libraries': ['pandas', 'numpy', 'matplotlib', 'scikit-learn', 'hugging face', 'pytorch'], 'other': ['git'], 'programming': ['python', 'sql']}</t>
  </si>
  <si>
    <t>Data Analyst (SQL and SAS)</t>
  </si>
  <si>
    <t>['sas', 'sas', 'sql', 'snowflake', 'redshift', 'azure', 'bigquery', 'aws', 'phoenix', 'ssis']</t>
  </si>
  <si>
    <t>{'analyst_tools': ['sas', 'ssis'], 'cloud': ['snowflake', 'redshift', 'azure', 'bigquery', 'aws'], 'programming': ['sas', 'sql'], 'webframeworks': ['phoenix']}</t>
  </si>
  <si>
    <t>MioGroup</t>
  </si>
  <si>
    <t>['python', 'sql', 'redshift', 'aws', 'hadoop', 'pyspark', 'power bi', 'tableau', 'jenkins', 'git', 'terraform']</t>
  </si>
  <si>
    <t>{'analyst_tools': ['power bi', 'tableau'], 'cloud': ['redshift', 'aws'], 'libraries': ['hadoop', 'pyspark'], 'other': ['jenkins', 'git', 'terraform'], 'programming': ['python', 'sql']}</t>
  </si>
  <si>
    <t>Data Engineer - Datenbanken / IT Architektur / IoT / C# (m/w/d)</t>
  </si>
  <si>
    <t>Owen, Germany</t>
  </si>
  <si>
    <t>Leuze electronic GmbH + Co. KG</t>
  </si>
  <si>
    <t>['c#', 'azure', 'docker', 'kubernetes']</t>
  </si>
  <si>
    <t>{'cloud': ['azure'], 'other': ['docker', 'kubernetes'], 'programming': ['c#']}</t>
  </si>
  <si>
    <t>Enterprise Analytics Data Analyst</t>
  </si>
  <si>
    <t>Anglian Water Services</t>
  </si>
  <si>
    <t>Cortex consultants LLC</t>
  </si>
  <si>
    <t>['nosql', 'sql', 'mongodb', 'mongodb', 't-sql', 'sql server', 'mysql', 'postgresql', 'oracle', 'redshift', 'azure', 'ssis']</t>
  </si>
  <si>
    <t>{'analyst_tools': ['ssis'], 'cloud': ['oracle', 'redshift', 'azure'], 'databases': ['mongodb', 'sql server', 'mysql', 'postgresql'], 'programming': ['nosql', 'sql', 'mongodb', 't-sql']}</t>
  </si>
  <si>
    <t>Urbane Systems</t>
  </si>
  <si>
    <t>['python', 'r', 'azure', 'power bi', 'flow']</t>
  </si>
  <si>
    <t>{'analyst_tools': ['power bi'], 'cloud': ['azure'], 'other': ['flow'], 'programming': ['python', 'r']}</t>
  </si>
  <si>
    <t>['sql', 'nosql', 'matplotlib', 'plotly', 'tableau', 'power bi']</t>
  </si>
  <si>
    <t>{'analyst_tools': ['tableau', 'power bi'], 'libraries': ['matplotlib', 'plotly'], 'programming': ['sql', 'nosql']}</t>
  </si>
  <si>
    <t>Data Analyst skilled in statistics</t>
  </si>
  <si>
    <t>Telux Trading</t>
  </si>
  <si>
    <t>PayEx</t>
  </si>
  <si>
    <t>Data Engineer/Associate Manager - Data Warehousing/Modeling</t>
  </si>
  <si>
    <t>Senior Data Scientist - Health</t>
  </si>
  <si>
    <t>['python', 'kubernetes', 'docker', 'github']</t>
  </si>
  <si>
    <t>{'other': ['kubernetes', 'docker', 'github'], 'programming': ['python']}</t>
  </si>
  <si>
    <t>Meridian Energy</t>
  </si>
  <si>
    <t>['r', 'python', 'sql', 'matlab', 'jupyter', 'spark', 'power bi']</t>
  </si>
  <si>
    <t>{'analyst_tools': ['power bi'], 'libraries': ['jupyter', 'spark'], 'programming': ['r', 'python', 'sql', 'matlab']}</t>
  </si>
  <si>
    <t>['python', 'scala', 'javascript', 'sql', 'aws', 'gcp', 'bigquery', 'looker', 'unify']</t>
  </si>
  <si>
    <t>{'analyst_tools': ['looker'], 'cloud': ['aws', 'gcp', 'bigquery'], 'programming': ['python', 'scala', 'javascript', 'sql'], 'sync': ['unify']}</t>
  </si>
  <si>
    <t>Lead Software Engineer for Data Mesh</t>
  </si>
  <si>
    <t>Data Scientist. Job in Gloucester NBC4i Jobs</t>
  </si>
  <si>
    <t>['go', 'python', 'matlab', 'numpy', 'tensorflow', 'keras']</t>
  </si>
  <si>
    <t>{'libraries': ['numpy', 'tensorflow', 'keras'], 'programming': ['go', 'python', 'matlab']}</t>
  </si>
  <si>
    <t>Business/Data Analyst (SQL, AWS, Excel)</t>
  </si>
  <si>
    <t>['sql', 'aws', 'tableau', 'sharepoint', 'excel', 'jira', 'confluence']</t>
  </si>
  <si>
    <t>{'analyst_tools': ['tableau', 'sharepoint', 'excel'], 'async': ['jira', 'confluence'], 'cloud': ['aws'], 'programming': ['sql']}</t>
  </si>
  <si>
    <t>National Consultant: SBC Data Analyst – Rumours Management (For...</t>
  </si>
  <si>
    <t>NHS Resolution</t>
  </si>
  <si>
    <t>S2ssoft</t>
  </si>
  <si>
    <t>Stockholm, Sweden   (+8 others)</t>
  </si>
  <si>
    <t>via Gelato Career Site</t>
  </si>
  <si>
    <t>['php', 'golang', 'postgresql', 'redis', 'symfony', 'docker', 'kubernetes']</t>
  </si>
  <si>
    <t>{'databases': ['postgresql', 'redis'], 'other': ['docker', 'kubernetes'], 'programming': ['php', 'golang'], 'webframeworks': ['symfony']}</t>
  </si>
  <si>
    <t>Analyst, Data Analyst</t>
  </si>
  <si>
    <t>MUFG BANK, LTD. SINGAPORE BRANCH</t>
  </si>
  <si>
    <t>['sql', 'python', 'vba', 'power bi', 'tableau', 'dax', 'excel']</t>
  </si>
  <si>
    <t>{'analyst_tools': ['power bi', 'tableau', 'dax', 'excel'], 'programming': ['sql', 'python', 'vba']}</t>
  </si>
  <si>
    <t>OSAIR Technologies LLC</t>
  </si>
  <si>
    <t>['r', 'python', 'sql', 'nosql', 'visio', 'alteryx', 'power bi', 'tableau']</t>
  </si>
  <si>
    <t>{'analyst_tools': ['visio', 'alteryx', 'power bi', 'tableau'], 'programming': ['r', 'python', 'sql', 'nosql']}</t>
  </si>
  <si>
    <t>Senior Marketing Data Analyst - Hiring Now</t>
  </si>
  <si>
    <t>2am.tech</t>
  </si>
  <si>
    <t>['sql', 'postgresql', 'snowflake', 'aws']</t>
  </si>
  <si>
    <t>{'cloud': ['snowflake', 'aws'], 'databases': ['postgresql'], 'programming': ['sql']}</t>
  </si>
  <si>
    <t>Data Analyst Need 10+</t>
  </si>
  <si>
    <t>GDPR Data Analyst</t>
  </si>
  <si>
    <t>EmployBridge</t>
  </si>
  <si>
    <t>['sql', 'crystal', 'sql server', 'mysql', 'snowflake', 'aws', 'azure', 'tableau', 'qlik', 'ssis', 'excel']</t>
  </si>
  <si>
    <t>{'analyst_tools': ['tableau', 'qlik', 'ssis', 'excel'], 'cloud': ['snowflake', 'aws', 'azure'], 'databases': ['sql server', 'mysql'], 'programming': ['sql', 'crystal']}</t>
  </si>
  <si>
    <t>Business Analyst Vollzeit</t>
  </si>
  <si>
    <t>Cotton Planner and Data Manager - Lubbock, TX</t>
  </si>
  <si>
    <t>['go', 'excel', 'powerpoint', 'power bi', 'planner']</t>
  </si>
  <si>
    <t>{'analyst_tools': ['excel', 'powerpoint', 'power bi'], 'async': ['planner'], 'programming': ['go']}</t>
  </si>
  <si>
    <t>Data Engineer/ML/ ML OPS</t>
  </si>
  <si>
    <t>Massar</t>
  </si>
  <si>
    <t>Machine Learning Data Scientist TS/SCI with Poly $100K- $200k ...</t>
  </si>
  <si>
    <t>Millennial Software</t>
  </si>
  <si>
    <t>Cloud Data Engineer ETL BI - Remote - C2C</t>
  </si>
  <si>
    <t>['sql', 'python', 'nosql', 'shell', 'redshift', 'snowflake', 'aws', 'azure', 'unix']</t>
  </si>
  <si>
    <t>{'cloud': ['redshift', 'snowflake', 'aws', 'azure'], 'os': ['unix'], 'programming': ['sql', 'python', 'nosql', 'shell']}</t>
  </si>
  <si>
    <t>Nosto</t>
  </si>
  <si>
    <t>['java', 'scala', 'python', 'kotlin']</t>
  </si>
  <si>
    <t>{'programming': ['java', 'scala', 'python', 'kotlin']}</t>
  </si>
  <si>
    <t>Digital Analyst Team Leader</t>
  </si>
  <si>
    <t>Harbingers</t>
  </si>
  <si>
    <t>['java', 'html', 'excel']</t>
  </si>
  <si>
    <t>{'analyst_tools': ['excel'], 'programming': ['java', 'html']}</t>
  </si>
  <si>
    <t>People and Capability Data Analyst</t>
  </si>
  <si>
    <t>Data Analyst: People Team</t>
  </si>
  <si>
    <t>['sql', 'python', 'aws', 'pyspark', 'tableau', 'word', 'powerpoint', 'excel', 'alteryx']</t>
  </si>
  <si>
    <t>{'analyst_tools': ['tableau', 'word', 'powerpoint', 'excel', 'alteryx'], 'cloud': ['aws'], 'libraries': ['pyspark'], 'programming': ['sql', 'python']}</t>
  </si>
  <si>
    <t>['python', 'sql', 'gcp', 'bigquery', 'airflow', 'excel', 'looker', 'docker', 'terraform']</t>
  </si>
  <si>
    <t>{'analyst_tools': ['excel', 'looker'], 'cloud': ['gcp', 'bigquery'], 'libraries': ['airflow'], 'other': ['docker', 'terraform'], 'programming': ['python', 'sql']}</t>
  </si>
  <si>
    <t>Research Data &amp; Software Engineering Roles at AAO-MQ</t>
  </si>
  <si>
    <t>Jconnect Infotech Pvt. Ltd.</t>
  </si>
  <si>
    <t>Data analyst assistant H/F</t>
  </si>
  <si>
    <t>Groupe HBF</t>
  </si>
  <si>
    <t>Sr. Data Engineer/ Analyst</t>
  </si>
  <si>
    <t>['sql', 'snowflake', 'oracle', 'power bi', 'tableau']</t>
  </si>
  <si>
    <t>{'analyst_tools': ['power bi', 'tableau'], 'cloud': ['snowflake', 'oracle'], 'programming': ['sql']}</t>
  </si>
  <si>
    <t>Data Analyst /Chef de Projet</t>
  </si>
  <si>
    <t>Progress RH Tunisie</t>
  </si>
  <si>
    <t>Data Engineer / Senior Technical consultant / Remote Mexico</t>
  </si>
  <si>
    <t>Keste</t>
  </si>
  <si>
    <t>Data analyst tv h/f</t>
  </si>
  <si>
    <t>ETL Data Engineer - 4755641</t>
  </si>
  <si>
    <t>LoanSnap</t>
  </si>
  <si>
    <t>Data Engineer (SQL) - Remote</t>
  </si>
  <si>
    <t>['sql', 'javascript', 'java', 'python', 'ruby', 'ruby', 'c#', 'elasticsearch', 'postgresql', 'dynamodb', 'aws', 'oracle', 'aurora', 'git']</t>
  </si>
  <si>
    <t>{'cloud': ['aws', 'oracle', 'aurora'], 'databases': ['elasticsearch', 'postgresql', 'dynamodb'], 'other': ['git'], 'programming': ['sql', 'javascript', 'java', 'python', 'ruby', 'c#'], 'webframeworks': ['ruby']}</t>
  </si>
  <si>
    <t>Data Scientist - Product. Job in Palo Alto My Valley Jobs Today</t>
  </si>
  <si>
    <t>['go', 'nosql', 'sql', 'aws', 'excel']</t>
  </si>
  <si>
    <t>{'analyst_tools': ['excel'], 'cloud': ['aws'], 'programming': ['go', 'nosql', 'sql']}</t>
  </si>
  <si>
    <t>Sun Hung Kai Properties Ltd</t>
  </si>
  <si>
    <t>['python', 'sql', 'java', 'r', 'aws', 'redshift', 'pandas', 'spark', 'hadoop', 'tableau', 'gitlab']</t>
  </si>
  <si>
    <t>{'analyst_tools': ['tableau'], 'cloud': ['aws', 'redshift'], 'libraries': ['pandas', 'spark', 'hadoop'], 'other': ['gitlab'], 'programming': ['python', 'sql', 'java', 'r']}</t>
  </si>
  <si>
    <t>Senior Data Engineer @ Tractive GmbH</t>
  </si>
  <si>
    <t>['sql', 'python', 'aws', 'redshift', 'pyspark', 'spark', 'airflow']</t>
  </si>
  <si>
    <t>{'cloud': ['aws', 'redshift'], 'libraries': ['pyspark', 'spark', 'airflow'], 'programming': ['sql', 'python']}</t>
  </si>
  <si>
    <t>Assistant Manager - Data Science &amp; Digital Solutions</t>
  </si>
  <si>
    <t>Presidente Prudente - Pres. Prudente, Presidente Prudente - State of São Paulo, Brazil</t>
  </si>
  <si>
    <t>Data Scientist als Trainee für die Personen-Rückversicherung</t>
  </si>
  <si>
    <t>Data Analyst, Cloud Systems Jobs</t>
  </si>
  <si>
    <t>ŠKODA TRANSPORTATION</t>
  </si>
  <si>
    <t>['c', 'python', 'aws', 'kubernetes']</t>
  </si>
  <si>
    <t>{'cloud': ['aws'], 'other': ['kubernetes'], 'programming': ['c', 'python']}</t>
  </si>
  <si>
    <t>Data Flow Engineer</t>
  </si>
  <si>
    <t>['sql', 'sql server', 'oracle', 'aws', 'gdpr', 'flow']</t>
  </si>
  <si>
    <t>{'cloud': ['oracle', 'aws'], 'databases': ['sql server'], 'libraries': ['gdpr'], 'other': ['flow'], 'programming': ['sql']}</t>
  </si>
  <si>
    <t>Senior Cloud Support Engineer - SQL (Night Shift)</t>
  </si>
  <si>
    <t>Software Engineer Data Manager</t>
  </si>
  <si>
    <t>['sql', 'mongodb', 'mongodb', 'mysql', 'sql server', 'firestore', 'gcp', 'bigquery', 'aws', 'azure', 'oracle', 'kubernetes', 'github']</t>
  </si>
  <si>
    <t>{'cloud': ['gcp', 'bigquery', 'aws', 'azure', 'oracle'], 'databases': ['mongodb', 'mysql', 'sql server', 'firestore'], 'other': ['kubernetes', 'github'], 'programming': ['sql', 'mongodb']}</t>
  </si>
  <si>
    <t>['java', 'sql', 'no-sql', 'python', 'javascript', 'typescript', 'kotlin', 'c#', 'aws', 'react', 'kafka', 'kubernetes', 'gitlab', 'jira', 'confluence']</t>
  </si>
  <si>
    <t>{'async': ['jira', 'confluence'], 'cloud': ['aws'], 'libraries': ['react', 'kafka'], 'other': ['kubernetes', 'gitlab'], 'programming': ['java', 'sql', 'no-sql', 'python', 'javascript', 'typescript', 'kotlin', 'c#']}</t>
  </si>
  <si>
    <t>Data Integrity Analyst / Entry level (Remote)</t>
  </si>
  <si>
    <t>2774A Data Engineering Applications Associate</t>
  </si>
  <si>
    <t>Laborintos</t>
  </si>
  <si>
    <t>Collective[i]</t>
  </si>
  <si>
    <t>['java', 'python', 'aws', 'gcp', 'snowflake', 'hadoop', 'kafka']</t>
  </si>
  <si>
    <t>{'cloud': ['aws', 'gcp', 'snowflake'], 'libraries': ['hadoop', 'kafka'], 'programming': ['java', 'python']}</t>
  </si>
  <si>
    <t>Python aws data engineer</t>
  </si>
  <si>
    <t>['python', 'sql', 'aws', 'databricks', 'airflow', 'spark', 'unity']</t>
  </si>
  <si>
    <t>{'cloud': ['aws', 'databricks'], 'libraries': ['airflow', 'spark'], 'other': ['unity'], 'programming': ['python', 'sql']}</t>
  </si>
  <si>
    <t>Pesaro, Province of Pesaro and Urbino, Italy</t>
  </si>
  <si>
    <t>['python', 'sas', 'sas', 'r', 'spss', 'power bi', 'tableau']</t>
  </si>
  <si>
    <t>{'analyst_tools': ['sas', 'spss', 'power bi', 'tableau'], 'programming': ['python', 'sas', 'r']}</t>
  </si>
  <si>
    <t>['sql', 'python', 'mysql', 'power bi', 'tableau', 'looker']</t>
  </si>
  <si>
    <t>{'analyst_tools': ['power bi', 'tableau', 'looker'], 'databases': ['mysql'], 'programming': ['sql', 'python']}</t>
  </si>
  <si>
    <t>Business Data Analyst Opportunity with our Banking Client</t>
  </si>
  <si>
    <t>Qlik Data Visualization Analyst</t>
  </si>
  <si>
    <t>['python', 'numpy', 'pandas', 'scikit-learn', 'keras', 'gdpr', 'flask', 'fastapi']</t>
  </si>
  <si>
    <t>{'libraries': ['numpy', 'pandas', 'scikit-learn', 'keras', 'gdpr'], 'programming': ['python'], 'webframeworks': ['flask', 'fastapi']}</t>
  </si>
  <si>
    <t>Senior Specialist: Data Analyst</t>
  </si>
  <si>
    <t>Data Engineer 32-40 u/w bij Kadaster, Apeldoorn</t>
  </si>
  <si>
    <t>['sql', 'python', 'postgresql', 'databricks', 'spark', 'kubernetes', 'jenkins']</t>
  </si>
  <si>
    <t>{'cloud': ['databricks'], 'databases': ['postgresql'], 'libraries': ['spark'], 'other': ['kubernetes', 'jenkins'], 'programming': ['sql', 'python']}</t>
  </si>
  <si>
    <t>ReefPoint Group</t>
  </si>
  <si>
    <t>['r', 'python', 'matlab', 'sas', 'sas', 'java', 'c', 'sql', 'azure', 'hadoop', 'power bi', 'excel']</t>
  </si>
  <si>
    <t>{'analyst_tools': ['sas', 'power bi', 'excel'], 'cloud': ['azure'], 'libraries': ['hadoop'], 'programming': ['r', 'python', 'matlab', 'sas', 'java', 'c', 'sql']}</t>
  </si>
  <si>
    <t>100% Remote- Data Analyst - Python</t>
  </si>
  <si>
    <t>Kutir Corporation</t>
  </si>
  <si>
    <t>['sql', 'mongodb', 'mongodb', 'sql server', 'postgresql', 'mysql', 'azure', 'aws', 'gcp', 'databricks', 'snowflake', 'airflow', 'kafka', 'docker', 'kubernetes', 'git']</t>
  </si>
  <si>
    <t>{'cloud': ['azure', 'aws', 'gcp', 'databricks', 'snowflake'], 'databases': ['mongodb', 'sql server', 'postgresql', 'mysql'], 'libraries': ['airflow', 'kafka'], 'other': ['docker', 'kubernetes', 'git'], 'programming': ['sql', 'mongodb']}</t>
  </si>
  <si>
    <t>The Fragrance Shop</t>
  </si>
  <si>
    <t>['sql', 'python', 'gdpr', 'excel', 'qlik', 'tableau']</t>
  </si>
  <si>
    <t>{'analyst_tools': ['excel', 'qlik', 'tableau'], 'libraries': ['gdpr'], 'programming': ['sql', 'python']}</t>
  </si>
  <si>
    <t>Data Visualization Engineer (Power BI)</t>
  </si>
  <si>
    <t>Xpect Solutions</t>
  </si>
  <si>
    <t>MCA Connect</t>
  </si>
  <si>
    <t>['sql', 'python', 'r', 'scala', 't-sql', 'nosql', 'azure', 'databricks', 'power bi']</t>
  </si>
  <si>
    <t>{'analyst_tools': ['power bi'], 'cloud': ['azure', 'databricks'], 'programming': ['sql', 'python', 'r', 'scala', 't-sql', 'nosql']}</t>
  </si>
  <si>
    <t>BrightHire Search Partners Inc.</t>
  </si>
  <si>
    <t>['sql', 'java', 'python', 'scala', 'aws', 'kafka', 'spark', 'airflow', 'kubernetes']</t>
  </si>
  <si>
    <t>{'cloud': ['aws'], 'libraries': ['kafka', 'spark', 'airflow'], 'other': ['kubernetes'], 'programming': ['sql', 'java', 'python', 'scala']}</t>
  </si>
  <si>
    <t>Digital Data Analyst (Entry Level) - Remote</t>
  </si>
  <si>
    <t>Vyper Bird Tutors</t>
  </si>
  <si>
    <t>['go', 'sql', 'excel', 'tableau', 'power bi']</t>
  </si>
  <si>
    <t>{'analyst_tools': ['excel', 'tableau', 'power bi'], 'programming': ['go', 'sql']}</t>
  </si>
  <si>
    <t>Data Analyst (Onsite in Schaumburg, IL)</t>
  </si>
  <si>
    <t>Experis Norge</t>
  </si>
  <si>
    <t>Freethink</t>
  </si>
  <si>
    <t>Jr. Project Manager/ Data Analyst</t>
  </si>
  <si>
    <t>Junior Data Labelling Engineer</t>
  </si>
  <si>
    <t>Anagenex</t>
  </si>
  <si>
    <t>['python', 'sql', 'airflow', 'spark', 'kubernetes']</t>
  </si>
  <si>
    <t>{'libraries': ['airflow', 'spark'], 'other': ['kubernetes'], 'programming': ['python', 'sql']}</t>
  </si>
  <si>
    <t>['sql', 'sas', 'sas', 'gdpr']</t>
  </si>
  <si>
    <t>{'analyst_tools': ['sas'], 'libraries': ['gdpr'], 'programming': ['sql', 'sas']}</t>
  </si>
  <si>
    <t>clickiTPoint</t>
  </si>
  <si>
    <t>Production Engineer II, Production Engineering CRM</t>
  </si>
  <si>
    <t>Biotronik APM Pte Ltd</t>
  </si>
  <si>
    <t>['assembly', 'sap', 'flow']</t>
  </si>
  <si>
    <t>{'analyst_tools': ['sap'], 'other': ['flow'], 'programming': ['assembly']}</t>
  </si>
  <si>
    <t>InnoCore Solutions, Inc.</t>
  </si>
  <si>
    <t>['sql', 'python', 'mongodb', 'mongodb', 'cassandra', 'sql server', 'azure', 'databricks', 'oracle', 'snowflake', 'spark', 'unix', 'power bi', 'cognos', 'tableau', 'alteryx', 'github', 'jenkins', 'terraform']</t>
  </si>
  <si>
    <t>{'analyst_tools': ['power bi', 'cognos', 'tableau', 'alteryx'], 'cloud': ['azure', 'databricks', 'oracle', 'snowflake'], 'databases': ['mongodb', 'cassandra', 'sql server'], 'libraries': ['spark'], 'os': ['unix'], 'other': ['github', 'jenkins', 'terraform'], 'programming': ['sql', 'python', 'mongodb']}</t>
  </si>
  <si>
    <t>big data engineer bari</t>
  </si>
  <si>
    <t>Almaviva Digitaltec</t>
  </si>
  <si>
    <t>['java', 'scala', 'postgresql', 'cassandra', 'elasticsearch', 'aws', 'azure', 'spark', 'kafka', 'linux']</t>
  </si>
  <si>
    <t>{'cloud': ['aws', 'azure'], 'databases': ['postgresql', 'cassandra', 'elasticsearch'], 'libraries': ['spark', 'kafka'], 'os': ['linux'], 'programming': ['java', 'scala']}</t>
  </si>
  <si>
    <t>Software Engineering Management Specialist</t>
  </si>
  <si>
    <t>Manager, Data Engineering Lead</t>
  </si>
  <si>
    <t>['go', 'java', 'javascript', 'python', 'nosql', 'aws', 'kafka', 'spark', 'splunk', 'flow']</t>
  </si>
  <si>
    <t>{'analyst_tools': ['splunk'], 'cloud': ['aws'], 'libraries': ['kafka', 'spark'], 'other': ['flow'], 'programming': ['go', 'java', 'javascript', 'python', 'nosql']}</t>
  </si>
  <si>
    <t>Data Scientist med interesse for analyser og efterforskning af...</t>
  </si>
  <si>
    <t>['python', 'ruby', 'ruby', 'sql', 'neo4j', 'selenium', 'linux', 'git', 'docker']</t>
  </si>
  <si>
    <t>{'databases': ['neo4j'], 'libraries': ['selenium'], 'os': ['linux'], 'other': ['git', 'docker'], 'programming': ['python', 'ruby', 'sql'], 'webframeworks': ['ruby']}</t>
  </si>
  <si>
    <t>Software Engineer - Data Science</t>
  </si>
  <si>
    <t>Resource Point LLC</t>
  </si>
  <si>
    <t>['java', 'scala', 'python', 'sql', 'nosql', 'aws', 'redshift', 'snowflake', 'azure']</t>
  </si>
  <si>
    <t>{'cloud': ['aws', 'redshift', 'snowflake', 'azure'], 'programming': ['java', 'scala', 'python', 'sql', 'nosql']}</t>
  </si>
  <si>
    <t>['sas', 'sas', 'power bi', 'excel', 'powerpoint', 'tableau']</t>
  </si>
  <si>
    <t>{'analyst_tools': ['sas', 'power bi', 'excel', 'powerpoint', 'tableau'], 'programming': ['sas']}</t>
  </si>
  <si>
    <t>Specialist, Data Engineer (Python/PySpark/ETL/Snowflake)</t>
  </si>
  <si>
    <t>['sql', 'python', 'perl', 'r', 'shell', 'ruby', 'ruby', 'aws', 'snowflake', 'pyspark', 'spark', 'unix', 'jenkins', 'git', 'unity', 'jira', 'confluence']</t>
  </si>
  <si>
    <t>{'async': ['jira', 'confluence'], 'cloud': ['aws', 'snowflake'], 'libraries': ['pyspark', 'spark'], 'os': ['unix'], 'other': ['jenkins', 'git', 'unity'], 'programming': ['sql', 'python', 'perl', 'r', 'shell', 'ruby'], 'webframeworks': ['ruby']}</t>
  </si>
  <si>
    <t>Data Scientist or Senior Data Scientist (Computer Vision)</t>
  </si>
  <si>
    <t>['python', 'hadoop', 'spark', 'tensorflow', 'pytorch', 'opencv', 'pandas', 'docker', 'git']</t>
  </si>
  <si>
    <t>{'libraries': ['hadoop', 'spark', 'tensorflow', 'pytorch', 'opencv', 'pandas'], 'other': ['docker', 'git'], 'programming': ['python']}</t>
  </si>
  <si>
    <t>SQL Data Engineer (3284)</t>
  </si>
  <si>
    <t>NextPath Career Partners</t>
  </si>
  <si>
    <t>['sql', 'azure', 'tableau', 'qlik', 'microstrategy', 'cognos', 'ssrs', 'ssis']</t>
  </si>
  <si>
    <t>{'analyst_tools': ['tableau', 'qlik', 'microstrategy', 'cognos', 'ssrs', 'ssis'], 'cloud': ['azure'], 'programming': ['sql']}</t>
  </si>
  <si>
    <t>['sql', 'power bi', 'tableau', 'qlik', 'microstrategy']</t>
  </si>
  <si>
    <t>{'analyst_tools': ['power bi', 'tableau', 'qlik', 'microstrategy'], 'programming': ['sql']}</t>
  </si>
  <si>
    <t>Mission Team Analytics Lead (Sr. Data Scientist)</t>
  </si>
  <si>
    <t>Senior Data Engineer/Data Scientist</t>
  </si>
  <si>
    <t>International Analyst</t>
  </si>
  <si>
    <t>IBR (Imagine Believe Realize)</t>
  </si>
  <si>
    <t>['r', 'python', 'sas', 'sas', 'java', 'c++', 'javascript', 'html', 'css', 'aws', 'azure', 'hadoop', 'spark', 'node', 'jquery', 'node.js', 'angular.js', 'unix', 'spss', 'tableau', 'alteryx']</t>
  </si>
  <si>
    <t>{'analyst_tools': ['sas', 'spss', 'tableau', 'alteryx'], 'cloud': ['aws', 'azure'], 'libraries': ['hadoop', 'spark'], 'os': ['unix'], 'programming': ['r', 'python', 'sas', 'java', 'c++', 'javascript', 'html', 'css'], 'webframeworks': ['node', 'jquery', 'node.js', 'angular.js']}</t>
  </si>
  <si>
    <t>Converge Technology Solutions Corp.</t>
  </si>
  <si>
    <t>Data Integrity Analyst, FT</t>
  </si>
  <si>
    <t>via MUSC</t>
  </si>
  <si>
    <t>Senior Director Data Engineer</t>
  </si>
  <si>
    <t>Senior / Industrial Engineer (Operational System I Data Analysis I...</t>
  </si>
  <si>
    <t>EA RECRUITMENT PTE LTD</t>
  </si>
  <si>
    <t>Jp Morgan Chase Bank, N.A.</t>
  </si>
  <si>
    <t>Data Engineer - TS/SCI Jobs</t>
  </si>
  <si>
    <t>Data Scientist / Data Engineer @ DEUTSCHE TELEKOM TECHNIK</t>
  </si>
  <si>
    <t>T-Systems Iberia</t>
  </si>
  <si>
    <t>['python', 'sql', 'tensorflow', 'pyspark', 'hadoop', 'yarn', 'kubernetes', 'docker']</t>
  </si>
  <si>
    <t>{'libraries': ['tensorflow', 'pyspark', 'hadoop'], 'other': ['yarn', 'kubernetes', 'docker'], 'programming': ['python', 'sql']}</t>
  </si>
  <si>
    <t>Senior Data Scientist, Invoices</t>
  </si>
  <si>
    <t>['java', 'scala', 'python', 'nosql', 'sql', 'shell', 'mysql', 'dynamodb', 'redis', 'aws', 'azure', 'redshift', 'snowflake', 'hadoop', 'kafka', 'spark']</t>
  </si>
  <si>
    <t>{'cloud': ['aws', 'azure', 'redshift', 'snowflake'], 'databases': ['mysql', 'dynamodb', 'redis'], 'libraries': ['hadoop', 'kafka', 'spark'], 'programming': ['java', 'scala', 'python', 'nosql', 'sql', 'shell']}</t>
  </si>
  <si>
    <t>TMC Group sta cercando BIG DATA ENGINEER</t>
  </si>
  <si>
    <t>['java', 'nosql', 'bash', 'cassandra', 'hadoop', 'spring', 'linux']</t>
  </si>
  <si>
    <t>{'databases': ['cassandra'], 'libraries': ['hadoop', 'spring'], 'os': ['linux'], 'programming': ['java', 'nosql', 'bash']}</t>
  </si>
  <si>
    <t>Business Intelligence Analyst - Decision Support</t>
  </si>
  <si>
    <t>Hearst Newspapers</t>
  </si>
  <si>
    <t>['sql', 'python', 'bigquery', 'tableau', 'qlik', 'looker']</t>
  </si>
  <si>
    <t>{'analyst_tools': ['tableau', 'qlik', 'looker'], 'cloud': ['bigquery'], 'programming': ['sql', 'python']}</t>
  </si>
  <si>
    <t>Full Time Senior Data Engineer Remote But Reachabl</t>
  </si>
  <si>
    <t>['sql', 'spreadsheet', 'excel', 'powerpoint', 'tableau', 'power bi']</t>
  </si>
  <si>
    <t>{'analyst_tools': ['spreadsheet', 'excel', 'powerpoint', 'tableau', 'power bi'], 'programming': ['sql']}</t>
  </si>
  <si>
    <t>['python', 'sql', 'matlab', 'r', 'pandas', 'numpy', 'scikit-learn', 'hadoop', 'pyspark']</t>
  </si>
  <si>
    <t>{'libraries': ['pandas', 'numpy', 'scikit-learn', 'hadoop', 'pyspark'], 'programming': ['python', 'sql', 'matlab', 'r']}</t>
  </si>
  <si>
    <t>Networking Quality Engineer Internship</t>
  </si>
  <si>
    <t>['python', 'bash', 'php', 'linux']</t>
  </si>
  <si>
    <t>{'os': ['linux'], 'programming': ['python', 'bash', 'php']}</t>
  </si>
  <si>
    <t>Webber Wentzel</t>
  </si>
  <si>
    <t>Data Scientist - 2</t>
  </si>
  <si>
    <t>[24]7.ai</t>
  </si>
  <si>
    <t>['python', 'java', 'azure', 'aws', 'tensorflow', 'pytorch']</t>
  </si>
  <si>
    <t>{'cloud': ['azure', 'aws'], 'libraries': ['tensorflow', 'pytorch'], 'programming': ['python', 'java']}</t>
  </si>
  <si>
    <t>Data Analyst Werkstudent</t>
  </si>
  <si>
    <t>['visual basic', 'python', 'vba', 'power bi', 'dax']</t>
  </si>
  <si>
    <t>{'analyst_tools': ['power bi', 'dax'], 'programming': ['visual basic', 'python', 'vba']}</t>
  </si>
  <si>
    <t>AIML - Data Engineer</t>
  </si>
  <si>
    <t>Azure Synapse Data Engineer | Remote | $60/hr. W2</t>
  </si>
  <si>
    <t>Data Science Associate Instructor – Full Time</t>
  </si>
  <si>
    <t>WESCO</t>
  </si>
  <si>
    <t>['python', 'c', 'java', 'r', 'javascript', 'mysql', 'pytorch', 'tensorflow', 'hadoop', 'spark', 'airflow', 'excel']</t>
  </si>
  <si>
    <t>{'analyst_tools': ['excel'], 'databases': ['mysql'], 'libraries': ['pytorch', 'tensorflow', 'hadoop', 'spark', 'airflow'], 'programming': ['python', 'c', 'java', 'r', 'javascript']}</t>
  </si>
  <si>
    <t>Senior Data Engineer - REMOTE Contractual role</t>
  </si>
  <si>
    <t>['python', 'sql', 'shell', 'java', 'nosql', 'postgresql', 'aws', 'redshift', 'azure']</t>
  </si>
  <si>
    <t>{'cloud': ['aws', 'redshift', 'azure'], 'databases': ['postgresql'], 'programming': ['python', 'sql', 'shell', 'java', 'nosql']}</t>
  </si>
  <si>
    <t>Cybersecurity Data Scientist Engineer Jobs</t>
  </si>
  <si>
    <t>Operations Graduate Program – Production engineer and Data Analytics</t>
  </si>
  <si>
    <t>Data Base Reliability Engineer</t>
  </si>
  <si>
    <t>['nosql', 'cassandra', 'postgresql', 'mysql', 'db2', 'oracle', 'gcp']</t>
  </si>
  <si>
    <t>{'cloud': ['oracle', 'gcp'], 'databases': ['cassandra', 'postgresql', 'mysql', 'db2'], 'programming': ['nosql']}</t>
  </si>
  <si>
    <t>Intern - Business Intelligence</t>
  </si>
  <si>
    <t>['sql', 'no-sql', 'python', 'r', 'snowflake', 'plotly', 'power bi', 'tableau']</t>
  </si>
  <si>
    <t>{'analyst_tools': ['power bi', 'tableau'], 'cloud': ['snowflake'], 'libraries': ['plotly'], 'programming': ['sql', 'no-sql', 'python', 'r']}</t>
  </si>
  <si>
    <t>Data Engineer (up to 25% profit sharing benefit and paid overtim Jobs</t>
  </si>
  <si>
    <t>['python', 'bash', 'perl', 'java', 'postgresql', 'mysql', 'oracle', 'aws', 'hadoop', 'kafka', 'linux', 'flow', 'git', 'docker', 'kubernetes', 'gitlab']</t>
  </si>
  <si>
    <t>{'cloud': ['oracle', 'aws'], 'databases': ['postgresql', 'mysql'], 'libraries': ['hadoop', 'kafka'], 'os': ['linux'], 'other': ['flow', 'git', 'docker', 'kubernetes', 'gitlab'], 'programming': ['python', 'bash', 'perl', 'java']}</t>
  </si>
  <si>
    <t>Azure Data Engineer(10 + Years Experience Required)</t>
  </si>
  <si>
    <t>['sql', 'azure', 'databricks', 'sap', 'power bi']</t>
  </si>
  <si>
    <t>{'analyst_tools': ['sap', 'power bi'], 'cloud': ['azure', 'databricks'], 'programming': ['sql']}</t>
  </si>
  <si>
    <t>Deutsche Bahn: Data Engineer:in AI Projekte (w/m/d) DB</t>
  </si>
  <si>
    <t>['python', 'bash', 'shell', 'c', 'sql', 'go', 'github']</t>
  </si>
  <si>
    <t>{'other': ['github'], 'programming': ['python', 'bash', 'shell', 'c', 'sql', 'go']}</t>
  </si>
  <si>
    <t>Senior Backend/Database Engineer</t>
  </si>
  <si>
    <t>Dar</t>
  </si>
  <si>
    <t>['python', 'javascript', 'c#', 'vb.net', 'java', 'sql', 'nosql', 'postgresql', 'azure', 'power bi']</t>
  </si>
  <si>
    <t>{'analyst_tools': ['power bi'], 'cloud': ['azure'], 'databases': ['postgresql'], 'programming': ['python', 'javascript', 'c#', 'vb.net', 'java', 'sql', 'nosql']}</t>
  </si>
  <si>
    <t>Warminster, PA</t>
  </si>
  <si>
    <t>Electrical Engineer Milan</t>
  </si>
  <si>
    <t>IPTP Networks</t>
  </si>
  <si>
    <t>Senior Software Engineer - Cloud Engineering Performance</t>
  </si>
  <si>
    <t>['sql', 'r', 'python', 'c++', 'java', 'nosql', 'snowflake', 'aws', 'azure', 'gcp', 'pandas', 'linux', 'unix', 'jenkins', 'kubernetes']</t>
  </si>
  <si>
    <t>{'cloud': ['snowflake', 'aws', 'azure', 'gcp'], 'libraries': ['pandas'], 'os': ['linux', 'unix'], 'other': ['jenkins', 'kubernetes'], 'programming': ['sql', 'r', 'python', 'c++', 'java', 'nosql']}</t>
  </si>
  <si>
    <t>Data Scientist (Python/Pyspark)</t>
  </si>
  <si>
    <t>['sql', 'r', 'python', 'sas', 'sas', 'hadoop', 'excel', 'spss', 'power bi', 'tableau']</t>
  </si>
  <si>
    <t>{'analyst_tools': ['sas', 'excel', 'spss', 'power bi', 'tableau'], 'libraries': ['hadoop'], 'programming': ['sql', 'r', 'python', 'sas']}</t>
  </si>
  <si>
    <t>Anti-Financial Crime (AFC) Modelling - Tuning and Optimisation...</t>
  </si>
  <si>
    <t>Looking for Data Engineer in Bellevue, WA (initial 2 months remote)</t>
  </si>
  <si>
    <t>['sql', 'c#', 'c', 't-sql', 'sql server', 'azure', 'ssis', 'power bi']</t>
  </si>
  <si>
    <t>{'analyst_tools': ['ssis', 'power bi'], 'cloud': ['azure'], 'databases': ['sql server'], 'programming': ['sql', 'c#', 'c', 't-sql']}</t>
  </si>
  <si>
    <t>AGAP2</t>
  </si>
  <si>
    <t>Delta Solutions and Strategies, LLC</t>
  </si>
  <si>
    <t>['sas', 'sas', 'sql', 'scala', 'azure']</t>
  </si>
  <si>
    <t>{'analyst_tools': ['sas'], 'cloud': ['azure'], 'programming': ['sas', 'sql', 'scala']}</t>
  </si>
  <si>
    <t>Response</t>
  </si>
  <si>
    <t>['python', 'sql', 'azure', 'databricks', 'unity']</t>
  </si>
  <si>
    <t>{'cloud': ['azure', 'databricks'], 'other': ['unity'], 'programming': ['python', 'sql']}</t>
  </si>
  <si>
    <t>['python', 'sql', 'sql server', 'oracle', 'airflow', 'alteryx', 'ssis', 'tableau', 'power bi', 'sap']</t>
  </si>
  <si>
    <t>{'analyst_tools': ['alteryx', 'ssis', 'tableau', 'power bi', 'sap'], 'cloud': ['oracle'], 'databases': ['sql server'], 'libraries': ['airflow'], 'programming': ['python', 'sql']}</t>
  </si>
  <si>
    <t>Net-Recrute International</t>
  </si>
  <si>
    <t>Kaits Consulting - Data &amp; Analytics</t>
  </si>
  <si>
    <t>Snappyhires</t>
  </si>
  <si>
    <t>['aws', 'spark', 'hadoop', 'docker', 'jira', 'confluence']</t>
  </si>
  <si>
    <t>{'async': ['jira', 'confluence'], 'cloud': ['aws'], 'libraries': ['spark', 'hadoop'], 'other': ['docker']}</t>
  </si>
  <si>
    <t>3Core Systems, Inc</t>
  </si>
  <si>
    <t>['python', 'sql', 'postgresql', 'aws', 'snowflake', 'oracle', 'unix', 'sap']</t>
  </si>
  <si>
    <t>{'analyst_tools': ['sap'], 'cloud': ['aws', 'snowflake', 'oracle'], 'databases': ['postgresql'], 'os': ['unix'], 'programming': ['python', 'sql']}</t>
  </si>
  <si>
    <t>Think-it</t>
  </si>
  <si>
    <t>['python', 'sql', 'javascript', 'aws', 'react', 'angular']</t>
  </si>
  <si>
    <t>{'cloud': ['aws'], 'libraries': ['react'], 'programming': ['python', 'sql', 'javascript'], 'webframeworks': ['angular']}</t>
  </si>
  <si>
    <t>['sql', 'python', 'go', 'aws', 'redshift', 'hadoop', 'spark', 'tableau']</t>
  </si>
  <si>
    <t>{'analyst_tools': ['tableau'], 'cloud': ['aws', 'redshift'], 'libraries': ['hadoop', 'spark'], 'programming': ['sql', 'python', 'go']}</t>
  </si>
  <si>
    <t>Vacancy Available For Senior Data Engineer Php Remote</t>
  </si>
  <si>
    <t>Data Analyst | ETL's (Linux, SQL)</t>
  </si>
  <si>
    <t>Networkers - Technology Recruitment</t>
  </si>
  <si>
    <t>['cobol', 'db2', 'oracle', 'linux', 'unix']</t>
  </si>
  <si>
    <t>{'cloud': ['oracle'], 'databases': ['db2'], 'os': ['linux', 'unix'], 'programming': ['cobol']}</t>
  </si>
  <si>
    <t>Associate Site Analytics Manager (home-based or hybrid)</t>
  </si>
  <si>
    <t>['python', 'sql', 'gcp', 'azure', 'kafka', 'jenkins', 'git', 'flow']</t>
  </si>
  <si>
    <t>{'cloud': ['gcp', 'azure'], 'libraries': ['kafka'], 'other': ['jenkins', 'git', 'flow'], 'programming': ['python', 'sql']}</t>
  </si>
  <si>
    <t>['python', 'sql', 'aws', 'redshift', 'databricks', 'pyspark', 'airflow', 'spark', 'looker', 'github']</t>
  </si>
  <si>
    <t>{'analyst_tools': ['looker'], 'cloud': ['aws', 'redshift', 'databricks'], 'libraries': ['pyspark', 'airflow', 'spark'], 'other': ['github'], 'programming': ['python', 'sql']}</t>
  </si>
  <si>
    <t>Firewall/Network Analyst</t>
  </si>
  <si>
    <t>AudioCodes</t>
  </si>
  <si>
    <t>['python', 'aws', 'azure', 'linux']</t>
  </si>
  <si>
    <t>{'cloud': ['aws', 'azure'], 'os': ['linux'], 'programming': ['python']}</t>
  </si>
  <si>
    <t>Innopolis, Republic of Tatarstan, Russia</t>
  </si>
  <si>
    <t>['python', 'c', 'r', 'tensorflow', 'pytorch', 'keras']</t>
  </si>
  <si>
    <t>{'libraries': ['tensorflow', 'pytorch', 'keras'], 'programming': ['python', 'c', 'r']}</t>
  </si>
  <si>
    <t>['shell', 'go', 'hadoop', 'spark', 'kafka', 'node', 'linux', 'unix', 'yarn']</t>
  </si>
  <si>
    <t>{'libraries': ['hadoop', 'spark', 'kafka'], 'os': ['linux', 'unix'], 'other': ['yarn'], 'programming': ['shell', 'go'], 'webframeworks': ['node']}</t>
  </si>
  <si>
    <t>Senior Revenue Reporting Analyst</t>
  </si>
  <si>
    <t>Bookkeeping Services LLC</t>
  </si>
  <si>
    <t>Snr Consultant, Big Data</t>
  </si>
  <si>
    <t>['sql', 'nosql', 'mongodb', 'mongodb', 'cassandra', 'neo4j', 'dynamodb', 'oracle', 'aws', 'azure', 'gcp', 'hadoop', 'spark', 'splunk']</t>
  </si>
  <si>
    <t>{'analyst_tools': ['splunk'], 'cloud': ['oracle', 'aws', 'azure', 'gcp'], 'databases': ['mongodb', 'cassandra', 'neo4j', 'dynamodb'], 'libraries': ['hadoop', 'spark'], 'programming': ['sql', 'nosql', 'mongodb']}</t>
  </si>
  <si>
    <t>Internship / Working Student – Data Science for Assisted and...</t>
  </si>
  <si>
    <t>PPECB: BI Data Engineer Internships 2021</t>
  </si>
  <si>
    <t>PPECB</t>
  </si>
  <si>
    <t>Codemonk - Big Data Engineer - Machine Learning Operations</t>
  </si>
  <si>
    <t>Codemonk.ai</t>
  </si>
  <si>
    <t>['python', 'aws', 'azure', 'gcp', 'spark', 'flask', 'django', 'fastapi', 'terraform', 'jenkins']</t>
  </si>
  <si>
    <t>{'cloud': ['aws', 'azure', 'gcp'], 'libraries': ['spark'], 'other': ['terraform', 'jenkins'], 'programming': ['python'], 'webframeworks': ['flask', 'django', 'fastapi']}</t>
  </si>
  <si>
    <t>SAP Master Data Business Analyst Consultant Expert</t>
  </si>
  <si>
    <t>Alternance Data Scientist</t>
  </si>
  <si>
    <t>2024 University Graduate - Data Science Engineer - Full-time</t>
  </si>
  <si>
    <t>['python', 'java', 'dynamodb', 'aws']</t>
  </si>
  <si>
    <t>{'cloud': ['aws'], 'databases': ['dynamodb'], 'programming': ['python', 'java']}</t>
  </si>
  <si>
    <t>['sql', 'oracle', 'snowflake', 'aws', 'spark', 'unix']</t>
  </si>
  <si>
    <t>{'cloud': ['oracle', 'snowflake', 'aws'], 'libraries': ['spark'], 'os': ['unix'], 'programming': ['sql']}</t>
  </si>
  <si>
    <t>070661-Capgemini Invent - Data Scientist</t>
  </si>
  <si>
    <t>['sql', 'sql server', 'oracle', 'aws', 'azure', 'databricks', 'numpy', 'pandas', 'nltk', 'opencv', 'pytorch', 'tensorflow', 'keras', 'hadoop', 'pyspark', 'datarobot', 'tableau']</t>
  </si>
  <si>
    <t>{'analyst_tools': ['datarobot', 'tableau'], 'cloud': ['oracle', 'aws', 'azure', 'databricks'], 'databases': ['sql server'], 'libraries': ['numpy', 'pandas', 'nltk', 'opencv', 'pytorch', 'tensorflow', 'keras', 'hadoop', 'pyspark'], 'programming': ['sql']}</t>
  </si>
  <si>
    <t>['sql', 'nosql', 'python', 'scala', 'java', 'elasticsearch', 'redshift', 'hadoop', 'kafka', 'spark', 'tableau', 'git', 'bitbucket', 'jenkins']</t>
  </si>
  <si>
    <t>{'analyst_tools': ['tableau'], 'cloud': ['redshift'], 'databases': ['elasticsearch'], 'libraries': ['hadoop', 'kafka', 'spark'], 'other': ['git', 'bitbucket', 'jenkins'], 'programming': ['sql', 'nosql', 'python', 'scala', 'java']}</t>
  </si>
  <si>
    <t>Data Scientist - Learning Analytics</t>
  </si>
  <si>
    <t>Data Scientist Trainers</t>
  </si>
  <si>
    <t>EasiliTech</t>
  </si>
  <si>
    <t>DATA ENGINEER (AWS)</t>
  </si>
  <si>
    <t>via Careers | Unilab</t>
  </si>
  <si>
    <t>['python', 'java', 'dynamodb', 'aws', 'redshift']</t>
  </si>
  <si>
    <t>{'cloud': ['aws', 'redshift'], 'databases': ['dynamodb'], 'programming': ['python', 'java']}</t>
  </si>
  <si>
    <t>Sr Business Intelligence Analyst (EMEA, Remote)</t>
  </si>
  <si>
    <t>ThermoFisher</t>
  </si>
  <si>
    <t>['sql', 'html', 'java', 'css', 'power bi', 'tableau', 'qlik', 'word', 'powerpoint', 'visio', 'excel']</t>
  </si>
  <si>
    <t>{'analyst_tools': ['power bi', 'tableau', 'qlik', 'word', 'powerpoint', 'visio', 'excel'], 'programming': ['sql', 'html', 'java', 'css']}</t>
  </si>
  <si>
    <t>Senior Database DevOps Engineer</t>
  </si>
  <si>
    <t>['sql', 'powershell', 'golang', 'sql server', 'azure', 'aws', 'windows', 'puppet', 'terraform']</t>
  </si>
  <si>
    <t>{'cloud': ['azure', 'aws'], 'databases': ['sql server'], 'os': ['windows'], 'other': ['puppet', 'terraform'], 'programming': ['sql', 'powershell', 'golang']}</t>
  </si>
  <si>
    <t>via Careers | Swisher</t>
  </si>
  <si>
    <t>Swisher International</t>
  </si>
  <si>
    <t>Data Engineer Job in Sia Partners New York, New York</t>
  </si>
  <si>
    <t>Sulekha.com Client - Sia Partners</t>
  </si>
  <si>
    <t>Data Engineer (Strong Python, ANSI SQL) @ 100% onsite (Houston, Texas)</t>
  </si>
  <si>
    <t>['sql', 'python', 'redis', 'aws', 'snowflake', 'kafka', 'spark', 'looker']</t>
  </si>
  <si>
    <t>{'analyst_tools': ['looker'], 'cloud': ['aws', 'snowflake'], 'databases': ['redis'], 'libraries': ['kafka', 'spark'], 'programming': ['sql', 'python']}</t>
  </si>
  <si>
    <t>['sas', 'sas', 'shell', 'python', 'azure', 'snowflake']</t>
  </si>
  <si>
    <t>{'analyst_tools': ['sas'], 'cloud': ['azure', 'snowflake'], 'programming': ['sas', 'shell', 'python']}</t>
  </si>
  <si>
    <t>DATA ANALYST bzw. BUSINESS INTELLIGENCE JUNIOR f. CONTROLLING...</t>
  </si>
  <si>
    <t>JOB WORLD GmbH</t>
  </si>
  <si>
    <t>['sap', 'qlik', 'excel']</t>
  </si>
  <si>
    <t>{'analyst_tools': ['sap', 'qlik', 'excel']}</t>
  </si>
  <si>
    <t>Newbridge, EA Licence No: 20S0283</t>
  </si>
  <si>
    <t>['python', 'java', 'scala', 'aws', 'azure', 'spark', 'kafka', 'tensorflow']</t>
  </si>
  <si>
    <t>{'cloud': ['aws', 'azure'], 'libraries': ['spark', 'kafka', 'tensorflow'], 'programming': ['python', 'java', 'scala']}</t>
  </si>
  <si>
    <t>Senior Data Warehouse Engineer (m/f)</t>
  </si>
  <si>
    <t>Raiffeisenbank Hrvatska</t>
  </si>
  <si>
    <t>['airflow', 'hadoop']</t>
  </si>
  <si>
    <t>{'libraries': ['airflow', 'hadoop']}</t>
  </si>
  <si>
    <t>Fraud Data Engineer</t>
  </si>
  <si>
    <t>Territory Analyst</t>
  </si>
  <si>
    <t>['sheets', 'tableau', 'alteryx', 'word', 'excel', 'powerpoint', 'sharepoint', 'smartsheet', 'ringcentral']</t>
  </si>
  <si>
    <t>{'analyst_tools': ['sheets', 'tableau', 'alteryx', 'word', 'excel', 'powerpoint', 'sharepoint'], 'async': ['smartsheet'], 'sync': ['ringcentral']}</t>
  </si>
  <si>
    <t>Jr-Mid Data Analyst</t>
  </si>
  <si>
    <t>['sql', 'tableau', 'ms access']</t>
  </si>
  <si>
    <t>{'analyst_tools': ['tableau', 'ms access'], 'programming': ['sql']}</t>
  </si>
  <si>
    <t>Squadra</t>
  </si>
  <si>
    <t>Citian</t>
  </si>
  <si>
    <t>['python', 'sql', 'snowflake', 'aws', 'pandas', 'scikit-learn', 'nltk', 'pytorch', 'tensorflow']</t>
  </si>
  <si>
    <t>{'cloud': ['snowflake', 'aws'], 'libraries': ['pandas', 'scikit-learn', 'nltk', 'pytorch', 'tensorflow'], 'programming': ['python', 'sql']}</t>
  </si>
  <si>
    <t>Ventech Solutions</t>
  </si>
  <si>
    <t>['sql', 'python', 'aws', 'pandas', 'numpy', 'jupyter', 'git']</t>
  </si>
  <si>
    <t>{'cloud': ['aws'], 'libraries': ['pandas', 'numpy', 'jupyter'], 'other': ['git'], 'programming': ['sql', 'python']}</t>
  </si>
  <si>
    <t>['c#', 'vb.net', 'html', 'css', 'azure', 'asp.net', 'jquery', 'excel']</t>
  </si>
  <si>
    <t>{'analyst_tools': ['excel'], 'cloud': ['azure'], 'programming': ['c#', 'vb.net', 'html', 'css'], 'webframeworks': ['asp.net', 'jquery']}</t>
  </si>
  <si>
    <t>CIO A&amp;P - Data Engineer/Scientist/DBA Jobs</t>
  </si>
  <si>
    <t>TSG Federal</t>
  </si>
  <si>
    <t>['python', 'html', 'ruby', 'ruby', 'java', 'aws', 'hadoop', 'pandas', 'jupyter', 'excel']</t>
  </si>
  <si>
    <t>{'analyst_tools': ['excel'], 'cloud': ['aws'], 'libraries': ['hadoop', 'pandas', 'jupyter'], 'programming': ['python', 'html', 'ruby', 'java'], 'webframeworks': ['ruby']}</t>
  </si>
  <si>
    <t>Senior Data Engineer (Python/Azure)</t>
  </si>
  <si>
    <t>['python', 'azure', 'matplotlib', 'pandas', 'seaborn', 'plotly']</t>
  </si>
  <si>
    <t>{'cloud': ['azure'], 'libraries': ['matplotlib', 'pandas', 'seaborn', 'plotly'], 'programming': ['python']}</t>
  </si>
  <si>
    <t>Data analyst éditeur de logiciel (h/f) !</t>
  </si>
  <si>
    <t>['sql', 'sql server', 'oracle', 'jira']</t>
  </si>
  <si>
    <t>{'async': ['jira'], 'cloud': ['oracle'], 'databases': ['sql server'], 'programming': ['sql']}</t>
  </si>
  <si>
    <t>Sandbox Group</t>
  </si>
  <si>
    <t>Prime Software Technologies, Inc.</t>
  </si>
  <si>
    <t>Data Engineer | (Python, Scala, and Cloud) | Hybrid | Sunnyvale,CA</t>
  </si>
  <si>
    <t>['java', 'python', 'scala', 'azure', 'gcp', 'hadoop', 'spark', 'unix']</t>
  </si>
  <si>
    <t>{'cloud': ['azure', 'gcp'], 'libraries': ['hadoop', 'spark'], 'os': ['unix'], 'programming': ['java', 'python', 'scala']}</t>
  </si>
  <si>
    <t>['scala', 'java', 'oracle', 'aws', 'spark', 'cognos']</t>
  </si>
  <si>
    <t>{'analyst_tools': ['cognos'], 'cloud': ['oracle', 'aws'], 'libraries': ['spark'], 'programming': ['scala', 'java']}</t>
  </si>
  <si>
    <t>Data Engineer (W2 &amp; Onsite)</t>
  </si>
  <si>
    <t>['sql', 'python', 'oracle', 'pyspark', 'hadoop']</t>
  </si>
  <si>
    <t>{'cloud': ['oracle'], 'libraries': ['pyspark', 'hadoop'], 'programming': ['sql', 'python']}</t>
  </si>
  <si>
    <t>Leffler Consulting</t>
  </si>
  <si>
    <t>Data Analyst Industrie 4.0 H/F</t>
  </si>
  <si>
    <t>['python', 'sql', 'mongodb', 'mongodb', 'aws', 'azure', 'gcp', 'tableau', 'power bi', 'flow', 'docker', 'kubernetes']</t>
  </si>
  <si>
    <t>{'analyst_tools': ['tableau', 'power bi'], 'cloud': ['aws', 'azure', 'gcp'], 'databases': ['mongodb'], 'other': ['flow', 'docker', 'kubernetes'], 'programming': ['python', 'sql', 'mongodb']}</t>
  </si>
  <si>
    <t>MLOps Engineer | AWS</t>
  </si>
  <si>
    <t>['python', 'aws', 'kubernetes', 'jenkins', 'docker']</t>
  </si>
  <si>
    <t>{'cloud': ['aws'], 'other': ['kubernetes', 'jenkins', 'docker'], 'programming': ['python']}</t>
  </si>
  <si>
    <t>Principal Engineer, Developer Platform APIs</t>
  </si>
  <si>
    <t>DATA ANALYST / CONSULTANT BI (H/F)</t>
  </si>
  <si>
    <t>Sr Staff Backend Data Engineer</t>
  </si>
  <si>
    <t>['go', 'sql', 'scala', 'python', 'mysql', 'redshift', 'oracle', 'react', 'kafka', 'spark', 'sharepoint', 'github', 'kubernetes']</t>
  </si>
  <si>
    <t>{'analyst_tools': ['sharepoint'], 'cloud': ['redshift', 'oracle'], 'databases': ['mysql'], 'libraries': ['react', 'kafka', 'spark'], 'other': ['github', 'kubernetes'], 'programming': ['go', 'sql', 'scala', 'python']}</t>
  </si>
  <si>
    <t>#AGGP2024 – Graduate Data Analytics and Governance</t>
  </si>
  <si>
    <t>['tableau', 'power bi', 'alteryx']</t>
  </si>
  <si>
    <t>{'analyst_tools': ['tableau', 'power bi', 'alteryx']}</t>
  </si>
  <si>
    <t>Hireblazer</t>
  </si>
  <si>
    <t>Healthcare Analytics Business Analyst</t>
  </si>
  <si>
    <t>National Bank of Arizona</t>
  </si>
  <si>
    <t>Latinum HR Solutions</t>
  </si>
  <si>
    <t>Cloud Data Engineer II</t>
  </si>
  <si>
    <t>['python', 'javascript', 'sql', 'dynamodb', 'elasticsearch', 'aws', 'snowflake', 'databricks', 'kafka', 'airflow', 'jenkins', 'github', 'terraform']</t>
  </si>
  <si>
    <t>{'cloud': ['aws', 'snowflake', 'databricks'], 'databases': ['dynamodb', 'elasticsearch'], 'libraries': ['kafka', 'airflow'], 'other': ['jenkins', 'github', 'terraform'], 'programming': ['python', 'javascript', 'sql']}</t>
  </si>
  <si>
    <t>Stratascale Sr. Data Engineer</t>
  </si>
  <si>
    <t>['python', 'sql', 'postgresql', 'mysql', 'redshift', 'aws', 'snowflake', 'airflow', 'spark', 'kubernetes', 'docker']</t>
  </si>
  <si>
    <t>{'cloud': ['redshift', 'aws', 'snowflake'], 'databases': ['postgresql', 'mysql'], 'libraries': ['airflow', 'spark'], 'other': ['kubernetes', 'docker'], 'programming': ['python', 'sql']}</t>
  </si>
  <si>
    <t>Sr Manager, Data Science and Digitalization</t>
  </si>
  <si>
    <t>Manager Data Engineering and Analytics</t>
  </si>
  <si>
    <t>Eagle, ID</t>
  </si>
  <si>
    <t>Comerit</t>
  </si>
  <si>
    <t>['sql', 'r', 'sql server', 'aws', 'sap', 'flow']</t>
  </si>
  <si>
    <t>{'analyst_tools': ['sap'], 'cloud': ['aws'], 'databases': ['sql server'], 'other': ['flow'], 'programming': ['sql', 'r']}</t>
  </si>
  <si>
    <t>Customer Analytics Associate</t>
  </si>
  <si>
    <t>['sql', 'python', 'r', 'kafka', 'dax', 'power bi', 'ssis']</t>
  </si>
  <si>
    <t>{'analyst_tools': ['dax', 'power bi', 'ssis'], 'libraries': ['kafka'], 'programming': ['sql', 'python', 'r']}</t>
  </si>
  <si>
    <t>Data Analyst - Technology Risk</t>
  </si>
  <si>
    <t>Product QA- Navigation and Maps &amp; Data Analyst</t>
  </si>
  <si>
    <t>IT Trailblazers, LLC</t>
  </si>
  <si>
    <t>Data Scientist - Junior/Senior - Kuala Lumpur</t>
  </si>
  <si>
    <t>Tekirdağ, Süleymanpaşa/Tekirdağ, Türkiye</t>
  </si>
  <si>
    <t>Critical Facility Engineer</t>
  </si>
  <si>
    <t>Software/Data  Engineer for Cloud application</t>
  </si>
  <si>
    <t>['groovy', 'java', 'scala', 'shell', 'elasticsearch', 'cassandra', 'aws', 'hadoop', 'spark', 'kafka', 'redhat', 'linux', 'centos', 'windows', 'kubernetes', 'docker', 'jenkins', 'git', 'jira']</t>
  </si>
  <si>
    <t>{'async': ['jira'], 'cloud': ['aws'], 'databases': ['elasticsearch', 'cassandra'], 'libraries': ['hadoop', 'spark', 'kafka'], 'os': ['redhat', 'linux', 'centos', 'windows'], 'other': ['kubernetes', 'docker', 'jenkins', 'git'], 'programming': ['groovy', 'java', 'scala', 'shell']}</t>
  </si>
  <si>
    <t>['python', 'sql', 'r', 'tableau', 'excel', 'git']</t>
  </si>
  <si>
    <t>{'analyst_tools': ['tableau', 'excel'], 'other': ['git'], 'programming': ['python', 'sql', 'r']}</t>
  </si>
  <si>
    <t>Dashboard Analytics Developer</t>
  </si>
  <si>
    <t>['python', 'r', 'sql', 'mysql', 'azure', 'tableau', 'word']</t>
  </si>
  <si>
    <t>{'analyst_tools': ['tableau', 'word'], 'cloud': ['azure'], 'databases': ['mysql'], 'programming': ['python', 'r', 'sql']}</t>
  </si>
  <si>
    <t>['scala', 'python', 'sql', 'neo4j', 'snowflake', 'aws', 'spark', 'airflow', 'scikit-learn', 'pytorch', 'flow', 'gitlab']</t>
  </si>
  <si>
    <t>{'cloud': ['snowflake', 'aws'], 'databases': ['neo4j'], 'libraries': ['spark', 'airflow', 'scikit-learn', 'pytorch'], 'other': ['flow', 'gitlab'], 'programming': ['scala', 'python', 'sql']}</t>
  </si>
  <si>
    <t>Data Scientist/Principal Data Scientist</t>
  </si>
  <si>
    <t>['aws', 'snowflake', 'gdpr', 'tableau', 'flow']</t>
  </si>
  <si>
    <t>{'analyst_tools': ['tableau'], 'cloud': ['aws', 'snowflake'], 'libraries': ['gdpr'], 'other': ['flow']}</t>
  </si>
  <si>
    <t>Data &amp; Analytics Senior Analyst</t>
  </si>
  <si>
    <t>CANPACK</t>
  </si>
  <si>
    <t>Data Engineer (Scala) - Remote</t>
  </si>
  <si>
    <t>['scala', 'sql', 'nosql', 'mongodb', 'mongodb', 'cassandra', 'databricks', 'aws', 'snowflake', 'gcp', 'azure', 'airflow', 'git']</t>
  </si>
  <si>
    <t>{'cloud': ['databricks', 'aws', 'snowflake', 'gcp', 'azure'], 'databases': ['mongodb', 'cassandra'], 'libraries': ['airflow'], 'other': ['git'], 'programming': ['scala', 'sql', 'nosql', 'mongodb']}</t>
  </si>
  <si>
    <t>Vretta Inc.</t>
  </si>
  <si>
    <t>['javascript', 'sql', 'typescript', 'mysql', 'mariadb']</t>
  </si>
  <si>
    <t>{'databases': ['mysql', 'mariadb'], 'programming': ['javascript', 'sql', 'typescript']}</t>
  </si>
  <si>
    <t>['sql', 'python', 'oracle', 'snowflake', 'azure', 'power bi']</t>
  </si>
  <si>
    <t>{'analyst_tools': ['power bi'], 'cloud': ['oracle', 'snowflake', 'azure'], 'programming': ['sql', 'python']}</t>
  </si>
  <si>
    <t>HirePlace</t>
  </si>
  <si>
    <t>['no-sql', 'sql', 'python', 'scala', 'java', 'bash', 'powershell', 'azure', 'databricks', 'spark']</t>
  </si>
  <si>
    <t>{'cloud': ['azure', 'databricks'], 'libraries': ['spark'], 'programming': ['no-sql', 'sql', 'python', 'scala', 'java', 'bash', 'powershell']}</t>
  </si>
  <si>
    <t>Sora Union</t>
  </si>
  <si>
    <t>['nosql', 'go', 'mysql', 'sheets', 'power bi', 'tableau', 'looker']</t>
  </si>
  <si>
    <t>{'analyst_tools': ['sheets', 'power bi', 'tableau', 'looker'], 'databases': ['mysql'], 'programming': ['nosql', 'go']}</t>
  </si>
  <si>
    <t>['sql', 't-sql', 'nosql', 'c#', 'mysql', 'oracle', 'azure', 'aws', 'databricks', 'power bi', 'dax', 'tableau', 'sharepoint', 'alteryx', 'ssis', 'ssrs', 'qlik']</t>
  </si>
  <si>
    <t>{'analyst_tools': ['power bi', 'dax', 'tableau', 'sharepoint', 'alteryx', 'ssis', 'ssrs', 'qlik'], 'cloud': ['oracle', 'azure', 'aws', 'databricks'], 'databases': ['mysql'], 'programming': ['sql', 't-sql', 'nosql', 'c#']}</t>
  </si>
  <si>
    <t>Collins Aerospace- Senior Data Engineer</t>
  </si>
  <si>
    <t>FlightAware</t>
  </si>
  <si>
    <t>['sql', 'python', 'databricks', 'aws', 'spark', 'pyspark']</t>
  </si>
  <si>
    <t>{'cloud': ['databricks', 'aws'], 'libraries': ['spark', 'pyspark'], 'programming': ['sql', 'python']}</t>
  </si>
  <si>
    <t>['sql', 'python', 'sql server', 'azure', 'oracle', 'databricks', 'snowflake', 'spark', 'kafka', 'tableau', 'power bi', 'cognos', 'git', 'github']</t>
  </si>
  <si>
    <t>{'analyst_tools': ['tableau', 'power bi', 'cognos'], 'cloud': ['azure', 'oracle', 'databricks', 'snowflake'], 'databases': ['sql server'], 'libraries': ['spark', 'kafka'], 'other': ['git', 'github'], 'programming': ['sql', 'python']}</t>
  </si>
  <si>
    <t>Darwinbox</t>
  </si>
  <si>
    <t>['sql', 'python', 'power bi', 'tableau', 'visio']</t>
  </si>
  <si>
    <t>{'analyst_tools': ['power bi', 'tableau', 'visio'], 'programming': ['sql', 'python']}</t>
  </si>
  <si>
    <t>Specialist - Business Analysis</t>
  </si>
  <si>
    <t>SECRET Data Engineer</t>
  </si>
  <si>
    <t>Kinertia</t>
  </si>
  <si>
    <t>JA165 | Security Analytics Lead</t>
  </si>
  <si>
    <t>Snr. BI Analyst I IT Dpt. I Transport</t>
  </si>
  <si>
    <t>TSA Human Resources</t>
  </si>
  <si>
    <t>La Plata, Buenos Aires Province, Argentina</t>
  </si>
  <si>
    <t>Mook's Human Resources</t>
  </si>
  <si>
    <t>Associate Manager- Data Analytics Jobs in Dubai</t>
  </si>
  <si>
    <t>['tableau', 'power bi', 'excel', 'word', 'powerpoint']</t>
  </si>
  <si>
    <t>{'analyst_tools': ['tableau', 'power bi', 'excel', 'word', 'powerpoint']}</t>
  </si>
  <si>
    <t>Data Scientist/Analyst - Contract to Hire</t>
  </si>
  <si>
    <t>Associate Business Analyst (12-month contract)</t>
  </si>
  <si>
    <t>via CTgoodjobs</t>
  </si>
  <si>
    <t>Data Engineer Confirmé - Azure &amp; BI (H/F) (IT) / Freelance</t>
  </si>
  <si>
    <t>PARETO SECURITIES AS</t>
  </si>
  <si>
    <t>Maxim Recruitment Ltd</t>
  </si>
  <si>
    <t>First Financial Bank Texas</t>
  </si>
  <si>
    <t>Data Engineer (Kafka &amp; Java)</t>
  </si>
  <si>
    <t>data science management intern</t>
  </si>
  <si>
    <t>Data Analyst Project Manager - Cork</t>
  </si>
  <si>
    <t>Data Analyst/Technical Business Analyst - Data and Analytics ...</t>
  </si>
  <si>
    <t>Data Scientist Birmingham 2023</t>
  </si>
  <si>
    <t>Gambling Commission</t>
  </si>
  <si>
    <t>Data Scientist (Hybrid Remote) - SA23-09717</t>
  </si>
  <si>
    <t>['python', 'shell', 'oracle', 'unix']</t>
  </si>
  <si>
    <t>{'cloud': ['oracle'], 'os': ['unix'], 'programming': ['python', 'shell']}</t>
  </si>
  <si>
    <t>Quant and Data Business Analyst</t>
  </si>
  <si>
    <t>['oracle', 'express', 'tableau']</t>
  </si>
  <si>
    <t>{'analyst_tools': ['tableau'], 'cloud': ['oracle'], 'webframeworks': ['express']}</t>
  </si>
  <si>
    <t>Customer Lead Data Engineer</t>
  </si>
  <si>
    <t>['java', 'python', 'scala', 'nosql', 'hadoop', 'spark']</t>
  </si>
  <si>
    <t>{'libraries': ['hadoop', 'spark'], 'programming': ['java', 'python', 'scala', 'nosql']}</t>
  </si>
  <si>
    <t>['sql', 'snowflake', 'aws', 'pyspark']</t>
  </si>
  <si>
    <t>{'cloud': ['snowflake', 'aws'], 'libraries': ['pyspark'], 'programming': ['sql']}</t>
  </si>
  <si>
    <t>Bitso</t>
  </si>
  <si>
    <t>['sql', 'python', 'aws', 'redshift', 'bigquery', 'spark', 'terraform']</t>
  </si>
  <si>
    <t>{'cloud': ['aws', 'redshift', 'bigquery'], 'libraries': ['spark'], 'other': ['terraform'], 'programming': ['sql', 'python']}</t>
  </si>
  <si>
    <t>Yoppworks</t>
  </si>
  <si>
    <t>['python', 'java', 'scala', 'sql', 'nosql', 'shell', 'gcp', 'azure', 'aws', 'kafka', 'hadoop', 'spark', 'linux', 'docker', 'kubernetes', 'terraform', 'git', 'gitlab', 'jenkins', 'jira']</t>
  </si>
  <si>
    <t>{'async': ['jira'], 'cloud': ['gcp', 'azure', 'aws'], 'libraries': ['kafka', 'hadoop', 'spark'], 'os': ['linux'], 'other': ['docker', 'kubernetes', 'terraform', 'git', 'gitlab', 'jenkins'], 'programming': ['python', 'java', 'scala', 'sql', 'nosql', 'shell']}</t>
  </si>
  <si>
    <t>['python', 'sql', 'azure', 'databricks', 'hadoop', 'spark', 'jira', 'confluence']</t>
  </si>
  <si>
    <t>{'async': ['jira', 'confluence'], 'cloud': ['azure', 'databricks'], 'libraries': ['hadoop', 'spark'], 'programming': ['python', 'sql']}</t>
  </si>
  <si>
    <t>Brandweer</t>
  </si>
  <si>
    <t>['python', 'postgresql', 'azure', 'power bi']</t>
  </si>
  <si>
    <t>{'analyst_tools': ['power bi'], 'cloud': ['azure'], 'databases': ['postgresql'], 'programming': ['python']}</t>
  </si>
  <si>
    <t>Data Analyst/Accreditation Manager - Fire Rescue</t>
  </si>
  <si>
    <t>City of Delray Beach, FL</t>
  </si>
  <si>
    <t>Compliance Data Analyst/Business Analyst, Risk &amp; Compliance Division</t>
  </si>
  <si>
    <t>MAIB</t>
  </si>
  <si>
    <t>WBeyond Private Limited</t>
  </si>
  <si>
    <t>Data Science Lead (m/f/d) - Barcelona</t>
  </si>
  <si>
    <t>['python', 'databricks', 'airflow', 'tableau']</t>
  </si>
  <si>
    <t>{'analyst_tools': ['tableau'], 'cloud': ['databricks'], 'libraries': ['airflow'], 'programming': ['python']}</t>
  </si>
  <si>
    <t>via Deep Abacus</t>
  </si>
  <si>
    <t>Deep Abacus</t>
  </si>
  <si>
    <t>['python', 'pyspark', 'pytorch', 'hugging face', 'spark']</t>
  </si>
  <si>
    <t>{'libraries': ['pyspark', 'pytorch', 'hugging face', 'spark'], 'programming': ['python']}</t>
  </si>
  <si>
    <t>Senior Data Scientist, Natural Language Interfaces</t>
  </si>
  <si>
    <t>West Leederville WA, Australia</t>
  </si>
  <si>
    <t>['java', 'sql', 'typescript', 'c#', 'python', 'html', 'css', 'javascript', 'nosql', 'sql server', 'react', 'graphql', 'angular', 'node.js', 'docker', 'kubernetes']</t>
  </si>
  <si>
    <t>{'databases': ['sql server'], 'libraries': ['react', 'graphql'], 'other': ['docker', 'kubernetes'], 'programming': ['java', 'sql', 'typescript', 'c#', 'python', 'html', 'css', 'javascript', 'nosql'], 'webframeworks': ['angular', 'node.js']}</t>
  </si>
  <si>
    <t>Data Engineer / Scientist - Environnement &amp; maritime - Télétravail</t>
  </si>
  <si>
    <t>['java', 'rust', 'mongodb', 'mongodb', 'aws', 'gcp', 'azure', 'snowflake', 'spark', 'kafka', 'django', 'flask', 'git']</t>
  </si>
  <si>
    <t>{'cloud': ['aws', 'gcp', 'azure', 'snowflake'], 'databases': ['mongodb'], 'libraries': ['spark', 'kafka'], 'other': ['git'], 'programming': ['java', 'rust', 'mongodb'], 'webframeworks': ['django', 'flask']}</t>
  </si>
  <si>
    <t>RECRUITERBOOM</t>
  </si>
  <si>
    <t>MBC group</t>
  </si>
  <si>
    <t>['sql', 'nosql', 'python', 'scala', 'r', 'pyspark', 'hadoop', 'spark', 'qlik', 'tableau']</t>
  </si>
  <si>
    <t>{'analyst_tools': ['qlik', 'tableau'], 'libraries': ['pyspark', 'hadoop', 'spark'], 'programming': ['sql', 'nosql', 'python', 'scala', 'r']}</t>
  </si>
  <si>
    <t>['python', 'neo4j', 'mysql', 'aws', 'snowflake']</t>
  </si>
  <si>
    <t>{'cloud': ['aws', 'snowflake'], 'databases': ['neo4j', 'mysql'], 'programming': ['python']}</t>
  </si>
  <si>
    <t>['python', 'neo4j', 'aws', 'fastapi', 'docker']</t>
  </si>
  <si>
    <t>{'cloud': ['aws'], 'databases': ['neo4j'], 'other': ['docker'], 'programming': ['python'], 'webframeworks': ['fastapi']}</t>
  </si>
  <si>
    <t>Skilbi</t>
  </si>
  <si>
    <t>['sql', 'python', 'go', 'aws', 'azure', 'linux', 'tableau', 'power bi', 'docker', 'kubernetes']</t>
  </si>
  <si>
    <t>{'analyst_tools': ['tableau', 'power bi'], 'cloud': ['aws', 'azure'], 'os': ['linux'], 'other': ['docker', 'kubernetes'], 'programming': ['sql', 'python', 'go']}</t>
  </si>
  <si>
    <t>Data scientist en altimétrie spatiale - h/f</t>
  </si>
  <si>
    <t>['nosql', 'power bi']</t>
  </si>
  <si>
    <t>{'analyst_tools': ['power bi'], 'programming': ['nosql']}</t>
  </si>
  <si>
    <t>Sr. Data Engineer (Scala / Java, Hadoop, GCP, Kafka &amp; Kubernetes...</t>
  </si>
  <si>
    <t>['sql', 'python', 'scala', 'java', 'shell', 'sql server', 'mysql', 'aws', 'azure', 'gcp', 'hadoop', 'kafka', 'spark', 'windows', 'linux']</t>
  </si>
  <si>
    <t>{'cloud': ['aws', 'azure', 'gcp'], 'databases': ['sql server', 'mysql'], 'libraries': ['hadoop', 'kafka', 'spark'], 'os': ['windows', 'linux'], 'programming': ['sql', 'python', 'scala', 'java', 'shell']}</t>
  </si>
  <si>
    <t>Interesting Job Opportunity: Data Governance Engineer</t>
  </si>
  <si>
    <t>['sql', 'aws', 'azure', 'bitbucket', 'jira', 'confluence']</t>
  </si>
  <si>
    <t>{'async': ['jira', 'confluence'], 'cloud': ['aws', 'azure'], 'other': ['bitbucket'], 'programming': ['sql']}</t>
  </si>
  <si>
    <t>BioPhase</t>
  </si>
  <si>
    <t>['swift', 'sql', 'java', 'python', 'mongodb', 'mongodb', 'elasticsearch', 'azure', 'aws', 'gcp']</t>
  </si>
  <si>
    <t>{'cloud': ['azure', 'aws', 'gcp'], 'databases': ['mongodb', 'elasticsearch'], 'programming': ['swift', 'sql', 'java', 'python', 'mongodb']}</t>
  </si>
  <si>
    <t>Data Analyst-Associate</t>
  </si>
  <si>
    <t>ML Data Scientist/ML Engineer</t>
  </si>
  <si>
    <t>Business Analyst cum PM Finance</t>
  </si>
  <si>
    <t>EMBTEL</t>
  </si>
  <si>
    <t>['vba', 'sql', 'excel', 'word', 'powerpoint', 'visio', 'tableau', 'spreadsheet']</t>
  </si>
  <si>
    <t>{'analyst_tools': ['excel', 'word', 'powerpoint', 'visio', 'tableau', 'spreadsheet'], 'programming': ['vba', 'sql']}</t>
  </si>
  <si>
    <t>Data Analyst - Smoobu (m/f/d)</t>
  </si>
  <si>
    <t>Data Analyst  _FR</t>
  </si>
  <si>
    <t>Postulez Maintenant: Consultant Senior Data/BI H/F</t>
  </si>
  <si>
    <t>['python', 'java', 'scala', 'kafka', 'spark']</t>
  </si>
  <si>
    <t>{'libraries': ['kafka', 'spark'], 'programming': ['python', 'java', 'scala']}</t>
  </si>
  <si>
    <t>Werkstudent Data Science</t>
  </si>
  <si>
    <t>deeplify</t>
  </si>
  <si>
    <t>['nosql', 'scala', 'sql', 'mongodb', 'mongodb', 'sql server', 'postgresql', 'cassandra', 'neo4j', 'databricks', 'azure', 'aws', 'oracle', 'spark', 'github']</t>
  </si>
  <si>
    <t>{'cloud': ['databricks', 'azure', 'aws', 'oracle'], 'databases': ['mongodb', 'sql server', 'postgresql', 'cassandra', 'neo4j'], 'libraries': ['spark'], 'other': ['github'], 'programming': ['nosql', 'scala', 'sql', 'mongodb']}</t>
  </si>
  <si>
    <t>Nextgen Technologies</t>
  </si>
  <si>
    <t>['sql', 'python', 'aws', 'gcp', 'azure', 'hadoop', 'spark', 'kafka', 'airflow', 'linux']</t>
  </si>
  <si>
    <t>{'cloud': ['aws', 'gcp', 'azure'], 'libraries': ['hadoop', 'spark', 'kafka', 'airflow'], 'os': ['linux'], 'programming': ['sql', 'python']}</t>
  </si>
  <si>
    <t>Data Scientist, Amsterdam</t>
  </si>
  <si>
    <t>OptimaData BV | Expertise in Databases</t>
  </si>
  <si>
    <t>['python', 'sql', 'bash', 'tensorflow', 'scikit-learn', 'pandas']</t>
  </si>
  <si>
    <t>{'libraries': ['tensorflow', 'scikit-learn', 'pandas'], 'programming': ['python', 'sql', 'bash']}</t>
  </si>
  <si>
    <t>['snowflake', 'gcp', 'aws', 'azure', 'databricks', 'power bi', 'tableau']</t>
  </si>
  <si>
    <t>{'analyst_tools': ['power bi', 'tableau'], 'cloud': ['snowflake', 'gcp', 'aws', 'azure', 'databricks']}</t>
  </si>
  <si>
    <t>Наставник на курс "Data Engineer"</t>
  </si>
  <si>
    <t>Яндекс Практикум</t>
  </si>
  <si>
    <t>['sql', 'nosql', 'aws', 'kafka', 'spark', 'docker', 'kubernetes', 'slack']</t>
  </si>
  <si>
    <t>{'cloud': ['aws'], 'libraries': ['kafka', 'spark'], 'other': ['docker', 'kubernetes'], 'programming': ['sql', 'nosql'], 'sync': ['slack']}</t>
  </si>
  <si>
    <t>KEPIO ENGINEERING SERVICES PVT LTD</t>
  </si>
  <si>
    <t>['python', 'sql', 'shell', 'hadoop', 'linux']</t>
  </si>
  <si>
    <t>{'libraries': ['hadoop'], 'os': ['linux'], 'programming': ['python', 'sql', 'shell']}</t>
  </si>
  <si>
    <t>['sas', 'sas', 'excel', 'power bi', 'spss']</t>
  </si>
  <si>
    <t>{'analyst_tools': ['sas', 'excel', 'power bi', 'spss'], 'programming': ['sas']}</t>
  </si>
  <si>
    <t>DevOps Engineer für Big Data und AI gesucht (w/m/d)</t>
  </si>
  <si>
    <t>['python', 'r', 'sql', 'java', 'scala', 'nosql', 'redshift', 'bigquery', 'spark', 'hadoop', 'tableau', 'power bi', 'looker']</t>
  </si>
  <si>
    <t>{'analyst_tools': ['tableau', 'power bi', 'looker'], 'cloud': ['redshift', 'bigquery'], 'libraries': ['spark', 'hadoop'], 'programming': ['python', 'r', 'sql', 'java', 'scala', 'nosql']}</t>
  </si>
  <si>
    <t>['sql', 'python', 'snowflake', 'aws', 'airflow', 'arch']</t>
  </si>
  <si>
    <t>{'cloud': ['snowflake', 'aws'], 'libraries': ['airflow'], 'os': ['arch'], 'programming': ['sql', 'python']}</t>
  </si>
  <si>
    <t>Analytics Engineer - R/Python</t>
  </si>
  <si>
    <t>['swift', 'python', 'sql', 'r', 'snowflake', 'excel']</t>
  </si>
  <si>
    <t>{'analyst_tools': ['excel'], 'cloud': ['snowflake'], 'programming': ['swift', 'python', 'sql', 'r']}</t>
  </si>
  <si>
    <t>['sql', 'aws', 'redshift', 'windows', 'excel', 'power bi']</t>
  </si>
  <si>
    <t>{'analyst_tools': ['excel', 'power bi'], 'cloud': ['aws', 'redshift'], 'os': ['windows'], 'programming': ['sql']}</t>
  </si>
  <si>
    <t>Praktikum „Data Science“ im Bereich Master- und Querschnittsdaten</t>
  </si>
  <si>
    <t>Data Science Consultant - TS/SCI w/ Poly Clearance Required Jobs</t>
  </si>
  <si>
    <t>Бэлл Интегратор</t>
  </si>
  <si>
    <t>['sql', 'python', 'oracle', 'airflow', 'jira', 'trello']</t>
  </si>
  <si>
    <t>{'async': ['jira', 'trello'], 'cloud': ['oracle'], 'libraries': ['airflow'], 'programming': ['sql', 'python']}</t>
  </si>
  <si>
    <t>Data Scientist, Edge Capacity Planning (Seattle)</t>
  </si>
  <si>
    <t>['python', 'sql', 'oracle', 'spark', 'kafka']</t>
  </si>
  <si>
    <t>{'cloud': ['oracle'], 'libraries': ['spark', 'kafka'], 'programming': ['python', 'sql']}</t>
  </si>
  <si>
    <t>Zenius</t>
  </si>
  <si>
    <t>['python', 'r', 'mongodb', 'mongodb', 'postgresql', 'bigquery', 'aws', 'gcp']</t>
  </si>
  <si>
    <t>{'cloud': ['bigquery', 'aws', 'gcp'], 'databases': ['mongodb', 'postgresql'], 'programming': ['python', 'r', 'mongodb']}</t>
  </si>
  <si>
    <t>Software Engineer - Ecosystems</t>
  </si>
  <si>
    <t>MotherDuck</t>
  </si>
  <si>
    <t>['postgresql', 'snowflake', 'databricks', 'zoom']</t>
  </si>
  <si>
    <t>{'cloud': ['snowflake', 'databricks'], 'databases': ['postgresql'], 'sync': ['zoom']}</t>
  </si>
  <si>
    <t>FinTrU Ltd</t>
  </si>
  <si>
    <t>Data Engineer (Sports) - Up to £70k</t>
  </si>
  <si>
    <t>['sql', 'python', 'r', 'azure', 'visio', 'github']</t>
  </si>
  <si>
    <t>{'analyst_tools': ['visio'], 'cloud': ['azure'], 'other': ['github'], 'programming': ['sql', 'python', 'r']}</t>
  </si>
  <si>
    <t>Senior Data Scientist MACS004 with Security Clearance</t>
  </si>
  <si>
    <t>(Assistant) Manager - Data Scientist &amp; Engineer 80 % - 100 %</t>
  </si>
  <si>
    <t>Operations Research Analyst II (Data Scientist)</t>
  </si>
  <si>
    <t>Dobbs Defense Solutions</t>
  </si>
  <si>
    <t>Data Engineer Foster City CA NEED LOCAL - Hybrid</t>
  </si>
  <si>
    <t>['c', 'aws', 'databricks', 'looker']</t>
  </si>
  <si>
    <t>{'analyst_tools': ['looker'], 'cloud': ['aws', 'databricks'], 'programming': ['c']}</t>
  </si>
  <si>
    <t>Data Analyst Commercial Development</t>
  </si>
  <si>
    <t>['sql', 'aws', 'redshift', 'spark', 'pyspark', 'ssis']</t>
  </si>
  <si>
    <t>{'analyst_tools': ['ssis'], 'cloud': ['aws', 'redshift'], 'libraries': ['spark', 'pyspark'], 'programming': ['sql']}</t>
  </si>
  <si>
    <t>AdventHealth Care Centers</t>
  </si>
  <si>
    <t>['python', 'sql', 'java', 'scala', 'azure', 'snowflake', 'airflow']</t>
  </si>
  <si>
    <t>{'cloud': ['azure', 'snowflake'], 'libraries': ['airflow'], 'programming': ['python', 'sql', 'java', 'scala']}</t>
  </si>
  <si>
    <t>Data Analyst Intern, Finance (Financial Management) Jan - Jun/Jul 2024</t>
  </si>
  <si>
    <t>Deliveree On-Demand Logistics</t>
  </si>
  <si>
    <t>1259 - Data Scientist Jobs</t>
  </si>
  <si>
    <t>Assured Consulting Solutions</t>
  </si>
  <si>
    <t>['python', 'r', 'sql', 'java', 'matplotlib', 'spreadsheet', 'tableau']</t>
  </si>
  <si>
    <t>{'analyst_tools': ['spreadsheet', 'tableau'], 'libraries': ['matplotlib'], 'programming': ['python', 'r', 'sql', 'java']}</t>
  </si>
  <si>
    <t>Senior Data Engineer - AWS &amp; Databricks</t>
  </si>
  <si>
    <t>['sql', 'python', 'sas', 'sas', 'power bi', 'excel']</t>
  </si>
  <si>
    <t>{'analyst_tools': ['sas', 'power bi', 'excel'], 'programming': ['sql', 'python', 'sas']}</t>
  </si>
  <si>
    <t>['python', 'r', 'jupyter', 'tensorflow', 'keras', 'theano', 'linux', 'ubuntu']</t>
  </si>
  <si>
    <t>{'libraries': ['jupyter', 'tensorflow', 'keras', 'theano'], 'os': ['linux', 'ubuntu'], 'programming': ['python', 'r']}</t>
  </si>
  <si>
    <t>Data Engineer (US Citizen) - Tampa, FL - 23101 Jobs</t>
  </si>
  <si>
    <t>Altimeter Solutions</t>
  </si>
  <si>
    <t>['sql', 'nosql', 'python', 'rust', 'c#', 'c++', 'c', 'julia', 'mongodb', 'mongodb', 'postgresql', 'oracle', 'azure', 'gcp', 'aws', 'airflow', 'flow', 'docker', 'kubernetes', 'jenkins']</t>
  </si>
  <si>
    <t>{'cloud': ['oracle', 'azure', 'gcp', 'aws'], 'databases': ['mongodb', 'postgresql'], 'libraries': ['airflow'], 'other': ['flow', 'docker', 'kubernetes', 'jenkins'], 'programming': ['sql', 'nosql', 'python', 'rust', 'c#', 'c++', 'c', 'julia', 'mongodb']}</t>
  </si>
  <si>
    <t>Sanas</t>
  </si>
  <si>
    <t>['sql', 't-sql', 'html', 'javascript', 'aws', 'excel']</t>
  </si>
  <si>
    <t>{'analyst_tools': ['excel'], 'cloud': ['aws'], 'programming': ['sql', 't-sql', 'html', 'javascript']}</t>
  </si>
  <si>
    <t>['python', 'sql', 'java', 'scala', 'powershell', 'shell', 'nosql', 'azure', 'databricks', 'aws', 'gcp', 'spark', 'pyspark', 'kafka', 'hadoop', 'linux', 'unix', 'windows', 'git', 'bitbucket', 'jenkins', 'jira', 'confluence']</t>
  </si>
  <si>
    <t>{'async': ['jira', 'confluence'], 'cloud': ['azure', 'databricks', 'aws', 'gcp'], 'libraries': ['spark', 'pyspark', 'kafka', 'hadoop'], 'os': ['linux', 'unix', 'windows'], 'other': ['git', 'bitbucket', 'jenkins'], 'programming': ['python', 'sql', 'java', 'scala', 'powershell', 'shell', 'nosql']}</t>
  </si>
  <si>
    <t>Data Engineer (m/f/d) (377750PA)</t>
  </si>
  <si>
    <t>['python', 'sql', 'aws', 'graphql', 'spark', 'gitlab', 'docker']</t>
  </si>
  <si>
    <t>{'cloud': ['aws'], 'libraries': ['graphql', 'spark'], 'other': ['gitlab', 'docker'], 'programming': ['python', 'sql']}</t>
  </si>
  <si>
    <t>A Leading Company</t>
  </si>
  <si>
    <t>['oracle', 'airflow', 'github', 'jira']</t>
  </si>
  <si>
    <t>{'async': ['jira'], 'cloud': ['oracle'], 'libraries': ['airflow'], 'other': ['github']}</t>
  </si>
  <si>
    <t>Data Analyst with (Wifi OR Routers OR RAN)</t>
  </si>
  <si>
    <t>VTekis Consulting LLP</t>
  </si>
  <si>
    <t>Alternance : Data Scientist - alternance H/F</t>
  </si>
  <si>
    <t>Data Analytics - Advisory</t>
  </si>
  <si>
    <t>PwC Chile</t>
  </si>
  <si>
    <t>Redpoint Developer/Data Engineer</t>
  </si>
  <si>
    <t>Intello Group, Inc.</t>
  </si>
  <si>
    <t>Niharika Enterprises</t>
  </si>
  <si>
    <t>(senior) Data Analyst (w/m/d)</t>
  </si>
  <si>
    <t>Intern - Data Science Intern, MRSD</t>
  </si>
  <si>
    <t>Ministry Of Manpower</t>
  </si>
  <si>
    <t>Big Data Developer - II</t>
  </si>
  <si>
    <t>['shell', 'sql', 'unix', 'jenkins', 'git', 'jira']</t>
  </si>
  <si>
    <t>{'async': ['jira'], 'os': ['unix'], 'other': ['jenkins', 'git'], 'programming': ['shell', 'sql']}</t>
  </si>
  <si>
    <t>Data Science Manager (Credit Risk)</t>
  </si>
  <si>
    <t>Lead Apptio Performance Analyst</t>
  </si>
  <si>
    <t>Interesting Job Opportunity: Data Engineer - ETL/Tibco</t>
  </si>
  <si>
    <t>Gebbs - Technical Lead - Data Science</t>
  </si>
  <si>
    <t>['python', 'sql', 'mongodb', 'mongodb', 'aws', 'django', 'flask', 'fastapi', 'windows', 'jenkins']</t>
  </si>
  <si>
    <t>{'cloud': ['aws'], 'databases': ['mongodb'], 'os': ['windows'], 'other': ['jenkins'], 'programming': ['python', 'sql', 'mongodb'], 'webframeworks': ['django', 'flask', 'fastapi']}</t>
  </si>
  <si>
    <t>SQL Engineer - ORACLE Data @Siemens Mobility Saudi Arabia</t>
  </si>
  <si>
    <t>Wizard</t>
  </si>
  <si>
    <t>['python', 'java', 'nosql', 'mongodb', 'mongodb', 'cassandra', 'dynamodb', 'redis', 'elasticsearch', 'databricks', 'aws', 'gcp', 'azure', 'spark', 'hadoop', 'kafka', 'spring', 'flow', 'git', 'github', 'bitbucket']</t>
  </si>
  <si>
    <t>{'cloud': ['databricks', 'aws', 'gcp', 'azure'], 'databases': ['mongodb', 'cassandra', 'dynamodb', 'redis', 'elasticsearch'], 'libraries': ['spark', 'hadoop', 'kafka', 'spring'], 'other': ['flow', 'git', 'github', 'bitbucket'], 'programming': ['python', 'java', 'nosql', 'mongodb']}</t>
  </si>
  <si>
    <t>['sql', 'bash', 'aws', 'azure', 'tableau', 'git', 'gitlab']</t>
  </si>
  <si>
    <t>{'analyst_tools': ['tableau'], 'cloud': ['aws', 'azure'], 'other': ['git', 'gitlab'], 'programming': ['sql', 'bash']}</t>
  </si>
  <si>
    <t>['sql', 'python', 'bigquery', 'aws', 'excel', 'sheets']</t>
  </si>
  <si>
    <t>{'analyst_tools': ['excel', 'sheets'], 'cloud': ['bigquery', 'aws'], 'programming': ['sql', 'python']}</t>
  </si>
  <si>
    <t>data engineer pl/sql</t>
  </si>
  <si>
    <t>['mysql', 'postgresql', 'oracle', 'gdpr', 'word']</t>
  </si>
  <si>
    <t>{'analyst_tools': ['word'], 'cloud': ['oracle'], 'databases': ['mysql', 'postgresql'], 'libraries': ['gdpr']}</t>
  </si>
  <si>
    <t>Analytics Engineer, Data Insights</t>
  </si>
  <si>
    <t>MERU</t>
  </si>
  <si>
    <t>['sql', 'python', 'r', 'azure', 'tableau', 'power bi', 'qlik', 'alteryx']</t>
  </si>
  <si>
    <t>{'analyst_tools': ['tableau', 'power bi', 'qlik', 'alteryx'], 'cloud': ['azure'], 'programming': ['sql', 'python', 'r']}</t>
  </si>
  <si>
    <t>['python', 'java', 'docker', 'kubernetes', 'terraform']</t>
  </si>
  <si>
    <t>{'other': ['docker', 'kubernetes', 'terraform'], 'programming': ['python', 'java']}</t>
  </si>
  <si>
    <t>Credit Operations Consultant And Data Analyst</t>
  </si>
  <si>
    <t>['r', 'python', 'mysql']</t>
  </si>
  <si>
    <t>{'databases': ['mysql'], 'programming': ['r', 'python']}</t>
  </si>
  <si>
    <t>Healthcare Data Analyst I - Now Hiring</t>
  </si>
  <si>
    <t>['sql', 'nosql', 'cassandra', 'databricks', 'aws', 'gcp', 'redshift', 'azure', 'bigquery', 'snowflake', 'hadoop', 'spark', 'kafka', 'tableau', 'power bi', 'looker']</t>
  </si>
  <si>
    <t>{'analyst_tools': ['tableau', 'power bi', 'looker'], 'cloud': ['databricks', 'aws', 'gcp', 'redshift', 'azure', 'bigquery', 'snowflake'], 'databases': ['cassandra'], 'libraries': ['hadoop', 'spark', 'kafka'], 'programming': ['sql', 'nosql']}</t>
  </si>
  <si>
    <t>Data Engineer - Watson Orders</t>
  </si>
  <si>
    <t>['python', 'nosql', 'mongodb', 'mongodb', 'redis', 'aws', 'snowflake', 'hadoop', 'pyspark', 'spark']</t>
  </si>
  <si>
    <t>{'cloud': ['aws', 'snowflake'], 'databases': ['mongodb', 'redis'], 'libraries': ['hadoop', 'pyspark', 'spark'], 'programming': ['python', 'nosql', 'mongodb']}</t>
  </si>
  <si>
    <t>Rentokil Terminix</t>
  </si>
  <si>
    <t>['python', 'sql', 'aws', 'databricks', 'spark', 'react', 'github', 'jira', 'confluence']</t>
  </si>
  <si>
    <t>{'async': ['jira', 'confluence'], 'cloud': ['aws', 'databricks'], 'libraries': ['spark', 'react'], 'other': ['github'], 'programming': ['python', 'sql']}</t>
  </si>
  <si>
    <t>Sr. Data Analyst- Customer Data Platform (hybrid)</t>
  </si>
  <si>
    <t>['r', 'python', 'sql', 'sas', 'sas', 'unix']</t>
  </si>
  <si>
    <t>{'analyst_tools': ['sas'], 'os': ['unix'], 'programming': ['r', 'python', 'sql', 'sas']}</t>
  </si>
  <si>
    <t>Space Systems Intelligence Analyst/Data Analyst Jobs</t>
  </si>
  <si>
    <t>Data Engineer (Java)</t>
  </si>
  <si>
    <t>['java', 'go', 'spring']</t>
  </si>
  <si>
    <t>{'libraries': ['spring'], 'programming': ['java', 'go']}</t>
  </si>
  <si>
    <t>Business (Data) Analyst</t>
  </si>
  <si>
    <t>Data Migration Engineer - Telecom OSS/BSS Domain</t>
  </si>
  <si>
    <t>FEAST Enterprises LLC</t>
  </si>
  <si>
    <t>Data Engineer Analyst-Assistant Vice President-Hybrid</t>
  </si>
  <si>
    <t>['go', 'python', 'sql', 'mysql', 'redshift', 'aws', 'airflow', 'tableau']</t>
  </si>
  <si>
    <t>{'analyst_tools': ['tableau'], 'cloud': ['redshift', 'aws'], 'databases': ['mysql'], 'libraries': ['airflow'], 'programming': ['go', 'python', 'sql']}</t>
  </si>
  <si>
    <t>['mongodb', 'mongodb', 'swift', 'kotlin', 'css', 'c#', 'aws', 'vmware', 'flutter', 'angular']</t>
  </si>
  <si>
    <t>{'cloud': ['aws', 'vmware'], 'databases': ['mongodb'], 'libraries': ['flutter'], 'programming': ['mongodb', 'swift', 'kotlin', 'css', 'c#'], 'webframeworks': ['angular']}</t>
  </si>
  <si>
    <t>Consoneo</t>
  </si>
  <si>
    <t>Data Analytics Audit Associate</t>
  </si>
  <si>
    <t>Data Analytics Engineer - SQL/Python</t>
  </si>
  <si>
    <t>Sr. Data Engineer - remote</t>
  </si>
  <si>
    <t>United Veterinary Care</t>
  </si>
  <si>
    <t>DRS Research Analyst</t>
  </si>
  <si>
    <t>L2 engineer for Mumbai</t>
  </si>
  <si>
    <t>Proactive Data Systems Pvt. Ltd.</t>
  </si>
  <si>
    <t>Data Engineers till Göteborg Area Data, AI</t>
  </si>
  <si>
    <t>['python', 'sql', 'aws', 'kafka', 'linux', 'flow']</t>
  </si>
  <si>
    <t>{'cloud': ['aws'], 'libraries': ['kafka'], 'os': ['linux'], 'other': ['flow'], 'programming': ['python', 'sql']}</t>
  </si>
  <si>
    <t>2024 Global Data Insights and Analytics Internship</t>
  </si>
  <si>
    <t>['sql', 'python', 'shell', 'java', 'pyspark', 'hadoop', 'excel', 'powerpoint', 'word', 'flow']</t>
  </si>
  <si>
    <t>{'analyst_tools': ['excel', 'powerpoint', 'word'], 'libraries': ['pyspark', 'hadoop'], 'other': ['flow'], 'programming': ['sql', 'python', 'shell', 'java']}</t>
  </si>
  <si>
    <t>Operations Research, Senior Data Scientist</t>
  </si>
  <si>
    <t>['python', 'sql', 'mysql', 'aws', 'gcp', 'azure', 'bigquery', 'snowflake', 'redshift', 'oracle']</t>
  </si>
  <si>
    <t>{'cloud': ['aws', 'gcp', 'azure', 'bigquery', 'snowflake', 'redshift', 'oracle'], 'databases': ['mysql'], 'programming': ['python', 'sql']}</t>
  </si>
  <si>
    <t>['scala', 'aws', 'gcp', 'spark', 'pyspark']</t>
  </si>
  <si>
    <t>{'cloud': ['aws', 'gcp'], 'libraries': ['spark', 'pyspark'], 'programming': ['scala']}</t>
  </si>
  <si>
    <t>Senior Data Scientist - Marketing</t>
  </si>
  <si>
    <t>['python', 'sql', 'aws', 'snowflake', 'power bi']</t>
  </si>
  <si>
    <t>{'analyst_tools': ['power bi'], 'cloud': ['aws', 'snowflake'], 'programming': ['python', 'sql']}</t>
  </si>
  <si>
    <t>DataSync Technologies, Inc</t>
  </si>
  <si>
    <t>['nosql', 'sql', 'python', 'r', 'java', 'scala', 'matlab', 'mongodb', 'mongodb', 'sql server', 'cassandra', 'oracle', 'hadoop', 'tableau', 'cognos']</t>
  </si>
  <si>
    <t>{'analyst_tools': ['tableau', 'cognos'], 'cloud': ['oracle'], 'databases': ['mongodb', 'sql server', 'cassandra'], 'libraries': ['hadoop'], 'programming': ['nosql', 'sql', 'python', 'r', 'java', 'scala', 'matlab', 'mongodb']}</t>
  </si>
  <si>
    <t>Actuarial Analyst, Data Scientist. Job in Manchester My Valley...</t>
  </si>
  <si>
    <t>NJR Recruitment</t>
  </si>
  <si>
    <t>Junior Data Engineer, Limburg, Maastricht</t>
  </si>
  <si>
    <t>Precedence</t>
  </si>
  <si>
    <t>Data Scientist/Modeler II Jobs</t>
  </si>
  <si>
    <t>['python', 'sql', 'gcp', 'bigquery', 'gitlab']</t>
  </si>
  <si>
    <t>{'cloud': ['gcp', 'bigquery'], 'other': ['gitlab'], 'programming': ['python', 'sql']}</t>
  </si>
  <si>
    <t>['python', 'r', 'scala', 'sql', 'javascript', 'java', 'tensorflow', 'pytorch', 'spark', 'jupyter', 'datarobot']</t>
  </si>
  <si>
    <t>{'analyst_tools': ['datarobot'], 'libraries': ['tensorflow', 'pytorch', 'spark', 'jupyter'], 'programming': ['python', 'r', 'scala', 'sql', 'javascript', 'java']}</t>
  </si>
  <si>
    <t>via Ryder Jobs</t>
  </si>
  <si>
    <t>Azure Data Engineer – Remote (2810)</t>
  </si>
  <si>
    <t>Bragg Gaming</t>
  </si>
  <si>
    <t>['python', 'sql', 'r', 'gcp', 'aws']</t>
  </si>
  <si>
    <t>{'cloud': ['gcp', 'aws'], 'programming': ['python', 'sql', 'r']}</t>
  </si>
  <si>
    <t>Data Integration Expert</t>
  </si>
  <si>
    <t>['shell', 'python', 'java', 'sql', 'sql server', 'mysql', 'oracle', 'unix', 'tableau']</t>
  </si>
  <si>
    <t>{'analyst_tools': ['tableau'], 'cloud': ['oracle'], 'databases': ['sql server', 'mysql'], 'os': ['unix'], 'programming': ['shell', 'python', 'java', 'sql']}</t>
  </si>
  <si>
    <t>Regional Pathways Analyst</t>
  </si>
  <si>
    <t>The Transition Accelerator/ L’Accélérateur de transition</t>
  </si>
  <si>
    <t>Data Engineer in der AXA Vorsorge (all genders)</t>
  </si>
  <si>
    <t>Workforce Connections</t>
  </si>
  <si>
    <t>['sql', 'python', 'sql server', 'microstrategy', 'visio', 'flow']</t>
  </si>
  <si>
    <t>{'analyst_tools': ['microstrategy', 'visio'], 'databases': ['sql server'], 'other': ['flow'], 'programming': ['sql', 'python']}</t>
  </si>
  <si>
    <t>Data Masking Engineer with Mainframe Experience - Johnston, RI...</t>
  </si>
  <si>
    <t>KiE Square Analytics - Senior Analyst - Data Modeling</t>
  </si>
  <si>
    <t>['vba', 'excel', 'alteryx', 'tableau', 'power bi']</t>
  </si>
  <si>
    <t>{'analyst_tools': ['excel', 'alteryx', 'tableau', 'power bi'], 'programming': ['vba']}</t>
  </si>
  <si>
    <t>['shell', 'gcp', 'hadoop', 'windows', 'unix', 'splunk', 'alteryx']</t>
  </si>
  <si>
    <t>{'analyst_tools': ['splunk', 'alteryx'], 'cloud': ['gcp'], 'libraries': ['hadoop'], 'os': ['windows', 'unix'], 'programming': ['shell']}</t>
  </si>
  <si>
    <t>['aws', 'microstrategy']</t>
  </si>
  <si>
    <t>{'analyst_tools': ['microstrategy'], 'cloud': ['aws']}</t>
  </si>
  <si>
    <t>Instructor or Sr. Instructor in Data Science</t>
  </si>
  <si>
    <t>University of Colorado Boulder</t>
  </si>
  <si>
    <t>['python', 'r', 'tidyverse']</t>
  </si>
  <si>
    <t>{'libraries': ['tidyverse'], 'programming': ['python', 'r']}</t>
  </si>
  <si>
    <t>Mindvalley</t>
  </si>
  <si>
    <t>['sql', 'nosql', 'python', 'gcp', 'bigquery', 'airflow', 'pandas', 'tableau', 'docker']</t>
  </si>
  <si>
    <t>{'analyst_tools': ['tableau'], 'cloud': ['gcp', 'bigquery'], 'libraries': ['airflow', 'pandas'], 'other': ['docker'], 'programming': ['sql', 'nosql', 'python']}</t>
  </si>
  <si>
    <t>Data Analyst Senior |</t>
  </si>
  <si>
    <t>Data Scientist, NatWest Rooster Money</t>
  </si>
  <si>
    <t>NatWest</t>
  </si>
  <si>
    <t>Software Engineer w/ Data Engineering Focus - Hybrid</t>
  </si>
  <si>
    <t>Alpega Group</t>
  </si>
  <si>
    <t>['sql', 'shell', 'golang', 'python', 'postgresql', 'azure', 'oracle', 'bigquery', 'tableau', 'git', 'kubernetes', 'terraform', 'bitbucket', 'jira']</t>
  </si>
  <si>
    <t>{'analyst_tools': ['tableau'], 'async': ['jira'], 'cloud': ['azure', 'oracle', 'bigquery'], 'databases': ['postgresql'], 'other': ['git', 'kubernetes', 'terraform', 'bitbucket'], 'programming': ['sql', 'shell', 'golang', 'python']}</t>
  </si>
  <si>
    <t>['python', 'sql', 'aws', 'snowflake', 'redshift', 'aurora', 'spark', 'pyspark', 'airflow', 'jenkins']</t>
  </si>
  <si>
    <t>{'cloud': ['aws', 'snowflake', 'redshift', 'aurora'], 'libraries': ['spark', 'pyspark', 'airflow'], 'other': ['jenkins'], 'programming': ['python', 'sql']}</t>
  </si>
  <si>
    <t>Sr Cust Analytics Specialist</t>
  </si>
  <si>
    <t>Beepo Inc.</t>
  </si>
  <si>
    <t>['sql', 'python', 'azure', 'databricks', 'snowflake', 'kafka', 'alteryx']</t>
  </si>
  <si>
    <t>{'analyst_tools': ['alteryx'], 'cloud': ['azure', 'databricks', 'snowflake'], 'libraries': ['kafka'], 'programming': ['sql', 'python']}</t>
  </si>
  <si>
    <t>Junior Software Engineer, Data Infrastructure (Contract)</t>
  </si>
  <si>
    <t>['python', 'mysql', 'aws', 'docker']</t>
  </si>
  <si>
    <t>{'cloud': ['aws'], 'databases': ['mysql'], 'other': ['docker'], 'programming': ['python']}</t>
  </si>
  <si>
    <t>CalPolyPomona</t>
  </si>
  <si>
    <t>['sql', 'r', 'python', 'oracle', 'tableau', 'word']</t>
  </si>
  <si>
    <t>{'analyst_tools': ['tableau', 'word'], 'cloud': ['oracle'], 'programming': ['sql', 'r', 'python']}</t>
  </si>
  <si>
    <t>Data Base Administrator Cloud Engineer</t>
  </si>
  <si>
    <t>System engineer</t>
  </si>
  <si>
    <t>Customer Strategy &amp; Technology</t>
  </si>
  <si>
    <t>['python', 'javascript', 'typescript', 'sql', 'aws', 'react']</t>
  </si>
  <si>
    <t>{'cloud': ['aws'], 'libraries': ['react'], 'programming': ['python', 'javascript', 'typescript', 'sql']}</t>
  </si>
  <si>
    <t>Data Engineer (s) - 01</t>
  </si>
  <si>
    <t>['sql', 'python', 'scala', 'mongodb', 'mongodb', 'go', 'azure', 'snowflake', 'spark', 'airflow', 'hadoop', 'kafka']</t>
  </si>
  <si>
    <t>{'cloud': ['azure', 'snowflake'], 'databases': ['mongodb'], 'libraries': ['spark', 'airflow', 'hadoop', 'kafka'], 'programming': ['sql', 'python', 'scala', 'mongodb', 'go']}</t>
  </si>
  <si>
    <t>CFM – Van Marcke</t>
  </si>
  <si>
    <t>['ruby', 'ruby', 'python', 'perl', 'shell', 'linux', 'suse', 'git', 'jenkins']</t>
  </si>
  <si>
    <t>{'os': ['linux', 'suse'], 'other': ['git', 'jenkins'], 'programming': ['ruby', 'python', 'perl', 'shell'], 'webframeworks': ['ruby']}</t>
  </si>
  <si>
    <t>['excel', 'visio', 'word', 'powerpoint']</t>
  </si>
  <si>
    <t>{'analyst_tools': ['excel', 'visio', 'word', 'powerpoint']}</t>
  </si>
  <si>
    <t>Compass Group UK &amp; Ireland</t>
  </si>
  <si>
    <t>Engenheiro de dados sênior</t>
  </si>
  <si>
    <t>['sql', 'mongo', 'python', 'sql server', 'azure', 'spark', 'power bi', 'excel', 'ssis']</t>
  </si>
  <si>
    <t>{'analyst_tools': ['power bi', 'excel', 'ssis'], 'cloud': ['azure'], 'databases': ['sql server'], 'libraries': ['spark'], 'programming': ['sql', 'mongo', 'python']}</t>
  </si>
  <si>
    <t>Data Analyst, India (Remote)</t>
  </si>
  <si>
    <t>Data Scientist: Remote</t>
  </si>
  <si>
    <t>Judge Ltd</t>
  </si>
  <si>
    <t>['sql', 'redshift', 'excel', 'power bi', 'tableau']</t>
  </si>
  <si>
    <t>{'analyst_tools': ['excel', 'power bi', 'tableau'], 'cloud': ['redshift'], 'programming': ['sql']}</t>
  </si>
  <si>
    <t>ETL Data Engineer (Informatica IICS Main Focus)</t>
  </si>
  <si>
    <t>['shell', 'sql', 'python', 'db2', 'sql server', 'cassandra', 'oracle', 'azure', 'databricks', 'linux']</t>
  </si>
  <si>
    <t>{'cloud': ['oracle', 'azure', 'databricks'], 'databases': ['db2', 'sql server', 'cassandra'], 'os': ['linux'], 'programming': ['shell', 'sql', 'python']}</t>
  </si>
  <si>
    <t>['sql', 'python', 'sas', 'sas', 'r', 'postgresql', 'azure', 'snowflake', 'databricks', 'oracle', 'hadoop', 'kafka', 'spark', 'git']</t>
  </si>
  <si>
    <t>{'analyst_tools': ['sas'], 'cloud': ['azure', 'snowflake', 'databricks', 'oracle'], 'databases': ['postgresql'], 'libraries': ['hadoop', 'kafka', 'spark'], 'other': ['git'], 'programming': ['sql', 'python', 'sas', 'r']}</t>
  </si>
  <si>
    <t>via Oakland, CA - Geebo</t>
  </si>
  <si>
    <t>Remote Advertiser Platform Analytics Staff Data Scientist</t>
  </si>
  <si>
    <t>Virtualvocations</t>
  </si>
  <si>
    <t>Bromford</t>
  </si>
  <si>
    <t>Insight Analyst - Dailymotion Advertising (All Genders)</t>
  </si>
  <si>
    <t>HPS Partners Pte Ltd</t>
  </si>
  <si>
    <t>KPIT</t>
  </si>
  <si>
    <t>['sql', 'python', 'nosql', 'sql server', 'mysql']</t>
  </si>
  <si>
    <t>{'databases': ['sql server', 'mysql'], 'programming': ['sql', 'python', 'nosql']}</t>
  </si>
  <si>
    <t>['sql', 'r', 'dax']</t>
  </si>
  <si>
    <t>{'analyst_tools': ['dax'], 'programming': ['sql', 'r']}</t>
  </si>
  <si>
    <t>Lead Data Engineer (ETL/Kafka) @ Onsite</t>
  </si>
  <si>
    <t>['sql', 'python', 'java', 'powershell', 'snowflake', 'kafka', 'windows', 'tableau', 'git']</t>
  </si>
  <si>
    <t>{'analyst_tools': ['tableau'], 'cloud': ['snowflake'], 'libraries': ['kafka'], 'os': ['windows'], 'other': ['git'], 'programming': ['sql', 'python', 'java', 'powershell']}</t>
  </si>
  <si>
    <t>EvolveMinds</t>
  </si>
  <si>
    <t>['sql', 'python', 'r', 'mongodb', 'mongodb', 'sql server', 'mysql', 'oracle', 'bigquery', 'excel', 'power bi', 'tableau', 'qlik', 'flow']</t>
  </si>
  <si>
    <t>{'analyst_tools': ['excel', 'power bi', 'tableau', 'qlik'], 'cloud': ['oracle', 'bigquery'], 'databases': ['mongodb', 'sql server', 'mysql'], 'other': ['flow'], 'programming': ['sql', 'python', 'r', 'mongodb']}</t>
  </si>
  <si>
    <t>Reporting Analyst/ Data Analyst - Package up to 45K-BGC Taguig</t>
  </si>
  <si>
    <t>Junior Audit Data Analyst</t>
  </si>
  <si>
    <t>['r', 'python', 'sql', 'react', 'power bi', 'alteryx', 'sharepoint']</t>
  </si>
  <si>
    <t>{'analyst_tools': ['power bi', 'alteryx', 'sharepoint'], 'libraries': ['react'], 'programming': ['r', 'python', 'sql']}</t>
  </si>
  <si>
    <t>Data Engineer / Analyst Senior - migrace do cloudu</t>
  </si>
  <si>
    <t>UD4D</t>
  </si>
  <si>
    <t>CoverWallet</t>
  </si>
  <si>
    <t>['python', 'r', 'sql', 'scikit-learn', 'pandas']</t>
  </si>
  <si>
    <t>{'libraries': ['scikit-learn', 'pandas'], 'programming': ['python', 'r', 'sql']}</t>
  </si>
  <si>
    <t>DXT Commodities</t>
  </si>
  <si>
    <t>Data Scientist, Artificial, Intelligenceorporate, Securities and M&amp;A</t>
  </si>
  <si>
    <t>['r', 'python', 'cassandra', 'azure', 'aws', 'hadoop', 'spark', 'tableau']</t>
  </si>
  <si>
    <t>{'analyst_tools': ['tableau'], 'cloud': ['azure', 'aws'], 'databases': ['cassandra'], 'libraries': ['hadoop', 'spark'], 'programming': ['r', 'python']}</t>
  </si>
  <si>
    <t>RBC Technology Solutions LLC</t>
  </si>
  <si>
    <t>Data Analyst - DHS Clearance Required Remote / Telecommute Jobs</t>
  </si>
  <si>
    <t>Redwood Strategy Group</t>
  </si>
  <si>
    <t>['r', 'python', 'sql', 'tableau', 'word', 'excel', 'powerpoint', 'outlook', 'visio']</t>
  </si>
  <si>
    <t>{'analyst_tools': ['tableau', 'word', 'excel', 'powerpoint', 'outlook', 'visio'], 'programming': ['r', 'python', 'sql']}</t>
  </si>
  <si>
    <t>Sr. Bigdata Developer/ Hadoop Data Engineer (Hybrid Onsite)</t>
  </si>
  <si>
    <t>['scala', 'sql', 'bigquery', 'hadoop', 'spark', 'unix']</t>
  </si>
  <si>
    <t>{'cloud': ['bigquery'], 'libraries': ['hadoop', 'spark'], 'os': ['unix'], 'programming': ['scala', 'sql']}</t>
  </si>
  <si>
    <t>['nosql', 'sql', 'python', 'java', 'scala', 'powershell', 'azure', 'sap']</t>
  </si>
  <si>
    <t>{'analyst_tools': ['sap'], 'cloud': ['azure'], 'programming': ['nosql', 'sql', 'python', 'java', 'scala', 'powershell']}</t>
  </si>
  <si>
    <t>Gambrills, MD</t>
  </si>
  <si>
    <t>Symplore</t>
  </si>
  <si>
    <t>['sql', 'python', 'r', 'databricks', 'power bi', 'tableau', 'ssrs', 'excel']</t>
  </si>
  <si>
    <t>{'analyst_tools': ['power bi', 'tableau', 'ssrs', 'excel'], 'cloud': ['databricks'], 'programming': ['sql', 'python', 'r']}</t>
  </si>
  <si>
    <t>Irondale, AL</t>
  </si>
  <si>
    <t>Calculated Hire</t>
  </si>
  <si>
    <t>Bi Systems Analyst</t>
  </si>
  <si>
    <t>['sql', 'vba', 'cognos', 'sheets', 'excel']</t>
  </si>
  <si>
    <t>{'analyst_tools': ['cognos', 'sheets', 'excel'], 'programming': ['sql', 'vba']}</t>
  </si>
  <si>
    <t>Senior Software Engineer, Grafana Datasources (Remote, EMEA)</t>
  </si>
  <si>
    <t>['go', 'aws', 'redshift']</t>
  </si>
  <si>
    <t>{'cloud': ['aws', 'redshift'], 'programming': ['go']}</t>
  </si>
  <si>
    <t>GLOW Consultants</t>
  </si>
  <si>
    <t>['python', 'power bi', 'dax', 'tableau']</t>
  </si>
  <si>
    <t>{'analyst_tools': ['power bi', 'dax', 'tableau'], 'programming': ['python']}</t>
  </si>
  <si>
    <t>Sr Data Engineer/Python Developer</t>
  </si>
  <si>
    <t>['python', 'sql', 'sql server', 'db2']</t>
  </si>
  <si>
    <t>{'databases': ['sql server', 'db2'], 'programming': ['python', 'sql']}</t>
  </si>
  <si>
    <t>['sql', 't-sql', 'python', 'r', 'sql server', 'gcp', 'ssis', 'qlik', 'tableau', 'excel']</t>
  </si>
  <si>
    <t>{'analyst_tools': ['ssis', 'qlik', 'tableau', 'excel'], 'cloud': ['gcp'], 'databases': ['sql server'], 'programming': ['sql', 't-sql', 'python', 'r']}</t>
  </si>
  <si>
    <t>Data Analyst, Smit</t>
  </si>
  <si>
    <t>SGInnovate</t>
  </si>
  <si>
    <t>['sql', 'python', 'vba', 'r', 'postgresql', 'aws', 'gcp', 'tableau', 'qlik', 'alteryx', 'excel']</t>
  </si>
  <si>
    <t>{'analyst_tools': ['tableau', 'qlik', 'alteryx', 'excel'], 'cloud': ['aws', 'gcp'], 'databases': ['postgresql'], 'programming': ['sql', 'python', 'vba', 'r']}</t>
  </si>
  <si>
    <t>Data Analyst (Manufacturing Domain)</t>
  </si>
  <si>
    <t>['sql', 'shell', 'bash', 'python', 'spark', 'tableau', 'power bi']</t>
  </si>
  <si>
    <t>{'analyst_tools': ['tableau', 'power bi'], 'libraries': ['spark'], 'programming': ['sql', 'shell', 'bash', 'python']}</t>
  </si>
  <si>
    <t>Data Engineer - Python/Snowflake DB</t>
  </si>
  <si>
    <t>CirrusLabs Private Limited</t>
  </si>
  <si>
    <t>大手系のエネルギー開発企業</t>
  </si>
  <si>
    <t>Trust Bank Singapore Limited</t>
  </si>
  <si>
    <t>['python', 'sql', 'kafka', 'spark', 'hadoop', 'airflow', 'git']</t>
  </si>
  <si>
    <t>{'libraries': ['kafka', 'spark', 'hadoop', 'airflow'], 'other': ['git'], 'programming': ['python', 'sql']}</t>
  </si>
  <si>
    <t>Sr. Analyst- Warehousing</t>
  </si>
  <si>
    <t>Product Master Data Analyst - Now Hiring</t>
  </si>
  <si>
    <t>Azure Data Engineer – Digital</t>
  </si>
  <si>
    <t>CORPACERO</t>
  </si>
  <si>
    <t>CNA INTERNATIONAL IT</t>
  </si>
  <si>
    <t>['ruby', 'ruby', 'typescript', 'postgresql', 'heroku', 'react', 'ruby on rails', 'git']</t>
  </si>
  <si>
    <t>{'cloud': ['heroku'], 'databases': ['postgresql'], 'libraries': ['react'], 'other': ['git'], 'programming': ['ruby', 'typescript'], 'webframeworks': ['ruby', 'ruby on rails']}</t>
  </si>
  <si>
    <t>['python', 'sql', 'vba', 'snowflake', 'excel']</t>
  </si>
  <si>
    <t>{'analyst_tools': ['excel'], 'cloud': ['snowflake'], 'programming': ['python', 'sql', 'vba']}</t>
  </si>
  <si>
    <t>AWS Data Engineer (10+ years exp)</t>
  </si>
  <si>
    <t>Aptivacorp</t>
  </si>
  <si>
    <t>['nosql', 'mongodb', 'mongodb', 'aws', 'kafka']</t>
  </si>
  <si>
    <t>{'cloud': ['aws'], 'databases': ['mongodb'], 'libraries': ['kafka'], 'programming': ['nosql', 'mongodb']}</t>
  </si>
  <si>
    <t>JR-109309 Principal Engineer, Data Engineering</t>
  </si>
  <si>
    <t>United Business Solutions INC</t>
  </si>
  <si>
    <t>Intermediate Progress 4GL Development Engineer</t>
  </si>
  <si>
    <t>Zaddy Solutions</t>
  </si>
  <si>
    <t>['python', 'r', 'java', 'scala', 'mysql', 'aws', 'redshift', 'oracle', 'kafka', 'splunk', 'gitlab', 'docker', 'kubernetes']</t>
  </si>
  <si>
    <t>{'analyst_tools': ['splunk'], 'cloud': ['aws', 'redshift', 'oracle'], 'databases': ['mysql'], 'libraries': ['kafka'], 'other': ['gitlab', 'docker', 'kubernetes'], 'programming': ['python', 'r', 'java', 'scala']}</t>
  </si>
  <si>
    <t>American Society of Clinical Oncology (ASCO)</t>
  </si>
  <si>
    <t>['sql', 'go', 'git', 'jira', 'confluence']</t>
  </si>
  <si>
    <t>{'async': ['jira', 'confluence'], 'other': ['git'], 'programming': ['sql', 'go']}</t>
  </si>
  <si>
    <t>['python', 'sql', 'r', 'nosql', 'dynamodb', 'aws', 'pyspark', 'jenkins', 'docker']</t>
  </si>
  <si>
    <t>{'cloud': ['aws'], 'databases': ['dynamodb'], 'libraries': ['pyspark'], 'other': ['jenkins', 'docker'], 'programming': ['python', 'sql', 'r', 'nosql']}</t>
  </si>
  <si>
    <t>Thalheim, Germany</t>
  </si>
  <si>
    <t>Perspetivo</t>
  </si>
  <si>
    <t>via Amplitude - Talentify</t>
  </si>
  <si>
    <t>['sql', 'python', 'snowflake', 'redshift', 'bigquery', 'aws', 'azure', 'gcp', 'airflow', 'atlassian', 'git', 'jira', 'confluence']</t>
  </si>
  <si>
    <t>{'async': ['jira', 'confluence'], 'cloud': ['snowflake', 'redshift', 'bigquery', 'aws', 'azure', 'gcp'], 'libraries': ['airflow'], 'other': ['atlassian', 'git'], 'programming': ['sql', 'python']}</t>
  </si>
  <si>
    <t>Big Data Engineer (Various Levels)</t>
  </si>
  <si>
    <t>['sql', 'aws', 'gcp', 'azure', 'spark', 'kafka']</t>
  </si>
  <si>
    <t>{'cloud': ['aws', 'gcp', 'azure'], 'libraries': ['spark', 'kafka'], 'programming': ['sql']}</t>
  </si>
  <si>
    <t>CalypsoAI</t>
  </si>
  <si>
    <t>['python', 'c++', 'tensorflow', 'pytorch', 'scikit-learn']</t>
  </si>
  <si>
    <t>{'libraries': ['tensorflow', 'pytorch', 'scikit-learn'], 'programming': ['python', 'c++']}</t>
  </si>
  <si>
    <t>['python', 'r', 'sql', 'mongodb', 'mongodb', 'cassandra', 'hadoop', 'spark', 'tableau', 'yarn']</t>
  </si>
  <si>
    <t>{'analyst_tools': ['tableau'], 'databases': ['mongodb', 'cassandra'], 'libraries': ['hadoop', 'spark'], 'other': ['yarn'], 'programming': ['python', 'r', 'sql', 'mongodb']}</t>
  </si>
  <si>
    <t>ANSER</t>
  </si>
  <si>
    <t>Business Development Manager - Data Analyst / Marktforschung (m/w/d)</t>
  </si>
  <si>
    <t>SPLENDID RESEARCH GmbH</t>
  </si>
  <si>
    <t>Marketplace Data Analytics Manager</t>
  </si>
  <si>
    <t>['python', 'sql', 'java', 'kafka', 'tableau']</t>
  </si>
  <si>
    <t>{'analyst_tools': ['tableau'], 'libraries': ['kafka'], 'programming': ['python', 'sql', 'java']}</t>
  </si>
  <si>
    <t>Anderson, IN</t>
  </si>
  <si>
    <t>['sql', 'java', 'python', 'jenkins', 'atlassian', 'docker', 'kubernetes', 'jira', 'confluence']</t>
  </si>
  <si>
    <t>{'async': ['jira', 'confluence'], 'other': ['jenkins', 'atlassian', 'docker', 'kubernetes'], 'programming': ['sql', 'java', 'python']}</t>
  </si>
  <si>
    <t>Senior Data Analyst, Design and Transformation</t>
  </si>
  <si>
    <t>['sql', 'python', 'r', 'azure', 'spark', 'tableau', 'power bi', 'looker']</t>
  </si>
  <si>
    <t>{'analyst_tools': ['tableau', 'power bi', 'looker'], 'cloud': ['azure'], 'libraries': ['spark'], 'programming': ['sql', 'python', 'r']}</t>
  </si>
  <si>
    <t>RightClick</t>
  </si>
  <si>
    <t>['sql', 'python', 'snowflake', 'tableau', 'excel', 'powerpoint']</t>
  </si>
  <si>
    <t>{'analyst_tools': ['tableau', 'excel', 'powerpoint'], 'cloud': ['snowflake'], 'programming': ['sql', 'python']}</t>
  </si>
  <si>
    <t>Data Engineer / Data Architect</t>
  </si>
  <si>
    <t>Biostatistics Assist./Assoc. Prof. with the Institute for...</t>
  </si>
  <si>
    <t>Washington University School of Medicine in St. Louis</t>
  </si>
  <si>
    <t>Data Modeller/ Data Engineer &amp; Business Analyst</t>
  </si>
  <si>
    <t>Data engineer  (Only citizens)</t>
  </si>
  <si>
    <t>Senior Risk Consultant (Data Scientist)</t>
  </si>
  <si>
    <t>Multiverse Computing</t>
  </si>
  <si>
    <t>Machine Learning Engineer Lead</t>
  </si>
  <si>
    <t>['python', 'sql', 'nosql', 'pyspark', 'tensorflow', 'pytorch', 'scikit-learn', 'hadoop', 'spark', 'pandas', 'numpy', 'matplotlib', 'seaborn']</t>
  </si>
  <si>
    <t>{'libraries': ['pyspark', 'tensorflow', 'pytorch', 'scikit-learn', 'hadoop', 'spark', 'pandas', 'numpy', 'matplotlib', 'seaborn'], 'programming': ['python', 'sql', 'nosql']}</t>
  </si>
  <si>
    <t>Amazon Business</t>
  </si>
  <si>
    <t>['go', 'c', 'sql', 'python', 'java', 'scala', 'hadoop', 'spark']</t>
  </si>
  <si>
    <t>{'libraries': ['hadoop', 'spark'], 'programming': ['go', 'c', 'sql', 'python', 'java', 'scala']}</t>
  </si>
  <si>
    <t>Data Analyst with BI focus</t>
  </si>
  <si>
    <t>LIONSTEP</t>
  </si>
  <si>
    <t>Data Scientist, Lead Jobs</t>
  </si>
  <si>
    <t>R Data Engineer</t>
  </si>
  <si>
    <t>['r', 'python', 'azure', 'oracle', 'snowflake', 'tableau', 'power bi']</t>
  </si>
  <si>
    <t>{'analyst_tools': ['tableau', 'power bi'], 'cloud': ['azure', 'oracle', 'snowflake'], 'programming': ['r', 'python']}</t>
  </si>
  <si>
    <t>Sr Analyst, Business - (IT Business Analyst)</t>
  </si>
  <si>
    <t>Mystic, CT</t>
  </si>
  <si>
    <t>Data Scientist I, Revenue</t>
  </si>
  <si>
    <t>['sql', 'python', 'r', 'databricks', 'spark', 'tableau']</t>
  </si>
  <si>
    <t>{'analyst_tools': ['tableau'], 'cloud': ['databricks'], 'libraries': ['spark'], 'programming': ['sql', 'python', 'r']}</t>
  </si>
  <si>
    <t>['sql', 'c#', 'sql server', 'ssis', 'outlook', 'word', 'excel', 'powerpoint', 'zoom']</t>
  </si>
  <si>
    <t>{'analyst_tools': ['ssis', 'outlook', 'word', 'excel', 'powerpoint'], 'databases': ['sql server'], 'programming': ['sql', 'c#'], 'sync': ['zoom']}</t>
  </si>
  <si>
    <t>GetGo Carsharing</t>
  </si>
  <si>
    <t>Data Developer I (Virtual/Remote)</t>
  </si>
  <si>
    <t>InductiveHealth</t>
  </si>
  <si>
    <t>['java', 'sql', 'postgresql', 'spring', 'linux', 'git']</t>
  </si>
  <si>
    <t>{'databases': ['postgresql'], 'libraries': ['spring'], 'os': ['linux'], 'other': ['git'], 'programming': ['java', 'sql']}</t>
  </si>
  <si>
    <t>Electrical Engineer - Data Centre - West London</t>
  </si>
  <si>
    <t>['swift', 'power bi', 'tableau', 'looker']</t>
  </si>
  <si>
    <t>{'analyst_tools': ['power bi', 'tableau', 'looker'], 'programming': ['swift']}</t>
  </si>
  <si>
    <t>Sviluppatore ETL junior</t>
  </si>
  <si>
    <t>CR2 Informatica S.r.l.</t>
  </si>
  <si>
    <t>['sql', 'python', 'r', 'aws', 'azure', 'looker']</t>
  </si>
  <si>
    <t>{'analyst_tools': ['looker'], 'cloud': ['aws', 'azure'], 'programming': ['sql', 'python', 'r']}</t>
  </si>
  <si>
    <t>Metadata Analyst / Data Governance Analyst ( 100 % REMOTE ) ...</t>
  </si>
  <si>
    <t>Zillion Technologies, Inc.</t>
  </si>
  <si>
    <t>via Mercury Insurance - Talentify</t>
  </si>
  <si>
    <t>Senior Data Scientist Jobs in Dubai 2022</t>
  </si>
  <si>
    <t>['sql', 'unix', 'git', 'github']</t>
  </si>
  <si>
    <t>{'os': ['unix'], 'other': ['git', 'github'], 'programming': ['sql']}</t>
  </si>
  <si>
    <t>Senior Data Engineer. MDM / AML</t>
  </si>
  <si>
    <t>Nexi Italy</t>
  </si>
  <si>
    <t>['jupyter', 'kubernetes']</t>
  </si>
  <si>
    <t>{'libraries': ['jupyter'], 'other': ['kubernetes']}</t>
  </si>
  <si>
    <t>Sr STARS Data Analyst</t>
  </si>
  <si>
    <t>['snowflake', 'alteryx', 'tableau', 'ssrs']</t>
  </si>
  <si>
    <t>{'analyst_tools': ['alteryx', 'tableau', 'ssrs'], 'cloud': ['snowflake']}</t>
  </si>
  <si>
    <t>['sql', 'sql server', 'aws', 'asp.net']</t>
  </si>
  <si>
    <t>{'cloud': ['aws'], 'databases': ['sql server'], 'programming': ['sql'], 'webframeworks': ['asp.net']}</t>
  </si>
  <si>
    <t>['python', 'perl', 'shell', 'sql', 'go', 'snowflake', 'aws', 'azure', 'oracle', 'airflow']</t>
  </si>
  <si>
    <t>{'cloud': ['snowflake', 'aws', 'azure', 'oracle'], 'libraries': ['airflow'], 'programming': ['python', 'perl', 'shell', 'sql', 'go']}</t>
  </si>
  <si>
    <t>via Silver Search Inc</t>
  </si>
  <si>
    <t>Silver Search Inc</t>
  </si>
  <si>
    <t>Data Engineer, Data &amp; Insights - USDS</t>
  </si>
  <si>
    <t>['swift', 'java', 'sql', 'nosql', 'cassandra', 'kafka', 'gdpr', 'express', 'flow']</t>
  </si>
  <si>
    <t>{'databases': ['cassandra'], 'libraries': ['kafka', 'gdpr'], 'other': ['flow'], 'programming': ['swift', 'java', 'sql', 'nosql'], 'webframeworks': ['express']}</t>
  </si>
  <si>
    <t>Protect Democracy</t>
  </si>
  <si>
    <t>Misean Cara</t>
  </si>
  <si>
    <t>Senior Data Scientist-Credit Risk Modeling and Validation (Hybrid)</t>
  </si>
  <si>
    <t>Markytics - Data Scientist</t>
  </si>
  <si>
    <t>Markytics</t>
  </si>
  <si>
    <t>Data Scientist (MicroStrategy Expert)</t>
  </si>
  <si>
    <t>Data Engineer ( Remote / Fulltime /  SaaS ) € 3.781 - € 5.633 per...</t>
  </si>
  <si>
    <t>Big Data Engineer (AIRFLOW with Google Cloud Platform or AWS)</t>
  </si>
  <si>
    <t>New Millennium Consulting</t>
  </si>
  <si>
    <t>['aws', 'airflow', 'hadoop', 'kafka', 'spark']</t>
  </si>
  <si>
    <t>{'cloud': ['aws'], 'libraries': ['airflow', 'hadoop', 'kafka', 'spark']}</t>
  </si>
  <si>
    <t>['sql', 'python', 'java', 'scala', 'snowflake', 'kafka']</t>
  </si>
  <si>
    <t>{'cloud': ['snowflake'], 'libraries': ['kafka'], 'programming': ['sql', 'python', 'java', 'scala']}</t>
  </si>
  <si>
    <t>Sr Cloud Data Engineer / Data Modeler</t>
  </si>
  <si>
    <t>Nomentia</t>
  </si>
  <si>
    <t>['r', 'sql', 'python', 'sql server', 'azure']</t>
  </si>
  <si>
    <t>{'cloud': ['azure'], 'databases': ['sql server'], 'programming': ['r', 'sql', 'python']}</t>
  </si>
  <si>
    <t>TRESUME</t>
  </si>
  <si>
    <t>['nosql', 'redshift', 'aws', 'pyspark', 'spark']</t>
  </si>
  <si>
    <t>{'cloud': ['redshift', 'aws'], 'libraries': ['pyspark', 'spark'], 'programming': ['nosql']}</t>
  </si>
  <si>
    <t>Data Engineer-ThoughtMachine</t>
  </si>
  <si>
    <t>via IDFC Bank Careers - IDFC FIRST Bank</t>
  </si>
  <si>
    <t>IDFC FIRST Bank Limited</t>
  </si>
  <si>
    <t>Health Data Analyst Jobs</t>
  </si>
  <si>
    <t>Broadleaf, Inc</t>
  </si>
  <si>
    <t>Sr. Data Analyst - Sales Operations</t>
  </si>
  <si>
    <t>iMPact Business Group</t>
  </si>
  <si>
    <t>['sql', 'sql server', 'db2', 'azure', 'oracle', 'excel', 'sharepoint', 'sap']</t>
  </si>
  <si>
    <t>{'analyst_tools': ['excel', 'sharepoint', 'sap'], 'cloud': ['azure', 'oracle'], 'databases': ['sql server', 'db2'], 'programming': ['sql']}</t>
  </si>
  <si>
    <t>(Senior) Expert Supply Chain Data Analyst</t>
  </si>
  <si>
    <t>Sevenum, Netherlands</t>
  </si>
  <si>
    <t>Shop Apotheke Europe</t>
  </si>
  <si>
    <t>Process Analyst &amp; Python Engineer (m/f/x)</t>
  </si>
  <si>
    <t>via ST Engineering</t>
  </si>
  <si>
    <t>['sql', 'c#', 'sql server', 'asp.net', 'flow']</t>
  </si>
  <si>
    <t>{'databases': ['sql server'], 'other': ['flow'], 'programming': ['sql', 'c#'], 'webframeworks': ['asp.net']}</t>
  </si>
  <si>
    <t>Foodservice, Data Scientist - Hybrid</t>
  </si>
  <si>
    <t>Mediengruppe Oberfranken</t>
  </si>
  <si>
    <t>Interesting Job Opportunity: Machine Learning Engineer ...</t>
  </si>
  <si>
    <t>San Miguel de Tucumán, Tucumán, Argentina</t>
  </si>
  <si>
    <t>['python', 'powershell', 'azure', 'aws', 'docker', 'kubernetes']</t>
  </si>
  <si>
    <t>{'cloud': ['azure', 'aws'], 'other': ['docker', 'kubernetes'], 'programming': ['python', 'powershell']}</t>
  </si>
  <si>
    <t>Italdesign</t>
  </si>
  <si>
    <t>['nosql', 'aws', 'express']</t>
  </si>
  <si>
    <t>{'cloud': ['aws'], 'programming': ['nosql'], 'webframeworks': ['express']}</t>
  </si>
  <si>
    <t>Bristol, TN</t>
  </si>
  <si>
    <t>Fixity Technologies</t>
  </si>
  <si>
    <t>System Engineer – Data As A Service</t>
  </si>
  <si>
    <t>['elasticsearch', 'redis', 'neo4j', 'mysql', 'oracle', 'kafka', 'jenkins', 'terraform']</t>
  </si>
  <si>
    <t>{'cloud': ['oracle'], 'databases': ['elasticsearch', 'redis', 'neo4j', 'mysql'], 'libraries': ['kafka'], 'other': ['jenkins', 'terraform']}</t>
  </si>
  <si>
    <t>Data Engineer x 2 (Hadoop + Spark + PySpark) (CLT, JC or Plano onsite)</t>
  </si>
  <si>
    <t>['python', 'oracle', 'hadoop', 'spark', 'pyspark']</t>
  </si>
  <si>
    <t>{'cloud': ['oracle'], 'libraries': ['hadoop', 'spark', 'pyspark'], 'programming': ['python']}</t>
  </si>
  <si>
    <t>Ведущий Data аналитик</t>
  </si>
  <si>
    <t>via BeBee Казахстан</t>
  </si>
  <si>
    <t>TECHNODOM Operator (Технодом Оператор)</t>
  </si>
  <si>
    <t>['sql', 'python', 'pandas', 'numpy', 'qlik', 'sap', 'tableau']</t>
  </si>
  <si>
    <t>{'analyst_tools': ['qlik', 'sap', 'tableau'], 'libraries': ['pandas', 'numpy'], 'programming': ['sql', 'python']}</t>
  </si>
  <si>
    <t>Team Leader Analytics team</t>
  </si>
  <si>
    <t>SEMrush Holdings</t>
  </si>
  <si>
    <t>Hernandez &amp; Company</t>
  </si>
  <si>
    <t>['sql', 'scala', 'java', 'c++', 'sql server', 'hadoop', 'power bi', 'tableau', 'flow']</t>
  </si>
  <si>
    <t>{'analyst_tools': ['power bi', 'tableau'], 'databases': ['sql server'], 'libraries': ['hadoop'], 'other': ['flow'], 'programming': ['sql', 'scala', 'java', 'c++']}</t>
  </si>
  <si>
    <t>Title: Data Engineer with Python /PySparkLocation: Plano, TX Onsite</t>
  </si>
  <si>
    <t>Data Aanalyst</t>
  </si>
  <si>
    <t>['python', 'sql', 'watson', 'pyspark']</t>
  </si>
  <si>
    <t>{'cloud': ['watson'], 'libraries': ['pyspark'], 'programming': ['python', 'sql']}</t>
  </si>
  <si>
    <t>RAPS IT CONSULTING</t>
  </si>
  <si>
    <t>BECA - Marketing y DATA</t>
  </si>
  <si>
    <t>Senior Data Engineer (SQL, Spark)</t>
  </si>
  <si>
    <t>['sql', 'scala', 'aws', 'azure', 'spark']</t>
  </si>
  <si>
    <t>{'cloud': ['aws', 'azure'], 'libraries': ['spark'], 'programming': ['sql', 'scala']}</t>
  </si>
  <si>
    <t>['sql', 'aws', 'redshift', 'snowflake', 'spark', 'pyspark']</t>
  </si>
  <si>
    <t>{'cloud': ['aws', 'redshift', 'snowflake'], 'libraries': ['spark', 'pyspark'], 'programming': ['sql']}</t>
  </si>
  <si>
    <t>Cloudera-DATA ENGINEER ANALYST</t>
  </si>
  <si>
    <t>['python', 'sql', 'bash', 'aws', 'hadoop', 'airflow', 'windows', 'linux', 'unix']</t>
  </si>
  <si>
    <t>{'cloud': ['aws'], 'libraries': ['hadoop', 'airflow'], 'os': ['windows', 'linux', 'unix'], 'programming': ['python', 'sql', 'bash']}</t>
  </si>
  <si>
    <t>Machine Learning | Digital Transformation Team</t>
  </si>
  <si>
    <t>['sql', 'python', 'scala', 'aws', 'hadoop', 'tableau']</t>
  </si>
  <si>
    <t>{'analyst_tools': ['tableau'], 'cloud': ['aws'], 'libraries': ['hadoop'], 'programming': ['sql', 'python', 'scala']}</t>
  </si>
  <si>
    <t>Data Analyst, Eindhoven</t>
  </si>
  <si>
    <t>Online Klik</t>
  </si>
  <si>
    <t>Senior Data Engineer - Azure Data Factory</t>
  </si>
  <si>
    <t>Mid Data Analyst. Job in Irving My Valley Jobs Today</t>
  </si>
  <si>
    <t>['clojure', 'sql', 'go', 'spark']</t>
  </si>
  <si>
    <t>{'libraries': ['spark'], 'programming': ['clojure', 'sql', 'go']}</t>
  </si>
  <si>
    <t>Data Engineer / Scientist - Énergies Vertes Télétravail</t>
  </si>
  <si>
    <t>['java', 'rust', 'sql', 'mongodb', 'mongodb', 'aws', 'gcp', 'azure', 'snowflake', 'spark', 'kafka', 'django', 'flask', 'git']</t>
  </si>
  <si>
    <t>{'cloud': ['aws', 'gcp', 'azure', 'snowflake'], 'databases': ['mongodb'], 'libraries': ['spark', 'kafka'], 'other': ['git'], 'programming': ['java', 'rust', 'sql', 'mongodb'], 'webframeworks': ['django', 'flask']}</t>
  </si>
  <si>
    <t>Professor of Paediatric Digital Health Data Analytics</t>
  </si>
  <si>
    <t>Aktor-BOKU</t>
  </si>
  <si>
    <t>Secret Clearance Senior Data Scientist</t>
  </si>
  <si>
    <t>ML Developer в команду прикладных исследований ИИ, Москва</t>
  </si>
  <si>
    <t>['c', 'scikit-learn', 'pandas', 'matplotlib', 'hadoop', 'spark', 'jupyter', 'docker']</t>
  </si>
  <si>
    <t>{'libraries': ['scikit-learn', 'pandas', 'matplotlib', 'hadoop', 'spark', 'jupyter'], 'other': ['docker'], 'programming': ['c']}</t>
  </si>
  <si>
    <t>Castellucchio, Province of Mantua, Italy</t>
  </si>
  <si>
    <t>Autotrasporti Rutilli Adolfo S.r.l.</t>
  </si>
  <si>
    <t>['python', 'c', 'matlab', 'sql', 'power bi']</t>
  </si>
  <si>
    <t>{'analyst_tools': ['power bi'], 'programming': ['python', 'c', 'matlab', 'sql']}</t>
  </si>
  <si>
    <t>Data Scientist Senior Technical Specialist Jobs</t>
  </si>
  <si>
    <t>Interesting Job Opportunity: Azure Data Engineer - Big Data</t>
  </si>
  <si>
    <t>JUNIOR ANALYSIS ENGINEER</t>
  </si>
  <si>
    <t>Senior Data Scientist, Strategic Businesses Analytics</t>
  </si>
  <si>
    <t>Electronics Engineer</t>
  </si>
  <si>
    <t>Lugera &amp; Maklér spol. s r.o.</t>
  </si>
  <si>
    <t>Analytics Engineer Jr São Paulo Full-time employee</t>
  </si>
  <si>
    <t>Tabas</t>
  </si>
  <si>
    <t>['python', 'sql', 'swift', 'airflow', 'looker', 'kubernetes', 'docker']</t>
  </si>
  <si>
    <t>{'analyst_tools': ['looker'], 'libraries': ['airflow'], 'other': ['kubernetes', 'docker'], 'programming': ['python', 'sql', 'swift']}</t>
  </si>
  <si>
    <t>Staff Data Analyst Jobs</t>
  </si>
  <si>
    <t>Sterling Heights, MI</t>
  </si>
  <si>
    <t>Contract Professionals, Inc.</t>
  </si>
  <si>
    <t>['sql', 'python', 'azure', 'aws', 'gcp', 'pandas', 'numpy', 'plotly', 'pyspark', 'hadoop', 'kafka', 'spark', 'power bi']</t>
  </si>
  <si>
    <t>{'analyst_tools': ['power bi'], 'cloud': ['azure', 'aws', 'gcp'], 'libraries': ['pandas', 'numpy', 'plotly', 'pyspark', 'hadoop', 'kafka', 'spark'], 'programming': ['sql', 'python']}</t>
  </si>
  <si>
    <t>MB.OS Data Engineer</t>
  </si>
  <si>
    <t>Sr Data Engineer/Lead who experienced in object oriented...</t>
  </si>
  <si>
    <t>Aktios</t>
  </si>
  <si>
    <t>['python', 'sql', 'snowflake', 'aws', 'redshift', 'github']</t>
  </si>
  <si>
    <t>{'cloud': ['snowflake', 'aws', 'redshift'], 'other': ['github'], 'programming': ['python', 'sql']}</t>
  </si>
  <si>
    <t>Strategy Analyst, Data Policy</t>
  </si>
  <si>
    <t>Our Daily Bread Ministries</t>
  </si>
  <si>
    <t>['sql', 'python', 'r', 'snowflake', 'alteryx', 'tableau', 'flow']</t>
  </si>
  <si>
    <t>{'analyst_tools': ['alteryx', 'tableau'], 'cloud': ['snowflake'], 'other': ['flow'], 'programming': ['sql', 'python', 'r']}</t>
  </si>
  <si>
    <t>ContractRecruiter.com</t>
  </si>
  <si>
    <t>['sql', 'c', 'alteryx', 'tableau', 'sap', 'flow']</t>
  </si>
  <si>
    <t>{'analyst_tools': ['alteryx', 'tableau', 'sap'], 'other': ['flow'], 'programming': ['sql', 'c']}</t>
  </si>
  <si>
    <t>['python', 'sql', 'go', 'airflow', 'git', 'github']</t>
  </si>
  <si>
    <t>{'libraries': ['airflow'], 'other': ['git', 'github'], 'programming': ['python', 'sql', 'go']}</t>
  </si>
  <si>
    <t>DRISHTICON</t>
  </si>
  <si>
    <t>['python', 'scala', 'java', 'azure', 'hadoop', 'spark']</t>
  </si>
  <si>
    <t>{'cloud': ['azure'], 'libraries': ['hadoop', 'spark'], 'programming': ['python', 'scala', 'java']}</t>
  </si>
  <si>
    <t>['sql', 'python', 'azure', 'databricks', 'snowflake', 'spark', 'pyspark', 'kafka', 'docker', 'kubernetes', 'jenkins', 'jira']</t>
  </si>
  <si>
    <t>{'async': ['jira'], 'cloud': ['azure', 'databricks', 'snowflake'], 'libraries': ['spark', 'pyspark', 'kafka'], 'other': ['docker', 'kubernetes', 'jenkins'], 'programming': ['sql', 'python']}</t>
  </si>
  <si>
    <t>Data Scientist, Smb Data</t>
  </si>
  <si>
    <t>['java', 'kafka', 'linux', 'kubernetes', 'docker', 'ansible']</t>
  </si>
  <si>
    <t>{'libraries': ['kafka'], 'os': ['linux'], 'other': ['kubernetes', 'docker', 'ansible'], 'programming': ['java']}</t>
  </si>
  <si>
    <t>SET Solutions</t>
  </si>
  <si>
    <t>['sql', 'python', 'java', 'c#', 't-sql', 'sql server', 'azure', 'ssis']</t>
  </si>
  <si>
    <t>{'analyst_tools': ['ssis'], 'cloud': ['azure'], 'databases': ['sql server'], 'programming': ['sql', 'python', 'java', 'c#', 't-sql']}</t>
  </si>
  <si>
    <t>Principle DataScientist - PCCI</t>
  </si>
  <si>
    <t>Parkland Health</t>
  </si>
  <si>
    <t>['go', 'sas', 'sas', 'r', 'c', 'c++', 'c#', 'java', 'perl', 'python', 'spss']</t>
  </si>
  <si>
    <t>{'analyst_tools': ['sas', 'spss'], 'programming': ['go', 'sas', 'r', 'c', 'c++', 'c#', 'java', 'perl', 'python']}</t>
  </si>
  <si>
    <t>EU DBA</t>
  </si>
  <si>
    <t>SportyBet</t>
  </si>
  <si>
    <t>['nosql', 'sql', 'python', 'aws', 'redshift', 'airflow', 'spark']</t>
  </si>
  <si>
    <t>{'cloud': ['aws', 'redshift'], 'libraries': ['airflow', 'spark'], 'programming': ['nosql', 'sql', 'python']}</t>
  </si>
  <si>
    <t>['sql', 'python', 'r', 'aws', 'azure', 'gcp', 'databricks', 'snowflake', 'pandas', 'numpy', 'tableau', 'power bi', 'qlik', 'excel', 'powerpoint']</t>
  </si>
  <si>
    <t>{'analyst_tools': ['tableau', 'power bi', 'qlik', 'excel', 'powerpoint'], 'cloud': ['aws', 'azure', 'gcp', 'databricks', 'snowflake'], 'libraries': ['pandas', 'numpy'], 'programming': ['sql', 'python', 'r']}</t>
  </si>
  <si>
    <t>['r', 'python', 'scala', 'java', 'sql', 'flow']</t>
  </si>
  <si>
    <t>{'other': ['flow'], 'programming': ['r', 'python', 'scala', 'java', 'sql']}</t>
  </si>
  <si>
    <t>RegGenome</t>
  </si>
  <si>
    <t>Backend Engineer with NodeJS</t>
  </si>
  <si>
    <t>['typescript', 'php', 'ruby', 'ruby', 'aws', 'react', 'angular', 'vue', 'ruby on rails', 'kubernetes']</t>
  </si>
  <si>
    <t>{'cloud': ['aws'], 'libraries': ['react'], 'other': ['kubernetes'], 'programming': ['typescript', 'php', 'ruby'], 'webframeworks': ['ruby', 'angular', 'vue', 'ruby on rails']}</t>
  </si>
  <si>
    <t>Leadership Connect</t>
  </si>
  <si>
    <t>Data Engineer, DataOps</t>
  </si>
  <si>
    <t>['mongodb', 'mongodb', 'python', 'snowflake', 'kafka', 'airflow', 'kubernetes']</t>
  </si>
  <si>
    <t>{'cloud': ['snowflake'], 'databases': ['mongodb'], 'libraries': ['kafka', 'airflow'], 'other': ['kubernetes'], 'programming': ['mongodb', 'python']}</t>
  </si>
  <si>
    <t>Configuration &amp; Data Engineer - CONTRACT</t>
  </si>
  <si>
    <t>Tanu Infotech Inc</t>
  </si>
  <si>
    <t>xtream</t>
  </si>
  <si>
    <t>['python', 'pytorch', 'pandas', 'scikit-learn', 'numpy', 'git']</t>
  </si>
  <si>
    <t>{'libraries': ['pytorch', 'pandas', 'scikit-learn', 'numpy'], 'other': ['git'], 'programming': ['python']}</t>
  </si>
  <si>
    <t>Data Controller (Grade: EC- 8)</t>
  </si>
  <si>
    <t>Senior Data Scientist - Clearance Required Jobs</t>
  </si>
  <si>
    <t>Machine Learning Data Scientist Jobs</t>
  </si>
  <si>
    <t>Abridge</t>
  </si>
  <si>
    <t>['python', 'typescript', 'snowflake', 'bigquery']</t>
  </si>
  <si>
    <t>{'cloud': ['snowflake', 'bigquery'], 'programming': ['python', 'typescript']}</t>
  </si>
  <si>
    <t>Senior Software Engineer - Database Search</t>
  </si>
  <si>
    <t>['sql', 'c++', 'java', 'snowflake']</t>
  </si>
  <si>
    <t>{'cloud': ['snowflake'], 'programming': ['sql', 'c++', 'java']}</t>
  </si>
  <si>
    <t>PagerDuty External</t>
  </si>
  <si>
    <t>['sql', 'python', 'r', 'snowflake', 'zoom']</t>
  </si>
  <si>
    <t>{'cloud': ['snowflake'], 'programming': ['sql', 'python', 'r'], 'sync': ['zoom']}</t>
  </si>
  <si>
    <t>IT&amp;D Senior Data Scientist</t>
  </si>
  <si>
    <t>['python', 'sql', 'sql server', 'oracle', 'azure']</t>
  </si>
  <si>
    <t>{'cloud': ['oracle', 'azure'], 'databases': ['sql server'], 'programming': ['python', 'sql']}</t>
  </si>
  <si>
    <t>['r', 'python', 'nosql', 'mongodb', 'mongodb', 'neo4j', 'redshift', 'spark', 'hadoop', 'tableau']</t>
  </si>
  <si>
    <t>{'analyst_tools': ['tableau'], 'cloud': ['redshift'], 'databases': ['mongodb', 'neo4j'], 'libraries': ['spark', 'hadoop'], 'programming': ['r', 'python', 'nosql', 'mongodb']}</t>
  </si>
  <si>
    <t>Pareto Solutions Group, Inc.</t>
  </si>
  <si>
    <t>['python', 'sql', 'dynamodb', 'aws', 'redshift', 'aurora', 'spark', 'tableau']</t>
  </si>
  <si>
    <t>{'analyst_tools': ['tableau'], 'cloud': ['aws', 'redshift', 'aurora'], 'databases': ['dynamodb'], 'libraries': ['spark'], 'programming': ['python', 'sql']}</t>
  </si>
  <si>
    <t>Globex IT Solutions INC</t>
  </si>
  <si>
    <t>['java', 'python', 'scala', 'azure', 'aws', 'kafka', 'git']</t>
  </si>
  <si>
    <t>{'cloud': ['azure', 'aws'], 'libraries': ['kafka'], 'other': ['git'], 'programming': ['java', 'python', 'scala']}</t>
  </si>
  <si>
    <t>Senior Cloud Data Engineer with AWS in Healthcare Domain</t>
  </si>
  <si>
    <t>IT &amp; EBusiness Consulting Services, Inc.</t>
  </si>
  <si>
    <t>['python', 'sql', 'aws', 'snowflake', 'pyspark', 'spark', 'kubernetes', 'git']</t>
  </si>
  <si>
    <t>{'cloud': ['aws', 'snowflake'], 'libraries': ['pyspark', 'spark'], 'other': ['kubernetes', 'git'], 'programming': ['python', 'sql']}</t>
  </si>
  <si>
    <t>['gdpr', 'sharepoint', 'excel', 'word', 'outlook']</t>
  </si>
  <si>
    <t>{'analyst_tools': ['sharepoint', 'excel', 'word', 'outlook'], 'libraries': ['gdpr']}</t>
  </si>
  <si>
    <t>Data Engineer - Costa Rica</t>
  </si>
  <si>
    <t>World Wide Technology Holding, LLC</t>
  </si>
  <si>
    <t>['java', 'python', 'c', 'jenkins', 'jira', 'confluence']</t>
  </si>
  <si>
    <t>{'async': ['jira', 'confluence'], 'other': ['jenkins'], 'programming': ['java', 'python', 'c']}</t>
  </si>
  <si>
    <t>Cygnus Professionals</t>
  </si>
  <si>
    <t>Gunvor Singapore Pte Ltd</t>
  </si>
  <si>
    <t>['python', 'r', 'vba', 'sql', 'databricks', 'windows', 'tableau', 'excel', 'word']</t>
  </si>
  <si>
    <t>{'analyst_tools': ['tableau', 'excel', 'word'], 'cloud': ['databricks'], 'os': ['windows'], 'programming': ['python', 'r', 'vba', 'sql']}</t>
  </si>
  <si>
    <t>Sr Data Engineer (W2)</t>
  </si>
  <si>
    <t>['sql', 'python', 'aws', 'azure', 'snowflake', 'databricks', 'flow']</t>
  </si>
  <si>
    <t>{'cloud': ['aws', 'azure', 'snowflake', 'databricks'], 'other': ['flow'], 'programming': ['sql', 'python']}</t>
  </si>
  <si>
    <t>Audit Analytics</t>
  </si>
  <si>
    <t>['python', 'r', 'scala', 'sql', 'javascript', 'java']</t>
  </si>
  <si>
    <t>{'programming': ['python', 'r', 'scala', 'sql', 'javascript', 'java']}</t>
  </si>
  <si>
    <t>WOT Dev</t>
  </si>
  <si>
    <t>DPO Data Analyst</t>
  </si>
  <si>
    <t>['sql', 'nosql', 'java', 'perl', 'sql server', 'aws', 'gcp', 'azure', 'oracle', 'hadoop', 'spark', 'scikit-learn', 'tensorflow', 'keras', 'pytorch', 'unix', 'linux', 'windows', 'visio']</t>
  </si>
  <si>
    <t>{'analyst_tools': ['visio'], 'cloud': ['aws', 'gcp', 'azure', 'oracle'], 'databases': ['sql server'], 'libraries': ['hadoop', 'spark', 'scikit-learn', 'tensorflow', 'keras', 'pytorch'], 'os': ['unix', 'linux', 'windows'], 'programming': ['sql', 'nosql', 'java', 'perl']}</t>
  </si>
  <si>
    <t>Chef de projet Data Science</t>
  </si>
  <si>
    <t>['python', 'sql', 'r', 'sas', 'sas', 'azure', 'aws', 'gcp', 'hadoop', 'tableau', 'qlik', 'powerpoint', 'chef']</t>
  </si>
  <si>
    <t>{'analyst_tools': ['sas', 'tableau', 'qlik', 'powerpoint'], 'cloud': ['azure', 'aws', 'gcp'], 'libraries': ['hadoop'], 'other': ['chef'], 'programming': ['python', 'sql', 'r', 'sas']}</t>
  </si>
  <si>
    <t>Data Engineer with active TS/SCI polygraph Jobs</t>
  </si>
  <si>
    <t>Lead Pharmacy Data Engineer (Hybrid)</t>
  </si>
  <si>
    <t>via CareFirst - Careers</t>
  </si>
  <si>
    <t>Senior Engineer - Data Operations - (Job Number: GGN00001030)</t>
  </si>
  <si>
    <t>Inmarsat</t>
  </si>
  <si>
    <t>['bash', 'python', 'kafka', 'airflow', 'linux', 'git', 'jenkins', 'docker']</t>
  </si>
  <si>
    <t>{'libraries': ['kafka', 'airflow'], 'os': ['linux'], 'other': ['git', 'jenkins', 'docker'], 'programming': ['bash', 'python']}</t>
  </si>
  <si>
    <t>['go', 'elasticsearch', 'linux']</t>
  </si>
  <si>
    <t>{'databases': ['elasticsearch'], 'os': ['linux'], 'programming': ['go']}</t>
  </si>
  <si>
    <t>Hong Kong - Data Scientist, Actuarial Advisory, Risk Consulting...</t>
  </si>
  <si>
    <t>Business and Data Analytics</t>
  </si>
  <si>
    <t>Director of Software Engineering - Data Engineer</t>
  </si>
  <si>
    <t>['java', 'mongo', 'db2', 'aws', 'databricks', 'oracle', 'kafka', 'spark', 'tableau', 'cognos', 'alteryx']</t>
  </si>
  <si>
    <t>{'analyst_tools': ['tableau', 'cognos', 'alteryx'], 'cloud': ['aws', 'databricks', 'oracle'], 'databases': ['db2'], 'libraries': ['kafka', 'spark'], 'programming': ['java', 'mongo']}</t>
  </si>
  <si>
    <t>Project Controls Engineer, Project Controllers &amp; Data Analysts</t>
  </si>
  <si>
    <t>Senior Analyst - Business Intelligence - (Job Number: GGN00001077)</t>
  </si>
  <si>
    <t>['sql', 'sql server', 'spark', 'node']</t>
  </si>
  <si>
    <t>{'databases': ['sql server'], 'libraries': ['spark'], 'programming': ['sql'], 'webframeworks': ['node']}</t>
  </si>
  <si>
    <t>Brühl, Germany</t>
  </si>
  <si>
    <t>principal data engineer</t>
  </si>
  <si>
    <t>['sql', 'java', 'shell', 't-sql', 'python', 'scala', 'sql server', 'mysql', 'postgresql', 'snowflake', 'aws', 'azure', 'oracle', 'hadoop', 'spark', 'pyspark', 'linux', 'unix', 'bitbucket', 'ansible', 'jenkins', 'jira']</t>
  </si>
  <si>
    <t>{'async': ['jira'], 'cloud': ['snowflake', 'aws', 'azure', 'oracle'], 'databases': ['sql server', 'mysql', 'postgresql'], 'libraries': ['hadoop', 'spark', 'pyspark'], 'os': ['linux', 'unix'], 'other': ['bitbucket', 'ansible', 'jenkins'], 'programming': ['sql', 'java', 'shell', 't-sql', 'python', 'scala']}</t>
  </si>
  <si>
    <t>Analytics And Database Intern</t>
  </si>
  <si>
    <t>Sr. SAS Data Engineer (Exp. in SAS Viya, Python, SAS Programming...</t>
  </si>
  <si>
    <t>Virtusoft</t>
  </si>
  <si>
    <t>AIOI NISSAY DOWA INSURANCE MANAGEMENT LIMITED (ANDIM)</t>
  </si>
  <si>
    <t>European eCommerce Data&amp;Insight Analyst</t>
  </si>
  <si>
    <t>Envision Technology Solutions</t>
  </si>
  <si>
    <t>SP TRUCKING LLC</t>
  </si>
  <si>
    <t>Intern, Digital Analyst (6 months full-time internship)</t>
  </si>
  <si>
    <t>['sql', 'python', 'go', 'sql server', 'ssis', 'ssrs', 'power bi']</t>
  </si>
  <si>
    <t>{'analyst_tools': ['ssis', 'ssrs', 'power bi'], 'databases': ['sql server'], 'programming': ['sql', 'python', 'go']}</t>
  </si>
  <si>
    <t>VigourSoft Global Solutions</t>
  </si>
  <si>
    <t>['python', 'sql', 'scala', 'shell', 'hadoop', 'spark', 'kafka', 'yarn']</t>
  </si>
  <si>
    <t>{'libraries': ['hadoop', 'spark', 'kafka'], 'other': ['yarn'], 'programming': ['python', 'sql', 'scala', 'shell']}</t>
  </si>
  <si>
    <t>Data Scientist - Acceleration Nordics</t>
  </si>
  <si>
    <t>Interesting Job Opportunity: Azure Data Engineer - AWS Infrastructure</t>
  </si>
  <si>
    <t>['scala', 'bigquery', 'databricks', 'aws', 'gcp', 'spark']</t>
  </si>
  <si>
    <t>{'cloud': ['bigquery', 'databricks', 'aws', 'gcp'], 'libraries': ['spark'], 'programming': ['scala']}</t>
  </si>
  <si>
    <t>Senior Data Scientist, 7+ Years Experience</t>
  </si>
  <si>
    <t>oga.ai</t>
  </si>
  <si>
    <t>Huntington, WV</t>
  </si>
  <si>
    <t>Data Governance Administrator</t>
  </si>
  <si>
    <t>AEP Data Analyst- 76468</t>
  </si>
  <si>
    <t>Data Engineer - Officer - Tampa - Hybrid (HM)</t>
  </si>
  <si>
    <t>Lead Front End Engineer</t>
  </si>
  <si>
    <t>['typescript', 'javascript', 'sass', 'react']</t>
  </si>
  <si>
    <t>{'libraries': ['react'], 'programming': ['typescript', 'javascript', 'sass']}</t>
  </si>
  <si>
    <t>['shell', 'sheets', 'flow']</t>
  </si>
  <si>
    <t>{'analyst_tools': ['sheets'], 'other': ['flow'], 'programming': ['shell']}</t>
  </si>
  <si>
    <t>Data Science Graduate Program Advisor - Residential Programs</t>
  </si>
  <si>
    <t>['sql', 'python', 'gcp', 'bigquery', 'azure']</t>
  </si>
  <si>
    <t>{'cloud': ['gcp', 'bigquery', 'azure'], 'programming': ['sql', 'python']}</t>
  </si>
  <si>
    <t>Vr Conseil</t>
  </si>
  <si>
    <t>['sql', 'no-sql', 'sql server', 'azure']</t>
  </si>
  <si>
    <t>{'cloud': ['azure'], 'databases': ['sql server'], 'programming': ['sql', 'no-sql']}</t>
  </si>
  <si>
    <t>['python', 'r', 'go', 'aws', 'gcp', 'azure', 'tensorflow', 'pytorch', 'scikit-learn', 'linux', 'docker', 'kubernetes']</t>
  </si>
  <si>
    <t>{'cloud': ['aws', 'gcp', 'azure'], 'libraries': ['tensorflow', 'pytorch', 'scikit-learn'], 'os': ['linux'], 'other': ['docker', 'kubernetes'], 'programming': ['python', 'r', 'go']}</t>
  </si>
  <si>
    <t>JVRT Solutions</t>
  </si>
  <si>
    <t>['python', 'sql', 'r', 'hadoop', 'pandas', 'numpy', 'matplotlib', 'seaborn', 'spark', 'kafka', 'pyspark', 'docker', 'kubernetes', 'git']</t>
  </si>
  <si>
    <t>{'libraries': ['hadoop', 'pandas', 'numpy', 'matplotlib', 'seaborn', 'spark', 'kafka', 'pyspark'], 'other': ['docker', 'kubernetes', 'git'], 'programming': ['python', 'sql', 'r']}</t>
  </si>
  <si>
    <t>via GoCardless - Talentify</t>
  </si>
  <si>
    <t>['sql', 'go', 'bigquery', 'airflow', 'looker', 'tableau', 'flow']</t>
  </si>
  <si>
    <t>{'analyst_tools': ['looker', 'tableau'], 'cloud': ['bigquery'], 'libraries': ['airflow'], 'other': ['flow'], 'programming': ['sql', 'go']}</t>
  </si>
  <si>
    <t>['databricks', 'snowflake', 'spark', 'looker']</t>
  </si>
  <si>
    <t>{'analyst_tools': ['looker'], 'cloud': ['databricks', 'snowflake'], 'libraries': ['spark']}</t>
  </si>
  <si>
    <t>Sr Data Analyst with 10+ years experience and banking domain</t>
  </si>
  <si>
    <t>['sql', 'shell', 'oracle', 'unix', 'excel', 'tableau']</t>
  </si>
  <si>
    <t>{'analyst_tools': ['excel', 'tableau'], 'cloud': ['oracle'], 'os': ['unix'], 'programming': ['sql', 'shell']}</t>
  </si>
  <si>
    <t>Stage DATA ANALYST SI H/F</t>
  </si>
  <si>
    <t>Technical Program Manager; Data Science Director</t>
  </si>
  <si>
    <t>Unified Communications Engineer</t>
  </si>
  <si>
    <t>via Careers At Informatica Gr8people</t>
  </si>
  <si>
    <t>['azure', 'windows', 'power bi', 'microsoft teams', 'zoom']</t>
  </si>
  <si>
    <t>{'analyst_tools': ['power bi'], 'cloud': ['azure'], 'os': ['windows'], 'sync': ['microsoft teams', 'zoom']}</t>
  </si>
  <si>
    <t>['python', 'azure', 'databricks', 'aws', 'pandas', 'scikit-learn', 'tensorflow', 'pytorch', 'spark', 'hadoop']</t>
  </si>
  <si>
    <t>{'cloud': ['azure', 'databricks', 'aws'], 'libraries': ['pandas', 'scikit-learn', 'tensorflow', 'pytorch', 'spark', 'hadoop'], 'programming': ['python']}</t>
  </si>
  <si>
    <t>Data Analyst/in Customer Analytics</t>
  </si>
  <si>
    <t>Luzerner Kantonsspital</t>
  </si>
  <si>
    <t>['sql', 'python', 'sql server', 'oracle', 'tableau', 'power bi', 'excel']</t>
  </si>
  <si>
    <t>{'analyst_tools': ['tableau', 'power bi', 'excel'], 'cloud': ['oracle'], 'databases': ['sql server'], 'programming': ['sql', 'python']}</t>
  </si>
  <si>
    <t>['sql', 'nosql', 'java', 'c++', 'c#', 'html', 'python', 'javascript', 'css', 'php', 'r', 'sas', 'sas', 'mysql', 'sql server', 'watson', 'oracle', 'azure', 'jquery', 'windows', 'tableau', 'word', 'powerpoint', 'excel', 'sharepoint', 'cognos']</t>
  </si>
  <si>
    <t>{'analyst_tools': ['sas', 'tableau', 'word', 'powerpoint', 'excel', 'sharepoint', 'cognos'], 'cloud': ['watson', 'oracle', 'azure'], 'databases': ['mysql', 'sql server'], 'os': ['windows'], 'programming': ['sql', 'nosql', 'java', 'c++', 'c#', 'html', 'python', 'javascript', 'css', 'php', 'r', 'sas'], 'webframeworks': ['jquery']}</t>
  </si>
  <si>
    <t>SIE Consulting Group</t>
  </si>
  <si>
    <t>['nosql', 'sql', 'java', 'python', 'dynamodb', 'aws', 'redshift', 'hadoop', 'kafka', 'spark']</t>
  </si>
  <si>
    <t>{'cloud': ['aws', 'redshift'], 'databases': ['dynamodb'], 'libraries': ['hadoop', 'kafka', 'spark'], 'programming': ['nosql', 'sql', 'java', 'python']}</t>
  </si>
  <si>
    <t>Young Harris, GA</t>
  </si>
  <si>
    <t>Young Harris College</t>
  </si>
  <si>
    <t>['sas', 'sas', 'word', 'excel', 'spss']</t>
  </si>
  <si>
    <t>{'analyst_tools': ['sas', 'word', 'excel', 'spss'], 'programming': ['sas']}</t>
  </si>
  <si>
    <t>Noralogic Inc</t>
  </si>
  <si>
    <t>['sql', 'no-sql', 'mysql', 'neo4j', 'cassandra', 'aws', 'azure', 'spark', 'airflow', 'gdpr', 'jupyter', 'microstrategy', 'looker', 'tableau', 'gitlab', 'terraform', 'docker', 'jira']</t>
  </si>
  <si>
    <t>{'analyst_tools': ['microstrategy', 'looker', 'tableau'], 'async': ['jira'], 'cloud': ['aws', 'azure'], 'databases': ['mysql', 'neo4j', 'cassandra'], 'libraries': ['spark', 'airflow', 'gdpr', 'jupyter'], 'other': ['gitlab', 'terraform', 'docker'], 'programming': ['sql', 'no-sql']}</t>
  </si>
  <si>
    <t>Data Engineer/ Usage Metering &amp; Billing Platform</t>
  </si>
  <si>
    <t>['scala', 'sql', 'nosql', 'python', 'java', 'kotlin', 'go', 'aws', 'spark', 'hadoop', 'airflow']</t>
  </si>
  <si>
    <t>{'cloud': ['aws'], 'libraries': ['spark', 'hadoop', 'airflow'], 'programming': ['scala', 'sql', 'nosql', 'python', 'java', 'kotlin', 'go']}</t>
  </si>
  <si>
    <t>via Exelon - Careers</t>
  </si>
  <si>
    <t>Exelon OPCO</t>
  </si>
  <si>
    <t>Alternant(e) - Data Analyst junior</t>
  </si>
  <si>
    <t>Lead Data Eng</t>
  </si>
  <si>
    <t>Senior Data Engineer - Richland</t>
  </si>
  <si>
    <t>['python', 'go', 'rust', 'java', 'scala', 'mongodb', 'mongodb', 'nosql', 'sql', 'redshift', 'databricks', 'aws', 'azure', 'airflow', 'spark', 'numpy', 'pandas', 'pyspark', 'linux', 'splunk', 'atlassian']</t>
  </si>
  <si>
    <t>{'analyst_tools': ['splunk'], 'cloud': ['redshift', 'databricks', 'aws', 'azure'], 'databases': ['mongodb'], 'libraries': ['airflow', 'spark', 'numpy', 'pandas', 'pyspark'], 'os': ['linux'], 'other': ['atlassian'], 'programming': ['python', 'go', 'rust', 'java', 'scala', 'mongodb', 'nosql', 'sql']}</t>
  </si>
  <si>
    <t>Top Recruitment</t>
  </si>
  <si>
    <t>['python', 'sql', 'azure', 'aws', 'pyspark', 'spark']</t>
  </si>
  <si>
    <t>{'cloud': ['azure', 'aws'], 'libraries': ['pyspark', 'spark'], 'programming': ['python', 'sql']}</t>
  </si>
  <si>
    <t>Data Engineering Lead With Databricks and Unity Catalog</t>
  </si>
  <si>
    <t>Yashco Systems, Inc.</t>
  </si>
  <si>
    <t>['databricks', 'unity']</t>
  </si>
  <si>
    <t>{'cloud': ['databricks'], 'other': ['unity']}</t>
  </si>
  <si>
    <t>Associate, Data Management Section</t>
  </si>
  <si>
    <t>['python', 'r', 'c#', 'java', 'vba', 'sql', 'nosql', 'excel', 'ms access']</t>
  </si>
  <si>
    <t>{'analyst_tools': ['excel', 'ms access'], 'programming': ['python', 'r', 'c#', 'java', 'vba', 'sql', 'nosql']}</t>
  </si>
  <si>
    <t>Remote Online Data Analyst</t>
  </si>
  <si>
    <t>Developer / Data Analyst</t>
  </si>
  <si>
    <t>PwC Careers Africa</t>
  </si>
  <si>
    <t>['sql', 'sql server', 'oracle', 'linux', 'windows', 'sap']</t>
  </si>
  <si>
    <t>{'analyst_tools': ['sap'], 'cloud': ['oracle'], 'databases': ['sql server'], 'os': ['linux', 'windows'], 'programming': ['sql']}</t>
  </si>
  <si>
    <t>HSE Reporting Data Analyst</t>
  </si>
  <si>
    <t>['oracle', 'power bi', 'sharepoint', 'excel', 'sap', 'flow']</t>
  </si>
  <si>
    <t>{'analyst_tools': ['power bi', 'sharepoint', 'excel', 'sap'], 'cloud': ['oracle'], 'other': ['flow']}</t>
  </si>
  <si>
    <t>Consultant Advanced Analytics, Data Science</t>
  </si>
  <si>
    <t>['python', 'r', 'nosql', 'spark', 'tableau']</t>
  </si>
  <si>
    <t>{'analyst_tools': ['tableau'], 'libraries': ['spark'], 'programming': ['python', 'r', 'nosql']}</t>
  </si>
  <si>
    <t>['java', 'c#', 'javascript', 'nosql', 'sql', 'aws', 'azure', 'react', 'git', 'gitlab', 'kubernetes', 'docker']</t>
  </si>
  <si>
    <t>{'cloud': ['aws', 'azure'], 'libraries': ['react'], 'other': ['git', 'gitlab', 'kubernetes', 'docker'], 'programming': ['java', 'c#', 'javascript', 'nosql', 'sql']}</t>
  </si>
  <si>
    <t>Data Engineer (W2 Contract)</t>
  </si>
  <si>
    <t>['python', 'aws', 'react']</t>
  </si>
  <si>
    <t>{'cloud': ['aws'], 'libraries': ['react'], 'programming': ['python']}</t>
  </si>
  <si>
    <t>Data Analyst – Technical Enablement</t>
  </si>
  <si>
    <t>['sql', 'python', 'numpy', 'pandas', 'scikit-learn', 'jupyter', 'keras']</t>
  </si>
  <si>
    <t>{'libraries': ['numpy', 'pandas', 'scikit-learn', 'jupyter', 'keras'], 'programming': ['sql', 'python']}</t>
  </si>
  <si>
    <t>MPM Consulting</t>
  </si>
  <si>
    <t>Data Scientists – Seniors #IN997</t>
  </si>
  <si>
    <t>via Jobs/Careers</t>
  </si>
  <si>
    <t>PubW</t>
  </si>
  <si>
    <t>['sql', 'python', 'gcp', 'aws', 'azure', 'redshift']</t>
  </si>
  <si>
    <t>{'cloud': ['gcp', 'aws', 'azure', 'redshift'], 'programming': ['sql', 'python']}</t>
  </si>
  <si>
    <t>Student Employee</t>
  </si>
  <si>
    <t>Sbab</t>
  </si>
  <si>
    <t>Data Analyst - Threat Lab</t>
  </si>
  <si>
    <t>Business Intelligence Analyst 1626326825.2</t>
  </si>
  <si>
    <t>Senior Level Developers / UI UX Designers / Data Analysts ...</t>
  </si>
  <si>
    <t>via JobcenterKenya</t>
  </si>
  <si>
    <t>Senior Level Developers / UI UX Designers / Data Analysts / ASP.NET / JAVA Job TapInAfrica</t>
  </si>
  <si>
    <t>['java', 'go', 'asp.net']</t>
  </si>
  <si>
    <t>{'programming': ['java', 'go'], 'webframeworks': ['asp.net']}</t>
  </si>
  <si>
    <t>Data Engineer (on W2)</t>
  </si>
  <si>
    <t>Senior Scientist (Process Engineer – Data Scientist), Research ...</t>
  </si>
  <si>
    <t>Silicon Hills Info Solutions</t>
  </si>
  <si>
    <t>Implementation and Support Data Analyst</t>
  </si>
  <si>
    <t>KlariVis</t>
  </si>
  <si>
    <t>['sql', 'power bi', 'tableau', 'excel', 'word', 'powerpoint']</t>
  </si>
  <si>
    <t>{'analyst_tools': ['power bi', 'tableau', 'excel', 'word', 'powerpoint'], 'programming': ['sql']}</t>
  </si>
  <si>
    <t>Senior Software Engineer- Innovation team</t>
  </si>
  <si>
    <t>Rivery</t>
  </si>
  <si>
    <t>['rust', 'go', 'c++', 'mongodb', 'mongodb', 'dynamodb', 'redshift', 'bigquery', 'snowflake', 'tensorflow', 'kafka', 'spark', 'docker']</t>
  </si>
  <si>
    <t>{'cloud': ['redshift', 'bigquery', 'snowflake'], 'databases': ['mongodb', 'dynamodb'], 'libraries': ['tensorflow', 'kafka', 'spark'], 'other': ['docker'], 'programming': ['rust', 'go', 'c++', 'mongodb']}</t>
  </si>
  <si>
    <t>Developers.Institute</t>
  </si>
  <si>
    <t>avitea GmbH</t>
  </si>
  <si>
    <t>Reteinformaticalavoro</t>
  </si>
  <si>
    <t>BriskwinIT - Data Engineer - Python/PySpark</t>
  </si>
  <si>
    <t>['python', 'aws', 'oracle', 'snowflake', 'pyspark']</t>
  </si>
  <si>
    <t>{'cloud': ['aws', 'oracle', 'snowflake'], 'libraries': ['pyspark'], 'programming': ['python']}</t>
  </si>
  <si>
    <t>U2W4ST-Data Engineer Big Data</t>
  </si>
  <si>
    <t>['python', 'java', 'scala', 'spark', 'hadoop']</t>
  </si>
  <si>
    <t>{'libraries': ['spark', 'hadoop'], 'programming': ['python', 'java', 'scala']}</t>
  </si>
  <si>
    <t>LST Capital</t>
  </si>
  <si>
    <t>Urbane Systems LLC</t>
  </si>
  <si>
    <t>Shearer Supply, Inc.</t>
  </si>
  <si>
    <t>['python', 'typescript', 'sql', 'aws', 'azure', 'node.js', 'django', 'flask']</t>
  </si>
  <si>
    <t>{'cloud': ['aws', 'azure'], 'programming': ['python', 'typescript', 'sql'], 'webframeworks': ['node.js', 'django', 'flask']}</t>
  </si>
  <si>
    <t>Data Engineer Independent Contractor (6 months)</t>
  </si>
  <si>
    <t>A Thinking Ape</t>
  </si>
  <si>
    <t>['sql', 'python', 'c#', 'javascript', 't-sql', 'oracle', 'azure', 'redshift', 'aws', 'gcp', 'databricks', 'docker', 'kubernetes']</t>
  </si>
  <si>
    <t>{'cloud': ['oracle', 'azure', 'redshift', 'aws', 'gcp', 'databricks'], 'other': ['docker', 'kubernetes'], 'programming': ['sql', 'python', 'c#', 'javascript', 't-sql']}</t>
  </si>
  <si>
    <t>Wirtschaftsinformatiker / Data Engineer 80 - 100% (m/w)</t>
  </si>
  <si>
    <t>Associate SIMS Data Analyst</t>
  </si>
  <si>
    <t>['r', 'alteryx', 'tableau', 'word', 'excel']</t>
  </si>
  <si>
    <t>{'analyst_tools': ['alteryx', 'tableau', 'word', 'excel'], 'programming': ['r']}</t>
  </si>
  <si>
    <t>AVP Data Science, Digital Marketing</t>
  </si>
  <si>
    <t>PRA Group (Nasdaq: PRAA)</t>
  </si>
  <si>
    <t>['sql', 'python', 'r', 'sql server', 'oracle', 'excel']</t>
  </si>
  <si>
    <t>{'analyst_tools': ['excel'], 'cloud': ['oracle'], 'databases': ['sql server'], 'programming': ['sql', 'python', 'r']}</t>
  </si>
  <si>
    <t>Senior Software Engineer, Metal Platform Security</t>
  </si>
  <si>
    <t>France (+2 others)</t>
  </si>
  <si>
    <t>['go', 'golang', 'linux', 'docker', 'kubernetes']</t>
  </si>
  <si>
    <t>{'os': ['linux'], 'other': ['docker', 'kubernetes'], 'programming': ['go', 'golang']}</t>
  </si>
  <si>
    <t>['python', 'scala', 'javascript', 'java', 'aws', 'terraform', 'docker']</t>
  </si>
  <si>
    <t>{'cloud': ['aws'], 'other': ['terraform', 'docker'], 'programming': ['python', 'scala', 'javascript', 'java']}</t>
  </si>
  <si>
    <t>Data Engineer - Cloud / Softwareentwicklung (m/w/d)</t>
  </si>
  <si>
    <t>Appfire</t>
  </si>
  <si>
    <t>Google Cloud Platform Big Data Engineer</t>
  </si>
  <si>
    <t>['sql', 'scala', 'spark', 'hadoop']</t>
  </si>
  <si>
    <t>{'libraries': ['spark', 'hadoop'], 'programming': ['sql', 'scala']}</t>
  </si>
  <si>
    <t>['sql', 'python', 'sas', 'sas', 'r', 'nosql', 'pandas', 'numpy', 'tensorflow', 'hadoop', 'git']</t>
  </si>
  <si>
    <t>{'analyst_tools': ['sas'], 'libraries': ['pandas', 'numpy', 'tensorflow', 'hadoop'], 'other': ['git'], 'programming': ['sql', 'python', 'sas', 'r', 'nosql']}</t>
  </si>
  <si>
    <t>Allegient Defense</t>
  </si>
  <si>
    <t>Business Data and Reporting Analyst</t>
  </si>
  <si>
    <t>['sql', 'sas', 'sas', 'python', 'sql server', 'oracle', 'jupyter', 'word', 'tableau', 'excel', 'outlook', 'powerpoint', 'jira']</t>
  </si>
  <si>
    <t>{'analyst_tools': ['sas', 'word', 'tableau', 'excel', 'outlook', 'powerpoint'], 'async': ['jira'], 'cloud': ['oracle'], 'databases': ['sql server'], 'libraries': ['jupyter'], 'programming': ['sql', 'sas', 'python']}</t>
  </si>
  <si>
    <t>Data Scientist-Manager, Map</t>
  </si>
  <si>
    <t>Data Scientist - Business Management</t>
  </si>
  <si>
    <t>['sql', 'python', 'java', 'shell', 'bash', 'snowflake', 'airflow', 'scikit-learn', 'tensorflow', 'pytorch', 'hadoop', 'spark', 'unix', 'git', 'github']</t>
  </si>
  <si>
    <t>{'cloud': ['snowflake'], 'libraries': ['airflow', 'scikit-learn', 'tensorflow', 'pytorch', 'hadoop', 'spark'], 'os': ['unix'], 'other': ['git', 'github'], 'programming': ['sql', 'python', 'java', 'shell', 'bash']}</t>
  </si>
  <si>
    <t>Ryde Technologies</t>
  </si>
  <si>
    <t>Director, Data Science - New Initiatives</t>
  </si>
  <si>
    <t>IBM BRASIL-INDUSTRIA MAQUINAS E SERVICOS LIMITADA</t>
  </si>
  <si>
    <t>['sql', 'python', 'scala', 'azure', 'spark']</t>
  </si>
  <si>
    <t>{'cloud': ['azure'], 'libraries': ['spark'], 'programming': ['sql', 'python', 'scala']}</t>
  </si>
  <si>
    <t>Responsable Advanced Analytics</t>
  </si>
  <si>
    <t>Lead Data Engineer (X Freddie Mac) (McLean, VA)</t>
  </si>
  <si>
    <t>(junior) Data Analyst Derivate (m/w/d)</t>
  </si>
  <si>
    <t>Sr.Tableau Analyst</t>
  </si>
  <si>
    <t>Solutions Consultant, Product &amp; Data Analytics (German Speaker)</t>
  </si>
  <si>
    <t>Omtera</t>
  </si>
  <si>
    <t>Model Validation - Market Risk Data Analytics &amp; Models Analyst</t>
  </si>
  <si>
    <t>Gi Group SpA Filiale di Roma Nazionale</t>
  </si>
  <si>
    <t>['python', 'nosql', 'neo4j', 'pandas', 'scikit-learn', 'dplyr', 'hadoop', 'spark', 'qlik']</t>
  </si>
  <si>
    <t>{'analyst_tools': ['qlik'], 'databases': ['neo4j'], 'libraries': ['pandas', 'scikit-learn', 'dplyr', 'hadoop', 'spark'], 'programming': ['python', 'nosql']}</t>
  </si>
  <si>
    <t>Global Oil amp Gas Data Scientist</t>
  </si>
  <si>
    <t>Data Engineer - Hedge Fund - London- Python – ETL Pipelines – SQL</t>
  </si>
  <si>
    <t>Snr. Data Scientist - Artificial Intelligence with Machine learning</t>
  </si>
  <si>
    <t>['python', 'scala', 'r', 'tensorflow', 'scikit-learn']</t>
  </si>
  <si>
    <t>{'libraries': ['tensorflow', 'scikit-learn'], 'programming': ['python', 'scala', 'r']}</t>
  </si>
  <si>
    <t>Just. The enforcement market integrator</t>
  </si>
  <si>
    <t>Blue Ridge, GA</t>
  </si>
  <si>
    <t>Business Intelligence Developer / Business Information Analyst Sr.</t>
  </si>
  <si>
    <t>Data Analyst, Process Transformation</t>
  </si>
  <si>
    <t>ASU+GSV Summit</t>
  </si>
  <si>
    <t>['python', 'sql', 'sql server', 'oracle', 'gcp', 'tableau']</t>
  </si>
  <si>
    <t>{'analyst_tools': ['tableau'], 'cloud': ['oracle', 'gcp'], 'databases': ['sql server'], 'programming': ['python', 'sql']}</t>
  </si>
  <si>
    <t>ConnectedX, Inc.</t>
  </si>
  <si>
    <t>computer engineer</t>
  </si>
  <si>
    <t>Hong Kong Companies Online Ltd.</t>
  </si>
  <si>
    <t>Floowi Inc</t>
  </si>
  <si>
    <t>['scala', 'go', 'java', 'elasticsearch', 'aws', 'kafka', 'spark']</t>
  </si>
  <si>
    <t>{'cloud': ['aws'], 'databases': ['elasticsearch'], 'libraries': ['kafka', 'spark'], 'programming': ['scala', 'go', 'java']}</t>
  </si>
  <si>
    <t>Knexus Research Corporation</t>
  </si>
  <si>
    <t>['python', 'r', 'aws', 'pyspark', 'pandas', 'linux', 'unix', 'git', 'terminal']</t>
  </si>
  <si>
    <t>{'cloud': ['aws'], 'libraries': ['pyspark', 'pandas'], 'os': ['linux', 'unix'], 'other': ['git', 'terminal'], 'programming': ['python', 'r']}</t>
  </si>
  <si>
    <t>Data Scientist - Computer Vision (TS/SCI + Poly) - Security...</t>
  </si>
  <si>
    <t>Delhi, ON, Canada</t>
  </si>
  <si>
    <t>Technology Development Program: Data Engineer (June 2023)</t>
  </si>
  <si>
    <t>talpasolutions GmbH</t>
  </si>
  <si>
    <t>['html', 'css', 'javascript', 'go']</t>
  </si>
  <si>
    <t>{'programming': ['html', 'css', 'javascript', 'go']}</t>
  </si>
  <si>
    <t>Dev Technology Group, Inc.</t>
  </si>
  <si>
    <t>[FROM 2K] Tech MNC Data Processor</t>
  </si>
  <si>
    <t>DATA ANALYST - VALUE STRATEGY (M/F)</t>
  </si>
  <si>
    <t>MC</t>
  </si>
  <si>
    <t>ACAPS</t>
  </si>
  <si>
    <t>WHIZTEK Corp</t>
  </si>
  <si>
    <t>['python', 'sql', 'nosql', 'redshift', 'bigquery', 'snowflake', 'aws', 'gcp', 'azure', 'pandas', 'numpy', 'scikit-learn', 'spark', 'kafka']</t>
  </si>
  <si>
    <t>{'cloud': ['redshift', 'bigquery', 'snowflake', 'aws', 'gcp', 'azure'], 'libraries': ['pandas', 'numpy', 'scikit-learn', 'spark', 'kafka'], 'programming': ['python', 'sql', 'nosql']}</t>
  </si>
  <si>
    <t>Data Scientist (Real-World Evidence or RWE or HEOR) - Homebased</t>
  </si>
  <si>
    <t>PharmiWeb.jobs: Global Life Science Jobs</t>
  </si>
  <si>
    <t>Robert Bosch Tool Corporation</t>
  </si>
  <si>
    <t>First Soft Solutions LLC</t>
  </si>
  <si>
    <t>['python', 'scala', 'sql', 'sql server', 'aws', 'databricks', 'redshift', 'bigquery', 'spark', 'kafka', 'tableau', 'git', 'terraform']</t>
  </si>
  <si>
    <t>{'analyst_tools': ['tableau'], 'cloud': ['aws', 'databricks', 'redshift', 'bigquery'], 'databases': ['sql server'], 'libraries': ['spark', 'kafka'], 'other': ['git', 'terraform'], 'programming': ['python', 'scala', 'sql']}</t>
  </si>
  <si>
    <t>Senior Data Engineer - Remote  from California (USA)</t>
  </si>
  <si>
    <t>['python', 'scala', 'java', 'sql', 'aws', 'airflow', 'kafka', 'hadoop', 'spark', 'github', 'jenkins', 'terraform']</t>
  </si>
  <si>
    <t>{'cloud': ['aws'], 'libraries': ['airflow', 'kafka', 'hadoop', 'spark'], 'other': ['github', 'jenkins', 'terraform'], 'programming': ['python', 'scala', 'java', 'sql']}</t>
  </si>
  <si>
    <t>[GOVT] HR Data Analyst</t>
  </si>
  <si>
    <t>Senior Data Engineer, Remote Eligible - Now Hiring</t>
  </si>
  <si>
    <t>['sql', 'databricks', 'azure', 'power bi', 'excel', 'tableau', 'git', 'github', 'jira']</t>
  </si>
  <si>
    <t>{'analyst_tools': ['power bi', 'excel', 'tableau'], 'async': ['jira'], 'cloud': ['databricks', 'azure'], 'other': ['git', 'github'], 'programming': ['sql']}</t>
  </si>
  <si>
    <t>Functional analyst/Tester</t>
  </si>
  <si>
    <t>via Cogoport Careers</t>
  </si>
  <si>
    <t>Cogoport</t>
  </si>
  <si>
    <t>['python', 'tensorflow', 'keras', 'pytorch', 'scikit-learn', 'pandas', 'numpy', 'docker']</t>
  </si>
  <si>
    <t>{'libraries': ['tensorflow', 'keras', 'pytorch', 'scikit-learn', 'pandas', 'numpy'], 'other': ['docker'], 'programming': ['python']}</t>
  </si>
  <si>
    <t>Data Scientist/Modeler I Jobs</t>
  </si>
  <si>
    <t>Data Engineer/Snowflake Developer</t>
  </si>
  <si>
    <t>['python', 'snowflake', 'databricks', 'azure', 'unix']</t>
  </si>
  <si>
    <t>{'cloud': ['snowflake', 'databricks', 'azure'], 'os': ['unix'], 'programming': ['python']}</t>
  </si>
  <si>
    <t>Data Engineer @ Dnever, CO(Day 1 Onsite)</t>
  </si>
  <si>
    <t>['sql', 'python', 'perl', 'shell', 'splunk']</t>
  </si>
  <si>
    <t>{'analyst_tools': ['splunk'], 'programming': ['sql', 'python', 'perl', 'shell']}</t>
  </si>
  <si>
    <t>Workplace Options</t>
  </si>
  <si>
    <t>['sql', 'nosql', 'c#', 'python', 'java', 'sql server', 'azure', 'databricks', 'snowflake', 'ssis']</t>
  </si>
  <si>
    <t>{'analyst_tools': ['ssis'], 'cloud': ['azure', 'databricks', 'snowflake'], 'databases': ['sql server'], 'programming': ['sql', 'nosql', 'c#', 'python', 'java']}</t>
  </si>
  <si>
    <t>Business Intelligence Analyst - Subscription Retention</t>
  </si>
  <si>
    <t>FloSports</t>
  </si>
  <si>
    <t>El Toro.com</t>
  </si>
  <si>
    <t>Intern, Business Intelligence, Data Analyst</t>
  </si>
  <si>
    <t>Bosch Group Singapore</t>
  </si>
  <si>
    <t>Data Scien­tist (m/w/d)</t>
  </si>
  <si>
    <t>Die Techniker</t>
  </si>
  <si>
    <t>['nosql', 'python', 'sql', 'shell', 'scala', 'azure', 'snowflake', 'databricks', 'kafka', 'hadoop', 'pyspark', 'spark', 'yarn', 'jenkins', 'bitbucket', 'jira']</t>
  </si>
  <si>
    <t>{'async': ['jira'], 'cloud': ['azure', 'snowflake', 'databricks'], 'libraries': ['kafka', 'hadoop', 'pyspark', 'spark'], 'other': ['yarn', 'jenkins', 'bitbucket'], 'programming': ['nosql', 'python', 'sql', 'shell', 'scala']}</t>
  </si>
  <si>
    <t>['sql', 'visual basic', 'tableau']</t>
  </si>
  <si>
    <t>{'analyst_tools': ['tableau'], 'programming': ['sql', 'visual basic']}</t>
  </si>
  <si>
    <t>Operations Data Analyst - Now Hiring</t>
  </si>
  <si>
    <t>Financial Data Analyst(Onsite)</t>
  </si>
  <si>
    <t>['java', 'scala', 'python', 'sql', 'nosql', 'aws', 'azure', 'gcp', 'hadoop', 'spark', 'kafka', 'docker', 'kubernetes']</t>
  </si>
  <si>
    <t>{'cloud': ['aws', 'azure', 'gcp'], 'libraries': ['hadoop', 'spark', 'kafka'], 'other': ['docker', 'kubernetes'], 'programming': ['java', 'scala', 'python', 'sql', 'nosql']}</t>
  </si>
  <si>
    <t>Data Engineer - Systems Engineer / Senior Systems Engineer</t>
  </si>
  <si>
    <t>['sql', 'nosql', 'couchbase', 'oracle', 'bigquery', 'gcp', 'excel']</t>
  </si>
  <si>
    <t>{'analyst_tools': ['excel'], 'cloud': ['oracle', 'bigquery', 'gcp'], 'databases': ['couchbase'], 'programming': ['sql', 'nosql']}</t>
  </si>
  <si>
    <t>Staff Data Engineer [Snowflake/ETL]</t>
  </si>
  <si>
    <t>['sql', 'python', 'snowflake', 'aws', 'airflow', 'qlik', 'tableau']</t>
  </si>
  <si>
    <t>{'analyst_tools': ['qlik', 'tableau'], 'cloud': ['snowflake', 'aws'], 'libraries': ['airflow'], 'programming': ['sql', 'python']}</t>
  </si>
  <si>
    <t>Data Engineer/Data Analyst – Lisboa (m/f)</t>
  </si>
  <si>
    <t>Apprentissage - Data Engineer – Airline and Aircraft Operational...</t>
  </si>
  <si>
    <t>['go', 'python', 'sql', 'excel', 'powerpoint']</t>
  </si>
  <si>
    <t>{'analyst_tools': ['excel', 'powerpoint'], 'programming': ['go', 'python', 'sql']}</t>
  </si>
  <si>
    <t>14yrs :::Python ETL Integration Engineer/Senior Data Engineer</t>
  </si>
  <si>
    <t>Bridge Investment Group</t>
  </si>
  <si>
    <t>AKAD Bildungsgesellschaft mbh</t>
  </si>
  <si>
    <t>['sql', 'azure', 'databricks', 'spark', 'kafka']</t>
  </si>
  <si>
    <t>{'cloud': ['azure', 'databricks'], 'libraries': ['spark', 'kafka'], 'programming': ['sql']}</t>
  </si>
  <si>
    <t>Senior Data Engineer ( Wealth management Domain)</t>
  </si>
  <si>
    <t>Data Scientist - Temporary, Amersfoort</t>
  </si>
  <si>
    <t>Web Analyst OR Analytics Lead</t>
  </si>
  <si>
    <t>Junior Data Scientist Traineeship</t>
  </si>
  <si>
    <t>TOLUNA HONG KONG LIMITED SINGAPORE BRANCH</t>
  </si>
  <si>
    <t>['python', 'r', 'sql', 'tableau', 'spss', 'excel']</t>
  </si>
  <si>
    <t>{'analyst_tools': ['tableau', 'spss', 'excel'], 'programming': ['python', 'r', 'sql']}</t>
  </si>
  <si>
    <t>Analyst (Senior)</t>
  </si>
  <si>
    <t>['sas', 'sas', 'r', 'sql', 'excel', 'powerpoint', 'word']</t>
  </si>
  <si>
    <t>{'analyst_tools': ['sas', 'excel', 'powerpoint', 'word'], 'programming': ['sas', 'r', 'sql']}</t>
  </si>
  <si>
    <t>['java', 'python', 'golang', 'aws', 'snowflake', 'azure', 'kafka', 'node.js']</t>
  </si>
  <si>
    <t>{'cloud': ['aws', 'snowflake', 'azure'], 'libraries': ['kafka'], 'programming': ['java', 'python', 'golang'], 'webframeworks': ['node.js']}</t>
  </si>
  <si>
    <t>['python', 'sql', 'nosql', 'aws', 'pyspark']</t>
  </si>
  <si>
    <t>{'cloud': ['aws'], 'libraries': ['pyspark'], 'programming': ['python', 'sql', 'nosql']}</t>
  </si>
  <si>
    <t>Marketing BI Data Analyst III</t>
  </si>
  <si>
    <t>Ali spa</t>
  </si>
  <si>
    <t>['python', 'scala', 'sql', 'redshift', 'spark', 'pandas']</t>
  </si>
  <si>
    <t>{'cloud': ['redshift'], 'libraries': ['spark', 'pandas'], 'programming': ['python', 'scala', 'sql']}</t>
  </si>
  <si>
    <t>['python', 'sql', 'azure', 'aws', 'gcp', 'spark', 'django', 'fastapi', 'kubernetes']</t>
  </si>
  <si>
    <t>{'cloud': ['azure', 'aws', 'gcp'], 'libraries': ['spark'], 'other': ['kubernetes'], 'programming': ['python', 'sql'], 'webframeworks': ['django', 'fastapi']}</t>
  </si>
  <si>
    <t>Bis Recruit Ltd</t>
  </si>
  <si>
    <t>Systems Engineer-Support Engineer for Data Shard</t>
  </si>
  <si>
    <t>Big Data Engineer/developer Junior</t>
  </si>
  <si>
    <t>Embedit</t>
  </si>
  <si>
    <t>['scala', 'java', 'sql', 'hadoop', 'spark', 'kafka', 'jupyter', 'gitlab']</t>
  </si>
  <si>
    <t>{'libraries': ['hadoop', 'spark', 'kafka', 'jupyter'], 'other': ['gitlab'], 'programming': ['scala', 'java', 'sql']}</t>
  </si>
  <si>
    <t>Ovington Capital Partners - Data Scientist</t>
  </si>
  <si>
    <t>Ovington Capital Partners</t>
  </si>
  <si>
    <t>Information Management Analyst - Mid-Level</t>
  </si>
  <si>
    <t>Lacoste, TX</t>
  </si>
  <si>
    <t>['sql', 'python', 'phoenix', 'tableau', 'jira']</t>
  </si>
  <si>
    <t>{'analyst_tools': ['tableau'], 'async': ['jira'], 'programming': ['sql', 'python'], 'webframeworks': ['phoenix']}</t>
  </si>
  <si>
    <t>Market Data Developer</t>
  </si>
  <si>
    <t>QuantRes</t>
  </si>
  <si>
    <t>Principal Data Engineer/ Sr. Data Engeering Lead</t>
  </si>
  <si>
    <t>['python', 'typescript', 'nosql', 'dynamodb', 'aws', 'redshift', 'databricks', 'snowflake', 'kafka', 'dax', 'tableau', 'github', 'terraform', 'jira']</t>
  </si>
  <si>
    <t>{'analyst_tools': ['dax', 'tableau'], 'async': ['jira'], 'cloud': ['aws', 'redshift', 'databricks', 'snowflake'], 'databases': ['dynamodb'], 'libraries': ['kafka'], 'other': ['github', 'terraform'], 'programming': ['python', 'typescript', 'nosql']}</t>
  </si>
  <si>
    <t>Shell Ventures</t>
  </si>
  <si>
    <t>['shell', 'express', 'qlik', 'excel', 'tableau', 'alteryx']</t>
  </si>
  <si>
    <t>{'analyst_tools': ['qlik', 'excel', 'tableau', 'alteryx'], 'programming': ['shell'], 'webframeworks': ['express']}</t>
  </si>
  <si>
    <t>(Senior-) Data Scientist (m/w/d) – Risikomodelle</t>
  </si>
  <si>
    <t>['sql', 'shell', 'python', 'databricks', 'aws', 'kafka', 'airflow', 'pyspark', 'spark', 'sap', 'power bi', 'cognos']</t>
  </si>
  <si>
    <t>{'analyst_tools': ['sap', 'power bi', 'cognos'], 'cloud': ['databricks', 'aws'], 'libraries': ['kafka', 'airflow', 'pyspark', 'spark'], 'programming': ['sql', 'shell', 'python']}</t>
  </si>
  <si>
    <t>['sql', 'python', 'databricks', 'snowflake', 'pyspark', 'spark', 'kafka', 'airflow', 'sap']</t>
  </si>
  <si>
    <t>{'analyst_tools': ['sap'], 'cloud': ['databricks', 'snowflake'], 'libraries': ['pyspark', 'spark', 'kafka', 'airflow'], 'programming': ['sql', 'python']}</t>
  </si>
  <si>
    <t>Senior Data Center Facilities Engineer</t>
  </si>
  <si>
    <t>Aesys Srl</t>
  </si>
  <si>
    <t>['c#', 'sql', 't-sql', 'aws']</t>
  </si>
  <si>
    <t>{'cloud': ['aws'], 'programming': ['c#', 'sql', 't-sql']}</t>
  </si>
  <si>
    <t>['sql', 'matlab', 'python', 'r', 'c#', 'c', 'sql server', 'oracle', 'azure', 'databricks', 'kafka', 'spark', 'ssis', 'ssrs', 'power bi', 'tableau', 'excel']</t>
  </si>
  <si>
    <t>{'analyst_tools': ['ssis', 'ssrs', 'power bi', 'tableau', 'excel'], 'cloud': ['oracle', 'azure', 'databricks'], 'databases': ['sql server'], 'libraries': ['kafka', 'spark'], 'programming': ['sql', 'matlab', 'python', 'r', 'c#', 'c']}</t>
  </si>
  <si>
    <t>['python', 'r', 'c', 'java', 'scala', 'sql', 'nosql', 'mongodb', 'mongodb', 'sql server', 'mysql', 'postgresql', 'dynamodb', 'cassandra', 'neo4j', 'oracle', 'aws', 'redshift', 'snowflake', 'azure', 'gcp', 'hadoop', 'spark']</t>
  </si>
  <si>
    <t>{'cloud': ['oracle', 'aws', 'redshift', 'snowflake', 'azure', 'gcp'], 'databases': ['mongodb', 'sql server', 'mysql', 'postgresql', 'dynamodb', 'cassandra', 'neo4j'], 'libraries': ['hadoop', 'spark'], 'programming': ['python', 'r', 'c', 'java', 'scala', 'sql', 'nosql', 'mongodb']}</t>
  </si>
  <si>
    <t>Systems Analyst, Data Engineering</t>
  </si>
  <si>
    <t>Corporate Information Services</t>
  </si>
  <si>
    <t>IT Data and Reporting Analyst</t>
  </si>
  <si>
    <t>Sr. Data Engineer (Blockchain) - (Remote in the US)</t>
  </si>
  <si>
    <t>['sql', 'python', 't-sql', 'sql server', 'snowflake', 'azure', 'ssis', 'power bi', 'dax']</t>
  </si>
  <si>
    <t>{'analyst_tools': ['ssis', 'power bi', 'dax'], 'cloud': ['snowflake', 'azure'], 'databases': ['sql server'], 'programming': ['sql', 'python', 't-sql']}</t>
  </si>
  <si>
    <t>['sql', 'python', 'airflow', 'kubernetes']</t>
  </si>
  <si>
    <t>{'libraries': ['airflow'], 'other': ['kubernetes'], 'programming': ['sql', 'python']}</t>
  </si>
  <si>
    <t>Marketing/Data Analyst</t>
  </si>
  <si>
    <t>['r', 'spss', 'power bi', 'cognos']</t>
  </si>
  <si>
    <t>{'analyst_tools': ['spss', 'power bi', 'cognos'], 'programming': ['r']}</t>
  </si>
  <si>
    <t>SourceFactor</t>
  </si>
  <si>
    <t>['python', 'nosql', 'sql', 'postgresql', 'aws', 'airflow', 'pandas', 'spark']</t>
  </si>
  <si>
    <t>{'cloud': ['aws'], 'databases': ['postgresql'], 'libraries': ['airflow', 'pandas', 'spark'], 'programming': ['python', 'nosql', 'sql']}</t>
  </si>
  <si>
    <t>Data Science and AI Pre-Sales Solution Engineer</t>
  </si>
  <si>
    <t>['sql', 'python', 'r', 'scala', 'nosql', 'go', 'oracle', 'spark', 'kafka', 'hadoop', 'tensorflow', 'ggplot2', 'linux', 'qlik', 'tableau']</t>
  </si>
  <si>
    <t>{'analyst_tools': ['qlik', 'tableau'], 'cloud': ['oracle'], 'libraries': ['spark', 'kafka', 'hadoop', 'tensorflow', 'ggplot2'], 'os': ['linux'], 'programming': ['sql', 'python', 'r', 'scala', 'nosql', 'go']}</t>
  </si>
  <si>
    <t>Data Analyst Trainee (Hiring)-</t>
  </si>
  <si>
    <t>Senior Data, Report and Dashboard Analyst</t>
  </si>
  <si>
    <t>['sql', 'r', 'python', 'sas', 'sas', 'react', 'power bi', 'excel', 'qlik', 'jira', 'confluence']</t>
  </si>
  <si>
    <t>{'analyst_tools': ['sas', 'power bi', 'excel', 'qlik'], 'async': ['jira', 'confluence'], 'libraries': ['react'], 'programming': ['sql', 'r', 'python', 'sas']}</t>
  </si>
  <si>
    <t>['asana', 'jira', 'confluence']</t>
  </si>
  <si>
    <t>{'async': ['asana', 'jira', 'confluence']}</t>
  </si>
  <si>
    <t>['sql', 'redis', 'azure']</t>
  </si>
  <si>
    <t>{'cloud': ['azure'], 'databases': ['redis'], 'programming': ['sql']}</t>
  </si>
  <si>
    <t>Data Engineer IRC195831</t>
  </si>
  <si>
    <t>['sql', 'python', 'snowflake', 'azure', 'databricks', 'gdpr', 'spark', 'pyspark', 'kafka', 'git', 'jira', 'confluence']</t>
  </si>
  <si>
    <t>{'async': ['jira', 'confluence'], 'cloud': ['snowflake', 'azure', 'databricks'], 'libraries': ['gdpr', 'spark', 'pyspark', 'kafka'], 'other': ['git'], 'programming': ['sql', 'python']}</t>
  </si>
  <si>
    <t>Junior Data Scientist - TS/SCI with Polygraph Required Jobs</t>
  </si>
  <si>
    <t>Data Scientist - Machine Learning - 11 Pension - £40k - £45k ...</t>
  </si>
  <si>
    <t>Senior/Machine Learning Engineer</t>
  </si>
  <si>
    <t>AUX Partners</t>
  </si>
  <si>
    <t>['sql', 'java', 'python', 'mysql', 'gitlab']</t>
  </si>
  <si>
    <t>{'databases': ['mysql'], 'other': ['gitlab'], 'programming': ['sql', 'java', 'python']}</t>
  </si>
  <si>
    <t>Konsultuppdrag | Data Engineer</t>
  </si>
  <si>
    <t>Senterprise - IT Experts Delivered</t>
  </si>
  <si>
    <t>['python', 'sql', 'aws', 'redshift', 'airflow', 'flask', 'terraform']</t>
  </si>
  <si>
    <t>{'cloud': ['aws', 'redshift'], 'libraries': ['airflow'], 'other': ['terraform'], 'programming': ['python', 'sql'], 'webframeworks': ['flask']}</t>
  </si>
  <si>
    <t>Azure Data engineer (Must have: Azure Data Factory, Spark, CI/CD...</t>
  </si>
  <si>
    <t>['c#', 'python', 'javascript', 'r', 'sql', 'sql server', 'azure', 'databricks', 'spark', 'power bi', 'tableau']</t>
  </si>
  <si>
    <t>{'analyst_tools': ['power bi', 'tableau'], 'cloud': ['azure', 'databricks'], 'databases': ['sql server'], 'libraries': ['spark'], 'programming': ['c#', 'python', 'javascript', 'r', 'sql']}</t>
  </si>
  <si>
    <t>APPRENTISSAGE - Data Analyst &amp; Scientist - NETVIBES (H/F)</t>
  </si>
  <si>
    <t>['python', 'r', 'unify']</t>
  </si>
  <si>
    <t>{'programming': ['python', 'r'], 'sync': ['unify']}</t>
  </si>
  <si>
    <t>AAA GLOBAL TECHNOLOGIES LLC</t>
  </si>
  <si>
    <t>['python', 'matlab', 'c++', 'c', 'pytorch', 'tensorflow', 'opencv', 'keras', 'mxnet']</t>
  </si>
  <si>
    <t>{'libraries': ['pytorch', 'tensorflow', 'opencv', 'keras', 'mxnet'], 'programming': ['python', 'matlab', 'c++', 'c']}</t>
  </si>
  <si>
    <t>Data Engineer (Engenheiro de Dados)</t>
  </si>
  <si>
    <t>JBQ.Global</t>
  </si>
  <si>
    <t>Alternance - Data analyst (H/F)</t>
  </si>
  <si>
    <t>Alliance Healthcare</t>
  </si>
  <si>
    <t>Singapore Pools</t>
  </si>
  <si>
    <t>Recruiting for Data Engineer Remote</t>
  </si>
  <si>
    <t>TeamPlus Staffing Solution Pvt.ltd.</t>
  </si>
  <si>
    <t>Senior Analytics Engineer - Quick Commerce - Commercial (all genders)</t>
  </si>
  <si>
    <t>['sql', 'python', 'r', 'java', 'scala', 'bigquery', 'aws', 'redshift', 'airflow', 'tableau', 'looker', 'github', 'gitlab']</t>
  </si>
  <si>
    <t>{'analyst_tools': ['tableau', 'looker'], 'cloud': ['bigquery', 'aws', 'redshift'], 'libraries': ['airflow'], 'other': ['github', 'gitlab'], 'programming': ['sql', 'python', 'r', 'java', 'scala']}</t>
  </si>
  <si>
    <t>Lead SRE Data Engineer or Data Engineer</t>
  </si>
  <si>
    <t>GlobalPoint Inc</t>
  </si>
  <si>
    <t>['java', 'python', 'c++', 'javascript', 'elasticsearch', 'spark', 'kafka', 'jupyter', 'docker', 'kubernetes', 'jenkins']</t>
  </si>
  <si>
    <t>{'databases': ['elasticsearch'], 'libraries': ['spark', 'kafka', 'jupyter'], 'other': ['docker', 'kubernetes', 'jenkins'], 'programming': ['java', 'python', 'c++', 'javascript']}</t>
  </si>
  <si>
    <t>['sql', 'azure', 'power bi', 'ssis', 'sap', 'github', 'jenkins']</t>
  </si>
  <si>
    <t>{'analyst_tools': ['power bi', 'ssis', 'sap'], 'cloud': ['azure'], 'other': ['github', 'jenkins'], 'programming': ['sql']}</t>
  </si>
  <si>
    <t>UAE National_Data Engineer</t>
  </si>
  <si>
    <t>['sql', 'windows', 'alteryx', 'tableau', 'power bi']</t>
  </si>
  <si>
    <t>{'analyst_tools': ['alteryx', 'tableau', 'power bi'], 'os': ['windows'], 'programming': ['sql']}</t>
  </si>
  <si>
    <t>['sql', 'snowflake', 'spark', 'tableau']</t>
  </si>
  <si>
    <t>{'analyst_tools': ['tableau'], 'cloud': ['snowflake'], 'libraries': ['spark'], 'programming': ['sql']}</t>
  </si>
  <si>
    <t>Statistical Data Analyst, Data Scientist, Data Engineer to $160K+bonus</t>
  </si>
  <si>
    <t>Portfolio Placements &amp; Resumes, LLC</t>
  </si>
  <si>
    <t>['java', 'php', 'python', 'kotlin', 'sql', 'aws', 'flutter', 'angular', 'linux']</t>
  </si>
  <si>
    <t>{'cloud': ['aws'], 'libraries': ['flutter'], 'os': ['linux'], 'programming': ['java', 'php', 'python', 'kotlin', 'sql'], 'webframeworks': ['angular']}</t>
  </si>
  <si>
    <t>Plannatech</t>
  </si>
  <si>
    <t>['nosql', 'mongodb', 'mongodb', 'python', 'go', 'spark', 'hadoop']</t>
  </si>
  <si>
    <t>{'databases': ['mongodb'], 'libraries': ['spark', 'hadoop'], 'programming': ['nosql', 'mongodb', 'python', 'go']}</t>
  </si>
  <si>
    <t>['sql', 'python', 'sql server', 'oracle', 'tableau', 'ssis']</t>
  </si>
  <si>
    <t>{'analyst_tools': ['tableau', 'ssis'], 'cloud': ['oracle'], 'databases': ['sql server'], 'programming': ['sql', 'python']}</t>
  </si>
  <si>
    <t>via Local Job Bulletin</t>
  </si>
  <si>
    <t>CRYSTAL EQUATION CORP.</t>
  </si>
  <si>
    <t>Commercial Analyst, Pre-Costing and Pricing</t>
  </si>
  <si>
    <t>Python Software Engineer - Data Oriented (m/f/d)</t>
  </si>
  <si>
    <t>Fortris</t>
  </si>
  <si>
    <t>['python', 'mongodb', 'mongodb', 'golang', 'airflow', 'fastapi', 'flask', 'flow']</t>
  </si>
  <si>
    <t>{'databases': ['mongodb'], 'libraries': ['airflow'], 'other': ['flow'], 'programming': ['python', 'mongodb', 'golang'], 'webframeworks': ['fastapi', 'flask']}</t>
  </si>
  <si>
    <t>Senior Epic Analyst - Population Health, Interoperability, and...</t>
  </si>
  <si>
    <t>School of Medicine</t>
  </si>
  <si>
    <t>Senior Machine Learning Engineer (AWS, Genomics)</t>
  </si>
  <si>
    <t>Lehi, UT   (+2 others)</t>
  </si>
  <si>
    <t>via Ancestry Careers</t>
  </si>
  <si>
    <t>['python', 'bash', 'dynamodb', 'aws', 'redshift', 'tensorflow', 'pytorch', 'scikit-learn', 'docker', 'kubernetes', 'jenkins']</t>
  </si>
  <si>
    <t>{'cloud': ['aws', 'redshift'], 'databases': ['dynamodb'], 'libraries': ['tensorflow', 'pytorch', 'scikit-learn'], 'other': ['docker', 'kubernetes', 'jenkins'], 'programming': ['python', 'bash']}</t>
  </si>
  <si>
    <t>['sas', 'sas', 'python', 'r', 'java', 'azure', 'tensorflow']</t>
  </si>
  <si>
    <t>{'analyst_tools': ['sas'], 'cloud': ['azure'], 'libraries': ['tensorflow'], 'programming': ['sas', 'python', 'r', 'java']}</t>
  </si>
  <si>
    <t>Senior Data Manager (Data Infrastructure and Modeling)</t>
  </si>
  <si>
    <t>Data/Cloud Engineer</t>
  </si>
  <si>
    <t>['python', 'sql', 'aws', 'spark', 'pyspark', 'airflow', 'tableau', 'flow']</t>
  </si>
  <si>
    <t>{'analyst_tools': ['tableau'], 'cloud': ['aws'], 'libraries': ['spark', 'pyspark', 'airflow'], 'other': ['flow'], 'programming': ['python', 'sql']}</t>
  </si>
  <si>
    <t>['oracle', 'sheets', 'sharepoint']</t>
  </si>
  <si>
    <t>{'analyst_tools': ['sheets', 'sharepoint'], 'cloud': ['oracle']}</t>
  </si>
  <si>
    <t>['python', 'sql', 'aws', 'bigquery', 'redshift', 'spark']</t>
  </si>
  <si>
    <t>{'cloud': ['aws', 'bigquery', 'redshift'], 'libraries': ['spark'], 'programming': ['python', 'sql']}</t>
  </si>
  <si>
    <t>Data Engineer - Music</t>
  </si>
  <si>
    <t>['java', 'scala', 'cassandra', 'hadoop']</t>
  </si>
  <si>
    <t>{'databases': ['cassandra'], 'libraries': ['hadoop'], 'programming': ['java', 'scala']}</t>
  </si>
  <si>
    <t>Spencer Scott - Technology Recruitment</t>
  </si>
  <si>
    <t>['python', 'aws', 'redshift', 'hadoop', 'spark', 'airflow', 'tableau']</t>
  </si>
  <si>
    <t>{'analyst_tools': ['tableau'], 'cloud': ['aws', 'redshift'], 'libraries': ['hadoop', 'spark', 'airflow'], 'programming': ['python']}</t>
  </si>
  <si>
    <t>Data Engineer required in FL (onsite)</t>
  </si>
  <si>
    <t>['sql', 'python', 'sql server', 'ssis', 'ssrs']</t>
  </si>
  <si>
    <t>{'analyst_tools': ['ssis', 'ssrs'], 'databases': ['sql server'], 'programming': ['sql', 'python']}</t>
  </si>
  <si>
    <t>Med-Critical Care Medicine</t>
  </si>
  <si>
    <t>['sas', 'sas', 'r', 'python', 'sql', 'nosql', 'aws', 'azure']</t>
  </si>
  <si>
    <t>{'analyst_tools': ['sas'], 'cloud': ['aws', 'azure'], 'programming': ['sas', 'r', 'python', 'sql', 'nosql']}</t>
  </si>
  <si>
    <t>ABP Consultancy</t>
  </si>
  <si>
    <t>['python', 'watson', 'jupyter', 'pandas', 'numpy', 'pyspark', 'cognos']</t>
  </si>
  <si>
    <t>{'analyst_tools': ['cognos'], 'cloud': ['watson'], 'libraries': ['jupyter', 'pandas', 'numpy', 'pyspark'], 'programming': ['python']}</t>
  </si>
  <si>
    <t>['perl']</t>
  </si>
  <si>
    <t>{'programming': ['perl']}</t>
  </si>
  <si>
    <t>Analytic Era</t>
  </si>
  <si>
    <t>['sql', 't-sql', 'sql server', 'db2', 'oracle', 'ssis']</t>
  </si>
  <si>
    <t>{'analyst_tools': ['ssis'], 'cloud': ['oracle'], 'databases': ['sql server', 'db2'], 'programming': ['sql', 't-sql']}</t>
  </si>
  <si>
    <t>['python', 'scala', 'sql', 'databricks', 'pyspark', 'pandas', 'scikit-learn', 'docker', 'kubernetes']</t>
  </si>
  <si>
    <t>{'cloud': ['databricks'], 'libraries': ['pyspark', 'pandas', 'scikit-learn'], 'other': ['docker', 'kubernetes'], 'programming': ['python', 'scala', 'sql']}</t>
  </si>
  <si>
    <t>Data Engineer Spark/Scala Expérimenté - H/F</t>
  </si>
  <si>
    <t>DATA ENGINEER Intermediate (EMILIA ROMAGNA)</t>
  </si>
  <si>
    <t>['sql', 'ms access', 'excel', 'powerpoint']</t>
  </si>
  <si>
    <t>{'analyst_tools': ['ms access', 'excel', 'powerpoint'], 'programming': ['sql']}</t>
  </si>
  <si>
    <t>Sr. Data Scientist (Locals only)</t>
  </si>
  <si>
    <t>Software engineer- data base development</t>
  </si>
  <si>
    <t>['sql', 'python', 'java', 'mongodb', 'mongodb', 'sql server', 'postgresql', 'snowflake', 'redshift', 'hadoop', 'spark', 'kafka', 'flow']</t>
  </si>
  <si>
    <t>{'cloud': ['snowflake', 'redshift'], 'databases': ['mongodb', 'sql server', 'postgresql'], 'libraries': ['hadoop', 'spark', 'kafka'], 'other': ['flow'], 'programming': ['sql', 'python', 'java', 'mongodb']}</t>
  </si>
  <si>
    <t>['python', 'sql', 'gcp', 'bigquery', 'airflow', 'flask']</t>
  </si>
  <si>
    <t>{'cloud': ['gcp', 'bigquery'], 'libraries': ['airflow'], 'programming': ['python', 'sql'], 'webframeworks': ['flask']}</t>
  </si>
  <si>
    <t>Data Engineer – Fully Remote</t>
  </si>
  <si>
    <t>['sql', 'python', 'postgresql', 'windows', 'excel']</t>
  </si>
  <si>
    <t>{'analyst_tools': ['excel'], 'databases': ['postgresql'], 'os': ['windows'], 'programming': ['sql', 'python']}</t>
  </si>
  <si>
    <t>System Engineer (Sales Engineer, Product Engineer)</t>
  </si>
  <si>
    <t>◆Development of location information big data analysis engine an</t>
  </si>
  <si>
    <t>Facilities Planning Analyst</t>
  </si>
  <si>
    <t>Principal / Associate Director, Data Engineer</t>
  </si>
  <si>
    <t>Hollstadt Consulting</t>
  </si>
  <si>
    <t>['sql', 'python', 'azure', 'spark', 'tableau']</t>
  </si>
  <si>
    <t>{'analyst_tools': ['tableau'], 'cloud': ['azure'], 'libraries': ['spark'], 'programming': ['sql', 'python']}</t>
  </si>
  <si>
    <t>CBI Health</t>
  </si>
  <si>
    <t>['sql', 'r', 'python', 'sql server', 'ssis', 'power bi']</t>
  </si>
  <si>
    <t>{'analyst_tools': ['ssis', 'power bi'], 'databases': ['sql server'], 'programming': ['sql', 'r', 'python']}</t>
  </si>
  <si>
    <t>['java', 'ansible', 'puppet', 'chef', 'docker', 'kubernetes']</t>
  </si>
  <si>
    <t>{'other': ['ansible', 'puppet', 'chef', 'docker', 'kubernetes'], 'programming': ['java']}</t>
  </si>
  <si>
    <t>['python', 'sql', 'r', 'scala', 'sas', 'sas', 'databricks', 'azure', 'bigquery', 'tensorflow', 'hugging face', 'pyspark', 'tableau']</t>
  </si>
  <si>
    <t>{'analyst_tools': ['sas', 'tableau'], 'cloud': ['databricks', 'azure', 'bigquery'], 'libraries': ['tensorflow', 'hugging face', 'pyspark'], 'programming': ['python', 'sql', 'r', 'scala', 'sas']}</t>
  </si>
  <si>
    <t>Senior Full Stack Engineer (TypeScript)</t>
  </si>
  <si>
    <t>CROMSOURCE</t>
  </si>
  <si>
    <t>['python', 'r', 'sas', 'sas', 'sql', 'tableau', 'power bi', 'sharepoint']</t>
  </si>
  <si>
    <t>{'analyst_tools': ['sas', 'tableau', 'power bi', 'sharepoint'], 'programming': ['python', 'r', 'sas', 'sql']}</t>
  </si>
  <si>
    <t>['sql', 'nosql', 'python', 'mysql', 'databricks', 'aws', 'aurora']</t>
  </si>
  <si>
    <t>{'cloud': ['databricks', 'aws', 'aurora'], 'databases': ['mysql'], 'programming': ['sql', 'nosql', 'python']}</t>
  </si>
  <si>
    <t>['python', 'java', 'r', 'gcp', 'aws', 'azure', 'ibm cloud', 'tensorflow', 'pytorch', 'kubernetes']</t>
  </si>
  <si>
    <t>{'cloud': ['gcp', 'aws', 'azure', 'ibm cloud'], 'libraries': ['tensorflow', 'pytorch'], 'other': ['kubernetes'], 'programming': ['python', 'java', 'r']}</t>
  </si>
  <si>
    <t>Singapore National Eye Centre</t>
  </si>
  <si>
    <t>Data Scientist - GT</t>
  </si>
  <si>
    <t>Snowfork</t>
  </si>
  <si>
    <t>Living Proof, Inc.</t>
  </si>
  <si>
    <t>['sql', 'excel', 'ms access', 'power bi', 'spss']</t>
  </si>
  <si>
    <t>{'analyst_tools': ['excel', 'ms access', 'power bi', 'spss'], 'programming': ['sql']}</t>
  </si>
  <si>
    <t>VXI Makati</t>
  </si>
  <si>
    <t>['sql', 'looker', 'tableau', 'excel', 'sheets']</t>
  </si>
  <si>
    <t>{'analyst_tools': ['looker', 'tableau', 'excel', 'sheets'], 'programming': ['sql']}</t>
  </si>
  <si>
    <t>TWDB - 23-97 - GIS Data Analyst - Flood Planning (Data Analyst II/III)</t>
  </si>
  <si>
    <t>['python', 'excel', 'word', 'spreadsheet']</t>
  </si>
  <si>
    <t>{'analyst_tools': ['excel', 'word', 'spreadsheet'], 'programming': ['python']}</t>
  </si>
  <si>
    <t>['sql', 'python', 'scala', 'databricks', 'azure', 'pyspark', 'git', 'jira']</t>
  </si>
  <si>
    <t>{'async': ['jira'], 'cloud': ['databricks', 'azure'], 'libraries': ['pyspark'], 'other': ['git'], 'programming': ['sql', 'python', 'scala']}</t>
  </si>
  <si>
    <t>Data Analyst Excel Expert</t>
  </si>
  <si>
    <t>Data Miner / Data Analyst H/F</t>
  </si>
  <si>
    <t>Sales Analyst-PA</t>
  </si>
  <si>
    <t>Boyd Corporation</t>
  </si>
  <si>
    <t>['sql', 'nosql', 'python', 'pandas', 'pyspark']</t>
  </si>
  <si>
    <t>{'libraries': ['pandas', 'pyspark'], 'programming': ['sql', 'nosql', 'python']}</t>
  </si>
  <si>
    <t>REPL Group - Senior Data Scientist</t>
  </si>
  <si>
    <t>Accenture in South Africa</t>
  </si>
  <si>
    <t>['go', 'scala', 'java', 'c#', 'jupyter', 'hadoop', 'flow', 'docker']</t>
  </si>
  <si>
    <t>{'libraries': ['jupyter', 'hadoop'], 'other': ['flow', 'docker'], 'programming': ['go', 'scala', 'java', 'c#']}</t>
  </si>
  <si>
    <t>Cybersecurity Data Engineer - TS/SCI w. CI Polygraph Jobs</t>
  </si>
  <si>
    <t>Humand Talent</t>
  </si>
  <si>
    <t>Big Data Engineer Databricks Senior - H/F</t>
  </si>
  <si>
    <t>(Senior) Data/DevOps Engineer</t>
  </si>
  <si>
    <t>French/Italian/German Tech Support Engineer</t>
  </si>
  <si>
    <t>['go', 'sql', 'sql server', 'oracle', 'vmware', 'aws', 'windows', 'sap']</t>
  </si>
  <si>
    <t>{'analyst_tools': ['sap'], 'cloud': ['oracle', 'vmware', 'aws'], 'databases': ['sql server'], 'os': ['windows'], 'programming': ['go', 'sql']}</t>
  </si>
  <si>
    <t>Data Management Analyst – (Lead/Senior) 5 Opening</t>
  </si>
  <si>
    <t>HirEngage.com</t>
  </si>
  <si>
    <t>Alternative Path - Software Engineer - Python/SQL</t>
  </si>
  <si>
    <t>Alternative Path</t>
  </si>
  <si>
    <t>['python', 'sql', 'mongo', 'redis', 'redshift', 'aws', 'pandas', 'git', 'jenkins']</t>
  </si>
  <si>
    <t>{'cloud': ['redshift', 'aws'], 'databases': ['redis'], 'libraries': ['pandas'], 'other': ['git', 'jenkins'], 'programming': ['python', 'sql', 'mongo']}</t>
  </si>
  <si>
    <t>Nuevo Cuscatlán, El Salvador</t>
  </si>
  <si>
    <t>The Office Gurus</t>
  </si>
  <si>
    <t>['javascript', 'aws', 'snowflake', 'spark', 'numpy', 'pandas', 'scikit-learn', 'tensorflow', 'pytorch', 'unix', 'word', 'jenkins', 'github', 'docker', 'kubernetes']</t>
  </si>
  <si>
    <t>{'analyst_tools': ['word'], 'cloud': ['aws', 'snowflake'], 'libraries': ['spark', 'numpy', 'pandas', 'scikit-learn', 'tensorflow', 'pytorch'], 'os': ['unix'], 'other': ['jenkins', 'github', 'docker', 'kubernetes'], 'programming': ['javascript']}</t>
  </si>
  <si>
    <t>['sql', 'python', 'r', 'azure', 'power bi', 'github', 'planner', 'jira', 'trello']</t>
  </si>
  <si>
    <t>{'analyst_tools': ['power bi'], 'async': ['planner', 'jira', 'trello'], 'cloud': ['azure'], 'other': ['github'], 'programming': ['sql', 'python', 'r']}</t>
  </si>
  <si>
    <t>Planned Systems International, Inc.</t>
  </si>
  <si>
    <t>BI Specialist, Data Analist, Data Scientist vast contract 36-40...</t>
  </si>
  <si>
    <t>M3TCH</t>
  </si>
  <si>
    <t>Data Scientist - local to Dallas needed -in person interview...</t>
  </si>
  <si>
    <t>Global Bridge InfoTech Inc.</t>
  </si>
  <si>
    <t>Big data analyst, Amsterdam</t>
  </si>
  <si>
    <t>IT Senior Data Analyst | MUST: DBT, Snowflake, Source to Pay (S2P)</t>
  </si>
  <si>
    <t>Lead automation engineer Data integrity</t>
  </si>
  <si>
    <t>Visualitics</t>
  </si>
  <si>
    <t>['python', 'sql', 'sql server', 'mysql', 'snowflake', 'bigquery', 'databricks', 'aws', 'azure', 'hadoop', 'spark', 'tableau', 'ssis', 'alteryx']</t>
  </si>
  <si>
    <t>{'analyst_tools': ['tableau', 'ssis', 'alteryx'], 'cloud': ['snowflake', 'bigquery', 'databricks', 'aws', 'azure'], 'databases': ['sql server', 'mysql'], 'libraries': ['hadoop', 'spark'], 'programming': ['python', 'sql']}</t>
  </si>
  <si>
    <t>Data Engineer BI, Utrecht</t>
  </si>
  <si>
    <t>['sql', 'azure', 'planner']</t>
  </si>
  <si>
    <t>{'async': ['planner'], 'cloud': ['azure'], 'programming': ['sql']}</t>
  </si>
  <si>
    <t>Geoscience Data Scientist</t>
  </si>
  <si>
    <t>Daventry, UK</t>
  </si>
  <si>
    <t>Geotek Limited</t>
  </si>
  <si>
    <t>Data Analyst With Expertise - Mathematics / Bioinformatics (m/f/d)</t>
  </si>
  <si>
    <t>Data Analyst - Core Data</t>
  </si>
  <si>
    <t>Coins</t>
  </si>
  <si>
    <t>['python', 'sql', 'db2', 'sql server', 'aws', 'azure', 'oracle', 'redshift', 'snowflake', 'spark']</t>
  </si>
  <si>
    <t>{'cloud': ['aws', 'azure', 'oracle', 'redshift', 'snowflake'], 'databases': ['db2', 'sql server'], 'libraries': ['spark'], 'programming': ['python', 'sql']}</t>
  </si>
  <si>
    <t>Connexions Data Inc</t>
  </si>
  <si>
    <t>['python', 'snowflake', 'azure', 'airflow']</t>
  </si>
  <si>
    <t>{'cloud': ['snowflake', 'azure'], 'libraries': ['airflow'], 'programming': ['python']}</t>
  </si>
  <si>
    <t>Amazon Job Openings – Data Analyst  In Bardon Mill</t>
  </si>
  <si>
    <t>Bardon Mill, Hexham, UK</t>
  </si>
  <si>
    <t>via Www.jobiyaa.online</t>
  </si>
  <si>
    <t>['mongo', 'java', 'postgresql', 'gcp', 'azure', 'kafka']</t>
  </si>
  <si>
    <t>{'cloud': ['gcp', 'azure'], 'databases': ['postgresql'], 'libraries': ['kafka'], 'programming': ['mongo', 'java']}</t>
  </si>
  <si>
    <t>Data Engineer - Web Scraping</t>
  </si>
  <si>
    <t>['python', 'java', 'selenium', 'kafka', 'flow']</t>
  </si>
  <si>
    <t>{'libraries': ['selenium', 'kafka'], 'other': ['flow'], 'programming': ['python', 'java']}</t>
  </si>
  <si>
    <t>Remote Associate Business Analyst</t>
  </si>
  <si>
    <t>Senior Software Engineer (Oslo) - Experian Marketing Services</t>
  </si>
  <si>
    <t>['go', 'scala', 'python', 'typescript', 'sql', 'java', 'gcp', 'bigquery', 'spark', 'tensorflow', 'pytorch', 'airflow', 'gdpr', 'angular', 'looker', 'kubernetes']</t>
  </si>
  <si>
    <t>{'analyst_tools': ['looker'], 'cloud': ['gcp', 'bigquery'], 'libraries': ['spark', 'tensorflow', 'pytorch', 'airflow', 'gdpr'], 'other': ['kubernetes'], 'programming': ['go', 'scala', 'python', 'typescript', 'sql', 'java'], 'webframeworks': ['angular']}</t>
  </si>
  <si>
    <t>DM GKYC</t>
  </si>
  <si>
    <t>['sql', 'gcp', 'bigquery', 'redshift', 'snowflake', 'spark', 'airflow', 'kafka', 'tableau', 'looker', 'jira', 'confluence']</t>
  </si>
  <si>
    <t>{'analyst_tools': ['tableau', 'looker'], 'async': ['jira', 'confluence'], 'cloud': ['gcp', 'bigquery', 'redshift', 'snowflake'], 'libraries': ['spark', 'airflow', 'kafka'], 'programming': ['sql']}</t>
  </si>
  <si>
    <t>['python', 'sql', 'c++', 'vue']</t>
  </si>
  <si>
    <t>{'programming': ['python', 'sql', 'c++'], 'webframeworks': ['vue']}</t>
  </si>
  <si>
    <t>Catenon Portugal</t>
  </si>
  <si>
    <t>Data Scientist III (hybrid/remote)</t>
  </si>
  <si>
    <t>Grange Insurance</t>
  </si>
  <si>
    <t>['sas', 'sas', 'r', 'python', 'excel', 'word', 'powerpoint']</t>
  </si>
  <si>
    <t>{'analyst_tools': ['sas', 'excel', 'word', 'powerpoint'], 'programming': ['sas', 'r', 'python']}</t>
  </si>
  <si>
    <t>(Senior) Data Scientist/ Machine Learning Expert (m/w/d)</t>
  </si>
  <si>
    <t>Senior Data Scientist Personal Lines</t>
  </si>
  <si>
    <t>Central Mutual Insurance Company</t>
  </si>
  <si>
    <t>['r', 'python', 'sql', 'neo4j', 'aws', 'redshift', 'databricks', 'tableau', 'git', 'github']</t>
  </si>
  <si>
    <t>{'analyst_tools': ['tableau'], 'cloud': ['aws', 'redshift', 'databricks'], 'databases': ['neo4j'], 'other': ['git', 'github'], 'programming': ['r', 'python', 'sql']}</t>
  </si>
  <si>
    <t>Government Tactical Solutions</t>
  </si>
  <si>
    <t>Data Analyst SR Palermo</t>
  </si>
  <si>
    <t>WhoIsBlogger (WIB)</t>
  </si>
  <si>
    <t>['sql', 'python', 'java', 'scala', 'aws', 'azure', 'gcp', 'airflow', 'spark', 'jenkins', 'github', 'jira', 'confluence']</t>
  </si>
  <si>
    <t>{'async': ['jira', 'confluence'], 'cloud': ['aws', 'azure', 'gcp'], 'libraries': ['airflow', 'spark'], 'other': ['jenkins', 'github'], 'programming': ['sql', 'python', 'java', 'scala']}</t>
  </si>
  <si>
    <t>Data Scientist (Game) - Product Security</t>
  </si>
  <si>
    <t>Azure Data Engineer -Remote</t>
  </si>
  <si>
    <t>Enoda Ltd</t>
  </si>
  <si>
    <t>Data Engineer (Estonia, Lithuania, Poland or Serbia) - Remote</t>
  </si>
  <si>
    <t>Backend Software Engineer - Database</t>
  </si>
  <si>
    <t>SandboxAQ</t>
  </si>
  <si>
    <t>['sql', 'nosql', 'ocaml', 'python', 'java', 'c++', 'go', 'postgresql', 'aws', 'graphql', 'flask', 'github', 'docker']</t>
  </si>
  <si>
    <t>{'cloud': ['aws'], 'databases': ['postgresql'], 'libraries': ['graphql'], 'other': ['github', 'docker'], 'programming': ['sql', 'nosql', 'ocaml', 'python', 'java', 'c++', 'go'], 'webframeworks': ['flask']}</t>
  </si>
  <si>
    <t>qnp</t>
  </si>
  <si>
    <t>Data Analyst w/ Tableau</t>
  </si>
  <si>
    <t>['sql', 'python', 'pandas', 'pyspark', 'airflow', 'spark', 'tableau', 'power bi', 'dax', 'bitbucket', 'jenkins', 'jira', 'confluence']</t>
  </si>
  <si>
    <t>{'analyst_tools': ['tableau', 'power bi', 'dax'], 'async': ['jira', 'confluence'], 'libraries': ['pandas', 'pyspark', 'airflow', 'spark'], 'other': ['bitbucket', 'jenkins'], 'programming': ['sql', 'python']}</t>
  </si>
  <si>
    <t>Aero Data Engineer - Remote-</t>
  </si>
  <si>
    <t>['python', 'sql', 'sql server', 'pandas', 'numpy', 'tableau', 'excel', 'alteryx']</t>
  </si>
  <si>
    <t>{'analyst_tools': ['tableau', 'excel', 'alteryx'], 'databases': ['sql server'], 'libraries': ['pandas', 'numpy'], 'programming': ['python', 'sql']}</t>
  </si>
  <si>
    <t>Upskills Pte. Ltd.</t>
  </si>
  <si>
    <t>['python', 'go', 'javascript', 'typescript', 'sql', 'aws', 'gcp', 'azure', 'excel', 'terraform', 'docker']</t>
  </si>
  <si>
    <t>{'analyst_tools': ['excel'], 'cloud': ['aws', 'gcp', 'azure'], 'other': ['terraform', 'docker'], 'programming': ['python', 'go', 'javascript', 'typescript', 'sql']}</t>
  </si>
  <si>
    <t>Data Analyst - R/SQL/Python</t>
  </si>
  <si>
    <t>Nexplace Info Private Limited</t>
  </si>
  <si>
    <t>Owl Ventures</t>
  </si>
  <si>
    <t>['sql', 'java', 'python', 'r', 'sql server', 'aws', 'azure', 'linux', 'windows']</t>
  </si>
  <si>
    <t>{'cloud': ['aws', 'azure'], 'databases': ['sql server'], 'os': ['linux', 'windows'], 'programming': ['sql', 'java', 'python', 'r']}</t>
  </si>
  <si>
    <t>HAYS Poland</t>
  </si>
  <si>
    <t>['sql', 'python', 'nosql', 'databricks', 'hadoop', 'spark', 'kafka', 'looker', 'tableau']</t>
  </si>
  <si>
    <t>{'analyst_tools': ['looker', 'tableau'], 'cloud': ['databricks'], 'libraries': ['hadoop', 'spark', 'kafka'], 'programming': ['sql', 'python', 'nosql']}</t>
  </si>
  <si>
    <t>['powerpoint', 'excel', 'sap', 'tableau', 'power bi']</t>
  </si>
  <si>
    <t>{'analyst_tools': ['powerpoint', 'excel', 'sap', 'tableau', 'power bi']}</t>
  </si>
  <si>
    <t>Data Engineer - Workflow Management Platform</t>
  </si>
  <si>
    <t>['python', 'sql', 'cassandra', 'mysql', 'hadoop', 'kafka', 'spark', 'airflow', 'kubernetes', 'docker']</t>
  </si>
  <si>
    <t>{'databases': ['cassandra', 'mysql'], 'libraries': ['hadoop', 'kafka', 'spark', 'airflow'], 'other': ['kubernetes', 'docker'], 'programming': ['python', 'sql']}</t>
  </si>
  <si>
    <t>Data Protection Analyst at Equity Bank Kenya</t>
  </si>
  <si>
    <t>Equity Bank Kenya</t>
  </si>
  <si>
    <t>['python', 'sql', 'r', 'java', 'scala', 'nosql', 'mongodb', 'mongodb', 'bash', 'postgresql', 'mysql', 'cassandra', 'neo4j', 'databricks', 'azure', 'aws', 'hadoop', 'spark', 'kafka', 'airflow', 'linux', 'visio', 'ssis', 'tableau', 'docker', 'kubernetes', 'puppet']</t>
  </si>
  <si>
    <t>{'analyst_tools': ['visio', 'ssis', 'tableau'], 'cloud': ['databricks', 'azure', 'aws'], 'databases': ['mongodb', 'postgresql', 'mysql', 'cassandra', 'neo4j'], 'libraries': ['hadoop', 'spark', 'kafka', 'airflow'], 'os': ['linux'], 'other': ['docker', 'kubernetes', 'puppet'], 'programming': ['python', 'sql', 'r', 'java', 'scala', 'nosql', 'mongodb', 'bash']}</t>
  </si>
  <si>
    <t>Data Science Consultant Jobs</t>
  </si>
  <si>
    <t>Stage Data Scientist, Alphen aan den Rijn</t>
  </si>
  <si>
    <t>['python', 'r', 'scala', 'mysql', 'azure', 'pandas', 'tableau', 'power bi', 'excel', 'sheets', 'git', 'github', 'gitlab']</t>
  </si>
  <si>
    <t>{'analyst_tools': ['tableau', 'power bi', 'excel', 'sheets'], 'cloud': ['azure'], 'databases': ['mysql'], 'libraries': ['pandas'], 'other': ['git', 'github', 'gitlab'], 'programming': ['python', 'r', 'scala']}</t>
  </si>
  <si>
    <t>Data Scientist - Entry to Expert Level (Maryland Location)</t>
  </si>
  <si>
    <t>via Campus Career Center</t>
  </si>
  <si>
    <t>Data EngineerGeneva</t>
  </si>
  <si>
    <t>['sql', 'aws', 'redshift', 'word', 'tableau', 'flow', 'terraform']</t>
  </si>
  <si>
    <t>{'analyst_tools': ['word', 'tableau'], 'cloud': ['aws', 'redshift'], 'other': ['flow', 'terraform'], 'programming': ['sql']}</t>
  </si>
  <si>
    <t>Edelman DXI</t>
  </si>
  <si>
    <t>Vacancy Available For Data Engineer Avanade Engineering Hub</t>
  </si>
  <si>
    <t>Scientist I, Data Management</t>
  </si>
  <si>
    <t>Data and Automation Fullstack Engineer</t>
  </si>
  <si>
    <t>Pont-de-Claix, France</t>
  </si>
  <si>
    <t>['sql', 'vba', 'python', 'azure', 'power bi', 'ms access', 'flow']</t>
  </si>
  <si>
    <t>{'analyst_tools': ['power bi', 'ms access'], 'cloud': ['azure'], 'other': ['flow'], 'programming': ['sql', 'vba', 'python']}</t>
  </si>
  <si>
    <t>New Port Richey, FL</t>
  </si>
  <si>
    <t>Data Science Experimentation Specialist, Apple Media Products</t>
  </si>
  <si>
    <t>['sql', 'pandas', 'dplyr', 'hadoop', 'spark']</t>
  </si>
  <si>
    <t>{'libraries': ['pandas', 'dplyr', 'hadoop', 'spark'], 'programming': ['sql']}</t>
  </si>
  <si>
    <t>['python', 'sql', 'snowflake', 'aws', 'redshift', 'oracle']</t>
  </si>
  <si>
    <t>{'cloud': ['snowflake', 'aws', 'redshift', 'oracle'], 'programming': ['python', 'sql']}</t>
  </si>
  <si>
    <t>Sr. Data Scientist (Remote) from APAC</t>
  </si>
  <si>
    <t>Software engineer, engineer it</t>
  </si>
  <si>
    <t>ISB Institut für Software-Entwicklung und EDV-Beratung</t>
  </si>
  <si>
    <t>['java', 'groovy', 'windows', 'linux', 'sap']</t>
  </si>
  <si>
    <t>{'analyst_tools': ['sap'], 'os': ['windows', 'linux'], 'programming': ['java', 'groovy']}</t>
  </si>
  <si>
    <t>['python', 'azure', 'snowflake', 'redshift', 'pytorch', 'tensorflow', 'jira', 'confluence']</t>
  </si>
  <si>
    <t>{'async': ['jira', 'confluence'], 'cloud': ['azure', 'snowflake', 'redshift'], 'libraries': ['pytorch', 'tensorflow'], 'programming': ['python']}</t>
  </si>
  <si>
    <t>in'li</t>
  </si>
  <si>
    <t>['sql', 'sql server', 'ssis', 'power bi', 'ssrs']</t>
  </si>
  <si>
    <t>{'analyst_tools': ['ssis', 'power bi', 'ssrs'], 'databases': ['sql server'], 'programming': ['sql']}</t>
  </si>
  <si>
    <t>Machine Learning/Imaging Data Scientist IRC169708</t>
  </si>
  <si>
    <t>DATA Engineer(3-6 years) only W2</t>
  </si>
  <si>
    <t>Direct Line Group Careers</t>
  </si>
  <si>
    <t>Munif Enterprise Consulting</t>
  </si>
  <si>
    <t>SantoDigital</t>
  </si>
  <si>
    <t>['sql', 'python', 'java', 'mysql', 'postgresql', 'sql server', 'airflow', 'git']</t>
  </si>
  <si>
    <t>{'databases': ['mysql', 'postgresql', 'sql server'], 'libraries': ['airflow'], 'other': ['git'], 'programming': ['sql', 'python', 'java']}</t>
  </si>
  <si>
    <t>OpenSC</t>
  </si>
  <si>
    <t>['python', 'sql', 'postgresql', 'aws', 'pandas', 'airflow', 'gdpr', 'git', 'docker', 'kubernetes', 'github', 'terraform']</t>
  </si>
  <si>
    <t>{'cloud': ['aws'], 'databases': ['postgresql'], 'libraries': ['pandas', 'airflow', 'gdpr'], 'other': ['git', 'docker', 'kubernetes', 'github', 'terraform'], 'programming': ['python', 'sql']}</t>
  </si>
  <si>
    <t>Business / Data Analyst (IT) - Expert</t>
  </si>
  <si>
    <t>['swift', 'zoom']</t>
  </si>
  <si>
    <t>{'programming': ['swift'], 'sync': ['zoom']}</t>
  </si>
  <si>
    <t>Pricing Intelligence Analyst</t>
  </si>
  <si>
    <t>Manager of Data Science and Analytics, Trust</t>
  </si>
  <si>
    <t>Analyst, Strategy &amp; Analytics - Orlando Magic</t>
  </si>
  <si>
    <t>['sql', 'r', 'python', 'spark', 'excel', 'tableau', 'powerpoint']</t>
  </si>
  <si>
    <t>{'analyst_tools': ['excel', 'tableau', 'powerpoint'], 'libraries': ['spark'], 'programming': ['sql', 'r', 'python']}</t>
  </si>
  <si>
    <t>Data Scientist with Text Mining</t>
  </si>
  <si>
    <t>Innovyt</t>
  </si>
  <si>
    <t>Junior Data Management Consultant</t>
  </si>
  <si>
    <t>['python', 'sql', 'redshift', 'snowflake', 'spark', 'qlik', 'power bi']</t>
  </si>
  <si>
    <t>{'analyst_tools': ['qlik', 'power bi'], 'cloud': ['redshift', 'snowflake'], 'libraries': ['spark'], 'programming': ['python', 'sql']}</t>
  </si>
  <si>
    <t>['python', 'scala', 'sql', 'go', 'aws', 'redshift', 'spark', 'airflow', 'hadoop', 'kafka']</t>
  </si>
  <si>
    <t>{'cloud': ['aws', 'redshift'], 'libraries': ['spark', 'airflow', 'hadoop', 'kafka'], 'programming': ['python', 'scala', 'sql', 'go']}</t>
  </si>
  <si>
    <t>Alternance Assistant Data Analyst</t>
  </si>
  <si>
    <t>SOGETREL</t>
  </si>
  <si>
    <t>Data Engineer - Google Cloud</t>
  </si>
  <si>
    <t>Kramp Groep B.V.</t>
  </si>
  <si>
    <t>sap master data lead</t>
  </si>
  <si>
    <t>['outlook', 'sap', 'word', 'excel']</t>
  </si>
  <si>
    <t>{'analyst_tools': ['outlook', 'sap', 'word', 'excel']}</t>
  </si>
  <si>
    <t>['sql', 'snowflake', 'hadoop', 'spark']</t>
  </si>
  <si>
    <t>{'cloud': ['snowflake'], 'libraries': ['hadoop', 'spark'], 'programming': ['sql']}</t>
  </si>
  <si>
    <t>['python', 'r', 'sql', 'aws', 'azure', 'gcp', 'pandas', 'numpy', 'pytorch', 'tensorflow']</t>
  </si>
  <si>
    <t>{'cloud': ['aws', 'azure', 'gcp'], 'libraries': ['pandas', 'numpy', 'pytorch', 'tensorflow'], 'programming': ['python', 'r', 'sql']}</t>
  </si>
  <si>
    <t>Director of Data &amp; Analytics</t>
  </si>
  <si>
    <t>Stage voor een bachelor/master computerwetenschappen of...</t>
  </si>
  <si>
    <t>Data Engineer für Business Intelligence (m/w/d)</t>
  </si>
  <si>
    <t>['t-sql', 'ssis', 'git']</t>
  </si>
  <si>
    <t>{'analyst_tools': ['ssis'], 'other': ['git'], 'programming': ['t-sql']}</t>
  </si>
  <si>
    <t>Data &amp; Visualization Engineer II, Enabling Functions Data &amp; Analytics</t>
  </si>
  <si>
    <t>['r', 'sql', 'javascript', 'postgresql', 'aws', 'redshift', 'azure', 'tableau', 'excel']</t>
  </si>
  <si>
    <t>{'analyst_tools': ['tableau', 'excel'], 'cloud': ['aws', 'redshift', 'azure'], 'databases': ['postgresql'], 'programming': ['r', 'sql', 'javascript']}</t>
  </si>
  <si>
    <t>Oschatz, Germany</t>
  </si>
  <si>
    <t>Senior Data Scientist, Genomics</t>
  </si>
  <si>
    <t>Toyota Belgium NV</t>
  </si>
  <si>
    <t>Faurecia Informatique Tunisie</t>
  </si>
  <si>
    <t>Arity - Data Scientist - Expert ML Researcher</t>
  </si>
  <si>
    <t>['python', 'r', 'c', 'spark']</t>
  </si>
  <si>
    <t>{'libraries': ['spark'], 'programming': ['python', 'r', 'c']}</t>
  </si>
  <si>
    <t>DATA ENTRY &amp; ANALYST CLERK</t>
  </si>
  <si>
    <t>Kijani Holdings Limited</t>
  </si>
  <si>
    <t>Applied Data Scientist - Ex Machina</t>
  </si>
  <si>
    <t>Customer Facing Data Scientist</t>
  </si>
  <si>
    <t>Senior Data Engineer (Stockholm, Sweden)</t>
  </si>
  <si>
    <t>['python', 'java', 'sql', 'aws', 'spark', 'linux', 'tableau', 'looker']</t>
  </si>
  <si>
    <t>{'analyst_tools': ['tableau', 'looker'], 'cloud': ['aws'], 'libraries': ['spark'], 'os': ['linux'], 'programming': ['python', 'java', 'sql']}</t>
  </si>
  <si>
    <t>IT AUTOMATION DATA ENGINEER | Automotive sector</t>
  </si>
  <si>
    <t>Levio</t>
  </si>
  <si>
    <t>Senior data analyst logistics</t>
  </si>
  <si>
    <t>Senior Data Analyst, Business Optimization - Full-time</t>
  </si>
  <si>
    <t>['swift', 'sql', 'excel', 'powerpoint', 'microstrategy', 'tableau']</t>
  </si>
  <si>
    <t>{'analyst_tools': ['excel', 'powerpoint', 'microstrategy', 'tableau'], 'programming': ['swift', 'sql']}</t>
  </si>
  <si>
    <t>['python', 'sql', 'bigquery', 'aws', 'gcp']</t>
  </si>
  <si>
    <t>{'cloud': ['bigquery', 'aws', 'gcp'], 'programming': ['python', 'sql']}</t>
  </si>
  <si>
    <t>['sql', 'snowflake', 'aws', 'airflow', 'flow']</t>
  </si>
  <si>
    <t>{'cloud': ['snowflake', 'aws'], 'libraries': ['airflow'], 'other': ['flow'], 'programming': ['sql']}</t>
  </si>
  <si>
    <t>Senior Data Analyst – (Healthcare for the greater good)</t>
  </si>
  <si>
    <t>TekVizor</t>
  </si>
  <si>
    <t>DataMasters</t>
  </si>
  <si>
    <t>Data Scientist and Trainer</t>
  </si>
  <si>
    <t>Spark Developer/ Specialist Data Engineering</t>
  </si>
  <si>
    <t>['sql', 't-sql', 'python', 'spark']</t>
  </si>
  <si>
    <t>{'libraries': ['spark'], 'programming': ['sql', 't-sql', 'python']}</t>
  </si>
  <si>
    <t>Data Scientist Finance Risk</t>
  </si>
  <si>
    <t>Pella Corporation</t>
  </si>
  <si>
    <t>['python', 'sql', 'azure', 'databricks', 'aws', 'snowflake', 'gcp', 'spark', 'outlook', 'jira']</t>
  </si>
  <si>
    <t>{'analyst_tools': ['outlook'], 'async': ['jira'], 'cloud': ['azure', 'databricks', 'aws', 'snowflake', 'gcp'], 'libraries': ['spark'], 'programming': ['python', 'sql']}</t>
  </si>
  <si>
    <t>iCare.com</t>
  </si>
  <si>
    <t>NETEASE INTERACTIVE ENTERTAINMENT PTE. LTD.</t>
  </si>
  <si>
    <t>Lead Data Engineer | BJSS</t>
  </si>
  <si>
    <t>SR. DATA ENGINEER (DATA ANALYTICS &amp; AI)</t>
  </si>
  <si>
    <t>['python', 'scala', 'sql', 'sql server', 'azure', 'databricks', 'aws', 'ssis', 'power bi', 'git']</t>
  </si>
  <si>
    <t>{'analyst_tools': ['ssis', 'power bi'], 'cloud': ['azure', 'databricks', 'aws'], 'databases': ['sql server'], 'other': ['git'], 'programming': ['python', 'scala', 'sql']}</t>
  </si>
  <si>
    <t>['python', 'sql', 'scala', 'java', 'aws', 'scikit-learn', 'keras', 'tensorflow', 'pytorch', 'pandas', 'numpy', 'matplotlib', 'kafka', 'kubernetes', 'docker', 'gitlab', 'jenkins', 'jira', 'confluence']</t>
  </si>
  <si>
    <t>{'async': ['jira', 'confluence'], 'cloud': ['aws'], 'libraries': ['scikit-learn', 'keras', 'tensorflow', 'pytorch', 'pandas', 'numpy', 'matplotlib', 'kafka'], 'other': ['kubernetes', 'docker', 'gitlab', 'jenkins'], 'programming': ['python', 'sql', 'scala', 'java']}</t>
  </si>
  <si>
    <t>Trainee Data Analyst (m/w/d) VZ/TZ</t>
  </si>
  <si>
    <t>CRIF GmbH</t>
  </si>
  <si>
    <t>['sql', 'python', 'r', 'pandas', 'ssrs']</t>
  </si>
  <si>
    <t>{'analyst_tools': ['ssrs'], 'libraries': ['pandas'], 'programming': ['sql', 'python', 'r']}</t>
  </si>
  <si>
    <t>Senior DWH Engineer</t>
  </si>
  <si>
    <t>Paradiso, Switzerland</t>
  </si>
  <si>
    <t>['sql', 'nosql', 'oracle', 'gdpr', 'power bi', 'microstrategy', 'tableau']</t>
  </si>
  <si>
    <t>{'analyst_tools': ['power bi', 'microstrategy', 'tableau'], 'cloud': ['oracle'], 'libraries': ['gdpr'], 'programming': ['sql', 'nosql']}</t>
  </si>
  <si>
    <t>TRINITY HEALTHCARE RESOURCES, LLC</t>
  </si>
  <si>
    <t>['sql', 'r', 'python', 'shell', 'postgresql', 'git']</t>
  </si>
  <si>
    <t>{'databases': ['postgresql'], 'other': ['git'], 'programming': ['sql', 'r', 'python', 'shell']}</t>
  </si>
  <si>
    <t>Data Engineer job</t>
  </si>
  <si>
    <t>['python', 'r', 'vba', 'sql', 'databricks', 'azure', 'windows', 'linux', 'tableau', 'excel', 'word']</t>
  </si>
  <si>
    <t>{'analyst_tools': ['tableau', 'excel', 'word'], 'cloud': ['databricks', 'azure'], 'os': ['windows', 'linux'], 'programming': ['python', 'r', 'vba', 'sql']}</t>
  </si>
  <si>
    <t>['python', 'sql', 'dynamodb', 'aws', 'graphql', 'flask', 'django', 'fastapi', 'git', 'github', 'bitbucket']</t>
  </si>
  <si>
    <t>{'cloud': ['aws'], 'databases': ['dynamodb'], 'libraries': ['graphql'], 'other': ['git', 'github', 'bitbucket'], 'programming': ['python', 'sql'], 'webframeworks': ['flask', 'django', 'fastapi']}</t>
  </si>
  <si>
    <t>['sql', 'python', 'azure', 'databricks', 'sap', 'jira', 'confluence']</t>
  </si>
  <si>
    <t>{'analyst_tools': ['sap'], 'async': ['jira', 'confluence'], 'cloud': ['azure', 'databricks'], 'programming': ['sql', 'python']}</t>
  </si>
  <si>
    <t>Interesting Job Opportunity: Data Engineer - Big Data/Hive</t>
  </si>
  <si>
    <t>['sql', 'python', 'databricks', 'hadoop', 'spark', 'kafka']</t>
  </si>
  <si>
    <t>{'cloud': ['databricks'], 'libraries': ['hadoop', 'spark', 'kafka'], 'programming': ['sql', 'python']}</t>
  </si>
  <si>
    <t>['python', 'sql', 'databricks', 'azure', 'aws', 'gcp', 'pyspark']</t>
  </si>
  <si>
    <t>{'cloud': ['databricks', 'azure', 'aws', 'gcp'], 'libraries': ['pyspark'], 'programming': ['python', 'sql']}</t>
  </si>
  <si>
    <t>Technical Program Manager - Data Science</t>
  </si>
  <si>
    <t>['macos', 'excel', 'sheets', 'jira', 'confluence', 'wrike']</t>
  </si>
  <si>
    <t>{'analyst_tools': ['excel', 'sheets'], 'async': ['jira', 'confluence', 'wrike'], 'os': ['macos']}</t>
  </si>
  <si>
    <t>Sr. Reinforcement Learning Data Scientist</t>
  </si>
  <si>
    <t>Lead Nodejs Backend Engineer ? Now Available Engineering Team Sydney</t>
  </si>
  <si>
    <t>Whizz Technologies Pty Ltd</t>
  </si>
  <si>
    <t>국제경제/원자재 시장정보 Data Scientist (병역특례 포함)</t>
  </si>
  <si>
    <t>코리아피디에스</t>
  </si>
  <si>
    <t>['r', 'sql', 'javascript', 'shell', 'python', 'nosql', 'dynamodb', 'azure', 'oracle', 'aws', 'tableau', 'power bi', 'flow']</t>
  </si>
  <si>
    <t>{'analyst_tools': ['tableau', 'power bi'], 'cloud': ['azure', 'oracle', 'aws'], 'databases': ['dynamodb'], 'other': ['flow'], 'programming': ['r', 'sql', 'javascript', 'shell', 'python', 'nosql']}</t>
  </si>
  <si>
    <t>['python', 'c++', 'aws', 'azure', 'numpy', 'git', 'svn', 'docker', 'kubernetes']</t>
  </si>
  <si>
    <t>{'cloud': ['aws', 'azure'], 'libraries': ['numpy'], 'other': ['git', 'svn', 'docker', 'kubernetes'], 'programming': ['python', 'c++']}</t>
  </si>
  <si>
    <t>['sql', 'python', 'no-sql', 'shell', 'sql server', 'databricks', 'spark', 'kafka']</t>
  </si>
  <si>
    <t>{'cloud': ['databricks'], 'databases': ['sql server'], 'libraries': ['spark', 'kafka'], 'programming': ['sql', 'python', 'no-sql', 'shell']}</t>
  </si>
  <si>
    <t>Data Modeller/Engineer</t>
  </si>
  <si>
    <t>['python', 'sql', 'azure', 'databricks', 'aws', 'git']</t>
  </si>
  <si>
    <t>{'cloud': ['azure', 'databricks', 'aws'], 'other': ['git'], 'programming': ['python', 'sql']}</t>
  </si>
  <si>
    <t>Dupré Logistics, LLC</t>
  </si>
  <si>
    <t>JExNET-Data Scientist Jobs</t>
  </si>
  <si>
    <t>Informatique - Data Scientist H/F</t>
  </si>
  <si>
    <t>Groupe Eram</t>
  </si>
  <si>
    <t>['python', 'r', 'java', 'sql', 'gcp', 'chef']</t>
  </si>
  <si>
    <t>{'cloud': ['gcp'], 'other': ['chef'], 'programming': ['python', 'r', 'java', 'sql']}</t>
  </si>
  <si>
    <t>Graduate Advisor - Data Science and Analytics</t>
  </si>
  <si>
    <t>['python', 'r', 'sql', 'word', 'git']</t>
  </si>
  <si>
    <t>{'analyst_tools': ['word'], 'other': ['git'], 'programming': ['python', 'r', 'sql']}</t>
  </si>
  <si>
    <t>Data Scientist в команду ранжирования</t>
  </si>
  <si>
    <t>['python', 'java', 'gcp', 'word', 'git', 'jenkins', 'terraform']</t>
  </si>
  <si>
    <t>{'analyst_tools': ['word'], 'cloud': ['gcp'], 'other': ['git', 'jenkins', 'terraform'], 'programming': ['python', 'java']}</t>
  </si>
  <si>
    <t>['python', 'javascript', 'html', 'css', 'php', 'mongodb', 'mongodb', 'mysql', 'azure', 'node.js', 'power bi', 'qlik']</t>
  </si>
  <si>
    <t>{'analyst_tools': ['power bi', 'qlik'], 'cloud': ['azure'], 'databases': ['mongodb', 'mysql'], 'programming': ['python', 'javascript', 'html', 'css', 'php', 'mongodb'], 'webframeworks': ['node.js']}</t>
  </si>
  <si>
    <t>Airlines Reporting Corporation (ARC)</t>
  </si>
  <si>
    <t>['r', 'python', 'nosql', 'sql', 'java', 'dynamodb', 'aws', 'azure', 'snowflake', 'redshift', 'react', 'tableau', 'cognos', 'qlik', 'looker', 'jenkins', 'git', 'jira', 'confluence']</t>
  </si>
  <si>
    <t>{'analyst_tools': ['tableau', 'cognos', 'qlik', 'looker'], 'async': ['jira', 'confluence'], 'cloud': ['aws', 'azure', 'snowflake', 'redshift'], 'databases': ['dynamodb'], 'libraries': ['react'], 'other': ['jenkins', 'git'], 'programming': ['r', 'python', 'nosql', 'sql', 'java']}</t>
  </si>
  <si>
    <t>Wonderflow</t>
  </si>
  <si>
    <t>AWS Data Engineer - PERM - HYBRID ROLE</t>
  </si>
  <si>
    <t>['sql', 'python', 'go', 'sql server', 'gcp', 'airflow', 'sap']</t>
  </si>
  <si>
    <t>{'analyst_tools': ['sap'], 'cloud': ['gcp'], 'databases': ['sql server'], 'libraries': ['airflow'], 'programming': ['sql', 'python', 'go']}</t>
  </si>
  <si>
    <t>Data Intern (6-months) (m/f/x) St. Julian's 743999940851791</t>
  </si>
  <si>
    <t>Atcqa Data Analyst Engineer</t>
  </si>
  <si>
    <t>VirtusaPolaris - Virtusa Corporation</t>
  </si>
  <si>
    <t>IT Software Engineer M/F</t>
  </si>
  <si>
    <t>['python', 'golang']</t>
  </si>
  <si>
    <t>{'programming': ['python', 'golang']}</t>
  </si>
  <si>
    <t>Data Scientist - Simulation</t>
  </si>
  <si>
    <t>['sql', 'python', 'java', 'r', 'elasticsearch', 'spark', 'hadoop']</t>
  </si>
  <si>
    <t>{'databases': ['elasticsearch'], 'libraries': ['spark', 'hadoop'], 'programming': ['sql', 'python', 'java', 'r']}</t>
  </si>
  <si>
    <t>['scala', 'java', 'nosql', 'couchbase', 'spark', 'kafka', 'puppet', 'ansible']</t>
  </si>
  <si>
    <t>{'databases': ['couchbase'], 'libraries': ['spark', 'kafka'], 'other': ['puppet', 'ansible'], 'programming': ['scala', 'java', 'nosql']}</t>
  </si>
  <si>
    <t>Wien Energie</t>
  </si>
  <si>
    <t>PUBLIC-DOABILITY-Data Analyst/ Data Engineer</t>
  </si>
  <si>
    <t>['sql', 'python', 'dynamodb', 'aws', 'redshift', 'pyspark']</t>
  </si>
  <si>
    <t>{'cloud': ['aws', 'redshift'], 'databases': ['dynamodb'], 'libraries': ['pyspark'], 'programming': ['sql', 'python']}</t>
  </si>
  <si>
    <t>Databricks Engineer - Python/PySpark/Azure</t>
  </si>
  <si>
    <t>Tredence Analytics Solutions</t>
  </si>
  <si>
    <t>['sql', 'python', 'nosql', 'mongodb', 'mongodb', 'shell', 'cassandra', 'neo4j', 'databricks', 'azure', 'snowflake', 'aws', 'airflow', 'spark', 'pyspark', 'kafka', 'hadoop', 'unix', 'terraform', 'git']</t>
  </si>
  <si>
    <t>{'cloud': ['databricks', 'azure', 'snowflake', 'aws'], 'databases': ['mongodb', 'cassandra', 'neo4j'], 'libraries': ['airflow', 'spark', 'pyspark', 'kafka', 'hadoop'], 'os': ['unix'], 'other': ['terraform', 'git'], 'programming': ['sql', 'python', 'nosql', 'mongodb', 'shell']}</t>
  </si>
  <si>
    <t>Restt.ca</t>
  </si>
  <si>
    <t>['python', 'c++', 'java', 'aws', 'azure', 'tensorflow', 'pytorch', 'keras', 'spark', 'looker', 'tableau', 'power bi', 'kubernetes']</t>
  </si>
  <si>
    <t>{'analyst_tools': ['looker', 'tableau', 'power bi'], 'cloud': ['aws', 'azure'], 'libraries': ['tensorflow', 'pytorch', 'keras', 'spark'], 'other': ['kubernetes'], 'programming': ['python', 'c++', 'java']}</t>
  </si>
  <si>
    <t>['sas', 'sas', 'r', 'python', 'sql', 'spark', 'power bi']</t>
  </si>
  <si>
    <t>{'analyst_tools': ['sas', 'power bi'], 'libraries': ['spark'], 'programming': ['sas', 'r', 'python', 'sql']}</t>
  </si>
  <si>
    <t>['sql', 'python', 'bigquery', 'gcp', 'airflow', 'spark', 'looker', 'kubernetes']</t>
  </si>
  <si>
    <t>{'analyst_tools': ['looker'], 'cloud': ['bigquery', 'gcp'], 'libraries': ['airflow', 'spark'], 'other': ['kubernetes'], 'programming': ['sql', 'python']}</t>
  </si>
  <si>
    <t>['azure', 'databricks', 'snowflake', 'spark']</t>
  </si>
  <si>
    <t>{'cloud': ['azure', 'databricks', 'snowflake'], 'libraries': ['spark']}</t>
  </si>
  <si>
    <t>PM/EPC Data Analyst</t>
  </si>
  <si>
    <t>Mutilva Alta, Spain</t>
  </si>
  <si>
    <t>Nordex</t>
  </si>
  <si>
    <t>['vba', 'c#', 'sql', 'mysql', 'excel', 'powerpoint']</t>
  </si>
  <si>
    <t>{'analyst_tools': ['excel', 'powerpoint'], 'databases': ['mysql'], 'programming': ['vba', 'c#', 'sql']}</t>
  </si>
  <si>
    <t>Data Engineer (DevOps/AWS)</t>
  </si>
  <si>
    <t>['java', 'python', 'aws', 'snowflake', 'linux']</t>
  </si>
  <si>
    <t>{'cloud': ['aws', 'snowflake'], 'os': ['linux'], 'programming': ['java', 'python']}</t>
  </si>
  <si>
    <t>['python', 'bash', 'pytorch', 'tensorflow', 'pandas', 'git', 'docker']</t>
  </si>
  <si>
    <t>{'libraries': ['pytorch', 'tensorflow', 'pandas'], 'other': ['git', 'docker'], 'programming': ['python', 'bash']}</t>
  </si>
  <si>
    <t>ASMPT SINGAPORE PTE. LTD.</t>
  </si>
  <si>
    <t>['c++', 'pytorch', 'tensorflow', 'hadoop', 'spark']</t>
  </si>
  <si>
    <t>{'libraries': ['pytorch', 'tensorflow', 'hadoop', 'spark'], 'programming': ['c++']}</t>
  </si>
  <si>
    <t>['python', 'oracle', 'snowflake', 'aws', 'azure', 'jenkins', 'ansible', 'docker']</t>
  </si>
  <si>
    <t>{'cloud': ['oracle', 'snowflake', 'aws', 'azure'], 'other': ['jenkins', 'ansible', 'docker'], 'programming': ['python']}</t>
  </si>
  <si>
    <t>Data Scientist, Digital Ethics and Responsible AI</t>
  </si>
  <si>
    <t>['python', 'pytorch', 'tensorflow', 'seaborn', 'matplotlib']</t>
  </si>
  <si>
    <t>{'libraries': ['pytorch', 'tensorflow', 'seaborn', 'matplotlib'], 'programming': ['python']}</t>
  </si>
  <si>
    <t>via APR Consulting, Inc.</t>
  </si>
  <si>
    <t>APR Consulting, Inc - Career Portal</t>
  </si>
  <si>
    <t>Drømmer du om dataanalyse, ser mønstre alle vegne og tænker på SQL’sk?</t>
  </si>
  <si>
    <t>Sparekassen Sjælland-Fyn</t>
  </si>
  <si>
    <t>['python', 'power bi', 'qlik']</t>
  </si>
  <si>
    <t>{'analyst_tools': ['power bi', 'qlik'], 'programming': ['python']}</t>
  </si>
  <si>
    <t>Zally®</t>
  </si>
  <si>
    <t>['python', 'pandas', 'numpy', 'pytorch', 'tensorflow', 'github']</t>
  </si>
  <si>
    <t>{'libraries': ['pandas', 'numpy', 'pytorch', 'tensorflow'], 'other': ['github'], 'programming': ['python']}</t>
  </si>
  <si>
    <t>Data Engineer_CTH_W2</t>
  </si>
  <si>
    <t>['sql', 't-sql', 'azure', 'databricks', 'bigquery', 'ssis', 'flow', 'git']</t>
  </si>
  <si>
    <t>{'analyst_tools': ['ssis'], 'cloud': ['azure', 'databricks', 'bigquery'], 'other': ['flow', 'git'], 'programming': ['sql', 't-sql']}</t>
  </si>
  <si>
    <t>Principal Developer – Cloud Data Platform Engineering</t>
  </si>
  <si>
    <t>['python', 'r', 'java', 'sql', 'nosql', 'azure', 'tensorflow', 'pytorch']</t>
  </si>
  <si>
    <t>{'cloud': ['azure'], 'libraries': ['tensorflow', 'pytorch'], 'programming': ['python', 'r', 'java', 'sql', 'nosql']}</t>
  </si>
  <si>
    <t>Business Intelligence Engineer Internship – 2023 (US)</t>
  </si>
  <si>
    <t>['sql', 'python', 'java', 'r', 'excel', 'tableau', 'microstrategy']</t>
  </si>
  <si>
    <t>{'analyst_tools': ['excel', 'tableau', 'microstrategy'], 'programming': ['sql', 'python', 'java', 'r']}</t>
  </si>
  <si>
    <t>Data Management - Manager for Data Strategy &amp; Enablement</t>
  </si>
  <si>
    <t>Applied Solution Data Engineer</t>
  </si>
  <si>
    <t>['sql', 'python', 'aws', 'gcp', 'redshift', 'spark', 'tableau']</t>
  </si>
  <si>
    <t>{'analyst_tools': ['tableau'], 'cloud': ['aws', 'gcp', 'redshift'], 'libraries': ['spark'], 'programming': ['sql', 'python']}</t>
  </si>
  <si>
    <t>Hexcel Corporation</t>
  </si>
  <si>
    <t>Seattle Children's</t>
  </si>
  <si>
    <t>['sql', 'r', 'sas', 'sas', 'python', 'spss', 'bitbucket', 'jira', 'confluence']</t>
  </si>
  <si>
    <t>{'analyst_tools': ['sas', 'spss'], 'async': ['jira', 'confluence'], 'other': ['bitbucket'], 'programming': ['sql', 'r', 'sas', 'python']}</t>
  </si>
  <si>
    <t>Data Analyst/Data Scientist – Student Researcher</t>
  </si>
  <si>
    <t>Fayetteville State University</t>
  </si>
  <si>
    <t>['python', 'sql', 'shell', 'aws', 'pandas', 'numpy', 'scikit-learn', 'tensorflow', 'keras', 'pytorch', 'git']</t>
  </si>
  <si>
    <t>{'cloud': ['aws'], 'libraries': ['pandas', 'numpy', 'scikit-learn', 'tensorflow', 'keras', 'pytorch'], 'other': ['git'], 'programming': ['python', 'sql', 'shell']}</t>
  </si>
  <si>
    <t>Molnlycke Health Care</t>
  </si>
  <si>
    <t>['go', 'python', 'sas', 'sas', 'sql', 'azure', 'tableau', 'power bi']</t>
  </si>
  <si>
    <t>{'analyst_tools': ['sas', 'tableau', 'power bi'], 'cloud': ['azure'], 'programming': ['go', 'python', 'sas', 'sql']}</t>
  </si>
  <si>
    <t>Sr Principal Contract Deliverables Data Analyst - Security...</t>
  </si>
  <si>
    <t>Sr. Data Analyst, Homebased - IQVIA Biotech</t>
  </si>
  <si>
    <t>Danville, IN</t>
  </si>
  <si>
    <t>['sas', 'sas', 'gcp', 'word', 'excel', 'flow']</t>
  </si>
  <si>
    <t>{'analyst_tools': ['sas', 'word', 'excel'], 'cloud': ['gcp'], 'other': ['flow'], 'programming': ['sas']}</t>
  </si>
  <si>
    <t>PetLab Co.</t>
  </si>
  <si>
    <t>Senior Engineer IE Digitalization Center</t>
  </si>
  <si>
    <t>Senior Data Analyst - Hyderabad</t>
  </si>
  <si>
    <t>GoGlobal</t>
  </si>
  <si>
    <t>Jobs in Lubbock TX For GIS Data Analyst</t>
  </si>
  <si>
    <t>City of Lubbock</t>
  </si>
  <si>
    <t>CLINICAL SCIENTIST / ASSOCIATE CONSULTANT</t>
  </si>
  <si>
    <t>Technical Sales Engineer</t>
  </si>
  <si>
    <t>HomeSourced, Inc.</t>
  </si>
  <si>
    <t>Informatica Data Warehouse Analyst</t>
  </si>
  <si>
    <t>['cobol', 'db2', 'snowflake', 'power bi', 'tableau']</t>
  </si>
  <si>
    <t>{'analyst_tools': ['power bi', 'tableau'], 'cloud': ['snowflake'], 'databases': ['db2'], 'programming': ['cobol']}</t>
  </si>
  <si>
    <t>E&amp;I Engineer</t>
  </si>
  <si>
    <t>NeoPhotonics</t>
  </si>
  <si>
    <t>Vacancy Available For Data Engineer Center Of Excellence...</t>
  </si>
  <si>
    <t>['r', 'python', 'mongo', 'go', 'cassandra', 'azure', 'databricks', 'aws', 'gcp', 'oracle', 'spark', 'kafka', 'hadoop']</t>
  </si>
  <si>
    <t>{'cloud': ['azure', 'databricks', 'aws', 'gcp', 'oracle'], 'databases': ['cassandra'], 'libraries': ['spark', 'kafka', 'hadoop'], 'programming': ['r', 'python', 'mongo', 'go']}</t>
  </si>
  <si>
    <t>GCP Data Engineer- Pune</t>
  </si>
  <si>
    <t>NINA S HR CONSULTANCY</t>
  </si>
  <si>
    <t>Data Engineer Scala Azure Datalake</t>
  </si>
  <si>
    <t>Anti-Fraud Data Scientist</t>
  </si>
  <si>
    <t>['nosql', 'sql', 'python', 'java', 'javascript', 'scala', 'dynamodb', 'sql server', 'mysql', 'azure', 'aws', 'redshift', 'oracle', 'spark', 'pyspark', 'terraform']</t>
  </si>
  <si>
    <t>{'cloud': ['azure', 'aws', 'redshift', 'oracle'], 'databases': ['dynamodb', 'sql server', 'mysql'], 'libraries': ['spark', 'pyspark'], 'other': ['terraform'], 'programming': ['nosql', 'sql', 'python', 'java', 'javascript', 'scala']}</t>
  </si>
  <si>
    <t>Business Analyst Intern (Jan - May '24)</t>
  </si>
  <si>
    <t>Great Eastern SG</t>
  </si>
  <si>
    <t>['python', 'scala', 'sql', 'r', 'pyspark', 'hadoop', 'spark']</t>
  </si>
  <si>
    <t>{'libraries': ['pyspark', 'hadoop', 'spark'], 'programming': ['python', 'scala', 'sql', 'r']}</t>
  </si>
  <si>
    <t>Corporate Function: Manager, Data Engineering (Dickies, Smartwool...</t>
  </si>
  <si>
    <t>['sql', 'nosql', 'python', 'mysql', 'db2', 'dynamodb', 'aws', 'redshift', 'oracle', 'spark', 'pyspark', 'node', 'tableau', 'docker', 'terraform', 'jira', 'confluence']</t>
  </si>
  <si>
    <t>{'analyst_tools': ['tableau'], 'async': ['jira', 'confluence'], 'cloud': ['aws', 'redshift', 'oracle'], 'databases': ['mysql', 'db2', 'dynamodb'], 'libraries': ['spark', 'pyspark'], 'other': ['docker', 'terraform'], 'programming': ['sql', 'nosql', 'python'], 'webframeworks': ['node']}</t>
  </si>
  <si>
    <t>Data Analyst (gn)</t>
  </si>
  <si>
    <t>Remote Search Analyst (FI)</t>
  </si>
  <si>
    <t>Senior Modeling and Simulation Data Scientist Jobs</t>
  </si>
  <si>
    <t>['matlab', 'python', 'sql', 'c++', 'sap', 'git']</t>
  </si>
  <si>
    <t>{'analyst_tools': ['sap'], 'other': ['git'], 'programming': ['matlab', 'python', 'sql', 'c++']}</t>
  </si>
  <si>
    <t>Marysville, WA</t>
  </si>
  <si>
    <t>Hedra Consulting</t>
  </si>
  <si>
    <t>EPOS</t>
  </si>
  <si>
    <t>Principal Data Engineer (San Diego) Jobs</t>
  </si>
  <si>
    <t>['sql', 'python', 'c++', 'javascript', 'sql server', 'aws', 'pandas', 'tensorflow', 'pytorch', 'matplotlib', 'seaborn', 'django', 'flask', 'linux', 'tableau', 'docker']</t>
  </si>
  <si>
    <t>{'analyst_tools': ['tableau'], 'cloud': ['aws'], 'databases': ['sql server'], 'libraries': ['pandas', 'tensorflow', 'pytorch', 'matplotlib', 'seaborn'], 'os': ['linux'], 'other': ['docker'], 'programming': ['sql', 'python', 'c++', 'javascript'], 'webframeworks': ['django', 'flask']}</t>
  </si>
  <si>
    <t>Swiftstar Diversified Inc</t>
  </si>
  <si>
    <t>Client Data Analyst - 12 Week Summer Internship</t>
  </si>
  <si>
    <t>Hillside, NJ</t>
  </si>
  <si>
    <t>Aperion Analytics GmbH</t>
  </si>
  <si>
    <t>['sql', 'db2', 'sql server', 'snowflake', 'oracle', 'power bi', 'tableau', 'excel']</t>
  </si>
  <si>
    <t>{'analyst_tools': ['power bi', 'tableau', 'excel'], 'cloud': ['snowflake', 'oracle'], 'databases': ['db2', 'sql server'], 'programming': ['sql']}</t>
  </si>
  <si>
    <t>Bansar Technologies Inc.</t>
  </si>
  <si>
    <t>Ingeniero de GCP/ Big Data 1</t>
  </si>
  <si>
    <t>GFT TECHNOLOGIES SE</t>
  </si>
  <si>
    <t>Sr. Azure Data Engineer/Data Modeler | Fremont, CA/Remote | 12+ Months</t>
  </si>
  <si>
    <t>vebyond corp</t>
  </si>
  <si>
    <t>['java', 'python', 'aws', 'hadoop', 'spark', 'airflow', 'yarn']</t>
  </si>
  <si>
    <t>{'cloud': ['aws'], 'libraries': ['hadoop', 'spark', 'airflow'], 'other': ['yarn'], 'programming': ['java', 'python']}</t>
  </si>
  <si>
    <t>CPower Energy Management</t>
  </si>
  <si>
    <t>['sql', 'python', 'azure', 'react']</t>
  </si>
  <si>
    <t>{'cloud': ['azure'], 'libraries': ['react'], 'programming': ['sql', 'python']}</t>
  </si>
  <si>
    <t>['sql', 'snowflake', 'azure', 'databricks', 'unix']</t>
  </si>
  <si>
    <t>{'cloud': ['snowflake', 'azure', 'databricks'], 'os': ['unix'], 'programming': ['sql']}</t>
  </si>
  <si>
    <t>Data Analyst (Clinical Trials)</t>
  </si>
  <si>
    <t>['go', 'sql', 'alteryx', 'power bi', 'tableau', 'excel']</t>
  </si>
  <si>
    <t>{'analyst_tools': ['alteryx', 'power bi', 'tableau', 'excel'], 'programming': ['go', 'sql']}</t>
  </si>
  <si>
    <t>Machine Learning Engineer (m/f/d)</t>
  </si>
  <si>
    <t>['python', 'nosql', 'mongodb', 'mongodb', 'cassandra', 'aws', 'azure', 'oracle', 'aurora', 'hadoop', 'spark']</t>
  </si>
  <si>
    <t>{'cloud': ['aws', 'azure', 'oracle', 'aurora'], 'databases': ['mongodb', 'cassandra'], 'libraries': ['hadoop', 'spark'], 'programming': ['python', 'nosql', 'mongodb']}</t>
  </si>
  <si>
    <t>Everlift</t>
  </si>
  <si>
    <t>Junior Production Analyst</t>
  </si>
  <si>
    <t>Data engineer (Machine Learning)</t>
  </si>
  <si>
    <t>Data Analyst - Tech Support</t>
  </si>
  <si>
    <t>['sql', 'python', 'elasticsearch', 'postgresql', 'bigquery', 'jupyter', 'linux', 'git', 'jenkins']</t>
  </si>
  <si>
    <t>{'cloud': ['bigquery'], 'databases': ['elasticsearch', 'postgresql'], 'libraries': ['jupyter'], 'os': ['linux'], 'other': ['git', 'jenkins'], 'programming': ['sql', 'python']}</t>
  </si>
  <si>
    <t>Digital cloud digital data data internship</t>
  </si>
  <si>
    <t>['python', 'r', 'sql', 'c++', 'java', 'mysql', 'tableau']</t>
  </si>
  <si>
    <t>{'analyst_tools': ['tableau'], 'databases': ['mysql'], 'programming': ['python', 'r', 'sql', 'c++', 'java']}</t>
  </si>
  <si>
    <t>['shell', 'vmware', 'oracle', 'unix', 'windows', 'linux']</t>
  </si>
  <si>
    <t>{'cloud': ['vmware', 'oracle'], 'os': ['unix', 'windows', 'linux'], 'programming': ['shell']}</t>
  </si>
  <si>
    <t>Data Engineer Mid/Senior (m/f) - Hybrid (Porto)</t>
  </si>
  <si>
    <t>['sql', 'powershell', 'bash', 'oracle', 'gdpr']</t>
  </si>
  <si>
    <t>{'cloud': ['oracle'], 'libraries': ['gdpr'], 'programming': ['sql', 'powershell', 'bash']}</t>
  </si>
  <si>
    <t>Disruptive DataTech</t>
  </si>
  <si>
    <t>First Engineer</t>
  </si>
  <si>
    <t>['scala', 'javascript', 'nosql', 'elasticsearch', 'cassandra', 'hadoop', 'spark', 'kafka', 'react', 'yarn', 'git']</t>
  </si>
  <si>
    <t>{'databases': ['elasticsearch', 'cassandra'], 'libraries': ['hadoop', 'spark', 'kafka', 'react'], 'other': ['yarn', 'git'], 'programming': ['scala', 'javascript', 'nosql']}</t>
  </si>
  <si>
    <t>Open Source Analytics Solution Engineer</t>
  </si>
  <si>
    <t>ChistaDATA Inc.</t>
  </si>
  <si>
    <t>['mongodb', 'mongodb', 'mysql', 'postgresql', 'kafka', 'kubernetes']</t>
  </si>
  <si>
    <t>{'databases': ['mongodb', 'mysql', 'postgresql'], 'libraries': ['kafka'], 'other': ['kubernetes'], 'programming': ['mongodb']}</t>
  </si>
  <si>
    <t>['python', 'sql', 'r', 'sql server', 'mysql', 'azure', 'aws', 'gcp', 'pyspark', 'hadoop', 'git', 'svn']</t>
  </si>
  <si>
    <t>{'cloud': ['azure', 'aws', 'gcp'], 'databases': ['sql server', 'mysql'], 'libraries': ['pyspark', 'hadoop'], 'other': ['git', 'svn'], 'programming': ['python', 'sql', 'r']}</t>
  </si>
  <si>
    <t>Tronox</t>
  </si>
  <si>
    <t>['java', 'scala', 'python', 'perl', 'mongodb', 'mongodb', 'hadoop', 'spark', 'unix']</t>
  </si>
  <si>
    <t>{'databases': ['mongodb'], 'libraries': ['hadoop', 'spark'], 'os': ['unix'], 'programming': ['java', 'scala', 'python', 'perl', 'mongodb']}</t>
  </si>
  <si>
    <t>Data and Aftersale Analyst</t>
  </si>
  <si>
    <t>Volkswagen Financial Services Ireland (VWFSI)</t>
  </si>
  <si>
    <t>['python', 'r', 'databricks', 'cognos', 'qlik', 'excel']</t>
  </si>
  <si>
    <t>{'analyst_tools': ['cognos', 'qlik', 'excel'], 'cloud': ['databricks'], 'programming': ['python', 'r']}</t>
  </si>
  <si>
    <t>Datansh Solutions - Data Engineer - ETL/Azure Data Factory</t>
  </si>
  <si>
    <t>Datansh Solutions Pvt. Ltd.</t>
  </si>
  <si>
    <t>['sql', 'python', 'sql server', 'azure', 'databricks', 'pyspark', 'ssis', 'power bi', 'git', 'jira']</t>
  </si>
  <si>
    <t>{'analyst_tools': ['ssis', 'power bi'], 'async': ['jira'], 'cloud': ['azure', 'databricks'], 'databases': ['sql server'], 'libraries': ['pyspark'], 'other': ['git'], 'programming': ['sql', 'python']}</t>
  </si>
  <si>
    <t>['sql', 'python', 'databricks', 'azure', 'hadoop', 'spark', 'kafka', 'power bi', 'tableau', 'microstrategy', 'flow']</t>
  </si>
  <si>
    <t>{'analyst_tools': ['power bi', 'tableau', 'microstrategy'], 'cloud': ['databricks', 'azure'], 'libraries': ['hadoop', 'spark', 'kafka'], 'other': ['flow'], 'programming': ['sql', 'python']}</t>
  </si>
  <si>
    <t>Senior Associate, Federal Data Engineer Jobs</t>
  </si>
  <si>
    <t>['python', 'scala', 'shell', 'go', 'spark', 'hadoop', 'tableau', 'kubernetes']</t>
  </si>
  <si>
    <t>{'analyst_tools': ['tableau'], 'libraries': ['spark', 'hadoop'], 'other': ['kubernetes'], 'programming': ['python', 'scala', 'shell', 'go']}</t>
  </si>
  <si>
    <t>Context Labs</t>
  </si>
  <si>
    <t>['python', 'javascript', 'sql', 'numpy', 'pandas', 'jupyter', 'scikit-learn', 'plotly', 'tableau']</t>
  </si>
  <si>
    <t>{'analyst_tools': ['tableau'], 'libraries': ['numpy', 'pandas', 'jupyter', 'scikit-learn', 'plotly'], 'programming': ['python', 'javascript', 'sql']}</t>
  </si>
  <si>
    <t>Hooray Health</t>
  </si>
  <si>
    <t>['sql', 't-sql', 'sql server', 'mysql', 'github', 'terraform', 'jenkins', 'trello']</t>
  </si>
  <si>
    <t>{'async': ['trello'], 'databases': ['sql server', 'mysql'], 'other': ['github', 'terraform', 'jenkins'], 'programming': ['sql', 't-sql']}</t>
  </si>
  <si>
    <t>Chief Data Scientist (AI/Big Data Analytics)</t>
  </si>
  <si>
    <t>PriceSenz</t>
  </si>
  <si>
    <t>校招 2023 - Data Engineer</t>
  </si>
  <si>
    <t>Lenovo_台灣聯想環球科技股份有限公司</t>
  </si>
  <si>
    <t>Database Server Engineer</t>
  </si>
  <si>
    <t>System(Data) Intern</t>
  </si>
  <si>
    <t>ReThink</t>
  </si>
  <si>
    <t>['sql', 'python', 'java', 'oracle', 'aws', 'spark', 'flow', 'jira']</t>
  </si>
  <si>
    <t>{'async': ['jira'], 'cloud': ['oracle', 'aws'], 'libraries': ['spark'], 'other': ['flow'], 'programming': ['sql', 'python', 'java']}</t>
  </si>
  <si>
    <t>Business Intelligence Analyst - Finance -- Remote | WFH</t>
  </si>
  <si>
    <t>['sql', 'python', 'r', 'windows']</t>
  </si>
  <si>
    <t>{'os': ['windows'], 'programming': ['sql', 'python', 'r']}</t>
  </si>
  <si>
    <t>Digital Data Analyst (GA4)</t>
  </si>
  <si>
    <t>Imagine One Technology &amp; Management</t>
  </si>
  <si>
    <t>data engineer Hybrid, 3-days Dallas, TX, USA</t>
  </si>
  <si>
    <t>Strategism Inc.</t>
  </si>
  <si>
    <t>Senior Data Engineer (Charlotte, NC)</t>
  </si>
  <si>
    <t>['sql', 'sql server', 'oracle', 'aws', 'snowflake', 'hadoop']</t>
  </si>
  <si>
    <t>{'cloud': ['oracle', 'aws', 'snowflake'], 'databases': ['sql server'], 'libraries': ['hadoop'], 'programming': ['sql']}</t>
  </si>
  <si>
    <t>One IT Corp</t>
  </si>
  <si>
    <t>['python', 'r', 'java', 'sql', 'oracle', 'hadoop', 'kafka', 'spark', 'linux', 'tableau']</t>
  </si>
  <si>
    <t>{'analyst_tools': ['tableau'], 'cloud': ['oracle'], 'libraries': ['hadoop', 'kafka', 'spark'], 'os': ['linux'], 'programming': ['python', 'r', 'java', 'sql']}</t>
  </si>
  <si>
    <t>Data Scientist, Risk Management</t>
  </si>
  <si>
    <t>Data Science SDET</t>
  </si>
  <si>
    <t>Data Engineer QA Level 3</t>
  </si>
  <si>
    <t>Senior Manager of Data Engineering. Job in Dublin Allied-IT Jobs</t>
  </si>
  <si>
    <t>['python', 'sql', 'azure', 'snowflake', 'databricks', 'redshift', 'aws', 'gcp', 'terraform']</t>
  </si>
  <si>
    <t>{'cloud': ['azure', 'snowflake', 'databricks', 'redshift', 'aws', 'gcp'], 'other': ['terraform'], 'programming': ['python', 'sql']}</t>
  </si>
  <si>
    <t>Python Full Stack Developer - Data Engineer, AWS, EMR, PySpark...</t>
  </si>
  <si>
    <t>['powershell', 'azure', 'linux', 'windows', 'kubernetes', 'terraform']</t>
  </si>
  <si>
    <t>{'cloud': ['azure'], 'os': ['linux', 'windows'], 'other': ['kubernetes', 'terraform'], 'programming': ['powershell']}</t>
  </si>
  <si>
    <t>Data Scientist (Hurlburt, Fl) - *Secret*</t>
  </si>
  <si>
    <t>['sql', 'nosql', 'mongodb', 'mongodb', 'no-sql', 'cassandra', 'neo4j', 'azure', 'aws', 'spark', 'hadoop', 'kafka', 'git']</t>
  </si>
  <si>
    <t>{'cloud': ['azure', 'aws'], 'databases': ['mongodb', 'cassandra', 'neo4j'], 'libraries': ['spark', 'hadoop', 'kafka'], 'other': ['git'], 'programming': ['sql', 'nosql', 'mongodb', 'no-sql']}</t>
  </si>
  <si>
    <t>Pricing Analyst, Intern</t>
  </si>
  <si>
    <t>Data Science Platform Administrator</t>
  </si>
  <si>
    <t>['python', 'r', 'shell', 'jupyter', 'tensorflow', 'keras', 'theano', 'linux', 'ubuntu', 'unix', 'jira']</t>
  </si>
  <si>
    <t>{'async': ['jira'], 'libraries': ['jupyter', 'tensorflow', 'keras', 'theano'], 'os': ['linux', 'ubuntu', 'unix'], 'programming': ['python', 'r', 'shell']}</t>
  </si>
  <si>
    <t>[UNW-373] - Senior Data Engineer</t>
  </si>
  <si>
    <t>['python', 'r', 'aws', 'oracle', 'hadoop', 'spark', 'flow']</t>
  </si>
  <si>
    <t>{'cloud': ['aws', 'oracle'], 'libraries': ['hadoop', 'spark'], 'other': ['flow'], 'programming': ['python', 'r']}</t>
  </si>
  <si>
    <t>Service Solution Engineer I - Data Visualization</t>
  </si>
  <si>
    <t>['sql', 'snowflake', 'azure', 'aws', 'windows', 'dax', 'kubernetes']</t>
  </si>
  <si>
    <t>{'analyst_tools': ['dax'], 'cloud': ['snowflake', 'azure', 'aws'], 'os': ['windows'], 'other': ['kubernetes'], 'programming': ['sql']}</t>
  </si>
  <si>
    <t>23.118 Lead Data Engineer</t>
  </si>
  <si>
    <t>Disclosure and Barring Service (DBS)</t>
  </si>
  <si>
    <t>Looking for Alteryx Developer-Data Analyst-Charlotte, NC</t>
  </si>
  <si>
    <t>CONSULTOR BI – DATA ENGINEER</t>
  </si>
  <si>
    <t>Lead Analyst (BI Data Development)</t>
  </si>
  <si>
    <t>River Forest, IL</t>
  </si>
  <si>
    <t>ZALLPY</t>
  </si>
  <si>
    <t>Senior Data scientist (NLP)</t>
  </si>
  <si>
    <t>['python', 'pytorch', 'linux', 'git', 'docker', 'kubernetes']</t>
  </si>
  <si>
    <t>{'libraries': ['pytorch'], 'os': ['linux'], 'other': ['git', 'docker', 'kubernetes'], 'programming': ['python']}</t>
  </si>
  <si>
    <t>['python', 'sql', 'azure', 'databricks', 'spark', 'tableau', 'excel', 'github']</t>
  </si>
  <si>
    <t>{'analyst_tools': ['tableau', 'excel'], 'cloud': ['azure', 'databricks'], 'libraries': ['spark'], 'other': ['github'], 'programming': ['python', 'sql']}</t>
  </si>
  <si>
    <t>Senior Data Engineer - Data &amp; Analytics</t>
  </si>
  <si>
    <t>Richmond NSW, Australia</t>
  </si>
  <si>
    <t>AI/Machine Learning Specialist - AWS</t>
  </si>
  <si>
    <t>['python', 'java', 'r', 'shell', 'aws', 'keras', 'pytorch', 'spark', 'express', 'linux', 'kubernetes', 'terraform']</t>
  </si>
  <si>
    <t>{'cloud': ['aws'], 'libraries': ['keras', 'pytorch', 'spark'], 'os': ['linux'], 'other': ['kubernetes', 'terraform'], 'programming': ['python', 'java', 'r', 'shell'], 'webframeworks': ['express']}</t>
  </si>
  <si>
    <t>January Digital</t>
  </si>
  <si>
    <t>2024 Data Analytics Intern - Illinois</t>
  </si>
  <si>
    <t>Brenham, TX</t>
  </si>
  <si>
    <t>Data Engineer - Augusta, ME</t>
  </si>
  <si>
    <t>['sql', 'ssrs', 'ssis', 'tableau']</t>
  </si>
  <si>
    <t>{'analyst_tools': ['ssrs', 'ssis', 'tableau'], 'programming': ['sql']}</t>
  </si>
  <si>
    <t>Business &amp; Data Analyst (Thailand)</t>
  </si>
  <si>
    <t>SWAT Mobility Pte. Ltd.</t>
  </si>
  <si>
    <t>['mongodb', 'mongodb', 'nosql', 'oracle', 'azure']</t>
  </si>
  <si>
    <t>{'cloud': ['oracle', 'azure'], 'databases': ['mongodb'], 'programming': ['mongodb', 'nosql']}</t>
  </si>
  <si>
    <t>isolutions AG</t>
  </si>
  <si>
    <t>Data Engineer || Portland, OR (Local Candidates Only)</t>
  </si>
  <si>
    <t>['python', 'aws', 'phoenix', 'tableau', 'codecommit', 'terraform']</t>
  </si>
  <si>
    <t>{'analyst_tools': ['tableau'], 'cloud': ['aws'], 'other': ['codecommit', 'terraform'], 'programming': ['python'], 'webframeworks': ['phoenix']}</t>
  </si>
  <si>
    <t>Neudesic Technologies - Azure Data Engineer - ETL/Data Pipeline</t>
  </si>
  <si>
    <t>Neudesic Technologies</t>
  </si>
  <si>
    <t>Data Engineer with Kinesis</t>
  </si>
  <si>
    <t>Databricks Internship Program for Fresh Graduates 2023</t>
  </si>
  <si>
    <t>San Jose, CA   (+7 others)</t>
  </si>
  <si>
    <t>via YourInternship.online</t>
  </si>
  <si>
    <t>Staff/Engineer - Test (QZ Testing)</t>
  </si>
  <si>
    <t>Robert Bosch Power Tools Sdn Bhd</t>
  </si>
  <si>
    <t>['sql', 'aws', 'redshift', 'airflow', 'looker', 'flow', 'codecommit']</t>
  </si>
  <si>
    <t>{'analyst_tools': ['looker'], 'cloud': ['aws', 'redshift'], 'libraries': ['airflow'], 'other': ['flow', 'codecommit'], 'programming': ['sql']}</t>
  </si>
  <si>
    <t>Environmental Compliance Data Analyst</t>
  </si>
  <si>
    <t>CCR Reverse Logistics Group</t>
  </si>
  <si>
    <t>Enrolment Data Analyst</t>
  </si>
  <si>
    <t>Peterson Technology Partners</t>
  </si>
  <si>
    <t>Data Scientist - Credit Risk Model Developer</t>
  </si>
  <si>
    <t>TireCo</t>
  </si>
  <si>
    <t>Principal Data Engineer/Sr. Principal Data Engineer Jobs</t>
  </si>
  <si>
    <t>Snr C#.Net Developer</t>
  </si>
  <si>
    <t>['c#', 'sql', 'sql server', 'azure', 'asp.net', 'asp.net core', 'blazor', 'git', 'kubernetes']</t>
  </si>
  <si>
    <t>{'cloud': ['azure'], 'databases': ['sql server'], 'other': ['git', 'kubernetes'], 'programming': ['c#', 'sql'], 'webframeworks': ['asp.net', 'asp.net core', 'blazor']}</t>
  </si>
  <si>
    <t>Freelance Data Engineer Manager</t>
  </si>
  <si>
    <t>Plan.Net Group</t>
  </si>
  <si>
    <t>Data Scientist/Analyst Jobs</t>
  </si>
  <si>
    <t>Senior Frontend Engineer – Data Platform</t>
  </si>
  <si>
    <t>['react', 'vue']</t>
  </si>
  <si>
    <t>{'libraries': ['react'], 'webframeworks': ['vue']}</t>
  </si>
  <si>
    <t>Data Engineer (SQL, SSIS, ETL, Azure)</t>
  </si>
  <si>
    <t>APAC Commercial Analyst Intern</t>
  </si>
  <si>
    <t>Resource Solutions Group</t>
  </si>
  <si>
    <t>Job offer Data Analyst Stratégique - Sourcing/Procurement ...</t>
  </si>
  <si>
    <t>['vue', 'power bi', 'excel', 'powerpoint', 'alteryx']</t>
  </si>
  <si>
    <t>{'analyst_tools': ['power bi', 'excel', 'powerpoint', 'alteryx'], 'webframeworks': ['vue']}</t>
  </si>
  <si>
    <t>['java', 'sql', 'python', 'scikit-learn']</t>
  </si>
  <si>
    <t>{'libraries': ['scikit-learn'], 'programming': ['java', 'sql', 'python']}</t>
  </si>
  <si>
    <t>Comfy</t>
  </si>
  <si>
    <t>รับสมัคร Big Data Engineer , Data Analytic , Database Administrator</t>
  </si>
  <si>
    <t>via Todayjob.com</t>
  </si>
  <si>
    <t>บริษัท ทีคิวเอ็ม อินชัวร์รันส์ โบรคเกอร์ จำกัด</t>
  </si>
  <si>
    <t>Data Scientist - Top Secret Clearance</t>
  </si>
  <si>
    <t>IntellectFaces, Inc</t>
  </si>
  <si>
    <t>Director of Engineering - Analytics platform</t>
  </si>
  <si>
    <t>AppNation</t>
  </si>
  <si>
    <t>['python', 'aws', 'gcp', 'tensorflow', 'pytorch', 'scikit-learn']</t>
  </si>
  <si>
    <t>{'cloud': ['aws', 'gcp'], 'libraries': ['tensorflow', 'pytorch', 'scikit-learn'], 'programming': ['python']}</t>
  </si>
  <si>
    <t>BITBANG</t>
  </si>
  <si>
    <t>DATA ANALYTICS – ANALISTA DE DATOS</t>
  </si>
  <si>
    <t>DELICIUS FOOD SPA</t>
  </si>
  <si>
    <t>INX International Ink Co.</t>
  </si>
  <si>
    <t>Sr. Data Scientist-Health Analytics resource for Veterans Affairs</t>
  </si>
  <si>
    <t>Corvus Technology Resources</t>
  </si>
  <si>
    <t>['python', 'r', 'sql', 'nosql', 'azure', 'hadoop', 'spark', 'tensorflow', 'pytorch', 'gdpr', 'power bi', 'docker', 'kubernetes', 'terraform', 'github', 'jira', 'confluence']</t>
  </si>
  <si>
    <t>{'analyst_tools': ['power bi'], 'async': ['jira', 'confluence'], 'cloud': ['azure'], 'libraries': ['hadoop', 'spark', 'tensorflow', 'pytorch', 'gdpr'], 'other': ['docker', 'kubernetes', 'terraform', 'github'], 'programming': ['python', 'r', 'sql', 'nosql']}</t>
  </si>
  <si>
    <t>Client Technology - Data Science</t>
  </si>
  <si>
    <t>Senior Data Analyst (Risk &amp; Compliance), Binance.us - Powered By...</t>
  </si>
  <si>
    <t>Sr. Manager, Data Science and Analytics</t>
  </si>
  <si>
    <t>['python', 'r', 'java', 'scala', 'nosql', 'mongodb', 'mongodb', 'sas', 'sas', 'cassandra', 'dynamodb', 'azure', 'aws', 'jupyter', 'hadoop', 'spark', 'kafka']</t>
  </si>
  <si>
    <t>{'analyst_tools': ['sas'], 'cloud': ['azure', 'aws'], 'databases': ['mongodb', 'cassandra', 'dynamodb'], 'libraries': ['jupyter', 'hadoop', 'spark', 'kafka'], 'programming': ['python', 'r', 'java', 'scala', 'nosql', 'mongodb', 'sas']}</t>
  </si>
  <si>
    <t>Stage de Data Analyst Qualité Performance et Durabilité (f/h)</t>
  </si>
  <si>
    <t>['r', 'java', 'sas', 'sas']</t>
  </si>
  <si>
    <t>{'analyst_tools': ['sas'], 'programming': ['r', 'java', 'sas']}</t>
  </si>
  <si>
    <t>DELTACLASS TECHNOLOGY SOLUTIONS LIMITED</t>
  </si>
  <si>
    <t>Data Engineer / PySpark / AWS Glue</t>
  </si>
  <si>
    <t>Casper</t>
  </si>
  <si>
    <t>['python', 'sql', 'redshift', 'snowflake', 'aws', 'airflow', 'looker', 'github', 'kubernetes', 'docker', 'terraform']</t>
  </si>
  <si>
    <t>{'analyst_tools': ['looker'], 'cloud': ['redshift', 'snowflake', 'aws'], 'libraries': ['airflow'], 'other': ['github', 'kubernetes', 'docker', 'terraform'], 'programming': ['python', 'sql']}</t>
  </si>
  <si>
    <t>['nosql', 'aws', 'redshift', 'pyspark', 'spark']</t>
  </si>
  <si>
    <t>{'cloud': ['aws', 'redshift'], 'libraries': ['pyspark', 'spark'], 'programming': ['nosql']}</t>
  </si>
  <si>
    <t>Remote Search Analyst (French language)</t>
  </si>
  <si>
    <t>MCC Label</t>
  </si>
  <si>
    <t>['sql', 'nosql', 'bash', 'python', 'java', 'postgresql', 'gcp']</t>
  </si>
  <si>
    <t>{'cloud': ['gcp'], 'databases': ['postgresql'], 'programming': ['sql', 'nosql', 'bash', 'python', 'java']}</t>
  </si>
  <si>
    <t>Talon GmbH</t>
  </si>
  <si>
    <t>['python', 'java', 'scala', 'sql', 'snowflake', 'redshift', 'bigquery', 'aws', 'azure', 'gcp', 'kafka', 'hadoop', 'spark', 'git']</t>
  </si>
  <si>
    <t>{'cloud': ['snowflake', 'redshift', 'bigquery', 'aws', 'azure', 'gcp'], 'libraries': ['kafka', 'hadoop', 'spark'], 'other': ['git'], 'programming': ['python', 'java', 'scala', 'sql']}</t>
  </si>
  <si>
    <t>Data Engineer-SSIS</t>
  </si>
  <si>
    <t>['c#', 'oracle', 'azure', 'gcp', 'aws', 'ssis', 'github', 'jenkins']</t>
  </si>
  <si>
    <t>{'analyst_tools': ['ssis'], 'cloud': ['oracle', 'azure', 'gcp', 'aws'], 'other': ['github', 'jenkins'], 'programming': ['c#']}</t>
  </si>
  <si>
    <t>HEALINT PTE. LTD.</t>
  </si>
  <si>
    <t>['r', 'python', 'sql', 'aws', 'redshift', 'airflow', 'bitbucket', 'docker']</t>
  </si>
  <si>
    <t>{'cloud': ['aws', 'redshift'], 'libraries': ['airflow'], 'other': ['bitbucket', 'docker'], 'programming': ['r', 'python', 'sql']}</t>
  </si>
  <si>
    <t>Data Scientist II - Bleacher Report</t>
  </si>
  <si>
    <t>Bleacher Report, WARNERMEDIA</t>
  </si>
  <si>
    <t>Integral Solutions</t>
  </si>
  <si>
    <t>['sas', 'sas', 'python', 'sql', 'gcp', 'azure', 'aws', 'snowflake', 'power bi', 'tableau']</t>
  </si>
  <si>
    <t>{'analyst_tools': ['sas', 'power bi', 'tableau'], 'cloud': ['gcp', 'azure', 'aws', 'snowflake'], 'programming': ['sas', 'python', 'sql']}</t>
  </si>
  <si>
    <t>Parkwaysignalling</t>
  </si>
  <si>
    <t>Cheadle, Stoke-on-Trent, UK</t>
  </si>
  <si>
    <t>['pytorch', 'spark', 'jira']</t>
  </si>
  <si>
    <t>{'async': ['jira'], 'libraries': ['pytorch', 'spark']}</t>
  </si>
  <si>
    <t>Performance Data Analyst (Full-Time/Part-Time)</t>
  </si>
  <si>
    <t>CAL</t>
  </si>
  <si>
    <t>ConnectAd Demand GmbH</t>
  </si>
  <si>
    <t>['nosql', 'sql', 'python', 'bash', 'java', 'postgresql', 'linux', 'qlik']</t>
  </si>
  <si>
    <t>{'analyst_tools': ['qlik'], 'databases': ['postgresql'], 'os': ['linux'], 'programming': ['nosql', 'sql', 'python', 'bash', 'java']}</t>
  </si>
  <si>
    <t>International Finance Corporation (IFC)</t>
  </si>
  <si>
    <t>['spring', 'powerpoint', 'excel', 'word']</t>
  </si>
  <si>
    <t>{'analyst_tools': ['powerpoint', 'excel', 'word'], 'libraries': ['spring']}</t>
  </si>
  <si>
    <t>Data Analyst Immediate Joiner</t>
  </si>
  <si>
    <t>['sql', 'sql server', 'oracle', 'qlik', 'tableau', 'excel', 'git', 'jira', 'slack']</t>
  </si>
  <si>
    <t>{'analyst_tools': ['qlik', 'tableau', 'excel'], 'async': ['jira'], 'cloud': ['oracle'], 'databases': ['sql server'], 'other': ['git'], 'programming': ['sql'], 'sync': ['slack']}</t>
  </si>
  <si>
    <t>Software Engineer, Machine Learning Infrastructure</t>
  </si>
  <si>
    <t>['python', 'nosql', 'mysql', 'aws', 'airflow', 'pytorch', 'jupyter', 'spark', 'kubernetes']</t>
  </si>
  <si>
    <t>{'cloud': ['aws'], 'databases': ['mysql'], 'libraries': ['airflow', 'pytorch', 'jupyter', 'spark'], 'other': ['kubernetes'], 'programming': ['python', 'nosql']}</t>
  </si>
  <si>
    <t>Remote Jobs - Germany</t>
  </si>
  <si>
    <t>['sql', 'go', 'looker', 'tableau']</t>
  </si>
  <si>
    <t>{'analyst_tools': ['looker', 'tableau'], 'programming': ['sql', 'go']}</t>
  </si>
  <si>
    <t>Retail Data Analyst (Full-time WFH)</t>
  </si>
  <si>
    <t>Master Data Analyst Snr</t>
  </si>
  <si>
    <t>Lifework Staffing Services</t>
  </si>
  <si>
    <t>Engineer / Senior Engineer - Edge Analytic &amp; Learning</t>
  </si>
  <si>
    <t>['python', 'r', 'java', 'c++', 'nosql', 'tensorflow', 'pytorch', 'keras', 'spark', 'hadoop']</t>
  </si>
  <si>
    <t>{'libraries': ['tensorflow', 'pytorch', 'keras', 'spark', 'hadoop'], 'programming': ['python', 'r', 'java', 'c++', 'nosql']}</t>
  </si>
  <si>
    <t>Manager-Data Engineer-ITO072296</t>
  </si>
  <si>
    <t>['go', 'sql', 'snowflake', 'aws', 'azure', 'github']</t>
  </si>
  <si>
    <t>{'cloud': ['snowflake', 'aws', 'azure'], 'other': ['github'], 'programming': ['go', 'sql']}</t>
  </si>
  <si>
    <t>['sql', 'python', 'html', 'sql server', 'snowflake', 'oracle', 'tableau', 'power bi', 'alteryx']</t>
  </si>
  <si>
    <t>{'analyst_tools': ['tableau', 'power bi', 'alteryx'], 'cloud': ['snowflake', 'oracle'], 'databases': ['sql server'], 'programming': ['sql', 'python', 'html']}</t>
  </si>
  <si>
    <t>Master Data Analyst (SAP)</t>
  </si>
  <si>
    <t>dm drogerie markt sp.z o.o.</t>
  </si>
  <si>
    <t>Analyste data quality</t>
  </si>
  <si>
    <t>AWS ETL / Data Engineer</t>
  </si>
  <si>
    <t>Saransh Inc</t>
  </si>
  <si>
    <t>['python', 'sql', 'nosql', 'go', 'numpy', 'pandas', 'scikit-learn', 'tableau']</t>
  </si>
  <si>
    <t>{'analyst_tools': ['tableau'], 'libraries': ['numpy', 'pandas', 'scikit-learn'], 'programming': ['python', 'sql', 'nosql', 'go']}</t>
  </si>
  <si>
    <t>Data Analyst (m/w/d) mit ÖPNV-Leidenschaft</t>
  </si>
  <si>
    <t>Analyst (Supply Analytics) (Bangkok-based role, Relocation provided)</t>
  </si>
  <si>
    <t>Data Engineer- Austin TX or Nashville TN-No C2C or Sponsorship</t>
  </si>
  <si>
    <t>Analyst/ Consultant, Customer Value</t>
  </si>
  <si>
    <t>['sql', 'python', 'databricks', 'alteryx', 'tableau']</t>
  </si>
  <si>
    <t>{'analyst_tools': ['alteryx', 'tableau'], 'cloud': ['databricks'], 'programming': ['sql', 'python']}</t>
  </si>
  <si>
    <t>Codeignitors inc</t>
  </si>
  <si>
    <t>Database Engineer / Developer</t>
  </si>
  <si>
    <t>['sql', 'sql server', 'unix']</t>
  </si>
  <si>
    <t>{'databases': ['sql server'], 'os': ['unix'], 'programming': ['sql']}</t>
  </si>
  <si>
    <t>Data Engineer Spark with Java local candidate from Georgia</t>
  </si>
  <si>
    <t>Kortenberg, Belgium</t>
  </si>
  <si>
    <t>Data Scientist (English &amp; Arabic speaking), Times World...</t>
  </si>
  <si>
    <t>Barclays, Devops Data Engineer - Application via WayUp</t>
  </si>
  <si>
    <t>Civilian Analyst - IMPD</t>
  </si>
  <si>
    <t>City of Indianapolis</t>
  </si>
  <si>
    <t>Tralee, County Kerry, Ireland</t>
  </si>
  <si>
    <t>Associate Software Development Engineer</t>
  </si>
  <si>
    <t>['sql', 'aurora', 'aws', 'azure', 'atlassian', 'jira', 'confluence']</t>
  </si>
  <si>
    <t>{'async': ['jira', 'confluence'], 'cloud': ['aurora', 'aws', 'azure'], 'other': ['atlassian'], 'programming': ['sql']}</t>
  </si>
  <si>
    <t>['sql', 'python', 'scala', 'r', 'aws', 'azure', 'databricks', 'spark', 'tableau']</t>
  </si>
  <si>
    <t>{'analyst_tools': ['tableau'], 'cloud': ['aws', 'azure', 'databricks'], 'libraries': ['spark'], 'programming': ['sql', 'python', 'scala', 'r']}</t>
  </si>
  <si>
    <t>Solveva</t>
  </si>
  <si>
    <t>['mongodb', 'mongodb', 'java', 'postgresql', 'azure', 'aws', 'windows']</t>
  </si>
  <si>
    <t>{'cloud': ['azure', 'aws'], 'databases': ['mongodb', 'postgresql'], 'os': ['windows'], 'programming': ['mongodb', 'java']}</t>
  </si>
  <si>
    <t>Senior Data Scientist, Support Operations and Trust &amp; Safety</t>
  </si>
  <si>
    <t>['sql', 'r', 'python', 'tableau', 'looker', 'clickup']</t>
  </si>
  <si>
    <t>{'analyst_tools': ['tableau', 'looker'], 'async': ['clickup'], 'programming': ['sql', 'r', 'python']}</t>
  </si>
  <si>
    <t>Data Engineer - Stream Reporting</t>
  </si>
  <si>
    <t>['scala', 'python', 'java', 'sql', 'gcp', 'bigquery', 'spark']</t>
  </si>
  <si>
    <t>{'cloud': ['gcp', 'bigquery'], 'libraries': ['spark'], 'programming': ['scala', 'python', 'java', 'sql']}</t>
  </si>
  <si>
    <t>Data Analytics Role</t>
  </si>
  <si>
    <t>['elasticsearch', 'tensorflow', 'keras', 'mxnet', 'theano', 'spark', 'kafka']</t>
  </si>
  <si>
    <t>{'databases': ['elasticsearch'], 'libraries': ['tensorflow', 'keras', 'mxnet', 'theano', 'spark', 'kafka']}</t>
  </si>
  <si>
    <t>Staff Software Engineer - Customer Data Platform (all Genders)</t>
  </si>
  <si>
    <t>HireIT Consultants</t>
  </si>
  <si>
    <t>['python', 'sql', 'mongodb', 'mongodb', 'postgresql', 'aws', 'airflow', 'pyspark']</t>
  </si>
  <si>
    <t>{'cloud': ['aws'], 'databases': ['mongodb', 'postgresql'], 'libraries': ['airflow', 'pyspark'], 'programming': ['python', 'sql', 'mongodb']}</t>
  </si>
  <si>
    <t>via OakTree Staffing Services</t>
  </si>
  <si>
    <t>OakTree</t>
  </si>
  <si>
    <t>['sql', 't-sql', 'git']</t>
  </si>
  <si>
    <t>{'other': ['git'], 'programming': ['sql', 't-sql']}</t>
  </si>
  <si>
    <t>Data Engineer Azure, Utrecht</t>
  </si>
  <si>
    <t>InSOFTech</t>
  </si>
  <si>
    <t>['python', 'c++', 'sql', 'tensorflow', 'pytorch', 'keras', 'github']</t>
  </si>
  <si>
    <t>{'libraries': ['tensorflow', 'pytorch', 'keras'], 'other': ['github'], 'programming': ['python', 'c++', 'sql']}</t>
  </si>
  <si>
    <t>Data Engineer FSP Jobs</t>
  </si>
  <si>
    <t>SRG Government Services</t>
  </si>
  <si>
    <t>['python', 'r', 'sql', 'mongodb', 'mongodb', 'mysql', 'mariadb', 'oracle', 'spark', 'tableau', 'kubernetes']</t>
  </si>
  <si>
    <t>{'analyst_tools': ['tableau'], 'cloud': ['oracle'], 'databases': ['mongodb', 'mysql', 'mariadb'], 'libraries': ['spark'], 'other': ['kubernetes'], 'programming': ['python', 'r', 'sql', 'mongodb']}</t>
  </si>
  <si>
    <t>Pharmacy Diversion Data Analyst</t>
  </si>
  <si>
    <t>Watson Recruitment</t>
  </si>
  <si>
    <t>CASC Data and Analytics</t>
  </si>
  <si>
    <t>['sql', 'python', 'r', 'shell', 'oracle', 'aws', 'snowflake', 'redshift', 'airflow', 'linux', 'alteryx']</t>
  </si>
  <si>
    <t>{'analyst_tools': ['alteryx'], 'cloud': ['oracle', 'aws', 'snowflake', 'redshift'], 'libraries': ['airflow'], 'os': ['linux'], 'programming': ['sql', 'python', 'r', 'shell']}</t>
  </si>
  <si>
    <t>Sightline Climate</t>
  </si>
  <si>
    <t>['python', 'postgresql', 'django', 'bitbucket', 'jira']</t>
  </si>
  <si>
    <t>{'async': ['jira'], 'databases': ['postgresql'], 'other': ['bitbucket'], 'programming': ['python'], 'webframeworks': ['django']}</t>
  </si>
  <si>
    <t>['sql', 't-sql', 'python', 'c', 'sql server', 'aws', 'redshift', 'power bi', 'jenkins', 'terraform', 'bitbucket', 'jira', 'confluence']</t>
  </si>
  <si>
    <t>{'analyst_tools': ['power bi'], 'async': ['jira', 'confluence'], 'cloud': ['aws', 'redshift'], 'databases': ['sql server'], 'other': ['jenkins', 'terraform', 'bitbucket'], 'programming': ['sql', 't-sql', 'python', 'c']}</t>
  </si>
  <si>
    <t>Sr Clinical Data Scientist (NA Only)</t>
  </si>
  <si>
    <t>Junior Data Analyst - Remote  from Asia</t>
  </si>
  <si>
    <t>Franklin, MI</t>
  </si>
  <si>
    <t>Rijksinspectie Digitale Infrastructuur (RDI)</t>
  </si>
  <si>
    <t>Data Engineer-Minimum 8yrs</t>
  </si>
  <si>
    <t>Advanced Bioinformatics Data Scientist</t>
  </si>
  <si>
    <t>['python', 'r', 'neo4j', 'mysql', 'graphql', 'jupyter', 'kubernetes']</t>
  </si>
  <si>
    <t>{'databases': ['neo4j', 'mysql'], 'libraries': ['graphql', 'jupyter'], 'other': ['kubernetes'], 'programming': ['python', 'r']}</t>
  </si>
  <si>
    <t>CyberCube</t>
  </si>
  <si>
    <t>(senior HVAC/ electrical) engineer</t>
  </si>
  <si>
    <t>Pendragon PLC</t>
  </si>
  <si>
    <t>Data Engineer  - Only for Consultants on W2</t>
  </si>
  <si>
    <t>via Exelon Jobs</t>
  </si>
  <si>
    <t>W3R Consulting</t>
  </si>
  <si>
    <t>Kerava, Finland</t>
  </si>
  <si>
    <t>Sinebrychoff</t>
  </si>
  <si>
    <t>['sql', 'python', 'c#', 'azure', 'ssis', 'power bi']</t>
  </si>
  <si>
    <t>{'analyst_tools': ['ssis', 'power bi'], 'cloud': ['azure'], 'programming': ['sql', 'python', 'c#']}</t>
  </si>
  <si>
    <t>Big Data Engineer//Irving TX//Full time ,w2</t>
  </si>
  <si>
    <t>Pacific Consulting</t>
  </si>
  <si>
    <t>['scala', 'java', 'javascript', 'sql', 'python', 'cassandra', 'elasticsearch', 'azure', 'aws', 'gcp', 'hadoop', 'spark', 'kafka', 'linux', 'unix', 'windows', 'flow', 'jenkins', 'gitlab', 'docker']</t>
  </si>
  <si>
    <t>{'cloud': ['azure', 'aws', 'gcp'], 'databases': ['cassandra', 'elasticsearch'], 'libraries': ['hadoop', 'spark', 'kafka'], 'os': ['linux', 'unix', 'windows'], 'other': ['flow', 'jenkins', 'gitlab', 'docker'], 'programming': ['scala', 'java', 'javascript', 'sql', 'python']}</t>
  </si>
  <si>
    <t>['python', 'airflow', 'git', 'docker']</t>
  </si>
  <si>
    <t>{'libraries': ['airflow'], 'other': ['git', 'docker'], 'programming': ['python']}</t>
  </si>
  <si>
    <t>['scala', 'mongodb', 'mongodb', 'elasticsearch', 'aws', 'spark', 'airflow', 'node.js', 'ansible']</t>
  </si>
  <si>
    <t>{'cloud': ['aws'], 'databases': ['mongodb', 'elasticsearch'], 'libraries': ['spark', 'airflow'], 'other': ['ansible'], 'programming': ['scala', 'mongodb'], 'webframeworks': ['node.js']}</t>
  </si>
  <si>
    <t>Data Engineer/$55k/luxury</t>
  </si>
  <si>
    <t>via Argyll Scott Singapore</t>
  </si>
  <si>
    <t>Argyll Scott SG</t>
  </si>
  <si>
    <t>Analyst, Data &amp; Analysis - Intern</t>
  </si>
  <si>
    <t>Brenger B.V.</t>
  </si>
  <si>
    <t>Associate Manager – Data Learning</t>
  </si>
  <si>
    <t>DevOps engineer/Девопс инженер</t>
  </si>
  <si>
    <t>['c', 'bash', 'python', 'groovy', 'java', 'kotlin', 'javascript', 'lua', 'postgresql', 'redis', 'oracle', 'kafka', 'react', 'linux', 'centos', 'jenkins', 'docker', 'npm', 'gitlab', 'ansible', 'jira', 'confluence']</t>
  </si>
  <si>
    <t>{'async': ['jira', 'confluence'], 'cloud': ['oracle'], 'databases': ['postgresql', 'redis'], 'libraries': ['kafka', 'react'], 'os': ['linux', 'centos'], 'other': ['jenkins', 'docker', 'npm', 'gitlab', 'ansible'], 'programming': ['c', 'bash', 'python', 'groovy', 'java', 'kotlin', 'javascript', 'lua']}</t>
  </si>
  <si>
    <t>VeracityID, Inc.</t>
  </si>
  <si>
    <t>['java', 'python', 'elasticsearch', 'databricks', 'spark']</t>
  </si>
  <si>
    <t>{'cloud': ['databricks'], 'databases': ['elasticsearch'], 'libraries': ['spark'], 'programming': ['java', 'python']}</t>
  </si>
  <si>
    <t>⭐ Senior Data Engineer | Software Company Leader in...</t>
  </si>
  <si>
    <t>AWS Data Engineer, Junior Jobs</t>
  </si>
  <si>
    <t>Mid GCP Data Engineer (zdalnie)</t>
  </si>
  <si>
    <t>Alternant.e Chargé de Projet Digitaux / Data Analyst, Basé à Lyon</t>
  </si>
  <si>
    <t>Sport dans la Ville</t>
  </si>
  <si>
    <t>['python', 'go', 'ruby', 'ruby', 'dynamodb', 'azure', 'gcp', 'aws', 'linux', 'windows', 'splunk', 'ansible']</t>
  </si>
  <si>
    <t>{'analyst_tools': ['splunk'], 'cloud': ['azure', 'gcp', 'aws'], 'databases': ['dynamodb'], 'os': ['linux', 'windows'], 'other': ['ansible'], 'programming': ['python', 'go', 'ruby'], 'webframeworks': ['ruby']}</t>
  </si>
  <si>
    <t>Data Extraction Specialist/Data Engineer</t>
  </si>
  <si>
    <t>['azure', 'nltk']</t>
  </si>
  <si>
    <t>{'cloud': ['azure'], 'libraries': ['nltk']}</t>
  </si>
  <si>
    <t>HireMeFast - Land A Job - Hire Top Talents Remotely - Staffing &amp; Recruitment</t>
  </si>
  <si>
    <t>BGH Tech Partner</t>
  </si>
  <si>
    <t>['sql', 'nosql', 'cassandra', 'aws', 'redshift', 'hadoop', 'spark', 'kafka', 'airflow']</t>
  </si>
  <si>
    <t>{'cloud': ['aws', 'redshift'], 'databases': ['cassandra'], 'libraries': ['hadoop', 'spark', 'kafka', 'airflow'], 'programming': ['sql', 'nosql']}</t>
  </si>
  <si>
    <t>['python', 'flask', 'fastapi', 'tableau', 'docker']</t>
  </si>
  <si>
    <t>{'analyst_tools': ['tableau'], 'other': ['docker'], 'programming': ['python'], 'webframeworks': ['flask', 'fastapi']}</t>
  </si>
  <si>
    <t>Med-Radiology</t>
  </si>
  <si>
    <t>Tykhe Inc</t>
  </si>
  <si>
    <t>['sql', 'golang', 'c#', 'java', 'python', 'databricks', 'azure', 'kubernetes', 'docker']</t>
  </si>
  <si>
    <t>{'cloud': ['databricks', 'azure'], 'other': ['kubernetes', 'docker'], 'programming': ['sql', 'golang', 'c#', 'java', 'python']}</t>
  </si>
  <si>
    <t>Sr. Adv. Cyber Sec. Data Eng.</t>
  </si>
  <si>
    <t>['r', 'python', 'sql', 'bash', 'sql server', 'postgresql', 'aws', 'azure', 'gcp', 'linux', 'tableau', 'power bi', 'git', 'docker', 'kubernetes']</t>
  </si>
  <si>
    <t>{'analyst_tools': ['tableau', 'power bi'], 'cloud': ['aws', 'azure', 'gcp'], 'databases': ['sql server', 'postgresql'], 'os': ['linux'], 'other': ['git', 'docker', 'kubernetes'], 'programming': ['r', 'python', 'sql', 'bash']}</t>
  </si>
  <si>
    <t>['sql', 'python', 'redis', 'mysql', 'dynamodb', 'snowflake', 'redshift', 'aws', 'tableau', 'looker']</t>
  </si>
  <si>
    <t>{'analyst_tools': ['tableau', 'looker'], 'cloud': ['snowflake', 'redshift', 'aws'], 'databases': ['redis', 'mysql', 'dynamodb'], 'programming': ['sql', 'python']}</t>
  </si>
  <si>
    <t>Interesting Job Opportunity: Assistant Vice President - Data...</t>
  </si>
  <si>
    <t>Power BI / Data Scientist II. Job in Atlanta My Valley Jobs Today</t>
  </si>
  <si>
    <t>['python', 'scala', 'golang', 'azure', 'databricks', 'gcp', 'aws', 'graphql', 'excel']</t>
  </si>
  <si>
    <t>{'analyst_tools': ['excel'], 'cloud': ['azure', 'databricks', 'gcp', 'aws'], 'libraries': ['graphql'], 'programming': ['python', 'scala', 'golang']}</t>
  </si>
  <si>
    <t>DATA ANALYST - STAGE (F/H)</t>
  </si>
  <si>
    <t>Interesting Job Opportunity: Data Analyst - Python/SQL</t>
  </si>
  <si>
    <t>EsyConnect</t>
  </si>
  <si>
    <t>['python', 'r', 'sql', 'aws', 'azure', 'hadoop', 'spark', 'tensorflow', 'pytorch', 'tableau', 'power bi']</t>
  </si>
  <si>
    <t>{'analyst_tools': ['tableau', 'power bi'], 'cloud': ['aws', 'azure'], 'libraries': ['hadoop', 'spark', 'tensorflow', 'pytorch'], 'programming': ['python', 'r', 'sql']}</t>
  </si>
  <si>
    <t>Data Science Project Manager Jobs</t>
  </si>
  <si>
    <t>['python', 'r', 'sql', 'tableau', 'power bi', 'docker']</t>
  </si>
  <si>
    <t>{'analyst_tools': ['tableau', 'power bi'], 'other': ['docker'], 'programming': ['python', 'r', 'sql']}</t>
  </si>
  <si>
    <t>Data Engineer (Helsinki, Tampere, Jyväskylä, Turku, Other)</t>
  </si>
  <si>
    <t>Elisa</t>
  </si>
  <si>
    <t>['python', 'java', 'sql', 'kafka', 'spark', 'linux', 'kubernetes']</t>
  </si>
  <si>
    <t>{'libraries': ['kafka', 'spark'], 'os': ['linux'], 'other': ['kubernetes'], 'programming': ['python', 'java', 'sql']}</t>
  </si>
  <si>
    <t>Global IT Data Engineer Senior Manager</t>
  </si>
  <si>
    <t>['python', 'powershell', 'bash', 'snowflake', 'aws', 'azure', 'gcp', 'scikit-learn', 'spark', 'linux', 'ubuntu', 'splunk', 'atlassian', 'docker', 'kubernetes', 'ansible', 'terraform', 'jira']</t>
  </si>
  <si>
    <t>{'analyst_tools': ['splunk'], 'async': ['jira'], 'cloud': ['snowflake', 'aws', 'azure', 'gcp'], 'libraries': ['scikit-learn', 'spark'], 'os': ['linux', 'ubuntu'], 'other': ['atlassian', 'docker', 'kubernetes', 'ansible', 'terraform'], 'programming': ['python', 'powershell', 'bash']}</t>
  </si>
  <si>
    <t>Software Developer / Data Analyst</t>
  </si>
  <si>
    <t>Senior Data Engineer python AWS snowflake</t>
  </si>
  <si>
    <t>Business Analyst (Experienced)</t>
  </si>
  <si>
    <t>그리드위즈</t>
  </si>
  <si>
    <t>Staff Data Engineer - Data Platform</t>
  </si>
  <si>
    <t>['python', 'java', 'c', 'redis', 'gcp', 'azure', 'aws', 'bigquery', 'hadoop', 'airflow']</t>
  </si>
  <si>
    <t>{'cloud': ['gcp', 'azure', 'aws', 'bigquery'], 'databases': ['redis'], 'libraries': ['hadoop', 'airflow'], 'programming': ['python', 'java', 'c']}</t>
  </si>
  <si>
    <t>Lexisnexis Risk Solutions</t>
  </si>
  <si>
    <t>['javascript', 'html', 'sql', 'windows', 'unix', 'flow']</t>
  </si>
  <si>
    <t>{'os': ['windows', 'unix'], 'other': ['flow'], 'programming': ['javascript', 'html', 'sql']}</t>
  </si>
  <si>
    <t>['python', 'sql', 'aws', 'kafka', 'airflow', 'looker', 'kubernetes', 'docker', 'terraform']</t>
  </si>
  <si>
    <t>{'analyst_tools': ['looker'], 'cloud': ['aws'], 'libraries': ['kafka', 'airflow'], 'other': ['kubernetes', 'docker', 'terraform'], 'programming': ['python', 'sql']}</t>
  </si>
  <si>
    <t>Team Leader in Data Science Services</t>
  </si>
  <si>
    <t>Reference Data Analyst (One-year contract with potential for...</t>
  </si>
  <si>
    <t>Woodland, CA</t>
  </si>
  <si>
    <t>National Computer Systems</t>
  </si>
  <si>
    <t>Data Analyst ( Marketing Team)</t>
  </si>
  <si>
    <t>บริษัท เมโทรแมชีนเนอรี่ จำกัด</t>
  </si>
  <si>
    <t>AWS Software Engineer III</t>
  </si>
  <si>
    <t>['shell', 'python', 'aws', 'redshift', 'spark', 'unix', 'jenkins']</t>
  </si>
  <si>
    <t>{'cloud': ['aws', 'redshift'], 'libraries': ['spark'], 'os': ['unix'], 'other': ['jenkins'], 'programming': ['shell', 'python']}</t>
  </si>
  <si>
    <t>Vast Bank</t>
  </si>
  <si>
    <t>['sql', 'java', 'c#', 'python', 'sql server', 'aws', 'windows', 'suse', 'linux', 'sap', 'flow']</t>
  </si>
  <si>
    <t>{'analyst_tools': ['sap'], 'cloud': ['aws'], 'databases': ['sql server'], 'os': ['windows', 'suse', 'linux'], 'other': ['flow'], 'programming': ['sql', 'java', 'c#', 'python']}</t>
  </si>
  <si>
    <t>Machine Learning Engineer / Data Scientist IRC201539</t>
  </si>
  <si>
    <t>Data Engineer (On-Site)</t>
  </si>
  <si>
    <t>['t-sql', 'c#', 'python', 'java', 'sql', 'r', 'azure', 'oracle', 'databricks', 'ssis', 'ssrs', 'power bi']</t>
  </si>
  <si>
    <t>{'analyst_tools': ['ssis', 'ssrs', 'power bi'], 'cloud': ['azure', 'oracle', 'databricks'], 'programming': ['t-sql', 'c#', 'python', 'java', 'sql', 'r']}</t>
  </si>
  <si>
    <t>['sql', 'azure', 'databricks', 'excel', 'git']</t>
  </si>
  <si>
    <t>{'analyst_tools': ['excel'], 'cloud': ['azure', 'databricks'], 'other': ['git'], 'programming': ['sql']}</t>
  </si>
  <si>
    <t>Sr Data Scientist (up to 25% profit sharing benefit) Jobs</t>
  </si>
  <si>
    <t>Stagiaire Data Engineer / ML Engineer H/F</t>
  </si>
  <si>
    <t>['python', 'r', 'aws', 'spark', 'hadoop', 'scikit-learn', 'pandas', 'numpy']</t>
  </si>
  <si>
    <t>{'cloud': ['aws'], 'libraries': ['spark', 'hadoop', 'scikit-learn', 'pandas', 'numpy'], 'programming': ['python', 'r']}</t>
  </si>
  <si>
    <t>Data Engineer - Spark/Scala</t>
  </si>
  <si>
    <t>thc</t>
  </si>
  <si>
    <t>['scala', 'spark', 'git']</t>
  </si>
  <si>
    <t>{'libraries': ['spark'], 'other': ['git'], 'programming': ['scala']}</t>
  </si>
  <si>
    <t>Braviant Holdings</t>
  </si>
  <si>
    <t>Junior Analytics Officer</t>
  </si>
  <si>
    <t>['sql', 'gcp', 'aws', 'tableau']</t>
  </si>
  <si>
    <t>{'analyst_tools': ['tableau'], 'cloud': ['gcp', 'aws'], 'programming': ['sql']}</t>
  </si>
  <si>
    <t>Senior Application Engineer APAC</t>
  </si>
  <si>
    <t>BRIDGE DATA CENTRES (INTERNATIONAL) PTE. LTD.</t>
  </si>
  <si>
    <t>['redis', 'kafka', 'windows']</t>
  </si>
  <si>
    <t>{'databases': ['redis'], 'libraries': ['kafka'], 'os': ['windows']}</t>
  </si>
  <si>
    <t>Corda Campus nv</t>
  </si>
  <si>
    <t>AWS Data Engineer with Java (9+ years exp) || Columbus, OH || Contract</t>
  </si>
  <si>
    <t>Corp to corp</t>
  </si>
  <si>
    <t>['python', 'java', 'scala', 'sql', 'shell', 'dynamodb', 'aws', 'redshift', 'databricks', 'snowflake', 'graphql', 'spark', 'flask', 'unix', 'git', 'jenkins', 'docker', 'kubernetes']</t>
  </si>
  <si>
    <t>{'cloud': ['aws', 'redshift', 'databricks', 'snowflake'], 'databases': ['dynamodb'], 'libraries': ['graphql', 'spark'], 'os': ['unix'], 'other': ['git', 'jenkins', 'docker', 'kubernetes'], 'programming': ['python', 'java', 'scala', 'sql', 'shell'], 'webframeworks': ['flask']}</t>
  </si>
  <si>
    <t>GCP data engineer - USA (Hybrid)</t>
  </si>
  <si>
    <t>iTekPeople Inc</t>
  </si>
  <si>
    <t>Avezzano, Province of L'Aquila, Italy</t>
  </si>
  <si>
    <t>Imerys</t>
  </si>
  <si>
    <t>Cloud Data Engineer - AWS | Azure | GCP | Snowflake - Govn. C...</t>
  </si>
  <si>
    <t>Junior data Engineer</t>
  </si>
  <si>
    <t>Data Science Training</t>
  </si>
  <si>
    <t>Jr Java Developer/ software programmer/Data Analyst/Data...</t>
  </si>
  <si>
    <t>Data Engineer Intern (remote – healthcare), Francistown</t>
  </si>
  <si>
    <t>Francistown, Botswana</t>
  </si>
  <si>
    <t>Plaistow, NH</t>
  </si>
  <si>
    <t>ZH Technologies GmbH</t>
  </si>
  <si>
    <t>Data Engineer with Experience in Web Scraping and Data Manipulation</t>
  </si>
  <si>
    <t>CA-One India</t>
  </si>
  <si>
    <t>Data Analyst (w/m/d) - Kampagnenentwicklung &amp; Web Analytics</t>
  </si>
  <si>
    <t>SYZYGY Deutschland GmbH</t>
  </si>
  <si>
    <t>Stagiair Data Analyst Customer Insights</t>
  </si>
  <si>
    <t>via Werken Bij De Bijenkorf</t>
  </si>
  <si>
    <t>Bijenkorf</t>
  </si>
  <si>
    <t>['sql', 'r', 'python', 'excel', 'powerpoint', 'tableau']</t>
  </si>
  <si>
    <t>{'analyst_tools': ['excel', 'powerpoint', 'tableau'], 'programming': ['sql', 'r', 'python']}</t>
  </si>
  <si>
    <t>['r', 'sql', 'python', 'azure', 'oracle', 'tableau', 'power bi']</t>
  </si>
  <si>
    <t>{'analyst_tools': ['tableau', 'power bi'], 'cloud': ['azure', 'oracle'], 'programming': ['r', 'sql', 'python']}</t>
  </si>
  <si>
    <t>AXS Techniek</t>
  </si>
  <si>
    <t>['sql', 'tableau', 'power bi', 'outlook', 'excel', 'powerpoint', 'word', 'visio', 'sharepoint']</t>
  </si>
  <si>
    <t>{'analyst_tools': ['tableau', 'power bi', 'outlook', 'excel', 'powerpoint', 'word', 'visio', 'sharepoint'], 'programming': ['sql']}</t>
  </si>
  <si>
    <t>TS/SCI Data Engineer</t>
  </si>
  <si>
    <t>Blu Omega</t>
  </si>
  <si>
    <t>Data Scientist/Modeler Jobs</t>
  </si>
  <si>
    <t>Spiral Solutions and Technologies, Inc.</t>
  </si>
  <si>
    <t>['python', 'scala', 'sql', 'cassandra', 'mysql', 'sql server', 'aws', 'redshift', 'spark', 'hadoop', 'slack']</t>
  </si>
  <si>
    <t>{'cloud': ['aws', 'redshift'], 'databases': ['cassandra', 'mysql', 'sql server'], 'libraries': ['spark', 'hadoop'], 'programming': ['python', 'scala', 'sql'], 'sync': ['slack']}</t>
  </si>
  <si>
    <t>Maine, ME</t>
  </si>
  <si>
    <t>['sql', 'sql server', 'db2', 'bigquery', 'oracle', 'github', 'jira', 'confluence']</t>
  </si>
  <si>
    <t>{'async': ['jira', 'confluence'], 'cloud': ['bigquery', 'oracle'], 'databases': ['sql server', 'db2'], 'other': ['github'], 'programming': ['sql']}</t>
  </si>
  <si>
    <t>zizzl health - Analyst</t>
  </si>
  <si>
    <t>Zizzl</t>
  </si>
  <si>
    <t>['python', 'aws', 'pyspark', 'spark', 'kafka', 'airflow', 'kubernetes']</t>
  </si>
  <si>
    <t>{'cloud': ['aws'], 'libraries': ['pyspark', 'spark', 'kafka', 'airflow'], 'other': ['kubernetes'], 'programming': ['python']}</t>
  </si>
  <si>
    <t>['python', 'azure', 'databricks', 'aws', 'opencv', 'scikit-learn', 'tensorflow', 'pytorch', 'hadoop', 'spark', 'kafka', 'matplotlib', 'seaborn']</t>
  </si>
  <si>
    <t>{'cloud': ['azure', 'databricks', 'aws'], 'libraries': ['opencv', 'scikit-learn', 'tensorflow', 'pytorch', 'hadoop', 'spark', 'kafka', 'matplotlib', 'seaborn'], 'programming': ['python']}</t>
  </si>
  <si>
    <t>Data Analyst (Engineer) - Remote</t>
  </si>
  <si>
    <t>['sql', 'python', 'java', 'scala', 'nosql', 'azure', 'aws', 'gcp', 'spark', 'kafka', 'flow']</t>
  </si>
  <si>
    <t>{'cloud': ['azure', 'aws', 'gcp'], 'libraries': ['spark', 'kafka'], 'other': ['flow'], 'programming': ['sql', 'python', 'java', 'scala', 'nosql']}</t>
  </si>
  <si>
    <t>Immediate Hiring!- Senior Data Engineer - Irving, TX</t>
  </si>
  <si>
    <t>['python', 'sql', 'bigquery', 'spark', 'pyspark']</t>
  </si>
  <si>
    <t>{'cloud': ['bigquery'], 'libraries': ['spark', 'pyspark'], 'programming': ['python', 'sql']}</t>
  </si>
  <si>
    <t>Pembroke &amp; Co.</t>
  </si>
  <si>
    <t>Lead Data Modeler</t>
  </si>
  <si>
    <t>DXClogy</t>
  </si>
  <si>
    <t>Interquest Group</t>
  </si>
  <si>
    <t>['sql', 'python', 'qlik', 'power bi', 'dax', 'excel']</t>
  </si>
  <si>
    <t>{'analyst_tools': ['qlik', 'power bi', 'dax', 'excel'], 'programming': ['sql', 'python']}</t>
  </si>
  <si>
    <t>P2 - Junior Big Data Developers x 4 - CREQ002529</t>
  </si>
  <si>
    <t>['aws', 'aurora', 'redshift', 'tableau']</t>
  </si>
  <si>
    <t>{'analyst_tools': ['tableau'], 'cloud': ['aws', 'aurora', 'redshift']}</t>
  </si>
  <si>
    <t>Senior/Lead Data Analyst at Updater in Oakland, CA</t>
  </si>
  <si>
    <t>Updater</t>
  </si>
  <si>
    <t>Middle IOS Software Engineer</t>
  </si>
  <si>
    <t>Sr Analyst, Speech Analytics (L08)</t>
  </si>
  <si>
    <t>Ag Biologicals Engineer 3, Data Science and Analytics</t>
  </si>
  <si>
    <t>['sql', 'python', 'postgresql', 'mysql', 'aws']</t>
  </si>
  <si>
    <t>{'cloud': ['aws'], 'databases': ['postgresql', 'mysql'], 'programming': ['sql', 'python']}</t>
  </si>
  <si>
    <t>Senior Software Engineers</t>
  </si>
  <si>
    <t>Austin Werner Ltd 🚀🚀</t>
  </si>
  <si>
    <t>Energy and Carbon Emissions Data Analyst - Now Hiring</t>
  </si>
  <si>
    <t>Data Engineer, E-Commerce</t>
  </si>
  <si>
    <t>121408 - Research Data Analyst-Hybrid/Remote</t>
  </si>
  <si>
    <t>University of California, San Diego</t>
  </si>
  <si>
    <t>Senior Backend Engineer - Content</t>
  </si>
  <si>
    <t>Customer.io</t>
  </si>
  <si>
    <t>['go', 'mysql', 'unix']</t>
  </si>
  <si>
    <t>{'databases': ['mysql'], 'os': ['unix'], 'programming': ['go']}</t>
  </si>
  <si>
    <t>Agile enterprise solutions</t>
  </si>
  <si>
    <t>Kelberman Center</t>
  </si>
  <si>
    <t>MarshBerry</t>
  </si>
  <si>
    <t>KiE Square Analytics - Data Scientist - Python/Machine Learning</t>
  </si>
  <si>
    <t>People'S Community Clinic</t>
  </si>
  <si>
    <t>['sql', 'crystal', 'excel', 'tableau']</t>
  </si>
  <si>
    <t>{'analyst_tools': ['excel', 'tableau'], 'programming': ['sql', 'crystal']}</t>
  </si>
  <si>
    <t>Audit and Data Analytics Fellow</t>
  </si>
  <si>
    <t>Public Company Accounting Oversight Board (PCAOB)</t>
  </si>
  <si>
    <t>Senior iOS Software Engineer</t>
  </si>
  <si>
    <t>Senior Data Analyst (Energy Efficiency)</t>
  </si>
  <si>
    <t>Opus People Solutions Ltd</t>
  </si>
  <si>
    <t>Senior DevOps Engineer GCP</t>
  </si>
  <si>
    <t>['gcp', 'kafka', 'spark', 'bitbucket', 'jenkins']</t>
  </si>
  <si>
    <t>{'cloud': ['gcp'], 'libraries': ['kafka', 'spark'], 'other': ['bitbucket', 'jenkins']}</t>
  </si>
  <si>
    <t>['python', 'r', 'matlab', 'sql', 'spark', 'linux', 'windows', 'github']</t>
  </si>
  <si>
    <t>{'libraries': ['spark'], 'os': ['linux', 'windows'], 'other': ['github'], 'programming': ['python', 'r', 'matlab', 'sql']}</t>
  </si>
  <si>
    <t>Data Scientist/Senior – Banking</t>
  </si>
  <si>
    <t>Alternance Bac4/5 Data Engineer/Analyst (H/F)</t>
  </si>
  <si>
    <t>Sviluppatore back-end Python</t>
  </si>
  <si>
    <t>Latitudo 40</t>
  </si>
  <si>
    <t>['python', 'sql', 'nosql', 'django', 'flask', 'docker', 'kubernetes']</t>
  </si>
  <si>
    <t>{'other': ['docker', 'kubernetes'], 'programming': ['python', 'sql', 'nosql'], 'webframeworks': ['django', 'flask']}</t>
  </si>
  <si>
    <t>Senior Data Analyst/ Modeler</t>
  </si>
  <si>
    <t>futureproof consulting</t>
  </si>
  <si>
    <t>Senior Manager II, Data Science - Marketing Analytics</t>
  </si>
  <si>
    <t>Programmer Analyst 3</t>
  </si>
  <si>
    <t>The University of New Mexico</t>
  </si>
  <si>
    <t>['sql', 'crystal', 'python', 'perl', 'java', 'javascript', 'sql server', 'mysql', 'oracle', 'windows', 'tableau']</t>
  </si>
  <si>
    <t>{'analyst_tools': ['tableau'], 'cloud': ['oracle'], 'databases': ['sql server', 'mysql'], 'os': ['windows'], 'programming': ['sql', 'crystal', 'python', 'perl', 'java', 'javascript']}</t>
  </si>
  <si>
    <t>['python', 'sql', 'java', 'nosql', 'aws', 'gcp', 'bigquery', 'spark', 'hadoop', 'kafka', 'github', 'jenkins']</t>
  </si>
  <si>
    <t>{'cloud': ['aws', 'gcp', 'bigquery'], 'libraries': ['spark', 'hadoop', 'kafka'], 'other': ['github', 'jenkins'], 'programming': ['python', 'sql', 'java', 'nosql']}</t>
  </si>
  <si>
    <t>Data Engineer (Python/Snowflake/AWS ETL)- w2 only- no corps</t>
  </si>
  <si>
    <t>['sql', 'python', 'java', 'shell', 'oracle', 'aws', 'snowflake']</t>
  </si>
  <si>
    <t>{'cloud': ['oracle', 'aws', 'snowflake'], 'programming': ['sql', 'python', 'java', 'shell']}</t>
  </si>
  <si>
    <t>Analytics Engineer (280200)</t>
  </si>
  <si>
    <t>嘉吉投资(中国)有限公司北京分公司</t>
  </si>
  <si>
    <t>Senior Data Engineer with Azure @ EDGE Olympic</t>
  </si>
  <si>
    <t>EDGE Olympic</t>
  </si>
  <si>
    <t>Data Engineer (AWS Python PySpark)</t>
  </si>
  <si>
    <t>['python', 'sql', 'sql server', 'aws', 'oracle', 'pyspark', 'kafka', 'bitbucket', 'github', 'jenkins']</t>
  </si>
  <si>
    <t>{'cloud': ['aws', 'oracle'], 'databases': ['sql server'], 'libraries': ['pyspark', 'kafka'], 'other': ['bitbucket', 'github', 'jenkins'], 'programming': ['python', 'sql']}</t>
  </si>
  <si>
    <t>Lead Cloud Data Engineer(Azure)</t>
  </si>
  <si>
    <t>Senior Data Scientist, Professional Services</t>
  </si>
  <si>
    <t>['sql', 'python', 'r', 'sas', 'sas', 'matlab', 'aws', 'mxnet', 'tensorflow', 'pytorch', 'excel']</t>
  </si>
  <si>
    <t>{'analyst_tools': ['sas', 'excel'], 'cloud': ['aws'], 'libraries': ['mxnet', 'tensorflow', 'pytorch'], 'programming': ['sql', 'python', 'r', 'sas', 'matlab']}</t>
  </si>
  <si>
    <t>Synergies</t>
  </si>
  <si>
    <t>['python', 'powershell', 'bash', 'aws', 'azure', 'react.js', 'angular.js', 'splunk', 'chef', 'puppet', 'ansible', 'terraform', 'kubernetes']</t>
  </si>
  <si>
    <t>{'analyst_tools': ['splunk'], 'cloud': ['aws', 'azure'], 'other': ['chef', 'puppet', 'ansible', 'terraform', 'kubernetes'], 'programming': ['python', 'powershell', 'bash'], 'webframeworks': ['react.js', 'angular.js']}</t>
  </si>
  <si>
    <t>['java', 'scala', 'sql', 'gcp', 'bigquery', 'hadoop', 'kafka', 'spark', 'airflow', 'gitlab', 'docker', 'kubernetes']</t>
  </si>
  <si>
    <t>{'cloud': ['gcp', 'bigquery'], 'libraries': ['hadoop', 'kafka', 'spark', 'airflow'], 'other': ['gitlab', 'docker', 'kubernetes'], 'programming': ['java', 'scala', 'sql']}</t>
  </si>
  <si>
    <t>Data Scientist - Mid Level Jobs</t>
  </si>
  <si>
    <t>['sql', 'python', 'databricks', 'azure', 'spark', 'pyspark', 'kafka']</t>
  </si>
  <si>
    <t>{'cloud': ['databricks', 'azure'], 'libraries': ['spark', 'pyspark', 'kafka'], 'programming': ['sql', 'python']}</t>
  </si>
  <si>
    <t>Data Analyst/Reporting Specialist (M/W/D)</t>
  </si>
  <si>
    <t>Planá nad Lužnicí, Czechia</t>
  </si>
  <si>
    <t>ELK Fertighaus GmbH</t>
  </si>
  <si>
    <t>Senior Data Architect (18+ exp required)</t>
  </si>
  <si>
    <t>Iron Systems, Inc</t>
  </si>
  <si>
    <t>Remote analytics - Senior Engineer or Product Analytics Jobs | Turing</t>
  </si>
  <si>
    <t>['python', 'bigquery', 'hadoop', 'spark', 'airflow']</t>
  </si>
  <si>
    <t>{'cloud': ['bigquery'], 'libraries': ['hadoop', 'spark', 'airflow'], 'programming': ['python']}</t>
  </si>
  <si>
    <t>Big Data Engineer - ETL/Data Pipeline</t>
  </si>
  <si>
    <t>['sql', 'mongodb', 'mongodb', 'aws', 'redshift', 'git', 'github', 'bitbucket']</t>
  </si>
  <si>
    <t>{'cloud': ['aws', 'redshift'], 'databases': ['mongodb'], 'other': ['git', 'github', 'bitbucket'], 'programming': ['sql', 'mongodb']}</t>
  </si>
  <si>
    <t>Senior Data Analyst (Own Media)</t>
  </si>
  <si>
    <t>N9 IT SOLUTIONS</t>
  </si>
  <si>
    <t>Etl + Data Engineer - Remote Work</t>
  </si>
  <si>
    <t>Decision Science Analyst - Mid Level</t>
  </si>
  <si>
    <t>Data Engineer in SuperAI Copenhagen K, Denmark Posted on...</t>
  </si>
  <si>
    <t>['python', 'sql', 'c#', 'hadoop', 'spark']</t>
  </si>
  <si>
    <t>{'libraries': ['hadoop', 'spark'], 'programming': ['python', 'sql', 'c#']}</t>
  </si>
  <si>
    <t>['python', 'sql', 'databricks', 'pyspark', 'jenkins', 'docker', 'git', 'unity']</t>
  </si>
  <si>
    <t>{'cloud': ['databricks'], 'libraries': ['pyspark'], 'other': ['jenkins', 'docker', 'git', 'unity'], 'programming': ['python', 'sql']}</t>
  </si>
  <si>
    <t>Data Science Student for Renewable Energy Advisory</t>
  </si>
  <si>
    <t>PEAK Wind</t>
  </si>
  <si>
    <t>Worldwide Transport Performance Analyst</t>
  </si>
  <si>
    <t>['python', 'sql', 'azure', 'databricks', 'spark', 'pyspark', 'word']</t>
  </si>
  <si>
    <t>{'analyst_tools': ['word'], 'cloud': ['azure', 'databricks'], 'libraries': ['spark', 'pyspark'], 'programming': ['python', 'sql']}</t>
  </si>
  <si>
    <t>['java', 'sql', 'sql server', 'mysql', 'postgresql', 'redis', 'bigquery', 'oracle', 'airflow']</t>
  </si>
  <si>
    <t>{'cloud': ['bigquery', 'oracle'], 'databases': ['sql server', 'mysql', 'postgresql', 'redis'], 'libraries': ['airflow'], 'programming': ['java', 'sql']}</t>
  </si>
  <si>
    <t>Job-integrated Master: Junior Data Analyst (m/f/d)</t>
  </si>
  <si>
    <t>STEINBEIS SCHOOL OF INTERNATIONAL BUSINESS AND ENTREPRENEURSHIP (SIBE) GmbH</t>
  </si>
  <si>
    <t>Syndicatebleu</t>
  </si>
  <si>
    <t>['python', 'aws', 'redshift', 'django']</t>
  </si>
  <si>
    <t>{'cloud': ['aws', 'redshift'], 'programming': ['python'], 'webframeworks': ['django']}</t>
  </si>
  <si>
    <t>Bioinformatician (m/f/d): Data Analysis and Modelling</t>
  </si>
  <si>
    <t>Uniklinikum Freiburg AG Exosomen und Tumorbiologie</t>
  </si>
  <si>
    <t>Associate Data Engineering Analyst ServiceTitan Jobs Near Me</t>
  </si>
  <si>
    <t>via Www.jobsrid.cloud</t>
  </si>
  <si>
    <t>Manager, Data Science – Building out new team</t>
  </si>
  <si>
    <t>['sql', 'python', 'r', 'azure', 'snowflake', 'databricks', 'qlik', 'tableau']</t>
  </si>
  <si>
    <t>{'analyst_tools': ['qlik', 'tableau'], 'cloud': ['azure', 'snowflake', 'databricks'], 'programming': ['sql', 'python', 'r']}</t>
  </si>
  <si>
    <t>Specialist: Data Scientist</t>
  </si>
  <si>
    <t>Data Scientist (m/w/d) Smart Energy</t>
  </si>
  <si>
    <t>Senior Data/ML Engineer</t>
  </si>
  <si>
    <t>['python', 'databricks', 'pytorch', 'tensorflow']</t>
  </si>
  <si>
    <t>{'cloud': ['databricks'], 'libraries': ['pytorch', 'tensorflow'], 'programming': ['python']}</t>
  </si>
  <si>
    <t>Senior Data Scientist - London- Spark | AWS | Python | SQL | Scala...</t>
  </si>
  <si>
    <t>Associate Software Engineer, OTC Derivatives Data</t>
  </si>
  <si>
    <t>['clojure', 'java', 'windows']</t>
  </si>
  <si>
    <t>{'os': ['windows'], 'programming': ['clojure', 'java']}</t>
  </si>
  <si>
    <t>Field Data Analyst - Now Hiring</t>
  </si>
  <si>
    <t>▷ [Ricerca Urgente] Data Analyst - Working From Home</t>
  </si>
  <si>
    <t>Data Scientist Docteur en Sciences F/H</t>
  </si>
  <si>
    <t>Kaizer Software Solutions</t>
  </si>
  <si>
    <t>CowManager</t>
  </si>
  <si>
    <t>['python', 'go', 'c#', 'sql', 'azure', 'databricks', 'flow']</t>
  </si>
  <si>
    <t>{'cloud': ['azure', 'databricks'], 'other': ['flow'], 'programming': ['python', 'go', 'c#', 'sql']}</t>
  </si>
  <si>
    <t>Es- Consultor Senior Tableau</t>
  </si>
  <si>
    <t>Data Analyst, Insurance Industry</t>
  </si>
  <si>
    <t>Blyth, UK</t>
  </si>
  <si>
    <t>Offshore Renewable Energy Catapult</t>
  </si>
  <si>
    <t>Data Analyst - Fort Worth, Texas</t>
  </si>
  <si>
    <t>via Fort Worth, TX - Geebo</t>
  </si>
  <si>
    <t>['azure', 'aws', 'watson', 'tensorflow']</t>
  </si>
  <si>
    <t>{'cloud': ['azure', 'aws', 'watson'], 'libraries': ['tensorflow']}</t>
  </si>
  <si>
    <t>Sr. Data Engineer (Hybrid) - Now Hiring</t>
  </si>
  <si>
    <t>ISS Facility Services Holding GmbH</t>
  </si>
  <si>
    <t>Interesting Job Opportunity: Senior Data Engineer - Python/Apache...</t>
  </si>
  <si>
    <t>GRASSHOPPER PTE. LTD.</t>
  </si>
  <si>
    <t>['sql', 'python', 'java', 'c++', 'bigquery', 'aws', 'azure', 'kafka']</t>
  </si>
  <si>
    <t>{'cloud': ['bigquery', 'aws', 'azure'], 'libraries': ['kafka'], 'programming': ['sql', 'python', 'java', 'c++']}</t>
  </si>
  <si>
    <t>Data and Automation Engineer</t>
  </si>
  <si>
    <t>NatPower</t>
  </si>
  <si>
    <t>['sql', 'nosql', 'python', 'java', 'c++', 'scala', 'aws', 'redshift', 'hadoop', 'spark', 'kafka', 'airflow', 'graphql', 'flow', 'jenkins', 'ansible', 'git', 'docker', 'kubernetes']</t>
  </si>
  <si>
    <t>{'cloud': ['aws', 'redshift'], 'libraries': ['hadoop', 'spark', 'kafka', 'airflow', 'graphql'], 'other': ['flow', 'jenkins', 'ansible', 'git', 'docker', 'kubernetes'], 'programming': ['sql', 'nosql', 'python', 'java', 'c++', 'scala']}</t>
  </si>
  <si>
    <t>Data Science Business Translator</t>
  </si>
  <si>
    <t>Sr Business Analyst/Data Analyst - Financial experience, Secondary...</t>
  </si>
  <si>
    <t>['sql', 'aws', 'tableau', 'sharepoint', 'jira', 'confluence']</t>
  </si>
  <si>
    <t>{'analyst_tools': ['tableau', 'sharepoint'], 'async': ['jira', 'confluence'], 'cloud': ['aws'], 'programming': ['sql']}</t>
  </si>
  <si>
    <t>DCM Infotech Limited</t>
  </si>
  <si>
    <t>Diné Development Corporation</t>
  </si>
  <si>
    <t>['scala', 'nosql', 'sql', 'python', 'cassandra', 'postgresql', 'redis', 'azure', 'databricks', 'airflow', 'spark', 'kafka', 'hadoop', 'linux', 'kubernetes', 'docker']</t>
  </si>
  <si>
    <t>{'cloud': ['azure', 'databricks'], 'databases': ['cassandra', 'postgresql', 'redis'], 'libraries': ['airflow', 'spark', 'kafka', 'hadoop'], 'os': ['linux'], 'other': ['kubernetes', 'docker'], 'programming': ['scala', 'nosql', 'sql', 'python']}</t>
  </si>
  <si>
    <t>Senior Data Engineer - (Platform)(Contract)</t>
  </si>
  <si>
    <t>Harnahm</t>
  </si>
  <si>
    <t>['mongodb', 'mongodb', 'sql', 'python', 'snowflake', 'redshift', 'aws', 'spark']</t>
  </si>
  <si>
    <t>{'cloud': ['snowflake', 'redshift', 'aws'], 'databases': ['mongodb'], 'libraries': ['spark'], 'programming': ['mongodb', 'sql', 'python']}</t>
  </si>
  <si>
    <t>['java', 'scala', 'python', 'nosql', 'sql', 'mongo', 'cassandra', 'aws', 'azure', 'redshift', 'snowflake', 'hadoop', 'spark', 'kafka']</t>
  </si>
  <si>
    <t>{'cloud': ['aws', 'azure', 'redshift', 'snowflake'], 'databases': ['cassandra'], 'libraries': ['hadoop', 'spark', 'kafka'], 'programming': ['java', 'scala', 'python', 'nosql', 'sql', 'mongo']}</t>
  </si>
  <si>
    <t>Data Analyst Operations intern (M/F/X)</t>
  </si>
  <si>
    <t>Good Day Farm</t>
  </si>
  <si>
    <t>['sql', 'nosql', 'cassandra', 'aws', 'flow']</t>
  </si>
  <si>
    <t>{'cloud': ['aws'], 'databases': ['cassandra'], 'other': ['flow'], 'programming': ['sql', 'nosql']}</t>
  </si>
  <si>
    <t>Data Science Instructor Jobs</t>
  </si>
  <si>
    <t>['python', 'perl', 'bash', 'r', 'sql', 'scala', 'jupyter', 'splunk']</t>
  </si>
  <si>
    <t>{'analyst_tools': ['splunk'], 'libraries': ['jupyter'], 'programming': ['python', 'perl', 'bash', 'r', 'sql', 'scala']}</t>
  </si>
  <si>
    <t>Outfit7</t>
  </si>
  <si>
    <t>Data Engineer - Warehousing Data Domain</t>
  </si>
  <si>
    <t>['python', 'scala', 'sas', 'sas', 'spark', 'hadoop', 'airflow', 'terraform', 'gitlab', 'github', 'jenkins', 'ansible', 'kubernetes', 'docker', 'jira', 'confluence']</t>
  </si>
  <si>
    <t>{'analyst_tools': ['sas'], 'async': ['jira', 'confluence'], 'libraries': ['spark', 'hadoop', 'airflow'], 'other': ['terraform', 'gitlab', 'github', 'jenkins', 'ansible', 'kubernetes', 'docker'], 'programming': ['python', 'scala', 'sas']}</t>
  </si>
  <si>
    <t>['python', 'scala', 'databricks', 'azure']</t>
  </si>
  <si>
    <t>{'cloud': ['databricks', 'azure'], 'programming': ['python', 'scala']}</t>
  </si>
  <si>
    <t>Pathways Community Services</t>
  </si>
  <si>
    <t>squery</t>
  </si>
  <si>
    <t>Intern - Data analytics</t>
  </si>
  <si>
    <t>head of data science</t>
  </si>
  <si>
    <t>['python', 'java', 'scala', 'sql', 'nosql', 'aws', 'azure', 'hadoop', 'spark', 'kafka', 'docker', 'kubernetes']</t>
  </si>
  <si>
    <t>{'cloud': ['aws', 'azure'], 'libraries': ['hadoop', 'spark', 'kafka'], 'other': ['docker', 'kubernetes'], 'programming': ['python', 'java', 'scala', 'sql', 'nosql']}</t>
  </si>
  <si>
    <t>Mariner</t>
  </si>
  <si>
    <t>Data Analyst Data Science Fresher</t>
  </si>
  <si>
    <t>Data Scientist - Remote or Hybrid</t>
  </si>
  <si>
    <t>['python', 'azure', 'aws', 'gcp', 'tableau', 'power bi']</t>
  </si>
  <si>
    <t>{'analyst_tools': ['tableau', 'power bi'], 'cloud': ['azure', 'aws', 'gcp'], 'programming': ['python']}</t>
  </si>
  <si>
    <t>Senior Data Engineer- Golang</t>
  </si>
  <si>
    <t>['golang', 'go', 'sql', 'scala', 'nosql', 'java', 'neo4j', 'cassandra', 'mysql', 'redshift', 'oracle', 'react', 'kafka', 'spark', 'sharepoint', 'github', 'kubernetes']</t>
  </si>
  <si>
    <t>{'analyst_tools': ['sharepoint'], 'cloud': ['redshift', 'oracle'], 'databases': ['neo4j', 'cassandra', 'mysql'], 'libraries': ['react', 'kafka', 'spark'], 'other': ['github', 'kubernetes'], 'programming': ['golang', 'go', 'sql', 'scala', 'nosql', 'java']}</t>
  </si>
  <si>
    <t>['python', 'scala', 'sql', 'crystal', 'databricks', 'spark', 'jupyter', 'qlik']</t>
  </si>
  <si>
    <t>{'analyst_tools': ['qlik'], 'cloud': ['databricks'], 'libraries': ['spark', 'jupyter'], 'programming': ['python', 'scala', 'sql', 'crystal']}</t>
  </si>
  <si>
    <t>Fleming Island, FL</t>
  </si>
  <si>
    <t>Digistrat consulting</t>
  </si>
  <si>
    <t>Energy Vault</t>
  </si>
  <si>
    <t>['sql', 'mongodb', 'mongodb', 'python', 'perl', 't-sql', 'aws', 'spark', 'linux', 'tableau']</t>
  </si>
  <si>
    <t>{'analyst_tools': ['tableau'], 'cloud': ['aws'], 'databases': ['mongodb'], 'libraries': ['spark'], 'os': ['linux'], 'programming': ['sql', 'mongodb', 'python', 'perl', 't-sql']}</t>
  </si>
  <si>
    <t>['python', 'bash', 'mysql', 'postgresql', 'aws', 'oracle', 'redshift', 'databricks', 'spark', 'airflow', 'docker', 'git', 'jira', 'confluence']</t>
  </si>
  <si>
    <t>{'async': ['jira', 'confluence'], 'cloud': ['aws', 'oracle', 'redshift', 'databricks'], 'databases': ['mysql', 'postgresql'], 'libraries': ['spark', 'airflow'], 'other': ['docker', 'git'], 'programming': ['python', 'bash']}</t>
  </si>
  <si>
    <t>Smart Source Technologies</t>
  </si>
  <si>
    <t>Mavent Analytics</t>
  </si>
  <si>
    <t>Senior Data Engineers with a love of Sport</t>
  </si>
  <si>
    <t>Recruitment Gamechangers</t>
  </si>
  <si>
    <t>['python', 'sql', 'nosql', 'shell', 'mysql', 'aws', 'azure', 'databricks', 'redshift', 'snowflake', 'spark', 'hadoop', 'kafka', 'unix', 'linux', 'docker', 'kubernetes']</t>
  </si>
  <si>
    <t>{'cloud': ['aws', 'azure', 'databricks', 'redshift', 'snowflake'], 'databases': ['mysql'], 'libraries': ['spark', 'hadoop', 'kafka'], 'os': ['unix', 'linux'], 'other': ['docker', 'kubernetes'], 'programming': ['python', 'sql', 'nosql', 'shell']}</t>
  </si>
  <si>
    <t>['python', 'sql', 'snowflake', 'aws', 'databricks', 'pandas', 'numpy', 'pyspark', 'hadoop']</t>
  </si>
  <si>
    <t>{'cloud': ['snowflake', 'aws', 'databricks'], 'libraries': ['pandas', 'numpy', 'pyspark', 'hadoop'], 'programming': ['python', 'sql']}</t>
  </si>
  <si>
    <t>Avlos</t>
  </si>
  <si>
    <t>['python', 'java', 'c++', 'sql', 'aws', 'azure', 'tensorflow', 'pytorch', 'scikit-learn', 'keras']</t>
  </si>
  <si>
    <t>{'cloud': ['aws', 'azure'], 'libraries': ['tensorflow', 'pytorch', 'scikit-learn', 'keras'], 'programming': ['python', 'java', 'c++', 'sql']}</t>
  </si>
  <si>
    <t>Entwickler Data Science</t>
  </si>
  <si>
    <t>ARISTID personalberatung</t>
  </si>
  <si>
    <t>['python', 'swift', 'tensorflow']</t>
  </si>
  <si>
    <t>{'libraries': ['tensorflow'], 'programming': ['python', 'swift']}</t>
  </si>
  <si>
    <t>Business Intelligence Analyst - Freelance Role</t>
  </si>
  <si>
    <t>The Delta</t>
  </si>
  <si>
    <t>Stanton in Peak, Matlock, UK</t>
  </si>
  <si>
    <t>Data Analytics Specialist (m/w/d)</t>
  </si>
  <si>
    <t>Solas IT Consulting</t>
  </si>
  <si>
    <t>Data Engineer || Mount Laurel, NJ /Charlotte, NC /Raleigh, NC...</t>
  </si>
  <si>
    <t>Media Search Analyst Danish</t>
  </si>
  <si>
    <t>['python', 'sql', 'elasticsearch', 'aws', 'azure', 'airflow', 'spark']</t>
  </si>
  <si>
    <t>{'cloud': ['aws', 'azure'], 'databases': ['elasticsearch'], 'libraries': ['airflow', 'spark'], 'programming': ['python', 'sql']}</t>
  </si>
  <si>
    <t>Premier Research Group Limited</t>
  </si>
  <si>
    <t>Starlight Media</t>
  </si>
  <si>
    <t>Data Analyst Project Manager - 9+ Month Contract - Full-time</t>
  </si>
  <si>
    <t>['excel', 'powerpoint', 'outlook', 'sharepoint']</t>
  </si>
  <si>
    <t>{'analyst_tools': ['excel', 'powerpoint', 'outlook', 'sharepoint']}</t>
  </si>
  <si>
    <t>DAT Deutsche Automobil Treuhand GmbH</t>
  </si>
  <si>
    <t>via Computing Research Association</t>
  </si>
  <si>
    <t>Data Engineer (contract-to-perm.)</t>
  </si>
  <si>
    <t>['sql', 'python', 'java', 'scala', 'shell', 'javascript', 'r', 'mysql', 'postgresql', 'sql server', 'azure', 'kafka', 'jupyter', 'spark', 'hadoop', 'windows', 'linux', 'power bi']</t>
  </si>
  <si>
    <t>{'analyst_tools': ['power bi'], 'cloud': ['azure'], 'databases': ['mysql', 'postgresql', 'sql server'], 'libraries': ['kafka', 'jupyter', 'spark', 'hadoop'], 'os': ['windows', 'linux'], 'programming': ['sql', 'python', 'java', 'scala', 'shell', 'javascript', 'r']}</t>
  </si>
  <si>
    <t>EVERSOURCE</t>
  </si>
  <si>
    <t>Internship / SQL / Python / Data Analytics (m/w/d)</t>
  </si>
  <si>
    <t>Data Analyst (m/w/d) - 221-4422</t>
  </si>
  <si>
    <t>['go', 'python', 'sql', 'aws', 'airflow', 'tableau', 'docker']</t>
  </si>
  <si>
    <t>{'analyst_tools': ['tableau'], 'cloud': ['aws'], 'libraries': ['airflow'], 'other': ['docker'], 'programming': ['go', 'python', 'sql']}</t>
  </si>
  <si>
    <t>['shell', 'go', 'hadoop', 'spark']</t>
  </si>
  <si>
    <t>{'libraries': ['hadoop', 'spark'], 'programming': ['shell', 'go']}</t>
  </si>
  <si>
    <t>Analyst MI BI GeoSpatial</t>
  </si>
  <si>
    <t>['sas', 'sas', 'sql', 'sql server', 'powerpoint', 'word', 'excel']</t>
  </si>
  <si>
    <t>{'analyst_tools': ['sas', 'powerpoint', 'word', 'excel'], 'databases': ['sql server'], 'programming': ['sas', 'sql']}</t>
  </si>
  <si>
    <t>['sql', 'scala', 'azure', 'databricks', 'kafka', 'power bi', 'tableau']</t>
  </si>
  <si>
    <t>{'analyst_tools': ['power bi', 'tableau'], 'cloud': ['azure', 'databricks'], 'libraries': ['kafka'], 'programming': ['sql', 'scala']}</t>
  </si>
  <si>
    <t>Chargé d'études Data Scientist - F/H</t>
  </si>
  <si>
    <t>(Senior) Consultant Cloud Analytics &amp; Data Platforms (m/w/d) in...</t>
  </si>
  <si>
    <t>['python', 'java', 'scala', 'gcp', 'aws', 'azure', 'snowflake', 'sap']</t>
  </si>
  <si>
    <t>{'analyst_tools': ['sap'], 'cloud': ['gcp', 'aws', 'azure', 'snowflake'], 'programming': ['python', 'java', 'scala']}</t>
  </si>
  <si>
    <t>Principal Software Engineer, Data Engineering (Peninsula, CA)</t>
  </si>
  <si>
    <t>['go', 'aws', 'azure', 'gcp', 'airflow', 'hadoop']</t>
  </si>
  <si>
    <t>{'cloud': ['aws', 'azure', 'gcp'], 'libraries': ['airflow', 'hadoop'], 'programming': ['go']}</t>
  </si>
  <si>
    <t>Lider de Data</t>
  </si>
  <si>
    <t>Azure Data Engineer Jobs</t>
  </si>
  <si>
    <t>['sql', 'python', 'r', 'sas', 'sas', 'java', 'azure', 'databricks']</t>
  </si>
  <si>
    <t>{'analyst_tools': ['sas'], 'cloud': ['azure', 'databricks'], 'programming': ['sql', 'python', 'r', 'sas', 'java']}</t>
  </si>
  <si>
    <t>Talent Connect Limited</t>
  </si>
  <si>
    <t>Systems Software &amp; API Engineer for Advanced Data-Converter...</t>
  </si>
  <si>
    <t>['c', 'c#', 'python', 'assembly', 'go', 'jenkins']</t>
  </si>
  <si>
    <t>{'other': ['jenkins'], 'programming': ['c', 'c#', 'python', 'assembly', 'go']}</t>
  </si>
  <si>
    <t>['python', 'pytorch', 'tensorflow', 'github']</t>
  </si>
  <si>
    <t>{'libraries': ['pytorch', 'tensorflow'], 'other': ['github'], 'programming': ['python']}</t>
  </si>
  <si>
    <t>['sql', 'python', 'mongodb', 'mongodb', 'sql server', 'hadoop', 'kafka', 'git']</t>
  </si>
  <si>
    <t>{'databases': ['mongodb', 'sql server'], 'libraries': ['hadoop', 'kafka'], 'other': ['git'], 'programming': ['sql', 'python', 'mongodb']}</t>
  </si>
  <si>
    <t>KPMG Thailand</t>
  </si>
  <si>
    <t>['java', 'python', 'scala', 'r', 'sql', 'nosql', 'mongodb', 'mongodb', 'cassandra', 'azure', 'hadoop', 'tableau']</t>
  </si>
  <si>
    <t>{'analyst_tools': ['tableau'], 'cloud': ['azure'], 'databases': ['mongodb', 'cassandra'], 'libraries': ['hadoop'], 'programming': ['java', 'python', 'scala', 'r', 'sql', 'nosql', 'mongodb']}</t>
  </si>
  <si>
    <t>Bourne, MA</t>
  </si>
  <si>
    <t>Convention Data Services</t>
  </si>
  <si>
    <t>Mission Hills, CA</t>
  </si>
  <si>
    <t>Data Engineer/Architect - Databricks</t>
  </si>
  <si>
    <t>['python', 'scala', 'java', 'sql', 'aws', 'databricks', 'pyspark', 'unity']</t>
  </si>
  <si>
    <t>{'cloud': ['aws', 'databricks'], 'libraries': ['pyspark'], 'other': ['unity'], 'programming': ['python', 'scala', 'java', 'sql']}</t>
  </si>
  <si>
    <t>Python Developer &amp; Data Scientist</t>
  </si>
  <si>
    <t>APG</t>
  </si>
  <si>
    <t>['python', 'r', 'azure', 'alteryx', 'qlik', 'git', 'ansible']</t>
  </si>
  <si>
    <t>{'analyst_tools': ['alteryx', 'qlik'], 'cloud': ['azure'], 'other': ['git', 'ansible'], 'programming': ['python', 'r']}</t>
  </si>
  <si>
    <t>BI Development Engineer</t>
  </si>
  <si>
    <t>via Careers At Siemens Digital Industries Software - Siemens</t>
  </si>
  <si>
    <t>['sql', 'python', 'r', 'c#', 'java', 'snowflake', 'qlik', 'tableau', 'power bi', 'flow', 'jenkins', 'docker', 'kubernetes']</t>
  </si>
  <si>
    <t>{'analyst_tools': ['qlik', 'tableau', 'power bi'], 'cloud': ['snowflake'], 'other': ['flow', 'jenkins', 'docker', 'kubernetes'], 'programming': ['sql', 'python', 'r', 'c#', 'java']}</t>
  </si>
  <si>
    <t>McNichols</t>
  </si>
  <si>
    <t>['sql', 'oracle', 'excel', 'cognos', 'tableau', 'power bi', 'wire']</t>
  </si>
  <si>
    <t>{'analyst_tools': ['excel', 'cognos', 'tableau', 'power bi'], 'cloud': ['oracle'], 'programming': ['sql'], 'sync': ['wire']}</t>
  </si>
  <si>
    <t>Data Engineer semisenior - OnPremise</t>
  </si>
  <si>
    <t>DWConsulware</t>
  </si>
  <si>
    <t>['sql', 'python', 'shell', 'oracle', 'spark', 'hadoop', 'unix', 'linux']</t>
  </si>
  <si>
    <t>{'cloud': ['oracle'], 'libraries': ['spark', 'hadoop'], 'os': ['unix', 'linux'], 'programming': ['sql', 'python', 'shell']}</t>
  </si>
  <si>
    <t>Chief Data Scientist, Senior Manager Jobs</t>
  </si>
  <si>
    <t>['python', 'sql', 'sql server', 'oracle', 'aws', 'powerpoint', 'outlook', 'power bi', 'excel', 'planner', 'microsoft teams']</t>
  </si>
  <si>
    <t>{'analyst_tools': ['powerpoint', 'outlook', 'power bi', 'excel'], 'async': ['planner'], 'cloud': ['oracle', 'aws'], 'databases': ['sql server'], 'programming': ['python', 'sql'], 'sync': ['microsoft teams']}</t>
  </si>
  <si>
    <t>['word', 'slack']</t>
  </si>
  <si>
    <t>{'analyst_tools': ['word'], 'sync': ['slack']}</t>
  </si>
  <si>
    <t>['sql', 'oracle', 'spark']</t>
  </si>
  <si>
    <t>{'cloud': ['oracle'], 'libraries': ['spark'], 'programming': ['sql']}</t>
  </si>
  <si>
    <t>Senior Data Scientist, Machine Learning (NLP)</t>
  </si>
  <si>
    <t>Data Science / Data eng / Machine Learning / Pyspark - Contract to...</t>
  </si>
  <si>
    <t>['pyspark', 'hadoop', 'spark', 'kafka']</t>
  </si>
  <si>
    <t>{'libraries': ['pyspark', 'hadoop', 'spark', 'kafka']}</t>
  </si>
  <si>
    <t>Intern Sales Planning and Intelligence Analyst</t>
  </si>
  <si>
    <t>KTM SPORTMOTORCYCLE SEA PTE LTD ktm</t>
  </si>
  <si>
    <t>Nexwave</t>
  </si>
  <si>
    <t>['sql', 'python', 'r', 'pandas', 'scikit-learn', 'matplotlib']</t>
  </si>
  <si>
    <t>{'libraries': ['pandas', 'scikit-learn', 'matplotlib'], 'programming': ['sql', 'python', 'r']}</t>
  </si>
  <si>
    <t>Standard Chartered Bank Ltd</t>
  </si>
  <si>
    <t>['java', 'scala', 'sql', 'nosql', 'shell', 'hadoop', 'kafka', 'spark', 'jenkins', 'docker', 'kubernetes']</t>
  </si>
  <si>
    <t>{'libraries': ['hadoop', 'kafka', 'spark'], 'other': ['jenkins', 'docker', 'kubernetes'], 'programming': ['java', 'scala', 'sql', 'nosql', 'shell']}</t>
  </si>
  <si>
    <t>Data Analyst Trainee - Project Global Chemical Management (6-month...</t>
  </si>
  <si>
    <t>Data engineer-Hybrid (Denver, CO)</t>
  </si>
  <si>
    <t>['sql', 'python', 'scala', 'shell', 'oracle', 'aws', 'pyspark', 'spark', 'hadoop', 'linux', 'git']</t>
  </si>
  <si>
    <t>{'cloud': ['oracle', 'aws'], 'libraries': ['pyspark', 'spark', 'hadoop'], 'os': ['linux'], 'other': ['git'], 'programming': ['sql', 'python', 'scala', 'shell']}</t>
  </si>
  <si>
    <t>Data Engineer, Global Payments - USDS</t>
  </si>
  <si>
    <t>['sql', 'scala', 'java', 'python', 'express']</t>
  </si>
  <si>
    <t>{'programming': ['sql', 'scala', 'java', 'python'], 'webframeworks': ['express']}</t>
  </si>
  <si>
    <t>['php', 'sql', 'shell', 'databricks', 'azure', 'react', 'pyspark', 'airflow', 'power bi', 'github', 'unity']</t>
  </si>
  <si>
    <t>{'analyst_tools': ['power bi'], 'cloud': ['databricks', 'azure'], 'libraries': ['react', 'pyspark', 'airflow'], 'other': ['github', 'unity'], 'programming': ['php', 'sql', 'shell']}</t>
  </si>
  <si>
    <t>Senior Machine Learning Engineer to Advanced Analytics</t>
  </si>
  <si>
    <t>['python', 'r', 'pandas', 'scikit-learn', 'spark', 'hadoop', 'flow', 'git', 'jenkins', 'docker', 'ansible']</t>
  </si>
  <si>
    <t>{'libraries': ['pandas', 'scikit-learn', 'spark', 'hadoop'], 'other': ['flow', 'git', 'jenkins', 'docker', 'ansible'], 'programming': ['python', 'r']}</t>
  </si>
  <si>
    <t>['sql', 'python', 'databricks', 'azure', 'looker', 'power bi', 'slack']</t>
  </si>
  <si>
    <t>{'analyst_tools': ['looker', 'power bi'], 'cloud': ['databricks', 'azure'], 'programming': ['sql', 'python'], 'sync': ['slack']}</t>
  </si>
  <si>
    <t>Bottesford, Nottingham, UK</t>
  </si>
  <si>
    <t>['python', 'sql', 'snowflake', 'aws', 'redshift', 'unix', 'tableau']</t>
  </si>
  <si>
    <t>{'analyst_tools': ['tableau'], 'cloud': ['snowflake', 'aws', 'redshift'], 'os': ['unix'], 'programming': ['python', 'sql']}</t>
  </si>
  <si>
    <t>Data Engineer - 100% Remote work</t>
  </si>
  <si>
    <t>['python', 'java', 'sql', 'scala', 'aws', 'azure', 'snowflake', 'databricks', 'spark', 'hadoop', 'flow', 'bitbucket', 'jira']</t>
  </si>
  <si>
    <t>{'async': ['jira'], 'cloud': ['aws', 'azure', 'snowflake', 'databricks'], 'libraries': ['spark', 'hadoop'], 'other': ['flow', 'bitbucket'], 'programming': ['python', 'java', 'sql', 'scala']}</t>
  </si>
  <si>
    <t>Senior Data Engineer with Spark, Scala, Google Cloud Platform with...</t>
  </si>
  <si>
    <t>['scala', 'sql', 'python', 'java', 'perl', 'shell', 'spark', 'hadoop', 'airflow', 'kafka', 'atlassian', 'bitbucket', 'jenkins', 'jira', 'confluence']</t>
  </si>
  <si>
    <t>{'async': ['jira', 'confluence'], 'libraries': ['spark', 'hadoop', 'airflow', 'kafka'], 'other': ['atlassian', 'bitbucket', 'jenkins'], 'programming': ['scala', 'sql', 'python', 'java', 'perl', 'shell']}</t>
  </si>
  <si>
    <t>Senior Systems-Data Analyst</t>
  </si>
  <si>
    <t>Senior Data Engineer, Markit EDM</t>
  </si>
  <si>
    <t>['t-sql', 'c#', 'python', 'git']</t>
  </si>
  <si>
    <t>{'other': ['git'], 'programming': ['t-sql', 'c#', 'python']}</t>
  </si>
  <si>
    <t>Remote Machine Learning Engineer - Head of ML / Data Jobs | Turing</t>
  </si>
  <si>
    <t>['scala', 'html', 'javascript', 'python', 'jquery']</t>
  </si>
  <si>
    <t>{'programming': ['scala', 'html', 'javascript', 'python'], 'webframeworks': ['jquery']}</t>
  </si>
  <si>
    <t>DATA ANALYS T- ROMA</t>
  </si>
  <si>
    <t>['go', 'python', 'azure', 'kubernetes', 'docker', 'terraform']</t>
  </si>
  <si>
    <t>{'cloud': ['azure'], 'other': ['kubernetes', 'docker', 'terraform'], 'programming': ['go', 'python']}</t>
  </si>
  <si>
    <t>Interim Data Engineer | SaaS</t>
  </si>
  <si>
    <t>Senior product analyst</t>
  </si>
  <si>
    <t>['sql', 'python', 'excel', 'unity']</t>
  </si>
  <si>
    <t>{'analyst_tools': ['excel'], 'other': ['unity'], 'programming': ['sql', 'python']}</t>
  </si>
  <si>
    <t>Senior Data Engineer / Consulting</t>
  </si>
  <si>
    <t>['python', 'sql', 'nosql', 'aws', 'redshift', 'hadoop', 'spark', 'airflow', 'docker']</t>
  </si>
  <si>
    <t>{'cloud': ['aws', 'redshift'], 'libraries': ['hadoop', 'spark', 'airflow'], 'other': ['docker'], 'programming': ['python', 'sql', 'nosql']}</t>
  </si>
  <si>
    <t>TekStream Solutions</t>
  </si>
  <si>
    <t>Senior Principal Clinical Data Engineer - Data Standards Remote</t>
  </si>
  <si>
    <t>Data Scientist/ Python Developer (m/f) - Fully Remote</t>
  </si>
  <si>
    <t>ITERISE</t>
  </si>
  <si>
    <t>Senior SQL Data Engineer</t>
  </si>
  <si>
    <t>ICAP PEOPLE SOLUTIONS ΑΕ</t>
  </si>
  <si>
    <t>Data Scientist I, +Oscar Modularization</t>
  </si>
  <si>
    <t>Informatics Data Scientist</t>
  </si>
  <si>
    <t>RL Canning</t>
  </si>
  <si>
    <t>Commercial Real Estate Data Analyst</t>
  </si>
  <si>
    <t>EmployNV Youth Hub</t>
  </si>
  <si>
    <t>Qcentrio</t>
  </si>
  <si>
    <t>Global Soft Systems, Inc</t>
  </si>
  <si>
    <t>['nosql', 'python', 'sql', 'r', 'hadoop', 'tableau', 'looker']</t>
  </si>
  <si>
    <t>{'analyst_tools': ['tableau', 'looker'], 'libraries': ['hadoop'], 'programming': ['nosql', 'python', 'sql', 'r']}</t>
  </si>
  <si>
    <t>Big Data, Streaming Computing Engineer</t>
  </si>
  <si>
    <t>['java', 'c++', 'scala', 'python', 'cassandra', 'spark', 'yarn']</t>
  </si>
  <si>
    <t>{'databases': ['cassandra'], 'libraries': ['spark'], 'other': ['yarn'], 'programming': ['java', 'c++', 'scala', 'python']}</t>
  </si>
  <si>
    <t>ServiceNow Reporting and Data Science</t>
  </si>
  <si>
    <t>['vba', 'sql', 'power bi', 'dax', 'excel', 'jira']</t>
  </si>
  <si>
    <t>{'analyst_tools': ['power bi', 'dax', 'excel'], 'async': ['jira'], 'programming': ['vba', 'sql']}</t>
  </si>
  <si>
    <t>DATA QUALITY</t>
  </si>
  <si>
    <t>Orient House Electromechanical Co.</t>
  </si>
  <si>
    <t>Data Engineer/Talend</t>
  </si>
  <si>
    <t>['sql', 'go', 'flow']</t>
  </si>
  <si>
    <t>{'other': ['flow'], 'programming': ['sql', 'go']}</t>
  </si>
  <si>
    <t>IT Business Analyst - Banking</t>
  </si>
  <si>
    <t>Full-time / Junior Data Analyst (Remote)</t>
  </si>
  <si>
    <t>Data Engineer, Salt Recruitment - Powered By Qureos</t>
  </si>
  <si>
    <t>['sql', 'python', 'javascript', 'shell', 'oracle', 'tensorflow']</t>
  </si>
  <si>
    <t>{'cloud': ['oracle'], 'libraries': ['tensorflow'], 'programming': ['sql', 'python', 'javascript', 'shell']}</t>
  </si>
  <si>
    <t>via Hilton Job Opportunities</t>
  </si>
  <si>
    <t>Data Engineer, Marketing Analytics</t>
  </si>
  <si>
    <t>['sql', 'python', 'databricks', 'azure', 'pyspark', 'excel']</t>
  </si>
  <si>
    <t>{'analyst_tools': ['excel'], 'cloud': ['databricks', 'azure'], 'libraries': ['pyspark'], 'programming': ['sql', 'python']}</t>
  </si>
  <si>
    <t>Data Scientist with AWS</t>
  </si>
  <si>
    <t>sourcemantra</t>
  </si>
  <si>
    <t>Full Stack Junior Developer</t>
  </si>
  <si>
    <t>Incorporate</t>
  </si>
  <si>
    <t>['html', 'css', 'sql', 'react', 'git', 'github']</t>
  </si>
  <si>
    <t>{'libraries': ['react'], 'other': ['git', 'github'], 'programming': ['html', 'css', 'sql']}</t>
  </si>
  <si>
    <t>addexpert GmbH</t>
  </si>
  <si>
    <t>CPM Ireland</t>
  </si>
  <si>
    <t>['sql', 'powerpoint', 'word', 'power bi', 'tableau', 'alteryx', 'excel']</t>
  </si>
  <si>
    <t>{'analyst_tools': ['powerpoint', 'word', 'power bi', 'tableau', 'alteryx', 'excel'], 'programming': ['sql']}</t>
  </si>
  <si>
    <t>['java', 'python', 'sql', 'nosql', 'cassandra', 'azure', 'snowflake', 'spring', 'kafka', 'django']</t>
  </si>
  <si>
    <t>{'cloud': ['azure', 'snowflake'], 'databases': ['cassandra'], 'libraries': ['spring', 'kafka'], 'programming': ['java', 'python', 'sql', 'nosql'], 'webframeworks': ['django']}</t>
  </si>
  <si>
    <t>['sql', 'python', 'databricks', 'pyspark', 'pandas', 'tableau', 'excel']</t>
  </si>
  <si>
    <t>{'analyst_tools': ['tableau', 'excel'], 'cloud': ['databricks'], 'libraries': ['pyspark', 'pandas'], 'programming': ['sql', 'python']}</t>
  </si>
  <si>
    <t>['sql', 'python', 'aws', 'azure', 'gcp', 'ssis']</t>
  </si>
  <si>
    <t>{'analyst_tools': ['ssis'], 'cloud': ['aws', 'azure', 'gcp'], 'programming': ['sql', 'python']}</t>
  </si>
  <si>
    <t>['sql', 'sql server', 'azure', 'tableau', 'unify']</t>
  </si>
  <si>
    <t>{'analyst_tools': ['tableau'], 'cloud': ['azure'], 'databases': ['sql server'], 'programming': ['sql'], 'sync': ['unify']}</t>
  </si>
  <si>
    <t>Hiring For Data Analyst Data Scientist</t>
  </si>
  <si>
    <t>Etl / Data Engineer - Remote/ Wrocław</t>
  </si>
  <si>
    <t>JOB -165 - Big Data Developer</t>
  </si>
  <si>
    <t>['css', 'html', 'python', 'postgresql', 'redshift', 'oracle', 'hadoop', 'spark']</t>
  </si>
  <si>
    <t>{'cloud': ['redshift', 'oracle'], 'databases': ['postgresql'], 'libraries': ['hadoop', 'spark'], 'programming': ['css', 'html', 'python']}</t>
  </si>
  <si>
    <t>Dimension Data: Graduate Internships 2023</t>
  </si>
  <si>
    <t>Data Engineer, AWS</t>
  </si>
  <si>
    <t>['python', 'sql', 'aws', 'redshift', 'aurora', 'pyspark']</t>
  </si>
  <si>
    <t>{'cloud': ['aws', 'redshift', 'aurora'], 'libraries': ['pyspark'], 'programming': ['python', 'sql']}</t>
  </si>
  <si>
    <t>Data Engineering Jobs</t>
  </si>
  <si>
    <t>['sql', 'c', 'c++', 'python', 'java', 'scala', 'r', 'matlab', 'redis', 'elasticsearch', 'neo4j', 'hadoop', 'spark', 'kafka', 'opencv', 'flow']</t>
  </si>
  <si>
    <t>{'databases': ['redis', 'elasticsearch', 'neo4j'], 'libraries': ['hadoop', 'spark', 'kafka', 'opencv'], 'other': ['flow'], 'programming': ['sql', 'c', 'c++', 'python', 'java', 'scala', 'r', 'matlab']}</t>
  </si>
  <si>
    <t>QuantSpark</t>
  </si>
  <si>
    <t>Pflicht - Praktikum Als Data Analyst Im Bereich Qualität Motoren...</t>
  </si>
  <si>
    <t>Handshake</t>
  </si>
  <si>
    <t>אנליסט נתונים Data Analyst</t>
  </si>
  <si>
    <t>Consultant Data Engineering and Analytics</t>
  </si>
  <si>
    <t>Odysseus</t>
  </si>
  <si>
    <t>['sql', 'python', 'nosql', 'r', 'javascript', 'azure', 'aws', 'excel', 'power bi', 'tableau']</t>
  </si>
  <si>
    <t>{'analyst_tools': ['excel', 'power bi', 'tableau'], 'cloud': ['azure', 'aws'], 'programming': ['sql', 'python', 'nosql', 'r', 'javascript']}</t>
  </si>
  <si>
    <t>Data Analyst Dach</t>
  </si>
  <si>
    <t>['r', 'jira', 'confluence']</t>
  </si>
  <si>
    <t>{'async': ['jira', 'confluence'], 'programming': ['r']}</t>
  </si>
  <si>
    <t>Aldeasinfantiles</t>
  </si>
  <si>
    <t>['r', 'excel', 'word', 'outlook']</t>
  </si>
  <si>
    <t>{'analyst_tools': ['excel', 'word', 'outlook'], 'programming': ['r']}</t>
  </si>
  <si>
    <t>Data Analyst (Raleigh, NC)</t>
  </si>
  <si>
    <t>['sas', 'sas', 'excel', 'alteryx', 'power bi', 'tableau']</t>
  </si>
  <si>
    <t>{'analyst_tools': ['sas', 'excel', 'alteryx', 'power bi', 'tableau'], 'programming': ['sas']}</t>
  </si>
  <si>
    <t>Design Analyst (clinical trials, hybrid)</t>
  </si>
  <si>
    <t>Crox Consulting Inc</t>
  </si>
  <si>
    <t>['sql', 'vba', 'python', 'oracle', 'excel', 'tableau', 'ms access', 'sharepoint', 'cognos', 'power bi', 'powerpoint', 'word']</t>
  </si>
  <si>
    <t>{'analyst_tools': ['excel', 'tableau', 'ms access', 'sharepoint', 'cognos', 'power bi', 'powerpoint', 'word'], 'cloud': ['oracle'], 'programming': ['sql', 'vba', 'python']}</t>
  </si>
  <si>
    <t>BURGEON IT SERVICES LLC</t>
  </si>
  <si>
    <t>['python', 'sql', 'azure', 'pandas', 'pyspark', 'numpy', 'excel']</t>
  </si>
  <si>
    <t>{'analyst_tools': ['excel'], 'cloud': ['azure'], 'libraries': ['pandas', 'pyspark', 'numpy'], 'programming': ['python', 'sql']}</t>
  </si>
  <si>
    <t>Carlsberg Shared Services</t>
  </si>
  <si>
    <t>Vendor Management Data Analyst</t>
  </si>
  <si>
    <t>Project data scientist leader in financial analysis NLP</t>
  </si>
  <si>
    <t>WSP - Wealth Solutions Partners SA</t>
  </si>
  <si>
    <t>Lead Data Engineer (W2)</t>
  </si>
  <si>
    <t>ABAL Technologies, Inc</t>
  </si>
  <si>
    <t>['python', 'sql', 'java', 'scala', 'assembly', 'azure', 'databricks', 'snowflake', 'spark', 'pyspark', 'kafka', 'hadoop']</t>
  </si>
  <si>
    <t>{'cloud': ['azure', 'databricks', 'snowflake'], 'libraries': ['spark', 'pyspark', 'kafka', 'hadoop'], 'programming': ['python', 'sql', 'java', 'scala', 'assembly']}</t>
  </si>
  <si>
    <t>Tentacle Technologies MSC Sdn Bhd</t>
  </si>
  <si>
    <t>링거스튜디오</t>
  </si>
  <si>
    <t>Technical Writer - SaaS Product</t>
  </si>
  <si>
    <t>Data Scientist contract role via Asiapac</t>
  </si>
  <si>
    <t>Helius</t>
  </si>
  <si>
    <t>Product Owner- Data Analyst</t>
  </si>
  <si>
    <t>['sql', 'tableau', 'excel', 'visio']</t>
  </si>
  <si>
    <t>{'analyst_tools': ['tableau', 'excel', 'visio'], 'programming': ['sql']}</t>
  </si>
  <si>
    <t>Rystad Energy</t>
  </si>
  <si>
    <t>['python', 'scala', 'c#', 'sql', 'java', 'c++', 'snowflake', 'azure', 'git', 'github']</t>
  </si>
  <si>
    <t>{'cloud': ['snowflake', 'azure'], 'other': ['git', 'github'], 'programming': ['python', 'scala', 'c#', 'sql', 'java', 'c++']}</t>
  </si>
  <si>
    <t>Brown Advisory</t>
  </si>
  <si>
    <t>['sql', 'sas', 'sas', 'excel', 'terminal']</t>
  </si>
  <si>
    <t>{'analyst_tools': ['sas', 'excel'], 'other': ['terminal'], 'programming': ['sql', 'sas']}</t>
  </si>
  <si>
    <t>JobsInLogistics.com</t>
  </si>
  <si>
    <t>EPP DATA ANALYST &amp; STAT ASSOCIATE EAS</t>
  </si>
  <si>
    <t>United States Postal Service</t>
  </si>
  <si>
    <t>['sas', 'sas', 'sql', 'visual basic', 'python', 'r', 'microstrategy', 'spss']</t>
  </si>
  <si>
    <t>{'analyst_tools': ['sas', 'microstrategy', 'spss'], 'programming': ['sas', 'sql', 'visual basic', 'python', 'r']}</t>
  </si>
  <si>
    <t>Prism</t>
  </si>
  <si>
    <t>['python', 'mysql', 'elasticsearch', 'oracle', 'aws', 'redshift', 'airflow', 'pandas']</t>
  </si>
  <si>
    <t>{'cloud': ['oracle', 'aws', 'redshift'], 'databases': ['mysql', 'elasticsearch'], 'libraries': ['airflow', 'pandas'], 'programming': ['python']}</t>
  </si>
  <si>
    <t>C++ Engineer - Stream Reporting</t>
  </si>
  <si>
    <t>['ruby', 'ruby', 'python', 'perl', 'sql', 'sap', 'git', 'flow']</t>
  </si>
  <si>
    <t>{'analyst_tools': ['sap'], 'other': ['git', 'flow'], 'programming': ['ruby', 'python', 'perl', 'sql'], 'webframeworks': ['ruby']}</t>
  </si>
  <si>
    <t>Software Engineer (Fullstack)</t>
  </si>
  <si>
    <t>['python', 'go', 'typescript', 'mongodb', 'mongodb', 'mariadb', 'elasticsearch', 'redis', 'aws', 'node.js', 'linux', 'docker', 'kubernetes']</t>
  </si>
  <si>
    <t>{'cloud': ['aws'], 'databases': ['mongodb', 'mariadb', 'elasticsearch', 'redis'], 'os': ['linux'], 'other': ['docker', 'kubernetes'], 'programming': ['python', 'go', 'typescript', 'mongodb'], 'webframeworks': ['node.js']}</t>
  </si>
  <si>
    <t>Data &amp; BI Analyst/Engineer</t>
  </si>
  <si>
    <t>['sql', 'python', 'mongodb', 'mongodb', 'aws', 'airflow', 'dax']</t>
  </si>
  <si>
    <t>{'analyst_tools': ['dax'], 'cloud': ['aws'], 'databases': ['mongodb'], 'libraries': ['airflow'], 'programming': ['sql', 'python', 'mongodb']}</t>
  </si>
  <si>
    <t>Sr. Data Engineer - Hybrid - Akron, OH - 10+ years minimum - Only...</t>
  </si>
  <si>
    <t>Data Scientist/Analyst (m/w/d) mit Autismus-Diagnose</t>
  </si>
  <si>
    <t>Auticon Swiss AG</t>
  </si>
  <si>
    <t>Entry Level Field Engineer - MWD/LWD</t>
  </si>
  <si>
    <t>MagicForce</t>
  </si>
  <si>
    <t>['python', 'scala', 'sql', 'aws', 'databricks', 'hadoop', 'airflow', 'confluence']</t>
  </si>
  <si>
    <t>{'async': ['confluence'], 'cloud': ['aws', 'databricks'], 'libraries': ['hadoop', 'airflow'], 'programming': ['python', 'scala', 'sql']}</t>
  </si>
  <si>
    <t>Graduate Data Scientist- Veovo (Denmark)</t>
  </si>
  <si>
    <t>Vester Hassing, Denmark</t>
  </si>
  <si>
    <t>Veovo</t>
  </si>
  <si>
    <t>['sql', 'java', 'scala', 'r', 'flow']</t>
  </si>
  <si>
    <t>{'other': ['flow'], 'programming': ['sql', 'java', 'scala', 'r']}</t>
  </si>
  <si>
    <t>['sql', 'snowflake', 'power bi', 'cognos', 'git']</t>
  </si>
  <si>
    <t>{'analyst_tools': ['power bi', 'cognos'], 'cloud': ['snowflake'], 'other': ['git'], 'programming': ['sql']}</t>
  </si>
  <si>
    <t>Payroll Support Analyst</t>
  </si>
  <si>
    <t>SENEC GmbH</t>
  </si>
  <si>
    <t>Part-time Data Engineer for Marketing Analytics (suitable for...</t>
  </si>
  <si>
    <t>['sql', 'python', 'java', 'tableau', 'power bi', 'excel', 'powerpoint']</t>
  </si>
  <si>
    <t>{'analyst_tools': ['tableau', 'power bi', 'excel', 'powerpoint'], 'programming': ['sql', 'python', 'java']}</t>
  </si>
  <si>
    <t>Spotlight JUNIOR DATA ENGINEER</t>
  </si>
  <si>
    <t>['python', 'scala', 'sql', 'gcp', 'bigquery', 'airflow', 'word', 'terraform']</t>
  </si>
  <si>
    <t>{'analyst_tools': ['word'], 'cloud': ['gcp', 'bigquery'], 'libraries': ['airflow'], 'other': ['terraform'], 'programming': ['python', 'scala', 'sql']}</t>
  </si>
  <si>
    <t>['sql', 'python', 'postgresql', 'aws', 'redshift', 'kafka', 'spark', 'airflow', 'kubernetes']</t>
  </si>
  <si>
    <t>{'cloud': ['aws', 'redshift'], 'databases': ['postgresql'], 'libraries': ['kafka', 'spark', 'airflow'], 'other': ['kubernetes'], 'programming': ['sql', 'python']}</t>
  </si>
  <si>
    <t>['python', 'shell', 'sql', 'go', 'oracle', 'snowflake', 'jupyter', 'pandas', 'spark', 'unix', 'power bi']</t>
  </si>
  <si>
    <t>{'analyst_tools': ['power bi'], 'cloud': ['oracle', 'snowflake'], 'libraries': ['jupyter', 'pandas', 'spark'], 'os': ['unix'], 'programming': ['python', 'shell', 'sql', 'go']}</t>
  </si>
  <si>
    <t>['python', 'sql', 'go', 'azure', 'aws', 'gcp', 'git', 'docker']</t>
  </si>
  <si>
    <t>{'cloud': ['azure', 'aws', 'gcp'], 'other': ['git', 'docker'], 'programming': ['python', 'sql', 'go']}</t>
  </si>
  <si>
    <t>Corporate and Consulting – Data Procurement Analyst</t>
  </si>
  <si>
    <t>['excel', 'word', 'powerpoint', 'spreadsheet', 'trello']</t>
  </si>
  <si>
    <t>{'analyst_tools': ['excel', 'word', 'powerpoint', 'spreadsheet'], 'async': ['trello']}</t>
  </si>
  <si>
    <t>Cenit Solutions</t>
  </si>
  <si>
    <t>['sql', 'python', 'databricks', 'azure', 'hadoop', 'spark', 'ssrs', 'power bi', 'tableau']</t>
  </si>
  <si>
    <t>{'analyst_tools': ['ssrs', 'power bi', 'tableau'], 'cloud': ['databricks', 'azure'], 'libraries': ['hadoop', 'spark'], 'programming': ['sql', 'python']}</t>
  </si>
  <si>
    <t>ML/AI Data Engineer (Contract)</t>
  </si>
  <si>
    <t>Navitec, Inc.</t>
  </si>
  <si>
    <t>['python', 'sql', 'nosql', 'tensorflow', 'pytorch', 'scikit-learn', 'spark', 'docker', 'kubernetes']</t>
  </si>
  <si>
    <t>{'libraries': ['tensorflow', 'pytorch', 'scikit-learn', 'spark'], 'other': ['docker', 'kubernetes'], 'programming': ['python', 'sql', 'nosql']}</t>
  </si>
  <si>
    <t>financial analyst intern</t>
  </si>
  <si>
    <t>Advisors Alliance Group</t>
  </si>
  <si>
    <t>New Graduate - Business Analyst (MBA Finance )</t>
  </si>
  <si>
    <t>Beyond Cloud Consulting</t>
  </si>
  <si>
    <t>Big Data Engineer / Developer(Only Full Time NO C2C/W2)</t>
  </si>
  <si>
    <t>['sql', 'databricks', 'oracle', 'spark', 'hadoop', 'pyspark']</t>
  </si>
  <si>
    <t>{'cloud': ['databricks', 'oracle'], 'libraries': ['spark', 'hadoop', 'pyspark'], 'programming': ['sql']}</t>
  </si>
  <si>
    <t>Sutton Coldfield, UK</t>
  </si>
  <si>
    <t>The Belfry Hotel &amp; Resort</t>
  </si>
  <si>
    <t>Management Analyst II - Data Analyst</t>
  </si>
  <si>
    <t>Massachusetts Executive Office of Health and Human Services</t>
  </si>
  <si>
    <t>Radar Data Processing Engineers</t>
  </si>
  <si>
    <t>PSDSARC</t>
  </si>
  <si>
    <t>Senior Data Engineer/Staff Engineer</t>
  </si>
  <si>
    <t>Lead Data Engineer Jobs In Dubai UAE 2023</t>
  </si>
  <si>
    <t>Dedomena AI</t>
  </si>
  <si>
    <t>Gestionnaire Relation Client</t>
  </si>
  <si>
    <t>via BeBee المغرب</t>
  </si>
  <si>
    <t>Data Engineer - (Menlo Park, CA)</t>
  </si>
  <si>
    <t>Sivisoft.Inc</t>
  </si>
  <si>
    <t>DRS Technologies</t>
  </si>
  <si>
    <t>Test Engineer (Data Analytics)</t>
  </si>
  <si>
    <t>Topcon Healthcare Solutions EMEA</t>
  </si>
  <si>
    <t>['sql', 'mysql', 'selenium', 'linux']</t>
  </si>
  <si>
    <t>{'databases': ['mysql'], 'libraries': ['selenium'], 'os': ['linux'], 'programming': ['sql']}</t>
  </si>
  <si>
    <t>SciTec, Inc.</t>
  </si>
  <si>
    <t>['python', 'scala', 'sql', 'aws', 'redshift', 'pyspark', 'airflow', 'terraform']</t>
  </si>
  <si>
    <t>{'cloud': ['aws', 'redshift'], 'libraries': ['pyspark', 'airflow'], 'other': ['terraform'], 'programming': ['python', 'scala', 'sql']}</t>
  </si>
  <si>
    <t>Certified Tableau Data Analyst - Onsite in Austin, TX</t>
  </si>
  <si>
    <t>Senior Clinical Data Engineer I</t>
  </si>
  <si>
    <t>Forest View, IL</t>
  </si>
  <si>
    <t>Volante Global</t>
  </si>
  <si>
    <t>['python', 'sql', 'r', 'azure', 'excel', 'power bi', 'tableau']</t>
  </si>
  <si>
    <t>{'analyst_tools': ['excel', 'power bi', 'tableau'], 'cloud': ['azure'], 'programming': ['python', 'sql', 'r']}</t>
  </si>
  <si>
    <t>['word', 'excel', 'powerpoint', 'spreadsheet', 'flow']</t>
  </si>
  <si>
    <t>{'analyst_tools': ['word', 'excel', 'powerpoint', 'spreadsheet'], 'other': ['flow']}</t>
  </si>
  <si>
    <t>Senior BI Finance Analyst</t>
  </si>
  <si>
    <t>['sql', 'bigquery', 'aws', 'airflow', 'looker', 'tableau', 'excel', 'flow']</t>
  </si>
  <si>
    <t>{'analyst_tools': ['looker', 'tableau', 'excel'], 'cloud': ['bigquery', 'aws'], 'libraries': ['airflow'], 'other': ['flow'], 'programming': ['sql']}</t>
  </si>
  <si>
    <t>Worcester Park, UK</t>
  </si>
  <si>
    <t>Senior Data Scientist | DareData Engineering Vacancies</t>
  </si>
  <si>
    <t>via Vacanciesin.xyz</t>
  </si>
  <si>
    <t>DareData Engineering</t>
  </si>
  <si>
    <t>['go', 'python', 'docker', 'git', 'slack']</t>
  </si>
  <si>
    <t>{'other': ['docker', 'git'], 'programming': ['go', 'python'], 'sync': ['slack']}</t>
  </si>
  <si>
    <t>ONE HIRING</t>
  </si>
  <si>
    <t>['python', 'keras', 'pytorch', 'git']</t>
  </si>
  <si>
    <t>{'libraries': ['keras', 'pytorch'], 'other': ['git'], 'programming': ['python']}</t>
  </si>
  <si>
    <t>Data Engineer Confirmé(e) F/H</t>
  </si>
  <si>
    <t>APGAR FRANCE</t>
  </si>
  <si>
    <t>The Walt Disney Studios, Data Engineer Intern, Summer 2024</t>
  </si>
  <si>
    <t>['python', 'java', 'scala', 'sql', 'nosql', 'hadoop', 'spark', 'kafka']</t>
  </si>
  <si>
    <t>{'libraries': ['hadoop', 'spark', 'kafka'], 'programming': ['python', 'java', 'scala', 'sql', 'nosql']}</t>
  </si>
  <si>
    <t>['python', 'sql', 'azure', 'snowflake', 'aws', 'gcp', 'databricks', 'pyspark', 'numpy', 'pandas', 'scikit-learn', 'tensorflow', 'airflow']</t>
  </si>
  <si>
    <t>{'cloud': ['azure', 'snowflake', 'aws', 'gcp', 'databricks'], 'libraries': ['pyspark', 'numpy', 'pandas', 'scikit-learn', 'tensorflow', 'airflow'], 'programming': ['python', 'sql']}</t>
  </si>
  <si>
    <t>Data Scientist - Visualization Tools</t>
  </si>
  <si>
    <t>iLink Systems</t>
  </si>
  <si>
    <t>Senior DevOps data engineer/architect</t>
  </si>
  <si>
    <t>PEOPLE AND CAPABILITY DATA ANALYST</t>
  </si>
  <si>
    <t>Durham County Council</t>
  </si>
  <si>
    <t>Government Analysis Function</t>
  </si>
  <si>
    <t>GIS Lead Engineer/Spatial Data Engineer - (Hybrid) in Phoenix, AZ, USA</t>
  </si>
  <si>
    <t>['sql', 'python', 'r', 'sql server', 'db2', 'spark', 'pyspark', 'ssis', 'flow']</t>
  </si>
  <si>
    <t>{'analyst_tools': ['ssis'], 'databases': ['sql server', 'db2'], 'libraries': ['spark', 'pyspark'], 'other': ['flow'], 'programming': ['sql', 'python', 'r']}</t>
  </si>
  <si>
    <t>Data Scientist (m/w/d) als Teamleiter Data Analytics</t>
  </si>
  <si>
    <t>['sql', 'python', 'powershell', 'db2', 'aws', 'oracle', 'aurora', 'sap', 'visio']</t>
  </si>
  <si>
    <t>{'analyst_tools': ['sap', 'visio'], 'cloud': ['aws', 'oracle', 'aurora'], 'databases': ['db2'], 'programming': ['sql', 'python', 'powershell']}</t>
  </si>
  <si>
    <t>GCP Data Engineer on our W2</t>
  </si>
  <si>
    <t>STAFFBEE SOLUTIONS INC</t>
  </si>
  <si>
    <t>Novodata Zrt.</t>
  </si>
  <si>
    <t>['c#', 'sql', 'python', 'postgresql', 'azure', 'pandas', 'numpy', 'power bi', 'excel']</t>
  </si>
  <si>
    <t>{'analyst_tools': ['power bi', 'excel'], 'cloud': ['azure'], 'databases': ['postgresql'], 'libraries': ['pandas', 'numpy'], 'programming': ['c#', 'sql', 'python']}</t>
  </si>
  <si>
    <t>Data Operations, Data Solutions - Analyst</t>
  </si>
  <si>
    <t>Advanced Data Engineer (Alation &amp; Data Catalog) - Hybrid in...</t>
  </si>
  <si>
    <t>Singapore Component Solutions Pte. Ltd.</t>
  </si>
  <si>
    <t>Data Engineer SME</t>
  </si>
  <si>
    <t>ATS Corporation</t>
  </si>
  <si>
    <t>['sql', 'nosql', 'scala', 'c++', 'java', 'python', 'cassandra', 'postgresql', 'aws', 'redshift', 'kafka', 'spark', 'hadoop', 'airflow']</t>
  </si>
  <si>
    <t>{'cloud': ['aws', 'redshift'], 'databases': ['cassandra', 'postgresql'], 'libraries': ['kafka', 'spark', 'hadoop', 'airflow'], 'programming': ['sql', 'nosql', 'scala', 'c++', 'java', 'python']}</t>
  </si>
  <si>
    <t>Senior Data Scientist - Spracherkennung (m/w/d)</t>
  </si>
  <si>
    <t>euregon AG</t>
  </si>
  <si>
    <t>['go', 'pandas', 'tensorflow']</t>
  </si>
  <si>
    <t>{'libraries': ['pandas', 'tensorflow'], 'programming': ['go']}</t>
  </si>
  <si>
    <t>Data-Engineer (m/w) 80-100%</t>
  </si>
  <si>
    <t>(Senior) Data Scientist/Engineer (m/w/d)</t>
  </si>
  <si>
    <t>['kotlin', 'java', 'sql', 'nosql', 'azure', 'splunk', 'atlassian', 'kubernetes', 'terraform', 'gitlab']</t>
  </si>
  <si>
    <t>{'analyst_tools': ['splunk'], 'cloud': ['azure'], 'other': ['atlassian', 'kubernetes', 'terraform', 'gitlab'], 'programming': ['kotlin', 'java', 'sql', 'nosql']}</t>
  </si>
  <si>
    <t>['java', 'scala', 'python', 'nosql', 'sql', 'mongo', 'shell', 'cassandra', 'aws', 'azure', 'redshift', 'snowflake', 'hadoop', 'kafka', 'spark']</t>
  </si>
  <si>
    <t>{'cloud': ['aws', 'azure', 'redshift', 'snowflake'], 'databases': ['cassandra'], 'libraries': ['hadoop', 'kafka', 'spark'], 'programming': ['java', 'scala', 'python', 'nosql', 'sql', 'mongo', 'shell']}</t>
  </si>
  <si>
    <t>ServiceNow CMDB Support Engineer</t>
  </si>
  <si>
    <t>['r', 'python', 'sql', 'scala', 'java', 'c++', 'go', 'aws', 'gcp', 'azure', 'ibm cloud', 'spark', 'mxnet', 'tensorflow', 'pytorch', 'scikit-learn', 'express', 'spss']</t>
  </si>
  <si>
    <t>{'analyst_tools': ['spss'], 'cloud': ['aws', 'gcp', 'azure', 'ibm cloud'], 'libraries': ['spark', 'mxnet', 'tensorflow', 'pytorch', 'scikit-learn'], 'programming': ['r', 'python', 'sql', 'scala', 'java', 'c++', 'go'], 'webframeworks': ['express']}</t>
  </si>
  <si>
    <t>IT Engineer (Data Engineer)</t>
  </si>
  <si>
    <t>Xcelligen Systems Inc.</t>
  </si>
  <si>
    <t>['sql', 'nosql', 'azure', 'databricks', 'pyspark', 'jira']</t>
  </si>
  <si>
    <t>{'async': ['jira'], 'cloud': ['azure', 'databricks'], 'libraries': ['pyspark'], 'programming': ['sql', 'nosql']}</t>
  </si>
  <si>
    <t>['java', 'scala', 'python', 'sql', 'shell', 'spark', 'hadoop', 'kafka', 'airflow', 'pyspark', 'cognos', 'tableau']</t>
  </si>
  <si>
    <t>{'analyst_tools': ['cognos', 'tableau'], 'libraries': ['spark', 'hadoop', 'kafka', 'airflow', 'pyspark'], 'programming': ['java', 'scala', 'python', 'sql', 'shell']}</t>
  </si>
  <si>
    <t>DATA SCIENTIST ASSOCIATE SOLUTIONS DEVELOPMENT-MODELOS DE RIESGO...</t>
  </si>
  <si>
    <t>StratG Inc</t>
  </si>
  <si>
    <t>STAGE - Ingénieur Data Science - F/H</t>
  </si>
  <si>
    <t>['python', 'r', 'matlab', 'sql', 'c', 'c++', 'nosql', 'elasticsearch', 'angular', 'linux', 'windows', 'excel', 'powerpoint']</t>
  </si>
  <si>
    <t>{'analyst_tools': ['excel', 'powerpoint'], 'databases': ['elasticsearch'], 'os': ['linux', 'windows'], 'programming': ['python', 'r', 'matlab', 'sql', 'c', 'c++', 'nosql'], 'webframeworks': ['angular']}</t>
  </si>
  <si>
    <t>Data Engineer ( Kafka , Spark)</t>
  </si>
  <si>
    <t>['go', 'java', 'scala', 'python', 'spark', 'kafka']</t>
  </si>
  <si>
    <t>{'libraries': ['spark', 'kafka'], 'programming': ['go', 'java', 'scala', 'python']}</t>
  </si>
  <si>
    <t>Securian Financial</t>
  </si>
  <si>
    <t>SQL Data Engineer || SC Clearance || 6 Months</t>
  </si>
  <si>
    <t>Bexleyheath, UK</t>
  </si>
  <si>
    <t>Business Analyst Trainee / Junior Business Analyst</t>
  </si>
  <si>
    <t>Macroview Telecom Limited</t>
  </si>
  <si>
    <t>Senior Data Engineer (Only W2) with health care experience</t>
  </si>
  <si>
    <t>Centillion Infotech LLC</t>
  </si>
  <si>
    <t>lead data science f/h</t>
  </si>
  <si>
    <t>['nosql', 'sql', 'sas', 'sas', 'snowflake', 'hadoop', 'tableau']</t>
  </si>
  <si>
    <t>{'analyst_tools': ['sas', 'tableau'], 'cloud': ['snowflake'], 'libraries': ['hadoop'], 'programming': ['nosql', 'sql', 'sas']}</t>
  </si>
  <si>
    <t>Data Analyst senior Credit Risk (F/H)</t>
  </si>
  <si>
    <t>Virginia   (+2 others)</t>
  </si>
  <si>
    <t>eTeam inc.</t>
  </si>
  <si>
    <t>Sky Ridge Medical Center</t>
  </si>
  <si>
    <t>Modis Deutschland</t>
  </si>
  <si>
    <t>['sql', 'python', 'bash', 'azure', 'spark']</t>
  </si>
  <si>
    <t>{'cloud': ['azure'], 'libraries': ['spark'], 'programming': ['sql', 'python', 'bash']}</t>
  </si>
  <si>
    <t>Data Engineer (ETL) (TS/SCI + Poly) with Security Clearance</t>
  </si>
  <si>
    <t>Data analyste et formation outil planification (H/F)</t>
  </si>
  <si>
    <t>Astrix Technology Group</t>
  </si>
  <si>
    <t>['c++', 'c#', 'java', 'python', 'matlab', 'sql']</t>
  </si>
  <si>
    <t>{'programming': ['c++', 'c#', 'java', 'python', 'matlab', 'sql']}</t>
  </si>
  <si>
    <t>['sql', 'java', 'python', 'scala', 'cassandra', 'aws', 'azure', 'kafka', 'spark']</t>
  </si>
  <si>
    <t>{'cloud': ['aws', 'azure'], 'databases': ['cassandra'], 'libraries': ['kafka', 'spark'], 'programming': ['sql', 'java', 'python', 'scala']}</t>
  </si>
  <si>
    <t>Młodszy Analityk ds. Przepływu i Jakości Danych w Dziale...</t>
  </si>
  <si>
    <t>Data Test Engineer- Databricks</t>
  </si>
  <si>
    <t>['typescript', 'powershell', 'sql', 'c#', 'javascript', 'python', 'azure', 'databricks', 'spark', 'selenium', 'react', 'asp.net', 'power bi']</t>
  </si>
  <si>
    <t>{'analyst_tools': ['power bi'], 'cloud': ['azure', 'databricks'], 'libraries': ['spark', 'selenium', 'react'], 'programming': ['typescript', 'powershell', 'sql', 'c#', 'javascript', 'python'], 'webframeworks': ['asp.net']}</t>
  </si>
  <si>
    <t>['sql', 'python', 'aws', 'gcp', 'bigquery', 'airflow', 'kafka', 'hadoop', 'terraform']</t>
  </si>
  <si>
    <t>{'cloud': ['aws', 'gcp', 'bigquery'], 'libraries': ['airflow', 'kafka', 'hadoop'], 'other': ['terraform'], 'programming': ['sql', 'python']}</t>
  </si>
  <si>
    <t>Data Engineer (Python, Pandas, BigQuery)</t>
  </si>
  <si>
    <t>Crestt</t>
  </si>
  <si>
    <t>['sql', 'python', 'bigquery', 'gcp', 'kafka', 'spark', 'numpy', 'pandas']</t>
  </si>
  <si>
    <t>{'cloud': ['bigquery', 'gcp'], 'libraries': ['kafka', 'spark', 'numpy', 'pandas'], 'programming': ['sql', 'python']}</t>
  </si>
  <si>
    <t>Kuehne + Nagel International AG</t>
  </si>
  <si>
    <t>Senior Data Scientist - AIGC</t>
  </si>
  <si>
    <t>Business Data Analyst, Europe (M/F/D)</t>
  </si>
  <si>
    <t>HACH LANGE GmbH</t>
  </si>
  <si>
    <t>Data Analyst at a Non-governmental Organization</t>
  </si>
  <si>
    <t>HotJobsng</t>
  </si>
  <si>
    <t>Maven</t>
  </si>
  <si>
    <t>['r', 'python', 'java', 'scala', 'sql', 'mongodb', 'mongodb', 'cassandra', 'hadoop', 'tableau', 'flow']</t>
  </si>
  <si>
    <t>{'analyst_tools': ['tableau'], 'databases': ['mongodb', 'cassandra'], 'libraries': ['hadoop'], 'other': ['flow'], 'programming': ['r', 'python', 'java', 'scala', 'sql', 'mongodb']}</t>
  </si>
  <si>
    <t>Camperdown, UK</t>
  </si>
  <si>
    <t>['html', 'word', 'excel', 'spss']</t>
  </si>
  <si>
    <t>{'analyst_tools': ['word', 'excel', 'spss'], 'programming': ['html']}</t>
  </si>
  <si>
    <t>Data Governance Analyst- USDS</t>
  </si>
  <si>
    <t>['go', 'gdpr', 'express', 'flow']</t>
  </si>
  <si>
    <t>{'libraries': ['gdpr'], 'other': ['flow'], 'programming': ['go'], 'webframeworks': ['express']}</t>
  </si>
  <si>
    <t>['python', 'scala', 'java', 'numpy', 'pandas', 'pytorch', 'tensorflow', 'keras']</t>
  </si>
  <si>
    <t>{'libraries': ['numpy', 'pandas', 'pytorch', 'tensorflow', 'keras'], 'programming': ['python', 'scala', 'java']}</t>
  </si>
  <si>
    <t>Nirsense Inc</t>
  </si>
  <si>
    <t>['python', 'c', 'r', 'pandas', 'numpy', 'matplotlib', 'scikit-learn', 'jupyter', 'tensorflow']</t>
  </si>
  <si>
    <t>{'libraries': ['pandas', 'numpy', 'matplotlib', 'scikit-learn', 'jupyter', 'tensorflow'], 'programming': ['python', 'c', 'r']}</t>
  </si>
  <si>
    <t>Data Scientist for Model Creation - Contract to Hire</t>
  </si>
  <si>
    <t>Data Engineer (Azure, Snowflake), Professional Certification</t>
  </si>
  <si>
    <t>['python', 'javascript', 'sql', 'nosql', 'sql server', 'postgresql', 'snowflake', 'azure', 'spark', 'kafka', 'git', 'jira']</t>
  </si>
  <si>
    <t>{'async': ['jira'], 'cloud': ['snowflake', 'azure'], 'databases': ['sql server', 'postgresql'], 'libraries': ['spark', 'kafka'], 'other': ['git'], 'programming': ['python', 'javascript', 'sql', 'nosql']}</t>
  </si>
  <si>
    <t>['scala', 'python', 'sql', 'java', 'postgresql', 'sql server', 'oracle', 'azure', 'aws', 'hadoop', 'kafka']</t>
  </si>
  <si>
    <t>{'cloud': ['oracle', 'azure', 'aws'], 'databases': ['postgresql', 'sql server'], 'libraries': ['hadoop', 'kafka'], 'programming': ['scala', 'python', 'sql', 'java']}</t>
  </si>
  <si>
    <t>Lead Data Engineer (Remote Eligible) - Now Hiring</t>
  </si>
  <si>
    <t>STAGE - Assistant Supply Chain &amp; Data Analyst (F/H)</t>
  </si>
  <si>
    <t>Business System Analyst Data Assurance</t>
  </si>
  <si>
    <t>GCP  Bigquery Lead: (remote)</t>
  </si>
  <si>
    <t>['java', 'python', 'scala', 'gcp', 'bigquery', 'spark']</t>
  </si>
  <si>
    <t>{'cloud': ['gcp', 'bigquery'], 'libraries': ['spark'], 'programming': ['java', 'python', 'scala']}</t>
  </si>
  <si>
    <t>Purchasing Power</t>
  </si>
  <si>
    <t>['sas', 'sas', 'sql', 'r', 'python', 'oracle', 'tableau']</t>
  </si>
  <si>
    <t>{'analyst_tools': ['sas', 'tableau'], 'cloud': ['oracle'], 'programming': ['sas', 'sql', 'r', 'python']}</t>
  </si>
  <si>
    <t>StreetMetrics</t>
  </si>
  <si>
    <t>['python', 'sql', 'snowflake', 'aws', 'notion']</t>
  </si>
  <si>
    <t>{'async': ['notion'], 'cloud': ['snowflake', 'aws'], 'programming': ['python', 'sql']}</t>
  </si>
  <si>
    <t>West Grove, PA</t>
  </si>
  <si>
    <t>U.S. Chamber of Commerce</t>
  </si>
  <si>
    <t>['python', 'scala', 'java', 'nosql', 'azure', 'databricks', 'spark', 'hadoop', 'kafka', 'tableau', 'ssrs']</t>
  </si>
  <si>
    <t>{'analyst_tools': ['tableau', 'ssrs'], 'cloud': ['azure', 'databricks'], 'libraries': ['spark', 'hadoop', 'kafka'], 'programming': ['python', 'scala', 'java', 'nosql']}</t>
  </si>
  <si>
    <t>via Human Interest - Talentify</t>
  </si>
  <si>
    <t>Human Interest</t>
  </si>
  <si>
    <t>SKYINCAP</t>
  </si>
  <si>
    <t>['nosql', 'azure', 'hadoop', 'spark', 'kafka', 'express']</t>
  </si>
  <si>
    <t>{'cloud': ['azure'], 'libraries': ['hadoop', 'spark', 'kafka'], 'programming': ['nosql'], 'webframeworks': ['express']}</t>
  </si>
  <si>
    <t>Multi Technology Solutions</t>
  </si>
  <si>
    <t>['python', 'sql', 'sql server', 'oracle', 'pandas', 'numpy', 'hadoop', 'linux', 'kubernetes', 'docker']</t>
  </si>
  <si>
    <t>{'cloud': ['oracle'], 'databases': ['sql server'], 'libraries': ['pandas', 'numpy', 'hadoop'], 'os': ['linux'], 'other': ['kubernetes', 'docker'], 'programming': ['python', 'sql']}</t>
  </si>
  <si>
    <t>Hudl</t>
  </si>
  <si>
    <t>[메이저 금융그룹 연구소] Data Scientist 경력직 연구원 포지션</t>
  </si>
  <si>
    <t>메이저 금융그룹 연구소</t>
  </si>
  <si>
    <t>Mspark</t>
  </si>
  <si>
    <t>['sql', 'sql server', 'excel', 'powerpoint', 'outlook']</t>
  </si>
  <si>
    <t>{'analyst_tools': ['excel', 'powerpoint', 'outlook'], 'databases': ['sql server'], 'programming': ['sql']}</t>
  </si>
  <si>
    <t>C2R Ventures</t>
  </si>
  <si>
    <t>['python', 'sql', 'nosql', 'aws', 'kafka']</t>
  </si>
  <si>
    <t>{'cloud': ['aws'], 'libraries': ['kafka'], 'programming': ['python', 'sql', 'nosql']}</t>
  </si>
  <si>
    <t>Langeais, France</t>
  </si>
  <si>
    <t>PLASTIVALOIRE</t>
  </si>
  <si>
    <t>Data Scientist/Analyst "LOCAL RICHMOND CANDIDATES ONLY"</t>
  </si>
  <si>
    <t>R&amp;B Services Inc.</t>
  </si>
  <si>
    <t>['go', 'r', 'python', 'sql', 'matlab', 'c', 'power bi', 'tableau']</t>
  </si>
  <si>
    <t>{'analyst_tools': ['power bi', 'tableau'], 'programming': ['go', 'r', 'python', 'sql', 'matlab', 'c']}</t>
  </si>
  <si>
    <t>['python', 'r', 'aws', 'azure', 'tensorflow', 'pytorch', 'numpy', 'pandas', 'jupyter', 'scikit-learn', 'nltk', 'keras', 'opencv', 'flask', 'tableau']</t>
  </si>
  <si>
    <t>{'analyst_tools': ['tableau'], 'cloud': ['aws', 'azure'], 'libraries': ['tensorflow', 'pytorch', 'numpy', 'pandas', 'jupyter', 'scikit-learn', 'nltk', 'keras', 'opencv'], 'programming': ['python', 'r'], 'webframeworks': ['flask']}</t>
  </si>
  <si>
    <t>['python', 'go', 'aws', 'pandas', 'scikit-learn', 'matplotlib', 'hadoop', 'spark', 'pytorch', 'tensorflow', 'git', 'jira', 'confluence']</t>
  </si>
  <si>
    <t>{'async': ['jira', 'confluence'], 'cloud': ['aws'], 'libraries': ['pandas', 'scikit-learn', 'matplotlib', 'hadoop', 'spark', 'pytorch', 'tensorflow'], 'other': ['git'], 'programming': ['python', 'go']}</t>
  </si>
  <si>
    <t>['azure', 'gdpr', 'node.js', 'sap', 'bitbucket', 'jenkins', 'docker']</t>
  </si>
  <si>
    <t>{'analyst_tools': ['sap'], 'cloud': ['azure'], 'libraries': ['gdpr'], 'other': ['bitbucket', 'jenkins', 'docker'], 'webframeworks': ['node.js']}</t>
  </si>
  <si>
    <t>TECHsearch</t>
  </si>
  <si>
    <t>['sql', 'sql server', 'postgresql', 'azure', 'docker']</t>
  </si>
  <si>
    <t>{'cloud': ['azure'], 'databases': ['sql server', 'postgresql'], 'other': ['docker'], 'programming': ['sql']}</t>
  </si>
  <si>
    <t>['python', 'sql', 'r', 'databricks', 'aws', 'azure', 'pandas', 'spark']</t>
  </si>
  <si>
    <t>{'cloud': ['databricks', 'aws', 'azure'], 'libraries': ['pandas', 'spark'], 'programming': ['python', 'sql', 'r']}</t>
  </si>
  <si>
    <t>['sql', 'azure', 'aws', 'redshift', 'hadoop', 'spark', 'power bi']</t>
  </si>
  <si>
    <t>{'analyst_tools': ['power bi'], 'cloud': ['azure', 'aws', 'redshift'], 'libraries': ['hadoop', 'spark'], 'programming': ['sql']}</t>
  </si>
  <si>
    <t>Senior Data Scientist - PDPO</t>
  </si>
  <si>
    <t>Supreme</t>
  </si>
  <si>
    <t>TH - Data Engineer</t>
  </si>
  <si>
    <t>['python', 'sql', 'aws', 'azure', 'bigquery', 'tensorflow']</t>
  </si>
  <si>
    <t>{'cloud': ['aws', 'azure', 'bigquery'], 'libraries': ['tensorflow'], 'programming': ['python', 'sql']}</t>
  </si>
  <si>
    <t>Genzeon - Data Engineer - Python/SQL</t>
  </si>
  <si>
    <t>Genzeon Technology Solutions Pvt. Ltd.</t>
  </si>
  <si>
    <t>['python', 'sql', 't-sql', 'sql server', 'aws', 'redshift', 'azure', 'hadoop', 'spark', 'kafka', 'linux', 'flow']</t>
  </si>
  <si>
    <t>{'cloud': ['aws', 'redshift', 'azure'], 'databases': ['sql server'], 'libraries': ['hadoop', 'spark', 'kafka'], 'os': ['linux'], 'other': ['flow'], 'programming': ['python', 'sql', 't-sql']}</t>
  </si>
  <si>
    <t>Data Analyst SSR – Palermo CABA REF: 35335</t>
  </si>
  <si>
    <t>Alternance - Assistant(e) Data Analyst H/F</t>
  </si>
  <si>
    <t>Data Analyst (SAS, statistics, SQL, Healthcare)</t>
  </si>
  <si>
    <t>Kinetic Personnel Group, Inc</t>
  </si>
  <si>
    <t>['sas', 'sas', 'sql', 'ssrs', 'excel', 'word']</t>
  </si>
  <si>
    <t>{'analyst_tools': ['sas', 'ssrs', 'excel', 'word'], 'programming': ['sas', 'sql']}</t>
  </si>
  <si>
    <t>kingfisher recruitment (singapore) pte. ltd.</t>
  </si>
  <si>
    <t>Societe Generale Securities Services - SGSS</t>
  </si>
  <si>
    <t>Work Supply IVS</t>
  </si>
  <si>
    <t>via Krazybee.freshteam.com</t>
  </si>
  <si>
    <t>['python', 'mysql', 'redis', 'aws', 'kafka', 'flask', 'django']</t>
  </si>
  <si>
    <t>{'cloud': ['aws'], 'databases': ['mysql', 'redis'], 'libraries': ['kafka'], 'programming': ['python'], 'webframeworks': ['flask', 'django']}</t>
  </si>
  <si>
    <t>['python', 'elasticsearch', 'unix', 'git']</t>
  </si>
  <si>
    <t>{'databases': ['elasticsearch'], 'os': ['unix'], 'other': ['git'], 'programming': ['python']}</t>
  </si>
  <si>
    <t>['python', 'scala', 'c++', 'shell', 'databricks', 'azure', 'linux', 'git']</t>
  </si>
  <si>
    <t>{'cloud': ['databricks', 'azure'], 'os': ['linux'], 'other': ['git'], 'programming': ['python', 'scala', 'c++', 'shell']}</t>
  </si>
  <si>
    <t>Hybrid/Onsite Direct Hire Data Engineer</t>
  </si>
  <si>
    <t>['sql', 'python', 'sql server', 'hadoop', 'tableau', 'alteryx']</t>
  </si>
  <si>
    <t>{'analyst_tools': ['tableau', 'alteryx'], 'databases': ['sql server'], 'libraries': ['hadoop'], 'programming': ['sql', 'python']}</t>
  </si>
  <si>
    <t>Senior Cyber Security Big Data Engineer</t>
  </si>
  <si>
    <t>['java', 'scala', 'python', 'nosql', 'sql', 'mongo', 'shell', 'cassandra', 'redshift', 'snowflake', 'aws', 'azure', 'hadoop', 'spark', 'kafka']</t>
  </si>
  <si>
    <t>{'cloud': ['redshift', 'snowflake', 'aws', 'azure'], 'databases': ['cassandra'], 'libraries': ['hadoop', 'spark', 'kafka'], 'programming': ['java', 'scala', 'python', 'nosql', 'sql', 'mongo', 'shell']}</t>
  </si>
  <si>
    <t>['sql', 'python', 'r', 'aws', 'power bi', 'excel', 'dax']</t>
  </si>
  <si>
    <t>{'analyst_tools': ['power bi', 'excel', 'dax'], 'cloud': ['aws'], 'programming': ['sql', 'python', 'r']}</t>
  </si>
  <si>
    <t>Director, Data Risk</t>
  </si>
  <si>
    <t>Data Architect (Data Scientist)</t>
  </si>
  <si>
    <t>ARK Infotech Spectrum</t>
  </si>
  <si>
    <t>['sql', 'sas', 'sas', 'nosql', 'python', 'r', 'azure', 'databricks', 'snowflake', 'pyspark', 'arch', 'tableau', 'ssis']</t>
  </si>
  <si>
    <t>{'analyst_tools': ['sas', 'tableau', 'ssis'], 'cloud': ['azure', 'databricks', 'snowflake'], 'libraries': ['pyspark'], 'os': ['arch'], 'programming': ['sql', 'sas', 'nosql', 'python', 'r']}</t>
  </si>
  <si>
    <t>['sql', 'r', 'java', 'scala', 'python', 'nosql', 'azure', 'aws', 'databricks']</t>
  </si>
  <si>
    <t>{'cloud': ['azure', 'aws', 'databricks'], 'programming': ['sql', 'r', 'java', 'scala', 'python', 'nosql']}</t>
  </si>
  <si>
    <t>Data Engineer (Gojoko Technologies)</t>
  </si>
  <si>
    <t>Freelance - Work From Home - Online Data Analyst - (United Kingdom)</t>
  </si>
  <si>
    <t>Snowflake/DBT Data Engineer</t>
  </si>
  <si>
    <t>Archon Resources</t>
  </si>
  <si>
    <t>['sql', 'sql server', 'snowflake', 'airflow', 'spark']</t>
  </si>
  <si>
    <t>{'cloud': ['snowflake'], 'databases': ['sql server'], 'libraries': ['airflow', 'spark'], 'programming': ['sql']}</t>
  </si>
  <si>
    <t>Kempston, Bedford, UK</t>
  </si>
  <si>
    <t>['sql', 'sql server', 'azure', 'oracle', 'ssis', 'ssrs']</t>
  </si>
  <si>
    <t>{'analyst_tools': ['ssis', 'ssrs'], 'cloud': ['azure', 'oracle'], 'databases': ['sql server'], 'programming': ['sql']}</t>
  </si>
  <si>
    <t>Audit Data Engineer</t>
  </si>
  <si>
    <t>['sql', 'sas', 'sas', 'python', 'hadoop', 'tableau', 'power bi']</t>
  </si>
  <si>
    <t>{'analyst_tools': ['sas', 'tableau', 'power bi'], 'libraries': ['hadoop'], 'programming': ['sql', 'sas', 'python']}</t>
  </si>
  <si>
    <t>Part-time Childcare Provider</t>
  </si>
  <si>
    <t>Mômji</t>
  </si>
  <si>
    <t>RESEARCH FOR IMPACT PTE. LTD.</t>
  </si>
  <si>
    <t>Senior Big Data Engineer ( Python/ Java/ Scala )</t>
  </si>
  <si>
    <t>Marketing technology company</t>
  </si>
  <si>
    <t>['python', 'scala', 'java', 'sql', 'nosql', 'couchbase', 'snowflake', 'aws', 'gcp', 'spark', 'airflow', 'django', 'fastapi', 'flask']</t>
  </si>
  <si>
    <t>{'cloud': ['snowflake', 'aws', 'gcp'], 'databases': ['couchbase'], 'libraries': ['spark', 'airflow'], 'programming': ['python', 'scala', 'java', 'sql', 'nosql'], 'webframeworks': ['django', 'fastapi', 'flask']}</t>
  </si>
  <si>
    <t>TEOCO</t>
  </si>
  <si>
    <t>['sql', 'word', 'excel', 'alteryx', 'visio']</t>
  </si>
  <si>
    <t>{'analyst_tools': ['word', 'excel', 'alteryx', 'visio'], 'programming': ['sql']}</t>
  </si>
  <si>
    <t>Data Engineer (Terraform / Flink / AWS) - 100% remote EST</t>
  </si>
  <si>
    <t>['python', 'java', 'aws', 'redshift', 'terraform']</t>
  </si>
  <si>
    <t>{'cloud': ['aws', 'redshift'], 'other': ['terraform'], 'programming': ['python', 'java']}</t>
  </si>
  <si>
    <t>Radbruch, Germany</t>
  </si>
  <si>
    <t>Data Science &amp; Analytics Internship - Summer 2024</t>
  </si>
  <si>
    <t>Bell Schweiz AG</t>
  </si>
  <si>
    <t>Business Data Science</t>
  </si>
  <si>
    <t>บริษัท พฤกษา เรียลเอสเตท จำกัด (มหาชน)</t>
  </si>
  <si>
    <t>['t-sql', 'python', 'sql', 'sql server', 'azure', 'snowflake', 'airflow']</t>
  </si>
  <si>
    <t>{'cloud': ['azure', 'snowflake'], 'databases': ['sql server'], 'libraries': ['airflow'], 'programming': ['t-sql', 'python', 'sql']}</t>
  </si>
  <si>
    <t>Data Scientist for Innovative Start-Up - Contract to Hire</t>
  </si>
  <si>
    <t>Insight and Data Analyst</t>
  </si>
  <si>
    <t>Jr Business Data Analyst</t>
  </si>
  <si>
    <t>BEACON HILL PREPARATORY INSTITUTE</t>
  </si>
  <si>
    <t>Data Science Engineer - Freelance</t>
  </si>
  <si>
    <t>Fantasy</t>
  </si>
  <si>
    <t>['python', 'c++', 'java', 'tensorflow', 'pytorch', 'scikit-learn']</t>
  </si>
  <si>
    <t>{'libraries': ['tensorflow', 'pytorch', 'scikit-learn'], 'programming': ['python', 'c++', 'java']}</t>
  </si>
  <si>
    <t>Calibration Officer/ Engineer</t>
  </si>
  <si>
    <t>acez instruments pte. ltd.</t>
  </si>
  <si>
    <t>Senior Data Engineer (Viator)</t>
  </si>
  <si>
    <t>['java', 'sql', 'aws', 'kafka', 'spark', 'kubernetes', 'terraform']</t>
  </si>
  <si>
    <t>{'cloud': ['aws'], 'libraries': ['kafka', 'spark'], 'other': ['kubernetes', 'terraform'], 'programming': ['java', 'sql']}</t>
  </si>
  <si>
    <t>Engenheiro de Dados Sênior com Inglês avançado/fluente e...</t>
  </si>
  <si>
    <t>act digital</t>
  </si>
  <si>
    <t>['sql', 'python', 'aws', 'airflow', 'terraform', 'github', 'jenkins', 'jira']</t>
  </si>
  <si>
    <t>{'async': ['jira'], 'cloud': ['aws'], 'libraries': ['airflow'], 'other': ['terraform', 'github', 'jenkins'], 'programming': ['sql', 'python']}</t>
  </si>
  <si>
    <t>Data Science Engineer I2</t>
  </si>
  <si>
    <t>Morehead City, NC</t>
  </si>
  <si>
    <t>Cyber Security, Computer networking, Data Analyst, Python...</t>
  </si>
  <si>
    <t>Al Wukair, Qatar</t>
  </si>
  <si>
    <t>​IT Security Engineer Senior Specialist – Digital Collaboration</t>
  </si>
  <si>
    <t>['powershell', 'jira', 'slack']</t>
  </si>
  <si>
    <t>{'async': ['jira'], 'programming': ['powershell'], 'sync': ['slack']}</t>
  </si>
  <si>
    <t>Applied Scientist, Special Projects</t>
  </si>
  <si>
    <t>Senior Product Data Scientist - Ad Tech</t>
  </si>
  <si>
    <t>ECommerce Analyst Intern</t>
  </si>
  <si>
    <t>Levi Strauss Asia Pacific Division Pte Ltd</t>
  </si>
  <si>
    <t>['hadoop', 'pyspark', 'spark', 'airflow', 'kubernetes']</t>
  </si>
  <si>
    <t>{'libraries': ['hadoop', 'pyspark', 'spark', 'airflow'], 'other': ['kubernetes']}</t>
  </si>
  <si>
    <t>Municipal ETF and Electronic Trader / Data Analyst</t>
  </si>
  <si>
    <t>AP Professionals</t>
  </si>
  <si>
    <t>['azure', 'powerpoint', 'sharepoint', 'tableau']</t>
  </si>
  <si>
    <t>{'analyst_tools': ['powerpoint', 'sharepoint', 'tableau'], 'cloud': ['azure']}</t>
  </si>
  <si>
    <t>['python', 'ruby', 'ruby', 'perl', 'sql', 'git']</t>
  </si>
  <si>
    <t>{'other': ['git'], 'programming': ['python', 'ruby', 'perl', 'sql'], 'webframeworks': ['ruby']}</t>
  </si>
  <si>
    <t>Data Science and Simulation Lead</t>
  </si>
  <si>
    <t>Plymouth Charter Twp, MI</t>
  </si>
  <si>
    <t>Shyft Group</t>
  </si>
  <si>
    <t>['matlab', 'python', 'sql', 'spark', 'git', 'docker']</t>
  </si>
  <si>
    <t>{'libraries': ['spark'], 'other': ['git', 'docker'], 'programming': ['matlab', 'python', 'sql']}</t>
  </si>
  <si>
    <t>BuzzBallz LLC</t>
  </si>
  <si>
    <t>Senior Data Scientist - Optimization</t>
  </si>
  <si>
    <t>Des Peres, MO</t>
  </si>
  <si>
    <t>['java', 'scala', 'python', 'sql', 'nosql', 'mongo', 'mysql', 'cassandra', 'aws', 'azure', 'redshift', 'snowflake', 'hadoop', 'kafka', 'spark', 'unix', 'linux']</t>
  </si>
  <si>
    <t>{'cloud': ['aws', 'azure', 'redshift', 'snowflake'], 'databases': ['mysql', 'cassandra'], 'libraries': ['hadoop', 'kafka', 'spark'], 'os': ['unix', 'linux'], 'programming': ['java', 'scala', 'python', 'sql', 'nosql', 'mongo']}</t>
  </si>
  <si>
    <t>['python', 'java', 'sql', 'pytorch', 'tensorflow', 'keras', 'opencv', 'linux', 'word', 'excel', 'outlook']</t>
  </si>
  <si>
    <t>{'analyst_tools': ['word', 'excel', 'outlook'], 'libraries': ['pytorch', 'tensorflow', 'keras', 'opencv'], 'os': ['linux'], 'programming': ['python', 'java', 'sql']}</t>
  </si>
  <si>
    <t>THAKRAL ONE</t>
  </si>
  <si>
    <t>['scala', 'java', 'python', 'nosql', 'sql', 'cassandra', 'aws', 'kafka', 'spark', 'hadoop', 'airflow', 'docker', 'kubernetes']</t>
  </si>
  <si>
    <t>{'cloud': ['aws'], 'databases': ['cassandra'], 'libraries': ['kafka', 'spark', 'hadoop', 'airflow'], 'other': ['docker', 'kubernetes'], 'programming': ['scala', 'java', 'python', 'nosql', 'sql']}</t>
  </si>
  <si>
    <t>dataconsulting. pl</t>
  </si>
  <si>
    <t>Azure Data Tech Lead with 5G/Network experience</t>
  </si>
  <si>
    <t>['sql', 'python', 'dynamodb', 'sql server', 'mysql', 'postgresql', 'aws', 'azure', 'redshift', 'aurora', 'power bi', 'tableau', 'flow']</t>
  </si>
  <si>
    <t>{'analyst_tools': ['power bi', 'tableau'], 'cloud': ['aws', 'azure', 'redshift', 'aurora'], 'databases': ['dynamodb', 'sql server', 'mysql', 'postgresql'], 'other': ['flow'], 'programming': ['sql', 'python']}</t>
  </si>
  <si>
    <t>Data Engineer ($80,000-107,000) - All locations (Sydney...</t>
  </si>
  <si>
    <t>['sql', 'shell', 'aws', 'redshift', 'airflow', 'github', 'jenkins']</t>
  </si>
  <si>
    <t>{'cloud': ['aws', 'redshift'], 'libraries': ['airflow'], 'other': ['github', 'jenkins'], 'programming': ['sql', 'shell']}</t>
  </si>
  <si>
    <t>Data Engineer - Syd, Melb or Bris</t>
  </si>
  <si>
    <t>Kaelo</t>
  </si>
  <si>
    <t>['sql', 'vba', 'python', 'power bi', 'ssis', 'excel', 'visio', 'jira', 'slack']</t>
  </si>
  <si>
    <t>{'analyst_tools': ['power bi', 'ssis', 'excel', 'visio'], 'async': ['jira'], 'programming': ['sql', 'vba', 'python'], 'sync': ['slack']}</t>
  </si>
  <si>
    <t>100% Remote:- Sr Big Data Engineer 12+ Years Exp</t>
  </si>
  <si>
    <t>BI Data Science</t>
  </si>
  <si>
    <t>Big Data Engineer (W2 Candidates Only)</t>
  </si>
  <si>
    <t>New Millenium Consulting</t>
  </si>
  <si>
    <t>['scala', 'javascript', 'go', 'aws', 'hadoop', 'spark', 'docker', 'kubernetes', 'jenkins']</t>
  </si>
  <si>
    <t>{'cloud': ['aws'], 'libraries': ['hadoop', 'spark'], 'other': ['docker', 'kubernetes', 'jenkins'], 'programming': ['scala', 'javascript', 'go']}</t>
  </si>
  <si>
    <t>Senior Data Engineer (Fully-Remote)</t>
  </si>
  <si>
    <t>['python', 'sql', 'aws', 'gcp', 'snowflake', 'redshift', 'bigquery', 'airflow', 'terraform', 'docker']</t>
  </si>
  <si>
    <t>{'cloud': ['aws', 'gcp', 'snowflake', 'redshift', 'bigquery'], 'libraries': ['airflow'], 'other': ['terraform', 'docker'], 'programming': ['python', 'sql']}</t>
  </si>
  <si>
    <t>SSIS - ETL / Data Engineer</t>
  </si>
  <si>
    <t>Senior Data Scientist - Data Intelligence Team H/F</t>
  </si>
  <si>
    <t>['go', 'python', 'pandas', 'airflow', 'pyspark', 'tensorflow', 'pytorch']</t>
  </si>
  <si>
    <t>{'libraries': ['pandas', 'airflow', 'pyspark', 'tensorflow', 'pytorch'], 'programming': ['go', 'python']}</t>
  </si>
  <si>
    <t>['sql', 'java', 'python', 'express', 'sheets', 'git', 'svn']</t>
  </si>
  <si>
    <t>{'analyst_tools': ['sheets'], 'other': ['git', 'svn'], 'programming': ['sql', 'java', 'python'], 'webframeworks': ['express']}</t>
  </si>
  <si>
    <t>['python', 'sql', 'dynamodb', 'aws', 'gcp', 'spark', 'pyspark', 'airflow', 'kafka', 'pandas', 'terraform', 'kubernetes', 'docker']</t>
  </si>
  <si>
    <t>{'cloud': ['aws', 'gcp'], 'databases': ['dynamodb'], 'libraries': ['spark', 'pyspark', 'airflow', 'kafka', 'pandas'], 'other': ['terraform', 'kubernetes', 'docker'], 'programming': ['python', 'sql']}</t>
  </si>
  <si>
    <t>Technisch beheerder</t>
  </si>
  <si>
    <t>Digicel</t>
  </si>
  <si>
    <t>['python', 'r', 'sql', 'sql server', 'redshift', 'oracle', 'power bi', 'tableau']</t>
  </si>
  <si>
    <t>{'analyst_tools': ['power bi', 'tableau'], 'cloud': ['redshift', 'oracle'], 'databases': ['sql server'], 'programming': ['python', 'r', 'sql']}</t>
  </si>
  <si>
    <t>Data Engineer NLP / LLM (m/f/d) 102352</t>
  </si>
  <si>
    <t>Harvey Nash GmbH</t>
  </si>
  <si>
    <t>['nosql', 'sql', 'aws', 'hadoop', 'spark', 'kafka']</t>
  </si>
  <si>
    <t>{'cloud': ['aws'], 'libraries': ['hadoop', 'spark', 'kafka'], 'programming': ['nosql', 'sql']}</t>
  </si>
  <si>
    <t>['python', 'azure', 'excel', 'spreadsheet', 'powerpoint', 'git']</t>
  </si>
  <si>
    <t>{'analyst_tools': ['excel', 'spreadsheet', 'powerpoint'], 'cloud': ['azure'], 'other': ['git'], 'programming': ['python']}</t>
  </si>
  <si>
    <t>Sr. Data Engineer with strong Python - (Local to WA only)</t>
  </si>
  <si>
    <t>KEPPEL DCS3 SERVICES PTE. LTD.</t>
  </si>
  <si>
    <t>Statistics Expert</t>
  </si>
  <si>
    <t>Kingspan</t>
  </si>
  <si>
    <t>['sql', 'python', 'r', 'looker', 'tableau', 'microstrategy']</t>
  </si>
  <si>
    <t>{'analyst_tools': ['looker', 'tableau', 'microstrategy'], 'programming': ['sql', 'python', 'r']}</t>
  </si>
  <si>
    <t>Data Engineer Tester -Palantir</t>
  </si>
  <si>
    <t>Zuven Technologies Inc</t>
  </si>
  <si>
    <t>['python', 'sql', 'sql server', 'aws', 'azure', 'ssis', 'git']</t>
  </si>
  <si>
    <t>{'analyst_tools': ['ssis'], 'cloud': ['aws', 'azure'], 'databases': ['sql server'], 'other': ['git'], 'programming': ['python', 'sql']}</t>
  </si>
  <si>
    <t>Data Scientist for Electrical Drives</t>
  </si>
  <si>
    <t>Analytics Summer Internship Budapest 2023</t>
  </si>
  <si>
    <t>NucleusTeq - Big Data Engineer - Python/Hadoop</t>
  </si>
  <si>
    <t>Data Engineer Pricing (medior)</t>
  </si>
  <si>
    <t>['python', 'sql', 'azure', 'kafka', 'pyspark', 'git']</t>
  </si>
  <si>
    <t>{'cloud': ['azure'], 'libraries': ['kafka', 'pyspark'], 'other': ['git'], 'programming': ['python', 'sql']}</t>
  </si>
  <si>
    <t>The Panel</t>
  </si>
  <si>
    <t>Senior Azure Data Engineer(local candidates)</t>
  </si>
  <si>
    <t>EdgeAll</t>
  </si>
  <si>
    <t>['html', 'css', 'javascript', 'tableau', 'power bi']</t>
  </si>
  <si>
    <t>{'analyst_tools': ['tableau', 'power bi'], 'programming': ['html', 'css', 'javascript']}</t>
  </si>
  <si>
    <t>Data Engineer - Hybrid - CI Poly, Up to $170K Jobs</t>
  </si>
  <si>
    <t>['sql', 'python', 'aws', 'kafka', 'linux', 'docker', 'git']</t>
  </si>
  <si>
    <t>{'cloud': ['aws'], 'libraries': ['kafka'], 'os': ['linux'], 'other': ['docker', 'git'], 'programming': ['sql', 'python']}</t>
  </si>
  <si>
    <t>via Medic Jobs Portal</t>
  </si>
  <si>
    <t>['sql', 'sas', 'sas', 'r', 'spss', 'tableau', 'excel']</t>
  </si>
  <si>
    <t>{'analyst_tools': ['sas', 'spss', 'tableau', 'excel'], 'programming': ['sql', 'sas', 'r']}</t>
  </si>
  <si>
    <t>Namely</t>
  </si>
  <si>
    <t>['scala', 'python', 'java', 'go', 'aws', 'spark', 'kafka', 'looker', 'outlook']</t>
  </si>
  <si>
    <t>{'analyst_tools': ['looker', 'outlook'], 'cloud': ['aws'], 'libraries': ['spark', 'kafka'], 'programming': ['scala', 'python', 'java', 'go']}</t>
  </si>
  <si>
    <t>Group 1001</t>
  </si>
  <si>
    <t>Digital Communications Data Analyst (JO-88)</t>
  </si>
  <si>
    <t>['go', 'sql', 'sql server', 'tableau', 'looker']</t>
  </si>
  <si>
    <t>{'analyst_tools': ['tableau', 'looker'], 'databases': ['sql server'], 'programming': ['go', 'sql']}</t>
  </si>
  <si>
    <t>NasTech Global, Inc.,</t>
  </si>
  <si>
    <t>Medix</t>
  </si>
  <si>
    <t>['nosql', 'sql', 'azure', 'databricks', 'sap']</t>
  </si>
  <si>
    <t>{'analyst_tools': ['sap'], 'cloud': ['azure', 'databricks'], 'programming': ['nosql', 'sql']}</t>
  </si>
  <si>
    <t>Data Scientist-II</t>
  </si>
  <si>
    <t>['python', 'sql', 'elasticsearch', 'databricks', 'aws', 'spark', 'airflow', 'terraform', 'jira']</t>
  </si>
  <si>
    <t>{'async': ['jira'], 'cloud': ['databricks', 'aws'], 'databases': ['elasticsearch'], 'libraries': ['spark', 'airflow'], 'other': ['terraform'], 'programming': ['python', 'sql']}</t>
  </si>
  <si>
    <t>['javascript', 'scala', 'sql', 'hadoop', 'unix', 'linux']</t>
  </si>
  <si>
    <t>{'libraries': ['hadoop'], 'os': ['unix', 'linux'], 'programming': ['javascript', 'scala', 'sql']}</t>
  </si>
  <si>
    <t>Growth Data Scientist - Contract to Hire</t>
  </si>
  <si>
    <t>AWS Data Engineer- (remote)</t>
  </si>
  <si>
    <t>['python', 'ruby', 'ruby', 'aws', 'redshift', 'spark', 'node.js', 'windows', 'linux', 'terraform', 'kubernetes', 'docker']</t>
  </si>
  <si>
    <t>{'cloud': ['aws', 'redshift'], 'libraries': ['spark'], 'os': ['windows', 'linux'], 'other': ['terraform', 'kubernetes', 'docker'], 'programming': ['python', 'ruby'], 'webframeworks': ['ruby', 'node.js']}</t>
  </si>
  <si>
    <t>Senior Software Engineer-Azure Data Engineer</t>
  </si>
  <si>
    <t>['powershell', 'python', 'sql', 'azure', 'databricks', 'snowflake']</t>
  </si>
  <si>
    <t>{'cloud': ['azure', 'databricks', 'snowflake'], 'programming': ['powershell', 'python', 'sql']}</t>
  </si>
  <si>
    <t>Blue Harlan</t>
  </si>
  <si>
    <t>['sql', 'python', 'excel', 'powerpoint', 'spreadsheet']</t>
  </si>
  <si>
    <t>{'analyst_tools': ['excel', 'powerpoint', 'spreadsheet'], 'programming': ['sql', 'python']}</t>
  </si>
  <si>
    <t>99minutos.com</t>
  </si>
  <si>
    <t>['sql', 'nosql', 'mongo', 'python', 'postgresql']</t>
  </si>
  <si>
    <t>{'databases': ['postgresql'], 'programming': ['sql', 'nosql', 'mongo', 'python']}</t>
  </si>
  <si>
    <t>Associate  Data Analyst</t>
  </si>
  <si>
    <t>SQL Developer (Data Analyst/Report Writer):DPS</t>
  </si>
  <si>
    <t>['sql', 'python', 'sql server', 'db2', 'oracle', 'excel']</t>
  </si>
  <si>
    <t>{'analyst_tools': ['excel'], 'cloud': ['oracle'], 'databases': ['sql server', 'db2'], 'programming': ['sql', 'python']}</t>
  </si>
  <si>
    <t>RG Principal</t>
  </si>
  <si>
    <t>['sql', 'aws', 'redshift', 'power bi', 'qlik', 'git']</t>
  </si>
  <si>
    <t>{'analyst_tools': ['power bi', 'qlik'], 'cloud': ['aws', 'redshift'], 'other': ['git'], 'programming': ['sql']}</t>
  </si>
  <si>
    <t>Knowledge Systems, LLC</t>
  </si>
  <si>
    <t>['python', 'sql', 'mariadb', 'elasticsearch', 'aws', 'databricks', 'kafka', 'linux', 'docker', 'puppet']</t>
  </si>
  <si>
    <t>{'cloud': ['aws', 'databricks'], 'databases': ['mariadb', 'elasticsearch'], 'libraries': ['kafka'], 'os': ['linux'], 'other': ['docker', 'puppet'], 'programming': ['python', 'sql']}</t>
  </si>
  <si>
    <t>Data Engineer, Delft</t>
  </si>
  <si>
    <t>['python', 'nosql', 'r', 'scala', 'hadoop', 'kafka', 'spark']</t>
  </si>
  <si>
    <t>{'libraries': ['hadoop', 'kafka', 'spark'], 'programming': ['python', 'nosql', 'r', 'scala']}</t>
  </si>
  <si>
    <t>['python', 'aws', 'numpy', 'kafka', 'linux', 'docker']</t>
  </si>
  <si>
    <t>{'cloud': ['aws'], 'libraries': ['numpy', 'kafka'], 'os': ['linux'], 'other': ['docker'], 'programming': ['python']}</t>
  </si>
  <si>
    <t>PERSOLKELLY HR Services Recruitment (Thailand) Co., Ltd.</t>
  </si>
  <si>
    <t>Data Engineer - Permanent - London (Remote)</t>
  </si>
  <si>
    <t>['sql', 'python', 'aws', 'azure', 'gcp', 'pyspark']</t>
  </si>
  <si>
    <t>{'cloud': ['aws', 'azure', 'gcp'], 'libraries': ['pyspark'], 'programming': ['sql', 'python']}</t>
  </si>
  <si>
    <t>Data Analyst (Mid) - Now Hiring</t>
  </si>
  <si>
    <t>Data Engineer - Synapse Analytics</t>
  </si>
  <si>
    <t>['sql', 'azure', 'pyspark', 'spark', 'cognos', 'power bi']</t>
  </si>
  <si>
    <t>{'analyst_tools': ['cognos', 'power bi'], 'cloud': ['azure'], 'libraries': ['pyspark', 'spark'], 'programming': ['sql']}</t>
  </si>
  <si>
    <t>Yabba Data Doo</t>
  </si>
  <si>
    <t>['java', 'c++', 'shell', 'python', 'sql', 'spring']</t>
  </si>
  <si>
    <t>{'libraries': ['spring'], 'programming': ['java', 'c++', 'shell', 'python', 'sql']}</t>
  </si>
  <si>
    <t>EasyHiring Services Kft.</t>
  </si>
  <si>
    <t>Chicago, IL   (+2 others)</t>
  </si>
  <si>
    <t>['java', 'nosql', 'db2', 'oracle', 'spring', 'kafka', 'express', 'docker', 'kubernetes', 'git', 'jenkins']</t>
  </si>
  <si>
    <t>{'cloud': ['oracle'], 'databases': ['db2'], 'libraries': ['spring', 'kafka'], 'other': ['docker', 'kubernetes', 'git', 'jenkins'], 'programming': ['java', 'nosql'], 'webframeworks': ['express']}</t>
  </si>
  <si>
    <t>Data protection Analyst</t>
  </si>
  <si>
    <t>Data Scientist Intern - Now Hiring</t>
  </si>
  <si>
    <t>Novum LLC</t>
  </si>
  <si>
    <t>Platform-Python Data Engineer Lead - Sunnyvale CA or Plano TX</t>
  </si>
  <si>
    <t>['sql', 'go', 'alteryx', 'sap']</t>
  </si>
  <si>
    <t>{'analyst_tools': ['alteryx', 'sap'], 'programming': ['sql', 'go']}</t>
  </si>
  <si>
    <t>Senior Data Scientist/Analyst (All genders)</t>
  </si>
  <si>
    <t>['sql', 'azure', 'tableau', 'alteryx', 'power bi']</t>
  </si>
  <si>
    <t>{'analyst_tools': ['tableau', 'alteryx', 'power bi'], 'cloud': ['azure'], 'programming': ['sql']}</t>
  </si>
  <si>
    <t>['javascript', 'typescript', 'aws', 'react', 'selenium', 'angular']</t>
  </si>
  <si>
    <t>{'cloud': ['aws'], 'libraries': ['react', 'selenium'], 'programming': ['javascript', 'typescript'], 'webframeworks': ['angular']}</t>
  </si>
  <si>
    <t>Data аналитик/ аналитик DWH</t>
  </si>
  <si>
    <t>MARKETPLACE TRADING</t>
  </si>
  <si>
    <t>['sql', 'python', 'java', 'go', 'kotlin', 'swift', 'plotly', 'react', 'node.js', 'tableau', 'power bi', 'docker', 'kubernetes', 'gitlab']</t>
  </si>
  <si>
    <t>{'analyst_tools': ['tableau', 'power bi'], 'libraries': ['plotly', 'react'], 'other': ['docker', 'kubernetes', 'gitlab'], 'programming': ['sql', 'python', 'java', 'go', 'kotlin', 'swift'], 'webframeworks': ['node.js']}</t>
  </si>
  <si>
    <t>Comerica Bank</t>
  </si>
  <si>
    <t>['sql', 'nosql', 'aws', 'snowflake', 'jenkins']</t>
  </si>
  <si>
    <t>{'cloud': ['aws', 'snowflake'], 'other': ['jenkins'], 'programming': ['sql', 'nosql']}</t>
  </si>
  <si>
    <t>長者安居協會 Senior Citizen Home Safety Association</t>
  </si>
  <si>
    <t>['word', 'powerpoint', 'excel', 'spss']</t>
  </si>
  <si>
    <t>{'analyst_tools': ['word', 'powerpoint', 'excel', 'spss']}</t>
  </si>
  <si>
    <t>VettaFi</t>
  </si>
  <si>
    <t>Senior Data Scientist - Performance Analytics (Remote, Americas)</t>
  </si>
  <si>
    <t>Master Data Analyst – Dordrecht</t>
  </si>
  <si>
    <t>FIT Finance &amp; Control</t>
  </si>
  <si>
    <t>Database Architect/ Sr Data Engineer</t>
  </si>
  <si>
    <t>H2R</t>
  </si>
  <si>
    <t>['sql', 'sql server', 'azure', 'databricks', 'snowflake', 'pyspark']</t>
  </si>
  <si>
    <t>{'cloud': ['azure', 'databricks', 'snowflake'], 'databases': ['sql server'], 'libraries': ['pyspark'], 'programming': ['sql']}</t>
  </si>
  <si>
    <t>Global Graduate Program - Quantitative Analysis/Data Science</t>
  </si>
  <si>
    <t>Jolivet, France</t>
  </si>
  <si>
    <t>AXEREAL</t>
  </si>
  <si>
    <t>['java', 'python', 'scala', 'sql', 'gcp', 'bigquery', 'hadoop', 'spark', 'unix', 'windows', 'chef']</t>
  </si>
  <si>
    <t>{'cloud': ['gcp', 'bigquery'], 'libraries': ['hadoop', 'spark'], 'os': ['unix', 'windows'], 'other': ['chef'], 'programming': ['java', 'python', 'scala', 'sql']}</t>
  </si>
  <si>
    <t>['mongodb', 'mongodb', 'python', 'sql', 'c++', 'java', 'scala', 'redis', 'redshift', 'snowflake', 'aws', 'airflow', 'hadoop', 'spark', 'numpy', 'pandas', 'kafka', 'linux', 'ssis', 'docker', 'kubernetes', 'terraform', 'github']</t>
  </si>
  <si>
    <t>{'analyst_tools': ['ssis'], 'cloud': ['redshift', 'snowflake', 'aws'], 'databases': ['mongodb', 'redis'], 'libraries': ['airflow', 'hadoop', 'spark', 'numpy', 'pandas', 'kafka'], 'os': ['linux'], 'other': ['docker', 'kubernetes', 'terraform', 'github'], 'programming': ['mongodb', 'python', 'sql', 'c++', 'java', 'scala']}</t>
  </si>
  <si>
    <t>Data Engineer - French Speaker</t>
  </si>
  <si>
    <t>KLx</t>
  </si>
  <si>
    <t>['sql', 'shell', 'linux']</t>
  </si>
  <si>
    <t>{'os': ['linux'], 'programming': ['sql', 'shell']}</t>
  </si>
  <si>
    <t>Crm Analyst</t>
  </si>
  <si>
    <t>['python', 'sql', 'scala', 'java', 'spark', 'airflow', 'kafka', 'gitlab', 'docker', 'kubernetes']</t>
  </si>
  <si>
    <t>{'libraries': ['spark', 'airflow', 'kafka'], 'other': ['gitlab', 'docker', 'kubernetes'], 'programming': ['python', 'sql', 'scala', 'java']}</t>
  </si>
  <si>
    <t>Vernon, BC, Canada</t>
  </si>
  <si>
    <t>Smart Solutions Agency</t>
  </si>
  <si>
    <t>BI Analyst/MVA Process Modeler</t>
  </si>
  <si>
    <t>['sql', 'r', 'python', 'databricks']</t>
  </si>
  <si>
    <t>{'cloud': ['databricks'], 'programming': ['sql', 'r', 'python']}</t>
  </si>
  <si>
    <t>Data Scientist in Marketing</t>
  </si>
  <si>
    <t>Alternance - Data Analyst Supply Chain F/H - Gaz &amp; Cryogénie</t>
  </si>
  <si>
    <t>['sql', 'python', 'r', 'azure', 'aws', 'databricks', 'redshift', 'spark', 'hadoop', 'flow']</t>
  </si>
  <si>
    <t>{'cloud': ['azure', 'aws', 'databricks', 'redshift'], 'libraries': ['spark', 'hadoop'], 'other': ['flow'], 'programming': ['sql', 'python', 'r']}</t>
  </si>
  <si>
    <t>IT Data Analyst:in</t>
  </si>
  <si>
    <t>['sql', 'python', 'databricks', 'snowflake', 'azure', 'aws', 'spark', 'plotly', 'power bi', 'tableau']</t>
  </si>
  <si>
    <t>{'analyst_tools': ['power bi', 'tableau'], 'cloud': ['databricks', 'snowflake', 'azure', 'aws'], 'libraries': ['spark', 'plotly'], 'programming': ['sql', 'python']}</t>
  </si>
  <si>
    <t>Talent Navigation Experts</t>
  </si>
  <si>
    <t>Water Mission</t>
  </si>
  <si>
    <t>Freelance Data Analyst - CD2 (ZZP)</t>
  </si>
  <si>
    <t>Oud-Zuilen, Netherlands</t>
  </si>
  <si>
    <t>PMO Portfolio Data Analyst (Hybrid)</t>
  </si>
  <si>
    <t>['excel', 'sharepoint', 'confluence', 'jira']</t>
  </si>
  <si>
    <t>{'analyst_tools': ['excel', 'sharepoint'], 'async': ['confluence', 'jira']}</t>
  </si>
  <si>
    <t>NextGrowth Labs</t>
  </si>
  <si>
    <t>['python', 'r', 'aws', 'unix']</t>
  </si>
  <si>
    <t>{'cloud': ['aws'], 'os': ['unix'], 'programming': ['python', 'r']}</t>
  </si>
  <si>
    <t>Data Analyst Supporting ATF</t>
  </si>
  <si>
    <t>Tech Guys Who Get Marketing</t>
  </si>
  <si>
    <t>['python', 'sql', 'snowflake', 'databricks', 'bigquery', 'monday.com', 'slack', 'zoom']</t>
  </si>
  <si>
    <t>{'async': ['monday.com'], 'cloud': ['snowflake', 'databricks', 'bigquery'], 'programming': ['python', 'sql'], 'sync': ['slack', 'zoom']}</t>
  </si>
  <si>
    <t>Lead Data Engineer - Scala  - Python | ONSITE - CHENNAI</t>
  </si>
  <si>
    <t>Excella Consulting</t>
  </si>
  <si>
    <t>Voice Data Support Engineer</t>
  </si>
  <si>
    <t>Simplex Hires LLC</t>
  </si>
  <si>
    <t>North Lanarkshire, UK</t>
  </si>
  <si>
    <t>Data Driven Developer</t>
  </si>
  <si>
    <t>Arkansas Center for Data Sciences</t>
  </si>
  <si>
    <t>['c#', 'javascript', 'html', 'css', 'sql', 'jquery', 'git', 'zoom']</t>
  </si>
  <si>
    <t>{'other': ['git'], 'programming': ['c#', 'javascript', 'html', 'css', 'sql'], 'sync': ['zoom'], 'webframeworks': ['jquery']}</t>
  </si>
  <si>
    <t>Meter Data Analyst</t>
  </si>
  <si>
    <t>Corydon, IN</t>
  </si>
  <si>
    <t>Harrison REMC</t>
  </si>
  <si>
    <t>El Taier DDB Centro</t>
  </si>
  <si>
    <t>['python', 'r', 'sql', 'gcp', 'azure']</t>
  </si>
  <si>
    <t>{'cloud': ['gcp', 'azure'], 'programming': ['python', 'r', 'sql']}</t>
  </si>
  <si>
    <t>Life Cycle Cost Data Analyst</t>
  </si>
  <si>
    <t>Data Engineer, Hospitality Business Intelligence</t>
  </si>
  <si>
    <t>Presales Solution Engineer　</t>
  </si>
  <si>
    <t>Sr. Data Scientist/Machine Learning Engineer</t>
  </si>
  <si>
    <t>Wisetek Providers, Inc.</t>
  </si>
  <si>
    <t>[직방] Data Analyst (경력)</t>
  </si>
  <si>
    <t>직방</t>
  </si>
  <si>
    <t>Senior Data Engineering Specialist (Cloud)</t>
  </si>
  <si>
    <t>['sql', 'python', 'azure', 'aws', 'hadoop', 'spark', 'kafka', 'flask', 'tableau', 'looker']</t>
  </si>
  <si>
    <t>{'analyst_tools': ['tableau', 'looker'], 'cloud': ['azure', 'aws'], 'libraries': ['hadoop', 'spark', 'kafka'], 'programming': ['sql', 'python'], 'webframeworks': ['flask']}</t>
  </si>
  <si>
    <t>Avenue Living Asset Management</t>
  </si>
  <si>
    <t>['sql', 'azure', 'unify']</t>
  </si>
  <si>
    <t>{'cloud': ['azure'], 'programming': ['sql'], 'sync': ['unify']}</t>
  </si>
  <si>
    <t>Software/Data Engineer (MDM)</t>
  </si>
  <si>
    <t>Senior Data Scientist  (Santander)</t>
  </si>
  <si>
    <t>Data Compilation</t>
  </si>
  <si>
    <t>Hr/Payroll Data Analyst</t>
  </si>
  <si>
    <t>Alpha Personnel Recruitment Ltd</t>
  </si>
  <si>
    <t>Risk Advisory - Data Analytics Associate</t>
  </si>
  <si>
    <t>via Jobs At Deloitte Southeast Asia - Deloitte</t>
  </si>
  <si>
    <t>Senior Data &amp; AI Engineer</t>
  </si>
  <si>
    <t>Indutrade UK Ltd</t>
  </si>
  <si>
    <t>via Kmart Jobs</t>
  </si>
  <si>
    <t>kmartaustr</t>
  </si>
  <si>
    <t>Senior Data Scientist - Machine Learning/Artificial Intelligence</t>
  </si>
  <si>
    <t>Devops and Data engineer</t>
  </si>
  <si>
    <t>['python', 'shell', 'perl', 'sql', 'nosql', 'mongodb', 'mongodb', 'cassandra', 'oracle', 'unix', 'redhat', 'ansible', 'kubernetes', 'confluence', 'jira']</t>
  </si>
  <si>
    <t>{'async': ['confluence', 'jira'], 'cloud': ['oracle'], 'databases': ['mongodb', 'cassandra'], 'os': ['unix', 'redhat'], 'other': ['ansible', 'kubernetes'], 'programming': ['python', 'shell', 'perl', 'sql', 'nosql', 'mongodb']}</t>
  </si>
  <si>
    <t>Senior Data Engineer - Remote - with Growth Opportunities</t>
  </si>
  <si>
    <t>['python', 'sql', 'go', 'power bi', 'excel', 'flow']</t>
  </si>
  <si>
    <t>{'analyst_tools': ['power bi', 'excel'], 'other': ['flow'], 'programming': ['python', 'sql', 'go']}</t>
  </si>
  <si>
    <t>- Python Data Engineer</t>
  </si>
  <si>
    <t>Trident Consulting Inc.</t>
  </si>
  <si>
    <t>['python', 'sql', 'azure', 'plotly']</t>
  </si>
  <si>
    <t>{'cloud': ['azure'], 'libraries': ['plotly'], 'programming': ['python', 'sql']}</t>
  </si>
  <si>
    <t>Business Strategy Analyst Senior – Advanced Analytics and Data...</t>
  </si>
  <si>
    <t>['r', 'python', 'phoenix', 'excel', 'tableau']</t>
  </si>
  <si>
    <t>{'analyst_tools': ['excel', 'tableau'], 'programming': ['r', 'python'], 'webframeworks': ['phoenix']}</t>
  </si>
  <si>
    <t>Saras Analytics - Data Engineering Lead - Scala/Python</t>
  </si>
  <si>
    <t>RetailMeNot</t>
  </si>
  <si>
    <t>['python', 'php', 'sql', 'aws', 'redshift', 'airflow', 'express', 'kubernetes', 'docker']</t>
  </si>
  <si>
    <t>{'cloud': ['aws', 'redshift'], 'libraries': ['airflow'], 'other': ['kubernetes', 'docker'], 'programming': ['python', 'php', 'sql'], 'webframeworks': ['express']}</t>
  </si>
  <si>
    <t>Senior Data Engineer KRK</t>
  </si>
  <si>
    <t>['python', 'sql', 'bash', 'aws', 'azure', 'airflow', 'kafka', 'linux', 'docker', 'git']</t>
  </si>
  <si>
    <t>{'cloud': ['aws', 'azure'], 'libraries': ['airflow', 'kafka'], 'os': ['linux'], 'other': ['docker', 'git'], 'programming': ['python', 'sql', 'bash']}</t>
  </si>
  <si>
    <t>['python', 'sql', 'aws', 'ssis', 'git']</t>
  </si>
  <si>
    <t>{'analyst_tools': ['ssis'], 'cloud': ['aws'], 'other': ['git'], 'programming': ['python', 'sql']}</t>
  </si>
  <si>
    <t>Marketing Data Analyst (80%)</t>
  </si>
  <si>
    <t>via Npo-Jobs.ch</t>
  </si>
  <si>
    <t>Lead Data Engineer (F/M)</t>
  </si>
  <si>
    <t>Pelago</t>
  </si>
  <si>
    <t>Senior Data Scientist (Cloud)</t>
  </si>
  <si>
    <t>['sql', 'sas', 'sas', 'r', 'python', 'scala', 'java', 'c++', 'aws', 'azure', 'hadoop', 'tableau', 'gitlab', 'asana']</t>
  </si>
  <si>
    <t>{'analyst_tools': ['sas', 'tableau'], 'async': ['asana'], 'cloud': ['aws', 'azure'], 'libraries': ['hadoop'], 'other': ['gitlab'], 'programming': ['sql', 'sas', 'r', 'python', 'scala', 'java', 'c++']}</t>
  </si>
  <si>
    <t>Distinguished Engineer, Card Core Data Architecture</t>
  </si>
  <si>
    <t>Sr. Data Scientist   ( US citizens / GC Holders ) ---- 100 % REMOTE</t>
  </si>
  <si>
    <t>Onsite Role AWS Pyspark Data Engineer @ Carlsbad CA</t>
  </si>
  <si>
    <t>Decision Scientist, Help Experience</t>
  </si>
  <si>
    <t>Data Engineer 💻</t>
  </si>
  <si>
    <t>['python', 'sql', 'excel', 'kubernetes', 'docker']</t>
  </si>
  <si>
    <t>{'analyst_tools': ['excel'], 'other': ['kubernetes', 'docker'], 'programming': ['python', 'sql']}</t>
  </si>
  <si>
    <t>Park Place Technologies</t>
  </si>
  <si>
    <t>['python', 'sql', 'c#', 'azure', 'spark', 'pandas', 'git']</t>
  </si>
  <si>
    <t>{'cloud': ['azure'], 'libraries': ['spark', 'pandas'], 'other': ['git'], 'programming': ['python', 'sql', 'c#']}</t>
  </si>
  <si>
    <t>SAS Visual Investigator (VIYA) Analyst, Data &amp; Analytics...</t>
  </si>
  <si>
    <t>['sas', 'sas', 'sql', 'shell', 'hadoop', 'excel']</t>
  </si>
  <si>
    <t>{'analyst_tools': ['sas', 'excel'], 'libraries': ['hadoop'], 'programming': ['sas', 'sql', 'shell']}</t>
  </si>
  <si>
    <t>Samsung Research America</t>
  </si>
  <si>
    <t>['sql', 'python', 'perl', 'aws', 'redshift', 'hadoop', 'spark', 'kafka']</t>
  </si>
  <si>
    <t>{'cloud': ['aws', 'redshift'], 'libraries': ['hadoop', 'spark', 'kafka'], 'programming': ['sql', 'python', 'perl']}</t>
  </si>
  <si>
    <t>['java', 'scala', 'python', 'snowflake', 'pyspark']</t>
  </si>
  <si>
    <t>{'cloud': ['snowflake'], 'libraries': ['pyspark'], 'programming': ['java', 'scala', 'python']}</t>
  </si>
  <si>
    <t>['python', 'scala', 'c#', 'sql', 'azure', 'tableau', 'power bi', 'excel']</t>
  </si>
  <si>
    <t>{'analyst_tools': ['tableau', 'power bi', 'excel'], 'cloud': ['azure'], 'programming': ['python', 'scala', 'c#', 'sql']}</t>
  </si>
  <si>
    <t>Cream</t>
  </si>
  <si>
    <t>Geospatial Insight</t>
  </si>
  <si>
    <t>['python', 'mysql', 'postgresql', 'linux', 'ubuntu', 'git', 'docker', 'gitlab']</t>
  </si>
  <si>
    <t>{'databases': ['mysql', 'postgresql'], 'os': ['linux', 'ubuntu'], 'other': ['git', 'docker', 'gitlab'], 'programming': ['python']}</t>
  </si>
  <si>
    <t>['scala', 'java', 'python', 'nosql', 'mysql', 'cassandra', 'oracle', 'hadoop', 'spark', 'kafka']</t>
  </si>
  <si>
    <t>{'cloud': ['oracle'], 'databases': ['mysql', 'cassandra'], 'libraries': ['hadoop', 'spark', 'kafka'], 'programming': ['scala', 'java', 'python', 'nosql']}</t>
  </si>
  <si>
    <t>['vba', 'sql', 'go']</t>
  </si>
  <si>
    <t>{'programming': ['vba', 'sql', 'go']}</t>
  </si>
  <si>
    <t>Data Scientist LLM (IT) / Freelance</t>
  </si>
  <si>
    <t>Data Engineer(ETL/Report Developer)</t>
  </si>
  <si>
    <t>Horizon Staffing Services</t>
  </si>
  <si>
    <t>Walkwater Technologies</t>
  </si>
  <si>
    <t>AC&amp;D TECHNOLOGIES S.R.L.</t>
  </si>
  <si>
    <t>Data Analyst - MSBI/ Python/ Spark/ Snowflake</t>
  </si>
  <si>
    <t>TechStar Group</t>
  </si>
  <si>
    <t>['sql', 'python', 'shell', 'snowflake', 'ssis', 'alteryx']</t>
  </si>
  <si>
    <t>{'analyst_tools': ['ssis', 'alteryx'], 'cloud': ['snowflake'], 'programming': ['sql', 'python', 'shell']}</t>
  </si>
  <si>
    <t>Senior Database Engineer (SQL)</t>
  </si>
  <si>
    <t>Senior Data Analyst (Point-of Need Partnerships)</t>
  </si>
  <si>
    <t>Senior Data Engineer- Local to Cincinnati, OH only</t>
  </si>
  <si>
    <t>['sql', 'python', 'java', 'db2', 'snowflake', 'windows', 'tableau']</t>
  </si>
  <si>
    <t>{'analyst_tools': ['tableau'], 'cloud': ['snowflake'], 'databases': ['db2'], 'os': ['windows'], 'programming': ['sql', 'python', 'java']}</t>
  </si>
  <si>
    <t>via City National Bank - Talentify</t>
  </si>
  <si>
    <t>Java Bigdata Developer</t>
  </si>
  <si>
    <t>['java', 'sql', 'elasticsearch', 'spring', 'hadoop']</t>
  </si>
  <si>
    <t>{'databases': ['elasticsearch'], 'libraries': ['spring', 'hadoop'], 'programming': ['java', 'sql']}</t>
  </si>
  <si>
    <t>Facility Technical Manager</t>
  </si>
  <si>
    <t>Analytics Engineer F - M - D H/F</t>
  </si>
  <si>
    <t>['sql', 'python', 'scala', 'databricks', 'redshift', 'airflow', 'spark', 'windows', 'tableau', 'git', 'github', 'terminal']</t>
  </si>
  <si>
    <t>{'analyst_tools': ['tableau'], 'cloud': ['databricks', 'redshift'], 'libraries': ['airflow', 'spark'], 'os': ['windows'], 'other': ['git', 'github', 'terminal'], 'programming': ['sql', 'python', 'scala']}</t>
  </si>
  <si>
    <t>['sql', 'java', 'python', 'go', 'airflow']</t>
  </si>
  <si>
    <t>{'libraries': ['airflow'], 'programming': ['sql', 'java', 'python', 'go']}</t>
  </si>
  <si>
    <t>BetterSleep by Ipnos</t>
  </si>
  <si>
    <t>['go', 'sql', 'python', 'r', 'bigquery', 'snowflake', 'tableau', 'powerpoint']</t>
  </si>
  <si>
    <t>{'analyst_tools': ['tableau', 'powerpoint'], 'cloud': ['bigquery', 'snowflake'], 'programming': ['go', 'sql', 'python', 'r']}</t>
  </si>
  <si>
    <t>Data Scientist, Eurasian Resources Group - ERG - Powered By Qureos</t>
  </si>
  <si>
    <t>['python', 'azure', 'aws', 'gcp', 'react']</t>
  </si>
  <si>
    <t>{'cloud': ['azure', 'aws', 'gcp'], 'libraries': ['react'], 'programming': ['python']}</t>
  </si>
  <si>
    <t>Resources Group</t>
  </si>
  <si>
    <t>Data Scientist - Healthcare Claims</t>
  </si>
  <si>
    <t>Backend Engineer - Data Systems</t>
  </si>
  <si>
    <t>Notable</t>
  </si>
  <si>
    <t>['sql', 'nosql', 'python', 'java', 'c++', 'scala', 'c#', 'sql server', 'azure', 'databricks']</t>
  </si>
  <si>
    <t>{'cloud': ['azure', 'databricks'], 'databases': ['sql server'], 'programming': ['sql', 'nosql', 'python', 'java', 'c++', 'scala', 'c#']}</t>
  </si>
  <si>
    <t>['sql', 'sql server', 'oracle', 'snowflake', 'ssis', 'ssrs']</t>
  </si>
  <si>
    <t>{'analyst_tools': ['ssis', 'ssrs'], 'cloud': ['oracle', 'snowflake'], 'databases': ['sql server'], 'programming': ['sql']}</t>
  </si>
  <si>
    <t>['go', 'python', 'azure', 'databricks', 'plotly']</t>
  </si>
  <si>
    <t>{'cloud': ['azure', 'databricks'], 'libraries': ['plotly'], 'programming': ['go', 'python']}</t>
  </si>
  <si>
    <t>['sql', 'python', 'oracle', 'azure', 'aws']</t>
  </si>
  <si>
    <t>{'cloud': ['oracle', 'azure', 'aws'], 'programming': ['sql', 'python']}</t>
  </si>
  <si>
    <t>TechniPros</t>
  </si>
  <si>
    <t>['python', 'java', 'scala', 'r', 'sql', 'jupyter', 'spark', 'scikit-learn', 'tensorflow', 'pytorch', 'keras', 'hadoop']</t>
  </si>
  <si>
    <t>{'libraries': ['jupyter', 'spark', 'scikit-learn', 'tensorflow', 'pytorch', 'keras', 'hadoop'], 'programming': ['python', 'java', 'scala', 'r', 'sql']}</t>
  </si>
  <si>
    <t>DCG</t>
  </si>
  <si>
    <t>['scala', 'r', 'python', 'sql', 'sql server', 'databricks', 'azure', 'spark', 'sap', 'power bi']</t>
  </si>
  <si>
    <t>{'analyst_tools': ['sap', 'power bi'], 'cloud': ['databricks', 'azure'], 'databases': ['sql server'], 'libraries': ['spark'], 'programming': ['scala', 'r', 'python', 'sql']}</t>
  </si>
  <si>
    <t>Lead Data Engineer- REMOTE - Now Hiring</t>
  </si>
  <si>
    <t>['java', 'kotlin', 'aws', 'databricks', 'spark', 'hadoop', 'terraform']</t>
  </si>
  <si>
    <t>{'cloud': ['aws', 'databricks'], 'libraries': ['spark', 'hadoop'], 'other': ['terraform'], 'programming': ['java', 'kotlin']}</t>
  </si>
  <si>
    <t>Grupo Syntepro CR</t>
  </si>
  <si>
    <t>Data Engineer (Python_SQL_SnowFlake_RedShift_DataBricks_CICD_SIT)</t>
  </si>
  <si>
    <t>['sql', 'python', 'snowflake', 'redshift', 'databricks', 'aws', 'gcp', 'azure', 'spark']</t>
  </si>
  <si>
    <t>{'cloud': ['snowflake', 'redshift', 'databricks', 'aws', 'gcp', 'azure'], 'libraries': ['spark'], 'programming': ['sql', 'python']}</t>
  </si>
  <si>
    <t>Assct Spclst, Data Analytics</t>
  </si>
  <si>
    <t>ExecuSource</t>
  </si>
  <si>
    <t>Data Engineer - UAE National</t>
  </si>
  <si>
    <t>TRAINEESHIP DATA ENGINEER</t>
  </si>
  <si>
    <t>Working Student - focus Data Analysis (m/f/d)</t>
  </si>
  <si>
    <t>['python', 'matlab', 'r', 'sql', 'azure', 'matplotlib', 'seaborn', 'pandas', 'spark']</t>
  </si>
  <si>
    <t>{'cloud': ['azure'], 'libraries': ['matplotlib', 'seaborn', 'pandas', 'spark'], 'programming': ['python', 'matlab', 'r', 'sql']}</t>
  </si>
  <si>
    <t>['python', 'sql', 'nosql', 'c', 'dynamodb', 'aws', 'redshift', 'airflow', 'ssis', 'ssrs', 'terraform', 'gitlab', 'bitbucket']</t>
  </si>
  <si>
    <t>{'analyst_tools': ['ssis', 'ssrs'], 'cloud': ['aws', 'redshift'], 'databases': ['dynamodb'], 'libraries': ['airflow'], 'other': ['terraform', 'gitlab', 'bitbucket'], 'programming': ['python', 'sql', 'nosql', 'c']}</t>
  </si>
  <si>
    <t>ProFocus Technology</t>
  </si>
  <si>
    <t>['sql', 'snowflake', 'azure', 'aws']</t>
  </si>
  <si>
    <t>{'cloud': ['snowflake', 'azure', 'aws'], 'programming': ['sql']}</t>
  </si>
  <si>
    <t>InveniAI - Data Scientist - Python/SQL</t>
  </si>
  <si>
    <t>Inveniai</t>
  </si>
  <si>
    <t>Data Engineer/Python Developer</t>
  </si>
  <si>
    <t>MyCredit</t>
  </si>
  <si>
    <t>Climate Data Science Lead Jobs</t>
  </si>
  <si>
    <t>Senior Data Engineer - Data Platform Team (m/f/d). Remote</t>
  </si>
  <si>
    <t>Synkriom</t>
  </si>
  <si>
    <t>Aspirent</t>
  </si>
  <si>
    <t>['python', 'java', 'scala', 'nosql', 'cassandra', 'databricks', 'snowflake', 'aws', 'azure', 'gcp', 'hadoop', 'spark', 'kafka', 'excel', 'word']</t>
  </si>
  <si>
    <t>{'analyst_tools': ['excel', 'word'], 'cloud': ['databricks', 'snowflake', 'aws', 'azure', 'gcp'], 'databases': ['cassandra'], 'libraries': ['hadoop', 'spark', 'kafka'], 'programming': ['python', 'java', 'scala', 'nosql']}</t>
  </si>
  <si>
    <t>Data Scientist: R with background in statistics, modeling...</t>
  </si>
  <si>
    <t>Cathrine Leonowens Consulting, LLC</t>
  </si>
  <si>
    <t>Petro Staff International</t>
  </si>
  <si>
    <t>['java', 'html', 'python', 'scala', 'nosql', 'aws', 'snowflake', 'spark', 'gitlab', 'jira']</t>
  </si>
  <si>
    <t>{'async': ['jira'], 'cloud': ['aws', 'snowflake'], 'libraries': ['spark'], 'other': ['gitlab'], 'programming': ['java', 'html', 'python', 'scala', 'nosql']}</t>
  </si>
  <si>
    <t>Data Engineer ERM</t>
  </si>
  <si>
    <t>['r', 'python', 'react', 'github']</t>
  </si>
  <si>
    <t>{'libraries': ['react'], 'other': ['github'], 'programming': ['r', 'python']}</t>
  </si>
  <si>
    <t>Piedmont</t>
  </si>
  <si>
    <t>['sql', 'sql server', 'tableau', 'spreadsheet']</t>
  </si>
  <si>
    <t>{'analyst_tools': ['tableau', 'spreadsheet'], 'databases': ['sql server'], 'programming': ['sql']}</t>
  </si>
  <si>
    <t>BlueSky Commerce</t>
  </si>
  <si>
    <t>['scala', 'python', 'r', 'azure']</t>
  </si>
  <si>
    <t>{'cloud': ['azure'], 'programming': ['scala', 'python', 'r']}</t>
  </si>
  <si>
    <t>Flight Science Analysis Engineer</t>
  </si>
  <si>
    <t>Diamond Aircraft Industries</t>
  </si>
  <si>
    <t>Business Support Data Analyst</t>
  </si>
  <si>
    <t>YNV Group</t>
  </si>
  <si>
    <t>Senior Data Engineer - Disruption</t>
  </si>
  <si>
    <t>['python', 'java', 'scala', 'sql', 'aws', 'gcp', 'hadoop', 'spark', 'kafka', 'airflow', 'tableau']</t>
  </si>
  <si>
    <t>{'analyst_tools': ['tableau'], 'cloud': ['aws', 'gcp'], 'libraries': ['hadoop', 'spark', 'kafka', 'airflow'], 'programming': ['python', 'java', 'scala', 'sql']}</t>
  </si>
  <si>
    <t>Pharma Data Scientist</t>
  </si>
  <si>
    <t>Oxygen Digital Recruitment</t>
  </si>
  <si>
    <t>['python', 'gcp', 'azure', 'databricks', 'scikit-learn', 'spark']</t>
  </si>
  <si>
    <t>{'cloud': ['gcp', 'azure', 'databricks'], 'libraries': ['scikit-learn', 'spark'], 'programming': ['python']}</t>
  </si>
  <si>
    <t>Teamware Solutions (quantum leap consulting).</t>
  </si>
  <si>
    <t>Data Scientist and Data Engineer - Registration of Interest Ref. 3068</t>
  </si>
  <si>
    <t>Data Scientist SS</t>
  </si>
  <si>
    <t>DIGITAL MEDIA SOLUTIONS</t>
  </si>
  <si>
    <t>Network and Security Engineer (Data Center &amp; security)</t>
  </si>
  <si>
    <t>['sql', 'nosql', 'mongodb', 'mongodb', 'python', 'aws']</t>
  </si>
  <si>
    <t>{'cloud': ['aws'], 'databases': ['mongodb'], 'programming': ['sql', 'nosql', 'mongodb', 'python']}</t>
  </si>
  <si>
    <t>['sql', 'python', 'pyspark', 'django']</t>
  </si>
  <si>
    <t>{'libraries': ['pyspark'], 'programming': ['sql', 'python'], 'webframeworks': ['django']}</t>
  </si>
  <si>
    <t>Senior Software Engineer from South America</t>
  </si>
  <si>
    <t>['python', 'postgresql', 'redis', 'aws', 'gcp', 'linux', 'terraform', 'docker']</t>
  </si>
  <si>
    <t>{'cloud': ['aws', 'gcp'], 'databases': ['postgresql', 'redis'], 'os': ['linux'], 'other': ['terraform', 'docker'], 'programming': ['python']}</t>
  </si>
  <si>
    <t>['sql', 'nosql', 'aws', 'pandas', 'airflow', 'git', 'docker', 'bitbucket', 'jira']</t>
  </si>
  <si>
    <t>{'async': ['jira'], 'cloud': ['aws'], 'libraries': ['pandas', 'airflow'], 'other': ['git', 'docker', 'bitbucket'], 'programming': ['sql', 'nosql']}</t>
  </si>
  <si>
    <t>Head of Analytics Engineering</t>
  </si>
  <si>
    <t>['bigquery', 'airflow', 'kafka', 'looker']</t>
  </si>
  <si>
    <t>{'analyst_tools': ['looker'], 'cloud': ['bigquery'], 'libraries': ['airflow', 'kafka']}</t>
  </si>
  <si>
    <t>Romeno, Autonomous Province of Trento, Italy</t>
  </si>
  <si>
    <t>cinfo</t>
  </si>
  <si>
    <t>['python', 'c', 'aws', 'azure', 'numpy', 'jupyter', 'git']</t>
  </si>
  <si>
    <t>{'cloud': ['aws', 'azure'], 'libraries': ['numpy', 'jupyter'], 'other': ['git'], 'programming': ['python', 'c']}</t>
  </si>
  <si>
    <t>Suffern, NY</t>
  </si>
  <si>
    <t>LS Direct</t>
  </si>
  <si>
    <t>['sql', 'python', 'scala', 'bigquery', 'gcp', 'gdpr', 'alteryx']</t>
  </si>
  <si>
    <t>{'analyst_tools': ['alteryx'], 'cloud': ['bigquery', 'gcp'], 'libraries': ['gdpr'], 'programming': ['sql', 'python', 'scala']}</t>
  </si>
  <si>
    <t>['python', 'aws', 'azure', 'databricks', 'redshift', 'airflow', 'terraform']</t>
  </si>
  <si>
    <t>{'cloud': ['aws', 'azure', 'databricks', 'redshift'], 'libraries': ['airflow'], 'other': ['terraform'], 'programming': ['python']}</t>
  </si>
  <si>
    <t>Data Analyst Jobs In Sharjah</t>
  </si>
  <si>
    <t>Kintlogix LLC</t>
  </si>
  <si>
    <t>Software Engineer - Data Infrastructure - OpenSearch/ElasticSearch</t>
  </si>
  <si>
    <t>New South Wales government</t>
  </si>
  <si>
    <t>Chiron Technology Services, Inc.</t>
  </si>
  <si>
    <t>Business Developer / Data Analyst</t>
  </si>
  <si>
    <t>['sql', 'qlik', 'chef']</t>
  </si>
  <si>
    <t>{'analyst_tools': ['qlik'], 'other': ['chef'], 'programming': ['sql']}</t>
  </si>
  <si>
    <t>['python', 'java', 'c#', 'rust', 'go']</t>
  </si>
  <si>
    <t>{'programming': ['python', 'java', 'c#', 'rust', 'go']}</t>
  </si>
  <si>
    <t>KALORIMETA GMBH</t>
  </si>
  <si>
    <t>Product Owner (Data Science &amp; Machine Learning within Fraud)</t>
  </si>
  <si>
    <t>['python', 'javascript', 'pytorch', 'tensorflow']</t>
  </si>
  <si>
    <t>{'libraries': ['pytorch', 'tensorflow'], 'programming': ['python', 'javascript']}</t>
  </si>
  <si>
    <t>ACTIONLINE</t>
  </si>
  <si>
    <t>Senior Data Integration Engineer - Remote</t>
  </si>
  <si>
    <t>Healthesystems</t>
  </si>
  <si>
    <t>['t-sql', 'sql', 'sql server', 'excel', 'jira']</t>
  </si>
  <si>
    <t>{'analyst_tools': ['excel'], 'async': ['jira'], 'databases': ['sql server'], 'programming': ['t-sql', 'sql']}</t>
  </si>
  <si>
    <t>['python', 'sas', 'sas', 'sql', 'nosql', 'aws', 'tensorflow', 'scikit-learn']</t>
  </si>
  <si>
    <t>{'analyst_tools': ['sas'], 'cloud': ['aws'], 'libraries': ['tensorflow', 'scikit-learn'], 'programming': ['python', 'sas', 'sql', 'nosql']}</t>
  </si>
  <si>
    <t>Holiday Stationstores</t>
  </si>
  <si>
    <t>Data Engineer (Atlanta, GA or Remote)</t>
  </si>
  <si>
    <t>Machine Learning Ops/Data engineer</t>
  </si>
  <si>
    <t>['aws', 'gcp', 'airflow', 'pyspark', 'express']</t>
  </si>
  <si>
    <t>{'cloud': ['aws', 'gcp'], 'libraries': ['airflow', 'pyspark'], 'webframeworks': ['express']}</t>
  </si>
  <si>
    <t>Intern - Computational Materials and Data Science R&amp;D Graduate Y Jobs</t>
  </si>
  <si>
    <t>Lead Data Scientist (Machine Learning)</t>
  </si>
  <si>
    <t>['python', 'sql', 'r', 'c']</t>
  </si>
  <si>
    <t>{'programming': ['python', 'sql', 'r', 'c']}</t>
  </si>
  <si>
    <t>Decision Analytics - Data Engineer</t>
  </si>
  <si>
    <t>['python', 'sql', 'aws', 'redshift', 'snowflake', 'pyspark', 'spark', 'kafka', 'numpy', 'pandas']</t>
  </si>
  <si>
    <t>{'cloud': ['aws', 'redshift', 'snowflake'], 'libraries': ['pyspark', 'spark', 'kafka', 'numpy', 'pandas'], 'programming': ['python', 'sql']}</t>
  </si>
  <si>
    <t>Data Engineer---USA</t>
  </si>
  <si>
    <t>Data Reporting Lead- Telematics</t>
  </si>
  <si>
    <t>['sql', 'express', 'excel', 'tableau']</t>
  </si>
  <si>
    <t>{'analyst_tools': ['excel', 'tableau'], 'programming': ['sql'], 'webframeworks': ['express']}</t>
  </si>
  <si>
    <t>Customer Support Engineer - Databases</t>
  </si>
  <si>
    <t>['no-sql', 'java', 'sql', 'nosql', 'aws', 'gcp', 'azure', 'github']</t>
  </si>
  <si>
    <t>{'cloud': ['aws', 'gcp', 'azure'], 'other': ['github'], 'programming': ['no-sql', 'java', 'sql', 'nosql']}</t>
  </si>
  <si>
    <t>Synthetica</t>
  </si>
  <si>
    <t>['python', 'sql', 'nosql', 'mongodb', 'mongodb', 'bash', 'postgresql', 'pandas', 'kafka', 'spark', 'linux', 'flow', 'git', 'kubernetes', 'docker']</t>
  </si>
  <si>
    <t>{'databases': ['mongodb', 'postgresql'], 'libraries': ['pandas', 'kafka', 'spark'], 'os': ['linux'], 'other': ['flow', 'git', 'kubernetes', 'docker'], 'programming': ['python', 'sql', 'nosql', 'mongodb', 'bash']}</t>
  </si>
  <si>
    <t>Data Science/Analytics Trainer</t>
  </si>
  <si>
    <t>Nisu Onfotech</t>
  </si>
  <si>
    <t>['python', 'r', 'sql', 'nosql', 'mongodb', 'mongodb', 'git']</t>
  </si>
  <si>
    <t>{'databases': ['mongodb'], 'other': ['git'], 'programming': ['python', 'r', 'sql', 'nosql', 'mongodb']}</t>
  </si>
  <si>
    <t>Sr.  Data Scientist - Direct hire/Fulltime</t>
  </si>
  <si>
    <t>['python', 'r', 'sql', 'databricks', 'aws', 'azure', 'gcp', 'jira']</t>
  </si>
  <si>
    <t>{'async': ['jira'], 'cloud': ['databricks', 'aws', 'azure', 'gcp'], 'programming': ['python', 'r', 'sql']}</t>
  </si>
  <si>
    <t>['python', 'pandas', 'airflow', 'excel']</t>
  </si>
  <si>
    <t>{'analyst_tools': ['excel'], 'libraries': ['pandas', 'airflow'], 'programming': ['python']}</t>
  </si>
  <si>
    <t>Senior Data Scientist - Modeling</t>
  </si>
  <si>
    <t>BioRender</t>
  </si>
  <si>
    <t>Python Data Scientist at eHealth4everyone - Hireme.Africa</t>
  </si>
  <si>
    <t>Senior Data Engineer | Leader Company in Privacy</t>
  </si>
  <si>
    <t>['mongodb', 'mongodb', 'python', 'nosql', 'sql', 'elasticsearch', 'postgresql', 'airflow', 'pandas']</t>
  </si>
  <si>
    <t>{'databases': ['mongodb', 'elasticsearch', 'postgresql'], 'libraries': ['airflow', 'pandas'], 'programming': ['mongodb', 'python', 'nosql', 'sql']}</t>
  </si>
  <si>
    <t>via SUSS Careers - Singapore University Of Social Sciences</t>
  </si>
  <si>
    <t>Data Scientist (Local to TX)</t>
  </si>
  <si>
    <t>Staff Data Scientist, Ads Measurement ML</t>
  </si>
  <si>
    <t>['python', 'sql', 'nosql', 'aws', 'azure', 'gcp', 'pandas', 'numpy', 'hadoop', 'spark']</t>
  </si>
  <si>
    <t>{'cloud': ['aws', 'azure', 'gcp'], 'libraries': ['pandas', 'numpy', 'hadoop', 'spark'], 'programming': ['python', 'sql', 'nosql']}</t>
  </si>
  <si>
    <t>Data Analyst Supporting the FBI Jobs</t>
  </si>
  <si>
    <t>Trillium Trading</t>
  </si>
  <si>
    <t>['python', 'mysql', 'excel', 'terminal']</t>
  </si>
  <si>
    <t>{'analyst_tools': ['excel'], 'databases': ['mysql'], 'other': ['terminal'], 'programming': ['python']}</t>
  </si>
  <si>
    <t>['r', 'python', 'sas', 'sas', 'sql', 'go', 'spark']</t>
  </si>
  <si>
    <t>{'analyst_tools': ['sas'], 'libraries': ['spark'], 'programming': ['r', 'python', 'sas', 'sql', 'go']}</t>
  </si>
  <si>
    <t>Sr. Consultant, Data Engineer - BI&amp;A Sustain - Nationwide</t>
  </si>
  <si>
    <t>['sap', 'tableau', 'alteryx']</t>
  </si>
  <si>
    <t>{'analyst_tools': ['sap', 'tableau', 'alteryx']}</t>
  </si>
  <si>
    <t>Excelerate</t>
  </si>
  <si>
    <t>Sr Data Engineer with AWS</t>
  </si>
  <si>
    <t>['mongodb', 'mongodb', 'shell', 'python', 'ruby', 'ruby', 'powershell', 'postgresql', 'redis', 'aws', 'aurora', 'snowflake', 'spark', 'linux', 'jenkins', 'terraform', 'kubernetes']</t>
  </si>
  <si>
    <t>{'cloud': ['aws', 'aurora', 'snowflake'], 'databases': ['mongodb', 'postgresql', 'redis'], 'libraries': ['spark'], 'os': ['linux'], 'other': ['jenkins', 'terraform', 'kubernetes'], 'programming': ['mongodb', 'shell', 'python', 'ruby', 'powershell'], 'webframeworks': ['ruby']}</t>
  </si>
  <si>
    <t>['sql', 'databricks', 'azure', 'linux']</t>
  </si>
  <si>
    <t>{'cloud': ['databricks', 'azure'], 'os': ['linux'], 'programming': ['sql']}</t>
  </si>
  <si>
    <t>PowerBI data analyst - 3 months mission</t>
  </si>
  <si>
    <t>['azure', 'aws', 'react', 'power bi']</t>
  </si>
  <si>
    <t>{'analyst_tools': ['power bi'], 'cloud': ['azure', 'aws'], 'libraries': ['react']}</t>
  </si>
  <si>
    <t>Bioinformatics data analyst bioinformatics data analyst</t>
  </si>
  <si>
    <t>Senior Lead Analytics Consultant - Data Engineering</t>
  </si>
  <si>
    <t>Alternance – Data Scientist (H/F)</t>
  </si>
  <si>
    <t>Consultores de Data Analytics</t>
  </si>
  <si>
    <t>['sql', 'c', 't-sql', 'python', 'powershell', 'sql server', 'snowflake', 'azure', 'oracle']</t>
  </si>
  <si>
    <t>{'cloud': ['snowflake', 'azure', 'oracle'], 'databases': ['sql server'], 'programming': ['sql', 'c', 't-sql', 'python', 'powershell']}</t>
  </si>
  <si>
    <t>Intellitrans</t>
  </si>
  <si>
    <t>IA</t>
  </si>
  <si>
    <t>['sql', 'python', 'r', 'scala', 'mongo', 'nosql', 'sql server', 'azure', 'hadoop', 'ssis', 'power bi', 'sharepoint', 'visio', 'ssrs', 'flow', 'git']</t>
  </si>
  <si>
    <t>{'analyst_tools': ['ssis', 'power bi', 'sharepoint', 'visio', 'ssrs'], 'cloud': ['azure'], 'databases': ['sql server'], 'libraries': ['hadoop'], 'other': ['flow', 'git'], 'programming': ['sql', 'python', 'r', 'scala', 'mongo', 'nosql']}</t>
  </si>
  <si>
    <t>CIRIL GROUP</t>
  </si>
  <si>
    <t>['python', 'r', 'shell', 'nosql', 'linux', 'debian', 'ubuntu', 'docker', 'kubernetes', 'gitlab', 'jira']</t>
  </si>
  <si>
    <t>{'async': ['jira'], 'os': ['linux', 'debian', 'ubuntu'], 'other': ['docker', 'kubernetes', 'gitlab'], 'programming': ['python', 'r', 'shell', 'nosql']}</t>
  </si>
  <si>
    <t>Data analyste informatique H/F (IT) / Freelance</t>
  </si>
  <si>
    <t>['sql', 'mariadb', 'tableau', 'excel']</t>
  </si>
  <si>
    <t>{'analyst_tools': ['tableau', 'excel'], 'databases': ['mariadb'], 'programming': ['sql']}</t>
  </si>
  <si>
    <t>['scala', 'python', 'sql', 'azure', 'databricks', 'spark', 'kafka', 'qlik', 'ssis', 'git']</t>
  </si>
  <si>
    <t>{'analyst_tools': ['qlik', 'ssis'], 'cloud': ['azure', 'databricks'], 'libraries': ['spark', 'kafka'], 'other': ['git'], 'programming': ['scala', 'python', 'sql']}</t>
  </si>
  <si>
    <t>VP, Lead Data Scientist</t>
  </si>
  <si>
    <t>Cloudwise Solutions</t>
  </si>
  <si>
    <t>['sql', 'azure', 'jenkins']</t>
  </si>
  <si>
    <t>{'cloud': ['azure'], 'other': ['jenkins'], 'programming': ['sql']}</t>
  </si>
  <si>
    <t>['go', 'sql', 'python', 'java', 'hadoop', 'spark', 'kafka']</t>
  </si>
  <si>
    <t>{'libraries': ['hadoop', 'spark', 'kafka'], 'programming': ['go', 'sql', 'python', 'java']}</t>
  </si>
  <si>
    <t>['javascript', 'php', 'mysql', 'unity']</t>
  </si>
  <si>
    <t>{'databases': ['mysql'], 'other': ['unity'], 'programming': ['javascript', 'php']}</t>
  </si>
  <si>
    <t>Monachil Capital Partners LP</t>
  </si>
  <si>
    <t>['python', 'nosql', 'sql', 'aws', 'azure', 'pandas', 'matplotlib', 'seaborn', 'airflow', 'power bi', 'docker', 'kubernetes']</t>
  </si>
  <si>
    <t>{'analyst_tools': ['power bi'], 'cloud': ['aws', 'azure'], 'libraries': ['pandas', 'matplotlib', 'seaborn', 'airflow'], 'other': ['docker', 'kubernetes'], 'programming': ['python', 'nosql', 'sql']}</t>
  </si>
  <si>
    <t>Data / Etl Consultant</t>
  </si>
  <si>
    <t>['shell', 'oracle', 'unix', 'outlook']</t>
  </si>
  <si>
    <t>{'analyst_tools': ['outlook'], 'cloud': ['oracle'], 'os': ['unix'], 'programming': ['shell']}</t>
  </si>
  <si>
    <t>IT Engineer - Tires</t>
  </si>
  <si>
    <t>['sql', 'c#', 'php', 'sql server', 'windows', 'power bi', 'ssis', 'flow']</t>
  </si>
  <si>
    <t>{'analyst_tools': ['power bi', 'ssis'], 'databases': ['sql server'], 'os': ['windows'], 'other': ['flow'], 'programming': ['sql', 'c#', 'php']}</t>
  </si>
  <si>
    <t>Data Scientist &amp; AI: Bootcamp and Project Work  (online –...</t>
  </si>
  <si>
    <t>['sql', 'python', 'java', 'aws', 'redshift', 'hadoop', 'spark']</t>
  </si>
  <si>
    <t>{'cloud': ['aws', 'redshift'], 'libraries': ['hadoop', 'spark'], 'programming': ['sql', 'python', 'java']}</t>
  </si>
  <si>
    <t>Bydrec, Inc.</t>
  </si>
  <si>
    <t>Navitas Business Consulting Inc</t>
  </si>
  <si>
    <t>['sql', 'sql server', 'azure', 'excel']</t>
  </si>
  <si>
    <t>{'analyst_tools': ['excel'], 'cloud': ['azure'], 'databases': ['sql server'], 'programming': ['sql']}</t>
  </si>
  <si>
    <t>AWS Data Engineer (10+ years of exp needed)</t>
  </si>
  <si>
    <t>['aws', 'redshift', 'pyspark', 'bitbucket']</t>
  </si>
  <si>
    <t>{'cloud': ['aws', 'redshift'], 'libraries': ['pyspark'], 'other': ['bitbucket']}</t>
  </si>
  <si>
    <t>Neteris Consulting</t>
  </si>
  <si>
    <t>Lionbridge Technologies, Inc.</t>
  </si>
  <si>
    <t>['sql', 'c#', 'azure', 'snowflake', 'power bi', 'tableau', 'flow', 'git']</t>
  </si>
  <si>
    <t>{'analyst_tools': ['power bi', 'tableau'], 'cloud': ['azure', 'snowflake'], 'other': ['flow', 'git'], 'programming': ['sql', 'c#']}</t>
  </si>
  <si>
    <t>['python', 'java', 'sql', 'elasticsearch', 'bigquery', 'aws', 'databricks', 'spark', 'hadoop', 'pyspark', 'excel']</t>
  </si>
  <si>
    <t>{'analyst_tools': ['excel'], 'cloud': ['bigquery', 'aws', 'databricks'], 'databases': ['elasticsearch'], 'libraries': ['spark', 'hadoop', 'pyspark'], 'programming': ['python', 'java', 'sql']}</t>
  </si>
  <si>
    <t>['sas', 'sas', 'sql', 'r', 'excel', 'word', 'spss']</t>
  </si>
  <si>
    <t>{'analyst_tools': ['sas', 'excel', 'word', 'spss'], 'programming': ['sas', 'sql', 'r']}</t>
  </si>
  <si>
    <t>Finland   (+26 others)</t>
  </si>
  <si>
    <t>Glosdel Technologies</t>
  </si>
  <si>
    <t>['sql', 'python', 'shell', 'oracle', 'pandas']</t>
  </si>
  <si>
    <t>{'cloud': ['oracle'], 'libraries': ['pandas'], 'programming': ['sql', 'python', 'shell']}</t>
  </si>
  <si>
    <t>Senior Data and Quality Engineer</t>
  </si>
  <si>
    <t>Guest Data Analyst</t>
  </si>
  <si>
    <t>NextRow</t>
  </si>
  <si>
    <t>['sql', 'windows', 'powerpoint', 'excel']</t>
  </si>
  <si>
    <t>{'analyst_tools': ['powerpoint', 'excel'], 'os': ['windows'], 'programming': ['sql']}</t>
  </si>
  <si>
    <t>['python', 'snowflake', 'aws', 'airflow', 'git']</t>
  </si>
  <si>
    <t>{'cloud': ['snowflake', 'aws'], 'libraries': ['airflow'], 'other': ['git'], 'programming': ['python']}</t>
  </si>
  <si>
    <t>Social Recruiting</t>
  </si>
  <si>
    <t>['python', 'sql', 'nosql', 'hadoop', 'spark', 'kafka']</t>
  </si>
  <si>
    <t>{'libraries': ['hadoop', 'spark', 'kafka'], 'programming': ['python', 'sql', 'nosql']}</t>
  </si>
  <si>
    <t>Extend Information Systems</t>
  </si>
  <si>
    <t>Bosch en Duin, Netherlands</t>
  </si>
  <si>
    <t>['sql', 'python', 'powershell', 'vba', 'tableau', 'excel', 'powerpoint']</t>
  </si>
  <si>
    <t>{'analyst_tools': ['tableau', 'excel', 'powerpoint'], 'programming': ['sql', 'python', 'powershell', 'vba']}</t>
  </si>
  <si>
    <t>Trendminer</t>
  </si>
  <si>
    <t>Ovations Technologies</t>
  </si>
  <si>
    <t>['sql', 'python', 'r', 'java', 'aws', 'azure', 'tableau', 'qlik', 'power bi']</t>
  </si>
  <si>
    <t>{'analyst_tools': ['tableau', 'qlik', 'power bi'], 'cloud': ['aws', 'azure'], 'programming': ['sql', 'python', 'r', 'java']}</t>
  </si>
  <si>
    <t>Arbolus</t>
  </si>
  <si>
    <t>['sql', 'tableau', 'excel', 'git']</t>
  </si>
  <si>
    <t>{'analyst_tools': ['tableau', 'excel'], 'other': ['git'], 'programming': ['sql']}</t>
  </si>
  <si>
    <t>Data Scientist en Cybersécurité (H/F)</t>
  </si>
  <si>
    <t>Data Analyst till konsultuppdrag</t>
  </si>
  <si>
    <t>['sql', 'gcp', 'bigquery', 'tableau', 'looker', 'sheets', 'github']</t>
  </si>
  <si>
    <t>{'analyst_tools': ['tableau', 'looker', 'sheets'], 'cloud': ['gcp', 'bigquery'], 'other': ['github'], 'programming': ['sql']}</t>
  </si>
  <si>
    <t>Global Jobs S.A.</t>
  </si>
  <si>
    <t>via BeBee Bangladesh</t>
  </si>
  <si>
    <t>['python', 'java', 'sql', 'databricks', 'kafka', 'airflow', 'spark']</t>
  </si>
  <si>
    <t>{'cloud': ['databricks'], 'libraries': ['kafka', 'airflow', 'spark'], 'programming': ['python', 'java', 'sql']}</t>
  </si>
  <si>
    <t>Data Engineer Intern (remote – healthcare), Sunyani</t>
  </si>
  <si>
    <t>Sunyani, Ghana</t>
  </si>
  <si>
    <t>Data Analyst (Healthcare Domain) || Remote</t>
  </si>
  <si>
    <t>Senior Data Scientist, Renewables</t>
  </si>
  <si>
    <t>via Enterprise Recruitment Ltd</t>
  </si>
  <si>
    <t>Enterprise Recruitment</t>
  </si>
  <si>
    <t>be:technology</t>
  </si>
  <si>
    <t>['python', 'aws', 'pandas', 'numpy', 'scikit-learn', 'tensorflow', 'pytorch']</t>
  </si>
  <si>
    <t>{'cloud': ['aws'], 'libraries': ['pandas', 'numpy', 'scikit-learn', 'tensorflow', 'pytorch'], 'programming': ['python']}</t>
  </si>
  <si>
    <t>Perfect Art</t>
  </si>
  <si>
    <t>BECA DATA SCIENTIST</t>
  </si>
  <si>
    <t>['python', 'sql', 'nosql', 'pandas', 'numpy', 'tensorflow']</t>
  </si>
  <si>
    <t>{'libraries': ['pandas', 'numpy', 'tensorflow'], 'programming': ['python', 'sql', 'nosql']}</t>
  </si>
  <si>
    <t>via Nordnet</t>
  </si>
  <si>
    <t>['sql', 'gcp', 'bigquery', 'looker']</t>
  </si>
  <si>
    <t>{'analyst_tools': ['looker'], 'cloud': ['gcp', 'bigquery'], 'programming': ['sql']}</t>
  </si>
  <si>
    <t>['sql', 'sas', 'sas', 'excel', 'spss', 'powerpoint']</t>
  </si>
  <si>
    <t>{'analyst_tools': ['sas', 'excel', 'spss', 'powerpoint'], 'programming': ['sql', 'sas']}</t>
  </si>
  <si>
    <t>Data Analyst Supply Chain Management (f/m/d) 60-80%</t>
  </si>
  <si>
    <t>Endress+Hauser Gruppe</t>
  </si>
  <si>
    <t>Data Scientist, Next Best Action (NBA) Google Cloud(GCP)</t>
  </si>
  <si>
    <t>фоп Брушневский С.В.</t>
  </si>
  <si>
    <t>['gcp', 'bigquery', 'aws']</t>
  </si>
  <si>
    <t>{'cloud': ['gcp', 'bigquery', 'aws']}</t>
  </si>
  <si>
    <t>Data Scientist with CPG/retail Domain Exp | Roswell, GA</t>
  </si>
  <si>
    <t>['golang', 'go', 'word', 'docker']</t>
  </si>
  <si>
    <t>{'analyst_tools': ['word'], 'other': ['docker'], 'programming': ['golang', 'go']}</t>
  </si>
  <si>
    <t>Nederhemert, Netherlands</t>
  </si>
  <si>
    <t>['sql', 'azure', 'databricks', 'ssis', 'dax', 'power bi']</t>
  </si>
  <si>
    <t>{'analyst_tools': ['ssis', 'dax', 'power bi'], 'cloud': ['azure', 'databricks'], 'programming': ['sql']}</t>
  </si>
  <si>
    <t>[REMOTE] Content Analyst</t>
  </si>
  <si>
    <t>Data Scientist - Remote, US</t>
  </si>
  <si>
    <t>Cloud Data Developer</t>
  </si>
  <si>
    <t>['sql', 'oracle', 'snowflake', 'aws', 'sap']</t>
  </si>
  <si>
    <t>{'analyst_tools': ['sap'], 'cloud': ['oracle', 'snowflake', 'aws'], 'programming': ['sql']}</t>
  </si>
  <si>
    <t>mid-AWS Data Engineer</t>
  </si>
  <si>
    <t>AuthenticID</t>
  </si>
  <si>
    <t>['sql', 'python', 'java', 'dynamodb', 'aws', 'redshift', 'pyspark']</t>
  </si>
  <si>
    <t>{'cloud': ['aws', 'redshift'], 'databases': ['dynamodb'], 'libraries': ['pyspark'], 'programming': ['sql', 'python', 'java']}</t>
  </si>
  <si>
    <t>Darima, Chhattisgarh, India</t>
  </si>
  <si>
    <t>e.surv Chartered Surveyors</t>
  </si>
  <si>
    <t>['sql', 'power bi', 'dax', 'sharepoint']</t>
  </si>
  <si>
    <t>{'analyst_tools': ['power bi', 'dax', 'sharepoint'], 'programming': ['sql']}</t>
  </si>
  <si>
    <t>Group Data Science Industrial Placement 2024</t>
  </si>
  <si>
    <t>Vice President, Team Lead - Data Engineer, Middle Office Technology</t>
  </si>
  <si>
    <t>Whispir</t>
  </si>
  <si>
    <t>['python', 'r', 'snowflake', 'kubernetes', 'git', 'terraform']</t>
  </si>
  <si>
    <t>{'cloud': ['snowflake'], 'other': ['kubernetes', 'git', 'terraform'], 'programming': ['python', 'r']}</t>
  </si>
  <si>
    <t>Systechcorp</t>
  </si>
  <si>
    <t>Bay City, WI</t>
  </si>
  <si>
    <t>['sql', 'python', 'r', 'c', 'sql server', 'azure', 'jupyter']</t>
  </si>
  <si>
    <t>{'cloud': ['azure'], 'databases': ['sql server'], 'libraries': ['jupyter'], 'programming': ['sql', 'python', 'r', 'c']}</t>
  </si>
  <si>
    <t>['sql', 'dax', 'excel', 'alteryx']</t>
  </si>
  <si>
    <t>{'analyst_tools': ['dax', 'excel', 'alteryx'], 'programming': ['sql']}</t>
  </si>
  <si>
    <t>Praktikum | Data Engineer (Data Science im Online Marketing) (m/w/d)</t>
  </si>
  <si>
    <t>['sql', 'python', 'javascript', 'typescript', 'aws']</t>
  </si>
  <si>
    <t>{'cloud': ['aws'], 'programming': ['sql', 'python', 'javascript', 'typescript']}</t>
  </si>
  <si>
    <t>Data Engineer / SQL Developer</t>
  </si>
  <si>
    <t>I3</t>
  </si>
  <si>
    <t>Daman</t>
  </si>
  <si>
    <t>['sql', 'python', 'java', 'shell', 'scala', 'hadoop', 'spark', 'unix', 'sap']</t>
  </si>
  <si>
    <t>{'analyst_tools': ['sap'], 'libraries': ['hadoop', 'spark'], 'os': ['unix'], 'programming': ['sql', 'python', 'java', 'shell', 'scala']}</t>
  </si>
  <si>
    <t>['r', 'python', 'sql', 'java', 'c++', 'c#', 'bash', 'powershell', 'aws', 'tableau']</t>
  </si>
  <si>
    <t>{'analyst_tools': ['tableau'], 'cloud': ['aws'], 'programming': ['r', 'python', 'sql', 'java', 'c++', 'c#', 'bash', 'powershell']}</t>
  </si>
  <si>
    <t>['crystal', 'python', 'sql', 'neo4j', 'mysql', 'aws', 'spark', 'express', 'splunk', 'git', 'jira', 'confluence']</t>
  </si>
  <si>
    <t>{'analyst_tools': ['splunk'], 'async': ['jira', 'confluence'], 'cloud': ['aws'], 'databases': ['neo4j', 'mysql'], 'libraries': ['spark'], 'other': ['git'], 'programming': ['crystal', 'python', 'sql'], 'webframeworks': ['express']}</t>
  </si>
  <si>
    <t>TraceLink</t>
  </si>
  <si>
    <t>['java', 'scala', 'javascript', 'sql', 'python', 'r', 'shell']</t>
  </si>
  <si>
    <t>{'programming': ['java', 'scala', 'javascript', 'sql', 'python', 'r', 'shell']}</t>
  </si>
  <si>
    <t>PH - Analytics Engineer</t>
  </si>
  <si>
    <t>Thinking Machines Data Science</t>
  </si>
  <si>
    <t>['sql', 'python', 'bigquery', 'snowflake', 'gcp', 'aws', 'azure', 'airflow', 'tableau']</t>
  </si>
  <si>
    <t>{'analyst_tools': ['tableau'], 'cloud': ['bigquery', 'snowflake', 'gcp', 'aws', 'azure'], 'libraries': ['airflow'], 'programming': ['sql', 'python']}</t>
  </si>
  <si>
    <t>Data Analyst – Pilotage financier (H/F)</t>
  </si>
  <si>
    <t>Stengelin</t>
  </si>
  <si>
    <t>Pragmatic Coders</t>
  </si>
  <si>
    <t>['sql', 'python', 'aws', 'databricks', 'spark', 'gitlab']</t>
  </si>
  <si>
    <t>{'cloud': ['aws', 'databricks'], 'libraries': ['spark'], 'other': ['gitlab'], 'programming': ['sql', 'python']}</t>
  </si>
  <si>
    <t>Senior Big Data Engineer (Azure)</t>
  </si>
  <si>
    <t>Revenue Gen. BI Data Analyst Trainee</t>
  </si>
  <si>
    <t>SCG Healthcare Talent</t>
  </si>
  <si>
    <t>['powershell', 'python', 'sql', 'sql server', 'azure', 'excel', 'powerpoint', 'outlook']</t>
  </si>
  <si>
    <t>{'analyst_tools': ['excel', 'powerpoint', 'outlook'], 'cloud': ['azure'], 'databases': ['sql server'], 'programming': ['powershell', 'python', 'sql']}</t>
  </si>
  <si>
    <t>Lead Data Engineer - Remote Opportunity!</t>
  </si>
  <si>
    <t>['sql', 'python', 'azure', 'databricks', 'aws', 'tableau']</t>
  </si>
  <si>
    <t>{'analyst_tools': ['tableau'], 'cloud': ['azure', 'databricks', 'aws'], 'programming': ['sql', 'python']}</t>
  </si>
  <si>
    <t>CDI - Data Analyst périmètre usages</t>
  </si>
  <si>
    <t>GROUPE CANAL+ SA</t>
  </si>
  <si>
    <t>Data Analyst, Fundamentals</t>
  </si>
  <si>
    <t>Data Scientist - Pricing - Accommodations</t>
  </si>
  <si>
    <t>['python', 'mysql', 'cassandra', 'hadoop', 'spark', 'kafka', 'airflow']</t>
  </si>
  <si>
    <t>{'databases': ['mysql', 'cassandra'], 'libraries': ['hadoop', 'spark', 'kafka', 'airflow'], 'programming': ['python']}</t>
  </si>
  <si>
    <t>Senior Data Management Analyst - Enterprise Data Management</t>
  </si>
  <si>
    <t>Data Engineer/Fullremote</t>
  </si>
  <si>
    <t>E-Search</t>
  </si>
  <si>
    <t>['scala', 'sql', 'aws', 'gcp', 'azure', 'kafka', 'kubernetes', 'docker']</t>
  </si>
  <si>
    <t>{'cloud': ['aws', 'gcp', 'azure'], 'libraries': ['kafka'], 'other': ['kubernetes', 'docker'], 'programming': ['scala', 'sql']}</t>
  </si>
  <si>
    <t>via BigBear.ai Careers</t>
  </si>
  <si>
    <t>['sql', 'python', 'java', 'go', 'scala', 'aws', 'oracle', 'linux', 'terraform', 'jenkins', 'chef', 'puppet']</t>
  </si>
  <si>
    <t>{'cloud': ['aws', 'oracle'], 'os': ['linux'], 'other': ['terraform', 'jenkins', 'chef', 'puppet'], 'programming': ['sql', 'python', 'java', 'go', 'scala']}</t>
  </si>
  <si>
    <t>Sage IT Inc</t>
  </si>
  <si>
    <t>['sql', 'python', 'vba', 'tableau', 'excel']</t>
  </si>
  <si>
    <t>{'analyst_tools': ['tableau', 'excel'], 'programming': ['sql', 'python', 'vba']}</t>
  </si>
  <si>
    <t>['python', 'java', 'go', 'bigquery', 'snowflake', 'gcp', 'aws', 'azure', 'kafka', 'spark', 'unity']</t>
  </si>
  <si>
    <t>{'cloud': ['bigquery', 'snowflake', 'gcp', 'aws', 'azure'], 'libraries': ['kafka', 'spark'], 'other': ['unity'], 'programming': ['python', 'java', 'go']}</t>
  </si>
  <si>
    <t>It Architekt / Business Data Analyst (w m d)</t>
  </si>
  <si>
    <t>ZEB</t>
  </si>
  <si>
    <t>Travix International</t>
  </si>
  <si>
    <t>['python', 'java', 'scala', 'sql', 'bash', 'nosql', 'bigquery', 'airflow', 'looker', 'kubernetes', 'docker']</t>
  </si>
  <si>
    <t>{'analyst_tools': ['looker'], 'cloud': ['bigquery'], 'libraries': ['airflow'], 'other': ['kubernetes', 'docker'], 'programming': ['python', 'java', 'scala', 'sql', 'bash', 'nosql']}</t>
  </si>
  <si>
    <t>Data Scientist - NLP (TS/SCI + Poly) - Security Clearance Required</t>
  </si>
  <si>
    <t>AVP, Specialist, Analytics (Data Analytics/ Data Engineer), Audit</t>
  </si>
  <si>
    <t>['sql', 'nosql', 'aws', 'flow']</t>
  </si>
  <si>
    <t>{'cloud': ['aws'], 'other': ['flow'], 'programming': ['sql', 'nosql']}</t>
  </si>
  <si>
    <t>['c', 'python', 'aws', 'snowflake', 'gcp', 'spark']</t>
  </si>
  <si>
    <t>{'cloud': ['aws', 'snowflake', 'gcp'], 'libraries': ['spark'], 'programming': ['c', 'python']}</t>
  </si>
  <si>
    <t>Ulventech</t>
  </si>
  <si>
    <t>['sql', 'python', 'sql server', 'aws', 'snowflake', 'redshift', 'airflow']</t>
  </si>
  <si>
    <t>{'cloud': ['aws', 'snowflake', 'redshift'], 'databases': ['sql server'], 'libraries': ['airflow'], 'programming': ['sql', 'python']}</t>
  </si>
  <si>
    <t>Sr Data Engineer (Hibrido)</t>
  </si>
  <si>
    <t>['sql', 'snowflake', 'aws', 'cognos', 'tableau']</t>
  </si>
  <si>
    <t>{'analyst_tools': ['cognos', 'tableau'], 'cloud': ['snowflake', 'aws'], 'programming': ['sql']}</t>
  </si>
  <si>
    <t>['python', 'sql', 'no-sql', 'databricks', 'pyspark']</t>
  </si>
  <si>
    <t>{'cloud': ['databricks'], 'libraries': ['pyspark'], 'programming': ['python', 'sql', 'no-sql']}</t>
  </si>
  <si>
    <t>Mindcracker</t>
  </si>
  <si>
    <t>['sql', 'python', 'nosql', 'shell', 'aws', 'redshift', 'azure', 'snowflake', 'unix']</t>
  </si>
  <si>
    <t>{'cloud': ['aws', 'redshift', 'azure', 'snowflake'], 'os': ['unix'], 'programming': ['sql', 'python', 'nosql', 'shell']}</t>
  </si>
  <si>
    <t>Senior Software Engineer - Global Platform</t>
  </si>
  <si>
    <t>['java', 'python', 'sql', 'snowflake']</t>
  </si>
  <si>
    <t>{'cloud': ['snowflake'], 'programming': ['java', 'python', 'sql']}</t>
  </si>
  <si>
    <t>Data Analyst- Japanese Translator</t>
  </si>
  <si>
    <t>['azure', 'excel', 'powerpoint', 'word']</t>
  </si>
  <si>
    <t>{'analyst_tools': ['excel', 'powerpoint', 'word'], 'cloud': ['azure']}</t>
  </si>
  <si>
    <t>DATA ANALYST (Hybrid) Jobs</t>
  </si>
  <si>
    <t>Emagine IT</t>
  </si>
  <si>
    <t>IT Application Analyst Junior</t>
  </si>
  <si>
    <t>Lakeshore Talent</t>
  </si>
  <si>
    <t>via LS Retail</t>
  </si>
  <si>
    <t>LS Retail</t>
  </si>
  <si>
    <t>HoPleisure</t>
  </si>
  <si>
    <t>['java', 'scala', 'python', 'nosql', 'sql', 'shell', 'redshift', 'hadoop', 'kafka', 'spark']</t>
  </si>
  <si>
    <t>{'cloud': ['redshift'], 'libraries': ['hadoop', 'kafka', 'spark'], 'programming': ['java', 'scala', 'python', 'nosql', 'sql', 'shell']}</t>
  </si>
  <si>
    <t>['sql', 'python', 'scala', 'java', 'sql server', 'snowflake']</t>
  </si>
  <si>
    <t>{'cloud': ['snowflake'], 'databases': ['sql server'], 'programming': ['sql', 'python', 'scala', 'java']}</t>
  </si>
  <si>
    <t>Directing Consultant - Marketing Data Science</t>
  </si>
  <si>
    <t>Attain</t>
  </si>
  <si>
    <t>['python', 'java', 'aws', 'snowflake', 'node.js']</t>
  </si>
  <si>
    <t>{'cloud': ['aws', 'snowflake'], 'programming': ['python', 'java'], 'webframeworks': ['node.js']}</t>
  </si>
  <si>
    <t>Raiffeisen Information Service KonsGmbH</t>
  </si>
  <si>
    <t>Osmanabad, Maharashtra, India</t>
  </si>
  <si>
    <t>Data Engineer - W2</t>
  </si>
  <si>
    <t>Taj Technologies, Inc</t>
  </si>
  <si>
    <t>['sql', 'powershell', 'sql server', 'oracle', 'windows']</t>
  </si>
  <si>
    <t>{'cloud': ['oracle'], 'databases': ['sql server'], 'os': ['windows'], 'programming': ['sql', 'powershell']}</t>
  </si>
  <si>
    <t>DataAnalyst(H/F)DataAnalyst(H/F)CDIFinance/AuditGenève</t>
  </si>
  <si>
    <t>Artificial Intelligence (AI) Data Engineer</t>
  </si>
  <si>
    <t>Baker Finn Recruitment</t>
  </si>
  <si>
    <t>['sql', 'nosql', 'python', 'azure', 'aws', 'gcp', 'snowflake', 'redshift', 'airflow', 'spark', 'flow']</t>
  </si>
  <si>
    <t>{'cloud': ['azure', 'aws', 'gcp', 'snowflake', 'redshift'], 'libraries': ['airflow', 'spark'], 'other': ['flow'], 'programming': ['sql', 'nosql', 'python']}</t>
  </si>
  <si>
    <t>Lead Analyst – Customer Onboarding</t>
  </si>
  <si>
    <t>Sr Research Data Analyst – C169</t>
  </si>
  <si>
    <t>flexymanagers</t>
  </si>
  <si>
    <t>Data Engineer TV (m/w/d)</t>
  </si>
  <si>
    <t>['c', 'sap', 'word', 'excel', 'powerpoint']</t>
  </si>
  <si>
    <t>{'analyst_tools': ['sap', 'word', 'excel', 'powerpoint'], 'programming': ['c']}</t>
  </si>
  <si>
    <t>['java', 'c++', 'c#', 'redshift', 'hadoop']</t>
  </si>
  <si>
    <t>{'cloud': ['redshift'], 'libraries': ['hadoop'], 'programming': ['java', 'c++', 'c#']}</t>
  </si>
  <si>
    <t>Job Heron</t>
  </si>
  <si>
    <t>['python', 'c', 'c++', 'java', 'sql']</t>
  </si>
  <si>
    <t>{'programming': ['python', 'c', 'c++', 'java', 'sql']}</t>
  </si>
  <si>
    <t>FlexIntens</t>
  </si>
  <si>
    <t>UsefulBI Corporation - Data Scientist - Generative AI Model...</t>
  </si>
  <si>
    <t>Useful BI Corporation</t>
  </si>
  <si>
    <t>['python', 'sql', 'sql server', 'mysql', 'pandas', 'numpy', 'scikit-learn', 'pyspark', 'unix', 'linux', 'docker']</t>
  </si>
  <si>
    <t>{'databases': ['sql server', 'mysql'], 'libraries': ['pandas', 'numpy', 'scikit-learn', 'pyspark'], 'os': ['unix', 'linux'], 'other': ['docker'], 'programming': ['python', 'sql']}</t>
  </si>
  <si>
    <t>RiskQuest</t>
  </si>
  <si>
    <t>Chef de Projet Logistique Industrielle et Data Analyst F/H</t>
  </si>
  <si>
    <t>Antaes</t>
  </si>
  <si>
    <t>TxDOT Strategic Planning AI/ML FY23 Level 3</t>
  </si>
  <si>
    <t>['sql', 'oracle', 'excel', 'cognos', 'tableau']</t>
  </si>
  <si>
    <t>{'analyst_tools': ['excel', 'cognos', 'tableau'], 'cloud': ['oracle'], 'programming': ['sql']}</t>
  </si>
  <si>
    <t>KPG99 INC</t>
  </si>
  <si>
    <t>Software Engineer - Database Engineering</t>
  </si>
  <si>
    <t>['java', 'c++', 'sql', 'mysql', 'postgresql', 'cassandra', 'snowflake', 'hadoop', 'spark', 'linux']</t>
  </si>
  <si>
    <t>{'cloud': ['snowflake'], 'databases': ['mysql', 'postgresql', 'cassandra'], 'libraries': ['hadoop', 'spark'], 'os': ['linux'], 'programming': ['java', 'c++', 'sql']}</t>
  </si>
  <si>
    <t>GCP Data Engineer/Lead/Architect- Mumbai</t>
  </si>
  <si>
    <t>Junior Data Scientist.</t>
  </si>
  <si>
    <t>IX Engineers</t>
  </si>
  <si>
    <t>Senior Data Engineer for an Israeli fast growing company</t>
  </si>
  <si>
    <t>Professional staff recruitment</t>
  </si>
  <si>
    <t>IBC</t>
  </si>
  <si>
    <t>['python', 'sql', 'kafka', 'jupyter', 'spark']</t>
  </si>
  <si>
    <t>{'libraries': ['kafka', 'jupyter', 'spark'], 'programming': ['python', 'sql']}</t>
  </si>
  <si>
    <t>['python', 'sql', 'javascript', 'css', 'html', 'flask', 'linux']</t>
  </si>
  <si>
    <t>{'os': ['linux'], 'programming': ['python', 'sql', 'javascript', 'css', 'html'], 'webframeworks': ['flask']}</t>
  </si>
  <si>
    <t>Senior Data Analyst at Digital Divide Data</t>
  </si>
  <si>
    <t>Digital Divide Data (DDD Kenya)</t>
  </si>
  <si>
    <t>Audio Data Science Intern</t>
  </si>
  <si>
    <t>Data Scientist III Jobs</t>
  </si>
  <si>
    <t>Data Analytics Jr</t>
  </si>
  <si>
    <t>Longchamps, Buenos Aires Province, Argentina</t>
  </si>
  <si>
    <t>Cona Consultores S.R.L</t>
  </si>
  <si>
    <t>Data Analyst - Reporting (Policy and Claims/property&amp;casualty...</t>
  </si>
  <si>
    <t>Mamsys World</t>
  </si>
  <si>
    <t>Azure Tech Lead / Sr Data Engineer</t>
  </si>
  <si>
    <t>I.S.C.S. Srl</t>
  </si>
  <si>
    <t>['java', 'python', 'azure', 'gdpr']</t>
  </si>
  <si>
    <t>{'cloud': ['azure'], 'libraries': ['gdpr'], 'programming': ['java', 'python']}</t>
  </si>
  <si>
    <t>Senior Data Analyst (Data Modelling/BI/Reporting Specialist)</t>
  </si>
  <si>
    <t>AB Agri</t>
  </si>
  <si>
    <t>Actuarial Analyst- Trend Analytics and Forecasting</t>
  </si>
  <si>
    <t>['nosql', 'mongodb', 'mongodb', 'cassandra', 'oracle', 'snowflake', 'redshift', 'hadoop', 'tableau']</t>
  </si>
  <si>
    <t>{'analyst_tools': ['tableau'], 'cloud': ['oracle', 'snowflake', 'redshift'], 'databases': ['mongodb', 'cassandra'], 'libraries': ['hadoop'], 'programming': ['nosql', 'mongodb']}</t>
  </si>
  <si>
    <t>(Junior) Reporting Analyst</t>
  </si>
  <si>
    <t>['sql', 'python', 'golang', 'aws', 'spark', 'hadoop']</t>
  </si>
  <si>
    <t>{'cloud': ['aws'], 'libraries': ['spark', 'hadoop'], 'programming': ['sql', 'python', 'golang']}</t>
  </si>
  <si>
    <t>Lead Data Engineer - CIB Data Enablement</t>
  </si>
  <si>
    <t>['scala', 'aws', 'hadoop']</t>
  </si>
  <si>
    <t>{'cloud': ['aws'], 'libraries': ['hadoop'], 'programming': ['scala']}</t>
  </si>
  <si>
    <t>['looker', 'power bi', 'tableau']</t>
  </si>
  <si>
    <t>{'analyst_tools': ['looker', 'power bi', 'tableau']}</t>
  </si>
  <si>
    <t>['shell', 'snowflake', 'azure', 'git']</t>
  </si>
  <si>
    <t>{'cloud': ['snowflake', 'azure'], 'other': ['git'], 'programming': ['shell']}</t>
  </si>
  <si>
    <t>Oklahoma</t>
  </si>
  <si>
    <t>JoCo</t>
  </si>
  <si>
    <t>Institutional Research  Data Analyst</t>
  </si>
  <si>
    <t>Drew University</t>
  </si>
  <si>
    <t>HASHTAG SOFTWARE PTE. LTD.</t>
  </si>
  <si>
    <t>Senior Data Analyst (ONLY W2)</t>
  </si>
  <si>
    <t>['sql', 'aws', 'airflow', 'kubernetes']</t>
  </si>
  <si>
    <t>{'cloud': ['aws'], 'libraries': ['airflow'], 'other': ['kubernetes'], 'programming': ['sql']}</t>
  </si>
  <si>
    <t>myposter GmbH</t>
  </si>
  <si>
    <t>['r', 'sql', 'ggplot2', 'dplyr', 'tidyr', 'tableau', 'power bi']</t>
  </si>
  <si>
    <t>{'analyst_tools': ['tableau', 'power bi'], 'libraries': ['ggplot2', 'dplyr', 'tidyr'], 'programming': ['r', 'sql']}</t>
  </si>
  <si>
    <t>Data Engineer (Senior, Lead, Principal)</t>
  </si>
  <si>
    <t>Indianapolis, IN   (+6 others)</t>
  </si>
  <si>
    <t>['sql', 'python', 'shell', 'aws', 'snowflake', 'airflow', 'spark', 'hadoop', 'tableau', 'flow', 'github']</t>
  </si>
  <si>
    <t>{'analyst_tools': ['tableau'], 'cloud': ['aws', 'snowflake'], 'libraries': ['airflow', 'spark', 'hadoop'], 'other': ['flow', 'github'], 'programming': ['sql', 'python', 'shell']}</t>
  </si>
  <si>
    <t>Spiral Solutions and Technologies</t>
  </si>
  <si>
    <t>Senior Revenue Data Manager</t>
  </si>
  <si>
    <t>['go', 'looker', 'alteryx']</t>
  </si>
  <si>
    <t>{'analyst_tools': ['looker', 'alteryx'], 'programming': ['go']}</t>
  </si>
  <si>
    <t>Postdoctoral Research Fellow (Data Science) In Health Informatics...</t>
  </si>
  <si>
    <t>via FindAPostDoc</t>
  </si>
  <si>
    <t>Computer Science, Technological University Dublin</t>
  </si>
  <si>
    <t>Japanese Bilingual Data Analyst | Alabang | Dayshift</t>
  </si>
  <si>
    <t>Aces Call Center Jobs Inc.</t>
  </si>
  <si>
    <t>Data Scientist – Innovation Program (Manufacturing Digital)</t>
  </si>
  <si>
    <t>Internship – Data Engineering and Data Science</t>
  </si>
  <si>
    <t>Xplor</t>
  </si>
  <si>
    <t>['python', 'powershell', 'azure', 'aws', 'word']</t>
  </si>
  <si>
    <t>{'analyst_tools': ['word'], 'cloud': ['azure', 'aws'], 'programming': ['python', 'powershell']}</t>
  </si>
  <si>
    <t>Surry, NH</t>
  </si>
  <si>
    <t>Cybersecurity Data Scientist - Security Clearance Required</t>
  </si>
  <si>
    <t>['sql', 'python', 'java', 'javascript', 'elasticsearch', 'aws', 'spring', 'kafka', 'spark', 'react', 'gdpr', 'angular']</t>
  </si>
  <si>
    <t>{'cloud': ['aws'], 'databases': ['elasticsearch'], 'libraries': ['spring', 'kafka', 'spark', 'react', 'gdpr'], 'programming': ['sql', 'python', 'java', 'javascript'], 'webframeworks': ['angular']}</t>
  </si>
  <si>
    <t>Aps6 Data Engineer/Analyst</t>
  </si>
  <si>
    <t>227 Data</t>
  </si>
  <si>
    <t>['python', 'sql', 'azure', 'oracle', 'databricks', 'pyspark']</t>
  </si>
  <si>
    <t>{'cloud': ['azure', 'oracle', 'databricks'], 'libraries': ['pyspark'], 'programming': ['python', 'sql']}</t>
  </si>
  <si>
    <t>['sql', 'nosql', 'postgresql', 'hadoop', 'excel']</t>
  </si>
  <si>
    <t>{'analyst_tools': ['excel'], 'databases': ['postgresql'], 'libraries': ['hadoop'], 'programming': ['sql', 'nosql']}</t>
  </si>
  <si>
    <t>['sql', 'python', 'shell', 'elasticsearch', 'aws', 'snowflake', 'oracle', 'kafka', 'airflow', 'hadoop', 'github', 'terraform', 'jira', 'confluence']</t>
  </si>
  <si>
    <t>{'async': ['jira', 'confluence'], 'cloud': ['aws', 'snowflake', 'oracle'], 'databases': ['elasticsearch'], 'libraries': ['kafka', 'airflow', 'hadoop'], 'other': ['github', 'terraform'], 'programming': ['sql', 'python', 'shell']}</t>
  </si>
  <si>
    <t>Data Scientist Retention Management (m/w/d)</t>
  </si>
  <si>
    <t>['gdpr', 'excel', 'sap', 'unity']</t>
  </si>
  <si>
    <t>{'analyst_tools': ['excel', 'sap'], 'libraries': ['gdpr'], 'other': ['unity']}</t>
  </si>
  <si>
    <t>The Talent Advantage Group</t>
  </si>
  <si>
    <t>Hybrid-Remote Data Modeler [23-00333]</t>
  </si>
  <si>
    <t>Administrativo/a Data Analyst</t>
  </si>
  <si>
    <t>['excel', 'power bi', 'qlik', 'dax']</t>
  </si>
  <si>
    <t>{'analyst_tools': ['excel', 'power bi', 'qlik', 'dax']}</t>
  </si>
  <si>
    <t>Data Analyst référentiel tiers F/H</t>
  </si>
  <si>
    <t>Villamblard, France</t>
  </si>
  <si>
    <t>['aws', 'angular']</t>
  </si>
  <si>
    <t>{'cloud': ['aws'], 'webframeworks': ['angular']}</t>
  </si>
  <si>
    <t>Identity Software Solutions LLC</t>
  </si>
  <si>
    <t>['sql', 'python', 'bigquery', 'pandas', 'numpy', 'matplotlib', 'plotly', 'tableau']</t>
  </si>
  <si>
    <t>{'analyst_tools': ['tableau'], 'cloud': ['bigquery'], 'libraries': ['pandas', 'numpy', 'matplotlib', 'plotly'], 'programming': ['sql', 'python']}</t>
  </si>
  <si>
    <t>Data Scientist II, Forecasting, Selling Partner Services</t>
  </si>
  <si>
    <t>Analyst, part-time</t>
  </si>
  <si>
    <t>The Upright Project</t>
  </si>
  <si>
    <t>Lead Data Engineer, Scaled Infrastructure</t>
  </si>
  <si>
    <t>SAP BO/Tableau Developer. Visualization Analyst || Irving, TX ||</t>
  </si>
  <si>
    <t>Systel,Inc.</t>
  </si>
  <si>
    <t>['sql', 'snowflake', 'sap', 'tableau']</t>
  </si>
  <si>
    <t>{'analyst_tools': ['sap', 'tableau'], 'cloud': ['snowflake'], 'programming': ['sql']}</t>
  </si>
  <si>
    <t>MQ - IT Data Analyst</t>
  </si>
  <si>
    <t>['sql', 'python', 'spark', 'sap', 'tableau', 'dax']</t>
  </si>
  <si>
    <t>{'analyst_tools': ['sap', 'tableau', 'dax'], 'libraries': ['spark'], 'programming': ['sql', 'python']}</t>
  </si>
  <si>
    <t>BI Analyst [Onsite]-C2C/W2</t>
  </si>
  <si>
    <t>['sql', 'sql server', 'sap', 'alteryx']</t>
  </si>
  <si>
    <t>{'analyst_tools': ['sap', 'alteryx'], 'databases': ['sql server'], 'programming': ['sql']}</t>
  </si>
  <si>
    <t>Belvedere Trading, LLC</t>
  </si>
  <si>
    <t>['java', 'sql', 'mongodb', 'mongodb', 'azure', 'oracle', 'angular', 'git', 'jenkins', 'jira']</t>
  </si>
  <si>
    <t>{'async': ['jira'], 'cloud': ['azure', 'oracle'], 'databases': ['mongodb'], 'other': ['git', 'jenkins'], 'programming': ['java', 'sql', 'mongodb'], 'webframeworks': ['angular']}</t>
  </si>
  <si>
    <t>Imaging Specialist</t>
  </si>
  <si>
    <t>['looker', 'slack']</t>
  </si>
  <si>
    <t>{'analyst_tools': ['looker'], 'sync': ['slack']}</t>
  </si>
  <si>
    <t>RnD Support Analyst(m/f/d)</t>
  </si>
  <si>
    <t>TU Career Center GmbH</t>
  </si>
  <si>
    <t>['shell', 'linux', 'jira', 'confluence']</t>
  </si>
  <si>
    <t>{'async': ['jira', 'confluence'], 'os': ['linux'], 'programming': ['shell']}</t>
  </si>
  <si>
    <t>Senior Data Scientist (m/w/d) Digital Business</t>
  </si>
  <si>
    <t>Strider Technologies</t>
  </si>
  <si>
    <t>['python', 'elasticsearch', 'dynamodb', 'aws']</t>
  </si>
  <si>
    <t>{'cloud': ['aws'], 'databases': ['elasticsearch', 'dynamodb'], 'programming': ['python']}</t>
  </si>
  <si>
    <t>Data Scientist with AWS Kendra</t>
  </si>
  <si>
    <t>['python', 'java', 'r', 'aws', 'spark', 'hadoop', 'tableau']</t>
  </si>
  <si>
    <t>{'analyst_tools': ['tableau'], 'cloud': ['aws'], 'libraries': ['spark', 'hadoop'], 'programming': ['python', 'java', 'r']}</t>
  </si>
  <si>
    <t>Abrivia Recruitment Ltd</t>
  </si>
  <si>
    <t>EPIC Data Analyst</t>
  </si>
  <si>
    <t>['sql', 'snowflake', 'aws', 'git']</t>
  </si>
  <si>
    <t>{'cloud': ['snowflake', 'aws'], 'other': ['git'], 'programming': ['sql']}</t>
  </si>
  <si>
    <t>Burst</t>
  </si>
  <si>
    <t>['python', 'sql', 'aws', 'gcp', 'azure', 'word', 'tableau']</t>
  </si>
  <si>
    <t>{'analyst_tools': ['word', 'tableau'], 'cloud': ['aws', 'gcp', 'azure'], 'programming': ['python', 'sql']}</t>
  </si>
  <si>
    <t>Hong Kong Technology Venture Company Limited</t>
  </si>
  <si>
    <t>Data Analytics Engineer - Tableau Admin</t>
  </si>
  <si>
    <t>['powershell', 'snowflake', 'bigquery', 'airflow', 'tableau']</t>
  </si>
  <si>
    <t>{'analyst_tools': ['tableau'], 'cloud': ['snowflake', 'bigquery'], 'libraries': ['airflow'], 'programming': ['powershell']}</t>
  </si>
  <si>
    <t>Stage ou Alternance Data Analyst H/F</t>
  </si>
  <si>
    <t>OCELLIA</t>
  </si>
  <si>
    <t>Ecommerce Manager/ Data Analyst (m/w/d). Job in Stuttgart NBC4i Jobs</t>
  </si>
  <si>
    <t>COEUR DE LION Schmuckdesign GmbH</t>
  </si>
  <si>
    <t>Graben-Neudorf, Germany</t>
  </si>
  <si>
    <t>Data Consultant in the Digital Customer Experience Team (m/f/d)</t>
  </si>
  <si>
    <t>Pet Supplies Plus</t>
  </si>
  <si>
    <t>['sql', 'java', 'c#', 'javascript', 'sql server', 'azure', 'vue', 'power bi', 'excel', 'dax']</t>
  </si>
  <si>
    <t>{'analyst_tools': ['power bi', 'excel', 'dax'], 'cloud': ['azure'], 'databases': ['sql server'], 'programming': ['sql', 'java', 'c#', 'javascript'], 'webframeworks': ['vue']}</t>
  </si>
  <si>
    <t>Data Scientist, Utrecht</t>
  </si>
  <si>
    <t>['r', 'python', 'c++', 'sql', 'azure', 'pandas', 'scikit-learn', 'spark', 'hadoop', 'docker']</t>
  </si>
  <si>
    <t>{'cloud': ['azure'], 'libraries': ['pandas', 'scikit-learn', 'spark', 'hadoop'], 'other': ['docker'], 'programming': ['r', 'python', 'c++', 'sql']}</t>
  </si>
  <si>
    <t>Junior Data Scientist – Fraud Intelligence Specialist</t>
  </si>
  <si>
    <t>['sql', 'python', 'sas', 'sas', 'aws', 'spark']</t>
  </si>
  <si>
    <t>{'analyst_tools': ['sas'], 'cloud': ['aws'], 'libraries': ['spark'], 'programming': ['sql', 'python', 'sas']}</t>
  </si>
  <si>
    <t>Data Engineer - On-Site</t>
  </si>
  <si>
    <t>Gateway Professional Network</t>
  </si>
  <si>
    <t>['sql', 'r', 'c#', 't-sql', 'sql server', 'azure', 'databricks', 'kafka', 'power bi']</t>
  </si>
  <si>
    <t>{'analyst_tools': ['power bi'], 'cloud': ['azure', 'databricks'], 'databases': ['sql server'], 'libraries': ['kafka'], 'programming': ['sql', 'r', 'c#', 't-sql']}</t>
  </si>
  <si>
    <t>Senior Data Scientist - Contract to Hire</t>
  </si>
  <si>
    <t>Ops &amp; Services Analytics Team Lead</t>
  </si>
  <si>
    <t>Payoneer Inc</t>
  </si>
  <si>
    <t>['sql', 'sql server', 'bigquery', 'looker', 'power bi', 'ssrs']</t>
  </si>
  <si>
    <t>{'analyst_tools': ['looker', 'power bi', 'ssrs'], 'cloud': ['bigquery'], 'databases': ['sql server'], 'programming': ['sql']}</t>
  </si>
  <si>
    <t>Network/Data Engineer - Senior</t>
  </si>
  <si>
    <t>Stagiaire Data analyst</t>
  </si>
  <si>
    <t>2A assurances</t>
  </si>
  <si>
    <t>Stage - Withings - Data Scientist H/F</t>
  </si>
  <si>
    <t>['java', 'css', 'php', 'sql', 'sql server', 'selenium', 'asp.net', 'power bi', 'sharepoint', 'jenkins', 'git']</t>
  </si>
  <si>
    <t>{'analyst_tools': ['power bi', 'sharepoint'], 'databases': ['sql server'], 'libraries': ['selenium'], 'other': ['jenkins', 'git'], 'programming': ['java', 'css', 'php', 'sql'], 'webframeworks': ['asp.net']}</t>
  </si>
  <si>
    <t>['sql', 'sap', 'sharepoint', 'power bi']</t>
  </si>
  <si>
    <t>{'analyst_tools': ['sap', 'sharepoint', 'power bi'], 'programming': ['sql']}</t>
  </si>
  <si>
    <t>SIU Data Analyst</t>
  </si>
  <si>
    <t>Shelter Insurance Companies</t>
  </si>
  <si>
    <t>['sas', 'sas', 'sql', 'excel', 'ms access']</t>
  </si>
  <si>
    <t>{'analyst_tools': ['sas', 'excel', 'ms access'], 'programming': ['sas', 'sql']}</t>
  </si>
  <si>
    <t>['python', 'sql', 'snowflake', 'aws', 'airflow', 'git']</t>
  </si>
  <si>
    <t>{'cloud': ['snowflake', 'aws'], 'libraries': ['airflow'], 'other': ['git'], 'programming': ['python', 'sql']}</t>
  </si>
  <si>
    <t>['t-sql', 'sql', 'sql server', 'databricks', 'azure', 'pyspark', 'ssis', 'ssrs', 'power bi']</t>
  </si>
  <si>
    <t>{'analyst_tools': ['ssis', 'ssrs', 'power bi'], 'cloud': ['databricks', 'azure'], 'databases': ['sql server'], 'libraries': ['pyspark'], 'programming': ['t-sql', 'sql']}</t>
  </si>
  <si>
    <t>Data Engineer(Python, Snowflake, AWS)</t>
  </si>
  <si>
    <t>Data Analyst Sécurité N2</t>
  </si>
  <si>
    <t>IDST:  Data Analyst (TS required) - Tampa, FL - SOCOM Jobs</t>
  </si>
  <si>
    <t>['sql', 'aws', 'ibm cloud', 'express', 'sap', 'power bi']</t>
  </si>
  <si>
    <t>{'analyst_tools': ['sap', 'power bi'], 'cloud': ['aws', 'ibm cloud'], 'programming': ['sql'], 'webframeworks': ['express']}</t>
  </si>
  <si>
    <t>CRM Data Specialist Analyst</t>
  </si>
  <si>
    <t>Lance Alan Inc.</t>
  </si>
  <si>
    <t>Senior Analyst, Online Business Analytics (Remote)</t>
  </si>
  <si>
    <t>['java', 'python', 'scala', 'sql', 'nosql', 'aws', 'spark', 'kubernetes']</t>
  </si>
  <si>
    <t>{'cloud': ['aws'], 'libraries': ['spark'], 'other': ['kubernetes'], 'programming': ['java', 'python', 'scala', 'sql', 'nosql']}</t>
  </si>
  <si>
    <t>Sr. Cloud Data Engineer with Security Clearance</t>
  </si>
  <si>
    <t>['python', 'sql', 'elasticsearch', 'aws', 'databricks', 'hadoop', 'spark', 'tableau', 'terraform']</t>
  </si>
  <si>
    <t>{'analyst_tools': ['tableau'], 'cloud': ['aws', 'databricks'], 'databases': ['elasticsearch'], 'libraries': ['hadoop', 'spark'], 'other': ['terraform'], 'programming': ['python', 'sql']}</t>
  </si>
  <si>
    <t>['python', 'scala', 'sql', 'azure', 'aws', 'spark', 'tableau', 'microstrategy', 'github', 'terraform', 'jira']</t>
  </si>
  <si>
    <t>{'analyst_tools': ['tableau', 'microstrategy'], 'async': ['jira'], 'cloud': ['azure', 'aws'], 'libraries': ['spark'], 'other': ['github', 'terraform'], 'programming': ['python', 'scala', 'sql']}</t>
  </si>
  <si>
    <t>AG- Senior Data Scientist</t>
  </si>
  <si>
    <t>['r', 'python', 'sql', 'aws', 'azure', 'pyspark', 'hadoop', 'spark']</t>
  </si>
  <si>
    <t>{'cloud': ['aws', 'azure'], 'libraries': ['pyspark', 'hadoop', 'spark'], 'programming': ['r', 'python', 'sql']}</t>
  </si>
  <si>
    <t>איש ביג דאטה Big Data | מדען נתונים Data Scientist</t>
  </si>
  <si>
    <t>['python', 'sql', 'kafka', 'datarobot']</t>
  </si>
  <si>
    <t>{'analyst_tools': ['datarobot'], 'libraries': ['kafka'], 'programming': ['python', 'sql']}</t>
  </si>
  <si>
    <t>['python', 'r', 'sql', 'c', 'c#', 'java', 'javascript', 'hadoop', 'spark', 'react']</t>
  </si>
  <si>
    <t>{'libraries': ['hadoop', 'spark', 'react'], 'programming': ['python', 'r', 'sql', 'c', 'c#', 'java', 'javascript']}</t>
  </si>
  <si>
    <t>Plus500</t>
  </si>
  <si>
    <t>AVP, Model Monitoring and Analytics Data Scientist</t>
  </si>
  <si>
    <t>Health New England</t>
  </si>
  <si>
    <t>['vba', 'sql', 'sas', 'sas', 'ms access', 'excel', 'power bi', 'tableau']</t>
  </si>
  <si>
    <t>{'analyst_tools': ['sas', 'ms access', 'excel', 'power bi', 'tableau'], 'programming': ['vba', 'sql', 'sas']}</t>
  </si>
  <si>
    <t>Lance Alan, Inc</t>
  </si>
  <si>
    <t>['go', 'sql', 'tableau', 'word', 'excel', 'kubernetes', 'jira', 'confluence']</t>
  </si>
  <si>
    <t>{'analyst_tools': ['tableau', 'word', 'excel'], 'async': ['jira', 'confluence'], 'other': ['kubernetes'], 'programming': ['go', 'sql']}</t>
  </si>
  <si>
    <t>Data Scientist Level 3 Jobs</t>
  </si>
  <si>
    <t>Data Analyst - Healthcare Advisory</t>
  </si>
  <si>
    <t>['python', 'sql', 'postgresql', 'pandas', 'numpy', 'matplotlib']</t>
  </si>
  <si>
    <t>{'databases': ['postgresql'], 'libraries': ['pandas', 'numpy', 'matplotlib'], 'programming': ['python', 'sql']}</t>
  </si>
  <si>
    <t>Data Engineer - Global Media Business</t>
  </si>
  <si>
    <t>['sql', 't-sql', 'mysql', 'looker', 'tableau']</t>
  </si>
  <si>
    <t>{'analyst_tools': ['looker', 'tableau'], 'databases': ['mysql'], 'programming': ['sql', 't-sql']}</t>
  </si>
  <si>
    <t>['python', 'sql', 'nosql', 'azure', 'databricks', 'snowflake', 'spark', 'kafka', 'power bi', 'dax']</t>
  </si>
  <si>
    <t>{'analyst_tools': ['power bi', 'dax'], 'cloud': ['azure', 'databricks', 'snowflake'], 'libraries': ['spark', 'kafka'], 'programming': ['python', 'sql', 'nosql']}</t>
  </si>
  <si>
    <t>Head - Data Scientist - Bank</t>
  </si>
  <si>
    <t>ABC Consultants</t>
  </si>
  <si>
    <t>Senior Data Engineer - Turn 10 Studios</t>
  </si>
  <si>
    <t>iO Associates - US</t>
  </si>
  <si>
    <t>['java', 'sql', 'nosql', 'aws', 'azure', 'kafka', 'spark', 'hadoop']</t>
  </si>
  <si>
    <t>{'cloud': ['aws', 'azure'], 'libraries': ['kafka', 'spark', 'hadoop'], 'programming': ['java', 'sql', 'nosql']}</t>
  </si>
  <si>
    <t>IT Senior Data Mgt Engineer</t>
  </si>
  <si>
    <t>['sql', 'r', 'sql server']</t>
  </si>
  <si>
    <t>{'databases': ['sql server'], 'programming': ['sql', 'r']}</t>
  </si>
  <si>
    <t>['sql', 'python', 'sql server', 'oracle', 'sap', 'alteryx', 'excel']</t>
  </si>
  <si>
    <t>{'analyst_tools': ['sap', 'alteryx', 'excel'], 'cloud': ['oracle'], 'databases': ['sql server'], 'programming': ['sql', 'python']}</t>
  </si>
  <si>
    <t>['sql', 'python', 'bash', 'powershell', 'azure', 'aws', 'gcp', 'spark', 'pyspark', 'power bi', 'tableau', 'qlik']</t>
  </si>
  <si>
    <t>{'analyst_tools': ['power bi', 'tableau', 'qlik'], 'cloud': ['azure', 'aws', 'gcp'], 'libraries': ['spark', 'pyspark'], 'programming': ['sql', 'python', 'bash', 'powershell']}</t>
  </si>
  <si>
    <t>Staff Data Scientist, Ads Market Design - Now Hiring</t>
  </si>
  <si>
    <t>['sql', 'python', 'c', 'snowflake', 'aws', 'notion']</t>
  </si>
  <si>
    <t>{'async': ['notion'], 'cloud': ['snowflake', 'aws'], 'programming': ['sql', 'python', 'c']}</t>
  </si>
  <si>
    <t>ICAP Group</t>
  </si>
  <si>
    <t>Senior Analyst, Value Analytics</t>
  </si>
  <si>
    <t>['sas', 'sas', 'vba', 'python', 'jupyter', 'excel', 'powerpoint']</t>
  </si>
  <si>
    <t>{'analyst_tools': ['sas', 'excel', 'powerpoint'], 'libraries': ['jupyter'], 'programming': ['sas', 'vba', 'python']}</t>
  </si>
  <si>
    <t>Data Engineer/ Architect</t>
  </si>
  <si>
    <t>Software Engineer III Data Engineer</t>
  </si>
  <si>
    <t>Analytics Consultant, Claims</t>
  </si>
  <si>
    <t>Co-operators</t>
  </si>
  <si>
    <t>JDoodle</t>
  </si>
  <si>
    <t>['python', 'aws', 'azure', 'tensorflow', 'pytorch', 'scikit-learn', 'spark', 'git']</t>
  </si>
  <si>
    <t>{'cloud': ['aws', 'azure'], 'libraries': ['tensorflow', 'pytorch', 'scikit-learn', 'spark'], 'other': ['git'], 'programming': ['python']}</t>
  </si>
  <si>
    <t>Prompt Engineers</t>
  </si>
  <si>
    <t>['scala', 'mongodb', 'mongodb', 'go', 'aws', 'azure', 'pytorch', 'tensorflow', 'mxnet']</t>
  </si>
  <si>
    <t>{'cloud': ['aws', 'azure'], 'databases': ['mongodb'], 'libraries': ['pytorch', 'tensorflow', 'mxnet'], 'programming': ['scala', 'mongodb', 'go']}</t>
  </si>
  <si>
    <t>Junior Data Scientist / Full-time (Remote)</t>
  </si>
  <si>
    <t>HireMatch</t>
  </si>
  <si>
    <t>Data Scientist Platformmanagement (m/w/d)</t>
  </si>
  <si>
    <t>['python', 'sql', 'gcp', 'bigquery', 'snowflake', 'azure', 'redshift', 'pandas', 'numpy', 'tensorflow', 'keras', 'matplotlib', 'airflow']</t>
  </si>
  <si>
    <t>{'cloud': ['gcp', 'bigquery', 'snowflake', 'azure', 'redshift'], 'libraries': ['pandas', 'numpy', 'tensorflow', 'keras', 'matplotlib', 'airflow'], 'programming': ['python', 'sql']}</t>
  </si>
  <si>
    <t>Expert in digital and automated data collection, monitoring...</t>
  </si>
  <si>
    <t>Alinea International</t>
  </si>
  <si>
    <t>Senior Guidewire Data Analyst with Property and Casualty Experience</t>
  </si>
  <si>
    <t>['java', 'sql', 'sql server', 'db2']</t>
  </si>
  <si>
    <t>{'databases': ['sql server', 'db2'], 'programming': ['java', 'sql']}</t>
  </si>
  <si>
    <t>Senior Data Business Intelligence Engineer</t>
  </si>
  <si>
    <t>['java', 'scala', 'python', 'nosql', 'aws', 'azure', 'unix', 'linux']</t>
  </si>
  <si>
    <t>{'cloud': ['aws', 'azure'], 'os': ['unix', 'linux'], 'programming': ['java', 'scala', 'python', 'nosql']}</t>
  </si>
  <si>
    <t>['python', 'java', 'javascript', 'sql', 'aws']</t>
  </si>
  <si>
    <t>{'cloud': ['aws'], 'programming': ['python', 'java', 'javascript', 'sql']}</t>
  </si>
  <si>
    <t>Lotic.ai, Inc.</t>
  </si>
  <si>
    <t>['python', 'aws', 'airflow', 'pyspark', 'tensorflow', 'pytorch']</t>
  </si>
  <si>
    <t>{'cloud': ['aws'], 'libraries': ['airflow', 'pyspark', 'tensorflow', 'pytorch'], 'programming': ['python']}</t>
  </si>
  <si>
    <t>Senior Azure Data Engineer - ETL/Python/Databricks</t>
  </si>
  <si>
    <t>FCS Software Solutions Ltd</t>
  </si>
  <si>
    <t>Fully Remote Data Scientist</t>
  </si>
  <si>
    <t>['r', 'sql', 'python', 'sas', 'sas', 'power bi']</t>
  </si>
  <si>
    <t>{'analyst_tools': ['sas', 'power bi'], 'programming': ['r', 'sql', 'python', 'sas']}</t>
  </si>
  <si>
    <t>AVP, Big Data Engineer</t>
  </si>
  <si>
    <t>OCBC Bank (Singapore)</t>
  </si>
  <si>
    <t>['python', 'sql', 'hadoop', 'spark', 'airflow', 'git']</t>
  </si>
  <si>
    <t>{'libraries': ['hadoop', 'spark', 'airflow'], 'other': ['git'], 'programming': ['python', 'sql']}</t>
  </si>
  <si>
    <t>POSG</t>
  </si>
  <si>
    <t>Senior Data Engineer.</t>
  </si>
  <si>
    <t>Senior Data Scientist (NJ)</t>
  </si>
  <si>
    <t>['python', 'azure', 'tensorflow', 'keras', 'pytorch', 'nltk', 'opencv']</t>
  </si>
  <si>
    <t>{'cloud': ['azure'], 'libraries': ['tensorflow', 'keras', 'pytorch', 'nltk', 'opencv'], 'programming': ['python']}</t>
  </si>
  <si>
    <t>['python', 'sql', 'r', 'snowflake', 'airflow', 'pandas', 'numpy', 'scikit-learn', 'looker', 'tableau', 'qlik']</t>
  </si>
  <si>
    <t>{'analyst_tools': ['looker', 'tableau', 'qlik'], 'cloud': ['snowflake'], 'libraries': ['airflow', 'pandas', 'numpy', 'scikit-learn'], 'programming': ['python', 'sql', 'r']}</t>
  </si>
  <si>
    <t>People More</t>
  </si>
  <si>
    <t>['python', 'javascript', 'typescript', 'java', 'postgresql', 'bigquery', 'aws', 'pandas', 'airflow', 'react', 'spring', 'fastapi', 'terraform', 'kubernetes', 'docker', 'gitlab']</t>
  </si>
  <si>
    <t>{'cloud': ['bigquery', 'aws'], 'databases': ['postgresql'], 'libraries': ['pandas', 'airflow', 'react', 'spring'], 'other': ['terraform', 'kubernetes', 'docker', 'gitlab'], 'programming': ['python', 'javascript', 'typescript', 'java'], 'webframeworks': ['fastapi']}</t>
  </si>
  <si>
    <t>Senior Software Engineer (IB) [Data] - Remote  from Latin America</t>
  </si>
  <si>
    <t>Blue Coding</t>
  </si>
  <si>
    <t>['nosql', 'go', 'java', 'rust', 'python', 'elasticsearch', 'kafka', 'spring', 'kubernetes', 'docker']</t>
  </si>
  <si>
    <t>{'databases': ['elasticsearch'], 'libraries': ['kafka', 'spring'], 'other': ['kubernetes', 'docker'], 'programming': ['nosql', 'go', 'java', 'rust', 'python']}</t>
  </si>
  <si>
    <t>Manager, Data Engineering (Python, AWS, Airflow, Snowflake) (Hybrid)</t>
  </si>
  <si>
    <t>Associate Staffing</t>
  </si>
  <si>
    <t>Data Analyst, Tech. Consulting - Data and Ana. - Advanced...</t>
  </si>
  <si>
    <t>International Data Corporation (IDC)</t>
  </si>
  <si>
    <t>['sql', 'nosql', 'c#', 'java', 'python', 'scala', 'aws', 'redshift', 'hadoop', 'spark', 'kafka', 'airflow', 'node']</t>
  </si>
  <si>
    <t>{'cloud': ['aws', 'redshift'], 'libraries': ['hadoop', 'spark', 'kafka', 'airflow'], 'programming': ['sql', 'nosql', 'c#', 'java', 'python', 'scala'], 'webframeworks': ['node']}</t>
  </si>
  <si>
    <t>Data Scientist (2022-160) Jobs</t>
  </si>
  <si>
    <t>HireLogic Search Group</t>
  </si>
  <si>
    <t>Datacubed Health</t>
  </si>
  <si>
    <t>['python', 'r', 'sas', 'sas', 'sql', 'shell', 'firebase', 'firebase', 'aws', 'tableau']</t>
  </si>
  <si>
    <t>{'analyst_tools': ['sas', 'tableau'], 'cloud': ['firebase', 'aws'], 'databases': ['firebase'], 'programming': ['python', 'r', 'sas', 'sql', 'shell']}</t>
  </si>
  <si>
    <t>Narrator</t>
  </si>
  <si>
    <t>['sql', 'aws', 'redshift', 'snowflake', 'bigquery', 'tableau', 'looker']</t>
  </si>
  <si>
    <t>{'analyst_tools': ['tableau', 'looker'], 'cloud': ['aws', 'redshift', 'snowflake', 'bigquery'], 'programming': ['sql']}</t>
  </si>
  <si>
    <t>Data Engineer - Data Warehousing (SQL/Python)</t>
  </si>
  <si>
    <t>PortXL</t>
  </si>
  <si>
    <t>['excel', 'asana', 'airtable']</t>
  </si>
  <si>
    <t>{'analyst_tools': ['excel'], 'async': ['asana', 'airtable']}</t>
  </si>
  <si>
    <t>Hyve Mobile</t>
  </si>
  <si>
    <t>['sql', 'python', 'mysql', 'redshift', 'aws', 'azure', 'gcp', 'gdpr', 'tableau', 'power bi']</t>
  </si>
  <si>
    <t>{'analyst_tools': ['tableau', 'power bi'], 'cloud': ['redshift', 'aws', 'azure', 'gcp'], 'databases': ['mysql'], 'libraries': ['gdpr'], 'programming': ['sql', 'python']}</t>
  </si>
  <si>
    <t>Sap Master Data Analyst (supply Chain) (m/w/d)</t>
  </si>
  <si>
    <t>Interesting Job Opportunity: Oneture Technologies - Data Engineer...</t>
  </si>
  <si>
    <t>['sql', 'scala', 'azure', 'databricks', 'aws']</t>
  </si>
  <si>
    <t>{'cloud': ['azure', 'databricks', 'aws'], 'programming': ['sql', 'scala']}</t>
  </si>
  <si>
    <t>BrandSafway</t>
  </si>
  <si>
    <t>Business Analyst (Product)</t>
  </si>
  <si>
    <t>Biltrax Construction Data</t>
  </si>
  <si>
    <t>Colpolsoc</t>
  </si>
  <si>
    <t>SOLVEVA PORTUGAL UNIPESSOAL LDA</t>
  </si>
  <si>
    <t>['mongodb', 'mongodb', 'postgresql', 'oracle']</t>
  </si>
  <si>
    <t>{'cloud': ['oracle'], 'databases': ['mongodb', 'postgresql'], 'programming': ['mongodb']}</t>
  </si>
  <si>
    <t>Data Scientist - TS/SCI Clearance with Polygraph Required ...</t>
  </si>
  <si>
    <t>Valcon NL</t>
  </si>
  <si>
    <t>['python', 'sql', 'sql server', 'postgresql', 'aws', 'airflow', 'tableau', 'terraform', 'docker', 'kubernetes']</t>
  </si>
  <si>
    <t>{'analyst_tools': ['tableau'], 'cloud': ['aws'], 'databases': ['sql server', 'postgresql'], 'libraries': ['airflow'], 'other': ['terraform', 'docker', 'kubernetes'], 'programming': ['python', 'sql']}</t>
  </si>
  <si>
    <t>Application &amp; Data Engineer</t>
  </si>
  <si>
    <t>Data Science Lead (Hybrid)</t>
  </si>
  <si>
    <t>MetadataWorks</t>
  </si>
  <si>
    <t>['r', 'sql', 'python', 'scala', 'azure', 'spark', 'kafka', 'pyspark', 'tableau', 'git', 'jira']</t>
  </si>
  <si>
    <t>{'analyst_tools': ['tableau'], 'async': ['jira'], 'cloud': ['azure'], 'libraries': ['spark', 'kafka', 'pyspark'], 'other': ['git'], 'programming': ['r', 'sql', 'python', 'scala']}</t>
  </si>
  <si>
    <t>Senior Fiscal Economist (Fiscal Data Scientist) - Economics</t>
  </si>
  <si>
    <t>['c', 'express', 'outlook']</t>
  </si>
  <si>
    <t>{'analyst_tools': ['outlook'], 'programming': ['c'], 'webframeworks': ['express']}</t>
  </si>
  <si>
    <t>Data Engineer Medior</t>
  </si>
  <si>
    <t>['python', 'sql', 'azure', 'databricks', 'power bi', 'kubernetes', 'docker']</t>
  </si>
  <si>
    <t>{'analyst_tools': ['power bi'], 'cloud': ['azure', 'databricks'], 'other': ['kubernetes', 'docker'], 'programming': ['python', 'sql']}</t>
  </si>
  <si>
    <t>Data Engineer/DAX SME</t>
  </si>
  <si>
    <t>['dax', 'power bi', 'sharepoint']</t>
  </si>
  <si>
    <t>{'analyst_tools': ['dax', 'power bi', 'sharepoint']}</t>
  </si>
  <si>
    <t>Baby Bunting</t>
  </si>
  <si>
    <t>Data Analyst/Engineer with background in Physics</t>
  </si>
  <si>
    <t>Hybrid Sr. Data Engineer</t>
  </si>
  <si>
    <t>firstPRO Inc.</t>
  </si>
  <si>
    <t>['sql', 'python', 'c#', 'nosql', 'mongodb', 'mongodb', 'sql server', 'dynamodb', 'aws', 'redshift', 'airflow', 'spark', 'ssis', 'ssrs', 'terraform', 'kubernetes', 'gitlab', 'bitbucket']</t>
  </si>
  <si>
    <t>{'analyst_tools': ['ssis', 'ssrs'], 'cloud': ['aws', 'redshift'], 'databases': ['mongodb', 'sql server', 'dynamodb'], 'libraries': ['airflow', 'spark'], 'other': ['terraform', 'kubernetes', 'gitlab', 'bitbucket'], 'programming': ['sql', 'python', 'c#', 'nosql', 'mongodb']}</t>
  </si>
  <si>
    <t>The Associates Global</t>
  </si>
  <si>
    <t>Data EnGineer Jobs</t>
  </si>
  <si>
    <t>['sql', 'python', 'powershell', 'nosql', 'java', 'mongodb', 'mongodb', 'db2', 'sql server', 'databricks', 'azure', 'spark', 'hadoop']</t>
  </si>
  <si>
    <t>{'cloud': ['databricks', 'azure'], 'databases': ['mongodb', 'db2', 'sql server'], 'libraries': ['spark', 'hadoop'], 'programming': ['sql', 'python', 'powershell', 'nosql', 'java', 'mongodb']}</t>
  </si>
  <si>
    <t>['python', 'r', 'sql', 'nosql', 'snowflake', 'azure', 'aws', 'spark', 'react', 'hadoop', 'linux', 'tableau', 'alteryx', 'power bi', 'looker', 'github']</t>
  </si>
  <si>
    <t>{'analyst_tools': ['tableau', 'alteryx', 'power bi', 'looker'], 'cloud': ['snowflake', 'azure', 'aws'], 'libraries': ['spark', 'react', 'hadoop'], 'os': ['linux'], 'other': ['github'], 'programming': ['python', 'r', 'sql', 'nosql']}</t>
  </si>
  <si>
    <t>Added - ago Data Analytics Specialist Data Scientist</t>
  </si>
  <si>
    <t>InSync Systems</t>
  </si>
  <si>
    <t>['python', 'sql', 'aws', 'snowflake', 'bigquery', 'airflow', 'spark', 'pyspark', 'hadoop']</t>
  </si>
  <si>
    <t>{'cloud': ['aws', 'snowflake', 'bigquery'], 'libraries': ['airflow', 'spark', 'pyspark', 'hadoop'], 'programming': ['python', 'sql']}</t>
  </si>
  <si>
    <t>['sql', 'vba', 'python', 'excel', 'alteryx', 'tableau', 'sap']</t>
  </si>
  <si>
    <t>{'analyst_tools': ['excel', 'alteryx', 'tableau', 'sap'], 'programming': ['sql', 'vba', 'python']}</t>
  </si>
  <si>
    <t>Aubrey, TX</t>
  </si>
  <si>
    <t>['sql', 'python', 'kafka', 'airflow', 'kubernetes', 'terraform']</t>
  </si>
  <si>
    <t>{'libraries': ['kafka', 'airflow'], 'other': ['kubernetes', 'terraform'], 'programming': ['sql', 'python']}</t>
  </si>
  <si>
    <t>AI Scientist / Artificial Intelligence Scientist</t>
  </si>
  <si>
    <t>マーケティングサポート・データアナリスト// Marketing support / Data analyst</t>
  </si>
  <si>
    <t>Digital and Data Support</t>
  </si>
  <si>
    <t>บริษัท เอ็ม เอ็ม ลอจิสติคส์ จำกัด</t>
  </si>
  <si>
    <t>Annex IT Solutions</t>
  </si>
  <si>
    <t>['python', 'java', 'scala', 'nosql', 'redshift', 'bigquery', 'snowflake', 'kafka', 'hadoop', 'spark']</t>
  </si>
  <si>
    <t>{'cloud': ['redshift', 'bigquery', 'snowflake'], 'libraries': ['kafka', 'hadoop', 'spark'], 'programming': ['python', 'java', 'scala', 'nosql']}</t>
  </si>
  <si>
    <t>Data Engineer-Seed Production Research and Characterization</t>
  </si>
  <si>
    <t>['python', 'java', 'scala', 'sql', 'nosql', 'aws', 'azure', 'snowflake', 'redshift', 'hadoop', 'spark', 'kafka', 'docker', 'kubernetes']</t>
  </si>
  <si>
    <t>{'cloud': ['aws', 'azure', 'snowflake', 'redshift'], 'libraries': ['hadoop', 'spark', 'kafka'], 'other': ['docker', 'kubernetes'], 'programming': ['python', 'java', 'scala', 'sql', 'nosql']}</t>
  </si>
  <si>
    <t>['sql', 'r', 'python', 'snowflake', 'phoenix', 'power bi', 'dax', 'excel']</t>
  </si>
  <si>
    <t>{'analyst_tools': ['power bi', 'dax', 'excel'], 'cloud': ['snowflake'], 'programming': ['sql', 'r', 'python'], 'webframeworks': ['phoenix']}</t>
  </si>
  <si>
    <t>Interesting Job Opportunity: Senior Analyst - R/SQL/Python</t>
  </si>
  <si>
    <t>Senior Spark/ Scala Data Engineer</t>
  </si>
  <si>
    <t>Kin + Carta Europe</t>
  </si>
  <si>
    <t>['scala', 'python', 'javascript', 'html', 'css', 'aws', 'spark', 'express', 'terraform', 'kubernetes', 'docker', 'ansible', 'github', 'jenkins']</t>
  </si>
  <si>
    <t>{'cloud': ['aws'], 'libraries': ['spark'], 'other': ['terraform', 'kubernetes', 'docker', 'ansible', 'github', 'jenkins'], 'programming': ['scala', 'python', 'javascript', 'html', 'css'], 'webframeworks': ['express']}</t>
  </si>
  <si>
    <t>Contractor and Per diem</t>
  </si>
  <si>
    <t>Millennial Ventures HQ</t>
  </si>
  <si>
    <t>Senior System Validation engineer</t>
  </si>
  <si>
    <t>Looker engineer</t>
  </si>
  <si>
    <t>Devoteam G Cloud Netherlands</t>
  </si>
  <si>
    <t>['python', 'sql', 'bash', 'bigquery', 'airflow', 'terraform', 'git']</t>
  </si>
  <si>
    <t>{'cloud': ['bigquery'], 'libraries': ['airflow'], 'other': ['terraform', 'git'], 'programming': ['python', 'sql', 'bash']}</t>
  </si>
  <si>
    <t>Columbiana, OH</t>
  </si>
  <si>
    <t>['snowflake', 'databricks', 'azure', 'aws', 'gcp']</t>
  </si>
  <si>
    <t>{'cloud': ['snowflake', 'databricks', 'azure', 'aws', 'gcp']}</t>
  </si>
  <si>
    <t>Data Engineer- Need Near by VA</t>
  </si>
  <si>
    <t>['python', 'aws', 'jenkins', 'docker']</t>
  </si>
  <si>
    <t>{'cloud': ['aws'], 'other': ['jenkins', 'docker'], 'programming': ['python']}</t>
  </si>
  <si>
    <t>Falcon Services</t>
  </si>
  <si>
    <t>['sql', 'python', 'redis', 'aws', 'spark']</t>
  </si>
  <si>
    <t>{'cloud': ['aws'], 'databases': ['redis'], 'libraries': ['spark'], 'programming': ['sql', 'python']}</t>
  </si>
  <si>
    <t>Junior Modelling &amp; Data Scientist</t>
  </si>
  <si>
    <t>Azure Data Engineer with Talend</t>
  </si>
  <si>
    <t>North Cohocton, NY</t>
  </si>
  <si>
    <t>Techpeople.US, Inc</t>
  </si>
  <si>
    <t>['azure', 'terraform', 'github']</t>
  </si>
  <si>
    <t>{'cloud': ['azure'], 'other': ['terraform', 'github']}</t>
  </si>
  <si>
    <t>EY - Big Data Engineer - Data Warehousing</t>
  </si>
  <si>
    <t>Ernst and Young Services</t>
  </si>
  <si>
    <t>['python', 'sql', 'java', 'tableau', 'excel']</t>
  </si>
  <si>
    <t>{'analyst_tools': ['tableau', 'excel'], 'programming': ['python', 'sql', 'java']}</t>
  </si>
  <si>
    <t>StaffRex Info Solutions</t>
  </si>
  <si>
    <t>['sql', 'python', 'java', 'gcp', 'spark', 'hadoop', 'kafka', 'terraform']</t>
  </si>
  <si>
    <t>{'cloud': ['gcp'], 'libraries': ['spark', 'hadoop', 'kafka'], 'other': ['terraform'], 'programming': ['sql', 'python', 'java']}</t>
  </si>
  <si>
    <t>Virginia Farm Bureau Family of Companies</t>
  </si>
  <si>
    <t>['t-sql', 'sql', 'python', 'r', 'sql server', 'azure', 'spark', 'scikit-learn', 'tensorflow', 'pytorch', 'pandas', 'ssis', 'ssrs', 'power bi', 'tableau', 'docker', 'kubernetes', 'git']</t>
  </si>
  <si>
    <t>{'analyst_tools': ['ssis', 'ssrs', 'power bi', 'tableau'], 'cloud': ['azure'], 'databases': ['sql server'], 'libraries': ['spark', 'scikit-learn', 'tensorflow', 'pytorch', 'pandas'], 'other': ['docker', 'kubernetes', 'git'], 'programming': ['t-sql', 'sql', 'python', 'r']}</t>
  </si>
  <si>
    <t>['sql', 'python', 'r', 'bigquery', 'snowflake', 'redshift', 'azure', 'gcp']</t>
  </si>
  <si>
    <t>{'cloud': ['bigquery', 'snowflake', 'redshift', 'azure', 'gcp'], 'programming': ['sql', 'python', 'r']}</t>
  </si>
  <si>
    <t>Mid -Senior Cloud Engineer - Regional Office - FS</t>
  </si>
  <si>
    <t>['azure', 'kubernetes', 'docker', 'terraform', 'jenkins']</t>
  </si>
  <si>
    <t>{'cloud': ['azure'], 'other': ['kubernetes', 'docker', 'terraform', 'jenkins']}</t>
  </si>
  <si>
    <t>Graduate Data Analyst - Mobile Games</t>
  </si>
  <si>
    <t>Meteojob</t>
  </si>
  <si>
    <t>Alternance - Chargé Data Analyst - Business Intelligence H/F</t>
  </si>
  <si>
    <t>Data Engineer (TS/SCI CI Poly) (2477)</t>
  </si>
  <si>
    <t>Data Engineer (Azure Databricks)</t>
  </si>
  <si>
    <t>Benchmark Recruitment</t>
  </si>
  <si>
    <t>['sql', 'r', 'python', 'java', 'html', 'azure', 'databricks', 'snowflake', 'qlik', 'flow']</t>
  </si>
  <si>
    <t>{'analyst_tools': ['qlik'], 'cloud': ['azure', 'databricks', 'snowflake'], 'other': ['flow'], 'programming': ['sql', 'r', 'python', 'java', 'html']}</t>
  </si>
  <si>
    <t>['sql', 'sql server', 'azure', 'databricks', 'spark', 'power bi', 'tableau', 'git']</t>
  </si>
  <si>
    <t>{'analyst_tools': ['power bi', 'tableau'], 'cloud': ['azure', 'databricks'], 'databases': ['sql server'], 'libraries': ['spark'], 'other': ['git'], 'programming': ['sql']}</t>
  </si>
  <si>
    <t>['go', 'nosql', 'sql', 'mongodb', 'mongodb', 't-sql', 'sql server', 'mysql', 'postgresql', 'oracle', 'redshift', 'azure', 'ssis']</t>
  </si>
  <si>
    <t>{'analyst_tools': ['ssis'], 'cloud': ['oracle', 'redshift', 'azure'], 'databases': ['mongodb', 'sql server', 'mysql', 'postgresql'], 'programming': ['go', 'nosql', 'sql', 'mongodb', 't-sql']}</t>
  </si>
  <si>
    <t>['python', 'sql', 'aws', 'redshift', 'aurora', 'snowflake', 'kafka', 'airflow', 'spark', 'tableau']</t>
  </si>
  <si>
    <t>{'analyst_tools': ['tableau'], 'cloud': ['aws', 'redshift', 'aurora', 'snowflake'], 'libraries': ['kafka', 'airflow', 'spark'], 'programming': ['python', 'sql']}</t>
  </si>
  <si>
    <t>via Careers - St. Luke's</t>
  </si>
  <si>
    <t>St. Luke's Health System</t>
  </si>
  <si>
    <t>['python', 'sql', 'aws', 'pyspark', 'airflow', 'jira']</t>
  </si>
  <si>
    <t>{'async': ['jira'], 'cloud': ['aws'], 'libraries': ['pyspark', 'airflow'], 'programming': ['python', 'sql']}</t>
  </si>
  <si>
    <t>St Moritz, Switzerland</t>
  </si>
  <si>
    <t>Associate Director, Data Engineer</t>
  </si>
  <si>
    <t>['java', 'scala', 'python', 'azure', 'databricks', 'spark', 'kafka', 'gitlab', 'terraform']</t>
  </si>
  <si>
    <t>{'cloud': ['azure', 'databricks'], 'libraries': ['spark', 'kafka'], 'other': ['gitlab', 'terraform'], 'programming': ['java', 'scala', 'python']}</t>
  </si>
  <si>
    <t>['azure', 'tensorflow', 'pytorch', 'jira']</t>
  </si>
  <si>
    <t>{'async': ['jira'], 'cloud': ['azure'], 'libraries': ['tensorflow', 'pytorch']}</t>
  </si>
  <si>
    <t>Data engineer / systeeminrichter, Rosmalen</t>
  </si>
  <si>
    <t>Heijmans industrieel bouwen</t>
  </si>
  <si>
    <t>['vba', 'sap', 'sharepoint', 'excel']</t>
  </si>
  <si>
    <t>{'analyst_tools': ['sap', 'sharepoint', 'excel'], 'programming': ['vba']}</t>
  </si>
  <si>
    <t>['typescript', 'python', 'aws', 'azure', 'react', 'kubernetes']</t>
  </si>
  <si>
    <t>{'cloud': ['aws', 'azure'], 'libraries': ['react'], 'other': ['kubernetes'], 'programming': ['typescript', 'python']}</t>
  </si>
  <si>
    <t>𝐎𝐩𝐞𝐧𝐬𝐭𝐚𝐟𝐟</t>
  </si>
  <si>
    <t>Analyst, Senior, Data Sourcing</t>
  </si>
  <si>
    <t>Selecta</t>
  </si>
  <si>
    <t>Business Data Analyst (Data Mgt/Data Governance)</t>
  </si>
  <si>
    <t>Senior Data Scientist (Time Series)</t>
  </si>
  <si>
    <t>(Junior) Data Analyst Finance &amp; Payment (m/w/d)</t>
  </si>
  <si>
    <t>Sentient Talent</t>
  </si>
  <si>
    <t>['python', 'java', 'r', 'matlab', 'sql', 'pandas', 'numpy']</t>
  </si>
  <si>
    <t>{'libraries': ['pandas', 'numpy'], 'programming': ['python', 'java', 'r', 'matlab', 'sql']}</t>
  </si>
  <si>
    <t>Business Analyst / Finance</t>
  </si>
  <si>
    <t>['python', 'nosql', 'mongodb', 'mongodb', 'sql', 'cassandra', 'tableau', 'power bi']</t>
  </si>
  <si>
    <t>{'analyst_tools': ['tableau', 'power bi'], 'databases': ['mongodb', 'cassandra'], 'programming': ['python', 'nosql', 'mongodb', 'sql']}</t>
  </si>
  <si>
    <t>Agensi Pekerjaan Btc Sdn Bhd</t>
  </si>
  <si>
    <t>Behavioral Health Data Analyst</t>
  </si>
  <si>
    <t>Data Analyst / Data Cleansing Specialist</t>
  </si>
  <si>
    <t>Expo Centric</t>
  </si>
  <si>
    <t>Ingeniero de Soluciones de Datos GCP</t>
  </si>
  <si>
    <t>['gcp', 'bigquery', 'terraform']</t>
  </si>
  <si>
    <t>{'cloud': ['gcp', 'bigquery'], 'other': ['terraform']}</t>
  </si>
  <si>
    <t>Viridium Gruppe</t>
  </si>
  <si>
    <t>Data Quality- Senior Analyst</t>
  </si>
  <si>
    <t>KPMG in Jamaica</t>
  </si>
  <si>
    <t>['sql', 'sql server', 'azure', 'oracle', 'power bi', 'jira']</t>
  </si>
  <si>
    <t>{'analyst_tools': ['power bi'], 'async': ['jira'], 'cloud': ['azure', 'oracle'], 'databases': ['sql server'], 'programming': ['sql']}</t>
  </si>
  <si>
    <t>TechniPower, Inc.</t>
  </si>
  <si>
    <t>Lead Engineer ML &amp; Data Science</t>
  </si>
  <si>
    <t>via MUSC Careers</t>
  </si>
  <si>
    <t>SK MAGIC RETAILS MALAYSIA SDN BHD</t>
  </si>
  <si>
    <t>[High Salary] Data</t>
  </si>
  <si>
    <t>['python', 'gitlab', 'kubernetes']</t>
  </si>
  <si>
    <t>{'other': ['gitlab', 'kubernetes'], 'programming': ['python']}</t>
  </si>
  <si>
    <t>['mongodb', 'mongodb', 'perl', 'python', 'postgresql', 'oracle', 'ssis', 'tableau', 'cognos']</t>
  </si>
  <si>
    <t>{'analyst_tools': ['ssis', 'tableau', 'cognos'], 'cloud': ['oracle'], 'databases': ['mongodb', 'postgresql'], 'programming': ['mongodb', 'perl', 'python']}</t>
  </si>
  <si>
    <t>via PCCW</t>
  </si>
  <si>
    <t>Remote Opportunity: Sr. Data Engineer</t>
  </si>
  <si>
    <t>['go', 'nosql', 'python', 'scala', 'azure', 'spark', 'hadoop', 'pyspark', 'asp.net', 'angular', 'express', 'windows', 'splunk', 'excel', 'kubernetes']</t>
  </si>
  <si>
    <t>{'analyst_tools': ['splunk', 'excel'], 'cloud': ['azure'], 'libraries': ['spark', 'hadoop', 'pyspark'], 'os': ['windows'], 'other': ['kubernetes'], 'programming': ['go', 'nosql', 'python', 'scala'], 'webframeworks': ['asp.net', 'angular', 'express']}</t>
  </si>
  <si>
    <t>Enfield, NH</t>
  </si>
  <si>
    <t>Foresight Canada</t>
  </si>
  <si>
    <t>Total Wine &amp; More</t>
  </si>
  <si>
    <t>['nosql', 'r', 'sas', 'sas', 'spark', 'tableau']</t>
  </si>
  <si>
    <t>{'analyst_tools': ['sas', 'tableau'], 'libraries': ['spark'], 'programming': ['nosql', 'r', 'sas']}</t>
  </si>
  <si>
    <t>Traineeprogramm "Digital &amp; Analytics"</t>
  </si>
  <si>
    <t>['python', 'aws', 'spark', 'zoom']</t>
  </si>
  <si>
    <t>{'cloud': ['aws'], 'libraries': ['spark'], 'programming': ['python'], 'sync': ['zoom']}</t>
  </si>
  <si>
    <t>['typescript', 'sql', 'postgresql', 'aws', 'aurora', 'react', 'graphql', 'node.js']</t>
  </si>
  <si>
    <t>{'cloud': ['aws', 'aurora'], 'databases': ['postgresql'], 'libraries': ['react', 'graphql'], 'programming': ['typescript', 'sql'], 'webframeworks': ['node.js']}</t>
  </si>
  <si>
    <t>Senior Insight Analyst - Internal</t>
  </si>
  <si>
    <t>Lead Data Scientist – Johannesburg – up to R1.4m per Annum</t>
  </si>
  <si>
    <t>['python', 'sql', 'shell', 'postgresql', 'bigquery', 'airflow', 'pandas', 'linux', 'kubernetes', 'git', 'docker']</t>
  </si>
  <si>
    <t>{'cloud': ['bigquery'], 'databases': ['postgresql'], 'libraries': ['airflow', 'pandas'], 'os': ['linux'], 'other': ['kubernetes', 'git', 'docker'], 'programming': ['python', 'sql', 'shell']}</t>
  </si>
  <si>
    <t>['go', 'python', 'sql', 'r', 'azure', 'databricks', 'spark', 'pandas', 'plotly']</t>
  </si>
  <si>
    <t>{'cloud': ['azure', 'databricks'], 'libraries': ['spark', 'pandas', 'plotly'], 'programming': ['go', 'python', 'sql', 'r']}</t>
  </si>
  <si>
    <t>Ethisphere</t>
  </si>
  <si>
    <t>['sql', 'sas', 'sas', 'mysql', 'power bi', 'tableau', 'spss', 'excel']</t>
  </si>
  <si>
    <t>{'analyst_tools': ['sas', 'power bi', 'tableau', 'spss', 'excel'], 'databases': ['mysql'], 'programming': ['sql', 'sas']}</t>
  </si>
  <si>
    <t>Silverfort</t>
  </si>
  <si>
    <t>Business Intelligence Financial Analyst</t>
  </si>
  <si>
    <t>Data scientict (NLP)</t>
  </si>
  <si>
    <t>['python', 'sql', 'nltk', 'pandas', 'numpy', 'matplotlib', 'seaborn', 'scikit-learn']</t>
  </si>
  <si>
    <t>{'libraries': ['nltk', 'pandas', 'numpy', 'matplotlib', 'seaborn', 'scikit-learn'], 'programming': ['python', 'sql']}</t>
  </si>
  <si>
    <t>DATA analyste informatique (IT) / Freelance</t>
  </si>
  <si>
    <t>['python', 'sql', 'gcp', 'power bi', 'chef']</t>
  </si>
  <si>
    <t>{'analyst_tools': ['power bi'], 'cloud': ['gcp'], 'other': ['chef'], 'programming': ['python', 'sql']}</t>
  </si>
  <si>
    <t>['sql', 'sas', 'sas', 'python', 'r', 'vba', 'oracle', 'express', 'cognos', 'ssis', 'tableau', 'excel']</t>
  </si>
  <si>
    <t>{'analyst_tools': ['sas', 'cognos', 'ssis', 'tableau', 'excel'], 'cloud': ['oracle'], 'programming': ['sql', 'sas', 'python', 'r', 'vba'], 'webframeworks': ['express']}</t>
  </si>
  <si>
    <t>AWS Data Lead</t>
  </si>
  <si>
    <t>['python', 'sql', 'aws', 'redshift', 'oracle', 'kafka', 'angular']</t>
  </si>
  <si>
    <t>{'cloud': ['aws', 'redshift', 'oracle'], 'libraries': ['kafka'], 'programming': ['python', 'sql'], 'webframeworks': ['angular']}</t>
  </si>
  <si>
    <t>['scala', 'mongodb', 'mongodb', 'nosql', 'java', 'sql', 'dynamodb', 'postgresql', 'aws', 'spark', 'kafka']</t>
  </si>
  <si>
    <t>{'cloud': ['aws'], 'databases': ['mongodb', 'dynamodb', 'postgresql'], 'libraries': ['spark', 'kafka'], 'programming': ['scala', 'mongodb', 'nosql', 'java', 'sql']}</t>
  </si>
  <si>
    <t>Data Scientist! Hybrid #8719</t>
  </si>
  <si>
    <t>Federated Hermes</t>
  </si>
  <si>
    <t>['go', 'python', 'azure', 'databricks', 'jupyter', 'power bi', 'tableau']</t>
  </si>
  <si>
    <t>{'analyst_tools': ['power bi', 'tableau'], 'cloud': ['azure', 'databricks'], 'libraries': ['jupyter'], 'programming': ['go', 'python']}</t>
  </si>
  <si>
    <t>['sql', 'sql server', 'aws', 'azure', 'oracle', 'vmware', 'windows', 'unix', 'sap']</t>
  </si>
  <si>
    <t>{'analyst_tools': ['sap'], 'cloud': ['aws', 'azure', 'oracle', 'vmware'], 'databases': ['sql server'], 'os': ['windows', 'unix'], 'programming': ['sql']}</t>
  </si>
  <si>
    <t>Link Technologies</t>
  </si>
  <si>
    <t>HYBRID -DATA ENGINEER- (AWS) Certified Data Analytics</t>
  </si>
  <si>
    <t>['python', 'sql', 'nosql', 'aws', 'flow']</t>
  </si>
  <si>
    <t>{'cloud': ['aws'], 'other': ['flow'], 'programming': ['python', 'sql', 'nosql']}</t>
  </si>
  <si>
    <t>Modulus Data</t>
  </si>
  <si>
    <t>['java', 'javascript', 'groovy', 'aws', 'spring']</t>
  </si>
  <si>
    <t>{'cloud': ['aws'], 'libraries': ['spring'], 'programming': ['java', 'javascript', 'groovy']}</t>
  </si>
  <si>
    <t>StaffYourTribe</t>
  </si>
  <si>
    <t>['python', 'azure', 'databricks', 'power bi', 'kubernetes', 'terraform']</t>
  </si>
  <si>
    <t>{'analyst_tools': ['power bi'], 'cloud': ['azure', 'databricks'], 'other': ['kubernetes', 'terraform'], 'programming': ['python']}</t>
  </si>
  <si>
    <t>710 Labs</t>
  </si>
  <si>
    <t>Tableau Lead Developer</t>
  </si>
  <si>
    <t>['sql', 'postgresql', 'mysql', 'azure', 'oracle', 'tableau', 'sap']</t>
  </si>
  <si>
    <t>{'analyst_tools': ['tableau', 'sap'], 'cloud': ['azure', 'oracle'], 'databases': ['postgresql', 'mysql'], 'programming': ['sql']}</t>
  </si>
  <si>
    <t>GCP Data Engineer - Overseas Contractor</t>
  </si>
  <si>
    <t>['python', 'gcp', 'bigquery', 'kafka', 'airflow', 'looker', 'git', 'terraform', 'jira', 'confluence']</t>
  </si>
  <si>
    <t>{'analyst_tools': ['looker'], 'async': ['jira', 'confluence'], 'cloud': ['gcp', 'bigquery'], 'libraries': ['kafka', 'airflow'], 'other': ['git', 'terraform'], 'programming': ['python']}</t>
  </si>
  <si>
    <t>['python', 'java', 'c++', 'kafka']</t>
  </si>
  <si>
    <t>{'libraries': ['kafka'], 'programming': ['python', 'java', 'c++']}</t>
  </si>
  <si>
    <t>['sql', 'python', 'r', 'javascript', 'go']</t>
  </si>
  <si>
    <t>{'programming': ['sql', 'python', 'r', 'javascript', 'go']}</t>
  </si>
  <si>
    <t>Data &amp; Analytics Process &amp; Ops Lead_VOIS</t>
  </si>
  <si>
    <t>ALTERNANCE - Chef de projet Data Analyst - F/H</t>
  </si>
  <si>
    <t>['python', 'r', 'azure', 'watson', 'spark', 'scikit-learn', 'pytorch', 'excel', 'docker', 'git']</t>
  </si>
  <si>
    <t>{'analyst_tools': ['excel'], 'cloud': ['azure', 'watson'], 'libraries': ['spark', 'scikit-learn', 'pytorch'], 'other': ['docker', 'git'], 'programming': ['python', 'r']}</t>
  </si>
  <si>
    <t>(Data Centre) Facility Technician 維修技工 / Engineer /Project Manager...</t>
  </si>
  <si>
    <t>Hong Kong  (+1 other)</t>
  </si>
  <si>
    <t>RecruitPRO Consultancy Hong Kong Limited</t>
  </si>
  <si>
    <t>['c', 'word']</t>
  </si>
  <si>
    <t>{'analyst_tools': ['word'], 'programming': ['c']}</t>
  </si>
  <si>
    <t>['sql', 'nosql', 'tableau', 'alteryx']</t>
  </si>
  <si>
    <t>{'analyst_tools': ['tableau', 'alteryx'], 'programming': ['sql', 'nosql']}</t>
  </si>
  <si>
    <t>Cloud Engineers</t>
  </si>
  <si>
    <t>Trifork</t>
  </si>
  <si>
    <t>[CJ AI Center/경력] Data Security Engineer</t>
  </si>
  <si>
    <t>Sekura</t>
  </si>
  <si>
    <t>['sql', 'mysql', 'power bi', 'excel']</t>
  </si>
  <si>
    <t>{'analyst_tools': ['power bi', 'excel'], 'databases': ['mysql'], 'programming': ['sql']}</t>
  </si>
  <si>
    <t>Hanker Systems Inc</t>
  </si>
  <si>
    <t>['sas', 'sas', 'r', 'python', 'word', 'excel', 'powerpoint', 'spss', 'tableau']</t>
  </si>
  <si>
    <t>{'analyst_tools': ['sas', 'word', 'excel', 'powerpoint', 'spss', 'tableau'], 'programming': ['sas', 'r', 'python']}</t>
  </si>
  <si>
    <t>Tech brothers infoservices</t>
  </si>
  <si>
    <t>['sql', 'databricks', 'azure', 'git', 'jenkins', 'gitlab', 'bitbucket', 'jira', 'confluence']</t>
  </si>
  <si>
    <t>{'async': ['jira', 'confluence'], 'cloud': ['databricks', 'azure'], 'other': ['git', 'jenkins', 'gitlab', 'bitbucket'], 'programming': ['sql']}</t>
  </si>
  <si>
    <t>Onwelo Sp. Z O.o.</t>
  </si>
  <si>
    <t>['python', 'scala', 'sql', 'bigquery', 'gcp', 'airflow']</t>
  </si>
  <si>
    <t>{'cloud': ['bigquery', 'gcp'], 'libraries': ['airflow'], 'programming': ['python', 'scala', 'sql']}</t>
  </si>
  <si>
    <t>Senior SRE &amp; Data Engineer</t>
  </si>
  <si>
    <t>['mongodb', 'mongodb', 'python', 'shell', 'bash', 'java', 'mysql', 'postgresql', 'azure', 'gcp', 'aws', 'linux', 'kubernetes', 'terraform', 'docker', 'ansible']</t>
  </si>
  <si>
    <t>{'cloud': ['azure', 'gcp', 'aws'], 'databases': ['mongodb', 'mysql', 'postgresql'], 'os': ['linux'], 'other': ['kubernetes', 'terraform', 'docker', 'ansible'], 'programming': ['mongodb', 'python', 'shell', 'bash', 'java']}</t>
  </si>
  <si>
    <t>Data Engineer/ETL Developer for API Integration with Azure &amp; Power BI</t>
  </si>
  <si>
    <t>ABSC (Absolute Business Solutions Corp.)</t>
  </si>
  <si>
    <t>Application Specialist Software Engineer</t>
  </si>
  <si>
    <t>['c#', 'java', 'html', 'javascript', 'sql', 'sql server', 'oracle']</t>
  </si>
  <si>
    <t>{'cloud': ['oracle'], 'databases': ['sql server'], 'programming': ['c#', 'java', 'html', 'javascript', 'sql']}</t>
  </si>
  <si>
    <t>Regional Municipality of Peel, ON, Canada</t>
  </si>
  <si>
    <t>E IT</t>
  </si>
  <si>
    <t>['scala', 'python', 'hadoop', 'spark', 'pyspark', 'airflow', 'kafka']</t>
  </si>
  <si>
    <t>{'libraries': ['hadoop', 'spark', 'pyspark', 'airflow', 'kafka'], 'programming': ['scala', 'python']}</t>
  </si>
  <si>
    <t>Solv</t>
  </si>
  <si>
    <t>['shell', 'python', 'sql', 'excel']</t>
  </si>
  <si>
    <t>{'analyst_tools': ['excel'], 'programming': ['shell', 'python', 'sql']}</t>
  </si>
  <si>
    <t>['python', 'sql', 'nosql', 'aws', 'azure', 'numpy', 'scikit-learn', 'pandas', 'keras', 'tableau']</t>
  </si>
  <si>
    <t>{'analyst_tools': ['tableau'], 'cloud': ['aws', 'azure'], 'libraries': ['numpy', 'scikit-learn', 'pandas', 'keras'], 'programming': ['python', 'sql', 'nosql']}</t>
  </si>
  <si>
    <t>Senior MLOps Engineer (m/f/x) - Kaleido AI</t>
  </si>
  <si>
    <t>['python', 'aws', 'pytorch', 'docker', 'kubernetes']</t>
  </si>
  <si>
    <t>{'cloud': ['aws'], 'libraries': ['pytorch'], 'other': ['docker', 'kubernetes'], 'programming': ['python']}</t>
  </si>
  <si>
    <t>Parkside</t>
  </si>
  <si>
    <t>['python', 'r', 'dplyr', 'tidyverse', 'scikit-learn', 'pandas', 'numpy', 'spark', 'tensorflow', 'keras']</t>
  </si>
  <si>
    <t>{'libraries': ['dplyr', 'tidyverse', 'scikit-learn', 'pandas', 'numpy', 'spark', 'tensorflow', 'keras'], 'programming': ['python', 'r']}</t>
  </si>
  <si>
    <t>Karir di Research &amp; Development di PT. Siantar Top, Tbk...</t>
  </si>
  <si>
    <t>via Updateloker</t>
  </si>
  <si>
    <t>Indo Hr</t>
  </si>
  <si>
    <t>JMR Software (Pty) Ltd</t>
  </si>
  <si>
    <t>WESTPOLE - Data Scientist</t>
  </si>
  <si>
    <t>['sql', 'python', 'r', 'java', 'shell', 'azure', 'hadoop', 'spark', 'kafka', 'tableau', 'docker']</t>
  </si>
  <si>
    <t>{'analyst_tools': ['tableau'], 'cloud': ['azure'], 'libraries': ['hadoop', 'spark', 'kafka'], 'other': ['docker'], 'programming': ['sql', 'python', 'r', 'java', 'shell']}</t>
  </si>
  <si>
    <t>Data Scientist with Gen AI Architect</t>
  </si>
  <si>
    <t>Data Scientist / Machine Learning Engineering</t>
  </si>
  <si>
    <t>Vytalize Health</t>
  </si>
  <si>
    <t>['java', 'c++', 'sas', 'sas', 'r', 'python', 'sql', 'excel']</t>
  </si>
  <si>
    <t>{'analyst_tools': ['sas', 'excel'], 'programming': ['java', 'c++', 'sas', 'r', 'python', 'sql']}</t>
  </si>
  <si>
    <t>Nextgen Technologies Inc</t>
  </si>
  <si>
    <t>Dexian DISYS</t>
  </si>
  <si>
    <t>(Junior) Data Analyst (m/w/x) in Gütersloh</t>
  </si>
  <si>
    <t>Arvato SE - Central Functions</t>
  </si>
  <si>
    <t>Bioversity International</t>
  </si>
  <si>
    <t>['php', 'html', 'css', 'mysql', 'react', 'laravel', 'angular', 'vue', 'jquery', 'git']</t>
  </si>
  <si>
    <t>{'databases': ['mysql'], 'libraries': ['react'], 'other': ['git'], 'programming': ['php', 'html', 'css'], 'webframeworks': ['laravel', 'angular', 'vue', 'jquery']}</t>
  </si>
  <si>
    <t>Intelligent Delivery Solutions</t>
  </si>
  <si>
    <t>['python', 'snowflake', 'aws', 'sap']</t>
  </si>
  <si>
    <t>{'analyst_tools': ['sap'], 'cloud': ['snowflake', 'aws'], 'programming': ['python']}</t>
  </si>
  <si>
    <t>Senior Software Engineer - Go - Chaos Engineering</t>
  </si>
  <si>
    <t>Senior Consultant Data Analytics / KI (d/w/m)</t>
  </si>
  <si>
    <t>Germany (+4 others)</t>
  </si>
  <si>
    <t>Detecon International GmbH</t>
  </si>
  <si>
    <t>Langan Engineering &amp; Environmental Services</t>
  </si>
  <si>
    <t>Data Analyst Sr Revenue Management</t>
  </si>
  <si>
    <t>Data Analyst R</t>
  </si>
  <si>
    <t>Data Engineer - Azure (15+ yrs exp.)</t>
  </si>
  <si>
    <t>Software Engineer - Food Science, Ai Content Generation - Consumer...</t>
  </si>
  <si>
    <t>['mongodb', 'mongodb', 'python', 'gcp', 'bigquery', 'azure', 'hadoop', 'ssis', 'looker', 'tableau']</t>
  </si>
  <si>
    <t>{'analyst_tools': ['ssis', 'looker', 'tableau'], 'cloud': ['gcp', 'bigquery', 'azure'], 'databases': ['mongodb'], 'libraries': ['hadoop'], 'programming': ['mongodb', 'python']}</t>
  </si>
  <si>
    <t>Data Engineer Data-bricks</t>
  </si>
  <si>
    <t>Accounts Payable Analyst Expert</t>
  </si>
  <si>
    <t>Current Master's - Data Science Internship - Summer 2023</t>
  </si>
  <si>
    <t>Mercedes-Benz Canada</t>
  </si>
  <si>
    <t>['vmware', 'oracle', 'spark', 'linux', 'windows']</t>
  </si>
  <si>
    <t>{'cloud': ['vmware', 'oracle'], 'libraries': ['spark'], 'os': ['linux', 'windows']}</t>
  </si>
  <si>
    <t>ActiveSoft, Inc</t>
  </si>
  <si>
    <t>Lead Fraud Data Science Analyst - Fraud Mgmt. Technology</t>
  </si>
  <si>
    <t>['sql', 'r', 'tableau', 'flow']</t>
  </si>
  <si>
    <t>{'analyst_tools': ['tableau'], 'other': ['flow'], 'programming': ['sql', 'r']}</t>
  </si>
  <si>
    <t>Utrecht</t>
  </si>
  <si>
    <t>['nosql', 'python', 'aws', 'azure', 'gcp', 'databricks', 'tensorflow', 'spark', 'terraform', 'docker', 'kubernetes']</t>
  </si>
  <si>
    <t>{'cloud': ['aws', 'azure', 'gcp', 'databricks'], 'libraries': ['tensorflow', 'spark'], 'other': ['terraform', 'docker', 'kubernetes'], 'programming': ['nosql', 'python']}</t>
  </si>
  <si>
    <t>CENTSTONE SERVICES LLC</t>
  </si>
  <si>
    <t>['scala', 'bigquery', 'spark', 'airflow']</t>
  </si>
  <si>
    <t>{'cloud': ['bigquery'], 'libraries': ['spark', 'airflow'], 'programming': ['scala']}</t>
  </si>
  <si>
    <t>Data Scientist (Jr)</t>
  </si>
  <si>
    <t>Data Scientist / Developer SME Jobs</t>
  </si>
  <si>
    <t>DCS Corporation</t>
  </si>
  <si>
    <t>Data Scientist - Deep Learning/Computer Vision</t>
  </si>
  <si>
    <t>Uhire Technologies</t>
  </si>
  <si>
    <t>['sql', 'python', 'go', 'r', 'hadoop', 'unix', 'linux', 'power bi', 'excel', 'tableau', 'git', 'bitbucket']</t>
  </si>
  <si>
    <t>{'analyst_tools': ['power bi', 'excel', 'tableau'], 'libraries': ['hadoop'], 'os': ['unix', 'linux'], 'other': ['git', 'bitbucket'], 'programming': ['sql', 'python', 'go', 'r']}</t>
  </si>
  <si>
    <t>Data Analyst- Level 1</t>
  </si>
  <si>
    <t>['sql', 'powershell', 'azure', 'linux', 'excel']</t>
  </si>
  <si>
    <t>{'analyst_tools': ['excel'], 'cloud': ['azure'], 'os': ['linux'], 'programming': ['sql', 'powershell']}</t>
  </si>
  <si>
    <t>Comcentric</t>
  </si>
  <si>
    <t>Data Science and Data Analytics</t>
  </si>
  <si>
    <t>['snowflake', 'aws', 'pyspark', 'hadoop', 'tableau', 'microstrategy', 'excel']</t>
  </si>
  <si>
    <t>{'analyst_tools': ['tableau', 'microstrategy', 'excel'], 'cloud': ['snowflake', 'aws'], 'libraries': ['pyspark', 'hadoop']}</t>
  </si>
  <si>
    <t>Data Scientist: DRGov</t>
  </si>
  <si>
    <t>['python', 'r', 'hadoop', 'datarobot']</t>
  </si>
  <si>
    <t>{'analyst_tools': ['datarobot'], 'libraries': ['hadoop'], 'programming': ['python', 'r']}</t>
  </si>
  <si>
    <t>Primer Consulting</t>
  </si>
  <si>
    <t>['python', 'scala', 'c', 'c++', 'java', 'sql', 'cassandra', 'hadoop', 'spark', 'tableau']</t>
  </si>
  <si>
    <t>{'analyst_tools': ['tableau'], 'databases': ['cassandra'], 'libraries': ['hadoop', 'spark'], 'programming': ['python', 'scala', 'c', 'c++', 'java', 'sql']}</t>
  </si>
  <si>
    <t>Data Analyst - Marketing (hybrid)</t>
  </si>
  <si>
    <t>['sql', 'r', 'python', 'sap', 'tableau', 'spss', 'flow']</t>
  </si>
  <si>
    <t>{'analyst_tools': ['sap', 'tableau', 'spss'], 'other': ['flow'], 'programming': ['sql', 'r', 'python']}</t>
  </si>
  <si>
    <t>Genmab AS</t>
  </si>
  <si>
    <t>Decision Technologies, Inc.</t>
  </si>
  <si>
    <t>Data Analyst / Scientist Jobs</t>
  </si>
  <si>
    <t>Quality Analyst, GTS PC</t>
  </si>
  <si>
    <t>ML Engineer (F/H)</t>
  </si>
  <si>
    <t>['python', 'databricks', 'hadoop', 'spark', 'kafka', 'tensorflow', 'keras']</t>
  </si>
  <si>
    <t>{'cloud': ['databricks'], 'libraries': ['hadoop', 'spark', 'kafka', 'tensorflow', 'keras'], 'programming': ['python']}</t>
  </si>
  <si>
    <t>['shell', 'sql', 'nosql', 'mongodb', 'mongodb', 'oracle', 'gcp', 'azure', 'snowflake', 'kafka', 'unix']</t>
  </si>
  <si>
    <t>{'cloud': ['oracle', 'gcp', 'azure', 'snowflake'], 'databases': ['mongodb'], 'libraries': ['kafka'], 'os': ['unix'], 'programming': ['shell', 'sql', 'nosql', 'mongodb']}</t>
  </si>
  <si>
    <t>Azure Cloud Developer</t>
  </si>
  <si>
    <t>['azure', 'aws', 'kafka']</t>
  </si>
  <si>
    <t>{'cloud': ['azure', 'aws'], 'libraries': ['kafka']}</t>
  </si>
  <si>
    <t>Akina</t>
  </si>
  <si>
    <t>Senior Data Engineer / Local to Santa Monica / Venice / Sawtelle</t>
  </si>
  <si>
    <t>Nightingale Health</t>
  </si>
  <si>
    <t>['r', 'python', 'chef']</t>
  </si>
  <si>
    <t>{'other': ['chef'], 'programming': ['r', 'python']}</t>
  </si>
  <si>
    <t>Interesting Job Opportunity: Senior Data Engineer - Big Data...</t>
  </si>
  <si>
    <t>['scala', 'java', 'sql', 'no-sql', 'bigquery', 'gcp', 'spark', 'kafka', 'hadoop']</t>
  </si>
  <si>
    <t>{'cloud': ['bigquery', 'gcp'], 'libraries': ['spark', 'kafka', 'hadoop'], 'programming': ['scala', 'java', 'sql', 'no-sql']}</t>
  </si>
  <si>
    <t>Financial Analyst (entry level)</t>
  </si>
  <si>
    <t>Cabin Engineer</t>
  </si>
  <si>
    <t>Sandhills Global</t>
  </si>
  <si>
    <t>Belle Mina, AL</t>
  </si>
  <si>
    <t>Senior Engineer, SQL Server Data Engineering</t>
  </si>
  <si>
    <t>['go', 'sql', 'sql server', 'snowflake', 'azure', 'oracle', 'power bi', 'tableau', 'git']</t>
  </si>
  <si>
    <t>{'analyst_tools': ['power bi', 'tableau'], 'cloud': ['snowflake', 'azure', 'oracle'], 'databases': ['sql server'], 'other': ['git'], 'programming': ['go', 'sql']}</t>
  </si>
  <si>
    <t>['python', 'sql', 'pandas', 'numpy', 'looker', 'github']</t>
  </si>
  <si>
    <t>{'analyst_tools': ['looker'], 'libraries': ['pandas', 'numpy'], 'other': ['github'], 'programming': ['python', 'sql']}</t>
  </si>
  <si>
    <t>Compliance Data Analytics Sr. Analyst- AVP - hybrid</t>
  </si>
  <si>
    <t>['python', 'sql', 'snowflake', 'power bi', 'excel', 'bitbucket']</t>
  </si>
  <si>
    <t>{'analyst_tools': ['power bi', 'excel'], 'cloud': ['snowflake'], 'other': ['bitbucket'], 'programming': ['python', 'sql']}</t>
  </si>
  <si>
    <t>🌟 Data Engineer PySpark / Hadoop (Sector farmacéutico)</t>
  </si>
  <si>
    <t>Electronic Data Interchange Analyst</t>
  </si>
  <si>
    <t>TOP Group - Japanese Recruiting Agency</t>
  </si>
  <si>
    <t>['python', 'sql', 'shell', 'firestore', 'gcp', 'bigquery', 'airflow', 'spark', 'kafka', 'docker', 'terraform']</t>
  </si>
  <si>
    <t>{'cloud': ['gcp', 'bigquery'], 'databases': ['firestore'], 'libraries': ['airflow', 'spark', 'kafka'], 'other': ['docker', 'terraform'], 'programming': ['python', 'sql', 'shell']}</t>
  </si>
  <si>
    <t>via Procore Technologies</t>
  </si>
  <si>
    <t>['java', 'python', 'cassandra', 'aws', 'snowflake', 'airflow', 'kafka', 'spark', 'kubernetes', 'slack']</t>
  </si>
  <si>
    <t>{'cloud': ['aws', 'snowflake'], 'databases': ['cassandra'], 'libraries': ['airflow', 'kafka', 'spark'], 'other': ['kubernetes'], 'programming': ['java', 'python'], 'sync': ['slack']}</t>
  </si>
  <si>
    <t>Pansophic Learning</t>
  </si>
  <si>
    <t>['sql', 't-sql', 'nosql', 'mongodb', 'mongodb', 'aws', 'azure', 'redshift', 'power bi', 'git']</t>
  </si>
  <si>
    <t>{'analyst_tools': ['power bi'], 'cloud': ['aws', 'azure', 'redshift'], 'databases': ['mongodb'], 'other': ['git'], 'programming': ['sql', 't-sql', 'nosql', 'mongodb']}</t>
  </si>
  <si>
    <t>Principal Data Security Analyst</t>
  </si>
  <si>
    <t>Data Science Internship in Barcelona, Spain</t>
  </si>
  <si>
    <t>Meet&amp;Eat</t>
  </si>
  <si>
    <t>['nosql', 'mongodb', 'mongodb', 'cassandra']</t>
  </si>
  <si>
    <t>{'databases': ['mongodb', 'cassandra'], 'programming': ['nosql', 'mongodb']}</t>
  </si>
  <si>
    <t>R2 Technologies, Inc.</t>
  </si>
  <si>
    <t>['sql', 'azure', 'snowflake', 'oracle', 'linux', 'tableau', 'power bi', 'excel']</t>
  </si>
  <si>
    <t>{'analyst_tools': ['tableau', 'power bi', 'excel'], 'cloud': ['azure', 'snowflake', 'oracle'], 'os': ['linux'], 'programming': ['sql']}</t>
  </si>
  <si>
    <t>Triodos Bank</t>
  </si>
  <si>
    <t>['sql', 'python', 'azure', 'airflow', 'flow']</t>
  </si>
  <si>
    <t>{'cloud': ['azure'], 'libraries': ['airflow'], 'other': ['flow'], 'programming': ['sql', 'python']}</t>
  </si>
  <si>
    <t>Data Engineer mit mehrjähriger Erfahrung im SQL Bereich</t>
  </si>
  <si>
    <t>Effretikon, Switzerland</t>
  </si>
  <si>
    <t>['sql', 't-sql', 'c#', 'azure', 'dax']</t>
  </si>
  <si>
    <t>{'analyst_tools': ['dax'], 'cloud': ['azure'], 'programming': ['sql', 't-sql', 'c#']}</t>
  </si>
  <si>
    <t>Data Scientist - Machine Learning (Remote)</t>
  </si>
  <si>
    <t>['r', 'sas', 'sas', 'python', 'splunk', 'power bi']</t>
  </si>
  <si>
    <t>{'analyst_tools': ['sas', 'splunk', 'power bi'], 'programming': ['r', 'sas', 'python']}</t>
  </si>
  <si>
    <t>via Trabajo.org - Поиск Работы - Поиск Работы - Работа</t>
  </si>
  <si>
    <t>['sql', 'powershell', 'python', 'r', 'sql server', 'azure', 'databricks', 'pyspark', 'spark', 'windows', 'word', 'ssis', 'power bi']</t>
  </si>
  <si>
    <t>{'analyst_tools': ['word', 'ssis', 'power bi'], 'cloud': ['azure', 'databricks'], 'databases': ['sql server'], 'libraries': ['pyspark', 'spark'], 'os': ['windows'], 'programming': ['sql', 'powershell', 'python', 'r']}</t>
  </si>
  <si>
    <t>Data Engineer (Sr.-TS/SCI-On Site) Jobs</t>
  </si>
  <si>
    <t>Data Scientist (TS/SCI with Poly) - Chantilly, Virginia | Covere Jobs</t>
  </si>
  <si>
    <t>['python', 'aws', 'gcp', 'azure', 'pandas', 'spark', 'hadoop', 'git']</t>
  </si>
  <si>
    <t>{'cloud': ['aws', 'gcp', 'azure'], 'libraries': ['pandas', 'spark', 'hadoop'], 'other': ['git'], 'programming': ['python']}</t>
  </si>
  <si>
    <t>Senior Data Science Analyst - TS/SCI</t>
  </si>
  <si>
    <t>Data Analyst - Power BI (Remoto 100%)</t>
  </si>
  <si>
    <t>NLP Engineer / Data Engineer</t>
  </si>
  <si>
    <t>Babcock Power</t>
  </si>
  <si>
    <t>['python', 'java', 'c#', 'sql', 'elasticsearch', 'azure', 'databricks', 'spark', 'git']</t>
  </si>
  <si>
    <t>{'cloud': ['azure', 'databricks'], 'databases': ['elasticsearch'], 'libraries': ['spark'], 'other': ['git'], 'programming': ['python', 'java', 'c#', 'sql']}</t>
  </si>
  <si>
    <t>['python', 'java', 'snowflake', 'aws', 'azure', 'gcp', 'airflow', 'hadoop', 'spark']</t>
  </si>
  <si>
    <t>{'cloud': ['snowflake', 'aws', 'azure', 'gcp'], 'libraries': ['airflow', 'hadoop', 'spark'], 'programming': ['python', 'java']}</t>
  </si>
  <si>
    <t>Sr. Data and Process Analyst</t>
  </si>
  <si>
    <t>SEGULA TECHNOLOGIES</t>
  </si>
  <si>
    <t>Produktmanager/Datenanalyst Marktdaten (w/m/d)</t>
  </si>
  <si>
    <t>['python', 'sql', 'powershell', 'excel']</t>
  </si>
  <si>
    <t>{'analyst_tools': ['excel'], 'programming': ['python', 'sql', 'powershell']}</t>
  </si>
  <si>
    <t>['c#', 'c++', 'mysql', 'hadoop', 'express', 'windows']</t>
  </si>
  <si>
    <t>{'databases': ['mysql'], 'libraries': ['hadoop'], 'os': ['windows'], 'programming': ['c#', 'c++'], 'webframeworks': ['express']}</t>
  </si>
  <si>
    <t>Senior BI/data analyst</t>
  </si>
  <si>
    <t>Creditinfo CEE s.r.o.</t>
  </si>
  <si>
    <t>Network Services Engineer</t>
  </si>
  <si>
    <t>KTBO Agency</t>
  </si>
  <si>
    <t>RADAR</t>
  </si>
  <si>
    <t>['python', 'java', 'scala', 'sql', 'nosql', 'gcp', 'bigquery', 'kafka', 'tableau', 'looker', 'docker', 'kubernetes']</t>
  </si>
  <si>
    <t>{'analyst_tools': ['tableau', 'looker'], 'cloud': ['gcp', 'bigquery'], 'libraries': ['kafka'], 'other': ['docker', 'kubernetes'], 'programming': ['python', 'java', 'scala', 'sql', 'nosql']}</t>
  </si>
  <si>
    <t>Humana Inc.</t>
  </si>
  <si>
    <t>['sql', 'java', 'python', 'powershell', 'javascript', 'nosql', 'sql server', 'azure', 'databricks', 'spark', 'spring', 'windows', 'linux', 'git', 'docker']</t>
  </si>
  <si>
    <t>{'cloud': ['azure', 'databricks'], 'databases': ['sql server'], 'libraries': ['spark', 'spring'], 'os': ['windows', 'linux'], 'other': ['git', 'docker'], 'programming': ['sql', 'java', 'python', 'powershell', 'javascript', 'nosql']}</t>
  </si>
  <si>
    <t>Associate Director, Management Sciences Area (MSA)</t>
  </si>
  <si>
    <t>via PennyMac</t>
  </si>
  <si>
    <t>Data Scientist, Junior Jobs</t>
  </si>
  <si>
    <t>Data Science (multiple openings)</t>
  </si>
  <si>
    <t>['sql', 'python', 'sql server', 'azure', 'snowflake', 'databricks', 'aws', 'ibm cloud', 'spark', 'kubernetes']</t>
  </si>
  <si>
    <t>{'cloud': ['azure', 'snowflake', 'databricks', 'aws', 'ibm cloud'], 'databases': ['sql server'], 'libraries': ['spark'], 'other': ['kubernetes'], 'programming': ['sql', 'python']}</t>
  </si>
  <si>
    <t>Product Data Analyst - Experimentation</t>
  </si>
  <si>
    <t>['r', 'visual basic', 'sql', 'go', 'spss', 'tableau', 'excel']</t>
  </si>
  <si>
    <t>{'analyst_tools': ['spss', 'tableau', 'excel'], 'programming': ['r', 'visual basic', 'sql', 'go']}</t>
  </si>
  <si>
    <t>COMPTROLLER OF PUBLIC ACCOUNTS</t>
  </si>
  <si>
    <t>['sql', 't-sql', 'sql server', 'azure', 'power bi', 'excel', 'sharepoint', 'ssis', 'ssrs']</t>
  </si>
  <si>
    <t>{'analyst_tools': ['power bi', 'excel', 'sharepoint', 'ssis', 'ssrs'], 'cloud': ['azure'], 'databases': ['sql server'], 'programming': ['sql', 't-sql']}</t>
  </si>
  <si>
    <t>Data Engineer General -Dearborn MI</t>
  </si>
  <si>
    <t>Saanvi Technologies</t>
  </si>
  <si>
    <t>['sql', 'r', 'python', 'gcp', 'bigquery', 'hadoop', 'alteryx', 'qlik', 'sap']</t>
  </si>
  <si>
    <t>{'analyst_tools': ['alteryx', 'qlik', 'sap'], 'cloud': ['gcp', 'bigquery'], 'libraries': ['hadoop'], 'programming': ['sql', 'r', 'python']}</t>
  </si>
  <si>
    <t>['python', 'sql', 'spark', 'hadoop', 'airflow', 'docker']</t>
  </si>
  <si>
    <t>{'libraries': ['spark', 'hadoop', 'airflow'], 'other': ['docker'], 'programming': ['python', 'sql']}</t>
  </si>
  <si>
    <t>Data Centre Engineer – Career Transition Programme from Netherlands</t>
  </si>
  <si>
    <t>['azure', 'gcp', 'sap']</t>
  </si>
  <si>
    <t>{'analyst_tools': ['sap'], 'cloud': ['azure', 'gcp']}</t>
  </si>
  <si>
    <t>Senior Research Assistant/Research Assistant I/II</t>
  </si>
  <si>
    <t>Software Engineer/ Data Engineer/Cloud Engineer</t>
  </si>
  <si>
    <t>VDart Inc</t>
  </si>
  <si>
    <t>['nosql', 'mongo', 'c#', 'c++', 'java', 'javascript', 'python', 'cassandra', 'azure']</t>
  </si>
  <si>
    <t>{'cloud': ['azure'], 'databases': ['cassandra'], 'programming': ['nosql', 'mongo', 'c#', 'c++', 'java', 'javascript', 'python']}</t>
  </si>
  <si>
    <t>MCI - Cyber Security Agency of Singapore</t>
  </si>
  <si>
    <t>Minnesota City, MN</t>
  </si>
  <si>
    <t>['python', 'java', 'shell', 'groovy', 'postgresql', 'redis', 'aws', 'redshift', 'gcp', 'linux', 'ubuntu', 'centos', 'terraform', 'docker', 'kubernetes', 'jenkins']</t>
  </si>
  <si>
    <t>{'cloud': ['aws', 'redshift', 'gcp'], 'databases': ['postgresql', 'redis'], 'os': ['linux', 'ubuntu', 'centos'], 'other': ['terraform', 'docker', 'kubernetes', 'jenkins'], 'programming': ['python', 'java', 'shell', 'groovy']}</t>
  </si>
  <si>
    <t>SCHOOL FINANCE DATA ANALYST</t>
  </si>
  <si>
    <t>​Illinois State Board of Education</t>
  </si>
  <si>
    <t>FullSpeed Automotive</t>
  </si>
  <si>
    <t>['sql', 'python', 'powershell', 'azure', 'databricks', 'spark', 'gdpr']</t>
  </si>
  <si>
    <t>{'cloud': ['azure', 'databricks'], 'libraries': ['spark', 'gdpr'], 'programming': ['sql', 'python', 'powershell']}</t>
  </si>
  <si>
    <t>Manager Data Engineering - Remote</t>
  </si>
  <si>
    <t>['sql', 'java', 'nosql', 'mongodb', 'mongodb', 'cassandra', 'selenium', 'windows', 'github', 'bitbucket', 'jenkins', 'docker', 'kubernetes', 'jira', 'confluence']</t>
  </si>
  <si>
    <t>{'async': ['jira', 'confluence'], 'databases': ['mongodb', 'cassandra'], 'libraries': ['selenium'], 'os': ['windows'], 'other': ['github', 'bitbucket', 'jenkins', 'docker', 'kubernetes'], 'programming': ['sql', 'java', 'nosql', 'mongodb']}</t>
  </si>
  <si>
    <t>My Taxi</t>
  </si>
  <si>
    <t>Application and Data Engineer for Wind Turbine Team</t>
  </si>
  <si>
    <t>Skive, Denmark</t>
  </si>
  <si>
    <t>['sql', 'azure', 'databricks', 'power bi', 'word']</t>
  </si>
  <si>
    <t>{'analyst_tools': ['power bi', 'word'], 'cloud': ['azure', 'databricks'], 'programming': ['sql']}</t>
  </si>
  <si>
    <t>LULA</t>
  </si>
  <si>
    <t>['python', 'bigquery', 'redshift', 'airflow', 'looker', 'tableau', 'flow']</t>
  </si>
  <si>
    <t>{'analyst_tools': ['looker', 'tableau'], 'cloud': ['bigquery', 'redshift'], 'libraries': ['airflow'], 'other': ['flow'], 'programming': ['python']}</t>
  </si>
  <si>
    <t>Analytics Manager I - REMOTE</t>
  </si>
  <si>
    <t>Senior Finance Data Analyst. Job in Rosemead My Valley Jobs Today</t>
  </si>
  <si>
    <t>PANDA EXPRESS</t>
  </si>
  <si>
    <t>['powerpoint', 'jira']</t>
  </si>
  <si>
    <t>{'analyst_tools': ['powerpoint'], 'async': ['jira']}</t>
  </si>
  <si>
    <t>['python', 'sql', 'gcp', 'azure', 'aws', 'pyspark', 'airflow', 'hadoop']</t>
  </si>
  <si>
    <t>{'cloud': ['gcp', 'azure', 'aws'], 'libraries': ['pyspark', 'airflow', 'hadoop'], 'programming': ['python', 'sql']}</t>
  </si>
  <si>
    <t>Executive Talent on Demand</t>
  </si>
  <si>
    <t>Senior Cybersecurity Data Analyst</t>
  </si>
  <si>
    <t>['javascript', 'sas', 'sas', 'unix', 'windows', 'excel', 'spss']</t>
  </si>
  <si>
    <t>{'analyst_tools': ['sas', 'excel', 'spss'], 'os': ['unix', 'windows'], 'programming': ['javascript', 'sas']}</t>
  </si>
  <si>
    <t>Sr. Cloud Engineer</t>
  </si>
  <si>
    <t>['python', 'javascript', 'perl', 'elasticsearch', 'aws', 'gcp', 'bigquery', 'azure', 'vmware', 'hadoop', 'kafka', 'linux', 'windows', 'terraform', 'kubernetes']</t>
  </si>
  <si>
    <t>{'cloud': ['aws', 'gcp', 'bigquery', 'azure', 'vmware'], 'databases': ['elasticsearch'], 'libraries': ['hadoop', 'kafka'], 'os': ['linux', 'windows'], 'other': ['terraform', 'kubernetes'], 'programming': ['python', 'javascript', 'perl']}</t>
  </si>
  <si>
    <t>Data Analyst Procurement (m/w/d)</t>
  </si>
  <si>
    <t>Vorwerk Elektrowerke GmbH &amp; Co. KG</t>
  </si>
  <si>
    <t>CognoWiz</t>
  </si>
  <si>
    <t>['sql', 'python', 'c++', 'java', 'azure', 'aws', 'gcp', 'snowflake', 'sap', 'tableau']</t>
  </si>
  <si>
    <t>{'analyst_tools': ['sap', 'tableau'], 'cloud': ['azure', 'aws', 'gcp', 'snowflake'], 'programming': ['sql', 'python', 'c++', 'java']}</t>
  </si>
  <si>
    <t>Вакансия Data Engineer (Дата инженер)</t>
  </si>
  <si>
    <t>РГП Агентство Республики Казахстан по регулированию и развитию финансового рынка</t>
  </si>
  <si>
    <t>['python', 'r', 'sql', 'pandas', 'numpy', 'scikit-learn', 'matplotlib', 'excel']</t>
  </si>
  <si>
    <t>{'analyst_tools': ['excel'], 'libraries': ['pandas', 'numpy', 'scikit-learn', 'matplotlib'], 'programming': ['python', 'r', 'sql']}</t>
  </si>
  <si>
    <t>Software Engineer Data Platform, Delft</t>
  </si>
  <si>
    <t>Staf</t>
  </si>
  <si>
    <t>['java', 'sql', 'azure', 'spring', 'vue.js', 'kubernetes', 'docker', 'git']</t>
  </si>
  <si>
    <t>{'cloud': ['azure'], 'libraries': ['spring'], 'other': ['kubernetes', 'docker', 'git'], 'programming': ['java', 'sql'], 'webframeworks': ['vue.js']}</t>
  </si>
  <si>
    <t>Alchemy Techsol - Data Engineer - ETL/Data Modeling</t>
  </si>
  <si>
    <t>['sql', 'shell', 'azure', 'databricks', 'redshift', 'airflow', 'github']</t>
  </si>
  <si>
    <t>{'cloud': ['azure', 'databricks', 'redshift'], 'libraries': ['airflow'], 'other': ['github'], 'programming': ['sql', 'shell']}</t>
  </si>
  <si>
    <t>['r', 'python', 'sql', 'hadoop', 'tensorflow', 'spark']</t>
  </si>
  <si>
    <t>{'libraries': ['hadoop', 'tensorflow', 'spark'], 'programming': ['r', 'python', 'sql']}</t>
  </si>
  <si>
    <t>Master Data Analyst (m/w/d), Teilzeit (20h)</t>
  </si>
  <si>
    <t>Interesting Job Opportunity: Data Engineer - SQL/Data Warehousing</t>
  </si>
  <si>
    <t>['sql', 'scala', 'python', 'gcp', 'bigquery', 'databricks', 'airflow', 'spark', 'kafka']</t>
  </si>
  <si>
    <t>{'cloud': ['gcp', 'bigquery', 'databricks'], 'libraries': ['airflow', 'spark', 'kafka'], 'programming': ['sql', 'scala', 'python']}</t>
  </si>
  <si>
    <t>Data Analyst Export F/H</t>
  </si>
  <si>
    <t>La Poste - Service-Courrier-Colis</t>
  </si>
  <si>
    <t>HoneyTech</t>
  </si>
  <si>
    <t>['r', 'sql', 'python', 'bigquery', 'pandas', 'numpy', 'tableau']</t>
  </si>
  <si>
    <t>{'analyst_tools': ['tableau'], 'cloud': ['bigquery'], 'libraries': ['pandas', 'numpy'], 'programming': ['r', 'sql', 'python']}</t>
  </si>
  <si>
    <t>PlayOn! Sports</t>
  </si>
  <si>
    <t>['python', 'sql', 'javascript', 'java', 'bitbucket', 'jira']</t>
  </si>
  <si>
    <t>{'async': ['jira'], 'other': ['bitbucket'], 'programming': ['python', 'sql', 'javascript', 'java']}</t>
  </si>
  <si>
    <t>DATA ANALYST – Tribe Payments – Brussels</t>
  </si>
  <si>
    <t>['go', 'sql', 'sas', 'sas', 'gdpr', 'cognos']</t>
  </si>
  <si>
    <t>{'analyst_tools': ['sas', 'cognos'], 'libraries': ['gdpr'], 'programming': ['go', 'sql', 'sas']}</t>
  </si>
  <si>
    <t>Hallam VIC, Australia</t>
  </si>
  <si>
    <t>Midtown Consulting Group</t>
  </si>
  <si>
    <t>['azure', 'ssrs']</t>
  </si>
  <si>
    <t>{'analyst_tools': ['ssrs'], 'cloud': ['azure']}</t>
  </si>
  <si>
    <t>Buckt</t>
  </si>
  <si>
    <t>Data Engineer 32-40 uur, Leeuwarden</t>
  </si>
  <si>
    <t>Yelgo</t>
  </si>
  <si>
    <t>Architecte data - F/H</t>
  </si>
  <si>
    <t>['postgresql', 'kafka', 'spark', 'kubernetes', 'chef']</t>
  </si>
  <si>
    <t>{'databases': ['postgresql'], 'libraries': ['kafka', 'spark'], 'other': ['kubernetes', 'chef']}</t>
  </si>
  <si>
    <t>Sr. Data Scientist, Hurlburt Field, FL</t>
  </si>
  <si>
    <t>Aalam Info Solutions - Data Engineer - Big Data Tools</t>
  </si>
  <si>
    <t>Aalam Info Solution, LLP</t>
  </si>
  <si>
    <t>['sql', 'python', 'c#', 'java', 'javascript', 'aws', 'azure', 'hadoop', 'spark', 'power bi']</t>
  </si>
  <si>
    <t>{'analyst_tools': ['power bi'], 'cloud': ['aws', 'azure'], 'libraries': ['hadoop', 'spark'], 'programming': ['sql', 'python', 'c#', 'java', 'javascript']}</t>
  </si>
  <si>
    <t>Senior Data Engineer IRC172044</t>
  </si>
  <si>
    <t>['sql', 'java', 'python', 'nosql', 'mongodb', 'mongodb', 'bigquery', 'aws', 'hadoop', 'kafka', 'spark', 'tensorflow']</t>
  </si>
  <si>
    <t>{'cloud': ['bigquery', 'aws'], 'databases': ['mongodb'], 'libraries': ['hadoop', 'kafka', 'spark', 'tensorflow'], 'programming': ['sql', 'java', 'python', 'nosql', 'mongodb']}</t>
  </si>
  <si>
    <t>Data Scientist confirmé ou sénior H/F</t>
  </si>
  <si>
    <t>SAUR</t>
  </si>
  <si>
    <t>['python', 'sql', 'azure', 'spark', 'plotly', 'kubernetes']</t>
  </si>
  <si>
    <t>{'cloud': ['azure'], 'libraries': ['spark', 'plotly'], 'other': ['kubernetes'], 'programming': ['python', 'sql']}</t>
  </si>
  <si>
    <t>Itech Solutions</t>
  </si>
  <si>
    <t>['javascript', 'java', 'python', 'hadoop', 'spark']</t>
  </si>
  <si>
    <t>{'libraries': ['hadoop', 'spark'], 'programming': ['javascript', 'java', 'python']}</t>
  </si>
  <si>
    <t>Senior Data Engineer Remote Hybrid</t>
  </si>
  <si>
    <t>Momento USA</t>
  </si>
  <si>
    <t>['sql', 'shell', 'python', 'java', 'dynamodb', 'oracle', 'aws']</t>
  </si>
  <si>
    <t>{'cloud': ['oracle', 'aws'], 'databases': ['dynamodb'], 'programming': ['sql', 'shell', 'python', 'java']}</t>
  </si>
  <si>
    <t>"_Ops Risk Data Analyst - Hybrid (Max $28/hr W2)_"</t>
  </si>
  <si>
    <t>Group Manager, Data and Analytics Advisory - Midwest</t>
  </si>
  <si>
    <t>Data Engineer Data Quality</t>
  </si>
  <si>
    <t>['python', 'sql', 'bash', 'databricks', 'redshift', 'snowflake', 'aws', 'pyspark', 'airflow', 'splunk', 'jenkins', 'terraform', 'zoom']</t>
  </si>
  <si>
    <t>{'analyst_tools': ['splunk'], 'cloud': ['databricks', 'redshift', 'snowflake', 'aws'], 'libraries': ['pyspark', 'airflow'], 'other': ['jenkins', 'terraform'], 'programming': ['python', 'sql', 'bash'], 'sync': ['zoom']}</t>
  </si>
  <si>
    <t>['sql', 'python', 'scala', 'r', 'azure', 'databricks', 'spark', 'kafka', 'qlik', 'git']</t>
  </si>
  <si>
    <t>{'analyst_tools': ['qlik'], 'cloud': ['azure', 'databricks'], 'libraries': ['spark', 'kafka'], 'other': ['git'], 'programming': ['sql', 'python', 'scala', 'r']}</t>
  </si>
  <si>
    <t>['sql', 't-sql', 'python', 'snowflake', 'unix', 'github', 'jira']</t>
  </si>
  <si>
    <t>{'async': ['jira'], 'cloud': ['snowflake'], 'os': ['unix'], 'other': ['github'], 'programming': ['sql', 't-sql', 'python']}</t>
  </si>
  <si>
    <t>Fuse3 Solutions</t>
  </si>
  <si>
    <t>Data Engineer - Reltio MDM</t>
  </si>
  <si>
    <t>The Brixton Group, Inc.</t>
  </si>
  <si>
    <t>['python', 'gcp', 'azure', 'aws', 'bigquery', 'snowflake', 'spark', 'airflow', 'kafka', 'docker', 'kubernetes']</t>
  </si>
  <si>
    <t>{'cloud': ['gcp', 'azure', 'aws', 'bigquery', 'snowflake'], 'libraries': ['spark', 'airflow', 'kafka'], 'other': ['docker', 'kubernetes'], 'programming': ['python']}</t>
  </si>
  <si>
    <t>SENIOR DATA SCIENTIST*</t>
  </si>
  <si>
    <t>['python', 'sql', 'scikit-learn', 'pytorch', 'pyspark', 'jupyter', 'pandas', 'airflow', 'spark', 'hadoop', 'git']</t>
  </si>
  <si>
    <t>{'libraries': ['scikit-learn', 'pytorch', 'pyspark', 'jupyter', 'pandas', 'airflow', 'spark', 'hadoop'], 'other': ['git'], 'programming': ['python', 'sql']}</t>
  </si>
  <si>
    <t>['scala', 'sql', 'azure', 'aws', 'databricks', 'snowflake', 'spark', 'airflow', 'kubernetes', 'chef']</t>
  </si>
  <si>
    <t>{'cloud': ['azure', 'aws', 'databricks', 'snowflake'], 'libraries': ['spark', 'airflow'], 'other': ['kubernetes', 'chef'], 'programming': ['scala', 'sql']}</t>
  </si>
  <si>
    <t>AWS Data Engineer with Databricks</t>
  </si>
  <si>
    <t>Data Scientist (4+ Years Experience)</t>
  </si>
  <si>
    <t>College Entrepreneurship Network [CEN]</t>
  </si>
  <si>
    <t>['python', 'aws', 'azure', 'gcp', 'numpy', 'pandas', 'scikit-learn', 'hadoop', 'spark']</t>
  </si>
  <si>
    <t>{'cloud': ['aws', 'azure', 'gcp'], 'libraries': ['numpy', 'pandas', 'scikit-learn', 'hadoop', 'spark'], 'programming': ['python']}</t>
  </si>
  <si>
    <t>Analyst, Supply Chain Data Analytics</t>
  </si>
  <si>
    <t>BD Singapore</t>
  </si>
  <si>
    <t>Ardour Inc.</t>
  </si>
  <si>
    <t>['sql', 'python', 'scala', 'azure', 'databricks', 'spark', 'kafka', 'qlik', 'git']</t>
  </si>
  <si>
    <t>{'analyst_tools': ['qlik'], 'cloud': ['azure', 'databricks'], 'libraries': ['spark', 'kafka'], 'other': ['git'], 'programming': ['sql', 'python', 'scala']}</t>
  </si>
  <si>
    <t>Data Engineer (DBT/Redshift)</t>
  </si>
  <si>
    <t>10Pearls LATAM</t>
  </si>
  <si>
    <t>['aws', 'redshift', 'looker', 'git']</t>
  </si>
  <si>
    <t>{'analyst_tools': ['looker'], 'cloud': ['aws', 'redshift'], 'other': ['git']}</t>
  </si>
  <si>
    <t>Linesight</t>
  </si>
  <si>
    <t>Cybersecurity Vulnerability Management Data</t>
  </si>
  <si>
    <t>['python', 'r', 'excel', 'splunk']</t>
  </si>
  <si>
    <t>{'analyst_tools': ['excel', 'splunk'], 'programming': ['python', 'r']}</t>
  </si>
  <si>
    <t>['sql', 'r', 'python', 'word', 'flow']</t>
  </si>
  <si>
    <t>{'analyst_tools': ['word'], 'other': ['flow'], 'programming': ['sql', 'r', 'python']}</t>
  </si>
  <si>
    <t>Data Scientist - Marketing (Greater NYC Area, NY or Remote)</t>
  </si>
  <si>
    <t>['sas', 'sas', 'r', 'python', 'matlab', 'sql', 'hadoop', 'spark']</t>
  </si>
  <si>
    <t>{'analyst_tools': ['sas'], 'libraries': ['hadoop', 'spark'], 'programming': ['sas', 'r', 'python', 'matlab', 'sql']}</t>
  </si>
  <si>
    <t>Program/Data Analyst Jobs</t>
  </si>
  <si>
    <t>RRC- Data Analyst II - Critical Infrastructure Division- Austin</t>
  </si>
  <si>
    <t>RAILROAD COMMISSION OF TEXAS</t>
  </si>
  <si>
    <t>['python', 'vba', 'sql', 'go', 'ms access', 'power bi']</t>
  </si>
  <si>
    <t>{'analyst_tools': ['ms access', 'power bi'], 'programming': ['python', 'vba', 'sql', 'go']}</t>
  </si>
  <si>
    <t>nSure.ai</t>
  </si>
  <si>
    <t>DVx Ventures</t>
  </si>
  <si>
    <t>['python', 'java', 'scala', 'sql', 'aws', 'snowflake', 'redshift', 'kafka', 'airflow']</t>
  </si>
  <si>
    <t>{'cloud': ['aws', 'snowflake', 'redshift'], 'libraries': ['kafka', 'airflow'], 'programming': ['python', 'java', 'scala', 'sql']}</t>
  </si>
  <si>
    <t>Data Analyst (Defense Laboratory &amp; Personnel Office)</t>
  </si>
  <si>
    <t>Interesting Job Opportunity: Big Data Engineer - Spark/Hadoop</t>
  </si>
  <si>
    <t>['sql', 'python', 'nosql', 'scala', 'shell', 'oracle', 'spark', 'pyspark', 'unix', 'docker', 'kubernetes', 'jenkins']</t>
  </si>
  <si>
    <t>{'cloud': ['oracle'], 'libraries': ['spark', 'pyspark'], 'os': ['unix'], 'other': ['docker', 'kubernetes', 'jenkins'], 'programming': ['sql', 'python', 'nosql', 'scala', 'shell']}</t>
  </si>
  <si>
    <t>Softwareentwickler / Data Scientist (m/w/d) Machine Learning</t>
  </si>
  <si>
    <t>['java', 'sql', 'shell', 'python', 'aws', 'hadoop', 'spark', 'kafka', 'unix', 'git', 'jira']</t>
  </si>
  <si>
    <t>{'async': ['jira'], 'cloud': ['aws'], 'libraries': ['hadoop', 'spark', 'kafka'], 'os': ['unix'], 'other': ['git'], 'programming': ['java', 'sql', 'shell', 'python']}</t>
  </si>
  <si>
    <t>Data Engineer / Product Analyst (W2 Position)</t>
  </si>
  <si>
    <t>['r', 'sql', 'python', 'scala', 'tableau']</t>
  </si>
  <si>
    <t>{'analyst_tools': ['tableau'], 'programming': ['r', 'sql', 'python', 'scala']}</t>
  </si>
  <si>
    <t>Riverside Staffing, LLC</t>
  </si>
  <si>
    <t>['python', 'javascript', 'aws', 'kafka', 'node']</t>
  </si>
  <si>
    <t>{'cloud': ['aws'], 'libraries': ['kafka'], 'programming': ['python', 'javascript'], 'webframeworks': ['node']}</t>
  </si>
  <si>
    <t>Data Engineer/Architect (HL7)</t>
  </si>
  <si>
    <t>['sql', 't-sql', 'ssis', 'ssrs', 'power bi', 'flow']</t>
  </si>
  <si>
    <t>{'analyst_tools': ['ssis', 'ssrs', 'power bi'], 'other': ['flow'], 'programming': ['sql', 't-sql']}</t>
  </si>
  <si>
    <t>Interesting Job Opportunity: TransOrg Analytics - Data Scientist ...</t>
  </si>
  <si>
    <t>CollegeDekho - Senior Data Scientist - Python/SQL</t>
  </si>
  <si>
    <t>['sql', 'python', 'r', 'mysql', 'postgresql', 'oracle', 'pandas', 'numpy', 'spark', 'scikit-learn', 'tensorflow', 'keras']</t>
  </si>
  <si>
    <t>{'cloud': ['oracle'], 'databases': ['mysql', 'postgresql'], 'libraries': ['pandas', 'numpy', 'spark', 'scikit-learn', 'tensorflow', 'keras'], 'programming': ['sql', 'python', 'r']}</t>
  </si>
  <si>
    <t>Software engineer (SpringBoot)</t>
  </si>
  <si>
    <t>Business/data analyste informatique (Power BI) Freelance only (IT...</t>
  </si>
  <si>
    <t>Data Analyst Traineeship - ABN AMRO, Amsterdam</t>
  </si>
  <si>
    <t>Finance Club</t>
  </si>
  <si>
    <t>Executive (Analytics Program Management)</t>
  </si>
  <si>
    <t>Petroliam Nasional Berhad</t>
  </si>
  <si>
    <t>Data Engineer (m/w/d) "reporting Und Dashboarding Cloud"</t>
  </si>
  <si>
    <t>SIGNAL IDUNA Gruppe</t>
  </si>
  <si>
    <t>Senior Systems Engineer Contract</t>
  </si>
  <si>
    <t>Absolute It Recruitment Specialists</t>
  </si>
  <si>
    <t>['shell', 'python', 'java', 'sql', 'airflow', 'spark', 'kafka', 'hadoop', 'linux', 'gitlab', 'github']</t>
  </si>
  <si>
    <t>{'libraries': ['airflow', 'spark', 'kafka', 'hadoop'], 'os': ['linux'], 'other': ['gitlab', 'github'], 'programming': ['shell', 'python', 'java', 'sql']}</t>
  </si>
  <si>
    <t>Data Engineer(Onsite)</t>
  </si>
  <si>
    <t>Ploieștiori, Romania</t>
  </si>
  <si>
    <t>SAP BW Senior Data Engineer (Remote)</t>
  </si>
  <si>
    <t>Futurepeople</t>
  </si>
  <si>
    <t>LION &amp; ELEPHANTS</t>
  </si>
  <si>
    <t>['sql', 'scala', 'java', 'python', 'nosql', 'mongo', 'cassandra', 'aws', 'azure', 'redshift', 'hadoop', 'spark', 'kafka', 'airflow', 'tableau', 'cognos', 'flow']</t>
  </si>
  <si>
    <t>{'analyst_tools': ['tableau', 'cognos'], 'cloud': ['aws', 'azure', 'redshift'], 'databases': ['cassandra'], 'libraries': ['hadoop', 'spark', 'kafka', 'airflow'], 'other': ['flow'], 'programming': ['sql', 'scala', 'java', 'python', 'nosql', 'mongo']}</t>
  </si>
  <si>
    <t>Business-Facing Data Scientist - Market Mix Modelling</t>
  </si>
  <si>
    <t>['python', 'r', 'sas', 'sas', 'gcp', 'bigquery', 'excel']</t>
  </si>
  <si>
    <t>{'analyst_tools': ['sas', 'excel'], 'cloud': ['gcp', 'bigquery'], 'programming': ['python', 'r', 'sas']}</t>
  </si>
  <si>
    <t>Playtini</t>
  </si>
  <si>
    <t>Free2move Tunisia</t>
  </si>
  <si>
    <t>Backend Engineer - App O11y Receivers (Remote, Americas EST) from...</t>
  </si>
  <si>
    <t>['go', 'mysql', 'sqlite', 'docker', 'kubernetes']</t>
  </si>
  <si>
    <t>{'databases': ['mysql', 'sqlite'], 'other': ['docker', 'kubernetes'], 'programming': ['go']}</t>
  </si>
  <si>
    <t>Denken Solutions Inc</t>
  </si>
  <si>
    <t>Vidalta Property Management</t>
  </si>
  <si>
    <t>['aws', 'azure', 'gcp', 'vmware']</t>
  </si>
  <si>
    <t>{'cloud': ['aws', 'azure', 'gcp', 'vmware']}</t>
  </si>
  <si>
    <t>['python', 'java', 'c++', 'nltk', 'tensorflow', 'pytorch', 'unix', 'windows']</t>
  </si>
  <si>
    <t>{'libraries': ['nltk', 'tensorflow', 'pytorch'], 'os': ['unix', 'windows'], 'programming': ['python', 'java', 'c++']}</t>
  </si>
  <si>
    <t>Data Warehouse Analyst -Sr</t>
  </si>
  <si>
    <t>AdventHealth Medical Group</t>
  </si>
  <si>
    <t>4people</t>
  </si>
  <si>
    <t>['sql', 'cassandra', 'neo4j', 'kafka', 'spark', 'tableau']</t>
  </si>
  <si>
    <t>{'analyst_tools': ['tableau'], 'databases': ['cassandra', 'neo4j'], 'libraries': ['kafka', 'spark'], 'programming': ['sql']}</t>
  </si>
  <si>
    <t>微软</t>
  </si>
  <si>
    <t>['c#', 'java', 'azure', 'spark', 'kafka']</t>
  </si>
  <si>
    <t>{'cloud': ['azure'], 'libraries': ['spark', 'kafka'], 'programming': ['c#', 'java']}</t>
  </si>
  <si>
    <t>Data Scientist Intern - Economics (Summer 2023)</t>
  </si>
  <si>
    <t>['python', 'r', 'sql', 'go', 'spark', 'airflow']</t>
  </si>
  <si>
    <t>{'libraries': ['spark', 'airflow'], 'programming': ['python', 'r', 'sql', 'go']}</t>
  </si>
  <si>
    <t>Middle QA Engineer</t>
  </si>
  <si>
    <t>Izhevsk, Russia</t>
  </si>
  <si>
    <t>Банк ПСБ</t>
  </si>
  <si>
    <t>['sql', 'visual basic', 'vba', 'r', 'python', 'aws', 'excel', 'power bi', 'flow']</t>
  </si>
  <si>
    <t>{'analyst_tools': ['excel', 'power bi'], 'cloud': ['aws'], 'other': ['flow'], 'programming': ['sql', 'visual basic', 'vba', 'r', 'python']}</t>
  </si>
  <si>
    <t>['python', 'r', 'sql', 'sap', 'power bi']</t>
  </si>
  <si>
    <t>{'analyst_tools': ['sap', 'power bi'], 'programming': ['python', 'r', 'sql']}</t>
  </si>
  <si>
    <t>Data Engineer for Data Exploration Service</t>
  </si>
  <si>
    <t>['python', 'sql', 'go', 'aws', 'azure', 'spark', 'kubernetes', 'gitlab', 'jira']</t>
  </si>
  <si>
    <t>{'async': ['jira'], 'cloud': ['aws', 'azure'], 'libraries': ['spark'], 'other': ['kubernetes', 'gitlab'], 'programming': ['python', 'sql', 'go']}</t>
  </si>
  <si>
    <t>Northstar Staffing Solutions</t>
  </si>
  <si>
    <t>['python', 'r', 'matlab', 'sql', 'nosql', 'java', 'c', 'sas', 'sas', 'numpy', 'scikit-learn', 'hadoop', 'tableau']</t>
  </si>
  <si>
    <t>{'analyst_tools': ['sas', 'tableau'], 'libraries': ['numpy', 'scikit-learn', 'hadoop'], 'programming': ['python', 'r', 'matlab', 'sql', 'nosql', 'java', 'c', 'sas']}</t>
  </si>
  <si>
    <t>['shell', 'sql', 'gcp', 'hadoop', 'linux', 'unix', 'looker', 'qlik']</t>
  </si>
  <si>
    <t>{'analyst_tools': ['looker', 'qlik'], 'cloud': ['gcp'], 'libraries': ['hadoop'], 'os': ['linux', 'unix'], 'programming': ['shell', 'sql']}</t>
  </si>
  <si>
    <t>Data Engineer (Pyspark)</t>
  </si>
  <si>
    <t>Her Second Innings</t>
  </si>
  <si>
    <t>['sql', 'python', 'shell', 'gcp', 'pyspark', 'hadoop', 'unix', 'github']</t>
  </si>
  <si>
    <t>{'cloud': ['gcp'], 'libraries': ['pyspark', 'hadoop'], 'os': ['unix'], 'other': ['github'], 'programming': ['sql', 'python', 'shell']}</t>
  </si>
  <si>
    <t>Data Analytics Intern (Summer 2023)</t>
  </si>
  <si>
    <t>Industry Dive</t>
  </si>
  <si>
    <t>['python', 'r', 'vba', 'mysql', 'bigquery', 'spark', 'excel', 'tableau']</t>
  </si>
  <si>
    <t>{'analyst_tools': ['excel', 'tableau'], 'cloud': ['bigquery'], 'databases': ['mysql'], 'libraries': ['spark'], 'programming': ['python', 'r', 'vba']}</t>
  </si>
  <si>
    <t>Tanderagee, Bailieborough, County Cavan, Ireland</t>
  </si>
  <si>
    <t>Data Engineer f|m|d (Zurich - hybrid work model 80-100%)</t>
  </si>
  <si>
    <t>['python', 'sql', 'airflow', 'windows', 'linux']</t>
  </si>
  <si>
    <t>{'libraries': ['airflow'], 'os': ['windows', 'linux'], 'programming': ['python', 'sql']}</t>
  </si>
  <si>
    <t>Agronomical Data Analyst Scientist (D/F/M) - France or Hungary</t>
  </si>
  <si>
    <t>['r', 'python', 'bigquery', 'tableau', 'github']</t>
  </si>
  <si>
    <t>{'analyst_tools': ['tableau'], 'cloud': ['bigquery'], 'other': ['github'], 'programming': ['r', 'python']}</t>
  </si>
  <si>
    <t>['python', 'gcp', 'bigquery', 'pyspark', 'sap', 'flow']</t>
  </si>
  <si>
    <t>{'analyst_tools': ['sap'], 'cloud': ['gcp', 'bigquery'], 'libraries': ['pyspark'], 'other': ['flow'], 'programming': ['python']}</t>
  </si>
  <si>
    <t>['sql', 'python', 'azure', 'databricks', 'aws']</t>
  </si>
  <si>
    <t>{'cloud': ['azure', 'databricks', 'aws'], 'programming': ['sql', 'python']}</t>
  </si>
  <si>
    <t>Data Engineer ( AWS / Snowflake / Matillion )</t>
  </si>
  <si>
    <t>SSAS OLAP Data Engineer</t>
  </si>
  <si>
    <t>['sql', 'python', 'go', 'sql server', 'aws', 'snowflake', 'aurora', 'terraform']</t>
  </si>
  <si>
    <t>{'cloud': ['aws', 'snowflake', 'aurora'], 'databases': ['sql server'], 'other': ['terraform'], 'programming': ['sql', 'python', 'go']}</t>
  </si>
  <si>
    <t>Business Data Analyst Cards - 2 years contract</t>
  </si>
  <si>
    <t>['python', 'shell', 'aws', 'unix']</t>
  </si>
  <si>
    <t>{'cloud': ['aws'], 'os': ['unix'], 'programming': ['python', 'shell']}</t>
  </si>
  <si>
    <t>Consultor Databricks Senior</t>
  </si>
  <si>
    <t>['sas', 'sas', 'java', 'scala', 'python', 'azure', 'databricks', 'spark', 'hadoop', 'kafka', 'qlik', 'sap', 'power bi']</t>
  </si>
  <si>
    <t>{'analyst_tools': ['sas', 'qlik', 'sap', 'power bi'], 'cloud': ['azure', 'databricks'], 'libraries': ['spark', 'hadoop', 'kafka'], 'programming': ['sas', 'java', 'scala', 'python']}</t>
  </si>
  <si>
    <t>Data/Spark Engineer</t>
  </si>
  <si>
    <t>Veridian Tech Solutions, Inc.</t>
  </si>
  <si>
    <t>['java', 'python', 'aws', 'spark', 'flow']</t>
  </si>
  <si>
    <t>{'cloud': ['aws'], 'libraries': ['spark'], 'other': ['flow'], 'programming': ['java', 'python']}</t>
  </si>
  <si>
    <t>Sr. Data Scientist, PLEX</t>
  </si>
  <si>
    <t>Gozem</t>
  </si>
  <si>
    <t>['nosql', 'python', 'spark', 'kafka', 'linux', 'docker']</t>
  </si>
  <si>
    <t>{'libraries': ['spark', 'kafka'], 'os': ['linux'], 'other': ['docker'], 'programming': ['nosql', 'python']}</t>
  </si>
  <si>
    <t>['sql', 'mongo', 'neo4j', 'oracle', 'splunk']</t>
  </si>
  <si>
    <t>{'analyst_tools': ['splunk'], 'cloud': ['oracle'], 'databases': ['neo4j'], 'programming': ['sql', 'mongo']}</t>
  </si>
  <si>
    <t>Data Engineer (Financial Crime)</t>
  </si>
  <si>
    <t>['scala', 'java', 'python', 'gcp', 'hadoop', 'spark', 'kafka', 'github', 'jenkins', 'kubernetes']</t>
  </si>
  <si>
    <t>{'cloud': ['gcp'], 'libraries': ['hadoop', 'spark', 'kafka'], 'other': ['github', 'jenkins', 'kubernetes'], 'programming': ['scala', 'java', 'python']}</t>
  </si>
  <si>
    <t>Associate Consultant, Data Science</t>
  </si>
  <si>
    <t>Kavi Associates LLC</t>
  </si>
  <si>
    <t>['python', 'r', 'java', 'sql', 'scikit-learn', 'spark', 'jupyter']</t>
  </si>
  <si>
    <t>{'libraries': ['scikit-learn', 'spark', 'jupyter'], 'programming': ['python', 'r', 'java', 'sql']}</t>
  </si>
  <si>
    <t>Epic BI / Sr. Data Engineer ** 100% Remote; W2 Only **</t>
  </si>
  <si>
    <t>Data Scientist ambito Automotive | Full Remote</t>
  </si>
  <si>
    <t>['python', 'sas', 'sas', 'matlab', 'power bi']</t>
  </si>
  <si>
    <t>{'analyst_tools': ['sas', 'power bi'], 'programming': ['python', 'sas', 'matlab']}</t>
  </si>
  <si>
    <t>['sql', 'python', 'r', 'scala', 'c', 'azure', 'databricks', 'spark', 'power bi']</t>
  </si>
  <si>
    <t>{'analyst_tools': ['power bi'], 'cloud': ['azure', 'databricks'], 'libraries': ['spark'], 'programming': ['sql', 'python', 'r', 'scala', 'c']}</t>
  </si>
  <si>
    <t>SKTeknologies INC.</t>
  </si>
  <si>
    <t>['python', 'dynamodb', 'mysql', 'postgresql', 'cassandra', 'aws', 'redshift', 'kafka', 'power bi']</t>
  </si>
  <si>
    <t>{'analyst_tools': ['power bi'], 'cloud': ['aws', 'redshift'], 'databases': ['dynamodb', 'mysql', 'postgresql', 'cassandra'], 'libraries': ['kafka'], 'programming': ['python']}</t>
  </si>
  <si>
    <t>Senior Analytics Engineer - Revenue Operations</t>
  </si>
  <si>
    <t>['go', 'bigquery', 'looker', 'unity', 'unify']</t>
  </si>
  <si>
    <t>{'analyst_tools': ['looker'], 'cloud': ['bigquery'], 'other': ['unity'], 'programming': ['go'], 'sync': ['unify']}</t>
  </si>
  <si>
    <t>Data Engineer – Remote Latam</t>
  </si>
  <si>
    <t>via Ar.indeed.com</t>
  </si>
  <si>
    <t>Werben Capital Humano</t>
  </si>
  <si>
    <t>Azure Infrastructure Engineer</t>
  </si>
  <si>
    <t>['powershell', 'azure', 'tableau']</t>
  </si>
  <si>
    <t>{'analyst_tools': ['tableau'], 'cloud': ['azure'], 'programming': ['powershell']}</t>
  </si>
  <si>
    <t>['sql', 'nosql', 'python', 'java', 'scala', 'aws', 'azure', 'gcp', 'redshift', 'bigquery', 'kafka', 'airflow', 'flow']</t>
  </si>
  <si>
    <t>{'cloud': ['aws', 'azure', 'gcp', 'redshift', 'bigquery'], 'libraries': ['kafka', 'airflow'], 'other': ['flow'], 'programming': ['sql', 'nosql', 'python', 'java', 'scala']}</t>
  </si>
  <si>
    <t>['python', 'mongo', 'numpy', 'pandas', 'airflow', 'flask', 'fastapi']</t>
  </si>
  <si>
    <t>{'libraries': ['numpy', 'pandas', 'airflow'], 'programming': ['python', 'mongo'], 'webframeworks': ['flask', 'fastapi']}</t>
  </si>
  <si>
    <t>Prospect Mortgage</t>
  </si>
  <si>
    <t>['sql', 'c', 'sql server', 'ssrs']</t>
  </si>
  <si>
    <t>{'analyst_tools': ['ssrs'], 'databases': ['sql server'], 'programming': ['sql', 'c']}</t>
  </si>
  <si>
    <t>Senior Azure Data Engineer - ETL/Data Visualization</t>
  </si>
  <si>
    <t>Data Analist Automotive</t>
  </si>
  <si>
    <t>EUROPE RACKING DEUTSCHLAND GmbH</t>
  </si>
  <si>
    <t>Senior Service Reliability Engineer</t>
  </si>
  <si>
    <t>Data Engineer ll</t>
  </si>
  <si>
    <t>['python', 'scala', 't-sql', 'nosql', 'sql', 'azure', 'aws', 'ssis']</t>
  </si>
  <si>
    <t>{'analyst_tools': ['ssis'], 'cloud': ['azure', 'aws'], 'programming': ['python', 'scala', 't-sql', 'nosql', 'sql']}</t>
  </si>
  <si>
    <t>Formula.Monks</t>
  </si>
  <si>
    <t>via Orion Group</t>
  </si>
  <si>
    <t>44.01</t>
  </si>
  <si>
    <t>Thryv</t>
  </si>
  <si>
    <t>['sql', 'python', 'javascript', 'scala', 'mysql', 'postgresql', 'aws', 'snowflake']</t>
  </si>
  <si>
    <t>{'cloud': ['aws', 'snowflake'], 'databases': ['mysql', 'postgresql'], 'programming': ['sql', 'python', 'javascript', 'scala']}</t>
  </si>
  <si>
    <t>Cloud Data Warehouse Business Analyst &amp; Data Modeler</t>
  </si>
  <si>
    <t>Data Engineer / Customer Process Manager (m/w/d)</t>
  </si>
  <si>
    <t>Mediengruppe Neue Westfälische</t>
  </si>
  <si>
    <t>Wyetech</t>
  </si>
  <si>
    <t>['javascript', 'typescript', 'html', 'css', 'java', 'react', 'spark', 'graphql', 'spring', 'node.js', 'express']</t>
  </si>
  <si>
    <t>{'libraries': ['react', 'spark', 'graphql', 'spring'], 'programming': ['javascript', 'typescript', 'html', 'css', 'java'], 'webframeworks': ['node.js', 'express']}</t>
  </si>
  <si>
    <t>Engineer - Urgent</t>
  </si>
  <si>
    <t>['kafka', 'linux', 'centos', 'splunk', 'kubernetes', 'ansible', 'atlassian', 'bitbucket', 'git', 'jira', 'confluence']</t>
  </si>
  <si>
    <t>{'analyst_tools': ['splunk'], 'async': ['jira', 'confluence'], 'libraries': ['kafka'], 'os': ['linux', 'centos'], 'other': ['kubernetes', 'ansible', 'atlassian', 'bitbucket', 'git']}</t>
  </si>
  <si>
    <t>Support Services Group Jamaica</t>
  </si>
  <si>
    <t>HeadHunter::Backend</t>
  </si>
  <si>
    <t>['python', 'sql', 'java', 'hadoop', 'airflow', 'kafka', 'spark', 'flask']</t>
  </si>
  <si>
    <t>{'libraries': ['hadoop', 'airflow', 'kafka', 'spark'], 'programming': ['python', 'sql', 'java'], 'webframeworks': ['flask']}</t>
  </si>
  <si>
    <t>DAI-Core Ops</t>
  </si>
  <si>
    <t>Markets.com</t>
  </si>
  <si>
    <t>['c', 'scala', 'java', 'python', 'golang', 'aws', 'azure']</t>
  </si>
  <si>
    <t>{'cloud': ['aws', 'azure'], 'programming': ['c', 'scala', 'java', 'python', 'golang']}</t>
  </si>
  <si>
    <t>['sql', 'python', 'nosql', 'shell', 'aws', 'databricks', 'hadoop', 'spark', 'kafka']</t>
  </si>
  <si>
    <t>{'cloud': ['aws', 'databricks'], 'libraries': ['hadoop', 'spark', 'kafka'], 'programming': ['sql', 'python', 'nosql', 'shell']}</t>
  </si>
  <si>
    <t>GA DHS - IT Business Analyst 4</t>
  </si>
  <si>
    <t>Wind Turbine Data Analytics Intern Engineer</t>
  </si>
  <si>
    <t>['sql', 'bigquery', 'linux', 'github', 'jenkins']</t>
  </si>
  <si>
    <t>{'cloud': ['bigquery'], 'os': ['linux'], 'other': ['github', 'jenkins'], 'programming': ['sql']}</t>
  </si>
  <si>
    <t>Data Engineer (ETL Y Testing)</t>
  </si>
  <si>
    <t>Data Engineer bzw. Analyst m/w/d</t>
  </si>
  <si>
    <t>Senior Analyst, Data Matching and Integrity</t>
  </si>
  <si>
    <t>['python', 'sql', 't-sql', 'postgresql', 'sql server', 'aws', 'redshift', 'aurora']</t>
  </si>
  <si>
    <t>{'cloud': ['aws', 'redshift', 'aurora'], 'databases': ['postgresql', 'sql server'], 'programming': ['python', 'sql', 't-sql']}</t>
  </si>
  <si>
    <t>Jumo World</t>
  </si>
  <si>
    <t>Battery System Data Scientist</t>
  </si>
  <si>
    <t>Connecting Experts</t>
  </si>
  <si>
    <t>['python', 'matlab', 'sql', 'tableau']</t>
  </si>
  <si>
    <t>{'analyst_tools': ['tableau'], 'programming': ['python', 'matlab', 'sql']}</t>
  </si>
  <si>
    <t>Engineer- Data - IV</t>
  </si>
  <si>
    <t>['r', 'python', 'aws', 'airflow', 'jupyter', 'github', 'docker']</t>
  </si>
  <si>
    <t>{'cloud': ['aws'], 'libraries': ['airflow', 'jupyter'], 'other': ['github', 'docker'], 'programming': ['r', 'python']}</t>
  </si>
  <si>
    <t>['sql', 'snowflake', 'aws', 'azure', 'airflow', 'power bi', 'tableau']</t>
  </si>
  <si>
    <t>{'analyst_tools': ['power bi', 'tableau'], 'cloud': ['snowflake', 'aws', 'azure'], 'libraries': ['airflow'], 'programming': ['sql']}</t>
  </si>
  <si>
    <t>Data Scientist IE Digitalization Center Intern</t>
  </si>
  <si>
    <t>IT Business Intelligence Data Analyst</t>
  </si>
  <si>
    <t>Calderys</t>
  </si>
  <si>
    <t>['python', 'r', 'scala', 'sql', 'snowflake', 'redshift', 'hadoop', 'tableau', 'qlik']</t>
  </si>
  <si>
    <t>{'analyst_tools': ['tableau', 'qlik'], 'cloud': ['snowflake', 'redshift'], 'libraries': ['hadoop'], 'programming': ['python', 'r', 'scala', 'sql']}</t>
  </si>
  <si>
    <t>Informatics Analyst</t>
  </si>
  <si>
    <t>['sql', 'vba', 'html', 'python', 'sql server', 'postgresql', 'oracle', 'hadoop', 'spark', 'ssis', 'alteryx', 'sap', 'flow']</t>
  </si>
  <si>
    <t>{'analyst_tools': ['ssis', 'alteryx', 'sap'], 'cloud': ['oracle'], 'databases': ['sql server', 'postgresql'], 'libraries': ['hadoop', 'spark'], 'other': ['flow'], 'programming': ['sql', 'vba', 'html', 'python']}</t>
  </si>
  <si>
    <t>Credence Management Solutions</t>
  </si>
  <si>
    <t>['c', 'python', 'java', 'scala', 'sql', 'aws', 'azure', 'hadoop', 'spark', 'kafka', 'flow', 'gitlab']</t>
  </si>
  <si>
    <t>{'cloud': ['aws', 'azure'], 'libraries': ['hadoop', 'spark', 'kafka'], 'other': ['flow', 'gitlab'], 'programming': ['c', 'python', 'java', 'scala', 'sql']}</t>
  </si>
  <si>
    <t>Junior Data Scientist (Remote) - Full-time / Part-time</t>
  </si>
  <si>
    <t>Principal Data Engineer (Azure, Databricks, Big Data) | TELECOMMUTE</t>
  </si>
  <si>
    <t>['sql', 'azure', 'databricks', 'jenkins', 'git', 'terraform']</t>
  </si>
  <si>
    <t>{'cloud': ['azure', 'databricks'], 'other': ['jenkins', 'git', 'terraform'], 'programming': ['sql']}</t>
  </si>
  <si>
    <t>['shell', 'python', 'matlab', 'r', 'azure', 'aws', 'gcp', 'pandas', 'express', 'excel', 'git']</t>
  </si>
  <si>
    <t>{'analyst_tools': ['excel'], 'cloud': ['azure', 'aws', 'gcp'], 'libraries': ['pandas'], 'other': ['git'], 'programming': ['shell', 'python', 'matlab', 'r'], 'webframeworks': ['express']}</t>
  </si>
  <si>
    <t>.NET Data Engineer</t>
  </si>
  <si>
    <t>['sql', 'c#', 'javascript', 'postgresql']</t>
  </si>
  <si>
    <t>{'databases': ['postgresql'], 'programming': ['sql', 'c#', 'javascript']}</t>
  </si>
  <si>
    <t>Holcim</t>
  </si>
  <si>
    <t>Backend Engineer(Machine Learning)</t>
  </si>
  <si>
    <t>⁑注目動画配信サービス/Featured Video Streaming Service⁑</t>
  </si>
  <si>
    <t>Artificial Intelligence Lead - Data Science/Machine Learning</t>
  </si>
  <si>
    <t>MNR Solutions Pvt. Ltd.</t>
  </si>
  <si>
    <t>['python', 'tensorflow', 'pytorch', 'mxnet', 'theano']</t>
  </si>
  <si>
    <t>{'libraries': ['tensorflow', 'pytorch', 'mxnet', 'theano'], 'programming': ['python']}</t>
  </si>
  <si>
    <t>Woodbury, MN</t>
  </si>
  <si>
    <t>ExperienceIT</t>
  </si>
  <si>
    <t>['java', 'c#', 'python', 'javascript', 'r', 'nosql', 'azure', 'power bi', 'unify']</t>
  </si>
  <si>
    <t>{'analyst_tools': ['power bi'], 'cloud': ['azure'], 'programming': ['java', 'c#', 'python', 'javascript', 'r', 'nosql'], 'sync': ['unify']}</t>
  </si>
  <si>
    <t>Area Consumer Connections, Data Analytics Manager</t>
  </si>
  <si>
    <t>via Singtel Career</t>
  </si>
  <si>
    <t>Senior Data Lake Developer</t>
  </si>
  <si>
    <t>['python', 'r', 'scala', 'java', 'aws', 'databricks', 'snowflake', 'redshift', 'spark', 'git']</t>
  </si>
  <si>
    <t>{'cloud': ['aws', 'databricks', 'snowflake', 'redshift'], 'libraries': ['spark'], 'other': ['git'], 'programming': ['python', 'r', 'scala', 'java']}</t>
  </si>
  <si>
    <t>The Bartech Group</t>
  </si>
  <si>
    <t>Pittsburgh Penguins</t>
  </si>
  <si>
    <t>['r', 'sql', 'html', 'css', 'javascript', 'tableau']</t>
  </si>
  <si>
    <t>{'analyst_tools': ['tableau'], 'programming': ['r', 'sql', 'html', 'css', 'javascript']}</t>
  </si>
  <si>
    <t>DATAIS</t>
  </si>
  <si>
    <t>['sql', 'python', 'r', 'javascript', 'tableau', 'power bi', 'ssis', 'alteryx']</t>
  </si>
  <si>
    <t>{'analyst_tools': ['tableau', 'power bi', 'ssis', 'alteryx'], 'programming': ['sql', 'python', 'r', 'javascript']}</t>
  </si>
  <si>
    <t>Trove Research</t>
  </si>
  <si>
    <t>Technical Product Manager</t>
  </si>
  <si>
    <t>['sql', 'python', 'snowflake', 'aws', 'airflow', 'kubernetes', 'docker']</t>
  </si>
  <si>
    <t>{'cloud': ['snowflake', 'aws'], 'libraries': ['airflow'], 'other': ['kubernetes', 'docker'], 'programming': ['sql', 'python']}</t>
  </si>
  <si>
    <t>AM - Data Science (Perm, FS)</t>
  </si>
  <si>
    <t>100% Remote || Data Scientist</t>
  </si>
  <si>
    <t>['r', 'python', 'java', 'c++', 'c#', 'scala', 'sas', 'sas', 'matlab', 'sql', 'azure', 'aws', 'tensorflow', 'pytorch', 'hadoop', 'spark']</t>
  </si>
  <si>
    <t>{'analyst_tools': ['sas'], 'cloud': ['azure', 'aws'], 'libraries': ['tensorflow', 'pytorch', 'hadoop', 'spark'], 'programming': ['r', 'python', 'java', 'c++', 'c#', 'scala', 'sas', 'matlab', 'sql']}</t>
  </si>
  <si>
    <t>100% Remote Data Engineer w/ DevOps at Healthcare Fortune 10</t>
  </si>
  <si>
    <t>['sql', 'java', 'javascript', 'python', 'postgresql', 'aws', 'looker', 'power bi', 'github', 'jenkins', 'jira']</t>
  </si>
  <si>
    <t>{'analyst_tools': ['looker', 'power bi'], 'async': ['jira'], 'cloud': ['aws'], 'databases': ['postgresql'], 'other': ['github', 'jenkins'], 'programming': ['sql', 'java', 'javascript', 'python']}</t>
  </si>
  <si>
    <t>Adecco Group</t>
  </si>
  <si>
    <t>['sql', 'python', 'scala', 'databricks', 'azure', 'spark', 'pyspark', 'power bi', 'word', 'excel', 'powerpoint', 'outlook']</t>
  </si>
  <si>
    <t>{'analyst_tools': ['power bi', 'word', 'excel', 'powerpoint', 'outlook'], 'cloud': ['databricks', 'azure'], 'libraries': ['spark', 'pyspark'], 'programming': ['sql', 'python', 'scala']}</t>
  </si>
  <si>
    <t>Goldbelt</t>
  </si>
  <si>
    <t>Junior Data Scientist - Artificial Intelligence/Machine Learning</t>
  </si>
  <si>
    <t>['sql', 'python', 'no-sql', 'azure', 'svn']</t>
  </si>
  <si>
    <t>{'cloud': ['azure'], 'other': ['svn'], 'programming': ['sql', 'python', 'no-sql']}</t>
  </si>
  <si>
    <t>Data Engineer - Data Specialist</t>
  </si>
  <si>
    <t>Senior Data Analyst Media (m/w/d/x)</t>
  </si>
  <si>
    <t>pilot Agenturgruppe</t>
  </si>
  <si>
    <t>Apply for Sr GIS Data Engineer</t>
  </si>
  <si>
    <t>['python', 'sql', 'azure', 'airflow', 'pandas', 'django', 'flask']</t>
  </si>
  <si>
    <t>{'cloud': ['azure'], 'libraries': ['airflow', 'pandas'], 'programming': ['python', 'sql'], 'webframeworks': ['django', 'flask']}</t>
  </si>
  <si>
    <t>Data Analyst at Old Mutual Kenya</t>
  </si>
  <si>
    <t>['sql', 'python', 'r', 'shell', 'aws', 'azure', 'airflow', 'linux', 'power bi', 'tableau', 'excel']</t>
  </si>
  <si>
    <t>{'analyst_tools': ['power bi', 'tableau', 'excel'], 'cloud': ['aws', 'azure'], 'libraries': ['airflow'], 'os': ['linux'], 'programming': ['sql', 'python', 'r', 'shell']}</t>
  </si>
  <si>
    <t>PanCompany B. V.</t>
  </si>
  <si>
    <t>['sql', 'html', 'css', 'javascript', 'spring']</t>
  </si>
  <si>
    <t>{'libraries': ['spring'], 'programming': ['sql', 'html', 'css', 'javascript']}</t>
  </si>
  <si>
    <t>via Greylock Partners Job Board</t>
  </si>
  <si>
    <t>Alpine Solutions Group</t>
  </si>
  <si>
    <t>['sas', 'sas', 'sql', 'python', 'azure', 'databricks', 'power bi']</t>
  </si>
  <si>
    <t>{'analyst_tools': ['sas', 'power bi'], 'cloud': ['azure', 'databricks'], 'programming': ['sas', 'sql', 'python']}</t>
  </si>
  <si>
    <t>Sherlock</t>
  </si>
  <si>
    <t>['powershell', 'python', 'c#', 'postgresql', 'mysql', 'azure', 'aws', 'gcp', 'oracle', 'terraform', 'jenkins', 'gitlab', 'docker', 'kubernetes', 'ansible', 'puppet', 'chef', 'git']</t>
  </si>
  <si>
    <t>{'cloud': ['azure', 'aws', 'gcp', 'oracle'], 'databases': ['postgresql', 'mysql'], 'other': ['terraform', 'jenkins', 'gitlab', 'docker', 'kubernetes', 'ansible', 'puppet', 'chef', 'git'], 'programming': ['powershell', 'python', 'c#']}</t>
  </si>
  <si>
    <t>['python', 'sql', 'azure', 'gcp', 'aws', 'airflow', 'flask', 'fastapi', 'terraform', 'docker', 'kubernetes', 'github']</t>
  </si>
  <si>
    <t>{'cloud': ['azure', 'gcp', 'aws'], 'libraries': ['airflow'], 'other': ['terraform', 'docker', 'kubernetes', 'github'], 'programming': ['python', 'sql'], 'webframeworks': ['flask', 'fastapi']}</t>
  </si>
  <si>
    <t>Plant Cost Analyst Team Leader</t>
  </si>
  <si>
    <t>Datenanalystin / Datenanalyst als stellv. Abteilungsleitung...</t>
  </si>
  <si>
    <t>Azure/Databricks Data Engineer - Empower (remote/Canada-based)</t>
  </si>
  <si>
    <t>['r', 'python', 'sql', 'c++', 'java', 'tableau', 'excel', 'ms access']</t>
  </si>
  <si>
    <t>{'analyst_tools': ['tableau', 'excel', 'ms access'], 'programming': ['r', 'python', 'sql', 'c++', 'java']}</t>
  </si>
  <si>
    <t>Data Analyst - R/SQL/Power BI</t>
  </si>
  <si>
    <t>Version Next Technologies Pvt. Ltd.</t>
  </si>
  <si>
    <t>['python', 'r', 'scala', 'word', 'powerpoint', 'excel', 'tableau']</t>
  </si>
  <si>
    <t>{'analyst_tools': ['word', 'powerpoint', 'excel', 'tableau'], 'programming': ['python', 'r', 'scala']}</t>
  </si>
  <si>
    <t>['scala', 'python', 'javascript', 'java', 'sql', 'spark', 'pyspark', 'flask']</t>
  </si>
  <si>
    <t>{'libraries': ['spark', 'pyspark'], 'programming': ['scala', 'python', 'javascript', 'java', 'sql'], 'webframeworks': ['flask']}</t>
  </si>
  <si>
    <t>Financial Risk Data Analyst, Senior</t>
  </si>
  <si>
    <t>['sql', 'vba', 'tableau', 'excel', 'powerpoint', 'microstrategy']</t>
  </si>
  <si>
    <t>{'analyst_tools': ['tableau', 'excel', 'powerpoint', 'microstrategy'], 'programming': ['sql', 'vba']}</t>
  </si>
  <si>
    <t>Big Data Associate Job in Hyderabad at Biological E. Limited</t>
  </si>
  <si>
    <t>Biological E. Limited</t>
  </si>
  <si>
    <t>['sql', 'spss', 'power bi']</t>
  </si>
  <si>
    <t>{'analyst_tools': ['spss', 'power bi'], 'programming': ['sql']}</t>
  </si>
  <si>
    <t>['python', 'c#', 'r', 'sql', 'gcp', 'bigquery', 'aws', 'azure', 'looker', 'docker', 'kubernetes']</t>
  </si>
  <si>
    <t>{'analyst_tools': ['looker'], 'cloud': ['gcp', 'bigquery', 'aws', 'azure'], 'other': ['docker', 'kubernetes'], 'programming': ['python', 'c#', 'r', 'sql']}</t>
  </si>
  <si>
    <t>Startersfunctie als Junior Data Analyst</t>
  </si>
  <si>
    <t>StageMax</t>
  </si>
  <si>
    <t>A42 Labs</t>
  </si>
  <si>
    <t>['python', 'r', 'spark', 'tensorflow', 'tableau']</t>
  </si>
  <si>
    <t>{'analyst_tools': ['tableau'], 'libraries': ['spark', 'tensorflow'], 'programming': ['python', 'r']}</t>
  </si>
  <si>
    <t>['typescript', 'python', 'dynamodb', 'aws', 'redshift', 'spark', 'hadoop', 'react', 'tableau', 'looker', 'power bi']</t>
  </si>
  <si>
    <t>{'analyst_tools': ['tableau', 'looker', 'power bi'], 'cloud': ['aws', 'redshift'], 'databases': ['dynamodb'], 'libraries': ['spark', 'hadoop', 'react'], 'programming': ['typescript', 'python']}</t>
  </si>
  <si>
    <t>['python', 'sql', 'oracle', 'azure']</t>
  </si>
  <si>
    <t>{'cloud': ['oracle', 'azure'], 'programming': ['python', 'sql']}</t>
  </si>
  <si>
    <t>['c#', 'java', 'javascript', 'shell', 'html', 'db2', 'oracle', 'unix', 'sharepoint', 'jenkins']</t>
  </si>
  <si>
    <t>{'analyst_tools': ['sharepoint'], 'cloud': ['oracle'], 'databases': ['db2'], 'os': ['unix'], 'other': ['jenkins'], 'programming': ['c#', 'java', 'javascript', 'shell', 'html']}</t>
  </si>
  <si>
    <t>Montecito, CA</t>
  </si>
  <si>
    <t>Data Analysis Tool Developer - WEBテクノロジー会社</t>
  </si>
  <si>
    <t>['java', 'elasticsearch', 'spark', 'kafka', 'linux', 'unix']</t>
  </si>
  <si>
    <t>{'databases': ['elasticsearch'], 'libraries': ['spark', 'kafka'], 'os': ['linux', 'unix'], 'programming': ['java']}</t>
  </si>
  <si>
    <t>MDM (Data IKU &amp; Alteryx )</t>
  </si>
  <si>
    <t>['sql', 'python', 'bigquery', 'gcp', 'looker']</t>
  </si>
  <si>
    <t>{'analyst_tools': ['looker'], 'cloud': ['bigquery', 'gcp'], 'programming': ['sql', 'python']}</t>
  </si>
  <si>
    <t>Ssr para el equipo de Data Acquisition</t>
  </si>
  <si>
    <t>Lead Data Scientist/ Engineer / Architect</t>
  </si>
  <si>
    <t>['python', 'java', 'nosql', 'mongo', 'neo4j', 'cassandra', 'azure', 'databricks', 'aws', 'spark', 'hadoop', 'pyspark', 'kafka', 'airflow', 'yarn', 'git', 'bitbucket', 'jenkins']</t>
  </si>
  <si>
    <t>{'cloud': ['azure', 'databricks', 'aws'], 'databases': ['neo4j', 'cassandra'], 'libraries': ['spark', 'hadoop', 'pyspark', 'kafka', 'airflow'], 'other': ['yarn', 'git', 'bitbucket', 'jenkins'], 'programming': ['python', 'java', 'nosql', 'mongo']}</t>
  </si>
  <si>
    <t>Aunalytics</t>
  </si>
  <si>
    <t>['sql', 'java', 'c#', 'c++', 'python', 'hadoop', 'node.js', 'docker', 'flow']</t>
  </si>
  <si>
    <t>{'libraries': ['hadoop'], 'other': ['docker', 'flow'], 'programming': ['sql', 'java', 'c#', 'c++', 'python'], 'webframeworks': ['node.js']}</t>
  </si>
  <si>
    <t>Karamba Security</t>
  </si>
  <si>
    <t>Data Scientist - Machine Learning, Deep Learning, NLP</t>
  </si>
  <si>
    <t>BharatX</t>
  </si>
  <si>
    <t>['python', 'r', 'sql', 'scala', 'nosql', 'go']</t>
  </si>
  <si>
    <t>{'programming': ['python', 'r', 'sql', 'scala', 'nosql', 'go']}</t>
  </si>
  <si>
    <t>['azure', 'redshift', 'aurora', 'oracle', 'tableau']</t>
  </si>
  <si>
    <t>{'analyst_tools': ['tableau'], 'cloud': ['azure', 'redshift', 'aurora', 'oracle']}</t>
  </si>
  <si>
    <t>['c#', 'javascript', 'html', 'css', 'sql', 'sql server', 'asp.net', 'notion']</t>
  </si>
  <si>
    <t>{'async': ['notion'], 'databases': ['sql server'], 'programming': ['c#', 'javascript', 'html', 'css', 'sql'], 'webframeworks': ['asp.net']}</t>
  </si>
  <si>
    <t>Mental Health Data Analyst (Health Care Program Planner/Analyst...</t>
  </si>
  <si>
    <t>NYC Correctional Health Services</t>
  </si>
  <si>
    <t>['sas', 'sas', 'windows', 'spss']</t>
  </si>
  <si>
    <t>{'analyst_tools': ['sas', 'spss'], 'os': ['windows'], 'programming': ['sas']}</t>
  </si>
  <si>
    <t>Grupo DEACERO</t>
  </si>
  <si>
    <t>Junior Data Scientist – (Health Care)</t>
  </si>
  <si>
    <t>via New Directions Staffing Services</t>
  </si>
  <si>
    <t>New Directions IT Staffing</t>
  </si>
  <si>
    <t>['sql', 'sas', 'sas', 'r', 'python', 'aws', 'azure', 'tableau']</t>
  </si>
  <si>
    <t>{'analyst_tools': ['sas', 'tableau'], 'cloud': ['aws', 'azure'], 'programming': ['sql', 'sas', 'r', 'python']}</t>
  </si>
  <si>
    <t>International Sales Analyst</t>
  </si>
  <si>
    <t>FundraisingBox - Wikando GmbH</t>
  </si>
  <si>
    <t>Oracle Database Developer</t>
  </si>
  <si>
    <t>['sql', 'shell', 'oracle', 'unix', 'github', 'jira']</t>
  </si>
  <si>
    <t>{'async': ['jira'], 'cloud': ['oracle'], 'os': ['unix'], 'other': ['github'], 'programming': ['sql', 'shell']}</t>
  </si>
  <si>
    <t>(Senior) Global Data Analyst</t>
  </si>
  <si>
    <t>['vba', 'python', 'r', 'sql', 'express', 'excel', 'tableau', 'power bi', 'sap']</t>
  </si>
  <si>
    <t>{'analyst_tools': ['excel', 'tableau', 'power bi', 'sap'], 'programming': ['vba', 'python', 'r', 'sql'], 'webframeworks': ['express']}</t>
  </si>
  <si>
    <t>Data Scientist - Azure/Artificial Intelligence</t>
  </si>
  <si>
    <t>DigiMoksha Solutions</t>
  </si>
  <si>
    <t>MSD Sharp &amp; Dohme GmbH</t>
  </si>
  <si>
    <t>Vp of Engineering</t>
  </si>
  <si>
    <t>Data Engineer to help ETL pf Sage API to Azure Data Lake / Data...</t>
  </si>
  <si>
    <t>Senior SAP BI Data Engineer</t>
  </si>
  <si>
    <t>['sql', 'azure', 'sap', 'tableau', 'word', 'excel', 'powerpoint']</t>
  </si>
  <si>
    <t>{'analyst_tools': ['sap', 'tableau', 'word', 'excel', 'powerpoint'], 'cloud': ['azure'], 'programming': ['sql']}</t>
  </si>
  <si>
    <t>Senior data engineer BI 'Finance'- Utrecht</t>
  </si>
  <si>
    <t>Bran, France</t>
  </si>
  <si>
    <t>Raiffeisenlandesbank Niederösterreich-Wien AG</t>
  </si>
  <si>
    <t>Paw Paw, MI</t>
  </si>
  <si>
    <t>ADVANCED MANAGEMENT STRATEGIES GROUP(AMSG</t>
  </si>
  <si>
    <t>Business Data Analyst- financial services must -audit and...</t>
  </si>
  <si>
    <t>Data Scientist (Azure &amp; Data warehouse)</t>
  </si>
  <si>
    <t>Risk Analyst, Campaigns</t>
  </si>
  <si>
    <t>DeFi VN</t>
  </si>
  <si>
    <t>Data Scientist with Polygraph</t>
  </si>
  <si>
    <t>Senior Data Engineer - Only W2</t>
  </si>
  <si>
    <t>StaidLogic</t>
  </si>
  <si>
    <t>['python', 'r', 'matlab', 'nosql', 'sql', 'spark', 'numpy', 'pandas', 'linux']</t>
  </si>
  <si>
    <t>{'libraries': ['spark', 'numpy', 'pandas'], 'os': ['linux'], 'programming': ['python', 'r', 'matlab', 'nosql', 'sql']}</t>
  </si>
  <si>
    <t>Senior Data Scientist - Pilot</t>
  </si>
  <si>
    <t>['sas', 'sas', 'go', 'tableau']</t>
  </si>
  <si>
    <t>{'analyst_tools': ['sas', 'tableau'], 'programming': ['sas', 'go']}</t>
  </si>
  <si>
    <t>['sql', 'r', 'python', 'aws', 'excel', 'power bi', 'sharepoint']</t>
  </si>
  <si>
    <t>{'analyst_tools': ['excel', 'power bi', 'sharepoint'], 'cloud': ['aws'], 'programming': ['sql', 'r', 'python']}</t>
  </si>
  <si>
    <t>South Miami, FL</t>
  </si>
  <si>
    <t>Venture Personnel</t>
  </si>
  <si>
    <t>Data Analyst (Culture)</t>
  </si>
  <si>
    <t>['sql', 'snowflake', 'excel', 'tableau', 'atlassian']</t>
  </si>
  <si>
    <t>{'analyst_tools': ['excel', 'tableau'], 'cloud': ['snowflake'], 'other': ['atlassian'], 'programming': ['sql']}</t>
  </si>
  <si>
    <t>bayt</t>
  </si>
  <si>
    <t>La Caja de Ahorro y Seguro</t>
  </si>
  <si>
    <t>['python', 'r', 'scala', 'aws', 'azure', 'hadoop', 'spark', 'sap']</t>
  </si>
  <si>
    <t>{'analyst_tools': ['sap'], 'cloud': ['aws', 'azure'], 'libraries': ['hadoop', 'spark'], 'programming': ['python', 'r', 'scala']}</t>
  </si>
  <si>
    <t>Hiring- Business/Data Analyst</t>
  </si>
  <si>
    <t>Data Analyst Senior (Level 3) Jobs</t>
  </si>
  <si>
    <t>['sql', 'r', 'python', 'matlab', 'hadoop', 'tableau', 'sap', 'powerpoint']</t>
  </si>
  <si>
    <t>{'analyst_tools': ['tableau', 'sap', 'powerpoint'], 'libraries': ['hadoop'], 'programming': ['sql', 'r', 'python', 'matlab']}</t>
  </si>
  <si>
    <t>Junior Data Scientist (Contingent)</t>
  </si>
  <si>
    <t>Data Engineer, AWS, Agile, Power BI, BI, ODI, Machine Learning...</t>
  </si>
  <si>
    <t>['python', 'sql', 't-sql', 'sql server', 'oracle', 'snowflake', 'aws', 'power bi', 'ssis']</t>
  </si>
  <si>
    <t>{'analyst_tools': ['power bi', 'ssis'], 'cloud': ['oracle', 'snowflake', 'aws'], 'databases': ['sql server'], 'programming': ['python', 'sql', 't-sql']}</t>
  </si>
  <si>
    <t>Senior Cloud Data Engineer - Azure/Databricks</t>
  </si>
  <si>
    <t>Cloud FinOps Engineer</t>
  </si>
  <si>
    <t>['python', 'sql', 'powershell', 'azure', 'aws', 'vmware', 'pandas', 'jupyter', 'spark', 'power bi', 'tableau', 'git']</t>
  </si>
  <si>
    <t>{'analyst_tools': ['power bi', 'tableau'], 'cloud': ['azure', 'aws', 'vmware'], 'libraries': ['pandas', 'jupyter', 'spark'], 'other': ['git'], 'programming': ['python', 'sql', 'powershell']}</t>
  </si>
  <si>
    <t>Junior Data Scientist – NLP – up to £50,000 + Equity</t>
  </si>
  <si>
    <t>['sql', 'nosql', 'python', 'java', 'mysql', 'cassandra', 'aws', 'redshift']</t>
  </si>
  <si>
    <t>{'cloud': ['aws', 'redshift'], 'databases': ['mysql', 'cassandra'], 'programming': ['sql', 'nosql', 'python', 'java']}</t>
  </si>
  <si>
    <t>Data Engineer (m/w/d) - AI</t>
  </si>
  <si>
    <t>['python', 'sql', 'aws', 'gcp', 'azure', 'pandas', 'numpy', 'scikit-learn', 'django', 'flask']</t>
  </si>
  <si>
    <t>{'cloud': ['aws', 'gcp', 'azure'], 'libraries': ['pandas', 'numpy', 'scikit-learn'], 'programming': ['python', 'sql'], 'webframeworks': ['django', 'flask']}</t>
  </si>
  <si>
    <t>Azure Data Engineer with Security Clearance</t>
  </si>
  <si>
    <t>Data Engineer (Medior)</t>
  </si>
  <si>
    <t>['sql', 'shell', 'bash', 'python', 'sas', 'sas', 'aws', 'azure', 'oracle', 'linux', 'microstrategy']</t>
  </si>
  <si>
    <t>{'analyst_tools': ['sas', 'microstrategy'], 'cloud': ['aws', 'azure', 'oracle'], 'os': ['linux'], 'programming': ['sql', 'shell', 'bash', 'python', 'sas']}</t>
  </si>
  <si>
    <t>via Aviation Careers - Avia Solutions Group</t>
  </si>
  <si>
    <t>AeroTime Hub</t>
  </si>
  <si>
    <t>Senior Data Modelling Analyst</t>
  </si>
  <si>
    <t>Polná, Czechia</t>
  </si>
  <si>
    <t>['nosql', 'mongo', 'shell', 'java', 'redis', 'kafka', 'hadoop', 'express', 'unix']</t>
  </si>
  <si>
    <t>{'databases': ['redis'], 'libraries': ['kafka', 'hadoop'], 'os': ['unix'], 'programming': ['nosql', 'mongo', 'shell', 'java'], 'webframeworks': ['express']}</t>
  </si>
  <si>
    <t>Ubiety Technologies, Inc.</t>
  </si>
  <si>
    <t>['sql', 'nosql', 'redis', 'cassandra', 'snowflake', 'aws', 'gcp', 'kafka', 'git']</t>
  </si>
  <si>
    <t>{'cloud': ['snowflake', 'aws', 'gcp'], 'databases': ['redis', 'cassandra'], 'libraries': ['kafka'], 'other': ['git'], 'programming': ['sql', 'nosql']}</t>
  </si>
  <si>
    <t>Sys Engineer:  Lead Data Analyst/Release Manager - Sr./Expert (P Jobs</t>
  </si>
  <si>
    <t>Compass Inc</t>
  </si>
  <si>
    <t>['sql', 't-sql', 'python', 'java', 'c#', 'r', 'matplotlib', 'pandas', 'numpy', 'scikit-learn', 'nltk', 'tableau', 'git', 'svn']</t>
  </si>
  <si>
    <t>{'analyst_tools': ['tableau'], 'libraries': ['matplotlib', 'pandas', 'numpy', 'scikit-learn', 'nltk'], 'other': ['git', 'svn'], 'programming': ['sql', 't-sql', 'python', 'java', 'c#', 'r']}</t>
  </si>
  <si>
    <t>Medford, NY</t>
  </si>
  <si>
    <t>Suffolk Credit Union</t>
  </si>
  <si>
    <t>Data Solution Engineer (Scala, Pyspark, Python, Data ingestion...</t>
  </si>
  <si>
    <t>Computer Software &amp; Solutions International LLC</t>
  </si>
  <si>
    <t>Practice Management Analyst</t>
  </si>
  <si>
    <t>Cloud Data Infrastructure Engineer (all genders)</t>
  </si>
  <si>
    <t>Senior Supply Chain Business Analyst/Data Analyst</t>
  </si>
  <si>
    <t>National Association of REALTORS®</t>
  </si>
  <si>
    <t>Laughlin AFB, TX</t>
  </si>
  <si>
    <t>Data Quality Analyst (work from home)</t>
  </si>
  <si>
    <t>Senior Python Developer/Data Scientist Background or Experience ...</t>
  </si>
  <si>
    <t>['python', 'c', 'java', 'r', 'shell', 'elasticsearch', 'redis', 'pytorch', 'tensorflow', 'pandas', 'kafka', 'django', 'flask', 'linux', 'docker', 'kubernetes']</t>
  </si>
  <si>
    <t>{'databases': ['elasticsearch', 'redis'], 'libraries': ['pytorch', 'tensorflow', 'pandas', 'kafka'], 'os': ['linux'], 'other': ['docker', 'kubernetes'], 'programming': ['python', 'c', 'java', 'r', 'shell'], 'webframeworks': ['django', 'flask']}</t>
  </si>
  <si>
    <t>['python', 'java', 'javascript', 'pyspark', 'hadoop', 'jenkins']</t>
  </si>
  <si>
    <t>{'libraries': ['pyspark', 'hadoop'], 'other': ['jenkins'], 'programming': ['python', 'java', 'javascript']}</t>
  </si>
  <si>
    <t>Data engineer - intermediate</t>
  </si>
  <si>
    <t>['python', 'sql', 'java', 'go', 'ruby', 'ruby', 'azure', 'aws', 'linux']</t>
  </si>
  <si>
    <t>{'cloud': ['azure', 'aws'], 'os': ['linux'], 'programming': ['python', 'sql', 'java', 'go', 'ruby'], 'webframeworks': ['ruby']}</t>
  </si>
  <si>
    <t>Internship in Data Quality/ Data Entry</t>
  </si>
  <si>
    <t>Data Scientist (Game), Product Security</t>
  </si>
  <si>
    <t>['sql', 'python', 'postgresql', 'databricks', 'aws', 'gcp', 'tableau']</t>
  </si>
  <si>
    <t>{'analyst_tools': ['tableau'], 'cloud': ['databricks', 'aws', 'gcp'], 'databases': ['postgresql'], 'programming': ['sql', 'python']}</t>
  </si>
  <si>
    <t>SKIMA</t>
  </si>
  <si>
    <t>['golang', 'python', 'ruby', 'ruby', 'ruby on rails']</t>
  </si>
  <si>
    <t>{'programming': ['golang', 'python', 'ruby'], 'webframeworks': ['ruby', 'ruby on rails']}</t>
  </si>
  <si>
    <t>Data Engineer - ETL Tools/BI Reporting</t>
  </si>
  <si>
    <t>DG Liger Consulting</t>
  </si>
  <si>
    <t>['gdpr', 'word', 'excel', 'outlook', 'unity']</t>
  </si>
  <si>
    <t>{'analyst_tools': ['word', 'excel', 'outlook'], 'libraries': ['gdpr'], 'other': ['unity']}</t>
  </si>
  <si>
    <t>Data Engineer 2  Request-ID: 97-1</t>
  </si>
  <si>
    <t>['sql', 'visual basic', 'python', 'oracle', 'alteryx', 'tableau', 'power bi', 'excel']</t>
  </si>
  <si>
    <t>{'analyst_tools': ['alteryx', 'tableau', 'power bi', 'excel'], 'cloud': ['oracle'], 'programming': ['sql', 'visual basic', 'python']}</t>
  </si>
  <si>
    <t>['aws', 'snowflake', 'spark', 'pyspark', 'tableau']</t>
  </si>
  <si>
    <t>{'analyst_tools': ['tableau'], 'cloud': ['aws', 'snowflake'], 'libraries': ['spark', 'pyspark']}</t>
  </si>
  <si>
    <t>['python', 'java', 'sql', 'dynamodb', 'aws', 'pyspark']</t>
  </si>
  <si>
    <t>{'cloud': ['aws'], 'databases': ['dynamodb'], 'libraries': ['pyspark'], 'programming': ['python', 'java', 'sql']}</t>
  </si>
  <si>
    <t>First Horizon National Corporation</t>
  </si>
  <si>
    <t>['sql', 'python', 'r', 'c', 'alteryx', 'tableau']</t>
  </si>
  <si>
    <t>{'analyst_tools': ['alteryx', 'tableau'], 'programming': ['sql', 'python', 'r', 'c']}</t>
  </si>
  <si>
    <t>Big Data Engineer - Apache Spark/ Python</t>
  </si>
  <si>
    <t>['python', 'nosql', 'ruby', 'ruby', 'java', 'sql', 'aws', 'spark', 'jenkins', 'git', 'docker']</t>
  </si>
  <si>
    <t>{'cloud': ['aws'], 'libraries': ['spark'], 'other': ['jenkins', 'git', 'docker'], 'programming': ['python', 'nosql', 'ruby', 'java', 'sql'], 'webframeworks': ['ruby']}</t>
  </si>
  <si>
    <t>Data scientist(NLP)- healthcare</t>
  </si>
  <si>
    <t>['python', 'tensorflow', 'scikit-learn', 'pytorch', 'matplotlib', 'hadoop', 'spark', 'tableau']</t>
  </si>
  <si>
    <t>{'analyst_tools': ['tableau'], 'libraries': ['tensorflow', 'scikit-learn', 'pytorch', 'matplotlib', 'hadoop', 'spark'], 'programming': ['python']}</t>
  </si>
  <si>
    <t>Knowledge Analyst Intern</t>
  </si>
  <si>
    <t>['sql', 'python', 'sql server', 'oracle', 'splunk']</t>
  </si>
  <si>
    <t>{'analyst_tools': ['splunk'], 'cloud': ['oracle'], 'databases': ['sql server'], 'programming': ['sql', 'python']}</t>
  </si>
  <si>
    <t>['scala', 'kafka', 'spark', 'word']</t>
  </si>
  <si>
    <t>{'analyst_tools': ['word'], 'libraries': ['kafka', 'spark'], 'programming': ['scala']}</t>
  </si>
  <si>
    <t>Statistical Analyst / Programmer II</t>
  </si>
  <si>
    <t>Data Engineer - ETL Developer with Big Data Experience - Contract...</t>
  </si>
  <si>
    <t>Junior Database Analyst (m/f)</t>
  </si>
  <si>
    <t>IEE</t>
  </si>
  <si>
    <t>['c++', 'java', 'bash', 'python', 'perl']</t>
  </si>
  <si>
    <t>{'programming': ['c++', 'java', 'bash', 'python', 'perl']}</t>
  </si>
  <si>
    <t>DISCREADIS - Dansk IngeniørService AS</t>
  </si>
  <si>
    <t>['c', 'c++', 'python', 'go', 'git', 'unity']</t>
  </si>
  <si>
    <t>{'other': ['git', 'unity'], 'programming': ['c', 'c++', 'python', 'go']}</t>
  </si>
  <si>
    <t>Cloud Data Engineer - Big Data &amp; Monitoring</t>
  </si>
  <si>
    <t>Chinachem Group</t>
  </si>
  <si>
    <t>Healthy MD</t>
  </si>
  <si>
    <t>Supply Chain Analyst Intern - Spring 2024 (Jan 16- May 24)</t>
  </si>
  <si>
    <t>['sql', 't-sql', 'sql server', 'azure', 'power bi', 'dax', 'word', 'excel', 'powerpoint']</t>
  </si>
  <si>
    <t>{'analyst_tools': ['power bi', 'dax', 'word', 'excel', 'powerpoint'], 'cloud': ['azure'], 'databases': ['sql server'], 'programming': ['sql', 't-sql']}</t>
  </si>
  <si>
    <t>CGI Technologies et Solutions Maroc</t>
  </si>
  <si>
    <t>Data Engineer Marketing Intelligence (m/w/d)</t>
  </si>
  <si>
    <t>['sql', 'bigquery', 'gcp', 'aws', 'azure', 'git']</t>
  </si>
  <si>
    <t>{'cloud': ['bigquery', 'gcp', 'aws', 'azure'], 'other': ['git'], 'programming': ['sql']}</t>
  </si>
  <si>
    <t>Data Engineer, Experimentation &amp; Evaluation-TikTok Data Platform</t>
  </si>
  <si>
    <t>Data Analyst (ESG)</t>
  </si>
  <si>
    <t>Fitch Solutions</t>
  </si>
  <si>
    <t>['sql', 'mongodb', 'mongodb', 'nosql', 'powershell', 'sql server', 'mysql', 'mariadb', 'azure', 'databricks', 'pyspark', 'word', 'power bi']</t>
  </si>
  <si>
    <t>{'analyst_tools': ['word', 'power bi'], 'cloud': ['azure', 'databricks'], 'databases': ['mongodb', 'sql server', 'mysql', 'mariadb'], 'libraries': ['pyspark'], 'programming': ['sql', 'mongodb', 'nosql', 'powershell']}</t>
  </si>
  <si>
    <t>Data Analyst / Ingénieur Base de données et Statistiques H/F</t>
  </si>
  <si>
    <t>Crm data scientist</t>
  </si>
  <si>
    <t>Financial Master Data Analyst</t>
  </si>
  <si>
    <t>Dxu636 Senior Data Scientist</t>
  </si>
  <si>
    <t>TF Holdings</t>
  </si>
  <si>
    <t>Data Analyst [71300]</t>
  </si>
  <si>
    <t>0nward Select</t>
  </si>
  <si>
    <t>['vba', 'c#', 'java', 'sql', 'php', 'python', 'go', 'sql server', 'ssis', 'tableau', 'flow']</t>
  </si>
  <si>
    <t>{'analyst_tools': ['ssis', 'tableau'], 'databases': ['sql server'], 'other': ['flow'], 'programming': ['vba', 'c#', 'java', 'sql', 'php', 'python', 'go']}</t>
  </si>
  <si>
    <t>VISIMO</t>
  </si>
  <si>
    <t>['python', 'numpy', 'pandas', 'scikit-learn', 'nltk', 'matplotlib', 'seaborn']</t>
  </si>
  <si>
    <t>{'libraries': ['numpy', 'pandas', 'scikit-learn', 'nltk', 'matplotlib', 'seaborn'], 'programming': ['python']}</t>
  </si>
  <si>
    <t>HM Revenue &amp; Customs</t>
  </si>
  <si>
    <t>['c', 'r', 'sas', 'sas', 'sql']</t>
  </si>
  <si>
    <t>{'analyst_tools': ['sas'], 'programming': ['c', 'r', 'sas', 'sql']}</t>
  </si>
  <si>
    <t>Senior Data/Business Analyst</t>
  </si>
  <si>
    <t>Data Engineer-sanità</t>
  </si>
  <si>
    <t>['sql', 'sas', 'sas', 'oracle', 'qlik', 'power bi']</t>
  </si>
  <si>
    <t>{'analyst_tools': ['sas', 'qlik', 'power bi'], 'cloud': ['oracle'], 'programming': ['sql', 'sas']}</t>
  </si>
  <si>
    <t>StaffChase</t>
  </si>
  <si>
    <t>['sql', 'python', 'shell', 'aws', 'hadoop', 'kafka', 'spark']</t>
  </si>
  <si>
    <t>{'cloud': ['aws'], 'libraries': ['hadoop', 'kafka', 'spark'], 'programming': ['sql', 'python', 'shell']}</t>
  </si>
  <si>
    <t>Mission Data Scientist, Senior Jobs</t>
  </si>
  <si>
    <t>Senior Data Analyst (Remote Options Available for Preferred Candidate)</t>
  </si>
  <si>
    <t>Fidelity Co-Operative Bank</t>
  </si>
  <si>
    <t>['sql', 'python', 'tableau', 'power bi', 'excel', 'dax']</t>
  </si>
  <si>
    <t>{'analyst_tools': ['tableau', 'power bi', 'excel', 'dax'], 'programming': ['sql', 'python']}</t>
  </si>
  <si>
    <t>['python', 'r', 'nosql', 'mongodb', 'mongodb', 'sql', 'cassandra', 'aws', 'airflow', 'kafka', 'docker']</t>
  </si>
  <si>
    <t>{'cloud': ['aws'], 'databases': ['mongodb', 'cassandra'], 'libraries': ['airflow', 'kafka'], 'other': ['docker'], 'programming': ['python', 'r', 'nosql', 'mongodb', 'sql']}</t>
  </si>
  <si>
    <t>['python', 'sql', 'oracle', 'power bi', 'tableau', 'excel']</t>
  </si>
  <si>
    <t>{'analyst_tools': ['power bi', 'tableau', 'excel'], 'cloud': ['oracle'], 'programming': ['python', 'sql']}</t>
  </si>
  <si>
    <t>Supply Planning Analyst</t>
  </si>
  <si>
    <t>Data Analyst, Data Science and Analytics</t>
  </si>
  <si>
    <t>['r', 'python', 'sql', 'java', 'scala', 'hadoop']</t>
  </si>
  <si>
    <t>{'libraries': ['hadoop'], 'programming': ['r', 'python', 'sql', 'java', 'scala']}</t>
  </si>
  <si>
    <t>['python', 'sql', 'java', 'kotlin', 'aws', 'pandas', 'numpy', 'matplotlib']</t>
  </si>
  <si>
    <t>{'cloud': ['aws'], 'libraries': ['pandas', 'numpy', 'matplotlib'], 'programming': ['python', 'sql', 'java', 'kotlin']}</t>
  </si>
  <si>
    <t>IT &amp; Data</t>
  </si>
  <si>
    <t>Neural Payments</t>
  </si>
  <si>
    <t>['sql', 'python', 'rust', 'typescript', 'bigquery', 'react', 'flow', 'kubernetes']</t>
  </si>
  <si>
    <t>{'cloud': ['bigquery'], 'libraries': ['react'], 'other': ['flow', 'kubernetes'], 'programming': ['sql', 'python', 'rust', 'typescript']}</t>
  </si>
  <si>
    <t>AWS Data Engineer QA</t>
  </si>
  <si>
    <t>**Alternative Investment Financial Services Firm**</t>
  </si>
  <si>
    <t>ASSA ABLOY Opening Solutions Americas</t>
  </si>
  <si>
    <t>DATA ENGINEER WITH SNOWFLAKE</t>
  </si>
  <si>
    <t>Big Data Engineer - Hadoop/Spark</t>
  </si>
  <si>
    <t>U-SET</t>
  </si>
  <si>
    <t>['python', 'scala', 'no-sql', 'java', 'dynamodb', 'aws', 'hadoop', 'spark', 'airflow']</t>
  </si>
  <si>
    <t>{'cloud': ['aws'], 'databases': ['dynamodb'], 'libraries': ['hadoop', 'spark', 'airflow'], 'programming': ['python', 'scala', 'no-sql', 'java']}</t>
  </si>
  <si>
    <t>SYSTEM ENGINEER - DATA ANALYST</t>
  </si>
  <si>
    <t>SEDIA TEGUH SDN BHD</t>
  </si>
  <si>
    <t>['sql', 'oracle', 'vmware']</t>
  </si>
  <si>
    <t>{'cloud': ['oracle', 'vmware'], 'programming': ['sql']}</t>
  </si>
  <si>
    <t>Big Data Engineer_G_SCF GS</t>
  </si>
  <si>
    <t>Santander Consumer Finance Global Services</t>
  </si>
  <si>
    <t>['java', 'python', 'azure', 'hadoop']</t>
  </si>
  <si>
    <t>{'cloud': ['azure'], 'libraries': ['hadoop'], 'programming': ['java', 'python']}</t>
  </si>
  <si>
    <t>[ISE] Data Scientist</t>
  </si>
  <si>
    <t>Senior Quality Improvement Data Analyst</t>
  </si>
  <si>
    <t>MUKURU</t>
  </si>
  <si>
    <t>Data Scientist, Machine Learning. Job in Menlo Park My Valley Jobs...</t>
  </si>
  <si>
    <t>Senior Data Analyst (eCommerce Product Analytics)</t>
  </si>
  <si>
    <t>['python', 'hadoop', 'spark', 'power bi', 'tableau']</t>
  </si>
  <si>
    <t>{'analyst_tools': ['power bi', 'tableau'], 'libraries': ['hadoop', 'spark'], 'programming': ['python']}</t>
  </si>
  <si>
    <t>Data Analyst (Health care exp)</t>
  </si>
  <si>
    <t>COOLSOFT</t>
  </si>
  <si>
    <t>Morehouse School of Medicine</t>
  </si>
  <si>
    <t>['sql', 'sas', 'sas', 'spss', 'excel']</t>
  </si>
  <si>
    <t>{'analyst_tools': ['sas', 'spss', 'excel'], 'programming': ['sql', 'sas']}</t>
  </si>
  <si>
    <t>Lead Analytics Consultant</t>
  </si>
  <si>
    <t>['python', 'sql', 'selenium', 'bitbucket', 'git', 'github', 'jira']</t>
  </si>
  <si>
    <t>{'async': ['jira'], 'libraries': ['selenium'], 'other': ['bitbucket', 'git', 'github'], 'programming': ['python', 'sql']}</t>
  </si>
  <si>
    <t>Zele, Belgium</t>
  </si>
  <si>
    <t>MEMO</t>
  </si>
  <si>
    <t>WorkNovas, LLC</t>
  </si>
  <si>
    <t>Data Scientist for Flight and Integration Test center</t>
  </si>
  <si>
    <t>Accenture na Slovensku</t>
  </si>
  <si>
    <t>【數據部 Data Team】Data Engineer 數據工程師</t>
  </si>
  <si>
    <t>Nantun District, Taichung City, Taiwan</t>
  </si>
  <si>
    <t>DECATHLON法商迪卡儂_台灣迪卡儂有限公司</t>
  </si>
  <si>
    <t>Data center administrator and cloud engineer</t>
  </si>
  <si>
    <t>Henkel Egypt</t>
  </si>
  <si>
    <t>Premier Staffing Source, Inc.</t>
  </si>
  <si>
    <t>via InclusivelyRemote</t>
  </si>
  <si>
    <t>Senior Staff Software Engineer (Java, Rust) - Big data</t>
  </si>
  <si>
    <t>['java', 'go', 'python', 'scala', 'rust', 'aws', 'gcp', 'kafka', 'windows', 'splunk', 'kubernetes', 'terraform', 'docker', 'jenkins', 'github', 'slack']</t>
  </si>
  <si>
    <t>{'analyst_tools': ['splunk'], 'cloud': ['aws', 'gcp'], 'libraries': ['kafka'], 'os': ['windows'], 'other': ['kubernetes', 'terraform', 'docker', 'jenkins', 'github'], 'programming': ['java', 'go', 'python', 'scala', 'rust'], 'sync': ['slack']}</t>
  </si>
  <si>
    <t>Lead Data Engineer, London</t>
  </si>
  <si>
    <t>['python', 'sql', 'sql server', 'postgresql', 'mysql', 'aws', 'azure', 'gcp', 'redshift', 'bigquery', 'databricks', 'kafka', 'spark', 'pandas', 'airflow', 'power bi', 'tableau', 'qlik', 'kubernetes', 'github', 'jenkins', 'terraform']</t>
  </si>
  <si>
    <t>{'analyst_tools': ['power bi', 'tableau', 'qlik'], 'cloud': ['aws', 'azure', 'gcp', 'redshift', 'bigquery', 'databricks'], 'databases': ['sql server', 'postgresql', 'mysql'], 'libraries': ['kafka', 'spark', 'pandas', 'airflow'], 'other': ['kubernetes', 'github', 'jenkins', 'terraform'], 'programming': ['python', 'sql']}</t>
  </si>
  <si>
    <t>DMI (Digital Management, LLC)</t>
  </si>
  <si>
    <t>['shell', 'python', 'bash', 'ruby', 'ruby', 'perl', 'aws', 'linux', 'power bi', 'chef', 'puppet', 'ansible']</t>
  </si>
  <si>
    <t>{'analyst_tools': ['power bi'], 'cloud': ['aws'], 'os': ['linux'], 'other': ['chef', 'puppet', 'ansible'], 'programming': ['shell', 'python', 'bash', 'ruby', 'perl'], 'webframeworks': ['ruby']}</t>
  </si>
  <si>
    <t>Python Engineer Trainee (Hybrid)</t>
  </si>
  <si>
    <t>PostgreSQL Data Engineer - Remote/Reading - Up to £680 per day</t>
  </si>
  <si>
    <t>['matlab', 'sql', 'r', 'python', 'perl', 'java', 'hadoop']</t>
  </si>
  <si>
    <t>{'libraries': ['hadoop'], 'programming': ['matlab', 'sql', 'r', 'python', 'perl', 'java']}</t>
  </si>
  <si>
    <t>['sql', 'aws', 'redshift', 'oracle', 'windows', 'sap']</t>
  </si>
  <si>
    <t>{'analyst_tools': ['sap'], 'cloud': ['aws', 'redshift', 'oracle'], 'os': ['windows'], 'programming': ['sql']}</t>
  </si>
  <si>
    <t>Commercial Lines Data Specialist</t>
  </si>
  <si>
    <t>Stat&amp;Tax Analyst</t>
  </si>
  <si>
    <t>YURICA LABS PTE. LTD.</t>
  </si>
  <si>
    <t>['sql', 'python', 'java', 'power bi', 'tableau']</t>
  </si>
  <si>
    <t>{'analyst_tools': ['power bi', 'tableau'], 'programming': ['sql', 'python', 'java']}</t>
  </si>
  <si>
    <t>E-IT Professionals corp</t>
  </si>
  <si>
    <t>Chalfont, PA</t>
  </si>
  <si>
    <t>Engineering Manager (AI)</t>
  </si>
  <si>
    <t>Data Engineer (SQL, Python, AWS, Airflow)</t>
  </si>
  <si>
    <t>['sql', 'python', 'nosql', 'mongodb', 'mongodb', 'dynamodb', 'aws', 'redshift', 'airflow', 'spark', 'terraform']</t>
  </si>
  <si>
    <t>{'cloud': ['aws', 'redshift'], 'databases': ['mongodb', 'dynamodb'], 'libraries': ['airflow', 'spark'], 'other': ['terraform'], 'programming': ['sql', 'python', 'nosql', 'mongodb']}</t>
  </si>
  <si>
    <t>Python Developer - Data Engineering Team</t>
  </si>
  <si>
    <t>['python', 'sql', 'snowflake', 'redshift', 'azure', 'kafka', 'airflow', 'pandas', 'numpy', 'matplotlib', 'pytorch', 'pyspark', 'terraform']</t>
  </si>
  <si>
    <t>{'cloud': ['snowflake', 'redshift', 'azure'], 'libraries': ['kafka', 'airflow', 'pandas', 'numpy', 'matplotlib', 'pytorch', 'pyspark'], 'other': ['terraform'], 'programming': ['python', 'sql']}</t>
  </si>
  <si>
    <t>['sql', 'sql server', 'ssis', 'tableau', 'qlik']</t>
  </si>
  <si>
    <t>{'analyst_tools': ['ssis', 'tableau', 'qlik'], 'databases': ['sql server'], 'programming': ['sql']}</t>
  </si>
  <si>
    <t>Trainee- Data Analytics</t>
  </si>
  <si>
    <t>Crossroad Elf DSS Pvt Ltd</t>
  </si>
  <si>
    <t>ME00156 Senior Data Scientist</t>
  </si>
  <si>
    <t>VDH</t>
  </si>
  <si>
    <t>['sql', 'python', 'r', 'azure', 'aws', 'gcp', 'spark']</t>
  </si>
  <si>
    <t>{'cloud': ['azure', 'aws', 'gcp'], 'libraries': ['spark'], 'programming': ['sql', 'python', 'r']}</t>
  </si>
  <si>
    <t>INTELLI COMPUTING</t>
  </si>
  <si>
    <t>Pay.com</t>
  </si>
  <si>
    <t>Data Engineer -  Apache Spark</t>
  </si>
  <si>
    <t>['sql', 'python', 'c#', 'c', 'aws', 'oracle', 'azure', 'spring', 'kubernetes']</t>
  </si>
  <si>
    <t>{'cloud': ['aws', 'oracle', 'azure'], 'libraries': ['spring'], 'other': ['kubernetes'], 'programming': ['sql', 'python', 'c#', 'c']}</t>
  </si>
  <si>
    <t>data engineers (zzp - freelance)</t>
  </si>
  <si>
    <t>Bergen op Zoom, Netherlands</t>
  </si>
  <si>
    <t>Gemeente Meierijstad</t>
  </si>
  <si>
    <t>Seniro Software Engineer</t>
  </si>
  <si>
    <t>['c#', 'c++', 'java', 'azure', 'windows']</t>
  </si>
  <si>
    <t>{'cloud': ['azure'], 'os': ['windows'], 'programming': ['c#', 'c++', 'java']}</t>
  </si>
  <si>
    <t>Verisk Analytics Careers</t>
  </si>
  <si>
    <t>PARTS iD LLC</t>
  </si>
  <si>
    <t>Manager-Reporting and Analytics</t>
  </si>
  <si>
    <t>['sql', 'sas', 'sas', 'python', 'r', 'excel', 'power bi']</t>
  </si>
  <si>
    <t>{'analyst_tools': ['sas', 'excel', 'power bi'], 'programming': ['sql', 'sas', 'python', 'r']}</t>
  </si>
  <si>
    <t>Levi’s Summer Internship – Lead Data Scientist In San Francisco</t>
  </si>
  <si>
    <t>['sql', 'python', 'aws', 'gcp', 'tensorflow']</t>
  </si>
  <si>
    <t>{'cloud': ['aws', 'gcp'], 'libraries': ['tensorflow'], 'programming': ['sql', 'python']}</t>
  </si>
  <si>
    <t>Data Scientist w/ Top Secret Jobs</t>
  </si>
  <si>
    <t>Remote Database Analyst I</t>
  </si>
  <si>
    <t>Data engineer with Snowflake :: California or Texas (hybrid)</t>
  </si>
  <si>
    <t>MapOut Digital Solutions Inc.</t>
  </si>
  <si>
    <t>['sql', 'java', 'python', 'sql server', 'snowflake', 'aws', 'ssis']</t>
  </si>
  <si>
    <t>{'analyst_tools': ['ssis'], 'cloud': ['snowflake', 'aws'], 'databases': ['sql server'], 'programming': ['sql', 'java', 'python']}</t>
  </si>
  <si>
    <t>Emergent365 Inc</t>
  </si>
  <si>
    <t>['python', 'bash', 'go', 'aws', 'linux', 'centos', 'arch', 'ansible', 'gitlab', 'github', 'flow', 'git', 'docker', 'confluence']</t>
  </si>
  <si>
    <t>{'async': ['confluence'], 'cloud': ['aws'], 'os': ['linux', 'centos', 'arch'], 'other': ['ansible', 'gitlab', 'github', 'flow', 'git', 'docker'], 'programming': ['python', 'bash', 'go']}</t>
  </si>
  <si>
    <t>Werkstudentin PiBS Data Science</t>
  </si>
  <si>
    <t>Senior Azure Data Engineer. Job in Gloucester My Valley Jobs Today</t>
  </si>
  <si>
    <t>مطلوب Pre-Sales Engineer - Altaqnya for data and communication ...</t>
  </si>
  <si>
    <t>via وظائف ليبيا</t>
  </si>
  <si>
    <t>Hiring account</t>
  </si>
  <si>
    <t>['python', 'r', 'c#', 'sql', 'vba', 'azure', 'excel', 'tableau', 'qlik', 'power bi', 'sap']</t>
  </si>
  <si>
    <t>{'analyst_tools': ['excel', 'tableau', 'qlik', 'power bi', 'sap'], 'cloud': ['azure'], 'programming': ['python', 'r', 'c#', 'sql', 'vba']}</t>
  </si>
  <si>
    <t>['sql', 'python', 'databricks', 'oracle', 'aws', 'redshift', 'bigquery', 'kafka', 'flow', 'git', 'jenkins']</t>
  </si>
  <si>
    <t>{'cloud': ['databricks', 'oracle', 'aws', 'redshift', 'bigquery'], 'libraries': ['kafka'], 'other': ['flow', 'git', 'jenkins'], 'programming': ['sql', 'python']}</t>
  </si>
  <si>
    <t>SmartIMS Inc.</t>
  </si>
  <si>
    <t>Cloud &amp; Systems Engineer - #catalystWSP</t>
  </si>
  <si>
    <t>Senior Data Scientist - Alpharetta, GA / Irving, TX/ San Jose, CA...</t>
  </si>
  <si>
    <t>Data Engineer - Remote (But prefer candidates from MN/TX/ San...</t>
  </si>
  <si>
    <t>['scala', 'python', 'azure', 'spark', 'kubernetes']</t>
  </si>
  <si>
    <t>{'cloud': ['azure'], 'libraries': ['spark'], 'other': ['kubernetes'], 'programming': ['scala', 'python']}</t>
  </si>
  <si>
    <t>['sql', 'python', 'sas', 'sas', 'hadoop', 'unix']</t>
  </si>
  <si>
    <t>{'analyst_tools': ['sas'], 'libraries': ['hadoop'], 'os': ['unix'], 'programming': ['sql', 'python', 'sas']}</t>
  </si>
  <si>
    <t>DATA SCIENTIST ASSOCIATE</t>
  </si>
  <si>
    <t>['matlab', 'r', 'python', 'sql', 'spark', 'hadoop']</t>
  </si>
  <si>
    <t>{'libraries': ['spark', 'hadoop'], 'programming': ['matlab', 'r', 'python', 'sql']}</t>
  </si>
  <si>
    <t>Business Solutions Data Engineer</t>
  </si>
  <si>
    <t>Personalized Content Analyst</t>
  </si>
  <si>
    <t>Infofolio | onderdeel van Inpact</t>
  </si>
  <si>
    <t>Data Scientist - CDI H/F</t>
  </si>
  <si>
    <t>['sas', 'sas', 'sql', 'python', 'excel', 'spss']</t>
  </si>
  <si>
    <t>{'analyst_tools': ['sas', 'excel', 'spss'], 'programming': ['sas', 'sql', 'python']}</t>
  </si>
  <si>
    <t>['python', 'pandas', 'jupyter', 'spark', 'tensorflow', 'keras']</t>
  </si>
  <si>
    <t>{'libraries': ['pandas', 'jupyter', 'spark', 'tensorflow', 'keras'], 'programming': ['python']}</t>
  </si>
  <si>
    <t>Data Science Senior Consultant - TS/SCI w/ Poly Clearance Requir...</t>
  </si>
  <si>
    <t>Apprenti(e) Data engineer on Helicopter flights (H/F)</t>
  </si>
  <si>
    <t>['python', 'sql', 'azure', 'oracle', 'bigquery', 'aws', 'gcp']</t>
  </si>
  <si>
    <t>{'cloud': ['azure', 'oracle', 'bigquery', 'aws', 'gcp'], 'programming': ['python', 'sql']}</t>
  </si>
  <si>
    <t>Data Scientist with AML</t>
  </si>
  <si>
    <t>['t-sql', 'python', 'r', 'azure', 'databricks', 'hadoop', 'spark', 'github', 'docker']</t>
  </si>
  <si>
    <t>{'cloud': ['azure', 'databricks'], 'libraries': ['hadoop', 'spark'], 'other': ['github', 'docker'], 'programming': ['t-sql', 'python', 'r']}</t>
  </si>
  <si>
    <t>Data Platform Engineer - Java/Scala</t>
  </si>
  <si>
    <t>MM Management</t>
  </si>
  <si>
    <t>['nosql', 'aws', 'gcp', 'airflow', 'pyspark', 'kafka', 'kubernetes']</t>
  </si>
  <si>
    <t>{'cloud': ['aws', 'gcp'], 'libraries': ['airflow', 'pyspark', 'kafka'], 'other': ['kubernetes'], 'programming': ['nosql']}</t>
  </si>
  <si>
    <t>(senior) Data Analyst - Product Analytics And Experimentation (f/m/d)</t>
  </si>
  <si>
    <t>Metadata PM/ BA/ Engineers</t>
  </si>
  <si>
    <t>ST Partnership Limited</t>
  </si>
  <si>
    <t>['azure', 'aws', 'pyspark']</t>
  </si>
  <si>
    <t>{'cloud': ['azure', 'aws'], 'libraries': ['pyspark']}</t>
  </si>
  <si>
    <t>Lead Data engineer(Experience – 12+ years)-St. Louis, MO &amp; NYC...</t>
  </si>
  <si>
    <t>Global Business Ser. 4u</t>
  </si>
  <si>
    <t>['python', 'sql', 'azure', 'snowflake', 'pandas', 'numpy', 'pyspark', 'hadoop', 'power bi', 'tableau', 'qlik']</t>
  </si>
  <si>
    <t>{'analyst_tools': ['power bi', 'tableau', 'qlik'], 'cloud': ['azure', 'snowflake'], 'libraries': ['pandas', 'numpy', 'pyspark', 'hadoop'], 'programming': ['python', 'sql']}</t>
  </si>
  <si>
    <t>['python', 'sql', 'nosql', 'mysql', 'databricks', 'pyspark', 'hadoop', 'spark', 'kafka', 'airflow']</t>
  </si>
  <si>
    <t>{'cloud': ['databricks'], 'databases': ['mysql'], 'libraries': ['pyspark', 'hadoop', 'spark', 'kafka', 'airflow'], 'programming': ['python', 'sql', 'nosql']}</t>
  </si>
  <si>
    <t>Millers Point NSW, Australia</t>
  </si>
  <si>
    <t>Argenti</t>
  </si>
  <si>
    <t>['sql', 'python', 'vba', 'alteryx', 'excel', 'sharepoint', 'tableau']</t>
  </si>
  <si>
    <t>{'analyst_tools': ['alteryx', 'excel', 'sharepoint', 'tableau'], 'programming': ['sql', 'python', 'vba']}</t>
  </si>
  <si>
    <t>Data Analyst / Data Science</t>
  </si>
  <si>
    <t>Personality Personnel Consulting</t>
  </si>
  <si>
    <t>Senior Data Engineer, Sort Tech</t>
  </si>
  <si>
    <t>Credit Saison - Quality Assurance Engineer - Data Science &amp; Analytics</t>
  </si>
  <si>
    <t>Credit Saison Finance</t>
  </si>
  <si>
    <t>['python', 'java', 'sql', 'nosql', 'golang', 'cassandra', 'aws', 'hadoop', 'spark', 'git']</t>
  </si>
  <si>
    <t>{'cloud': ['aws'], 'databases': ['cassandra'], 'libraries': ['hadoop', 'spark'], 'other': ['git'], 'programming': ['python', 'java', 'sql', 'nosql', 'golang']}</t>
  </si>
  <si>
    <t>Data Engineer/Data Architect (Azure)</t>
  </si>
  <si>
    <t>Elan Partners</t>
  </si>
  <si>
    <t>['sql', 'sql server', 'azure', 'snowflake', 'tableau', 'qlik']</t>
  </si>
  <si>
    <t>{'analyst_tools': ['tableau', 'qlik'], 'cloud': ['azure', 'snowflake'], 'databases': ['sql server'], 'programming': ['sql']}</t>
  </si>
  <si>
    <t>SMART TEEM</t>
  </si>
  <si>
    <t>['sql', 'postgresql', 'power bi', 'tableau']</t>
  </si>
  <si>
    <t>{'analyst_tools': ['power bi', 'tableau'], 'databases': ['postgresql'], 'programming': ['sql']}</t>
  </si>
  <si>
    <t>Ona</t>
  </si>
  <si>
    <t>['sql', 'python', 'r', 'aws', 'azure', 'tableau', 'atlassian', 'github', 'wrike']</t>
  </si>
  <si>
    <t>{'analyst_tools': ['tableau'], 'async': ['wrike'], 'cloud': ['aws', 'azure'], 'other': ['atlassian', 'github'], 'programming': ['sql', 'python', 'r']}</t>
  </si>
  <si>
    <t>['sql', 'sas', 'sas', 'r', 'tableau', 'power bi', 'word', 'excel', 'powerpoint', 'visio']</t>
  </si>
  <si>
    <t>{'analyst_tools': ['sas', 'tableau', 'power bi', 'word', 'excel', 'powerpoint', 'visio'], 'programming': ['sql', 'sas', 'r']}</t>
  </si>
  <si>
    <t>['java', 'scala', 'c#', 'python', 'golang', 'sql', 'nosql', 'mongodb', 'mongodb', 'postgresql', 'mysql', 'sql server', 'redis', 'cassandra', 'gcp', 'kafka', 'spark', 'airflow', 'spring', 'docker', 'jenkins', 'gitlab', 'kubernetes']</t>
  </si>
  <si>
    <t>{'cloud': ['gcp'], 'databases': ['mongodb', 'postgresql', 'mysql', 'sql server', 'redis', 'cassandra'], 'libraries': ['kafka', 'spark', 'airflow', 'spring'], 'other': ['docker', 'jenkins', 'gitlab', 'kubernetes'], 'programming': ['java', 'scala', 'c#', 'python', 'golang', 'sql', 'nosql', 'mongodb']}</t>
  </si>
  <si>
    <t>['nosql', 'sql', 'oracle', 'power bi', 'sap']</t>
  </si>
  <si>
    <t>{'analyst_tools': ['power bi', 'sap'], 'cloud': ['oracle'], 'programming': ['nosql', 'sql']}</t>
  </si>
  <si>
    <t>Lead Data Engineer - International - m/f</t>
  </si>
  <si>
    <t>FRIISBERG &amp; Partners</t>
  </si>
  <si>
    <t>Any Graduate Data Analyst</t>
  </si>
  <si>
    <t>Data Engineer with Ataccama</t>
  </si>
  <si>
    <t>HUDDL3 Group</t>
  </si>
  <si>
    <t>Logistics Technical Data Analyst Jobs</t>
  </si>
  <si>
    <t>Vacancy Available For Digital Data Analyst</t>
  </si>
  <si>
    <t>Hibo.srl</t>
  </si>
  <si>
    <t>Ingénieur Data / Data engineer BO &amp; ODI (h/f) - Niort (79) ...</t>
  </si>
  <si>
    <t>Groupe Apicil</t>
  </si>
  <si>
    <t>X2 Logics Staffing Solution, Inc.</t>
  </si>
  <si>
    <t>['sql', 'nosql', 'bigquery', 'azure', 'databricks', 'snowflake', 'redshift', 'spark', 'kafka', 'looker']</t>
  </si>
  <si>
    <t>{'analyst_tools': ['looker'], 'cloud': ['bigquery', 'azure', 'databricks', 'snowflake', 'redshift'], 'libraries': ['spark', 'kafka'], 'programming': ['sql', 'nosql']}</t>
  </si>
  <si>
    <t>['r', 'sql', 'azure', 'pyspark']</t>
  </si>
  <si>
    <t>{'cloud': ['azure'], 'libraries': ['pyspark'], 'programming': ['r', 'sql']}</t>
  </si>
  <si>
    <t>Exacon S.r.l.</t>
  </si>
  <si>
    <t>['python', 'scala', 'mongo', 'cassandra', 'aws', 'azure', 'gcp', 'spark', 'hadoop', 'kafka']</t>
  </si>
  <si>
    <t>{'cloud': ['aws', 'azure', 'gcp'], 'databases': ['cassandra'], 'libraries': ['spark', 'hadoop', 'kafka'], 'programming': ['python', 'scala', 'mongo']}</t>
  </si>
  <si>
    <t>['r', 'python', 'sql', 'c++', 'java', 'tableau', 'sap']</t>
  </si>
  <si>
    <t>{'analyst_tools': ['tableau', 'sap'], 'programming': ['r', 'python', 'sql', 'c++', 'java']}</t>
  </si>
  <si>
    <t>['nosql', 'sql', 'python', 'java', 'javascript', 'scala', 'dynamodb', 'sql server', 'mysql', 'azure', 'aws', 'gcp', 'oracle', 'spark', 'pyspark', 'terraform']</t>
  </si>
  <si>
    <t>{'cloud': ['azure', 'aws', 'gcp', 'oracle'], 'databases': ['dynamodb', 'sql server', 'mysql'], 'libraries': ['spark', 'pyspark'], 'other': ['terraform'], 'programming': ['nosql', 'sql', 'python', 'java', 'javascript', 'scala']}</t>
  </si>
  <si>
    <t>IT DATA ENGINEER | Consultancy</t>
  </si>
  <si>
    <t>Data Engineer &amp; Strategist – Retail Media (w/m/d)</t>
  </si>
  <si>
    <t>Douglas</t>
  </si>
  <si>
    <t>Data Science Intern (Summer 2023) – Cargill</t>
  </si>
  <si>
    <t>via Research Park - University Of Illinois Urbana-Champaign</t>
  </si>
  <si>
    <t>['python', 'r', 'numpy', 'pandas', 'scikit-learn', 'nltk', 'tensorflow', 'keras', 'ggplot2', 'dplyr', 'hadoop', 'spark']</t>
  </si>
  <si>
    <t>{'libraries': ['numpy', 'pandas', 'scikit-learn', 'nltk', 'tensorflow', 'keras', 'ggplot2', 'dplyr', 'hadoop', 'spark'], 'programming': ['python', 'r']}</t>
  </si>
  <si>
    <t>['sql', 'python', 'java', 'no-sql', 'spark', 'hadoop']</t>
  </si>
  <si>
    <t>{'libraries': ['spark', 'hadoop'], 'programming': ['sql', 'python', 'java', 'no-sql']}</t>
  </si>
  <si>
    <t>TIKTOK (Lite)</t>
  </si>
  <si>
    <t>['hadoop', 'looker', 'tableau', 'power bi']</t>
  </si>
  <si>
    <t>{'analyst_tools': ['looker', 'tableau', 'power bi'], 'libraries': ['hadoop']}</t>
  </si>
  <si>
    <t>Data Engineer Qlik - H/F</t>
  </si>
  <si>
    <t>['html', 'css', 'sql', 'nosql', 'qlik']</t>
  </si>
  <si>
    <t>{'analyst_tools': ['qlik'], 'programming': ['html', 'css', 'sql', 'nosql']}</t>
  </si>
  <si>
    <t>OMF Junior Data Scientist Scorecard Development</t>
  </si>
  <si>
    <t>Old Mutual Finance (Pty) Ltd</t>
  </si>
  <si>
    <t>Data Engineer Apprenticeship</t>
  </si>
  <si>
    <t>['c#', 'python', 'java', 'hadoop']</t>
  </si>
  <si>
    <t>{'libraries': ['hadoop'], 'programming': ['c#', 'python', 'java']}</t>
  </si>
  <si>
    <t>Sykesville, MD</t>
  </si>
  <si>
    <t>Merit321, Launching Careers</t>
  </si>
  <si>
    <t>Senior Data Engineer for G20 TECHSPRINT 2021 AWARD TEAM</t>
  </si>
  <si>
    <t>['python', 'azure', 'aws', 'linux', 'git', 'docker']</t>
  </si>
  <si>
    <t>{'cloud': ['azure', 'aws'], 'os': ['linux'], 'other': ['git', 'docker'], 'programming': ['python']}</t>
  </si>
  <si>
    <t>Geospatial Analyst, Mid</t>
  </si>
  <si>
    <t>Intergiro</t>
  </si>
  <si>
    <t>['gcp', 'snowflake', 'airflow']</t>
  </si>
  <si>
    <t>{'cloud': ['gcp', 'snowflake'], 'libraries': ['airflow']}</t>
  </si>
  <si>
    <t>Aquaya Kenya</t>
  </si>
  <si>
    <t>Job in Deutschland (Siegen): Test Engineer – Testautomatisierung m/w/d</t>
  </si>
  <si>
    <t>['c#', 'python', 'css', 'selenium', 'macos', 'windows', 'kubernetes', 'git']</t>
  </si>
  <si>
    <t>{'libraries': ['selenium'], 'os': ['macos', 'windows'], 'other': ['kubernetes', 'git'], 'programming': ['c#', 'python', 'css']}</t>
  </si>
  <si>
    <t>Senior Equipment Deployment and Development Engineer</t>
  </si>
  <si>
    <t>['windows', 'outlook', 'excel', 'word', 'powerpoint']</t>
  </si>
  <si>
    <t>{'analyst_tools': ['outlook', 'excel', 'word', 'powerpoint'], 'os': ['windows']}</t>
  </si>
  <si>
    <t>['nosql', 'sql', 't-sql', 'azure', 'databricks', 'oracle', 'aws', 'hadoop']</t>
  </si>
  <si>
    <t>{'cloud': ['azure', 'databricks', 'oracle', 'aws'], 'libraries': ['hadoop'], 'programming': ['nosql', 'sql', 't-sql']}</t>
  </si>
  <si>
    <t>Harvey Nash USA</t>
  </si>
  <si>
    <t>['python', 'aws', 'airflow', 'spark', 'word', 'excel', 'tableau', 'powerpoint']</t>
  </si>
  <si>
    <t>{'analyst_tools': ['word', 'excel', 'tableau', 'powerpoint'], 'cloud': ['aws'], 'libraries': ['airflow', 'spark'], 'programming': ['python']}</t>
  </si>
  <si>
    <t>Sepur</t>
  </si>
  <si>
    <t>Technology Consulting (DET) - Big Data Engineer - Senior...</t>
  </si>
  <si>
    <t>['bash', 'python', 'r', 'julia', 'nosql', 'mongodb', 'mongodb', 'cassandra', 'hadoop', 'spark', 'kafka', 'airflow']</t>
  </si>
  <si>
    <t>{'databases': ['mongodb', 'cassandra'], 'libraries': ['hadoop', 'spark', 'kafka', 'airflow'], 'programming': ['bash', 'python', 'r', 'julia', 'nosql', 'mongodb']}</t>
  </si>
  <si>
    <t>Azure Data Engineer—Bangalore/Chennai/Hyderabad</t>
  </si>
  <si>
    <t>['sql', 'python', 'java', 'go', 'javascript', 'c++', 'azure', 'databricks', 'kafka']</t>
  </si>
  <si>
    <t>{'cloud': ['azure', 'databricks'], 'libraries': ['kafka'], 'programming': ['sql', 'python', 'java', 'go', 'javascript', 'c++']}</t>
  </si>
  <si>
    <t>Archdesignjobs</t>
  </si>
  <si>
    <t>['python', 'tensorflow', 'pytorch', 'scikit-learn', 'docker', 'kubernetes', 'git']</t>
  </si>
  <si>
    <t>{'libraries': ['tensorflow', 'pytorch', 'scikit-learn'], 'other': ['docker', 'kubernetes', 'git'], 'programming': ['python']}</t>
  </si>
  <si>
    <t>JERA Americas</t>
  </si>
  <si>
    <t>['t-sql', 'python', 'r', 'sql', 'shell', 'sql server', 'azure', 'aws', 'snowflake', 'databricks', 'spark', 'gdpr', 'windows', 'linux', 'ssis', 'power bi', 'tableau']</t>
  </si>
  <si>
    <t>{'analyst_tools': ['ssis', 'power bi', 'tableau'], 'cloud': ['azure', 'aws', 'snowflake', 'databricks'], 'databases': ['sql server'], 'libraries': ['spark', 'gdpr'], 'os': ['windows', 'linux'], 'programming': ['t-sql', 'python', 'r', 'sql', 'shell']}</t>
  </si>
  <si>
    <t>Junior Data Engineer Westerlo</t>
  </si>
  <si>
    <t>['sql', 'sql server', 'windows', 'power bi', 'ssrs']</t>
  </si>
  <si>
    <t>{'analyst_tools': ['power bi', 'ssrs'], 'databases': ['sql server'], 'os': ['windows'], 'programming': ['sql']}</t>
  </si>
  <si>
    <t>fitameen</t>
  </si>
  <si>
    <t>Enshire Inc</t>
  </si>
  <si>
    <t>Data Science Intern, Summer 2024, Hybrid</t>
  </si>
  <si>
    <t>Software Engineer - Data Engineer, Senior</t>
  </si>
  <si>
    <t>['sas', 'sas', 'spss', 'excel', 'tableau', 'power bi']</t>
  </si>
  <si>
    <t>{'analyst_tools': ['sas', 'spss', 'excel', 'tableau', 'power bi'], 'programming': ['sas']}</t>
  </si>
  <si>
    <t>['python', 'sql', 'gcp', 'azure', 'aws', 'pandas', 'keras', 'pytorch', 'flow']</t>
  </si>
  <si>
    <t>{'cloud': ['gcp', 'azure', 'aws'], 'libraries': ['pandas', 'keras', 'pytorch'], 'other': ['flow'], 'programming': ['python', 'sql']}</t>
  </si>
  <si>
    <t>Groupe les Echos Le Parisien</t>
  </si>
  <si>
    <t>Data Engineer; Data Scientist, Product Analytics; Product Design...</t>
  </si>
  <si>
    <t>['ruby', 'ruby', 'oracle']</t>
  </si>
  <si>
    <t>{'cloud': ['oracle'], 'programming': ['ruby'], 'webframeworks': ['ruby']}</t>
  </si>
  <si>
    <t>Nordcloud Finland</t>
  </si>
  <si>
    <t>O2C Global Data Analyst - Page Group SSC</t>
  </si>
  <si>
    <t>Quadyster</t>
  </si>
  <si>
    <t>['sql', 'linux', 'windows', 'flow']</t>
  </si>
  <si>
    <t>{'os': ['linux', 'windows'], 'other': ['flow'], 'programming': ['sql']}</t>
  </si>
  <si>
    <t>Bank Of China (Hong Kong)</t>
  </si>
  <si>
    <t>לחברת אבטחת ידע עולמית דרוש/ה Senior Data Engineer</t>
  </si>
  <si>
    <t>['java', 'python', 'shell', 'scala', 'sql', 'db2', 'hadoop', 'unix']</t>
  </si>
  <si>
    <t>{'databases': ['db2'], 'libraries': ['hadoop'], 'os': ['unix'], 'programming': ['java', 'python', 'shell', 'scala', 'sql']}</t>
  </si>
  <si>
    <t>['python', 'java', 'scala', 'aws', 'redshift']</t>
  </si>
  <si>
    <t>{'cloud': ['aws', 'redshift'], 'programming': ['python', 'java', 'scala']}</t>
  </si>
  <si>
    <t>Remote Senior Data Scientist in Kansas (USA)</t>
  </si>
  <si>
    <t>['go', 'python', 'aws', 'jupyter', 'pytorch', 'tensorflow', 'scikit-learn']</t>
  </si>
  <si>
    <t>{'cloud': ['aws'], 'libraries': ['jupyter', 'pytorch', 'tensorflow', 'scikit-learn'], 'programming': ['go', 'python']}</t>
  </si>
  <si>
    <t>Data Centre M&amp;E Engineer – North West London</t>
  </si>
  <si>
    <t>['sql', 'java', 'snowflake', 'angular', 'power bi', 'dax', 'jira']</t>
  </si>
  <si>
    <t>{'analyst_tools': ['power bi', 'dax'], 'async': ['jira'], 'cloud': ['snowflake'], 'programming': ['sql', 'java'], 'webframeworks': ['angular']}</t>
  </si>
  <si>
    <t>Senior data analyst team leader</t>
  </si>
  <si>
    <t>Data Engineer (OBIEE, Python, PL/SQL)</t>
  </si>
  <si>
    <t>Molson Coors</t>
  </si>
  <si>
    <t>['python', 'postgresql', 'aws', 'pandas', 'pyspark']</t>
  </si>
  <si>
    <t>{'cloud': ['aws'], 'databases': ['postgresql'], 'libraries': ['pandas', 'pyspark'], 'programming': ['python']}</t>
  </si>
  <si>
    <t>['scala', 'java', 'nosql', 'sql', 'python', 'spark', 'hadoop', 'kafka', 'git', 'jenkins', 'ansible', 'docker', 'terraform', 'kubernetes']</t>
  </si>
  <si>
    <t>{'libraries': ['spark', 'hadoop', 'kafka'], 'other': ['git', 'jenkins', 'ansible', 'docker', 'terraform', 'kubernetes'], 'programming': ['scala', 'java', 'nosql', 'sql', 'python']}</t>
  </si>
  <si>
    <t>AI/Machine Learning Scientist</t>
  </si>
  <si>
    <t>['python', 'aws', 'redshift', 'hugging face', 'pyspark']</t>
  </si>
  <si>
    <t>{'cloud': ['aws', 'redshift'], 'libraries': ['hugging face', 'pyspark'], 'programming': ['python']}</t>
  </si>
  <si>
    <t>Headway Tek Inc</t>
  </si>
  <si>
    <t>['sql', 'crystal', 'excel', 'power bi', 'tableau']</t>
  </si>
  <si>
    <t>{'analyst_tools': ['excel', 'power bi', 'tableau'], 'programming': ['sql', 'crystal']}</t>
  </si>
  <si>
    <t>['python', 'sql', 'c#', 'sql server', 'aws', 'redshift', 'power bi', 'jenkins', 'terraform', 'bitbucket', 'jira', 'confluence']</t>
  </si>
  <si>
    <t>{'analyst_tools': ['power bi'], 'async': ['jira', 'confluence'], 'cloud': ['aws', 'redshift'], 'databases': ['sql server'], 'other': ['jenkins', 'terraform', 'bitbucket'], 'programming': ['python', 'sql', 'c#']}</t>
  </si>
  <si>
    <t>Edenhale</t>
  </si>
  <si>
    <t>Lead Data Sourcing</t>
  </si>
  <si>
    <t>Watts - Solutions en gestion de compétences</t>
  </si>
  <si>
    <t>Alten Italia S.P.A.</t>
  </si>
  <si>
    <t>['python', 'sql', 'azure', 'aws', 'pytorch', 'pandas', 'flask', 'linux', 'power bi', 'git', 'docker', 'kubernetes']</t>
  </si>
  <si>
    <t>{'analyst_tools': ['power bi'], 'cloud': ['azure', 'aws'], 'libraries': ['pytorch', 'pandas'], 'os': ['linux'], 'other': ['git', 'docker', 'kubernetes'], 'programming': ['python', 'sql'], 'webframeworks': ['flask']}</t>
  </si>
  <si>
    <t>Senior Data Engineer (Stock Options Included!)</t>
  </si>
  <si>
    <t>['sql', 'azure', 'databricks', 'kafka']</t>
  </si>
  <si>
    <t>{'cloud': ['azure', 'databricks'], 'libraries': ['kafka'], 'programming': ['sql']}</t>
  </si>
  <si>
    <t>Data Engineer B2C Commerce</t>
  </si>
  <si>
    <t>ESPRIT Europe GmbH</t>
  </si>
  <si>
    <t>['sap', 'kubernetes', 'bitbucket', 'git']</t>
  </si>
  <si>
    <t>{'analyst_tools': ['sap'], 'other': ['kubernetes', 'bitbucket', 'git']}</t>
  </si>
  <si>
    <t>Data Science Consultant - Financial Services</t>
  </si>
  <si>
    <t>BURN Manufacturing</t>
  </si>
  <si>
    <t>Senior Data Science bilingual</t>
  </si>
  <si>
    <t>ROCKCLIFF ENERGY</t>
  </si>
  <si>
    <t>['sql', 'python', 'r', 'azure', 'aws', 'gcp', 'excel', 'tableau', 'flow']</t>
  </si>
  <si>
    <t>{'analyst_tools': ['excel', 'tableau'], 'cloud': ['azure', 'aws', 'gcp'], 'other': ['flow'], 'programming': ['sql', 'python', 'r']}</t>
  </si>
  <si>
    <t>Stage - Airport Data Analyst F/H</t>
  </si>
  <si>
    <t>['python', 'sql', 'vue', 'chef']</t>
  </si>
  <si>
    <t>{'other': ['chef'], 'programming': ['python', 'sql'], 'webframeworks': ['vue']}</t>
  </si>
  <si>
    <t>Pre-Sales Applied Data Scientist - /Usa - East Coast/ - Urgent...</t>
  </si>
  <si>
    <t>Causalens</t>
  </si>
  <si>
    <t>Research Data Analyst 2 (6256U), Haas School of Business - Now Hiring</t>
  </si>
  <si>
    <t>Senior Spark Data Engineer | $150K-$200K + Bonus + Stock Options ...</t>
  </si>
  <si>
    <t>['python', 'scala', 'c++', 'java', 'sql', 'azure', 'aws', 'spark', 'kafka', 'hadoop', 'tensorflow', 'pytorch', 'mxnet', 'keras']</t>
  </si>
  <si>
    <t>{'cloud': ['azure', 'aws'], 'libraries': ['spark', 'kafka', 'hadoop', 'tensorflow', 'pytorch', 'mxnet', 'keras'], 'programming': ['python', 'scala', 'c++', 'java', 'sql']}</t>
  </si>
  <si>
    <t>Tracking Data Engineer (Javascript)</t>
  </si>
  <si>
    <t>['javascript', 'python', 'html', 'css', 'vue.js', 'flow', 'git', 'gitlab']</t>
  </si>
  <si>
    <t>{'other': ['flow', 'git', 'gitlab'], 'programming': ['javascript', 'python', 'html', 'css'], 'webframeworks': ['vue.js']}</t>
  </si>
  <si>
    <t>Unicommerce - Big Data Engineer - Java/Spark</t>
  </si>
  <si>
    <t>Unicommerce</t>
  </si>
  <si>
    <t>['java', 'scala', 'python', 'nosql', 'aws', 'spark', 'hadoop']</t>
  </si>
  <si>
    <t>{'cloud': ['aws'], 'libraries': ['spark', 'hadoop'], 'programming': ['java', 'scala', 'python', 'nosql']}</t>
  </si>
  <si>
    <t>Alternance Trading Data Scientist - H/F - 12 mois</t>
  </si>
  <si>
    <t>IT Intern, AI/ML Data Engineer</t>
  </si>
  <si>
    <t>Kennewick, WA</t>
  </si>
  <si>
    <t>['python', 'c++', 'assembly', 'aws', 'azure']</t>
  </si>
  <si>
    <t>{'cloud': ['aws', 'azure'], 'programming': ['python', 'c++', 'assembly']}</t>
  </si>
  <si>
    <t>Redshift (or Snowflake) Data Engineer</t>
  </si>
  <si>
    <t>Bitwise Inc</t>
  </si>
  <si>
    <t>['python', 'sql', 'redshift', 'aws', 'snowflake', 'airflow']</t>
  </si>
  <si>
    <t>{'cloud': ['redshift', 'aws', 'snowflake'], 'libraries': ['airflow'], 'programming': ['python', 'sql']}</t>
  </si>
  <si>
    <t>['sql', 'azure', 'databricks', 'power bi', 'dax', 'jira', 'confluence']</t>
  </si>
  <si>
    <t>{'analyst_tools': ['power bi', 'dax'], 'async': ['jira', 'confluence'], 'cloud': ['azure', 'databricks'], 'programming': ['sql']}</t>
  </si>
  <si>
    <t>Geospatial Data Scientist Junior</t>
  </si>
  <si>
    <t>TITAN4</t>
  </si>
  <si>
    <t>Lead Data Engineer - Get Hired Fast</t>
  </si>
  <si>
    <t>Systems Engineer to AI Sweden’s Data Factory</t>
  </si>
  <si>
    <t>AI Sweden</t>
  </si>
  <si>
    <t>Principal / Sr. Principal Data Scientist Jobs</t>
  </si>
  <si>
    <t>['sql', 'sql server', 'postgresql', 'azure', 'hadoop', 'sharepoint']</t>
  </si>
  <si>
    <t>{'analyst_tools': ['sharepoint'], 'cloud': ['azure'], 'databases': ['sql server', 'postgresql'], 'libraries': ['hadoop'], 'programming': ['sql']}</t>
  </si>
  <si>
    <t>Lead/ Senior Data Engineer</t>
  </si>
  <si>
    <t>Lomotif</t>
  </si>
  <si>
    <t>['sql', 'nosql', 'python', 'scala', 'go', 'cassandra', 'redshift', 'snowflake', 'bigquery', 'aws', 'airflow', 'hadoop', 'spark', 'kafka', 'flow', 'kubernetes']</t>
  </si>
  <si>
    <t>{'cloud': ['redshift', 'snowflake', 'bigquery', 'aws'], 'databases': ['cassandra'], 'libraries': ['airflow', 'hadoop', 'spark', 'kafka'], 'other': ['flow', 'kubernetes'], 'programming': ['sql', 'nosql', 'python', 'scala', 'go']}</t>
  </si>
  <si>
    <t>Data Scientist F/H en Stage</t>
  </si>
  <si>
    <t>IT Systems Engineer Tier 1</t>
  </si>
  <si>
    <t>AB TECHNOLOGIES</t>
  </si>
  <si>
    <t>Data Scientist - Care Delivery Analytics</t>
  </si>
  <si>
    <t>Atkinson, NH</t>
  </si>
  <si>
    <t>['sql', 'sql server', 'azure', 'snowflake', 'flow']</t>
  </si>
  <si>
    <t>{'cloud': ['azure', 'snowflake'], 'databases': ['sql server'], 'other': ['flow'], 'programming': ['sql']}</t>
  </si>
  <si>
    <t>QA Engineer Technique H/F</t>
  </si>
  <si>
    <t>['shell', 'php', 'java', 'unix']</t>
  </si>
  <si>
    <t>{'os': ['unix'], 'programming': ['shell', 'php', 'java']}</t>
  </si>
  <si>
    <t>Data Scientist and Modeler Jobs</t>
  </si>
  <si>
    <t>Infrastructure Integrator</t>
  </si>
  <si>
    <t>Kariéra s.r.o.</t>
  </si>
  <si>
    <t>Data Analyst Econometrics</t>
  </si>
  <si>
    <t>['sql', 't-sql', 'sql server', 'oracle', 'azure', 'tableau', 'excel', 'flow']</t>
  </si>
  <si>
    <t>{'analyst_tools': ['tableau', 'excel'], 'cloud': ['oracle', 'azure'], 'databases': ['sql server'], 'other': ['flow'], 'programming': ['sql', 't-sql']}</t>
  </si>
  <si>
    <t>Data Analysis/Engineering Intern- Graduate Level</t>
  </si>
  <si>
    <t>Data Scientist Technical Specialist - NLP</t>
  </si>
  <si>
    <t>Storebox Holding GmbH</t>
  </si>
  <si>
    <t>Canadian Light Source Inc.</t>
  </si>
  <si>
    <t>['python', 'scikit-learn', 'pytorch', 'tensorflow', 'pandas', 'numpy', 'matplotlib', 'plotly', 'linux', 'github']</t>
  </si>
  <si>
    <t>{'libraries': ['scikit-learn', 'pytorch', 'tensorflow', 'pandas', 'numpy', 'matplotlib', 'plotly'], 'os': ['linux'], 'other': ['github'], 'programming': ['python']}</t>
  </si>
  <si>
    <t>Web Analytics Analyst</t>
  </si>
  <si>
    <t>Oehweb</t>
  </si>
  <si>
    <t>Data Scientist, AI</t>
  </si>
  <si>
    <t>['python', 'r', 'sql', 'oracle', 'pandas', 'tableau', 'flow']</t>
  </si>
  <si>
    <t>{'analyst_tools': ['tableau'], 'cloud': ['oracle'], 'libraries': ['pandas'], 'other': ['flow'], 'programming': ['python', 'r', 'sql']}</t>
  </si>
  <si>
    <t>['c#', 'java', 'python', 'databricks', 'azure', 'spark', 'windows']</t>
  </si>
  <si>
    <t>{'cloud': ['databricks', 'azure'], 'libraries': ['spark'], 'os': ['windows'], 'programming': ['c#', 'java', 'python']}</t>
  </si>
  <si>
    <t>Analyst (Product and Service Performance)</t>
  </si>
  <si>
    <t>Inchcape Hong Kong Limited</t>
  </si>
  <si>
    <t>Jr. Master Data Analyst I</t>
  </si>
  <si>
    <t>['python', 'sql', 'bigquery', 'airflow', 'git', 'jenkins']</t>
  </si>
  <si>
    <t>{'cloud': ['bigquery'], 'libraries': ['airflow'], 'other': ['git', 'jenkins'], 'programming': ['python', 'sql']}</t>
  </si>
  <si>
    <t>Senior Biostatistician / Data Scientist</t>
  </si>
  <si>
    <t>Elucidata - Lead Data Engineer - Python/ETL</t>
  </si>
  <si>
    <t>ELUCIDATA DATA CONSULTING PRIVATE LIMITED</t>
  </si>
  <si>
    <t>['python', 'java', 'scala', 'aws', 'kafka', 'spark', 'airflow', 'linux', 'docker', 'kubernetes']</t>
  </si>
  <si>
    <t>{'cloud': ['aws'], 'libraries': ['kafka', 'spark', 'airflow'], 'os': ['linux'], 'other': ['docker', 'kubernetes'], 'programming': ['python', 'java', 'scala']}</t>
  </si>
  <si>
    <t>['python', 'scala', 'c++', 'sql', 'aws', 'azure', 'gcp', 'opencv']</t>
  </si>
  <si>
    <t>{'cloud': ['aws', 'azure', 'gcp'], 'libraries': ['opencv'], 'programming': ['python', 'scala', 'c++', 'sql']}</t>
  </si>
  <si>
    <t>Waitroom</t>
  </si>
  <si>
    <t>['typescript', 'javascript', 'golang', 'postgresql', 'redis', 'elasticsearch', 'redshift', 'aws', 'kafka', 'spark', 'node.js', 'docker', 'kubernetes']</t>
  </si>
  <si>
    <t>{'cloud': ['redshift', 'aws'], 'databases': ['postgresql', 'redis', 'elasticsearch'], 'libraries': ['kafka', 'spark'], 'other': ['docker', 'kubernetes'], 'programming': ['typescript', 'javascript', 'golang'], 'webframeworks': ['node.js']}</t>
  </si>
  <si>
    <t>Apprentissage : Data Analyst H/F</t>
  </si>
  <si>
    <t>RBC Brewin Dolphin</t>
  </si>
  <si>
    <t>['sql', 't-sql', 'azure', 'databricks', 'pyspark', 'spark']</t>
  </si>
  <si>
    <t>{'cloud': ['azure', 'databricks'], 'libraries': ['pyspark', 'spark'], 'programming': ['sql', 't-sql']}</t>
  </si>
  <si>
    <t>['python', 'c', 'c++', 'nosql', 'mongodb', 'mongodb', 'mysql', 'aws', 'flow']</t>
  </si>
  <si>
    <t>{'cloud': ['aws'], 'databases': ['mongodb', 'mysql'], 'other': ['flow'], 'programming': ['python', 'c', 'c++', 'nosql', 'mongodb']}</t>
  </si>
  <si>
    <t>Data Analyst - Asset Management</t>
  </si>
  <si>
    <t>Teachers Insurance and Annuity Association - TIAA</t>
  </si>
  <si>
    <t>['go', 'java', 'sql', 'python', 'gcp', 'aws', 'azure', 'kafka', 'spark', 'gdpr']</t>
  </si>
  <si>
    <t>{'cloud': ['gcp', 'aws', 'azure'], 'libraries': ['kafka', 'spark', 'gdpr'], 'programming': ['go', 'java', 'sql', 'python']}</t>
  </si>
  <si>
    <t>accounting assistant/data analyst</t>
  </si>
  <si>
    <t>['sql', 'java', 'sql server', 'windows', 'excel', 'outlook']</t>
  </si>
  <si>
    <t>{'analyst_tools': ['excel', 'outlook'], 'databases': ['sql server'], 'os': ['windows'], 'programming': ['sql', 'java']}</t>
  </si>
  <si>
    <t>Technical Services Engineer, FlashBlade</t>
  </si>
  <si>
    <t>Talentica</t>
  </si>
  <si>
    <t>Cs Ce- Data Analyst</t>
  </si>
  <si>
    <t>Wyomissing, PA</t>
  </si>
  <si>
    <t>via ViziRecruiter</t>
  </si>
  <si>
    <t>PENN Entertainment</t>
  </si>
  <si>
    <t>['java', 'python', 'sql', 'aws', 'redshift', 'kafka', 'hadoop', 'spark', 'airflow', 'word', 'excel', 'outlook', 'powerpoint', 'jenkins']</t>
  </si>
  <si>
    <t>{'analyst_tools': ['word', 'excel', 'outlook', 'powerpoint'], 'cloud': ['aws', 'redshift'], 'libraries': ['kafka', 'hadoop', 'spark', 'airflow'], 'other': ['jenkins'], 'programming': ['java', 'python', 'sql']}</t>
  </si>
  <si>
    <t>Lead Data Engineer (Digibank)India</t>
  </si>
  <si>
    <t>DataAffect</t>
  </si>
  <si>
    <t>['go', 'oracle', 'snowflake', 'redshift', 'aws', 'azure', 'kafka', 'tableau']</t>
  </si>
  <si>
    <t>{'analyst_tools': ['tableau'], 'cloud': ['oracle', 'snowflake', 'redshift', 'aws', 'azure'], 'libraries': ['kafka'], 'programming': ['go']}</t>
  </si>
  <si>
    <t>Data Science Manager, Growth Intelligence and Machine Learning</t>
  </si>
  <si>
    <t>Old Well Labs</t>
  </si>
  <si>
    <t>Pricing/Data Analyst II</t>
  </si>
  <si>
    <t>Onsolve</t>
  </si>
  <si>
    <t>abbeal</t>
  </si>
  <si>
    <t>['java', 'swift', 'kotlin', 'react', 'spring', 'flutter', 'ionic', 'node', 'vue', 'angular', 'visio', 'slack']</t>
  </si>
  <si>
    <t>{'analyst_tools': ['visio'], 'libraries': ['react', 'spring', 'flutter', 'ionic'], 'programming': ['java', 'swift', 'kotlin'], 'sync': ['slack'], 'webframeworks': ['node', 'vue', 'angular']}</t>
  </si>
  <si>
    <t>Systems Engineer – Wintel Platform, Cloud</t>
  </si>
  <si>
    <t>['go', 'powershell', 'aws', 'azure', 'windows', 'docker', 'github', 'jenkins']</t>
  </si>
  <si>
    <t>{'cloud': ['aws', 'azure'], 'os': ['windows'], 'other': ['docker', 'github', 'jenkins'], 'programming': ['go', 'powershell']}</t>
  </si>
  <si>
    <t>Junior Data Engineer. Job in Amstelveen Cambridge Careers</t>
  </si>
  <si>
    <t>Linehaul Graduate - Planning Data Analyst</t>
  </si>
  <si>
    <t>['sql', 'go', 'gcp', 'express', 'sheets', 'power bi', 'outlook']</t>
  </si>
  <si>
    <t>{'analyst_tools': ['sheets', 'power bi', 'outlook'], 'cloud': ['gcp'], 'programming': ['sql', 'go'], 'webframeworks': ['express']}</t>
  </si>
  <si>
    <t>Technical Data Steward</t>
  </si>
  <si>
    <t>Craftner Inc</t>
  </si>
  <si>
    <t>['sql', 'python', 'bigquery', 'redshift', 'hadoop', 'spark', 'kubernetes']</t>
  </si>
  <si>
    <t>{'cloud': ['bigquery', 'redshift'], 'libraries': ['hadoop', 'spark'], 'other': ['kubernetes'], 'programming': ['sql', 'python']}</t>
  </si>
  <si>
    <t>Senior Voice Engineer at Roamtech</t>
  </si>
  <si>
    <t>Roamtech</t>
  </si>
  <si>
    <t>['python', 'java', 'javascript', 'linux', 'unix']</t>
  </si>
  <si>
    <t>{'os': ['linux', 'unix'], 'programming': ['python', 'java', 'javascript']}</t>
  </si>
  <si>
    <t>['python', 'sql', 'java', 'scala', 'go', 'r', 'c', 'databricks', 'gcp', 'aws', 'azure', 'airflow', 'spark', 'linux', 'tableau', 'power bi', 'looker', 'terraform']</t>
  </si>
  <si>
    <t>{'analyst_tools': ['tableau', 'power bi', 'looker'], 'cloud': ['databricks', 'gcp', 'aws', 'azure'], 'libraries': ['airflow', 'spark'], 'os': ['linux'], 'other': ['terraform'], 'programming': ['python', 'sql', 'java', 'scala', 'go', 'r', 'c']}</t>
  </si>
  <si>
    <t>Data Analyst (m/w/d) Bi Im Vertriebscontrolling</t>
  </si>
  <si>
    <t>Emtec Inc.</t>
  </si>
  <si>
    <t>['java', 'python', 'sql', 'shell', 'azure', 'hadoop', 'spark', 'unix']</t>
  </si>
  <si>
    <t>{'cloud': ['azure'], 'libraries': ['hadoop', 'spark'], 'os': ['unix'], 'programming': ['java', 'python', 'sql', 'shell']}</t>
  </si>
  <si>
    <t>System Infrastructure Engineer - RELOCATION TO STRASBOURG, FRANCE</t>
  </si>
  <si>
    <t>['shell', 'perl', 'php', 'bash', 'python', 'powershell', 'go', 'mongodb', 'mongodb', 'sql', 'vmware', 'ansible', 'terraform', 'jenkins']</t>
  </si>
  <si>
    <t>{'cloud': ['vmware'], 'databases': ['mongodb'], 'other': ['ansible', 'terraform', 'jenkins'], 'programming': ['shell', 'perl', 'php', 'bash', 'python', 'powershell', 'go', 'mongodb', 'sql']}</t>
  </si>
  <si>
    <t>['spring', 'excel', 'sharepoint', 'power bi']</t>
  </si>
  <si>
    <t>{'analyst_tools': ['excel', 'sharepoint', 'power bi'], 'libraries': ['spring']}</t>
  </si>
  <si>
    <t>Data Science Expert- Híbrido</t>
  </si>
  <si>
    <t>Billing and Data Entry Analyst with Italian</t>
  </si>
  <si>
    <t>['power bi', 'ms access']</t>
  </si>
  <si>
    <t>{'analyst_tools': ['power bi', 'ms access']}</t>
  </si>
  <si>
    <t>The Ksquare Group</t>
  </si>
  <si>
    <t>['python', 'nosql', 'pyspark']</t>
  </si>
  <si>
    <t>{'libraries': ['pyspark'], 'programming': ['python', 'nosql']}</t>
  </si>
  <si>
    <t>Senior Data Engineer - Hybrid Onsite</t>
  </si>
  <si>
    <t>US Federal Bureau of Investigation</t>
  </si>
  <si>
    <t>Senior Business Analyst (Urgent)</t>
  </si>
  <si>
    <t>['sql', 'python', 'sql server', 'azure', 'oracle', 'power bi', 'tableau', 'excel', 'powerpoint']</t>
  </si>
  <si>
    <t>{'analyst_tools': ['power bi', 'tableau', 'excel', 'powerpoint'], 'cloud': ['azure', 'oracle'], 'databases': ['sql server'], 'programming': ['sql', 'python']}</t>
  </si>
  <si>
    <t>['sql', 'python', 'java', 'spring']</t>
  </si>
  <si>
    <t>{'libraries': ['spring'], 'programming': ['sql', 'python', 'java']}</t>
  </si>
  <si>
    <t>Intern Data Science LLM</t>
  </si>
  <si>
    <t>['python', 'sql', 'pytorch', 'tensorflow', 'keras', 'spark']</t>
  </si>
  <si>
    <t>{'libraries': ['pytorch', 'tensorflow', 'keras', 'spark'], 'programming': ['python', 'sql']}</t>
  </si>
  <si>
    <t>Senior Staff Data Scientist - Rocket Growth</t>
  </si>
  <si>
    <t>['python', 'java', 'pytorch', 'tensorflow', 'pyspark', 'flow']</t>
  </si>
  <si>
    <t>{'libraries': ['pytorch', 'tensorflow', 'pyspark'], 'other': ['flow'], 'programming': ['python', 'java']}</t>
  </si>
  <si>
    <t>STAGIAIRE DATA SCIENTIST (H/F)</t>
  </si>
  <si>
    <t>Data Engineer ( Only W2 Candidate)</t>
  </si>
  <si>
    <t>Skeepers</t>
  </si>
  <si>
    <t>Lead Data engineer 100% Remote (Must have: Python, PySpark in AWS...</t>
  </si>
  <si>
    <t>['python', 'r', 'sql', 'nosql', 'javascript', 'react', 'spark', 'flask', 'gitlab', 'jira']</t>
  </si>
  <si>
    <t>{'async': ['jira'], 'libraries': ['react', 'spark'], 'other': ['gitlab'], 'programming': ['python', 'r', 'sql', 'nosql', 'javascript'], 'webframeworks': ['flask']}</t>
  </si>
  <si>
    <t>SQL/ ETL Data Engineer</t>
  </si>
  <si>
    <t>['sql', 'sql server', 'postgresql', 'oracle', 'hadoop', 'spark', 'ssis', 'alteryx', 'sap', 'flow', 'jira']</t>
  </si>
  <si>
    <t>{'analyst_tools': ['ssis', 'alteryx', 'sap'], 'async': ['jira'], 'cloud': ['oracle'], 'databases': ['sql server', 'postgresql'], 'libraries': ['hadoop', 'spark'], 'other': ['flow'], 'programming': ['sql']}</t>
  </si>
  <si>
    <t>Azure Data Engineer - ETL/MDM</t>
  </si>
  <si>
    <t>Director - Data Analytics, AI and Machine Learning</t>
  </si>
  <si>
    <t>Data Scientist (Marketing mix modeling)</t>
  </si>
  <si>
    <t>Business Intelligence Analyst, Client Data Analytics &amp; Reporting</t>
  </si>
  <si>
    <t>['sql', 'python', 'sql server', 'azure', 'unix', 'excel', 'qlik', 'tableau']</t>
  </si>
  <si>
    <t>{'analyst_tools': ['excel', 'qlik', 'tableau'], 'cloud': ['azure'], 'databases': ['sql server'], 'os': ['unix'], 'programming': ['sql', 'python']}</t>
  </si>
  <si>
    <t>DATA ENGINEER | Techbedrijf | Industriële sector</t>
  </si>
  <si>
    <t>Data Spark Engineer With Java (Alpharetta , GA)</t>
  </si>
  <si>
    <t>['java', 'sql', 'snowflake', 'spark', 'spring', 'hadoop', 'tableau', 'git']</t>
  </si>
  <si>
    <t>{'analyst_tools': ['tableau'], 'cloud': ['snowflake'], 'libraries': ['spark', 'spring', 'hadoop'], 'other': ['git'], 'programming': ['java', 'sql']}</t>
  </si>
  <si>
    <t>United Consulting Hub</t>
  </si>
  <si>
    <t>['python', 'sql', 'gcp', 'bigquery', 'snowflake', 'git']</t>
  </si>
  <si>
    <t>{'cloud': ['gcp', 'bigquery', 'snowflake'], 'other': ['git'], 'programming': ['python', 'sql']}</t>
  </si>
  <si>
    <t>Data Analyst Data Scientist Any Graduate</t>
  </si>
  <si>
    <t>['python', 'sql', 'java', 'mongodb', 'mongodb', 'sql server', 'cassandra', 'aws', 'spark', 'kafka', 'scikit-learn', 'pandas', 'kubernetes']</t>
  </si>
  <si>
    <t>{'cloud': ['aws'], 'databases': ['mongodb', 'sql server', 'cassandra'], 'libraries': ['spark', 'kafka', 'scikit-learn', 'pandas'], 'other': ['kubernetes'], 'programming': ['python', 'sql', 'java', 'mongodb']}</t>
  </si>
  <si>
    <t>CXE Data Specialist</t>
  </si>
  <si>
    <t>ProAssurance</t>
  </si>
  <si>
    <t>['sql', 'python', 'shell', 'unix', 'tableau', 'alteryx', 'git']</t>
  </si>
  <si>
    <t>{'analyst_tools': ['tableau', 'alteryx'], 'os': ['unix'], 'other': ['git'], 'programming': ['sql', 'python', 'shell']}</t>
  </si>
  <si>
    <t>Junior Data Modeller / Data Engineer</t>
  </si>
  <si>
    <t>HE Space</t>
  </si>
  <si>
    <t>['sql', 'matlab', 'visual basic', 'oracle', 'sap', 'word']</t>
  </si>
  <si>
    <t>{'analyst_tools': ['sap', 'word'], 'cloud': ['oracle'], 'programming': ['sql', 'matlab', 'visual basic']}</t>
  </si>
  <si>
    <t>Data Scientist 80-100% (M/w/d)</t>
  </si>
  <si>
    <t>Hinwil, Switzerland</t>
  </si>
  <si>
    <t>ferag</t>
  </si>
  <si>
    <t>Data Scientist job in Cairo</t>
  </si>
  <si>
    <t>Lead data engineer with Data Governance</t>
  </si>
  <si>
    <t>['nosql', 'sql', 'python', 'java', 'hadoop', 'spark', 'kafka']</t>
  </si>
  <si>
    <t>{'libraries': ['hadoop', 'spark', 'kafka'], 'programming': ['nosql', 'sql', 'python', 'java']}</t>
  </si>
  <si>
    <t>['python', 'aws', 'kafka', 'spark', 'kubernetes']</t>
  </si>
  <si>
    <t>{'cloud': ['aws'], 'libraries': ['kafka', 'spark'], 'other': ['kubernetes'], 'programming': ['python']}</t>
  </si>
  <si>
    <t>['sql', 'python', 'scala', 'postgresql', 'elasticsearch', 'aws', 'oracle', 'spark', 'airflow', 'pyspark']</t>
  </si>
  <si>
    <t>{'cloud': ['aws', 'oracle'], 'databases': ['postgresql', 'elasticsearch'], 'libraries': ['spark', 'airflow', 'pyspark'], 'programming': ['sql', 'python', 'scala']}</t>
  </si>
  <si>
    <t>PhD Position in Environmental Data Science</t>
  </si>
  <si>
    <t>Data Engineer – Bordeaux, France (H/F)</t>
  </si>
  <si>
    <t>['scala', 'sql', 'hadoop', 'spark', 'linux', 'power bi', 'kubernetes', 'gitlab']</t>
  </si>
  <si>
    <t>{'analyst_tools': ['power bi'], 'libraries': ['hadoop', 'spark'], 'os': ['linux'], 'other': ['kubernetes', 'gitlab'], 'programming': ['scala', 'sql']}</t>
  </si>
  <si>
    <t>['sas', 'sas', 'r', 'python', 'visual basic', 'matlab', 'sql']</t>
  </si>
  <si>
    <t>{'analyst_tools': ['sas'], 'programming': ['sas', 'r', 'python', 'visual basic', 'matlab', 'sql']}</t>
  </si>
  <si>
    <t>Infosys BPM Ltd</t>
  </si>
  <si>
    <t>['python', 'r', 'cognos', 'power bi', 'tableau']</t>
  </si>
  <si>
    <t>{'analyst_tools': ['cognos', 'power bi', 'tableau'], 'programming': ['python', 'r']}</t>
  </si>
  <si>
    <t>['sql', 'python', 'scala', 'elasticsearch', 'postgresql', 'databricks', 'aws', 'spark', 'terraform']</t>
  </si>
  <si>
    <t>{'cloud': ['databricks', 'aws'], 'databases': ['elasticsearch', 'postgresql'], 'libraries': ['spark'], 'other': ['terraform'], 'programming': ['sql', 'python', 'scala']}</t>
  </si>
  <si>
    <t>Technology Project Manager Senior (Data Science)</t>
  </si>
  <si>
    <t>['sql', 'python', 'aws', 'snowflake', 'airflow', 'spark', 'tableau', 'kubernetes']</t>
  </si>
  <si>
    <t>{'analyst_tools': ['tableau'], 'cloud': ['aws', 'snowflake'], 'libraries': ['airflow', 'spark'], 'other': ['kubernetes'], 'programming': ['sql', 'python']}</t>
  </si>
  <si>
    <t>Systems Analyst, Data</t>
  </si>
  <si>
    <t>Senior Data Engineer - Google Cloud Platform,Spark,Scala</t>
  </si>
  <si>
    <t>Senior Data Scientist Mercedes-Benz Customer Operations (w/m/d)</t>
  </si>
  <si>
    <t>['r', 'python', 'scala', 'matlab', 'azure']</t>
  </si>
  <si>
    <t>{'cloud': ['azure'], 'programming': ['r', 'python', 'scala', 'matlab']}</t>
  </si>
  <si>
    <t>Early Career Data Scientist</t>
  </si>
  <si>
    <t>via UNC - Talentify</t>
  </si>
  <si>
    <t>UNC</t>
  </si>
  <si>
    <t>['sas', 'sas', 'python', 'sql', 'r', 'tableau']</t>
  </si>
  <si>
    <t>{'analyst_tools': ['sas', 'tableau'], 'programming': ['sas', 'python', 'sql', 'r']}</t>
  </si>
  <si>
    <t>MKTalent</t>
  </si>
  <si>
    <t>Certus Recruitment Group</t>
  </si>
  <si>
    <t>Intermediate Oracle PL/SQL Developer with TIA – top Short-term...</t>
  </si>
  <si>
    <t>['sql', 'java', 'shell', 'oracle', 'svn', 'jira']</t>
  </si>
  <si>
    <t>{'async': ['jira'], 'cloud': ['oracle'], 'other': ['svn'], 'programming': ['sql', 'java', 'shell']}</t>
  </si>
  <si>
    <t>Growisto</t>
  </si>
  <si>
    <t>Databricks Data Engineer (mostly remote)</t>
  </si>
  <si>
    <t>Junior Data Engineer (or wannabe) - Milan/Turin</t>
  </si>
  <si>
    <t>['scala', 'python', 'java', 'aws', 'azure', 'gcp', 'spark', 'kafka', 'atlassian', 'bitbucket', 'confluence', 'jira']</t>
  </si>
  <si>
    <t>{'async': ['confluence', 'jira'], 'cloud': ['aws', 'azure', 'gcp'], 'libraries': ['spark', 'kafka'], 'other': ['atlassian', 'bitbucket'], 'programming': ['scala', 'python', 'java']}</t>
  </si>
  <si>
    <t>Stage Big Data Analytics/ Data Scientist</t>
  </si>
  <si>
    <t>Senior Data Analyst, Power BI</t>
  </si>
  <si>
    <t>['go', 'snowflake', 'excel', 'power bi']</t>
  </si>
  <si>
    <t>{'analyst_tools': ['excel', 'power bi'], 'cloud': ['snowflake'], 'programming': ['go']}</t>
  </si>
  <si>
    <t>Entry Level Data Scientists</t>
  </si>
  <si>
    <t>SysTechCorp Inc</t>
  </si>
  <si>
    <t>Mobile Application Marketing Data Scientist</t>
  </si>
  <si>
    <t>TextMe, Inc</t>
  </si>
  <si>
    <t>AWS Data Engineer - Local to TEXAS ONLY</t>
  </si>
  <si>
    <t>['python', 'c#', 'sql', 'aws', 'aurora', 'redshift', 'snowflake', 'spark', 'pyspark']</t>
  </si>
  <si>
    <t>{'cloud': ['aws', 'aurora', 'redshift', 'snowflake'], 'libraries': ['spark', 'pyspark'], 'programming': ['python', 'c#', 'sql']}</t>
  </si>
  <si>
    <t>Data Solution Developer</t>
  </si>
  <si>
    <t>['python', 'sql', 'postgresql', 'aws', 'azure', 'jupyter', 'django', 'tableau', 'docker', 'git']</t>
  </si>
  <si>
    <t>{'analyst_tools': ['tableau'], 'cloud': ['aws', 'azure'], 'databases': ['postgresql'], 'libraries': ['jupyter'], 'other': ['docker', 'git'], 'programming': ['python', 'sql'], 'webframeworks': ['django']}</t>
  </si>
  <si>
    <t>Pharmacy Data Analyst - Full-time / Part-time</t>
  </si>
  <si>
    <t>IKEA of Sweden AB</t>
  </si>
  <si>
    <t>13cabs</t>
  </si>
  <si>
    <t>['python', 'scala', 'azure', 'databricks', 'spark', 'hadoop', 'kafka', 'ssis', 'power bi', 'flow', 'docker']</t>
  </si>
  <si>
    <t>{'analyst_tools': ['ssis', 'power bi'], 'cloud': ['azure', 'databricks'], 'libraries': ['spark', 'hadoop', 'kafka'], 'other': ['flow', 'docker'], 'programming': ['python', 'scala']}</t>
  </si>
  <si>
    <t>Keyrus USA</t>
  </si>
  <si>
    <t>['sql', 'oracle', 'express', 'tableau']</t>
  </si>
  <si>
    <t>{'analyst_tools': ['tableau'], 'cloud': ['oracle'], 'programming': ['sql'], 'webframeworks': ['express']}</t>
  </si>
  <si>
    <t>Federal Data Systems LLC</t>
  </si>
  <si>
    <t>['python', 'sql', 'aws', 'gcp', 'linux']</t>
  </si>
  <si>
    <t>{'cloud': ['aws', 'gcp'], 'os': ['linux'], 'programming': ['python', 'sql']}</t>
  </si>
  <si>
    <t>Grimateria</t>
  </si>
  <si>
    <t>['python', 'sql', 'scala', 'java', 'html', 'css', 'pandas', 'numpy', 'jquery', 'power bi', 'tableau']</t>
  </si>
  <si>
    <t>{'analyst_tools': ['power bi', 'tableau'], 'libraries': ['pandas', 'numpy'], 'programming': ['python', 'sql', 'scala', 'java', 'html', 'css'], 'webframeworks': ['jquery']}</t>
  </si>
  <si>
    <t>Business Data Analyst Jobs</t>
  </si>
  <si>
    <t>Data Engineer - Hedge Fund - NYC (PW)</t>
  </si>
  <si>
    <t>Capture One</t>
  </si>
  <si>
    <t>['sql', 'python', 'sql server', 'elasticsearch', 'azure', 'power bi', 'dax', 'git']</t>
  </si>
  <si>
    <t>{'analyst_tools': ['power bi', 'dax'], 'cloud': ['azure'], 'databases': ['sql server', 'elasticsearch'], 'other': ['git'], 'programming': ['sql', 'python']}</t>
  </si>
  <si>
    <t>['python', 'sql', 'aws', 'airflow', 'spark', 'pandas', 'numpy', 'scikit-learn']</t>
  </si>
  <si>
    <t>{'cloud': ['aws'], 'libraries': ['airflow', 'spark', 'pandas', 'numpy', 'scikit-learn'], 'programming': ['python', 'sql']}</t>
  </si>
  <si>
    <t>IT-Daten Spezialist (Fachinformatiker o.Ä.) als Data Manager ...</t>
  </si>
  <si>
    <t>Zopa Bank</t>
  </si>
  <si>
    <t>['sql', 'python', 'bash', 'azure', 'databricks', 'spark', 'github', 'terraform', 'jenkins']</t>
  </si>
  <si>
    <t>{'cloud': ['azure', 'databricks'], 'libraries': ['spark'], 'other': ['github', 'terraform', 'jenkins'], 'programming': ['sql', 'python', 'bash']}</t>
  </si>
  <si>
    <t>Analista de dados de mercado</t>
  </si>
  <si>
    <t>Avavix Data Science</t>
  </si>
  <si>
    <t>Lead Data Analyst – FinTech – Hyderabad, Telangana – Tide Platform</t>
  </si>
  <si>
    <t>CIB Lead Data Management Analyst - Markets Front Office</t>
  </si>
  <si>
    <t>Limburg, Belgium</t>
  </si>
  <si>
    <t>Petron Corporation</t>
  </si>
  <si>
    <t>Data Analyst - Travel (Remote)</t>
  </si>
  <si>
    <t>['sql', 'python', 'snowflake', 'pandas', 'looker']</t>
  </si>
  <si>
    <t>{'analyst_tools': ['looker'], 'cloud': ['snowflake'], 'libraries': ['pandas'], 'programming': ['sql', 'python']}</t>
  </si>
  <si>
    <t>Gabtech Global, LLC</t>
  </si>
  <si>
    <t>Business Intelligence Analyst(Remote)</t>
  </si>
  <si>
    <t>Owens Cross Roads, AL</t>
  </si>
  <si>
    <t>['typescript', 'javascript', 'oracle', 'gcp', 'gitlab', 'terraform', 'kubernetes', 'git']</t>
  </si>
  <si>
    <t>{'cloud': ['oracle', 'gcp'], 'other': ['gitlab', 'terraform', 'kubernetes', 'git'], 'programming': ['typescript', 'javascript']}</t>
  </si>
  <si>
    <t>Data Analyst:in mit Schwerpunkt Marketing</t>
  </si>
  <si>
    <t>Madison, TN</t>
  </si>
  <si>
    <t>Apprenti(e) analyste données/data analyst</t>
  </si>
  <si>
    <t>Data Science Technician (Intern)</t>
  </si>
  <si>
    <t>Shepherdstown, WV</t>
  </si>
  <si>
    <t>Freshwater Institute</t>
  </si>
  <si>
    <t>Data Analyst - Remote (Home Office) or Office in</t>
  </si>
  <si>
    <t>Apex Tool Group, LLC</t>
  </si>
  <si>
    <t>['python', 'r', 'visual basic', 'powershell', 'express', 'tableau', 'alteryx', 'sap']</t>
  </si>
  <si>
    <t>{'analyst_tools': ['tableau', 'alteryx', 'sap'], 'programming': ['python', 'r', 'visual basic', 'powershell'], 'webframeworks': ['express']}</t>
  </si>
  <si>
    <t>Senior Predictive Analytics Manager, Global Data</t>
  </si>
  <si>
    <t>Holovis</t>
  </si>
  <si>
    <t>Wareham, MA</t>
  </si>
  <si>
    <t>Data Scientist - II/Data Engineer</t>
  </si>
  <si>
    <t>['python', 'sql', 'aws', 'redshift', 'pandas', 'git', 'github']</t>
  </si>
  <si>
    <t>{'cloud': ['aws', 'redshift'], 'libraries': ['pandas'], 'other': ['git', 'github'], 'programming': ['python', 'sql']}</t>
  </si>
  <si>
    <t>SCADA Analyst - Expert Level</t>
  </si>
  <si>
    <t>IT Business Analyst (Data Warehouse Project)</t>
  </si>
  <si>
    <t>Senior Software Engineer / Java + Clojure</t>
  </si>
  <si>
    <t>CompuStaff</t>
  </si>
  <si>
    <t>['nosql', 'java', 'clojure', 'bash', 'ruby', 'ruby', 'python', 'go', 'azure', 'databricks', 'gcp', 'aws', 'kafka', 'pyspark', 'linux', 'centos', 'kubernetes', 'flow', 'ansible', 'docker', 'git', 'jenkins']</t>
  </si>
  <si>
    <t>{'cloud': ['azure', 'databricks', 'gcp', 'aws'], 'libraries': ['kafka', 'pyspark'], 'os': ['linux', 'centos'], 'other': ['kubernetes', 'flow', 'ansible', 'docker', 'git', 'jenkins'], 'programming': ['nosql', 'java', 'clojure', 'bash', 'ruby', 'python', 'go'], 'webframeworks': ['ruby']}</t>
  </si>
  <si>
    <t>Principal Data Engineer - Green Energy</t>
  </si>
  <si>
    <t>Sensorfact</t>
  </si>
  <si>
    <t>['python', 'scala', 'kotlin', 'aws', 'redshift', 'bigquery', 'graphql', 'kafka', 'spark', 'airflow', 'kubernetes', 'docker']</t>
  </si>
  <si>
    <t>{'cloud': ['aws', 'redshift', 'bigquery'], 'libraries': ['graphql', 'kafka', 'spark', 'airflow'], 'other': ['kubernetes', 'docker'], 'programming': ['python', 'scala', 'kotlin']}</t>
  </si>
  <si>
    <t>Enterprise Infrastructure Data Scientist</t>
  </si>
  <si>
    <t>Data Scientist and AI SME</t>
  </si>
  <si>
    <t>Interesting Job Opportunity: Business Intelligence Analyst ...</t>
  </si>
  <si>
    <t>Cleanaway</t>
  </si>
  <si>
    <t>['sql', 'nosql', 'mongodb', 'mongodb', 'sql server', 'mysql', 'postgresql', 'dynamodb', 'cassandra', 'neo4j', 'azure', 'oracle', 'aws', 'redshift', 'snowflake', 'databricks', 'spark', 'hadoop', 'ssis', 'alteryx', 'git']</t>
  </si>
  <si>
    <t>{'analyst_tools': ['ssis', 'alteryx'], 'cloud': ['azure', 'oracle', 'aws', 'redshift', 'snowflake', 'databricks'], 'databases': ['mongodb', 'sql server', 'mysql', 'postgresql', 'dynamodb', 'cassandra', 'neo4j'], 'libraries': ['spark', 'hadoop'], 'other': ['git'], 'programming': ['sql', 'nosql', 'mongodb']}</t>
  </si>
  <si>
    <t>Data Scientists with Security Clearance</t>
  </si>
  <si>
    <t>['sql', 'python', 'r', 'sharepoint', 'ms access', 'excel', 'tableau']</t>
  </si>
  <si>
    <t>{'analyst_tools': ['sharepoint', 'ms access', 'excel', 'tableau'], 'programming': ['sql', 'python', 'r']}</t>
  </si>
  <si>
    <t>VP, Data and Engineering</t>
  </si>
  <si>
    <t>Smule</t>
  </si>
  <si>
    <t>['c++', 'python', 'java', 'sql', 'redis', 'snowflake', 'kafka', 'flow']</t>
  </si>
  <si>
    <t>{'cloud': ['snowflake'], 'databases': ['redis'], 'libraries': ['kafka'], 'other': ['flow'], 'programming': ['c++', 'python', 'java', 'sql']}</t>
  </si>
  <si>
    <t>Sr./Lead Data Engineer</t>
  </si>
  <si>
    <t>['go', 'mongodb', 'mongodb', 'airflow', 'phoenix']</t>
  </si>
  <si>
    <t>{'databases': ['mongodb'], 'libraries': ['airflow'], 'programming': ['go', 'mongodb'], 'webframeworks': ['phoenix']}</t>
  </si>
  <si>
    <t>Data Transformation and Transition Lead</t>
  </si>
  <si>
    <t>Wella</t>
  </si>
  <si>
    <t>AWS Python Data engineer</t>
  </si>
  <si>
    <t>['sql', 'python', 'aws', 'databricks', 'slack']</t>
  </si>
  <si>
    <t>{'cloud': ['aws', 'databricks'], 'programming': ['sql', 'python'], 'sync': ['slack']}</t>
  </si>
  <si>
    <t>Beltone Financial</t>
  </si>
  <si>
    <t>['sql', 'python', 'r', 'snowflake', 'redshift', 'bigquery', 'jira']</t>
  </si>
  <si>
    <t>{'async': ['jira'], 'cloud': ['snowflake', 'redshift', 'bigquery'], 'programming': ['sql', 'python', 'r']}</t>
  </si>
  <si>
    <t>Data Scientist – Mexico</t>
  </si>
  <si>
    <t>via Forensic.jobs</t>
  </si>
  <si>
    <t>['python', 'scala', 'r', 'sql', 'matlab', 'javascript', 'dynamodb', 'elasticsearch', 'redis', 'aws', 'aurora', 'redshift', 'spark', 'kafka', 'pytorch', 'terraform', 'docker', 'jenkins', 'github', 'jira']</t>
  </si>
  <si>
    <t>{'async': ['jira'], 'cloud': ['aws', 'aurora', 'redshift'], 'databases': ['dynamodb', 'elasticsearch', 'redis'], 'libraries': ['spark', 'kafka', 'pytorch'], 'other': ['terraform', 'docker', 'jenkins', 'github'], 'programming': ['python', 'scala', 'r', 'sql', 'matlab', 'javascript']}</t>
  </si>
  <si>
    <t>Lumen Resources</t>
  </si>
  <si>
    <t>['javascript', 'typescript', 'c#', 'sql', 'powershell', 'azure', 'selenium', 'flow']</t>
  </si>
  <si>
    <t>{'cloud': ['azure'], 'libraries': ['selenium'], 'other': ['flow'], 'programming': ['javascript', 'typescript', 'c#', 'sql', 'powershell']}</t>
  </si>
  <si>
    <t>Crypto Data Engineer Intern (Hungary-Remote)</t>
  </si>
  <si>
    <t>['python', 'sql', 'aws', 'linux', 'unix', 'docker', 'github', 'gitlab']</t>
  </si>
  <si>
    <t>{'cloud': ['aws'], 'os': ['linux', 'unix'], 'other': ['docker', 'github', 'gitlab'], 'programming': ['python', 'sql']}</t>
  </si>
  <si>
    <t>Senior Scientist - Piezo MEMS Design Engineer (f/m/d)</t>
  </si>
  <si>
    <t>Werndorf, Austria</t>
  </si>
  <si>
    <t>Silicon Austria Labs (SAL)</t>
  </si>
  <si>
    <t>HRS Services - Payroll Analyst - English speaking</t>
  </si>
  <si>
    <t>via Eaton Careers</t>
  </si>
  <si>
    <t>Data Scientist – Scores de ciblage des contrôles Indemnisation – STAGE</t>
  </si>
  <si>
    <t>Abeille Assurances</t>
  </si>
  <si>
    <t>Lead Quantitative Analyst</t>
  </si>
  <si>
    <t>['sas', 'sas', 'sql', 'r', 'python', 'c', 'vba', 'flow']</t>
  </si>
  <si>
    <t>{'analyst_tools': ['sas'], 'other': ['flow'], 'programming': ['sas', 'sql', 'r', 'python', 'c', 'vba']}</t>
  </si>
  <si>
    <t>Risk Advisory - Data Analytics Manager</t>
  </si>
  <si>
    <t>Adani Group</t>
  </si>
  <si>
    <t>['sql', 'python', 'azure', 'numpy', 'pandas']</t>
  </si>
  <si>
    <t>{'cloud': ['azure'], 'libraries': ['numpy', 'pandas'], 'programming': ['sql', 'python']}</t>
  </si>
  <si>
    <t>Data Scientist Energienetze</t>
  </si>
  <si>
    <t>Data Engineer - HYBRID</t>
  </si>
  <si>
    <t>['oracle', 'kafka', 'linux']</t>
  </si>
  <si>
    <t>{'cloud': ['oracle'], 'libraries': ['kafka'], 'os': ['linux']}</t>
  </si>
  <si>
    <t>['python', 'scala', 'aws', 'redshift', 'pyspark', 'jupyter', 'matplotlib', 'nltk', 'tensorflow', 'tableau']</t>
  </si>
  <si>
    <t>{'analyst_tools': ['tableau'], 'cloud': ['aws', 'redshift'], 'libraries': ['pyspark', 'jupyter', 'matplotlib', 'nltk', 'tensorflow'], 'programming': ['python', 'scala']}</t>
  </si>
  <si>
    <t>SBS Creatix</t>
  </si>
  <si>
    <t>['sql', 'python', 'snowflake', 'aws', 'gcp', 'azure', 'spark']</t>
  </si>
  <si>
    <t>{'cloud': ['snowflake', 'aws', 'gcp', 'azure'], 'libraries': ['spark'], 'programming': ['sql', 'python']}</t>
  </si>
  <si>
    <t>Data Engineer DFC Traineeship - ABN AMRO, Amersfoort</t>
  </si>
  <si>
    <t>Datacenter Engineer, Server Delivery</t>
  </si>
  <si>
    <t>['go', 'airflow', 'linux']</t>
  </si>
  <si>
    <t>{'libraries': ['airflow'], 'os': ['linux'], 'programming': ['go']}</t>
  </si>
  <si>
    <t>Data Scientist - ELSYS - On Site-  (Open Rank) Jobs</t>
  </si>
  <si>
    <t>['r', 'python', 'julia', 'sas', 'sas', 'c++', 'java', 'matlab', 'spss', 'tableau']</t>
  </si>
  <si>
    <t>{'analyst_tools': ['sas', 'spss', 'tableau'], 'programming': ['r', 'python', 'julia', 'sas', 'c++', 'java', 'matlab']}</t>
  </si>
  <si>
    <t>KYOCERA Document Solutions Inc.</t>
  </si>
  <si>
    <t>Data Engineer (Life Sciences) - Germany</t>
  </si>
  <si>
    <t>['sql', 'python', 'aws', 'azure', 'airflow']</t>
  </si>
  <si>
    <t>{'cloud': ['aws', 'azure'], 'libraries': ['airflow'], 'programming': ['sql', 'python']}</t>
  </si>
  <si>
    <t>Data Scientist bij Bright Cubes</t>
  </si>
  <si>
    <t>['python', 'sql', 'azure', 'databricks', 'aws', 'tensorflow', 'scikit-learn', 'keras', 'spark']</t>
  </si>
  <si>
    <t>{'cloud': ['azure', 'databricks', 'aws'], 'libraries': ['tensorflow', 'scikit-learn', 'keras', 'spark'], 'programming': ['python', 'sql']}</t>
  </si>
  <si>
    <t>['java', 'python', 'scala', 'c++', 'cassandra', 'aws', 'redshift', 'hadoop', 'kafka', 'spark', 'airflow', 'unix', 'linux', 'windows']</t>
  </si>
  <si>
    <t>{'cloud': ['aws', 'redshift'], 'databases': ['cassandra'], 'libraries': ['hadoop', 'kafka', 'spark', 'airflow'], 'os': ['unix', 'linux', 'windows'], 'programming': ['java', 'python', 'scala', 'c++']}</t>
  </si>
  <si>
    <t>Arc Group, Inc</t>
  </si>
  <si>
    <t>Data Science– Airtel Money</t>
  </si>
  <si>
    <t>Airtel International LLP-Airtel Africa</t>
  </si>
  <si>
    <t>['r', 'python', 'sql', 'mysql', 'sql server', 'hadoop', 'spark', 'kafka', 'power bi', 'tableau', 'alteryx']</t>
  </si>
  <si>
    <t>{'analyst_tools': ['power bi', 'tableau', 'alteryx'], 'databases': ['mysql', 'sql server'], 'libraries': ['hadoop', 'spark', 'kafka'], 'programming': ['r', 'python', 'sql']}</t>
  </si>
  <si>
    <t>Lead Data Engineer - Up to £90k</t>
  </si>
  <si>
    <t>Web Analyst &amp; Developer</t>
  </si>
  <si>
    <t>Analytics Business Analyst – full remote</t>
  </si>
  <si>
    <t>['go', 'sql', 'databricks', 'ssis', 'cognos', 'qlik']</t>
  </si>
  <si>
    <t>{'analyst_tools': ['ssis', 'cognos', 'qlik'], 'cloud': ['databricks'], 'programming': ['go', 'sql']}</t>
  </si>
  <si>
    <t>Deka Minas Pty Ltd</t>
  </si>
  <si>
    <t>Manufacturing Analytics Data Engineer</t>
  </si>
  <si>
    <t>['sas', 'sas', 'java', 'php', 'python', 'c#', 'sql', 'db2', 'mysql', 'sql server', 'oracle', 'tableau', 'excel']</t>
  </si>
  <si>
    <t>{'analyst_tools': ['sas', 'tableau', 'excel'], 'cloud': ['oracle'], 'databases': ['db2', 'mysql', 'sql server'], 'programming': ['sas', 'java', 'php', 'python', 'c#', 'sql']}</t>
  </si>
  <si>
    <t>Loker Sr. Officer-RAN Planning Data Scientist di Indosat Ooredoo...</t>
  </si>
  <si>
    <t>Indosat Ooredoo</t>
  </si>
  <si>
    <t>Data Warehouse Operations Analyst (Remote)</t>
  </si>
  <si>
    <t>ICT System Engineer II-Data Center-HBT-Cairo</t>
  </si>
  <si>
    <t>E-commerce Sr. Data Analyst #Immediate</t>
  </si>
  <si>
    <t>Data Scientist - Fintech - 85k + Bens</t>
  </si>
  <si>
    <t>agilon health</t>
  </si>
  <si>
    <t>crox consulting</t>
  </si>
  <si>
    <t>Data Scientist - R/SQL/Python</t>
  </si>
  <si>
    <t>Consulting Pandits</t>
  </si>
  <si>
    <t>VMC Soft Technologies Private Limited- RPS</t>
  </si>
  <si>
    <t>Bioinformatics Data Analyst (m/w/d) (Bioinformatiker/in)</t>
  </si>
  <si>
    <t>Senior Data Analyst - Digital Bank</t>
  </si>
  <si>
    <t>Centric Software</t>
  </si>
  <si>
    <t>['python', 'javascript', 'sql', 'aws', 'gcp', 'azure', 'django', 'unix', 'docker', 'git']</t>
  </si>
  <si>
    <t>{'cloud': ['aws', 'gcp', 'azure'], 'os': ['unix'], 'other': ['docker', 'git'], 'programming': ['python', 'javascript', 'sql'], 'webframeworks': ['django']}</t>
  </si>
  <si>
    <t>AWS Data Engineer - Advisor</t>
  </si>
  <si>
    <t>['python', 'sql', 'shell', 'aws', 'redshift', 'tableau']</t>
  </si>
  <si>
    <t>{'analyst_tools': ['tableau'], 'cloud': ['aws', 'redshift'], 'programming': ['python', 'sql', 'shell']}</t>
  </si>
  <si>
    <t>Futurice GmbH</t>
  </si>
  <si>
    <t>Machine Learning Operations Engineer/Data Scientist (All genders)</t>
  </si>
  <si>
    <t>['python', 'sql', 'java', 'aws', 'redshift', 'spark', 'spring', 'terraform', 'git', 'jenkins', 'atlassian', 'bitbucket', 'jira', 'confluence']</t>
  </si>
  <si>
    <t>{'async': ['jira', 'confluence'], 'cloud': ['aws', 'redshift'], 'libraries': ['spark', 'spring'], 'other': ['terraform', 'git', 'jenkins', 'atlassian', 'bitbucket'], 'programming': ['python', 'sql', 'java']}</t>
  </si>
  <si>
    <t>Jobat</t>
  </si>
  <si>
    <t>['java', 'ibm cloud']</t>
  </si>
  <si>
    <t>{'cloud': ['ibm cloud'], 'programming': ['java']}</t>
  </si>
  <si>
    <t>SPR Software Systems</t>
  </si>
  <si>
    <t>['python', 'scala', 'gcp', 'airflow', 'hadoop', 'spark', 'pyspark', 'flow', 'jenkins', 'terraform']</t>
  </si>
  <si>
    <t>{'cloud': ['gcp'], 'libraries': ['airflow', 'hadoop', 'spark', 'pyspark'], 'other': ['flow', 'jenkins', 'terraform'], 'programming': ['python', 'scala']}</t>
  </si>
  <si>
    <t>['go', 'sas', 'sas', 'r', 'spss', 'excel', 'word', 'powerpoint']</t>
  </si>
  <si>
    <t>{'analyst_tools': ['sas', 'spss', 'excel', 'word', 'powerpoint'], 'programming': ['go', 'sas', 'r']}</t>
  </si>
  <si>
    <t>​Data Scientist</t>
  </si>
  <si>
    <t>['sql', 'scala', 'python', 'aws', 'hadoop', 'spark']</t>
  </si>
  <si>
    <t>{'cloud': ['aws'], 'libraries': ['hadoop', 'spark'], 'programming': ['sql', 'scala', 'python']}</t>
  </si>
  <si>
    <t>Data Engineer with AWS Python Pyspark SQL</t>
  </si>
  <si>
    <t>['python', 'sql', 'scala', 'aws', 'databricks', 'snowflake', 'pyspark', 'spark', 'git']</t>
  </si>
  <si>
    <t>{'cloud': ['aws', 'databricks', 'snowflake'], 'libraries': ['pyspark', 'spark'], 'other': ['git'], 'programming': ['python', 'sql', 'scala']}</t>
  </si>
  <si>
    <t>['python', 'sql', 'ibm cloud', 'pyspark']</t>
  </si>
  <si>
    <t>{'cloud': ['ibm cloud'], 'libraries': ['pyspark'], 'programming': ['python', 'sql']}</t>
  </si>
  <si>
    <t>RMGS, Inc.</t>
  </si>
  <si>
    <t>Data Scientist - Octave: Data and Advanced Analytics Centre of...</t>
  </si>
  <si>
    <t>Global IT Security Engineer Specialist</t>
  </si>
  <si>
    <t>via ERSG</t>
  </si>
  <si>
    <t>ERSG</t>
  </si>
  <si>
    <t>Data Steward / Data Owner / Data Analyst (w/m/d)</t>
  </si>
  <si>
    <t>Data Scientist - Direct Hire Authority</t>
  </si>
  <si>
    <t>US Department of State - Agency Wide</t>
  </si>
  <si>
    <t>['r', 'python', 'sql', 'sas', 'sas', 'go']</t>
  </si>
  <si>
    <t>{'analyst_tools': ['sas'], 'programming': ['r', 'python', 'sql', 'sas', 'go']}</t>
  </si>
  <si>
    <t>Sr Cloud Data Engineer - ETL | Stored Procedures |Architecture ...</t>
  </si>
  <si>
    <t>['javascript', 'sql', 'mongodb', 'mongodb', 'elasticsearch', 'dynamodb', 'postgresql', 'redis', 'aws', 'redshift', 'kafka', 'docker', 'kubernetes', 'jira', 'confluence']</t>
  </si>
  <si>
    <t>{'async': ['jira', 'confluence'], 'cloud': ['aws', 'redshift'], 'databases': ['mongodb', 'elasticsearch', 'dynamodb', 'postgresql', 'redis'], 'libraries': ['kafka'], 'other': ['docker', 'kubernetes'], 'programming': ['javascript', 'sql', 'mongodb']}</t>
  </si>
  <si>
    <t>['python', 'sql', 'r', 'databricks', 'tableau']</t>
  </si>
  <si>
    <t>{'analyst_tools': ['tableau'], 'cloud': ['databricks'], 'programming': ['python', 'sql', 'r']}</t>
  </si>
  <si>
    <t>Senior Director, Head of Business Intelligence</t>
  </si>
  <si>
    <t>['sql', 'sql server', 'azure', 'sap', 'excel', 'word', 'powerpoint', 'visio', 'flow']</t>
  </si>
  <si>
    <t>{'analyst_tools': ['sap', 'excel', 'word', 'powerpoint', 'visio'], 'cloud': ['azure'], 'databases': ['sql server'], 'other': ['flow'], 'programming': ['sql']}</t>
  </si>
  <si>
    <t>Apprenti(e) Data scientist</t>
  </si>
  <si>
    <t>['sas', 'sas', 'sql', 'oracle', 'linux', 'ansible', 'jenkins', 'git']</t>
  </si>
  <si>
    <t>{'analyst_tools': ['sas'], 'cloud': ['oracle'], 'os': ['linux'], 'other': ['ansible', 'jenkins', 'git'], 'programming': ['sas', 'sql']}</t>
  </si>
  <si>
    <t>Data Scientist IT, Telecom</t>
  </si>
  <si>
    <t>['python', 'nosql', 'sql', 'aws', 'databricks', 'pyspark', 'jira', 'confluence']</t>
  </si>
  <si>
    <t>{'async': ['jira', 'confluence'], 'cloud': ['aws', 'databricks'], 'libraries': ['pyspark'], 'programming': ['python', 'nosql', 'sql']}</t>
  </si>
  <si>
    <t>Data engineer en alternance F/H</t>
  </si>
  <si>
    <t>Treez Data Management 📊📈🖥️</t>
  </si>
  <si>
    <t>PT Renewables 🌳</t>
  </si>
  <si>
    <t>['python', 'sql', 'nosql', 'java', 'azure', 'linux', 'docker', 'kubernetes']</t>
  </si>
  <si>
    <t>{'cloud': ['azure'], 'os': ['linux'], 'other': ['docker', 'kubernetes'], 'programming': ['python', 'sql', 'nosql', 'java']}</t>
  </si>
  <si>
    <t>Senior Data &amp; Operations Analyst (m/f/d)</t>
  </si>
  <si>
    <t>Aimhire</t>
  </si>
  <si>
    <t>['python', 'java', 'scala', 'aws', 'azure', 'gcp', 'hadoop', 'spark', 'excel', 'flow']</t>
  </si>
  <si>
    <t>{'analyst_tools': ['excel'], 'cloud': ['aws', 'azure', 'gcp'], 'libraries': ['hadoop', 'spark'], 'other': ['flow'], 'programming': ['python', 'java', 'scala']}</t>
  </si>
  <si>
    <t>Capital Recruit</t>
  </si>
  <si>
    <t>['python', 'java', 'scala', 'sql', 'aws', 'azure', 'kafka', 'airflow', 'excel', 'docker', 'kubernetes']</t>
  </si>
  <si>
    <t>{'analyst_tools': ['excel'], 'cloud': ['aws', 'azure'], 'libraries': ['kafka', 'airflow'], 'other': ['docker', 'kubernetes'], 'programming': ['python', 'java', 'scala', 'sql']}</t>
  </si>
  <si>
    <t>Formateur/rice &amp; Teacher Assistant Data Analyst - Freelance</t>
  </si>
  <si>
    <t>['sql', 'python', 'java', 'scala', 'mysql', 'postgresql', 'azure', 'databricks', 'kafka', 'tensorflow', 'hadoop', 'spark', 'power bi', 'git']</t>
  </si>
  <si>
    <t>{'analyst_tools': ['power bi'], 'cloud': ['azure', 'databricks'], 'databases': ['mysql', 'postgresql'], 'libraries': ['kafka', 'tensorflow', 'hadoop', 'spark'], 'other': ['git'], 'programming': ['sql', 'python', 'java', 'scala']}</t>
  </si>
  <si>
    <t>Red Hat Inc</t>
  </si>
  <si>
    <t>['sql', 'python', 'r', 'aws', 'qlik', 'tableau']</t>
  </si>
  <si>
    <t>{'analyst_tools': ['qlik', 'tableau'], 'cloud': ['aws'], 'programming': ['sql', 'python', 'r']}</t>
  </si>
  <si>
    <t>Tekfortune Inc</t>
  </si>
  <si>
    <t>QinetiQ Inc</t>
  </si>
  <si>
    <t>Business Data Analyst (w/m/x)</t>
  </si>
  <si>
    <t>Interesting Job Opportunity: NITS Solutions - Data Scientist</t>
  </si>
  <si>
    <t>['python', 'postgresql', 'aws', 'tensorflow', 'pytorch', 'django', 'docker']</t>
  </si>
  <si>
    <t>{'cloud': ['aws'], 'databases': ['postgresql'], 'libraries': ['tensorflow', 'pytorch'], 'other': ['docker'], 'programming': ['python'], 'webframeworks': ['django']}</t>
  </si>
  <si>
    <t>Asc Ta Analyst</t>
  </si>
  <si>
    <t>Lion Digital Global Limited</t>
  </si>
  <si>
    <t>['python', 'r', 'tableau', 'spss']</t>
  </si>
  <si>
    <t>{'analyst_tools': ['tableau', 'spss'], 'programming': ['python', 'r']}</t>
  </si>
  <si>
    <t>Hybrid Mid Data Engineer in Malta</t>
  </si>
  <si>
    <t>Senior Data Scientist – Creating Safe AI Solutions</t>
  </si>
  <si>
    <t>['scala', 'sas', 'sas', 'r', 'python', 'shell', 'sql', 'aws', 'azure', 'gcp', 'hadoop', 'spark', 'kafka', 'tensorflow', 'power bi', 'excel', 'flow', 'yarn']</t>
  </si>
  <si>
    <t>{'analyst_tools': ['sas', 'power bi', 'excel'], 'cloud': ['aws', 'azure', 'gcp'], 'libraries': ['hadoop', 'spark', 'kafka', 'tensorflow'], 'other': ['flow', 'yarn'], 'programming': ['scala', 'sas', 'r', 'python', 'shell', 'sql']}</t>
  </si>
  <si>
    <t>Tech Excellence Data Scientist, Mid - Security Clearance Required</t>
  </si>
  <si>
    <t>Coro</t>
  </si>
  <si>
    <t>['c', 'sql', 'tableau', 'power bi']</t>
  </si>
  <si>
    <t>{'analyst_tools': ['tableau', 'power bi'], 'programming': ['c', 'sql']}</t>
  </si>
  <si>
    <t>Fourth</t>
  </si>
  <si>
    <t>['python', 'aws', 'snowflake', 'pyspark', 'pandas', 'tensorflow', 'pytorch', 'git', 'docker']</t>
  </si>
  <si>
    <t>{'cloud': ['aws', 'snowflake'], 'libraries': ['pyspark', 'pandas', 'tensorflow', 'pytorch'], 'other': ['git', 'docker'], 'programming': ['python']}</t>
  </si>
  <si>
    <t>via Careers - MWDN</t>
  </si>
  <si>
    <t>['golang', 'aws', 'angular', 'node.js', 'linux', 'docker', 'kubernetes']</t>
  </si>
  <si>
    <t>{'cloud': ['aws'], 'os': ['linux'], 'other': ['docker', 'kubernetes'], 'programming': ['golang'], 'webframeworks': ['angular', 'node.js']}</t>
  </si>
  <si>
    <t>TRIPLE A TECHNOLOGIES PTE. LTD.</t>
  </si>
  <si>
    <t>Databricks Data Scientist Jobs</t>
  </si>
  <si>
    <t>Square Peg Technologies</t>
  </si>
  <si>
    <t>['python', 'java', 'sql', 'databricks', 'aws', 'azure', 'tensorflow', 'hadoop', 'spark', 'tableau']</t>
  </si>
  <si>
    <t>{'analyst_tools': ['tableau'], 'cloud': ['databricks', 'aws', 'azure'], 'libraries': ['tensorflow', 'hadoop', 'spark'], 'programming': ['python', 'java', 'sql']}</t>
  </si>
  <si>
    <t>Sr.Data Scientist-SD</t>
  </si>
  <si>
    <t>Inroads</t>
  </si>
  <si>
    <t>['python', 'r', 'php', 'sql', 'go']</t>
  </si>
  <si>
    <t>{'programming': ['python', 'r', 'php', 'sql', 'go']}</t>
  </si>
  <si>
    <t>['sql', 'python', 'r', 'go', 'snowflake', 'alteryx', 'excel']</t>
  </si>
  <si>
    <t>{'analyst_tools': ['alteryx', 'excel'], 'cloud': ['snowflake'], 'programming': ['sql', 'python', 'r', 'go']}</t>
  </si>
  <si>
    <t>['sql', 't-sql', 'sql server', 'aws', 'ssis', 'ssrs', 'tableau']</t>
  </si>
  <si>
    <t>{'analyst_tools': ['ssis', 'ssrs', 'tableau'], 'cloud': ['aws'], 'databases': ['sql server'], 'programming': ['sql', 't-sql']}</t>
  </si>
  <si>
    <t>['c#', 'sql', 'mongo', 'azure', 'kafka']</t>
  </si>
  <si>
    <t>{'cloud': ['azure'], 'libraries': ['kafka'], 'programming': ['c#', 'sql', 'mongo']}</t>
  </si>
  <si>
    <t>Data Engineer - Guidewire Cloud Data Access (CDA) Specialist</t>
  </si>
  <si>
    <t>Advansys, Inc</t>
  </si>
  <si>
    <t>['sql', 'python', 'scala', 'elasticsearch', 'bigquery', 'hadoop', 'spark', 'looker', 'tableau', 'power bi']</t>
  </si>
  <si>
    <t>{'analyst_tools': ['looker', 'tableau', 'power bi'], 'cloud': ['bigquery'], 'databases': ['elasticsearch'], 'libraries': ['hadoop', 'spark'], 'programming': ['sql', 'python', 'scala']}</t>
  </si>
  <si>
    <t>Avaxa Debt Advisors B.V.</t>
  </si>
  <si>
    <t>Data Analyst Bereich Gsp (w/m/d)</t>
  </si>
  <si>
    <t>['sql', 'python', 'sql server', 'azure', 'oracle', 'power bi']</t>
  </si>
  <si>
    <t>{'analyst_tools': ['power bi'], 'cloud': ['azure', 'oracle'], 'databases': ['sql server'], 'programming': ['sql', 'python']}</t>
  </si>
  <si>
    <t>Lead Data Engineer - Python/SQL</t>
  </si>
  <si>
    <t>['sql', 'shell', 'python', 'perl', 'unix']</t>
  </si>
  <si>
    <t>{'os': ['unix'], 'programming': ['sql', 'shell', 'python', 'perl']}</t>
  </si>
  <si>
    <t>Data Engineer  REMOTE WORK 45778</t>
  </si>
  <si>
    <t>Advanced Hires</t>
  </si>
  <si>
    <t>['r', 'python', 'sql', 'power bi', 'dax']</t>
  </si>
  <si>
    <t>{'analyst_tools': ['power bi', 'dax'], 'programming': ['r', 'python', 'sql']}</t>
  </si>
  <si>
    <t>Industrial Engineer - Data Analytics</t>
  </si>
  <si>
    <t>Sincos Group</t>
  </si>
  <si>
    <t>Systems Business Analyst</t>
  </si>
  <si>
    <t>['sql', 'alteryx', 'cognos', 'tableau']</t>
  </si>
  <si>
    <t>{'analyst_tools': ['alteryx', 'cognos', 'tableau'], 'programming': ['sql']}</t>
  </si>
  <si>
    <t>- Jr. Marketing Analyst</t>
  </si>
  <si>
    <t>EverCommerce Inc.</t>
  </si>
  <si>
    <t>Holon, Israel</t>
  </si>
  <si>
    <t>['python', 'mysql', 'bigquery', 'tableau']</t>
  </si>
  <si>
    <t>{'analyst_tools': ['tableau'], 'cloud': ['bigquery'], 'databases': ['mysql'], 'programming': ['python']}</t>
  </si>
  <si>
    <t>['sql', 'aws', 'redshift', 'spark']</t>
  </si>
  <si>
    <t>{'cloud': ['aws', 'redshift'], 'libraries': ['spark'], 'programming': ['sql']}</t>
  </si>
  <si>
    <t>via Jobijoba.it</t>
  </si>
  <si>
    <t>Cognowiz solutions LLC</t>
  </si>
  <si>
    <t>via Diversity In Higher Education</t>
  </si>
  <si>
    <t>Harvard University FAS Human Resources</t>
  </si>
  <si>
    <t>['r', 'sas', 'sas', 'sql', 'oracle', 'spss', 'excel', 'unify']</t>
  </si>
  <si>
    <t>{'analyst_tools': ['sas', 'spss', 'excel'], 'cloud': ['oracle'], 'programming': ['r', 'sas', 'sql'], 'sync': ['unify']}</t>
  </si>
  <si>
    <t>U2W64V-Data Engineer Data Warehouse</t>
  </si>
  <si>
    <t>['outlook', 'sap', 'jira', 'confluence']</t>
  </si>
  <si>
    <t>{'analyst_tools': ['outlook', 'sap'], 'async': ['jira', 'confluence']}</t>
  </si>
  <si>
    <t>W. R. Berkley Corporation</t>
  </si>
  <si>
    <t>['r', 'sql', 'ssis']</t>
  </si>
  <si>
    <t>{'analyst_tools': ['ssis'], 'programming': ['r', 'sql']}</t>
  </si>
  <si>
    <t>['sql', 'python', 'javascript', 'aws', 'redshift', 'databricks', 'pandas', 'jenkins']</t>
  </si>
  <si>
    <t>{'cloud': ['aws', 'redshift', 'databricks'], 'libraries': ['pandas'], 'other': ['jenkins'], 'programming': ['sql', 'python', 'javascript']}</t>
  </si>
  <si>
    <t>IT Data Scientist Intern</t>
  </si>
  <si>
    <t>['python', 'c++', 'java', 'scala', 'azure', 'aws', 'tensorflow', 'pytorch', 'keras', 'spark', 'hadoop']</t>
  </si>
  <si>
    <t>{'cloud': ['azure', 'aws'], 'libraries': ['tensorflow', 'pytorch', 'keras', 'spark', 'hadoop'], 'programming': ['python', 'c++', 'java', 'scala']}</t>
  </si>
  <si>
    <t>ACI World</t>
  </si>
  <si>
    <t>['python', 'javascript', 'sql', 'bash', 'aws', 'github', 'twilio']</t>
  </si>
  <si>
    <t>{'cloud': ['aws'], 'other': ['github'], 'programming': ['python', 'javascript', 'sql', 'bash'], 'sync': ['twilio']}</t>
  </si>
  <si>
    <t>Assistant Professor in Data science and AI for Agriculture, Food...</t>
  </si>
  <si>
    <t>Tilburg University</t>
  </si>
  <si>
    <t>Arriva</t>
  </si>
  <si>
    <t>Data Scientist, Banking, £700-750, 3+ Months, ASAP, Hybrid</t>
  </si>
  <si>
    <t>['sql', 'python', 'java', 'airflow', 'spark', 'kafka', 'docker']</t>
  </si>
  <si>
    <t>{'libraries': ['airflow', 'spark', 'kafka'], 'other': ['docker'], 'programming': ['sql', 'python', 'java']}</t>
  </si>
  <si>
    <t>Data Analyst, Engineering (Hybrid)</t>
  </si>
  <si>
    <t>['sql', 'sql server', 'oracle', 'power bi', 'sharepoint']</t>
  </si>
  <si>
    <t>{'analyst_tools': ['power bi', 'sharepoint'], 'cloud': ['oracle'], 'databases': ['sql server'], 'programming': ['sql']}</t>
  </si>
  <si>
    <t>Data Engineer con Datastage. ESTABLE!!!</t>
  </si>
  <si>
    <t>['sql', 'python', 'postgresql', 'pandas']</t>
  </si>
  <si>
    <t>{'databases': ['postgresql'], 'libraries': ['pandas'], 'programming': ['sql', 'python']}</t>
  </si>
  <si>
    <t>Applied Scientist_MEXICO</t>
  </si>
  <si>
    <t>['sql', 'nosql', 'mongodb', 'mongodb', 'scala', 'postgresql', 'cassandra', 'aws', 'gcp', 'azure', 'databricks', 'oracle', 'kafka', 'spark', 'hadoop', 'chef']</t>
  </si>
  <si>
    <t>{'cloud': ['aws', 'gcp', 'azure', 'databricks', 'oracle'], 'databases': ['mongodb', 'postgresql', 'cassandra'], 'libraries': ['kafka', 'spark', 'hadoop'], 'other': ['chef'], 'programming': ['sql', 'nosql', 'mongodb', 'scala']}</t>
  </si>
  <si>
    <t>Associate Principal Engineer, Data Analytics</t>
  </si>
  <si>
    <t>Data Analyst (Passenger &amp; Consumer Insights) bij Transavia</t>
  </si>
  <si>
    <t>Chorrillos, Peru</t>
  </si>
  <si>
    <t>INRETAIL PHARMA</t>
  </si>
  <si>
    <t>Opening- Big Data Science Manager -Reputed IT Industry</t>
  </si>
  <si>
    <t>['sql', 'sql server', 'excel', 'ms access', 'sharepoint']</t>
  </si>
  <si>
    <t>{'analyst_tools': ['excel', 'ms access', 'sharepoint'], 'databases': ['sql server'], 'programming': ['sql']}</t>
  </si>
  <si>
    <t>['mongodb', 'mongodb', 'databricks', 'azure', 'gcp', 'gdpr', 'hadoop', 'unity']</t>
  </si>
  <si>
    <t>{'cloud': ['databricks', 'azure', 'gcp'], 'databases': ['mongodb'], 'libraries': ['gdpr', 'hadoop'], 'other': ['unity'], 'programming': ['mongodb']}</t>
  </si>
  <si>
    <t>eFax Corporate</t>
  </si>
  <si>
    <t>['sql', 'python', 'pandas', 'seaborn', 'matplotlib', 'tableau']</t>
  </si>
  <si>
    <t>{'analyst_tools': ['tableau'], 'libraries': ['pandas', 'seaborn', 'matplotlib'], 'programming': ['sql', 'python']}</t>
  </si>
  <si>
    <t>['sql', 'sql server', 'db2', 'oracle', 'visio']</t>
  </si>
  <si>
    <t>{'analyst_tools': ['visio'], 'cloud': ['oracle'], 'databases': ['sql server', 'db2'], 'programming': ['sql']}</t>
  </si>
  <si>
    <t>Senior Data Scientist Generative AI (m/f/d)</t>
  </si>
  <si>
    <t>Interesting Job Opportunity: Valiance Solutions - AWS/GCP Data...</t>
  </si>
  <si>
    <t>['nosql', 'python', 'postgresql', 'mysql', 'aws', 'redshift', 'airflow', 'git']</t>
  </si>
  <si>
    <t>{'cloud': ['aws', 'redshift'], 'databases': ['postgresql', 'mysql'], 'libraries': ['airflow'], 'other': ['git'], 'programming': ['nosql', 'python']}</t>
  </si>
  <si>
    <t>Senior UI/UX Designer</t>
  </si>
  <si>
    <t>Rossum</t>
  </si>
  <si>
    <t>['python', 'aws', 'azure', 'tensorflow', 'pytorch', 'github']</t>
  </si>
  <si>
    <t>{'cloud': ['aws', 'azure'], 'libraries': ['tensorflow', 'pytorch'], 'other': ['github'], 'programming': ['python']}</t>
  </si>
  <si>
    <t>Marketing Science – Analyst</t>
  </si>
  <si>
    <t>['sql', 'r', 'python', 'powerpoint', 'alteryx', 'power bi']</t>
  </si>
  <si>
    <t>{'analyst_tools': ['powerpoint', 'alteryx', 'power bi'], 'programming': ['sql', 'r', 'python']}</t>
  </si>
  <si>
    <t>Nextonic Solutions</t>
  </si>
  <si>
    <t>Senior MLops Engineer (f/m/x) (copy)</t>
  </si>
  <si>
    <t>['go', 'aws', 'azure', 'gcp', 'pytorch', 'scikit-learn', 'keras', 'docker', 'kubernetes', 'git']</t>
  </si>
  <si>
    <t>{'cloud': ['aws', 'azure', 'gcp'], 'libraries': ['pytorch', 'scikit-learn', 'keras'], 'other': ['docker', 'kubernetes', 'git'], 'programming': ['go']}</t>
  </si>
  <si>
    <t>Data Ontwikkelaar</t>
  </si>
  <si>
    <t>Matchd</t>
  </si>
  <si>
    <t>['azure', 'dax', 'github']</t>
  </si>
  <si>
    <t>{'analyst_tools': ['dax'], 'cloud': ['azure'], 'other': ['github']}</t>
  </si>
  <si>
    <t>Data Engineer, Internship</t>
  </si>
  <si>
    <t>Altopascio Province of Lucca, Italy</t>
  </si>
  <si>
    <t>Essity Italy S.p.A.</t>
  </si>
  <si>
    <t>PETADATA SOFTWARE LLC</t>
  </si>
  <si>
    <t>Entropik Tech</t>
  </si>
  <si>
    <t>['python', 'numpy', 'pandas', 'matplotlib', 'git']</t>
  </si>
  <si>
    <t>{'libraries': ['numpy', 'pandas', 'matplotlib'], 'other': ['git'], 'programming': ['python']}</t>
  </si>
  <si>
    <t>Panama City Beach, FL</t>
  </si>
  <si>
    <t>Peerless Technologies</t>
  </si>
  <si>
    <t>Military Security Department</t>
  </si>
  <si>
    <t>Senior Data Engineer | Full Time | Gaming Company</t>
  </si>
  <si>
    <t>Braintree, MA</t>
  </si>
  <si>
    <t>Data Engineer (Middle level)</t>
  </si>
  <si>
    <t>Seedium.io</t>
  </si>
  <si>
    <t>Data Engineer (PRE-FILL)</t>
  </si>
  <si>
    <t>['sql', 'shell', 'aws', 'snowflake', 'jenkins']</t>
  </si>
  <si>
    <t>{'cloud': ['aws', 'snowflake'], 'other': ['jenkins'], 'programming': ['sql', 'shell']}</t>
  </si>
  <si>
    <t>Data Scientist-US Citizen or Green Card holder-W2 Only</t>
  </si>
  <si>
    <t>['sql', 'python', 'java', 'sas', 'sas', 'r', 'perl', 'hadoop', 'tableau', 'power bi']</t>
  </si>
  <si>
    <t>{'analyst_tools': ['sas', 'tableau', 'power bi'], 'libraries': ['hadoop'], 'programming': ['sql', 'python', 'java', 'sas', 'r', 'perl']}</t>
  </si>
  <si>
    <t>['python', 'azure', 'docker', 'kubernetes']</t>
  </si>
  <si>
    <t>{'cloud': ['azure'], 'other': ['docker', 'kubernetes'], 'programming': ['python']}</t>
  </si>
  <si>
    <t>Nextmind</t>
  </si>
  <si>
    <t>['html', 'python', 'azure', 'aws', 'gcp', 'spring', 'hadoop', 'spark', 'tableau']</t>
  </si>
  <si>
    <t>{'analyst_tools': ['tableau'], 'cloud': ['azure', 'aws', 'gcp'], 'libraries': ['spring', 'hadoop', 'spark'], 'programming': ['html', 'python']}</t>
  </si>
  <si>
    <t>SOGES S.p.a.</t>
  </si>
  <si>
    <t>Senior Generative AI Data Scientist with Security Clearance</t>
  </si>
  <si>
    <t>Ardagh Group</t>
  </si>
  <si>
    <t>DevOps Data Science Engineer</t>
  </si>
  <si>
    <t>['java', 'sql', 'oracle', 'tableau', 'excel', 'sharepoint', 'cognos']</t>
  </si>
  <si>
    <t>{'analyst_tools': ['tableau', 'excel', 'sharepoint', 'cognos'], 'cloud': ['oracle'], 'programming': ['java', 'sql']}</t>
  </si>
  <si>
    <t>['sql', 'python', 'aws', 'databricks', 'pyspark', 'react', 'git']</t>
  </si>
  <si>
    <t>{'cloud': ['aws', 'databricks'], 'libraries': ['pyspark', 'react'], 'other': ['git'], 'programming': ['sql', 'python']}</t>
  </si>
  <si>
    <t>IT Partner Italia S.r.l. sta cercando Data Scientist</t>
  </si>
  <si>
    <t>Data Engineer | Luxe (H/F) Paris</t>
  </si>
  <si>
    <t>Quality Engineer Embedded Systems*</t>
  </si>
  <si>
    <t>['nosql', 'sql', 'sql server', 'db2', 'oracle']</t>
  </si>
  <si>
    <t>{'cloud': ['oracle'], 'databases': ['sql server', 'db2'], 'programming': ['nosql', 'sql']}</t>
  </si>
  <si>
    <t>Data Science and Engineering Lead</t>
  </si>
  <si>
    <t>Senior Data Engineer (SQL)</t>
  </si>
  <si>
    <t>GIS Analyst / Data Scientist Jobs</t>
  </si>
  <si>
    <t>SDK Consulting Inc</t>
  </si>
  <si>
    <t>Interesting Job Opportunity: Cloud Data Engineer - AWS/ETL/Data...</t>
  </si>
  <si>
    <t>['python', 'nosql', 'aws', 'redshift', 'airflow', 'hadoop', 'spark', 'git']</t>
  </si>
  <si>
    <t>{'cloud': ['aws', 'redshift'], 'libraries': ['airflow', 'hadoop', 'spark'], 'other': ['git'], 'programming': ['python', 'nosql']}</t>
  </si>
  <si>
    <t>Öresund IT</t>
  </si>
  <si>
    <t>['python', 'go', 'sql', 'sql server', 'aws', 'azure', 'oracle', 'vmware', 'linux', 'windows', 'git', 'docker', 'kubernetes', 'jenkins']</t>
  </si>
  <si>
    <t>{'cloud': ['aws', 'azure', 'oracle', 'vmware'], 'databases': ['sql server'], 'os': ['linux', 'windows'], 'other': ['git', 'docker', 'kubernetes', 'jenkins'], 'programming': ['python', 'go', 'sql']}</t>
  </si>
  <si>
    <t>Lead Data Engineer (удаленно)</t>
  </si>
  <si>
    <t>ГК Медси. Управляющая компания</t>
  </si>
  <si>
    <t>['python', 'elasticsearch', 'postgresql', 'spark', 'kafka']</t>
  </si>
  <si>
    <t>{'databases': ['elasticsearch', 'postgresql'], 'libraries': ['spark', 'kafka'], 'programming': ['python']}</t>
  </si>
  <si>
    <t>Neo Holding Group</t>
  </si>
  <si>
    <t>E-commerce Data Analyst Europe, Amsterdam</t>
  </si>
  <si>
    <t>['tensorflow', 'power bi']</t>
  </si>
  <si>
    <t>{'analyst_tools': ['power bi'], 'libraries': ['tensorflow']}</t>
  </si>
  <si>
    <t>MultiMinds</t>
  </si>
  <si>
    <t>Data &amp; Mlops Engineer</t>
  </si>
  <si>
    <t>AICONIC</t>
  </si>
  <si>
    <t>['r', 'postgresql', 'databricks', 'aws', 'git']</t>
  </si>
  <si>
    <t>{'cloud': ['databricks', 'aws'], 'databases': ['postgresql'], 'other': ['git'], 'programming': ['r']}</t>
  </si>
  <si>
    <t>| Data Analyst</t>
  </si>
  <si>
    <t>['python', 'power bi', 'excel', 'word', 'powerpoint', 'outlook']</t>
  </si>
  <si>
    <t>{'analyst_tools': ['power bi', 'excel', 'word', 'powerpoint', 'outlook'], 'programming': ['python']}</t>
  </si>
  <si>
    <t>['nosql', 'bash', 'python', 'postgresql', 'dynamodb', 'aws', 'redshift']</t>
  </si>
  <si>
    <t>{'cloud': ['aws', 'redshift'], 'databases': ['postgresql', 'dynamodb'], 'programming': ['nosql', 'bash', 'python']}</t>
  </si>
  <si>
    <t>Med-el Elektromedizinische Geräte GmbH</t>
  </si>
  <si>
    <t>Associate Analytics Engineer, APAC</t>
  </si>
  <si>
    <t>CLOUD DATA ENGINEER (AZIENDA +100 DIP.)</t>
  </si>
  <si>
    <t>Lallio Province of Bergamo, Italy</t>
  </si>
  <si>
    <t>['java', 'python', 'javascript', 'sql', 'c#', 'aws', 'azure', 'databricks', 'kafka', 'spark', 'hadoop', 'angular', 'docker']</t>
  </si>
  <si>
    <t>{'cloud': ['aws', 'azure', 'databricks'], 'libraries': ['kafka', 'spark', 'hadoop'], 'other': ['docker'], 'programming': ['java', 'python', 'javascript', 'sql', 'c#'], 'webframeworks': ['angular']}</t>
  </si>
  <si>
    <t>Azure Data Engineer, Jersey City, NJ</t>
  </si>
  <si>
    <t>Spry Info Solutions</t>
  </si>
  <si>
    <t>Data Analyst III - Fitchburg, WI</t>
  </si>
  <si>
    <t>InformationTechnology - Lead Data Engineer #: 23-06576</t>
  </si>
  <si>
    <t>Data Engineer with Sagemaker</t>
  </si>
  <si>
    <t>Data Engineer with Wholesale Credit &amp; Corporate Finance</t>
  </si>
  <si>
    <t>Value Engineer-FinOps</t>
  </si>
  <si>
    <t>Citadel Americas Services LLC</t>
  </si>
  <si>
    <t>['python', 'sql', 'mongodb', 'mongodb', 'sql server', 'aws', 'snowflake', 'spark', 'hadoop']</t>
  </si>
  <si>
    <t>{'cloud': ['aws', 'snowflake'], 'databases': ['mongodb', 'sql server'], 'libraries': ['spark', 'hadoop'], 'programming': ['python', 'sql', 'mongodb']}</t>
  </si>
  <si>
    <t>data scientist- settore automotive</t>
  </si>
  <si>
    <t>Junior Energy Data Analyst</t>
  </si>
  <si>
    <t>Data scientist and automation specialist to Croisette</t>
  </si>
  <si>
    <t>Croisette AB</t>
  </si>
  <si>
    <t>Senior Data Engineer | Groendus</t>
  </si>
  <si>
    <t>Buro5 Recruitment</t>
  </si>
  <si>
    <t>['python', 'snowflake', 'oracle', 'aws', 'azure', 'jenkins', 'ansible', 'docker']</t>
  </si>
  <si>
    <t>{'cloud': ['snowflake', 'oracle', 'aws', 'azure'], 'other': ['jenkins', 'ansible', 'docker'], 'programming': ['python']}</t>
  </si>
  <si>
    <t>['postgresql', 'aws', 'react', 'github', 'twilio']</t>
  </si>
  <si>
    <t>{'cloud': ['aws'], 'databases': ['postgresql'], 'libraries': ['react'], 'other': ['github'], 'sync': ['twilio']}</t>
  </si>
  <si>
    <t>Project Engineer - Structural Design - Data Center (Relocate to...</t>
  </si>
  <si>
    <t>Olsson</t>
  </si>
  <si>
    <t>Consultant Data Analyst [H/F]</t>
  </si>
  <si>
    <t>FINARIAT</t>
  </si>
  <si>
    <t>מתכנת Python | מדען נתונים Data Scientist</t>
  </si>
  <si>
    <t>['shell', 'sql', 'sql server', 'oracle', 'snowflake', 'azure', 'airflow']</t>
  </si>
  <si>
    <t>{'cloud': ['oracle', 'snowflake', 'azure'], 'databases': ['sql server'], 'libraries': ['airflow'], 'programming': ['shell', 'sql']}</t>
  </si>
  <si>
    <t>SIN HONG JI ENGINEERING PTE. LTD.</t>
  </si>
  <si>
    <t>Research Data Scientist II, Health Economics &amp; Outcomes Research...</t>
  </si>
  <si>
    <t>CITIC Telecom International CPC Limited</t>
  </si>
  <si>
    <t>Data Analyst Tracking Und Web Analytics (m/w/d)</t>
  </si>
  <si>
    <t>Hamburger Sparkasse</t>
  </si>
  <si>
    <t>Principal Data Engineer (Boston, MA)</t>
  </si>
  <si>
    <t>['python', 'sql', 'postgresql', 'aws', 'snowflake', 'redshift', 'spark', 'hadoop']</t>
  </si>
  <si>
    <t>{'cloud': ['aws', 'snowflake', 'redshift'], 'databases': ['postgresql'], 'libraries': ['spark', 'hadoop'], 'programming': ['python', 'sql']}</t>
  </si>
  <si>
    <t>Senior Data Engineer | Leading International Travel Group (SW 30%)</t>
  </si>
  <si>
    <t>['python', 'r', 'sql', 'azure', 'aws', 'git']</t>
  </si>
  <si>
    <t>{'cloud': ['azure', 'aws'], 'other': ['git'], 'programming': ['python', 'r', 'sql']}</t>
  </si>
  <si>
    <t>['sql', 'c#', 'c', 'c++', 'python', 'aws', 'flow']</t>
  </si>
  <si>
    <t>{'cloud': ['aws'], 'other': ['flow'], 'programming': ['sql', 'c#', 'c', 'c++', 'python']}</t>
  </si>
  <si>
    <t>['python', 'go', 'databricks', 'spark']</t>
  </si>
  <si>
    <t>{'cloud': ['databricks'], 'libraries': ['spark'], 'programming': ['python', 'go']}</t>
  </si>
  <si>
    <t>Business intelligence data engineer</t>
  </si>
  <si>
    <t>KBC Group, Shared Service Center CZ</t>
  </si>
  <si>
    <t>['mongodb', 'mongodb', 'python', 'sql', 'dynamodb', 'aws', 'snowflake', 'redshift', 'airflow', 'spark', 'pyspark']</t>
  </si>
  <si>
    <t>{'cloud': ['aws', 'snowflake', 'redshift'], 'databases': ['mongodb', 'dynamodb'], 'libraries': ['airflow', 'spark', 'pyspark'], 'programming': ['mongodb', 'python', 'sql']}</t>
  </si>
  <si>
    <t>Atlanta, MS</t>
  </si>
  <si>
    <t>['sql', 'python', 'c', 'go', 'flow']</t>
  </si>
  <si>
    <t>{'other': ['flow'], 'programming': ['sql', 'python', 'c', 'go']}</t>
  </si>
  <si>
    <t>Senior Database Engineer - Data Conversion Team</t>
  </si>
  <si>
    <t>['shell', 'python', 'perl', 'aws', 'oracle', 'kubernetes', 'jenkins']</t>
  </si>
  <si>
    <t>{'cloud': ['aws', 'oracle'], 'other': ['kubernetes', 'jenkins'], 'programming': ['shell', 'python', 'perl']}</t>
  </si>
  <si>
    <t>['sql', 'scala', 'azure', 'pyspark', 'spark', 'power bi']</t>
  </si>
  <si>
    <t>{'analyst_tools': ['power bi'], 'cloud': ['azure'], 'libraries': ['pyspark', 'spark'], 'programming': ['sql', 'scala']}</t>
  </si>
  <si>
    <t>Data Scientist. Job in Darlington My Valley Jobs Today</t>
  </si>
  <si>
    <t>Senior Data Engineer (Scala)</t>
  </si>
  <si>
    <t>Data Engineer ETL Specialist, Den Haag</t>
  </si>
  <si>
    <t>Optimadata</t>
  </si>
  <si>
    <t>Webtronic Labs</t>
  </si>
  <si>
    <t>['sql', 'excel', 'tableau', 'visio', 'notion', 'jira', 'clickup', 'asana', 'trello']</t>
  </si>
  <si>
    <t>{'analyst_tools': ['excel', 'tableau', 'visio'], 'async': ['notion', 'jira', 'clickup', 'asana', 'trello'], 'programming': ['sql']}</t>
  </si>
  <si>
    <t>Global FP&amp;A System Data Engineer</t>
  </si>
  <si>
    <t>TalentIn Recruitment</t>
  </si>
  <si>
    <t>['scala', 'python', 'kafka']</t>
  </si>
  <si>
    <t>{'libraries': ['kafka'], 'programming': ['scala', 'python']}</t>
  </si>
  <si>
    <t>JR Associates Group</t>
  </si>
  <si>
    <t>['go', 'javascript', 'python', 'html', 'css', 'ruby', 'ruby', 'c++', 'redis', 'mysql', 'gcp', 'aws', 'linux', 'github', 'ansible']</t>
  </si>
  <si>
    <t>{'cloud': ['gcp', 'aws'], 'databases': ['redis', 'mysql'], 'os': ['linux'], 'other': ['github', 'ansible'], 'programming': ['go', 'javascript', 'python', 'html', 'css', 'ruby', 'c++'], 'webframeworks': ['ruby']}</t>
  </si>
  <si>
    <t>Global</t>
  </si>
  <si>
    <t>['python', 'java', 'sql', 'aws', 'databricks', 'snowflake', 'airflow', 'kafka', 'jenkins', 'docker', 'kubernetes']</t>
  </si>
  <si>
    <t>{'cloud': ['aws', 'databricks', 'snowflake'], 'libraries': ['airflow', 'kafka'], 'other': ['jenkins', 'docker', 'kubernetes'], 'programming': ['python', 'java', 'sql']}</t>
  </si>
  <si>
    <t>['python', 'sql', 'nosql', 'postgresql', 'dynamodb', 'oracle']</t>
  </si>
  <si>
    <t>{'cloud': ['oracle'], 'databases': ['postgresql', 'dynamodb'], 'programming': ['python', 'sql', 'nosql']}</t>
  </si>
  <si>
    <t>Big data tech lead</t>
  </si>
  <si>
    <t>Director of Engineering - Application Data Services</t>
  </si>
  <si>
    <t>['sql', 'nosql', 'mysql', 'cassandra', 'elasticsearch', 'unity']</t>
  </si>
  <si>
    <t>{'databases': ['mysql', 'cassandra', 'elasticsearch'], 'other': ['unity'], 'programming': ['sql', 'nosql']}</t>
  </si>
  <si>
    <t>Swiss International Air Lines Ltd.</t>
  </si>
  <si>
    <t>['python', 'html', 'css', 'angular']</t>
  </si>
  <si>
    <t>{'programming': ['python', 'html', 'css'], 'webframeworks': ['angular']}</t>
  </si>
  <si>
    <t>['r', 'python', 'matlab', 'sql', 'excel']</t>
  </si>
  <si>
    <t>{'analyst_tools': ['excel'], 'programming': ['r', 'python', 'matlab', 'sql']}</t>
  </si>
  <si>
    <t>Textron Specialized Vehicles</t>
  </si>
  <si>
    <t>['python', 'databricks', 'snowflake', 'kafka', 'airflow', 'spark', 'docker']</t>
  </si>
  <si>
    <t>{'cloud': ['databricks', 'snowflake'], 'libraries': ['kafka', 'airflow', 'spark'], 'other': ['docker'], 'programming': ['python']}</t>
  </si>
  <si>
    <t>Data Scientist für Pricing Excellence Transformation</t>
  </si>
  <si>
    <t>Junior Data analyst ( 2 years exp with SQL/Excel) - Should be...</t>
  </si>
  <si>
    <t>['python', 'sql', 'postgresql', 'aws', 'gcp', 'azure', 'bigquery', 'snowflake']</t>
  </si>
  <si>
    <t>{'cloud': ['aws', 'gcp', 'azure', 'bigquery', 'snowflake'], 'databases': ['postgresql'], 'programming': ['python', 'sql']}</t>
  </si>
  <si>
    <t>Marine Fleet Data Analyst. Job in Paris Cambridge Careers</t>
  </si>
  <si>
    <t>Air Swift</t>
  </si>
  <si>
    <t>Senior Manager-Data Engineering &amp; Business Intelligence</t>
  </si>
  <si>
    <t>Daux, France</t>
  </si>
  <si>
    <t>PAGE PERSONNEL IDF</t>
  </si>
  <si>
    <t>BAUR Versand</t>
  </si>
  <si>
    <t>['python', 'sql', 'airflow', 'github']</t>
  </si>
  <si>
    <t>{'libraries': ['airflow'], 'other': ['github'], 'programming': ['python', 'sql']}</t>
  </si>
  <si>
    <t>Data Engineer (TechHub)</t>
  </si>
  <si>
    <t>['sql', 'python', 'shell', 'bash', 'gcp', 'pandas', 'kafka']</t>
  </si>
  <si>
    <t>{'cloud': ['gcp'], 'libraries': ['pandas', 'kafka'], 'programming': ['sql', 'python', 'shell', 'bash']}</t>
  </si>
  <si>
    <t>Groendus</t>
  </si>
  <si>
    <t>Motive Create</t>
  </si>
  <si>
    <t>['sql', 'python', 'snowflake', 'aws', 'airflow', 'looker', 'terraform', 'docker', 'gitlab']</t>
  </si>
  <si>
    <t>{'analyst_tools': ['looker'], 'cloud': ['snowflake', 'aws'], 'libraries': ['airflow'], 'other': ['terraform', 'docker', 'gitlab'], 'programming': ['sql', 'python']}</t>
  </si>
  <si>
    <t>Rapid Access</t>
  </si>
  <si>
    <t>['python', 'azure', 'gcp', 'airflow']</t>
  </si>
  <si>
    <t>{'cloud': ['azure', 'gcp'], 'libraries': ['airflow'], 'programming': ['python']}</t>
  </si>
  <si>
    <t>SAPHana / SAP Is-u / Btp Functional Analyst for</t>
  </si>
  <si>
    <t>Sr. Business Analyst, Process Transformation</t>
  </si>
  <si>
    <t>UGC</t>
  </si>
  <si>
    <t>['sql', 'python', 'r', 'mysql', 'postgresql', 'oracle', 'sap', 'power bi', 'tableau']</t>
  </si>
  <si>
    <t>{'analyst_tools': ['sap', 'power bi', 'tableau'], 'cloud': ['oracle'], 'databases': ['mysql', 'postgresql'], 'programming': ['sql', 'python', 'r']}</t>
  </si>
  <si>
    <t>Interesting Job Opportunity: TransOrg Analytics - Data Science...</t>
  </si>
  <si>
    <t>Sr Manager, Lead Data Analyst/Steward, Data Management and Platforms</t>
  </si>
  <si>
    <t>Genpact LLC</t>
  </si>
  <si>
    <t>Refurbed GmbH</t>
  </si>
  <si>
    <t>Senior Customer Analyst (Mailchimp)</t>
  </si>
  <si>
    <t>['sql', 'bigquery', 'redshift', 'snowflake', 'tableau', 'looker']</t>
  </si>
  <si>
    <t>{'analyst_tools': ['tableau', 'looker'], 'cloud': ['bigquery', 'redshift', 'snowflake'], 'programming': ['sql']}</t>
  </si>
  <si>
    <t>Storm6</t>
  </si>
  <si>
    <t>SUPERVISORY DATA SCIENTIST Jobs</t>
  </si>
  <si>
    <t>BBVA en Argentina</t>
  </si>
  <si>
    <t>Cleared Data Analyst (ACTIVE TOP SECRET WITH SCI SECURITY...</t>
  </si>
  <si>
    <t>['golang', 'typescript', 'java', 'python', 'aws', 'gcp']</t>
  </si>
  <si>
    <t>{'cloud': ['aws', 'gcp'], 'programming': ['golang', 'typescript', 'java', 'python']}</t>
  </si>
  <si>
    <t>Codavatar</t>
  </si>
  <si>
    <t>NeoSOFT</t>
  </si>
  <si>
    <t>['go', 'python', 'nosql', 'sql', 'azure', 'aws', 'kafka', 'django', 'flask', 'docker']</t>
  </si>
  <si>
    <t>{'cloud': ['azure', 'aws'], 'libraries': ['kafka'], 'other': ['docker'], 'programming': ['go', 'python', 'nosql', 'sql'], 'webframeworks': ['django', 'flask']}</t>
  </si>
  <si>
    <t>['python', 'r', 'sql', 'pyspark', 'pandas', 'scikit-learn']</t>
  </si>
  <si>
    <t>{'libraries': ['pyspark', 'pandas', 'scikit-learn'], 'programming': ['python', 'r', 'sql']}</t>
  </si>
  <si>
    <t>Joblocal GmbH</t>
  </si>
  <si>
    <t>['databricks', 'aws', 'spark']</t>
  </si>
  <si>
    <t>{'cloud': ['databricks', 'aws'], 'libraries': ['spark']}</t>
  </si>
  <si>
    <t>['firestore', 'gcp', 'bigquery', 'aws', 'kafka']</t>
  </si>
  <si>
    <t>{'cloud': ['gcp', 'bigquery', 'aws'], 'databases': ['firestore'], 'libraries': ['kafka']}</t>
  </si>
  <si>
    <t>SonicJobs</t>
  </si>
  <si>
    <t>Lead Software Engineer -  AWS Data Lake</t>
  </si>
  <si>
    <t>['python', 'aws', 'spark', 'kafka', 'yarn', 'bitbucket', 'terraform', 'jenkins']</t>
  </si>
  <si>
    <t>{'cloud': ['aws'], 'libraries': ['spark', 'kafka'], 'other': ['yarn', 'bitbucket', 'terraform', 'jenkins'], 'programming': ['python']}</t>
  </si>
  <si>
    <t>Data Governance Analyst Intermediate</t>
  </si>
  <si>
    <t>PHILIPS ELECTRONICS SINGAPORE PTE LTD</t>
  </si>
  <si>
    <t>['sql', 'azure', 'aws', 'gcp', 'databricks']</t>
  </si>
  <si>
    <t>{'cloud': ['azure', 'aws', 'gcp', 'databricks'], 'programming': ['sql']}</t>
  </si>
  <si>
    <t>Jobs At Hmrc – Associate Data Scientist In Hull</t>
  </si>
  <si>
    <t>['c++', 'python', 'swift', 'objective-c', 'c#', 'qt', 'windows']</t>
  </si>
  <si>
    <t>{'libraries': ['qt'], 'os': ['windows'], 'programming': ['c++', 'python', 'swift', 'objective-c', 'c#']}</t>
  </si>
  <si>
    <t>OSINT Data Analyst</t>
  </si>
  <si>
    <t>ICMP</t>
  </si>
  <si>
    <t>['go', 'sql', 'python', 'r', 'vba', 'excel', 'word']</t>
  </si>
  <si>
    <t>{'analyst_tools': ['excel', 'word'], 'programming': ['go', 'sql', 'python', 'r', 'vba']}</t>
  </si>
  <si>
    <t>Healthcare Data Engineer (W2 position)(12+ Years)</t>
  </si>
  <si>
    <t>Kojo</t>
  </si>
  <si>
    <t>['python', 'sql', 'go', 'azure', 'aws', 'gcp', 'flow', 'docker', 'unify']</t>
  </si>
  <si>
    <t>{'cloud': ['azure', 'aws', 'gcp'], 'other': ['flow', 'docker'], 'programming': ['python', 'sql', 'go'], 'sync': ['unify']}</t>
  </si>
  <si>
    <t>Kapsch TrafficCom AG</t>
  </si>
  <si>
    <t>['python', 'r', 'java', 'numpy', 'pandas', 'matplotlib', 'scikit-learn', 'tensorflow', 'keras', 'jupyter', 'spark']</t>
  </si>
  <si>
    <t>{'libraries': ['numpy', 'pandas', 'matplotlib', 'scikit-learn', 'tensorflow', 'keras', 'jupyter', 'spark'], 'programming': ['python', 'r', 'java']}</t>
  </si>
  <si>
    <t>Customer Engineer, Computer Vision</t>
  </si>
  <si>
    <t>via Best AI Jobs: AI, Machine Learning And Data Science Jobs</t>
  </si>
  <si>
    <t>Scaleai</t>
  </si>
  <si>
    <t>['python', 'sql', 'nosql', 'mongodb', 'mongodb', 'databricks', 'aws', 'redshift', 'snowflake', 'spark', 'airflow', 'kafka', 'unix', 'splunk', 'git', 'bitbucket', 'jenkins']</t>
  </si>
  <si>
    <t>{'analyst_tools': ['splunk'], 'cloud': ['databricks', 'aws', 'redshift', 'snowflake'], 'databases': ['mongodb'], 'libraries': ['spark', 'airflow', 'kafka'], 'os': ['unix'], 'other': ['git', 'bitbucket', 'jenkins'], 'programming': ['python', 'sql', 'nosql', 'mongodb']}</t>
  </si>
  <si>
    <t>Advanced Senior Air Quality Engineer</t>
  </si>
  <si>
    <t>['sql', 'python', 'r', 'go', 'tableau', 'looker', 'microstrategy']</t>
  </si>
  <si>
    <t>{'analyst_tools': ['tableau', 'looker', 'microstrategy'], 'programming': ['sql', 'python', 'r', 'go']}</t>
  </si>
  <si>
    <t>Resource Systems, LLC</t>
  </si>
  <si>
    <t>Data Scientist _ Optimization</t>
  </si>
  <si>
    <t>Analytics Engineer | Data Analyst (PJ)</t>
  </si>
  <si>
    <t>Nova Lima, State of Minas Gerais, Brazil</t>
  </si>
  <si>
    <t>One Investimentos</t>
  </si>
  <si>
    <t>['python', 'sql', 'aws', 'pyspark', 'airflow', 'power bi', 'docker', 'kubernetes']</t>
  </si>
  <si>
    <t>{'analyst_tools': ['power bi'], 'cloud': ['aws'], 'libraries': ['pyspark', 'airflow'], 'other': ['docker', 'kubernetes'], 'programming': ['python', 'sql']}</t>
  </si>
  <si>
    <t>MAQM Analyst</t>
  </si>
  <si>
    <t>Blue Cross Blue Shield of Alabama</t>
  </si>
  <si>
    <t>['sql', 'db2', 'word', 'excel', 'powerpoint', 'tableau', 'alteryx']</t>
  </si>
  <si>
    <t>{'analyst_tools': ['word', 'excel', 'powerpoint', 'tableau', 'alteryx'], 'databases': ['db2'], 'programming': ['sql']}</t>
  </si>
  <si>
    <t>Title V Data Research Analyst, Institutional Planning &amp; Research...</t>
  </si>
  <si>
    <t>['python', 'c++', 'c#', 'azure', 'chef', 'git']</t>
  </si>
  <si>
    <t>{'cloud': ['azure'], 'other': ['chef', 'git'], 'programming': ['python', 'c++', 'c#']}</t>
  </si>
  <si>
    <t>['sql', 'nosql', 'mongodb', 'mongodb', 'crystal', 'mysql', 'postgresql', 'dynamodb', 'cassandra', 'redis', 'aws', 'redshift', 'snowflake', 'kafka', 'airflow', 'looker', 'tableau', 'terraform', 'puppet', 'chef', 'ansible', 'docker']</t>
  </si>
  <si>
    <t>{'analyst_tools': ['looker', 'tableau'], 'cloud': ['aws', 'redshift', 'snowflake'], 'databases': ['mongodb', 'mysql', 'postgresql', 'dynamodb', 'cassandra', 'redis'], 'libraries': ['kafka', 'airflow'], 'other': ['terraform', 'puppet', 'chef', 'ansible', 'docker'], 'programming': ['sql', 'nosql', 'mongodb', 'crystal']}</t>
  </si>
  <si>
    <t>Search Developer</t>
  </si>
  <si>
    <t>['python', 'rust', 'elasticsearch']</t>
  </si>
  <si>
    <t>{'databases': ['elasticsearch'], 'programming': ['python', 'rust']}</t>
  </si>
  <si>
    <t>Prisma Presse</t>
  </si>
  <si>
    <t>rEQ. NOW FOR THE - Azure Data Engineer</t>
  </si>
  <si>
    <t>['sql', 'nosql', 'python', 'azure', 'databricks', 'pyspark', 'jenkins']</t>
  </si>
  <si>
    <t>{'cloud': ['azure', 'databricks'], 'libraries': ['pyspark'], 'other': ['jenkins'], 'programming': ['sql', 'nosql', 'python']}</t>
  </si>
  <si>
    <t>['sql', 'nosql', 'hadoop', 'spark', 'kafka', 'tableau', 'power bi']</t>
  </si>
  <si>
    <t>{'analyst_tools': ['tableau', 'power bi'], 'libraries': ['hadoop', 'spark', 'kafka'], 'programming': ['sql', 'nosql']}</t>
  </si>
  <si>
    <t>Data Engineer - DMDV</t>
  </si>
  <si>
    <t>['python', 'shell', 'sql', 'sql server', 'oracle', 'pandas', 'numpy', 'airflow', 'flask', 'fastapi']</t>
  </si>
  <si>
    <t>{'cloud': ['oracle'], 'databases': ['sql server'], 'libraries': ['pandas', 'numpy', 'airflow'], 'programming': ['python', 'shell', 'sql'], 'webframeworks': ['flask', 'fastapi']}</t>
  </si>
  <si>
    <t>Senior Planning Engineer (Data Center)</t>
  </si>
  <si>
    <t>Meinhardt EPCM Sdn. Bhd.</t>
  </si>
  <si>
    <t>Sera Talent</t>
  </si>
  <si>
    <t>Senior Backend  Engineer</t>
  </si>
  <si>
    <t>['java', 'scala', 'golang', 'mongo', 'hadoop', 'spark', 'excel', 'docker']</t>
  </si>
  <si>
    <t>{'analyst_tools': ['excel'], 'libraries': ['hadoop', 'spark'], 'other': ['docker'], 'programming': ['java', 'scala', 'golang', 'mongo']}</t>
  </si>
  <si>
    <t>QuadX Inc.</t>
  </si>
  <si>
    <t>['python', 'sql', 'java', 'scala', 'hadoop', 'spark', 'jupyter', 'pyspark', 'plotly', 'seaborn', 'matplotlib', 'airflow']</t>
  </si>
  <si>
    <t>{'libraries': ['hadoop', 'spark', 'jupyter', 'pyspark', 'plotly', 'seaborn', 'matplotlib', 'airflow'], 'programming': ['python', 'sql', 'java', 'scala']}</t>
  </si>
  <si>
    <t>Consulting Solutions LLC</t>
  </si>
  <si>
    <t>Junior Data Engineer, Utrecht</t>
  </si>
  <si>
    <t>['sql', 'python', 'sql server', 'firebase', 'firebase', 'gcp', 'bigquery', 'ssis']</t>
  </si>
  <si>
    <t>{'analyst_tools': ['ssis'], 'cloud': ['firebase', 'gcp', 'bigquery'], 'databases': ['sql server', 'firebase'], 'programming': ['sql', 'python']}</t>
  </si>
  <si>
    <t>Senior Data Analytics &amp; Big Data Consultant (m/f/d)</t>
  </si>
  <si>
    <t>Luxembourg   (+4 others)</t>
  </si>
  <si>
    <t>via Management &amp; Technologie Beratung | Eraneos Switzerland</t>
  </si>
  <si>
    <t>Technical Lead  Data Engineering</t>
  </si>
  <si>
    <t>In Time Tec</t>
  </si>
  <si>
    <t>['python', 'ruby', 'ruby', 'bash', 'java', 'scala', 'postgresql', 'mysql', 'aws', 'databricks', 'oracle', 'hadoop', 'spark', 'kafka', 'airflow', 'linux', 'splunk', 'jenkins', 'git', 'jira']</t>
  </si>
  <si>
    <t>{'analyst_tools': ['splunk'], 'async': ['jira'], 'cloud': ['aws', 'databricks', 'oracle'], 'databases': ['postgresql', 'mysql'], 'libraries': ['hadoop', 'spark', 'kafka', 'airflow'], 'os': ['linux'], 'other': ['jenkins', 'git'], 'programming': ['python', 'ruby', 'bash', 'java', 'scala'], 'webframeworks': ['ruby']}</t>
  </si>
  <si>
    <t>Senior Business or Data Analyst, Group Credit Management</t>
  </si>
  <si>
    <t>ATAL Engineering Group 安樂工程集團</t>
  </si>
  <si>
    <t>TVS Motor Company</t>
  </si>
  <si>
    <t>['sql', 'sql server', 'mysql', 'azure', 'databricks', 'oracle', 'kafka', 'airflow']</t>
  </si>
  <si>
    <t>{'cloud': ['azure', 'databricks', 'oracle'], 'databases': ['sql server', 'mysql'], 'libraries': ['kafka', 'airflow'], 'programming': ['sql']}</t>
  </si>
  <si>
    <t>ЮНЕКС БАНК, АТ</t>
  </si>
  <si>
    <t>['python', 'sql', 'javascript', 'html', 'django']</t>
  </si>
  <si>
    <t>{'programming': ['python', 'sql', 'javascript', 'html'], 'webframeworks': ['django']}</t>
  </si>
  <si>
    <t>Sun Technologies, Inc.</t>
  </si>
  <si>
    <t>Supply Chain Principal Data Scientist</t>
  </si>
  <si>
    <t>Senior Data Scientist Monzo - London</t>
  </si>
  <si>
    <t>Duales Studium Data Science und Künstliche Intelligenz</t>
  </si>
  <si>
    <t>Experienced Data Engineer(Small, fun, collaborative team)🤓</t>
  </si>
  <si>
    <t>['sql', 'python', 'r', 'sas', 'sas', 'shell', 'postgresql', 'databricks', 'aws', 'redshift', 'spark', 'airflow', 'linux', 'ssis', 'git', 'github', 'docker']</t>
  </si>
  <si>
    <t>{'analyst_tools': ['sas', 'ssis'], 'cloud': ['databricks', 'aws', 'redshift'], 'databases': ['postgresql'], 'libraries': ['spark', 'airflow'], 'os': ['linux'], 'other': ['git', 'github', 'docker'], 'programming': ['sql', 'python', 'r', 'sas', 'shell']}</t>
  </si>
  <si>
    <t>Targa Resources</t>
  </si>
  <si>
    <t>['r', 'python', 'java', 'c++', 'scala', 'sql', 'mongodb', 'mongodb', 'cassandra', 'azure', 'aws', 'hadoop', 'kafka', 'tableau', 'qlik', 'flow', 'docker', 'kubernetes']</t>
  </si>
  <si>
    <t>{'analyst_tools': ['tableau', 'qlik'], 'cloud': ['azure', 'aws'], 'databases': ['mongodb', 'cassandra'], 'libraries': ['hadoop', 'kafka'], 'other': ['flow', 'docker', 'kubernetes'], 'programming': ['r', 'python', 'java', 'c++', 'scala', 'sql', 'mongodb']}</t>
  </si>
  <si>
    <t>DevOps Engineer (f/m/d)</t>
  </si>
  <si>
    <t>CELUM</t>
  </si>
  <si>
    <t>Data Assistent</t>
  </si>
  <si>
    <t>Ølgod, Denmark</t>
  </si>
  <si>
    <t>Nobia Denmark A/S</t>
  </si>
  <si>
    <t>Python Engineer - Data ESG/RI</t>
  </si>
  <si>
    <t>Man Group</t>
  </si>
  <si>
    <t>['python', 'mongodb', 'mongodb', 'sql', 'postgresql', 'sql server', 'snowflake', 'oracle', 'jupyter', 'numpy', 'pandas', 'scikit-learn', 'airflow', 'react', 'spark', 'linux', 'docker', 'kubernetes', 'git']</t>
  </si>
  <si>
    <t>{'cloud': ['snowflake', 'oracle'], 'databases': ['mongodb', 'postgresql', 'sql server'], 'libraries': ['jupyter', 'numpy', 'pandas', 'scikit-learn', 'airflow', 'react', 'spark'], 'os': ['linux'], 'other': ['docker', 'kubernetes', 'git'], 'programming': ['python', 'mongodb', 'sql']}</t>
  </si>
  <si>
    <t>Data Operations Specialist (Contract)</t>
  </si>
  <si>
    <t>Badenoch + Clark</t>
  </si>
  <si>
    <t>['python', 'jupyter', 'pandas', 'numpy', 'scikit-learn']</t>
  </si>
  <si>
    <t>{'libraries': ['jupyter', 'pandas', 'numpy', 'scikit-learn'], 'programming': ['python']}</t>
  </si>
  <si>
    <t>Senior Developer - Data Engineering/Science [T500-9576]</t>
  </si>
  <si>
    <t>['python', 'sql', 'r', 'databricks', 'snowflake']</t>
  </si>
  <si>
    <t>{'cloud': ['databricks', 'snowflake'], 'programming': ['python', 'sql', 'r']}</t>
  </si>
  <si>
    <t>['sql', 'scala', 'python', 'spark', 'hadoop', 'git']</t>
  </si>
  <si>
    <t>{'libraries': ['spark', 'hadoop'], 'other': ['git'], 'programming': ['sql', 'scala', 'python']}</t>
  </si>
  <si>
    <t>['r', 'python', 'c', 'c++', 'java', 'javascript', 'sql', 'scala', 'mysql', 'snowflake', 'azure', 'aws', 'hadoop', 'matplotlib', 'plotly', 'tableau']</t>
  </si>
  <si>
    <t>{'analyst_tools': ['tableau'], 'cloud': ['snowflake', 'azure', 'aws'], 'databases': ['mysql'], 'libraries': ['hadoop', 'matplotlib', 'plotly'], 'programming': ['r', 'python', 'c', 'c++', 'java', 'javascript', 'sql', 'scala']}</t>
  </si>
  <si>
    <t>Pegasus Knowledge Solutions</t>
  </si>
  <si>
    <t>['sql', 'python', 'sql server', 'db2', 'oracle', 'kafka', 'git']</t>
  </si>
  <si>
    <t>{'cloud': ['oracle'], 'databases': ['sql server', 'db2'], 'libraries': ['kafka'], 'other': ['git'], 'programming': ['sql', 'python']}</t>
  </si>
  <si>
    <t>Data Scientist (Top Tier, Financial Firm)</t>
  </si>
  <si>
    <t>Data Engineer - PAN INDIA</t>
  </si>
  <si>
    <t>SBCS India</t>
  </si>
  <si>
    <t>['python', 'sql', 'shell', 'databricks', 'pyspark', 'hadoop', 'unix']</t>
  </si>
  <si>
    <t>{'cloud': ['databricks'], 'libraries': ['pyspark', 'hadoop'], 'os': ['unix'], 'programming': ['python', 'sql', 'shell']}</t>
  </si>
  <si>
    <t>DÉVELOPPEUR JAVA / DATA ENGINEER</t>
  </si>
  <si>
    <t>['python', 'aws', 'azure', 'ansible', 'terraform']</t>
  </si>
  <si>
    <t>{'cloud': ['aws', 'azure'], 'other': ['ansible', 'terraform'], 'programming': ['python']}</t>
  </si>
  <si>
    <t>Enterprise Data Warehouse</t>
  </si>
  <si>
    <t>Data Scientist for AI in Drug Discovery</t>
  </si>
  <si>
    <t>IMEC Inc.</t>
  </si>
  <si>
    <t>['go', 'oracle', 'hadoop', 'kafka', 'gdpr', 'kubernetes', 'docker']</t>
  </si>
  <si>
    <t>{'cloud': ['oracle'], 'libraries': ['hadoop', 'kafka', 'gdpr'], 'other': ['kubernetes', 'docker'], 'programming': ['go']}</t>
  </si>
  <si>
    <t>Corporate Supplier Management Data Engineer</t>
  </si>
  <si>
    <t>Zenith Arabia AI</t>
  </si>
  <si>
    <t>TSAROLABS</t>
  </si>
  <si>
    <t>['shell', 'sql', 'snowflake', 'oracle', 'windows', 'unix', 'power bi', 'cognos', 'tableau', 'ms access']</t>
  </si>
  <si>
    <t>{'analyst_tools': ['power bi', 'cognos', 'tableau', 'ms access'], 'cloud': ['snowflake', 'oracle'], 'os': ['windows', 'unix'], 'programming': ['shell', 'sql']}</t>
  </si>
  <si>
    <t>['sql', 'python', 'snowflake', 'aws', 'spark', 'flow']</t>
  </si>
  <si>
    <t>{'cloud': ['snowflake', 'aws'], 'libraries': ['spark'], 'other': ['flow'], 'programming': ['sql', 'python']}</t>
  </si>
  <si>
    <t>IT End User Support Analyst II</t>
  </si>
  <si>
    <t>via Conduent</t>
  </si>
  <si>
    <t>MES Data Analyst​/manufacturing</t>
  </si>
  <si>
    <t>Internship (Co-op) Junior Data Scientist</t>
  </si>
  <si>
    <t>['python', 'scala', 'java', 'sql', 'dynamodb', 'postgresql', 'azure', 'aws', 'gcp', 'spark', 'pandas', 'jenkins', 'git', 'jira']</t>
  </si>
  <si>
    <t>{'async': ['jira'], 'cloud': ['azure', 'aws', 'gcp'], 'databases': ['dynamodb', 'postgresql'], 'libraries': ['spark', 'pandas'], 'other': ['jenkins', 'git'], 'programming': ['python', 'scala', 'java', 'sql']}</t>
  </si>
  <si>
    <t>Khushāb, Pakistan</t>
  </si>
  <si>
    <t>HitroTech</t>
  </si>
  <si>
    <t>Data Analyst / Data Scientist (H/F)</t>
  </si>
  <si>
    <t>['python', 'r', 'sql', 'scala', 'spark', 'hadoop', 'tableau', 'power bi']</t>
  </si>
  <si>
    <t>{'analyst_tools': ['tableau', 'power bi'], 'libraries': ['spark', 'hadoop'], 'programming': ['python', 'r', 'sql', 'scala']}</t>
  </si>
  <si>
    <t>Character.AI</t>
  </si>
  <si>
    <t>['python', 'sql', 'golang', 'gcp', 'aws', 'azure', 'kafka', 'spark', 'pytorch', 'docker', 'kubernetes', 'terraform']</t>
  </si>
  <si>
    <t>{'cloud': ['gcp', 'aws', 'azure'], 'libraries': ['kafka', 'spark', 'pytorch'], 'other': ['docker', 'kubernetes', 'terraform'], 'programming': ['python', 'sql', 'golang']}</t>
  </si>
  <si>
    <t>Sr Data Scientist and Manager of Data Science – Remote Midwest Area</t>
  </si>
  <si>
    <t>['sql', 'r', 'python', 'oracle', 'excel', 'tableau']</t>
  </si>
  <si>
    <t>{'analyst_tools': ['excel', 'tableau'], 'cloud': ['oracle'], 'programming': ['sql', 'r', 'python']}</t>
  </si>
  <si>
    <t>Data Strategy Engineer (FastAPI or Django)</t>
  </si>
  <si>
    <t>['python', 'sql', 'nosql', 'azure', 'databricks', 'spark', 'fastapi', 'django', 'tableau', 'gitlab', 'jenkins']</t>
  </si>
  <si>
    <t>{'analyst_tools': ['tableau'], 'cloud': ['azure', 'databricks'], 'libraries': ['spark'], 'other': ['gitlab', 'jenkins'], 'programming': ['python', 'sql', 'nosql'], 'webframeworks': ['fastapi', 'django']}</t>
  </si>
  <si>
    <t>['go', 'python', 'sql', 'mysql', 'databricks', 'snowflake', 'aws', 'gcp', 'spark', 'graphql', 'tableau', 'excel']</t>
  </si>
  <si>
    <t>{'analyst_tools': ['tableau', 'excel'], 'cloud': ['databricks', 'snowflake', 'aws', 'gcp'], 'databases': ['mysql'], 'libraries': ['spark', 'graphql'], 'programming': ['go', 'python', 'sql']}</t>
  </si>
  <si>
    <t>['sql', 'azure', 'aws', 'gcp', 'windows', 'linux']</t>
  </si>
  <si>
    <t>{'cloud': ['azure', 'aws', 'gcp'], 'os': ['windows', 'linux'], 'programming': ['sql']}</t>
  </si>
  <si>
    <t>Data Scientist - Principal - Secret Clearance!</t>
  </si>
  <si>
    <t>Data Engineer (Fractional)</t>
  </si>
  <si>
    <t>Neufluence</t>
  </si>
  <si>
    <t>['python', 'nosql', 'firebase', 'firebase', 'gcp', 'react', 'seaborn', 'matplotlib', 'node.js', 'github']</t>
  </si>
  <si>
    <t>{'cloud': ['firebase', 'gcp'], 'databases': ['firebase'], 'libraries': ['react', 'seaborn', 'matplotlib'], 'other': ['github'], 'programming': ['python', 'nosql'], 'webframeworks': ['node.js']}</t>
  </si>
  <si>
    <t>West Coast University</t>
  </si>
  <si>
    <t>['python', 'r', 'sql', 'sql server', 'azure', 'power bi']</t>
  </si>
  <si>
    <t>{'analyst_tools': ['power bi'], 'cloud': ['azure'], 'databases': ['sql server'], 'programming': ['python', 'r', 'sql']}</t>
  </si>
  <si>
    <t>['sql', 'python', 'snowflake', 'looker', 'github']</t>
  </si>
  <si>
    <t>{'analyst_tools': ['looker'], 'cloud': ['snowflake'], 'other': ['github'], 'programming': ['sql', 'python']}</t>
  </si>
  <si>
    <t>Data Engineer - Azure, SQL, Databricks</t>
  </si>
  <si>
    <t>Senior Staff Data Engineer #SWX</t>
  </si>
  <si>
    <t>Rubix France</t>
  </si>
  <si>
    <t>['python', 'numpy', 'pandas', 'pytorch', 'tensorflow', 'gdpr', 'docker']</t>
  </si>
  <si>
    <t>{'libraries': ['numpy', 'pandas', 'pytorch', 'tensorflow', 'gdpr'], 'other': ['docker'], 'programming': ['python']}</t>
  </si>
  <si>
    <t>Business Data Analyst - Tampa (Hybrid) - Now Hiring</t>
  </si>
  <si>
    <t>Golibuddy</t>
  </si>
  <si>
    <t>['python', 'r', 'sql', 'excel', 'flow']</t>
  </si>
  <si>
    <t>{'analyst_tools': ['excel'], 'other': ['flow'], 'programming': ['python', 'r', 'sql']}</t>
  </si>
  <si>
    <t>['sql', 'python', 'aws', 'snowflake', 'kafka', 'spark', 'airflow']</t>
  </si>
  <si>
    <t>{'cloud': ['aws', 'snowflake'], 'libraries': ['kafka', 'spark', 'airflow'], 'programming': ['sql', 'python']}</t>
  </si>
  <si>
    <t>JUNIOR FINANCIAL-DATA-ANALYST APPLICATION-MANAGER (M/W/D)</t>
  </si>
  <si>
    <t>FH OÖ IT GmbH</t>
  </si>
  <si>
    <t>['c#', 'vba', 'ssis', 'ssrs', 'ms access']</t>
  </si>
  <si>
    <t>{'analyst_tools': ['ssis', 'ssrs', 'ms access'], 'programming': ['c#', 'vba']}</t>
  </si>
  <si>
    <t>Marketing Data Scientist Lead-Vice President</t>
  </si>
  <si>
    <t>['python', 'sas', 'sas', 'r', 'tableau', 'alteryx']</t>
  </si>
  <si>
    <t>{'analyst_tools': ['sas', 'tableau', 'alteryx'], 'programming': ['python', 'sas', 'r']}</t>
  </si>
  <si>
    <t>via ML6</t>
  </si>
  <si>
    <t>Verikai Inc</t>
  </si>
  <si>
    <t>['python', 'sql', 'mongo', 'java', 'scala', 'dynamodb', 'aws', 'redshift', 'aurora', 'spark', 'pyspark', 'pandas', 'airflow', 'kafka', 'hadoop', 'node', 'bitbucket', 'kubernetes']</t>
  </si>
  <si>
    <t>{'cloud': ['aws', 'redshift', 'aurora'], 'databases': ['dynamodb'], 'libraries': ['spark', 'pyspark', 'pandas', 'airflow', 'kafka', 'hadoop'], 'other': ['bitbucket', 'kubernetes'], 'programming': ['python', 'sql', 'mongo', 'java', 'scala'], 'webframeworks': ['node']}</t>
  </si>
  <si>
    <t>Lead Cloud Data Engineer| Shape the Future of Music Tech</t>
  </si>
  <si>
    <t>Robert Half Luxembourg</t>
  </si>
  <si>
    <t>PARTNERS IN HEALTH</t>
  </si>
  <si>
    <t>Garner Health</t>
  </si>
  <si>
    <t>['python', 'sql', 'aws', 'snowflake', 'redshift', 'bigquery', 'databricks', 'terraform']</t>
  </si>
  <si>
    <t>{'cloud': ['aws', 'snowflake', 'redshift', 'bigquery', 'databricks'], 'other': ['terraform'], 'programming': ['python', 'sql']}</t>
  </si>
  <si>
    <t>PanCompany</t>
  </si>
  <si>
    <t>['java', 'scala', 'python', 'cassandra', 'azure', 'aws', 'kafka', 'spark', 'airflow', 'docker', 'kubernetes']</t>
  </si>
  <si>
    <t>{'cloud': ['azure', 'aws'], 'databases': ['cassandra'], 'libraries': ['kafka', 'spark', 'airflow'], 'other': ['docker', 'kubernetes'], 'programming': ['java', 'scala', 'python']}</t>
  </si>
  <si>
    <t>Georgia Gwinnett College</t>
  </si>
  <si>
    <t>Wilmar Sugar</t>
  </si>
  <si>
    <t>Big Data Engineer W2/1099</t>
  </si>
  <si>
    <t>Interesting Job Opportunity: Data Scientist - NLP/Machine Learning</t>
  </si>
  <si>
    <t>['python', 'sql', 'shell', 'aws', 'azure', 'redshift', 'snowflake', 'hadoop', 'kafka', 'spark']</t>
  </si>
  <si>
    <t>{'cloud': ['aws', 'azure', 'redshift', 'snowflake'], 'libraries': ['hadoop', 'kafka', 'spark'], 'programming': ['python', 'sql', 'shell']}</t>
  </si>
  <si>
    <t>['sql', 'shell', 'spark', 'pyspark', 'phoenix', 'unix']</t>
  </si>
  <si>
    <t>{'libraries': ['spark', 'pyspark'], 'os': ['unix'], 'programming': ['sql', 'shell'], 'webframeworks': ['phoenix']}</t>
  </si>
  <si>
    <t>['python', 'r', 'java', 'scala', 'sql', 'oracle', 'power bi', 'tableau']</t>
  </si>
  <si>
    <t>{'analyst_tools': ['power bi', 'tableau'], 'cloud': ['oracle'], 'programming': ['python', 'r', 'java', 'scala', 'sql']}</t>
  </si>
  <si>
    <t>Search X Recruitment</t>
  </si>
  <si>
    <t>CIB_Reference Data Analyst _Team Leader</t>
  </si>
  <si>
    <t>Sr. SQL/SSIS/AZURE/Data Engineer</t>
  </si>
  <si>
    <t>['sql', 't-sql', 'azure', 'ssis', 'ms access']</t>
  </si>
  <si>
    <t>{'analyst_tools': ['ssis', 'ms access'], 'cloud': ['azure'], 'programming': ['sql', 't-sql']}</t>
  </si>
  <si>
    <t>Senior Transportation Data Analyst - Remote</t>
  </si>
  <si>
    <t>HARBOR FREIGHT TOOLS</t>
  </si>
  <si>
    <t>Sr. Manager - Data Scientist</t>
  </si>
  <si>
    <t>Hansell Tierney</t>
  </si>
  <si>
    <t>REMOTE Lead Azure Data Engineer (150k-170k)</t>
  </si>
  <si>
    <t>['nosql', 'mongodb', 'mongodb', 'sql', 'sql server', 'azure', 'ssis', 'flow']</t>
  </si>
  <si>
    <t>{'analyst_tools': ['ssis'], 'cloud': ['azure'], 'databases': ['mongodb', 'sql server'], 'other': ['flow'], 'programming': ['nosql', 'mongodb', 'sql']}</t>
  </si>
  <si>
    <t>Analyst- Data</t>
  </si>
  <si>
    <t>Happay</t>
  </si>
  <si>
    <t>DiamondPick</t>
  </si>
  <si>
    <t>['python', 'aws', 'snowflake', 'redshift', 'spark', 'airflow', 'kafka']</t>
  </si>
  <si>
    <t>{'cloud': ['aws', 'snowflake', 'redshift'], 'libraries': ['spark', 'airflow', 'kafka'], 'programming': ['python']}</t>
  </si>
  <si>
    <t>Baozun Hongkong Limited</t>
  </si>
  <si>
    <t>Data Scientist (Real World Data)</t>
  </si>
  <si>
    <t>Diversified Services Network</t>
  </si>
  <si>
    <t>['sql', 'visual basic', 'python', 'snowflake', 'oracle']</t>
  </si>
  <si>
    <t>{'cloud': ['snowflake', 'oracle'], 'programming': ['sql', 'visual basic', 'python']}</t>
  </si>
  <si>
    <t>Interesting Job Opportunity: Benovymed - Principal Data...</t>
  </si>
  <si>
    <t>Benovymed Healthcare Private Ltd</t>
  </si>
  <si>
    <t>['r', 'go', 'python', 'aws', 'keras', 'numpy', 'pytorch', 'flow']</t>
  </si>
  <si>
    <t>{'cloud': ['aws'], 'libraries': ['keras', 'numpy', 'pytorch'], 'other': ['flow'], 'programming': ['r', 'go', 'python']}</t>
  </si>
  <si>
    <t>Data Engineer- Salesforce CDP</t>
  </si>
  <si>
    <t>Analyst, Network</t>
  </si>
  <si>
    <t>Nahant, MA</t>
  </si>
  <si>
    <t>Interesting Job Opportunity: Data Scientist - Azure/Python</t>
  </si>
  <si>
    <t>Mk Group</t>
  </si>
  <si>
    <t>['python', 'sql', 'azure', 'oracle', 'databricks', 'snowflake', 'airflow', 'splunk', 'power bi', 'excel', 'git', 'jira', 'confluence']</t>
  </si>
  <si>
    <t>{'analyst_tools': ['splunk', 'power bi', 'excel'], 'async': ['jira', 'confluence'], 'cloud': ['azure', 'oracle', 'databricks', 'snowflake'], 'libraries': ['airflow'], 'other': ['git'], 'programming': ['python', 'sql']}</t>
  </si>
  <si>
    <t>Data Scientist, Marketing and Analytics</t>
  </si>
  <si>
    <t>Senior Data Engineer (Mobile Cloud)</t>
  </si>
  <si>
    <t>['java', 'scala', 'python', 'aws', 'tensorflow', 'spark', 'spring', 'terminal']</t>
  </si>
  <si>
    <t>{'cloud': ['aws'], 'libraries': ['tensorflow', 'spark', 'spring'], 'other': ['terminal'], 'programming': ['java', 'scala', 'python']}</t>
  </si>
  <si>
    <t>Vice President; Data Engineer III</t>
  </si>
  <si>
    <t>['shell', 'bash', 'hadoop', 'kafka', 'spark']</t>
  </si>
  <si>
    <t>{'libraries': ['hadoop', 'kafka', 'spark'], 'programming': ['shell', 'bash']}</t>
  </si>
  <si>
    <t>['qlik', 'sap', 'flow']</t>
  </si>
  <si>
    <t>{'analyst_tools': ['qlik', 'sap'], 'other': ['flow']}</t>
  </si>
  <si>
    <t>Stage Data Analyst &amp; Dataviz</t>
  </si>
  <si>
    <t>ip-label</t>
  </si>
  <si>
    <t>Digital Data Engineer IV</t>
  </si>
  <si>
    <t>Data Analyst – Jobs At Aramark Cherry Hill</t>
  </si>
  <si>
    <t>['sql', 'vba', 'cognos', 'excel', 'ms access', 'power bi']</t>
  </si>
  <si>
    <t>{'analyst_tools': ['cognos', 'excel', 'ms access', 'power bi'], 'programming': ['sql', 'vba']}</t>
  </si>
  <si>
    <t>['sql', 'python', 'azure', 'gcp', 'power bi', 'tableau']</t>
  </si>
  <si>
    <t>{'analyst_tools': ['power bi', 'tableau'], 'cloud': ['azure', 'gcp'], 'programming': ['sql', 'python']}</t>
  </si>
  <si>
    <t>Senior Big Data Engineer_VOIS</t>
  </si>
  <si>
    <t>['python', 'sql', 'java', 'aws', 'snowflake', 'spark', 'windows']</t>
  </si>
  <si>
    <t>{'cloud': ['aws', 'snowflake'], 'libraries': ['spark'], 'os': ['windows'], 'programming': ['python', 'sql', 'java']}</t>
  </si>
  <si>
    <t>['sql', 'python', 'r', 'azure', 'bigquery', 'dax']</t>
  </si>
  <si>
    <t>{'analyst_tools': ['dax'], 'cloud': ['azure', 'bigquery'], 'programming': ['sql', 'python', 'r']}</t>
  </si>
  <si>
    <t>Careerbooster Data Engineering</t>
  </si>
  <si>
    <t>['python', 'scala', 'databricks', 'gcp', 'aws', 'azure', 'spark', 'pyspark']</t>
  </si>
  <si>
    <t>{'cloud': ['databricks', 'gcp', 'aws', 'azure'], 'libraries': ['spark', 'pyspark'], 'programming': ['python', 'scala']}</t>
  </si>
  <si>
    <t>Junior системный аналитик</t>
  </si>
  <si>
    <t>APEX INSURANCE</t>
  </si>
  <si>
    <t>['word', 'excel', 'visio', 'powerpoint', 'jira', 'trello']</t>
  </si>
  <si>
    <t>{'analyst_tools': ['word', 'excel', 'visio', 'powerpoint'], 'async': ['jira', 'trello']}</t>
  </si>
  <si>
    <t>['python', 'matlab', 'javascript', 'sql', 'r', 'aws', 'jupyter', 'excel', 'powerpoint', 'tableau', 'smartsheet']</t>
  </si>
  <si>
    <t>{'analyst_tools': ['excel', 'powerpoint', 'tableau'], 'async': ['smartsheet'], 'cloud': ['aws'], 'libraries': ['jupyter'], 'programming': ['python', 'matlab', 'javascript', 'sql', 'r']}</t>
  </si>
  <si>
    <t>AWS Python Data Scientist</t>
  </si>
  <si>
    <t>Data Engineer, Amsterdam</t>
  </si>
  <si>
    <t>Agilisium consulting</t>
  </si>
  <si>
    <t>Enterprise Infrastructure Data Scientist Jobs</t>
  </si>
  <si>
    <t>Data / Business Analyst</t>
  </si>
  <si>
    <t>Interesting Job Opportunity: FIRMINIQ Systems - Big Data Developer...</t>
  </si>
  <si>
    <t>FIRMINIQ SYSTEMS</t>
  </si>
  <si>
    <t>['sql', 'cassandra', 'aws', 'gcp', 'spark', 'kafka', 'hadoop', 'github', 'jira']</t>
  </si>
  <si>
    <t>{'async': ['jira'], 'cloud': ['aws', 'gcp'], 'databases': ['cassandra'], 'libraries': ['spark', 'kafka', 'hadoop'], 'other': ['github'], 'programming': ['sql']}</t>
  </si>
  <si>
    <t>['sql', 'scala', 'java', 'python', 'gcp', 'bigquery', 'azure', 'hadoop', 'spark', 'react', 'angular']</t>
  </si>
  <si>
    <t>{'cloud': ['gcp', 'bigquery', 'azure'], 'libraries': ['hadoop', 'spark', 'react'], 'programming': ['sql', 'scala', 'java', 'python'], 'webframeworks': ['angular']}</t>
  </si>
  <si>
    <t>Cloud Data Engineer  (Remote)</t>
  </si>
  <si>
    <t>['python', 'scala', 'sql', 'elasticsearch', 'databricks', 'aws', 'hadoop', 'airflow', 'spark']</t>
  </si>
  <si>
    <t>{'cloud': ['databricks', 'aws'], 'databases': ['elasticsearch'], 'libraries': ['hadoop', 'airflow', 'spark'], 'programming': ['python', 'scala', 'sql']}</t>
  </si>
  <si>
    <t>Online Data Analyst - Italy (Freelance)</t>
  </si>
  <si>
    <t>Rome, Metropolitan City of Rome Capital, Italy   (+4 others)</t>
  </si>
  <si>
    <t>['sql', 'azure', 'tableau', 'powerpoint']</t>
  </si>
  <si>
    <t>{'analyst_tools': ['tableau', 'powerpoint'], 'cloud': ['azure'], 'programming': ['sql']}</t>
  </si>
  <si>
    <t>Integrated Spaces Ltd</t>
  </si>
  <si>
    <t>Caisse Centrale MSA</t>
  </si>
  <si>
    <t>Data Engineer (SAS/teradata SQL)</t>
  </si>
  <si>
    <t>['sas', 'sas', 'sql', 'git']</t>
  </si>
  <si>
    <t>{'analyst_tools': ['sas'], 'other': ['git'], 'programming': ['sas', 'sql']}</t>
  </si>
  <si>
    <t>Technical Reporting Analyst</t>
  </si>
  <si>
    <t>['python', 'sql', 'vba', 'azure', 'tableau', 'excel']</t>
  </si>
  <si>
    <t>{'analyst_tools': ['tableau', 'excel'], 'cloud': ['azure'], 'programming': ['python', 'sql', 'vba']}</t>
  </si>
  <si>
    <t>Alliance Sourcing Network</t>
  </si>
  <si>
    <t>['python', 'power bi', 'jenkins']</t>
  </si>
  <si>
    <t>{'analyst_tools': ['power bi'], 'other': ['jenkins'], 'programming': ['python']}</t>
  </si>
  <si>
    <t>['python', 'java', 'scala', 'elasticsearch', 'aws', 'redshift', 'hadoop', 'spark', 'unix', 'terraform']</t>
  </si>
  <si>
    <t>{'cloud': ['aws', 'redshift'], 'databases': ['elasticsearch'], 'libraries': ['hadoop', 'spark'], 'os': ['unix'], 'other': ['terraform'], 'programming': ['python', 'java', 'scala']}</t>
  </si>
  <si>
    <t>Data Scientist/ Analyst</t>
  </si>
  <si>
    <t>SUBN MD FAC, MD</t>
  </si>
  <si>
    <t>Data Analyst Bootcamp and Project Work (remote -part time) @ Moyyn</t>
  </si>
  <si>
    <t>['aws', 'aurora', 'airflow']</t>
  </si>
  <si>
    <t>{'cloud': ['aws', 'aurora'], 'libraries': ['airflow']}</t>
  </si>
  <si>
    <t>Senior Consultant, Analytic Scientist (Senior, Data Scientist)</t>
  </si>
  <si>
    <t>Tech and Data Internship: GPT Autonomous Operations</t>
  </si>
  <si>
    <t>Data Engineer (m/w/d). Job in Berlin My Valley Jobs Today</t>
  </si>
  <si>
    <t>Ströer SSP</t>
  </si>
  <si>
    <t>Moove</t>
  </si>
  <si>
    <t>['python', 'php', 'ruby', 'ruby', 'go', 'spark', 'node.js', 'tableau']</t>
  </si>
  <si>
    <t>{'analyst_tools': ['tableau'], 'libraries': ['spark'], 'programming': ['python', 'php', 'ruby', 'go'], 'webframeworks': ['ruby', 'node.js']}</t>
  </si>
  <si>
    <t>via Wellstar Careers</t>
  </si>
  <si>
    <t>['sql', 'html', 'azure', 'angular', 'asp.net', 'asp.net core', 'windows', 'git', 'jira', 'confluence']</t>
  </si>
  <si>
    <t>{'async': ['jira', 'confluence'], 'cloud': ['azure'], 'os': ['windows'], 'other': ['git'], 'programming': ['sql', 'html'], 'webframeworks': ['angular', 'asp.net', 'asp.net core']}</t>
  </si>
  <si>
    <t>MLOpsEngineer</t>
  </si>
  <si>
    <t>['python', 'scala', 'spark', 'docker', 'kubernetes']</t>
  </si>
  <si>
    <t>{'libraries': ['spark'], 'other': ['docker', 'kubernetes'], 'programming': ['python', 'scala']}</t>
  </si>
  <si>
    <t>['sql', 'python', 'sql server', 'snowflake', 'gcp', 'aws', 'azure', 'bigquery', 'redshift', 'tableau', 'power bi', 'looker', 'terraform', 'docker']</t>
  </si>
  <si>
    <t>{'analyst_tools': ['tableau', 'power bi', 'looker'], 'cloud': ['snowflake', 'gcp', 'aws', 'azure', 'bigquery', 'redshift'], 'databases': ['sql server'], 'other': ['terraform', 'docker'], 'programming': ['sql', 'python']}</t>
  </si>
  <si>
    <t>['sql', 'python', 'r', 'go', 'db2', 'snowflake', 'aws']</t>
  </si>
  <si>
    <t>{'cloud': ['snowflake', 'aws'], 'databases': ['db2'], 'programming': ['sql', 'python', 'r', 'go']}</t>
  </si>
  <si>
    <t>Software Engineer as a Postdoc in data reduction and machine learning</t>
  </si>
  <si>
    <t>['python', 'sql', 'azure', 'aws', 'gcp', 'spark', 'kafka']</t>
  </si>
  <si>
    <t>{'cloud': ['azure', 'aws', 'gcp'], 'libraries': ['spark', 'kafka'], 'programming': ['python', 'sql']}</t>
  </si>
  <si>
    <t>Senior Data Analyst - Lille</t>
  </si>
  <si>
    <t>Mays Landing, NJ</t>
  </si>
  <si>
    <t>SnapDragon Associates, LLC</t>
  </si>
  <si>
    <t>associate data scientist</t>
  </si>
  <si>
    <t>['python', 'java', 'scala', 'c++', 'sql', 'nosql', 'hadoop', 'spark', 'scikit-learn', 'tensorflow', 'tableau']</t>
  </si>
  <si>
    <t>{'analyst_tools': ['tableau'], 'libraries': ['hadoop', 'spark', 'scikit-learn', 'tensorflow'], 'programming': ['python', 'java', 'scala', 'c++', 'sql', 'nosql']}</t>
  </si>
  <si>
    <t>Sr. Data Engineer -W2 only</t>
  </si>
  <si>
    <t>['sql', 'python', 'go', 'hadoop', 'spark', 'windows']</t>
  </si>
  <si>
    <t>{'libraries': ['hadoop', 'spark'], 'os': ['windows'], 'programming': ['sql', 'python', 'go']}</t>
  </si>
  <si>
    <t>Senior Quantitative Data Scientist of Forecasting</t>
  </si>
  <si>
    <t>Comtec Information System</t>
  </si>
  <si>
    <t>Data Scientist - Artificial Intelligence/Machine Learning</t>
  </si>
  <si>
    <t>Database Analyst SAP</t>
  </si>
  <si>
    <t>Lead Data Scientist (Deep Learning)</t>
  </si>
  <si>
    <t>['python', 'sql', 'postgresql', 'snowflake', 'azure', 'airflow', 'gdpr', 'docker', 'flow']</t>
  </si>
  <si>
    <t>{'cloud': ['snowflake', 'azure'], 'databases': ['postgresql'], 'libraries': ['airflow', 'gdpr'], 'other': ['docker', 'flow'], 'programming': ['python', 'sql']}</t>
  </si>
  <si>
    <t>Consultant Junior Data Engineer - Paris - 2023</t>
  </si>
  <si>
    <t>['r', 'python', 'sas', 'sas', 'spark', 'spss']</t>
  </si>
  <si>
    <t>{'analyst_tools': ['sas', 'spss'], 'libraries': ['spark'], 'programming': ['r', 'python', 'sas']}</t>
  </si>
  <si>
    <t>Del Mar, CA</t>
  </si>
  <si>
    <t>Data Engineer, Staff (RTE/PO) / Active Clearance / Onsite - GA or TX</t>
  </si>
  <si>
    <t>IT Business Analyst for the Data and Modelling Platform</t>
  </si>
  <si>
    <t>Senior Data Analyst (f/m/d) 100%</t>
  </si>
  <si>
    <t>www.freelancer.ec</t>
  </si>
  <si>
    <t>['javascript', 'c#', 'sql', 'powershell', 'typescript', 'java', 'azure', 'react', 'angular', 'asp.net', 'docker', 'kubernetes', 'unity', 'git', 'unify']</t>
  </si>
  <si>
    <t>{'cloud': ['azure'], 'libraries': ['react'], 'other': ['docker', 'kubernetes', 'unity', 'git'], 'programming': ['javascript', 'c#', 'sql', 'powershell', 'typescript', 'java'], 'sync': ['unify'], 'webframeworks': ['angular', 'asp.net']}</t>
  </si>
  <si>
    <t>Python and SQL Data Engineer - Now Hiring</t>
  </si>
  <si>
    <t>['python', 'r', 'sql', 'watson', 'hadoop', 'pyspark', 'numpy', 'pandas', 'scikit-learn', 'nltk', 'keras', 'plotly', 'matplotlib', 'flask', 'datarobot']</t>
  </si>
  <si>
    <t>{'analyst_tools': ['datarobot'], 'cloud': ['watson'], 'libraries': ['hadoop', 'pyspark', 'numpy', 'pandas', 'scikit-learn', 'nltk', 'keras', 'plotly', 'matplotlib'], 'programming': ['python', 'r', 'sql'], 'webframeworks': ['flask']}</t>
  </si>
  <si>
    <t>['scala', 'sql', 'hadoop', 'spark']</t>
  </si>
  <si>
    <t>{'libraries': ['hadoop', 'spark'], 'programming': ['scala', 'sql']}</t>
  </si>
  <si>
    <t>[EN - Remote] Senior Data Scientist Up to $3000 Gross</t>
  </si>
  <si>
    <t>Gata Global</t>
  </si>
  <si>
    <t>['sql', 'shell', 't-sql', 'sql server', 'azure', 'databricks', 'power bi', 'dax', 'ssis', 'ssrs', 'git', 'jira']</t>
  </si>
  <si>
    <t>{'analyst_tools': ['power bi', 'dax', 'ssis', 'ssrs'], 'async': ['jira'], 'cloud': ['azure', 'databricks'], 'databases': ['sql server'], 'other': ['git'], 'programming': ['sql', 'shell', 't-sql']}</t>
  </si>
  <si>
    <t>Senior Cloud Data EngineerSenior Cloud Data Engineer</t>
  </si>
  <si>
    <t>via I'm Jobox</t>
  </si>
  <si>
    <t>National Counter Terrorism Authority</t>
  </si>
  <si>
    <t>GMS Management Solutions Argentina S.R.L.</t>
  </si>
  <si>
    <t>Senior Data Scientist Nachhaltigkeit Und Konzernreporting M/w/d...</t>
  </si>
  <si>
    <t>Data Scientist - NLP/Machine Learning</t>
  </si>
  <si>
    <t>NX Block Trade</t>
  </si>
  <si>
    <t>Interesting Job Opportunity: Assistant Manager/Senior Manager ...</t>
  </si>
  <si>
    <t>Scientist - Engineering (M/F)</t>
  </si>
  <si>
    <t>SVK Global Solutions</t>
  </si>
  <si>
    <t>Synergy Solutions</t>
  </si>
  <si>
    <t>['python', 'r', 'scala', 'sql', 'aws', 'gcp', 'azure', 'spark']</t>
  </si>
  <si>
    <t>{'cloud': ['aws', 'gcp', 'azure'], 'libraries': ['spark'], 'programming': ['python', 'r', 'scala', 'sql']}</t>
  </si>
  <si>
    <t>['sql', 'aws', 'linux', 'git', 'jira']</t>
  </si>
  <si>
    <t>{'async': ['jira'], 'cloud': ['aws'], 'os': ['linux'], 'other': ['git'], 'programming': ['sql']}</t>
  </si>
  <si>
    <t>Student - Data Engineering (Denmark - Kalundborg)</t>
  </si>
  <si>
    <t>Data Engineer/Developer @ remote if needed Dallas Preferred, Any...</t>
  </si>
  <si>
    <t>['powershell', 'python']</t>
  </si>
  <si>
    <t>{'programming': ['powershell', 'python']}</t>
  </si>
  <si>
    <t>['java', 'scala', 'python', 'nosql', 'sql', 'mongodb', 'mongodb', 'shell', 'mysql', 'cassandra', 'redshift', 'snowflake', 'aws', 'azure', 'hadoop', 'kafka', 'spark']</t>
  </si>
  <si>
    <t>{'cloud': ['redshift', 'snowflake', 'aws', 'azure'], 'databases': ['mongodb', 'mysql', 'cassandra'], 'libraries': ['hadoop', 'kafka', 'spark'], 'programming': ['java', 'scala', 'python', 'nosql', 'sql', 'mongodb', 'shell']}</t>
  </si>
  <si>
    <t>ETL Data Engineer (Informatica IICS + Azure ADF)</t>
  </si>
  <si>
    <t>['shell', 'sql', 'db2', 'sql server', 'cassandra', 'azure', 'oracle', 'unix', 'linux']</t>
  </si>
  <si>
    <t>{'cloud': ['azure', 'oracle'], 'databases': ['db2', 'sql server', 'cassandra'], 'os': ['unix', 'linux'], 'programming': ['shell', 'sql']}</t>
  </si>
  <si>
    <t>Lead Engineer Salesforce, CRM Delivery</t>
  </si>
  <si>
    <t>GoEuro Czech Republic s.r.o.</t>
  </si>
  <si>
    <t>Data Analyst with WSO/ACBS</t>
  </si>
  <si>
    <t>Srinav Inc.</t>
  </si>
  <si>
    <t>via Walnut Creek CA Geebo.com Free Classifieds Ads - Geebo</t>
  </si>
  <si>
    <t>Data Engineer Scala / Spark / Kafka / GCP (IT) / Freelance</t>
  </si>
  <si>
    <t>Nalagenetics</t>
  </si>
  <si>
    <t>['nosql', 'sql', 'mongodb', 'mongodb', 'mysql', 'aws']</t>
  </si>
  <si>
    <t>{'cloud': ['aws'], 'databases': ['mongodb', 'mysql'], 'programming': ['nosql', 'sql', 'mongodb']}</t>
  </si>
  <si>
    <t>CRM Data Analyst H/F</t>
  </si>
  <si>
    <t>Senior Data Engineer Investments</t>
  </si>
  <si>
    <t>['sql', 'python', 'java', 'c++', 'nosql', 'snowflake', 'spark', 'kafka', 'hadoop', 'airflow', 'jupyter', 'docker', 'kubernetes']</t>
  </si>
  <si>
    <t>{'cloud': ['snowflake'], 'libraries': ['spark', 'kafka', 'hadoop', 'airflow', 'jupyter'], 'other': ['docker', 'kubernetes'], 'programming': ['sql', 'python', 'java', 'c++', 'nosql']}</t>
  </si>
  <si>
    <t>Data Analyst - Marketplace Transport Leader Français - Paris 8ème</t>
  </si>
  <si>
    <t>Data Scientist (Multiple areas of expertise) Jobs</t>
  </si>
  <si>
    <t>KINGFISHER SYSTEMS, LLC</t>
  </si>
  <si>
    <t>Apprenti·e data scientist</t>
  </si>
  <si>
    <t>Mont, France</t>
  </si>
  <si>
    <t>Senior Data Analyst, Client Ops</t>
  </si>
  <si>
    <t>AI/Data Science Eng I</t>
  </si>
  <si>
    <t>['python', 'sql', 'r', 'aws', 'spark', 'tensorflow']</t>
  </si>
  <si>
    <t>{'cloud': ['aws'], 'libraries': ['spark', 'tensorflow'], 'programming': ['python', 'sql', 'r']}</t>
  </si>
  <si>
    <t>['databricks', 'airflow']</t>
  </si>
  <si>
    <t>{'cloud': ['databricks'], 'libraries': ['airflow']}</t>
  </si>
  <si>
    <t>Assistant Manager - US Innovation Data Scientist - Bengaluru/Mumbai</t>
  </si>
  <si>
    <t>['sql', 'go', 'outlook', 'word', 'excel', 'cognos', 'tableau', 'qlik', 'jira']</t>
  </si>
  <si>
    <t>{'analyst_tools': ['outlook', 'word', 'excel', 'cognos', 'tableau', 'qlik'], 'async': ['jira'], 'programming': ['sql', 'go']}</t>
  </si>
  <si>
    <t>Belmont Lavan</t>
  </si>
  <si>
    <t>PayMe India - Data Scientist</t>
  </si>
  <si>
    <t>Analyst /data Scientist</t>
  </si>
  <si>
    <t>Macro8 IT Solutions</t>
  </si>
  <si>
    <t>Data Engineer with Alteryx exp</t>
  </si>
  <si>
    <t>['sql', 'sql server', 'azure', 'databricks', 'snowflake', 'bigquery', 'aws', 'spark', 'airflow', 'alteryx', 'excel', 'tableau']</t>
  </si>
  <si>
    <t>{'analyst_tools': ['alteryx', 'excel', 'tableau'], 'cloud': ['azure', 'databricks', 'snowflake', 'bigquery', 'aws'], 'databases': ['sql server'], 'libraries': ['spark', 'airflow'], 'programming': ['sql']}</t>
  </si>
  <si>
    <t>Distinguished Data Engineer - Now Hiring</t>
  </si>
  <si>
    <t>Azure Data Engineer with Databricks and Pyspark</t>
  </si>
  <si>
    <t>Commfinity Technologies</t>
  </si>
  <si>
    <t>['sql', 'azure', 'databricks', 'pyspark', 'excel', 'ssis']</t>
  </si>
  <si>
    <t>{'analyst_tools': ['excel', 'ssis'], 'cloud': ['azure', 'databricks'], 'libraries': ['pyspark'], 'programming': ['sql']}</t>
  </si>
  <si>
    <t>Data Analyst Dataiku – H/F</t>
  </si>
  <si>
    <t>Interesting Job Opportunity: Senior Data Scientist - Machine...</t>
  </si>
  <si>
    <t>['rust', 'python', 'sql', 'nosql', 'aws', 'redshift', 'react', 'airflow', 'kafka', 'spark', 'hadoop', 'node.js', 'git', 'docker', 'terraform']</t>
  </si>
  <si>
    <t>{'cloud': ['aws', 'redshift'], 'libraries': ['react', 'airflow', 'kafka', 'spark', 'hadoop'], 'other': ['git', 'docker', 'terraform'], 'programming': ['rust', 'python', 'sql', 'nosql'], 'webframeworks': ['node.js']}</t>
  </si>
  <si>
    <t>Sr. Battery Test and Data Analytic Engineer</t>
  </si>
  <si>
    <t>Program Coordinator - Evaluation &amp; Data Analysis</t>
  </si>
  <si>
    <t>Texas A&amp;M System Offices</t>
  </si>
  <si>
    <t>sr.data engineer (1390)</t>
  </si>
  <si>
    <t>['sql', 'azure', 'databricks', 'snowflake', 'spark', 'power bi', 'dax', 'ssis', 'tableau']</t>
  </si>
  <si>
    <t>{'analyst_tools': ['power bi', 'dax', 'ssis', 'tableau'], 'cloud': ['azure', 'databricks', 'snowflake'], 'libraries': ['spark'], 'programming': ['sql']}</t>
  </si>
  <si>
    <t>AWS Data Engineer - Philadelphia, PA</t>
  </si>
  <si>
    <t>Kollasoft</t>
  </si>
  <si>
    <t>['python', 'sql', 'dynamodb', 'aws', 'redshift', 'pandas', 'numpy', 'pyspark', 'excel', 'tableau']</t>
  </si>
  <si>
    <t>{'analyst_tools': ['excel', 'tableau'], 'cloud': ['aws', 'redshift'], 'databases': ['dynamodb'], 'libraries': ['pandas', 'numpy', 'pyspark'], 'programming': ['python', 'sql']}</t>
  </si>
  <si>
    <t>Sr. Data Scientist (DDI/SCIF) Jobs</t>
  </si>
  <si>
    <t>Data Analyst Intern – Analytics and Insights - Data Center of...</t>
  </si>
  <si>
    <t>Bose Corporation</t>
  </si>
  <si>
    <t>Analyst - Data Science - Python/Machine Learning/Analytics (4-6 yrs)</t>
  </si>
  <si>
    <t>Data Analyst Data Governance</t>
  </si>
  <si>
    <t>Total Solutions Europe B.V.</t>
  </si>
  <si>
    <t>EY - Data Engineer - Python/SQL</t>
  </si>
  <si>
    <t>['python', 'sql', 'java', 'aws', 'gcp', 'pyspark', 'unix']</t>
  </si>
  <si>
    <t>{'cloud': ['aws', 'gcp'], 'libraries': ['pyspark'], 'os': ['unix'], 'programming': ['python', 'sql', 'java']}</t>
  </si>
  <si>
    <t>Data inženýr | Kódování v SQL a práce s daty</t>
  </si>
  <si>
    <t>Field Performance Lead Data Analyst</t>
  </si>
  <si>
    <t>P357 - NL] Price &amp; Promotion Senior Analyst</t>
  </si>
  <si>
    <t>['sas', 'sas', 'sql', 'unix']</t>
  </si>
  <si>
    <t>{'analyst_tools': ['sas'], 'os': ['unix'], 'programming': ['sas', 'sql']}</t>
  </si>
  <si>
    <t>Data Scientist/Analyst in Global Data Maintenance Team</t>
  </si>
  <si>
    <t>Securities Services (BNP Paribas S.A. Oddział w Polsce)</t>
  </si>
  <si>
    <t>Geospatial Data Engineer - TS/SCI (Direct Hire; Onsite)</t>
  </si>
  <si>
    <t>Lead Azure Data Engineer  W2</t>
  </si>
  <si>
    <t>['python', 'go', 'azure', 'snowflake', 'pyspark']</t>
  </si>
  <si>
    <t>{'cloud': ['azure', 'snowflake'], 'libraries': ['pyspark'], 'programming': ['python', 'go']}</t>
  </si>
  <si>
    <t>Data Center Mechanical Engineer - Construction Program Management</t>
  </si>
  <si>
    <t>Data Engineering Test Analyst</t>
  </si>
  <si>
    <t>Data Scientist - Machine Learning/Mathematical Modeling</t>
  </si>
  <si>
    <t>Cloud Analytics Engineer (m/f/d)</t>
  </si>
  <si>
    <t>['sql', 'snowflake', 'aws', 'azure', 'power bi']</t>
  </si>
  <si>
    <t>{'analyst_tools': ['power bi'], 'cloud': ['snowflake', 'aws', 'azure'], 'programming': ['sql']}</t>
  </si>
  <si>
    <t>Marketing/Data Analyst Assistant</t>
  </si>
  <si>
    <t>Data Engineer resources needed - Contract to Hire</t>
  </si>
  <si>
    <t>['sql', 'python', 'sql server', 'redshift', 'oracle', 'aws', 'airflow']</t>
  </si>
  <si>
    <t>{'cloud': ['redshift', 'oracle', 'aws'], 'databases': ['sql server'], 'libraries': ['airflow'], 'programming': ['sql', 'python']}</t>
  </si>
  <si>
    <t>Financial Data Analyst Jobs</t>
  </si>
  <si>
    <t>Specialist - Master Data Management</t>
  </si>
  <si>
    <t>Business and data science analyst</t>
  </si>
  <si>
    <t>Data Analyst, Talent Acquisition</t>
  </si>
  <si>
    <t>['python', 'sql', 'aws', 'kafka', 'flask']</t>
  </si>
  <si>
    <t>{'cloud': ['aws'], 'libraries': ['kafka'], 'programming': ['python', 'sql'], 'webframeworks': ['flask']}</t>
  </si>
  <si>
    <t>Thames Water</t>
  </si>
  <si>
    <t>['r', 'python', 'sql', 'scala', 'java', 'c++', 'tableau']</t>
  </si>
  <si>
    <t>{'analyst_tools': ['tableau'], 'programming': ['r', 'python', 'sql', 'scala', 'java', 'c++']}</t>
  </si>
  <si>
    <t>['python', 'scala', 'databricks', 'aws', 'spark', 'tableau', 'git', 'gitlab', 'atlassian', 'docker']</t>
  </si>
  <si>
    <t>{'analyst_tools': ['tableau'], 'cloud': ['databricks', 'aws'], 'libraries': ['spark'], 'other': ['git', 'gitlab', 'atlassian', 'docker'], 'programming': ['python', 'scala']}</t>
  </si>
  <si>
    <t>Senior Data Analyst, Risk Consulting</t>
  </si>
  <si>
    <t>Super Scholar</t>
  </si>
  <si>
    <t>Stagiaire data Analyst &amp; Engineer (F/H – stage 6 mois)</t>
  </si>
  <si>
    <t>Synapseb systems</t>
  </si>
  <si>
    <t>Senior Data Engineer (Dutch, Python, Azure, SQL, Power BI)</t>
  </si>
  <si>
    <t>Hatcher</t>
  </si>
  <si>
    <t>Castrop-Rauxel, Germany</t>
  </si>
  <si>
    <t>Data Engineer (Snowflake and Data Privacy &amp; Security) - W2 Only ...</t>
  </si>
  <si>
    <t>Data Scientist/ Machine Learning Engineer (Bangkok based...</t>
  </si>
  <si>
    <t>Data Scientist BI</t>
  </si>
  <si>
    <t>Freistadt, Austria</t>
  </si>
  <si>
    <t>neoom group gmbh</t>
  </si>
  <si>
    <t>Senior Data Engineer - Python Development/SQL/Slurm/Kubernetes</t>
  </si>
  <si>
    <t>['python', 'sql', 'java', 'nosql', 'kafka', 'node.js', 'linux', 'kubernetes']</t>
  </si>
  <si>
    <t>{'libraries': ['kafka'], 'os': ['linux'], 'other': ['kubernetes'], 'programming': ['python', 'sql', 'java', 'nosql'], 'webframeworks': ['node.js']}</t>
  </si>
  <si>
    <t>['powershell', 'python', 'sql', 'mongo', 'oracle', 'windows', 'linux', 'tableau']</t>
  </si>
  <si>
    <t>{'analyst_tools': ['tableau'], 'cloud': ['oracle'], 'os': ['windows', 'linux'], 'programming': ['powershell', 'python', 'sql', 'mongo']}</t>
  </si>
  <si>
    <t>Aterian (NASDAQ: ATER)</t>
  </si>
  <si>
    <t>['python', 'sql', 'postgresql', 'elasticsearch', 'redis', 'databricks', 'aws', 'azure', 'pyspark', 'airflow', 'pandas', 'linux', 'github', 'terraform', 'ansible', 'jira']</t>
  </si>
  <si>
    <t>{'async': ['jira'], 'cloud': ['databricks', 'aws', 'azure'], 'databases': ['postgresql', 'elasticsearch', 'redis'], 'libraries': ['pyspark', 'airflow', 'pandas'], 'os': ['linux'], 'other': ['github', 'terraform', 'ansible'], 'programming': ['python', 'sql']}</t>
  </si>
  <si>
    <t>Bihar, India</t>
  </si>
  <si>
    <t>Sr Data Engineer (OBIEE)</t>
  </si>
  <si>
    <t>ALTERNANCE – DATA ANALYST - Projets F/H</t>
  </si>
  <si>
    <t>['sas', 'sas', 'sql', 'power bi', 'cognos']</t>
  </si>
  <si>
    <t>{'analyst_tools': ['sas', 'power bi', 'cognos'], 'programming': ['sas', 'sql']}</t>
  </si>
  <si>
    <t>Junior Data Scientist - Limburg BE - 12 month+</t>
  </si>
  <si>
    <t>['python', 'ruby', 'ruby', 'postgresql', 'express']</t>
  </si>
  <si>
    <t>{'databases': ['postgresql'], 'programming': ['python', 'ruby'], 'webframeworks': ['ruby', 'express']}</t>
  </si>
  <si>
    <t>Data Engineer with data bricks, sql and hana experience</t>
  </si>
  <si>
    <t>Analytics Data Engineer - Trainee- Milano</t>
  </si>
  <si>
    <t>['python', 'java', 'scala', 'aws', 'azure', 'tensorflow', 'pytorch', 'scikit-learn', 'docker']</t>
  </si>
  <si>
    <t>{'cloud': ['aws', 'azure'], 'libraries': ['tensorflow', 'pytorch', 'scikit-learn'], 'other': ['docker'], 'programming': ['python', 'java', 'scala']}</t>
  </si>
  <si>
    <t>Marketing Data Analyst (maternity cover - 1 year) - THE NORTH FACE</t>
  </si>
  <si>
    <t>Multiple Locations</t>
  </si>
  <si>
    <t>Senior Data Scientist, Computer Vision</t>
  </si>
  <si>
    <t>['python', 'scala', 'r', 'spark', 'tensorflow', 'powerpoint']</t>
  </si>
  <si>
    <t>{'analyst_tools': ['powerpoint'], 'libraries': ['spark', 'tensorflow'], 'programming': ['python', 'scala', 'r']}</t>
  </si>
  <si>
    <t>Techfield</t>
  </si>
  <si>
    <t>Systems Engineer - DevOps</t>
  </si>
  <si>
    <t>Thurn Partners</t>
  </si>
  <si>
    <t>['python', 'bash', 'aws', 'linux', 'windows', 'ansible', 'docker', 'chef', 'terraform']</t>
  </si>
  <si>
    <t>{'cloud': ['aws'], 'os': ['linux', 'windows'], 'other': ['ansible', 'docker', 'chef', 'terraform'], 'programming': ['python', 'bash']}</t>
  </si>
  <si>
    <t>via Calendly Careers</t>
  </si>
  <si>
    <t>Calendly Careers</t>
  </si>
  <si>
    <t>['python', 'sql', 'bigquery', 'spark', 'airflow']</t>
  </si>
  <si>
    <t>{'cloud': ['bigquery'], 'libraries': ['spark', 'airflow'], 'programming': ['python', 'sql']}</t>
  </si>
  <si>
    <t>Data Scientist (2022-0019) Jobs</t>
  </si>
  <si>
    <t>Franq</t>
  </si>
  <si>
    <t>['python', 'nosql', 'gcp', 'aws', 'azure', 'airflow', 'docker', 'kubernetes']</t>
  </si>
  <si>
    <t>{'cloud': ['gcp', 'aws', 'azure'], 'libraries': ['airflow'], 'other': ['docker', 'kubernetes'], 'programming': ['python', 'nosql']}</t>
  </si>
  <si>
    <t>Data Science Trainer, London International Studies and Research...</t>
  </si>
  <si>
    <t>['sql', 'python', 'spark', 'hadoop', 'kafka', 'git', 'docker', 'kubernetes']</t>
  </si>
  <si>
    <t>{'libraries': ['spark', 'hadoop', 'kafka'], 'other': ['git', 'docker', 'kubernetes'], 'programming': ['sql', 'python']}</t>
  </si>
  <si>
    <t>Skylo Technologies</t>
  </si>
  <si>
    <t>['sql', 'python', 'mongodb', 'mongodb', 'excel', 'tableau', 'power bi']</t>
  </si>
  <si>
    <t>{'analyst_tools': ['excel', 'tableau', 'power bi'], 'databases': ['mongodb'], 'programming': ['sql', 'python', 'mongodb']}</t>
  </si>
  <si>
    <t>['powershell', 'windows', 'atlassian']</t>
  </si>
  <si>
    <t>{'os': ['windows'], 'other': ['atlassian'], 'programming': ['powershell']}</t>
  </si>
  <si>
    <t>Commissions and Data Analyst</t>
  </si>
  <si>
    <t>Density Labs</t>
  </si>
  <si>
    <t>['macos', 'excel', 'sheets']</t>
  </si>
  <si>
    <t>{'analyst_tools': ['excel', 'sheets'], 'os': ['macos']}</t>
  </si>
  <si>
    <t>['r', 'python', 'gcp', 'looker']</t>
  </si>
  <si>
    <t>{'analyst_tools': ['looker'], 'cloud': ['gcp'], 'programming': ['r', 'python']}</t>
  </si>
  <si>
    <t>FM Logistic 57</t>
  </si>
  <si>
    <t>Panda Int</t>
  </si>
  <si>
    <t>Data Engineer/Software Developer (Top Secret/SCI w/ CI Poly)</t>
  </si>
  <si>
    <t>Torch.AI</t>
  </si>
  <si>
    <t>['java', 'python', 'kafka', 'docker', 'git']</t>
  </si>
  <si>
    <t>{'libraries': ['kafka'], 'other': ['docker', 'git'], 'programming': ['java', 'python']}</t>
  </si>
  <si>
    <t>['python', 'java', 'sql', 'aws', 'gcp', 'azure', 'terraform', 'jira']</t>
  </si>
  <si>
    <t>{'async': ['jira'], 'cloud': ['aws', 'gcp', 'azure'], 'other': ['terraform'], 'programming': ['python', 'java', 'sql']}</t>
  </si>
  <si>
    <t>Senior Data Scientist - Computer Vision, CNN's</t>
  </si>
  <si>
    <t>Cloud Data Engineer-Azure</t>
  </si>
  <si>
    <t>['sql', 'python', 'sql server', 'azure', 'spark', 'pyspark', 'ssis', 'git']</t>
  </si>
  <si>
    <t>{'analyst_tools': ['ssis'], 'cloud': ['azure'], 'databases': ['sql server'], 'libraries': ['spark', 'pyspark'], 'other': ['git'], 'programming': ['sql', 'python']}</t>
  </si>
  <si>
    <t>Data Engineer (Senior Technology Analyst) JO#5883</t>
  </si>
  <si>
    <t>['sql', 'go', 'snowflake', 'azure', 'power bi', 'word', 'excel']</t>
  </si>
  <si>
    <t>{'analyst_tools': ['power bi', 'word', 'excel'], 'cloud': ['snowflake', 'azure'], 'programming': ['sql', 'go']}</t>
  </si>
  <si>
    <t>ADVAAPUS</t>
  </si>
  <si>
    <t>['nosql', 'mongodb', 'mongodb', 'cassandra', 'hadoop', 'spark', 'kafka']</t>
  </si>
  <si>
    <t>{'databases': ['mongodb', 'cassandra'], 'libraries': ['hadoop', 'spark', 'kafka'], 'programming': ['nosql', 'mongodb']}</t>
  </si>
  <si>
    <t>Atlantic, VA</t>
  </si>
  <si>
    <t>Naval Facilities Engineering Systems Command (NAVFAC)</t>
  </si>
  <si>
    <t>Wheaton, IL</t>
  </si>
  <si>
    <t>Sr. Data Engineer with GCP experience</t>
  </si>
  <si>
    <t>Adaptive Technology Insights</t>
  </si>
  <si>
    <t>['sql', 'python', 'gcp', 'bigquery', 'kafka', 'terraform']</t>
  </si>
  <si>
    <t>{'cloud': ['gcp', 'bigquery'], 'libraries': ['kafka'], 'other': ['terraform'], 'programming': ['sql', 'python']}</t>
  </si>
  <si>
    <t>"Senior Data Engineer"</t>
  </si>
  <si>
    <t>['python', 'scala', 'java', 'sql', 'databricks', 'aws', 'spark', 'airflow', 'docker']</t>
  </si>
  <si>
    <t>{'cloud': ['databricks', 'aws'], 'libraries': ['spark', 'airflow'], 'other': ['docker'], 'programming': ['python', 'scala', 'java', 'sql']}</t>
  </si>
  <si>
    <t>Data-scientiste - Infrastructure de recherche Huma-Num CNRS (H/F)</t>
  </si>
  <si>
    <t>TS/ SCI Data Scientist</t>
  </si>
  <si>
    <t>['python', 'java', 'snowflake', 'aws', 'kafka', 'git', 'jira']</t>
  </si>
  <si>
    <t>{'async': ['jira'], 'cloud': ['snowflake', 'aws'], 'libraries': ['kafka'], 'other': ['git'], 'programming': ['python', 'java']}</t>
  </si>
  <si>
    <t>Xoriant Corporation</t>
  </si>
  <si>
    <t>Freelance- Data Analyst</t>
  </si>
  <si>
    <t>Hitachi Rail STS</t>
  </si>
  <si>
    <t>Director, Machine Learning and Data Science</t>
  </si>
  <si>
    <t>['spring', 'flow']</t>
  </si>
  <si>
    <t>{'libraries': ['spring'], 'other': ['flow']}</t>
  </si>
  <si>
    <t>Data Engineer Internship H/F</t>
  </si>
  <si>
    <t>Wireming</t>
  </si>
  <si>
    <t>Data Engineer/ Only local to Cincinnati, OH</t>
  </si>
  <si>
    <t>['java', 'sql', 'cobol', 'nosql', 'sql server', 'snowflake', 'aws', 'spring', 'kafka', 'jenkins', 'github', 'flow']</t>
  </si>
  <si>
    <t>{'cloud': ['snowflake', 'aws'], 'databases': ['sql server'], 'libraries': ['spring', 'kafka'], 'other': ['jenkins', 'github', 'flow'], 'programming': ['java', 'sql', 'cobol', 'nosql']}</t>
  </si>
  <si>
    <t>['sql', 'python', 'snowflake', 'redshift', 'bigquery', 'airflow', 'flow']</t>
  </si>
  <si>
    <t>{'cloud': ['snowflake', 'redshift', 'bigquery'], 'libraries': ['airflow'], 'other': ['flow'], 'programming': ['sql', 'python']}</t>
  </si>
  <si>
    <t>Senior Python Data Engineer- New York, NY- Hybrid Role</t>
  </si>
  <si>
    <t>['python', 'bash', 'aws', 'airflow', 'linux', 'docker', 'git', 'gitlab', 'github', 'jenkins', 'kubernetes']</t>
  </si>
  <si>
    <t>{'cloud': ['aws'], 'libraries': ['airflow'], 'os': ['linux'], 'other': ['docker', 'git', 'gitlab', 'github', 'jenkins', 'kubernetes'], 'programming': ['python', 'bash']}</t>
  </si>
  <si>
    <t>Internet of Things Engineer</t>
  </si>
  <si>
    <t>['linux', 'sheets', 'git', 'github']</t>
  </si>
  <si>
    <t>{'analyst_tools': ['sheets'], 'os': ['linux'], 'other': ['git', 'github']}</t>
  </si>
  <si>
    <t>2023 Data Scientist Graduate Programme – Insurance Consulting</t>
  </si>
  <si>
    <t>via TargetJobs</t>
  </si>
  <si>
    <t>Senior Data Engineer: New York, NY, San Francisco, CA</t>
  </si>
  <si>
    <t>estaffing Inc</t>
  </si>
  <si>
    <t>['python', 'scala', 'javascript', 'sql', 'aws', 'gcp', 'bigquery', 'looker']</t>
  </si>
  <si>
    <t>{'analyst_tools': ['looker'], 'cloud': ['aws', 'gcp', 'bigquery'], 'programming': ['python', 'scala', 'javascript', 'sql']}</t>
  </si>
  <si>
    <t>rockITdata</t>
  </si>
  <si>
    <t>Data Engineer Hadoop</t>
  </si>
  <si>
    <t>Reporting and Analytics Senior Analyst, Sales</t>
  </si>
  <si>
    <t>EQUINIX DO BRASIL SOLUCOES DE TECNOLOGIA EM INFORMATICA LTDA.</t>
  </si>
  <si>
    <t>Knowledge Management/Data Engineer</t>
  </si>
  <si>
    <t>['tableau', 'excel', 'word']</t>
  </si>
  <si>
    <t>{'analyst_tools': ['tableau', 'excel', 'word']}</t>
  </si>
  <si>
    <t>Data Engineer -ID: 22000G16</t>
  </si>
  <si>
    <t>['sql', 'azure', 'unix']</t>
  </si>
  <si>
    <t>{'cloud': ['azure'], 'os': ['unix'], 'programming': ['sql']}</t>
  </si>
  <si>
    <t>['aws', 'azure', 'hadoop']</t>
  </si>
  <si>
    <t>{'cloud': ['aws', 'azure'], 'libraries': ['hadoop']}</t>
  </si>
  <si>
    <t>['python', 'java', 'go', 'scala', 'javascript', 'sql', 'bash', 'r', 'aws', 'graphql', 'github', 'docker', 'kubernetes']</t>
  </si>
  <si>
    <t>{'cloud': ['aws'], 'libraries': ['graphql'], 'other': ['github', 'docker', 'kubernetes'], 'programming': ['python', 'java', 'go', 'scala', 'javascript', 'sql', 'bash', 'r']}</t>
  </si>
  <si>
    <t>['sql', 'python', 'java', 'bash', 'redis', 'aws', 'gcp', 'databricks', 'redshift', 'snowflake', 'spark', 'kafka', 'airflow', 'terraform', 'jenkins', 'ansible', 'chef']</t>
  </si>
  <si>
    <t>{'cloud': ['aws', 'gcp', 'databricks', 'redshift', 'snowflake'], 'databases': ['redis'], 'libraries': ['spark', 'kafka', 'airflow'], 'other': ['terraform', 'jenkins', 'ansible', 'chef'], 'programming': ['sql', 'python', 'java', 'bash']}</t>
  </si>
  <si>
    <t>Interesting Job Opportunity: Azure Data Engineer - ETL/MDM</t>
  </si>
  <si>
    <t>Kiash Solutions LLP</t>
  </si>
  <si>
    <t>['python', 'sql', 'aws', 'redshift', 'pyspark', 'terraform']</t>
  </si>
  <si>
    <t>{'cloud': ['aws', 'redshift'], 'libraries': ['pyspark'], 'other': ['terraform'], 'programming': ['python', 'sql']}</t>
  </si>
  <si>
    <t>Python Engineer - Data Center Hardware Integration (Greater Boston...</t>
  </si>
  <si>
    <t>Data Scientist Marketplace - Hamburg (m/f/d)</t>
  </si>
  <si>
    <t>['python', 'spark', 'pandas', 'git']</t>
  </si>
  <si>
    <t>{'libraries': ['spark', 'pandas'], 'other': ['git'], 'programming': ['python']}</t>
  </si>
  <si>
    <t>Strategy and Transactions, Data Analyst, Ey</t>
  </si>
  <si>
    <t>Collibra data Engineer</t>
  </si>
  <si>
    <t>Cloud Data Engineer Developer</t>
  </si>
  <si>
    <t>['python', 'sql', 'aws', 'redshift', 'snowflake', 'spark', 'hadoop', 'docker', 'jira', 'confluence']</t>
  </si>
  <si>
    <t>{'async': ['jira', 'confluence'], 'cloud': ['aws', 'redshift', 'snowflake'], 'libraries': ['spark', 'hadoop'], 'other': ['docker'], 'programming': ['python', 'sql']}</t>
  </si>
  <si>
    <t>Azure Dataplatform Engineer (11) 32 u/w, Lelystad</t>
  </si>
  <si>
    <t>['python', 'sql', 'azure', 'power bi', 'sap', 'cognos', 'docker']</t>
  </si>
  <si>
    <t>{'analyst_tools': ['power bi', 'sap', 'cognos'], 'cloud': ['azure'], 'other': ['docker'], 'programming': ['python', 'sql']}</t>
  </si>
  <si>
    <t>GlobeSearch Management A/S</t>
  </si>
  <si>
    <t>['c#', 'java', 'python', 'sql', 'azure', 'kafka', 'airflow', 'spark', 'kubernetes', 'docker', 'jenkins']</t>
  </si>
  <si>
    <t>{'cloud': ['azure'], 'libraries': ['kafka', 'airflow', 'spark'], 'other': ['kubernetes', 'docker', 'jenkins'], 'programming': ['c#', 'java', 'python', 'sql']}</t>
  </si>
  <si>
    <t>St Nazianz, WI</t>
  </si>
  <si>
    <t>['sql', 'vba', 'visual basic', 'power bi', 'excel']</t>
  </si>
  <si>
    <t>{'analyst_tools': ['power bi', 'excel'], 'programming': ['sql', 'vba', 'visual basic']}</t>
  </si>
  <si>
    <t>Finansquare LLC</t>
  </si>
  <si>
    <t>['c++', 'java', 'r']</t>
  </si>
  <si>
    <t>{'programming': ['c++', 'java', 'r']}</t>
  </si>
  <si>
    <t>['go', 'scala', 'c++', 'python', 'java', 'postgresql', 'oracle', 'react', 'unix', 'flow', 'ansible', 'git']</t>
  </si>
  <si>
    <t>{'cloud': ['oracle'], 'databases': ['postgresql'], 'libraries': ['react'], 'os': ['unix'], 'other': ['flow', 'ansible', 'git'], 'programming': ['go', 'scala', 'c++', 'python', 'java']}</t>
  </si>
  <si>
    <t>Backend Engineer with AI and Data Science Experience</t>
  </si>
  <si>
    <t>Aya Payments</t>
  </si>
  <si>
    <t>['golang', 'go', 'aws', 'react', 'tensorflow', 'pytorch', 'scikit-learn']</t>
  </si>
  <si>
    <t>{'cloud': ['aws'], 'libraries': ['react', 'tensorflow', 'pytorch', 'scikit-learn'], 'programming': ['golang', 'go']}</t>
  </si>
  <si>
    <t>Need for Lead Data Scientist Hybrid at NJ / NC</t>
  </si>
  <si>
    <t>['python', 'sql', 'spark', 'kubernetes', 'docker']</t>
  </si>
  <si>
    <t>{'libraries': ['spark'], 'other': ['kubernetes', 'docker'], 'programming': ['python', 'sql']}</t>
  </si>
  <si>
    <t>['python', 'scala', 'sql', 'nosql', 'aws', 'redshift', 'azure', 'snowflake', 'gcp', 'hadoop', 'spark', 'pyspark', 'kafka']</t>
  </si>
  <si>
    <t>{'cloud': ['aws', 'redshift', 'azure', 'snowflake', 'gcp'], 'libraries': ['hadoop', 'spark', 'pyspark', 'kafka'], 'programming': ['python', 'scala', 'sql', 'nosql']}</t>
  </si>
  <si>
    <t>Senior Data Engineer - W2 / 1099 only</t>
  </si>
  <si>
    <t>['sql', 'python', 'aws', 'pyspark', 'linux', 'gitlab']</t>
  </si>
  <si>
    <t>{'cloud': ['aws'], 'libraries': ['pyspark'], 'os': ['linux'], 'other': ['gitlab'], 'programming': ['sql', 'python']}</t>
  </si>
  <si>
    <t>Automation or Data Engineer</t>
  </si>
  <si>
    <t>Puls Human Relations</t>
  </si>
  <si>
    <t>['sql', 'azure', 'databricks', 'kafka', 'tensorflow', 'power bi']</t>
  </si>
  <si>
    <t>{'analyst_tools': ['power bi'], 'cloud': ['azure', 'databricks'], 'libraries': ['kafka', 'tensorflow'], 'programming': ['sql']}</t>
  </si>
  <si>
    <t>['python', 'scala', 'sql', 'mysql', 'oracle', 'azure', 'databricks', 'hadoop', 'spark', 'linux', 'windows', 'jenkins', 'git', 'jira']</t>
  </si>
  <si>
    <t>{'async': ['jira'], 'cloud': ['oracle', 'azure', 'databricks'], 'databases': ['mysql'], 'libraries': ['hadoop', 'spark'], 'os': ['linux', 'windows'], 'other': ['jenkins', 'git'], 'programming': ['python', 'scala', 'sql']}</t>
  </si>
  <si>
    <t>Group Analyst – Data/BI/Supply Chain</t>
  </si>
  <si>
    <t>HumanImpact (Hi)</t>
  </si>
  <si>
    <t>Sr. Manager, Customer Data Science</t>
  </si>
  <si>
    <t>CMR (Centrum Monitorowania Rynku)</t>
  </si>
  <si>
    <t>Healthcare Data Analyst (SAS or R)</t>
  </si>
  <si>
    <t>Wallex</t>
  </si>
  <si>
    <t>['python', 'r', 'hadoop', 'spark', 'tableau']</t>
  </si>
  <si>
    <t>{'analyst_tools': ['tableau'], 'libraries': ['hadoop', 'spark'], 'programming': ['python', 'r']}</t>
  </si>
  <si>
    <t>['sql', 'nosql', 'aurora', 'flow']</t>
  </si>
  <si>
    <t>{'cloud': ['aurora'], 'other': ['flow'], 'programming': ['sql', 'nosql']}</t>
  </si>
  <si>
    <t>On-board Computer and Data Systems Engineer</t>
  </si>
  <si>
    <t>via Sapienza Consulting Careers</t>
  </si>
  <si>
    <t>['matlab', 'sheets']</t>
  </si>
  <si>
    <t>{'analyst_tools': ['sheets'], 'programming': ['matlab']}</t>
  </si>
  <si>
    <t>['go', 'python', 'javascript']</t>
  </si>
  <si>
    <t>{'programming': ['go', 'python', 'javascript']}</t>
  </si>
  <si>
    <t>Hive-Zox International SA</t>
  </si>
  <si>
    <t>['sql', 'nosql', 'python', 'postgresql', 'hadoop', 'spark', 'splunk', 'bitbucket', 'puppet', 'jira', 'confluence']</t>
  </si>
  <si>
    <t>{'analyst_tools': ['splunk'], 'async': ['jira', 'confluence'], 'databases': ['postgresql'], 'libraries': ['hadoop', 'spark'], 'other': ['bitbucket', 'puppet'], 'programming': ['sql', 'nosql', 'python']}</t>
  </si>
  <si>
    <t>INTERN - Data Analyst &amp; Management</t>
  </si>
  <si>
    <t>UN-HABITAT - United Nations Human Settlements Programme</t>
  </si>
  <si>
    <t>General Ledger And Reporting Senior Analyst</t>
  </si>
  <si>
    <t>Data &amp; analytics Director</t>
  </si>
  <si>
    <t>via Www.jobijoba.de</t>
  </si>
  <si>
    <t>DM GKYC Business Analyst</t>
  </si>
  <si>
    <t>IT Data Engineer - Hybrid</t>
  </si>
  <si>
    <t>['java', 'python', 'sql', 'sql server', 'azure', 'flow']</t>
  </si>
  <si>
    <t>{'cloud': ['azure'], 'databases': ['sql server'], 'other': ['flow'], 'programming': ['java', 'python', 'sql']}</t>
  </si>
  <si>
    <t>Software Developer/Data Engineer</t>
  </si>
  <si>
    <t>['r', 'python', 'java', 'azure', 'aws', 'snowflake', 'graphql', 'kafka', 'git', 'ansible', 'confluence']</t>
  </si>
  <si>
    <t>{'async': ['confluence'], 'cloud': ['azure', 'aws', 'snowflake'], 'libraries': ['graphql', 'kafka'], 'other': ['git', 'ansible'], 'programming': ['r', 'python', 'java']}</t>
  </si>
  <si>
    <t>Data Engineer (NYC Location)</t>
  </si>
  <si>
    <t>['sql', 'c#', 'sql server', 'ssis', 'ssrs', 'tableau', 'power bi']</t>
  </si>
  <si>
    <t>{'analyst_tools': ['ssis', 'ssrs', 'tableau', 'power bi'], 'databases': ['sql server'], 'programming': ['sql', 'c#']}</t>
  </si>
  <si>
    <t>COFACE for Trade</t>
  </si>
  <si>
    <t>Data Scientist (TS/SCI/Polygraph)</t>
  </si>
  <si>
    <t>Director, Data Operations</t>
  </si>
  <si>
    <t>Arthritis Foundation</t>
  </si>
  <si>
    <t>Bureau Data Analyst</t>
  </si>
  <si>
    <t>Utility People</t>
  </si>
  <si>
    <t>['scala', 'gcp', 'bigquery', 'hadoop', 'spark', 'windows']</t>
  </si>
  <si>
    <t>{'cloud': ['gcp', 'bigquery'], 'libraries': ['hadoop', 'spark'], 'os': ['windows'], 'programming': ['scala']}</t>
  </si>
  <si>
    <t>Principal Engineer - Vehicle Road Load Data (RLD)</t>
  </si>
  <si>
    <t>Flitwick, Bedford, UK</t>
  </si>
  <si>
    <t>['aws', 'azure', 'airflow', 'kafka', 'spark']</t>
  </si>
  <si>
    <t>{'cloud': ['aws', 'azure'], 'libraries': ['airflow', 'kafka', 'spark']}</t>
  </si>
  <si>
    <t>['python', 'java', 'c++', 'r', 'matlab', 'numpy', 'tableau']</t>
  </si>
  <si>
    <t>{'analyst_tools': ['tableau'], 'libraries': ['numpy'], 'programming': ['python', 'java', 'c++', 'r', 'matlab']}</t>
  </si>
  <si>
    <t>Senior Data Engineer - Recruitment Analytics</t>
  </si>
  <si>
    <t>VONQ</t>
  </si>
  <si>
    <t>['python', 'sql', 'java', 'scala', 'aws', 'airflow', 'hadoop', 'spark', 'docker', 'kubernetes', 'chef', 'terraform']</t>
  </si>
  <si>
    <t>{'cloud': ['aws'], 'libraries': ['airflow', 'hadoop', 'spark'], 'other': ['docker', 'kubernetes', 'chef', 'terraform'], 'programming': ['python', 'sql', 'java', 'scala']}</t>
  </si>
  <si>
    <t>Engineer In Charge</t>
  </si>
  <si>
    <t>['perl', 'matlab', 'excel', 'powerpoint']</t>
  </si>
  <si>
    <t>{'analyst_tools': ['excel', 'powerpoint'], 'programming': ['perl', 'matlab']}</t>
  </si>
  <si>
    <t>Aristocrat, Data Engineer I - Application via WayUp</t>
  </si>
  <si>
    <t>['sql', 'python', 'javascript', 'r', 'nosql', 'sql server', 'bigquery', 'aws', 'azure', 'gcp', 'hadoop', 'ssis']</t>
  </si>
  <si>
    <t>{'analyst_tools': ['ssis'], 'cloud': ['bigquery', 'aws', 'azure', 'gcp'], 'databases': ['sql server'], 'libraries': ['hadoop'], 'programming': ['sql', 'python', 'javascript', 'r', 'nosql']}</t>
  </si>
  <si>
    <t>Financial Data Analyst Jobs in Compton, CA</t>
  </si>
  <si>
    <t>Cheef Holdings</t>
  </si>
  <si>
    <t>['tableau', 'sap', 'cognos']</t>
  </si>
  <si>
    <t>{'analyst_tools': ['tableau', 'sap', 'cognos']}</t>
  </si>
  <si>
    <t>Data Analyst, Finance &amp; Accounting</t>
  </si>
  <si>
    <t>Swapp</t>
  </si>
  <si>
    <t>['sql', 'vba', 'sheets', 'excel', 'power bi']</t>
  </si>
  <si>
    <t>{'analyst_tools': ['sheets', 'excel', 'power bi'], 'programming': ['sql', 'vba']}</t>
  </si>
  <si>
    <t>Woodside Energy</t>
  </si>
  <si>
    <t>['sql', 'python', 'mysql', 'airflow', 'power bi', 'tableau', 'ssis']</t>
  </si>
  <si>
    <t>{'analyst_tools': ['power bi', 'tableau', 'ssis'], 'databases': ['mysql'], 'libraries': ['airflow'], 'programming': ['sql', 'python']}</t>
  </si>
  <si>
    <t>['python', 'jenkins', 'confluence', 'jira']</t>
  </si>
  <si>
    <t>{'async': ['confluence', 'jira'], 'other': ['jenkins'], 'programming': ['python']}</t>
  </si>
  <si>
    <t>Migrate</t>
  </si>
  <si>
    <t>Junior ML Engineer</t>
  </si>
  <si>
    <t>['sql', 'shell', 'python', 'tableau', 'power bi']</t>
  </si>
  <si>
    <t>{'analyst_tools': ['tableau', 'power bi'], 'programming': ['sql', 'shell', 'python']}</t>
  </si>
  <si>
    <t>Market Category Analyst, Supply</t>
  </si>
  <si>
    <t>Life Saver Software Engineer or Data Scientist Working Student</t>
  </si>
  <si>
    <t>Azure Data Lead / Engineer/Architect</t>
  </si>
  <si>
    <t>['no-sql', 'sql', 'azure', 'databricks']</t>
  </si>
  <si>
    <t>{'cloud': ['azure', 'databricks'], 'programming': ['no-sql', 'sql']}</t>
  </si>
  <si>
    <t>Senior Software Asset Process Analyst</t>
  </si>
  <si>
    <t>Discover International</t>
  </si>
  <si>
    <t>SBG Associates</t>
  </si>
  <si>
    <t>['java', 'nosql', 'sql', 'python', 'gcp', 'azure', 'bigquery', 'kafka', 'spark']</t>
  </si>
  <si>
    <t>{'cloud': ['gcp', 'azure', 'bigquery'], 'libraries': ['kafka', 'spark'], 'programming': ['java', 'nosql', 'sql', 'python']}</t>
  </si>
  <si>
    <t>Senior Sales Consultant Data Science</t>
  </si>
  <si>
    <t>Parkside Informationstechnologie GmbH</t>
  </si>
  <si>
    <t>Test Data Architect/Test Data Engineer/TDM Architect</t>
  </si>
  <si>
    <t>Data Engineer (with Data Science)</t>
  </si>
  <si>
    <t>['python', 'powershell', 'sql', 'nosql', 'postgresql', 'sql server', 'azure', 'aws', 'oracle', 'qlik', 'power bi', 'gitlab', 'github', 'jira', 'confluence']</t>
  </si>
  <si>
    <t>{'analyst_tools': ['qlik', 'power bi'], 'async': ['jira', 'confluence'], 'cloud': ['azure', 'aws', 'oracle'], 'databases': ['postgresql', 'sql server'], 'other': ['gitlab', 'github'], 'programming': ['python', 'powershell', 'sql', 'nosql']}</t>
  </si>
  <si>
    <t>Supply Chain Data Analyst E2E Performance Management</t>
  </si>
  <si>
    <t>Eger, Hungary</t>
  </si>
  <si>
    <t>SAESL</t>
  </si>
  <si>
    <t>Cloud Engineer – Cloud Database Engineering</t>
  </si>
  <si>
    <t>POINT OF ENTRY PTE. LTD.</t>
  </si>
  <si>
    <t>['python', 'sql', 'snowflake', 'redshift', 'bigquery', 'aws', 'gcp', 'azure']</t>
  </si>
  <si>
    <t>{'cloud': ['snowflake', 'redshift', 'bigquery', 'aws', 'gcp', 'azure'], 'programming': ['python', 'sql']}</t>
  </si>
  <si>
    <t>Alp Consulting Limited</t>
  </si>
  <si>
    <t>Integriti</t>
  </si>
  <si>
    <t>['mongodb', 'mongodb', 'sql', 'python', 'oracle', 'snowflake', 'aurora', 'redshift', 'hadoop']</t>
  </si>
  <si>
    <t>{'cloud': ['oracle', 'snowflake', 'aurora', 'redshift'], 'databases': ['mongodb'], 'libraries': ['hadoop'], 'programming': ['mongodb', 'sql', 'python']}</t>
  </si>
  <si>
    <t>PerXters</t>
  </si>
  <si>
    <t>['typescript', 'javascript', 'css', 'angular']</t>
  </si>
  <si>
    <t>{'programming': ['typescript', 'javascript', 'css'], 'webframeworks': ['angular']}</t>
  </si>
  <si>
    <t>AI Data Science Consultant Jobs</t>
  </si>
  <si>
    <t>Park Advertising</t>
  </si>
  <si>
    <t>['r', 'python', 'tableau', 'power bi', 'powerpoint', 'word', 'excel', 'outlook']</t>
  </si>
  <si>
    <t>{'analyst_tools': ['tableau', 'power bi', 'powerpoint', 'word', 'excel', 'outlook'], 'programming': ['r', 'python']}</t>
  </si>
  <si>
    <t>Actimize Developer - Data Lineage &amp; Profiling</t>
  </si>
  <si>
    <t>SPG Consulting Solutions Pvt.Ltd</t>
  </si>
  <si>
    <t>['sql', 'shell', 'python', 'java', 'oracle', 'snowflake', 'aws', 'spark', 'unix']</t>
  </si>
  <si>
    <t>{'cloud': ['oracle', 'snowflake', 'aws'], 'libraries': ['spark'], 'os': ['unix'], 'programming': ['sql', 'shell', 'python', 'java']}</t>
  </si>
  <si>
    <t>['sql', 'python', 'c', 'databricks', 'azure', 'spark']</t>
  </si>
  <si>
    <t>{'cloud': ['databricks', 'azure'], 'libraries': ['spark'], 'programming': ['sql', 'python', 'c']}</t>
  </si>
  <si>
    <t>Online Course Coordinator - Data Science</t>
  </si>
  <si>
    <t>IT Traineeship: Data Engineer</t>
  </si>
  <si>
    <t>NEOTALENT</t>
  </si>
  <si>
    <t>['python', 'java', 'javascript', 'scala', 'sql', 'cassandra', 'aws', 'hadoop', 'spark']</t>
  </si>
  <si>
    <t>{'cloud': ['aws'], 'databases': ['cassandra'], 'libraries': ['hadoop', 'spark'], 'programming': ['python', 'java', 'javascript', 'scala', 'sql']}</t>
  </si>
  <si>
    <t>Source Fly</t>
  </si>
  <si>
    <t>['sql', 'mongo', 'python', 'sap']</t>
  </si>
  <si>
    <t>{'analyst_tools': ['sap'], 'programming': ['sql', 'mongo', 'python']}</t>
  </si>
  <si>
    <t>['python', 'azure', 'spark', 'hadoop', 'nltk', 'tensorflow', 'pytorch', 'keras']</t>
  </si>
  <si>
    <t>{'cloud': ['azure'], 'libraries': ['spark', 'hadoop', 'nltk', 'tensorflow', 'pytorch', 'keras'], 'programming': ['python']}</t>
  </si>
  <si>
    <t>['flutter', 'git']</t>
  </si>
  <si>
    <t>{'libraries': ['flutter'], 'other': ['git']}</t>
  </si>
  <si>
    <t>Data scientist HR Management</t>
  </si>
  <si>
    <t>Pricing &amp; Data Analyst (m/w/d) 80-100%</t>
  </si>
  <si>
    <t>GVM AG</t>
  </si>
  <si>
    <t>DFDS</t>
  </si>
  <si>
    <t>['sql', 'python', 'r', 'bash', 'azure', 'aws', 'airflow', 'plotly', 'linux', 'tableau', 'docker', 'kubernetes']</t>
  </si>
  <si>
    <t>{'analyst_tools': ['tableau'], 'cloud': ['azure', 'aws'], 'libraries': ['airflow', 'plotly'], 'os': ['linux'], 'other': ['docker', 'kubernetes'], 'programming': ['sql', 'python', 'r', 'bash']}</t>
  </si>
  <si>
    <t>Data Engineer (AWS Databricks-PySpark)</t>
  </si>
  <si>
    <t>['python', 'scala', 'sql', 'aws', 'databricks', 'spark', 'pyspark']</t>
  </si>
  <si>
    <t>{'cloud': ['aws', 'databricks'], 'libraries': ['spark', 'pyspark'], 'programming': ['python', 'scala', 'sql']}</t>
  </si>
  <si>
    <t>Big Data инженер</t>
  </si>
  <si>
    <t>СЕНЛА</t>
  </si>
  <si>
    <t>['python', 'sql', 'nosql', 'git', 'docker']</t>
  </si>
  <si>
    <t>{'other': ['git', 'docker'], 'programming': ['python', 'sql', 'nosql']}</t>
  </si>
  <si>
    <t>Interesting Job Opportunity: Senior Data Engineer - ETL Tools</t>
  </si>
  <si>
    <t>['python', 'shell', 'perl', 'sql', 'aws', 'redshift']</t>
  </si>
  <si>
    <t>{'cloud': ['aws', 'redshift'], 'programming': ['python', 'shell', 'perl', 'sql']}</t>
  </si>
  <si>
    <t>Sintesys North America - ServiceNow and NearShore Specialists</t>
  </si>
  <si>
    <t>['python', 'shell', 'sql', 'nosql', 'gcp', 'bigquery', 'oracle', 'hadoop', 'spark', 'unix']</t>
  </si>
  <si>
    <t>{'cloud': ['gcp', 'bigquery', 'oracle'], 'libraries': ['hadoop', 'spark'], 'os': ['unix'], 'programming': ['python', 'shell', 'sql', 'nosql']}</t>
  </si>
  <si>
    <t>Data Analyst Intern (August - December 2023)</t>
  </si>
  <si>
    <t>Corporate Audit Data Analyst (m/f/d)</t>
  </si>
  <si>
    <t>['sql', 'vba', 'python', 'azure', 'power bi', 'excel', 'sap']</t>
  </si>
  <si>
    <t>{'analyst_tools': ['power bi', 'excel', 'sap'], 'cloud': ['azure'], 'programming': ['sql', 'vba', 'python']}</t>
  </si>
  <si>
    <t>['sql', 'python', 'azure', 'scikit-learn', 'numpy', 'pandas']</t>
  </si>
  <si>
    <t>{'cloud': ['azure'], 'libraries': ['scikit-learn', 'numpy', 'pandas'], 'programming': ['sql', 'python']}</t>
  </si>
  <si>
    <t>Sr Software Engineer / Research Scientist - Network Expert</t>
  </si>
  <si>
    <t>Yorktown Heights, NY</t>
  </si>
  <si>
    <t>Data Engineer (m/w/x) Data Cloud</t>
  </si>
  <si>
    <t>Kölner Stadt-Anzeiger Medien</t>
  </si>
  <si>
    <t>['python', 'sql', 'express', 'docker', 'kubernetes', 'git', 'jira', 'confluence']</t>
  </si>
  <si>
    <t>{'async': ['jira', 'confluence'], 'other': ['docker', 'kubernetes', 'git'], 'programming': ['python', 'sql'], 'webframeworks': ['express']}</t>
  </si>
  <si>
    <t>REED ELSEVIER SHARED SERVICES (PHILIPPINES) INC.</t>
  </si>
  <si>
    <t>Talent Resources Consulting</t>
  </si>
  <si>
    <t>X0PA AI Pte Ltd</t>
  </si>
  <si>
    <t>Manufacturing Engineer with focus on data</t>
  </si>
  <si>
    <t>Medicare Stars Senior Data Analyst</t>
  </si>
  <si>
    <t>Sr. Data Security Analyst</t>
  </si>
  <si>
    <t>['no-sql', 'bash', 'python', 'powershell', 'unix', 'windows']</t>
  </si>
  <si>
    <t>{'os': ['unix', 'windows'], 'programming': ['no-sql', 'bash', 'python', 'powershell']}</t>
  </si>
  <si>
    <t>['java', 'javascript', 'sql', 'sql server', 'azure', 'spring', 'hadoop', 'spark', 'jenkins', 'terraform', 'github']</t>
  </si>
  <si>
    <t>{'cloud': ['azure'], 'databases': ['sql server'], 'libraries': ['spring', 'hadoop', 'spark'], 'other': ['jenkins', 'terraform', 'github'], 'programming': ['java', 'javascript', 'sql']}</t>
  </si>
  <si>
    <t>Sr Healthcare Economics Data Analyst</t>
  </si>
  <si>
    <t>Deque Systems</t>
  </si>
  <si>
    <t>Artivive GmbH</t>
  </si>
  <si>
    <t>Computer Vision Algorithm Developer</t>
  </si>
  <si>
    <t>Senior Data Scientist [T500-9456]</t>
  </si>
  <si>
    <t>Data Engineer, Music Expression</t>
  </si>
  <si>
    <t>2023 Quantitative Analytics Summer Analyst Program</t>
  </si>
  <si>
    <t>['c++', 'python', 'javascript']</t>
  </si>
  <si>
    <t>{'programming': ['c++', 'python', 'javascript']}</t>
  </si>
  <si>
    <t>Collabera Poland</t>
  </si>
  <si>
    <t>['python', 'sql', 'pyspark', 'power bi']</t>
  </si>
  <si>
    <t>{'analyst_tools': ['power bi'], 'libraries': ['pyspark'], 'programming': ['python', 'sql']}</t>
  </si>
  <si>
    <t>Boolean Search Data Analyst | $54,000-$108,000+ | Forbes Top 100...</t>
  </si>
  <si>
    <t>Engineer, Ie Modeling</t>
  </si>
  <si>
    <t>Data Science Engineer - R/SQL/Python</t>
  </si>
  <si>
    <t>['sql', 'excel', 'powerpoint', 'tableau', 'cognos', 'spss']</t>
  </si>
  <si>
    <t>{'analyst_tools': ['excel', 'powerpoint', 'tableau', 'cognos', 'spss'], 'programming': ['sql']}</t>
  </si>
  <si>
    <t>Big Data Engineer - Python/Scala</t>
  </si>
  <si>
    <t>['python', 'scala', 'java', 'aws', 'airflow', 'spark', 'kafka', 'kubernetes', 'terraform', 'docker', 'jira']</t>
  </si>
  <si>
    <t>{'async': ['jira'], 'cloud': ['aws'], 'libraries': ['airflow', 'spark', 'kafka'], 'other': ['kubernetes', 'terraform', 'docker'], 'programming': ['python', 'scala', 'java']}</t>
  </si>
  <si>
    <t>['sql', 'oracle', 'snowflake', 'linux']</t>
  </si>
  <si>
    <t>{'cloud': ['oracle', 'snowflake'], 'os': ['linux'], 'programming': ['sql']}</t>
  </si>
  <si>
    <t>['java', 'python', 'scala', 'spark', 'linux', 'windows']</t>
  </si>
  <si>
    <t>{'libraries': ['spark'], 'os': ['linux', 'windows'], 'programming': ['java', 'python', 'scala']}</t>
  </si>
  <si>
    <t>Digital Analyst, Today</t>
  </si>
  <si>
    <t>Nordcloud Denmark</t>
  </si>
  <si>
    <t>['nosql', 'sql', 'bash', 'python', 'shell', 'postgresql', 'mysql', 'mariadb', 'sql server', 'db2', 'aws', 'azure', 'oracle', 'linux', 'unix', 'windows', 'terraform', 'ansible']</t>
  </si>
  <si>
    <t>{'cloud': ['aws', 'azure', 'oracle'], 'databases': ['postgresql', 'mysql', 'mariadb', 'sql server', 'db2'], 'os': ['linux', 'unix', 'windows'], 'other': ['terraform', 'ansible'], 'programming': ['nosql', 'sql', 'bash', 'python', 'shell']}</t>
  </si>
  <si>
    <t>['sql', 'r', 'python', 'shell', 'swift', 'sql server', 'azure', 'hadoop', 'sap', 'power bi', 'tableau', 'qlik', 'spss']</t>
  </si>
  <si>
    <t>{'analyst_tools': ['sap', 'power bi', 'tableau', 'qlik', 'spss'], 'cloud': ['azure'], 'databases': ['sql server'], 'libraries': ['hadoop'], 'programming': ['sql', 'r', 'python', 'shell', 'swift']}</t>
  </si>
  <si>
    <t>Ripik.ai - Data Scientist - Artificial Intelligence/Machine Learning</t>
  </si>
  <si>
    <t>Data Engineer-Business Intelligence Entwickler bei einem...</t>
  </si>
  <si>
    <t>Kühn Personalberatung.</t>
  </si>
  <si>
    <t>Senior Fraud Data Scientist</t>
  </si>
  <si>
    <t>Stamps.com</t>
  </si>
  <si>
    <t>['sql', 'sas', 'sas', 'python', 'postgresql', 'mysql', 'sql server', 'aws', 'kafka', 'git', 'docker']</t>
  </si>
  <si>
    <t>{'analyst_tools': ['sas'], 'cloud': ['aws'], 'databases': ['postgresql', 'mysql', 'sql server'], 'libraries': ['kafka'], 'other': ['git', 'docker'], 'programming': ['sql', 'sas', 'python']}</t>
  </si>
  <si>
    <t>Strategic Analytics – Analyst</t>
  </si>
  <si>
    <t>['python', 'sas', 'sas', 'sql', 'excel', 'word', 'powerpoint', 'visio']</t>
  </si>
  <si>
    <t>{'analyst_tools': ['sas', 'excel', 'word', 'powerpoint', 'visio'], 'programming': ['python', 'sas', 'sql']}</t>
  </si>
  <si>
    <t>Principal Business Analyst</t>
  </si>
  <si>
    <t>Diversified Systems, Inc.</t>
  </si>
  <si>
    <t>Corewell Health</t>
  </si>
  <si>
    <t>Senior Tech Lead Data Scientist</t>
  </si>
  <si>
    <t>AEA INTERNATIONAL HOLDINGS PTE. LTD.</t>
  </si>
  <si>
    <t>['sql', 'dynamodb', 'aurora', 'flow']</t>
  </si>
  <si>
    <t>{'cloud': ['aurora'], 'databases': ['dynamodb'], 'other': ['flow'], 'programming': ['sql']}</t>
  </si>
  <si>
    <t>['outlook', 'excel', 'tableau', 'symphony', 'webex']</t>
  </si>
  <si>
    <t>{'analyst_tools': ['outlook', 'excel', 'tableau'], 'sync': ['symphony', 'webex']}</t>
  </si>
  <si>
    <t>Business Analyst MediCal</t>
  </si>
  <si>
    <t>Lalamove - Data Infrastructure Engineer</t>
  </si>
  <si>
    <t>['go', 'shell', 'aws', 'hadoop', 'kafka', 'linux', 'jenkins']</t>
  </si>
  <si>
    <t>{'cloud': ['aws'], 'libraries': ['hadoop', 'kafka'], 'os': ['linux'], 'other': ['jenkins'], 'programming': ['go', 'shell']}</t>
  </si>
  <si>
    <t>(Senior) Data Scientist - Machine Learning</t>
  </si>
  <si>
    <t>Business Data Analyst Inhouse</t>
  </si>
  <si>
    <t>BridgingIT</t>
  </si>
  <si>
    <t>Data Engineer-W2</t>
  </si>
  <si>
    <t>['azure', 'databricks', 'power bi', 'flow']</t>
  </si>
  <si>
    <t>{'analyst_tools': ['power bi'], 'cloud': ['azure', 'databricks'], 'other': ['flow']}</t>
  </si>
  <si>
    <t>GCP Data Engineer/Data Lead</t>
  </si>
  <si>
    <t>Simatree</t>
  </si>
  <si>
    <t>['word', 'sharepoint', 'excel', 'powerpoint']</t>
  </si>
  <si>
    <t>{'analyst_tools': ['word', 'sharepoint', 'excel', 'powerpoint']}</t>
  </si>
  <si>
    <t>Cheil Argentina</t>
  </si>
  <si>
    <t>['python', 'scala', 'sql', 'mongodb', 'mongodb', 'shell', 'azure', 'databricks', 'pyspark', 'spark', 'kafka', 'hadoop']</t>
  </si>
  <si>
    <t>{'cloud': ['azure', 'databricks'], 'databases': ['mongodb'], 'libraries': ['pyspark', 'spark', 'kafka', 'hadoop'], 'programming': ['python', 'scala', 'sql', 'mongodb', 'shell']}</t>
  </si>
  <si>
    <t>['python', 'sql', 'redshift', 'snowflake', 'aws', 'airflow', 'spark', 'pyspark', 'flow']</t>
  </si>
  <si>
    <t>{'cloud': ['redshift', 'snowflake', 'aws'], 'libraries': ['airflow', 'spark', 'pyspark'], 'other': ['flow'], 'programming': ['python', 'sql']}</t>
  </si>
  <si>
    <t>Farmers Insurance Exchange</t>
  </si>
  <si>
    <t>Insulet Corporation</t>
  </si>
  <si>
    <t>['python', 'azure', 'aws', 'gcp', 'databricks', 'hadoop', 'tensorflow', 'keras']</t>
  </si>
  <si>
    <t>{'cloud': ['azure', 'aws', 'gcp', 'databricks'], 'libraries': ['hadoop', 'tensorflow', 'keras'], 'programming': ['python']}</t>
  </si>
  <si>
    <t>Momentum Metropolitan Holdings Limited</t>
  </si>
  <si>
    <t>Data Analyst - CRM Analytics</t>
  </si>
  <si>
    <t>Expert Data Engineer - Full time - Contract to Hire</t>
  </si>
  <si>
    <t>['java', 'oracle', 'express']</t>
  </si>
  <si>
    <t>{'cloud': ['oracle'], 'programming': ['java'], 'webframeworks': ['express']}</t>
  </si>
  <si>
    <t>Cloud Data Engineer (ISD Engineer - IV - Cloud Engineering)</t>
  </si>
  <si>
    <t>['powershell', 'sql', 'cassandra', 'azure', 'databricks', 'power bi']</t>
  </si>
  <si>
    <t>{'analyst_tools': ['power bi'], 'cloud': ['azure', 'databricks'], 'databases': ['cassandra'], 'programming': ['powershell', 'sql']}</t>
  </si>
  <si>
    <t>Senior Data Engineer Lead</t>
  </si>
  <si>
    <t>['r', 'python', 'sql', 'aws', 'gcp', 'azure', 'databricks', 'spark', 'tensorflow', 'pytorch', 'nltk', 'hadoop', 'tableau']</t>
  </si>
  <si>
    <t>{'analyst_tools': ['tableau'], 'cloud': ['aws', 'gcp', 'azure', 'databricks'], 'libraries': ['spark', 'tensorflow', 'pytorch', 'nltk', 'hadoop'], 'programming': ['r', 'python', 'sql']}</t>
  </si>
  <si>
    <t>Data Analyst - Consumer Care</t>
  </si>
  <si>
    <t>via Jockey - Talentify</t>
  </si>
  <si>
    <t>Jockey</t>
  </si>
  <si>
    <t>['sql', 'excel', 'word', 'outlook', 'powerpoint', 'tableau']</t>
  </si>
  <si>
    <t>{'analyst_tools': ['excel', 'word', 'outlook', 'powerpoint', 'tableau'], 'programming': ['sql']}</t>
  </si>
  <si>
    <t>['python', 'sql', 'oracle', 'spark', 'hadoop']</t>
  </si>
  <si>
    <t>{'cloud': ['oracle'], 'libraries': ['spark', 'hadoop'], 'programming': ['python', 'sql']}</t>
  </si>
  <si>
    <t>2023 Graduate – Data Science – System Performance Evaluation</t>
  </si>
  <si>
    <t>['sql', 'python', 'gcp', 'aws', 'azure', 'snowflake', 'bigquery', 'redshift', 'tableau', 'power bi', 'looker', 'terraform']</t>
  </si>
  <si>
    <t>{'analyst_tools': ['tableau', 'power bi', 'looker'], 'cloud': ['gcp', 'aws', 'azure', 'snowflake', 'bigquery', 'redshift'], 'other': ['terraform'], 'programming': ['sql', 'python']}</t>
  </si>
  <si>
    <t>Service Engineer Praha</t>
  </si>
  <si>
    <t>RICOH Czech Republic s.r.o.</t>
  </si>
  <si>
    <t>Data Engineer(Databricks)</t>
  </si>
  <si>
    <t>CrackaJack Digital Solutions</t>
  </si>
  <si>
    <t>['sql', 'java', 'python', 'databricks', 'aws', 'redshift', 'azure', 'hadoop', 'spark', 'pyspark']</t>
  </si>
  <si>
    <t>{'cloud': ['databricks', 'aws', 'redshift', 'azure'], 'libraries': ['hadoop', 'spark', 'pyspark'], 'programming': ['sql', 'java', 'python']}</t>
  </si>
  <si>
    <t>BA - Data Analyst</t>
  </si>
  <si>
    <t>Principal Data Engineer - Netherlands - No remote</t>
  </si>
  <si>
    <t>Acquism SARL</t>
  </si>
  <si>
    <t>['sql', 'azure', 'aws', 'databricks', 'redshift', 'airflow', 'sap', 'github']</t>
  </si>
  <si>
    <t>{'analyst_tools': ['sap'], 'cloud': ['azure', 'aws', 'databricks', 'redshift'], 'libraries': ['airflow'], 'other': ['github'], 'programming': ['sql']}</t>
  </si>
  <si>
    <t>Accounting Data Analyst (m/w/d)</t>
  </si>
  <si>
    <t>['javascript', 'r', 'sas', 'sas', 'python', 'matlab', 'sql', 'spark']</t>
  </si>
  <si>
    <t>{'analyst_tools': ['sas'], 'libraries': ['spark'], 'programming': ['javascript', 'r', 'sas', 'python', 'matlab', 'sql']}</t>
  </si>
  <si>
    <t>Back End, Front. Drupal, Cloud Engineer, Data Analyst,</t>
  </si>
  <si>
    <t>Folio3 Mexico</t>
  </si>
  <si>
    <t>['java', 'azure', 'spring', 'vue.js', 'drupal']</t>
  </si>
  <si>
    <t>{'cloud': ['azure'], 'libraries': ['spring'], 'programming': ['java'], 'webframeworks': ['vue.js', 'drupal']}</t>
  </si>
  <si>
    <t>['sas', 'sas', 'python', 'r', 'databricks', 'azure']</t>
  </si>
  <si>
    <t>{'analyst_tools': ['sas'], 'cloud': ['databricks', 'azure'], 'programming': ['sas', 'python', 'r']}</t>
  </si>
  <si>
    <t>Data Analyst:in (Strategie)</t>
  </si>
  <si>
    <t>SRG SSR</t>
  </si>
  <si>
    <t>Huzhou, Zhejiang, China</t>
  </si>
  <si>
    <t>Somfy</t>
  </si>
  <si>
    <t>Solution Engineer (m/w/d) - Bioprocess Datascience</t>
  </si>
  <si>
    <t>Körber Pharma</t>
  </si>
  <si>
    <t>Senior PowerBI Engineer / Data Analyst / Irving, TX</t>
  </si>
  <si>
    <t>Medicaid Data Analyst</t>
  </si>
  <si>
    <t>['r', 'python', 'sas', 'sas', 'sql', 'spss', 'excel', 'powerpoint']</t>
  </si>
  <si>
    <t>{'analyst_tools': ['sas', 'spss', 'excel', 'powerpoint'], 'programming': ['r', 'python', 'sas', 'sql']}</t>
  </si>
  <si>
    <t>Data Scientist Autonomous System</t>
  </si>
  <si>
    <t>Group Lead- Principal Data Scientist</t>
  </si>
  <si>
    <t>Bedfordshire Hospitals NHS Foundation Trust</t>
  </si>
  <si>
    <t>Data Analysts - Insurance domain</t>
  </si>
  <si>
    <t>Principal Data Scientist (GTM Strategic Programs)</t>
  </si>
  <si>
    <t>Streamline Studios</t>
  </si>
  <si>
    <t>['nosql', 'redis', 'aws', 'express', 'unix', 'docker', 'kubernetes', 'git', 'jira', 'confluence']</t>
  </si>
  <si>
    <t>{'async': ['jira', 'confluence'], 'cloud': ['aws'], 'databases': ['redis'], 'os': ['unix'], 'other': ['docker', 'kubernetes', 'git'], 'programming': ['nosql'], 'webframeworks': ['express']}</t>
  </si>
  <si>
    <t>['hadoop', 'gdpr']</t>
  </si>
  <si>
    <t>{'libraries': ['hadoop', 'gdpr']}</t>
  </si>
  <si>
    <t>Data Analytics Intern (Iowa Students)</t>
  </si>
  <si>
    <t>THE WITTERN GROUP INC</t>
  </si>
  <si>
    <t>Data Engineer - HYBRID - ONSITE AS NEEDED</t>
  </si>
  <si>
    <t>Swoon Staffing (A fortune 500 client of ours)</t>
  </si>
  <si>
    <t>Nava</t>
  </si>
  <si>
    <t>['azure', 'sap', 'tableau', 'power bi']</t>
  </si>
  <si>
    <t>{'analyst_tools': ['sap', 'tableau', 'power bi'], 'cloud': ['azure']}</t>
  </si>
  <si>
    <t>Merck Sharp &amp; Dohme</t>
  </si>
  <si>
    <t>['r', 'python', 'sql', 'pandas', 'scikit-learn', 'plotly', 'tidyverse', 'power bi', 'qlik', 'jira']</t>
  </si>
  <si>
    <t>{'analyst_tools': ['power bi', 'qlik'], 'async': ['jira'], 'libraries': ['pandas', 'scikit-learn', 'plotly', 'tidyverse'], 'programming': ['r', 'python', 'sql']}</t>
  </si>
  <si>
    <t>Mantl</t>
  </si>
  <si>
    <t>['python', 'go', 'sql', 'looker']</t>
  </si>
  <si>
    <t>{'analyst_tools': ['looker'], 'programming': ['python', 'go', 'sql']}</t>
  </si>
  <si>
    <t>Data Scientist, FIS University Program</t>
  </si>
  <si>
    <t>['python', 'sas', 'sas', 'scikit-learn', 'tensorflow']</t>
  </si>
  <si>
    <t>{'analyst_tools': ['sas'], 'libraries': ['scikit-learn', 'tensorflow'], 'programming': ['python', 'sas']}</t>
  </si>
  <si>
    <t>Cubeler Inc.</t>
  </si>
  <si>
    <t>['python', 'sql', 'r', 'sas', 'sas', 'scikit-learn', 'tensorflow', 'pytorch', 'excel', 'powerpoint', 'word']</t>
  </si>
  <si>
    <t>{'analyst_tools': ['sas', 'excel', 'powerpoint', 'word'], 'libraries': ['scikit-learn', 'tensorflow', 'pytorch'], 'programming': ['python', 'sql', 'r', 'sas']}</t>
  </si>
  <si>
    <t>['java', 'python', 'sql', 'bigquery', 'airflow', 'terraform']</t>
  </si>
  <si>
    <t>{'cloud': ['bigquery'], 'libraries': ['airflow'], 'other': ['terraform'], 'programming': ['java', 'python', 'sql']}</t>
  </si>
  <si>
    <t>Data Engineer Birmingham</t>
  </si>
  <si>
    <t>Data Engineer - Python/PySpark</t>
  </si>
  <si>
    <t>Codersbrain India</t>
  </si>
  <si>
    <t>['python', 'sql', 'scala', 'sql server', 'aws', 'azure', 'gcp', 'oracle', 'snowflake', 'databricks', 'redshift', 'pyspark', 'spark', 'hadoop', 'ssis', 'git', 'jira']</t>
  </si>
  <si>
    <t>{'analyst_tools': ['ssis'], 'async': ['jira'], 'cloud': ['aws', 'azure', 'gcp', 'oracle', 'snowflake', 'databricks', 'redshift'], 'databases': ['sql server'], 'libraries': ['pyspark', 'spark', 'hadoop'], 'other': ['git'], 'programming': ['python', 'sql', 'scala']}</t>
  </si>
  <si>
    <t>Interesting Job Opportunity: IICS Data Engineer - Informatica</t>
  </si>
  <si>
    <t>ellow.io</t>
  </si>
  <si>
    <t>Full Time Senior Data Engineer with Python and SQL</t>
  </si>
  <si>
    <t>Omnivista Solutions</t>
  </si>
  <si>
    <t>['python', 'sql', 'nosql', 'snowflake', 'flow']</t>
  </si>
  <si>
    <t>{'cloud': ['snowflake'], 'other': ['flow'], 'programming': ['python', 'sql', 'nosql']}</t>
  </si>
  <si>
    <t>Data Engineer Technical Specialist Jobs</t>
  </si>
  <si>
    <t>['java', 'mysql', 'redshift', 'kafka', 'terraform']</t>
  </si>
  <si>
    <t>{'cloud': ['redshift'], 'databases': ['mysql'], 'libraries': ['kafka'], 'other': ['terraform'], 'programming': ['java']}</t>
  </si>
  <si>
    <t>Data Management Specialist / Data Engineer</t>
  </si>
  <si>
    <t>Quantified HR Private Limited</t>
  </si>
  <si>
    <t>['python', 'sql', 'java', 'scala', 'ruby', 'ruby', 'elasticsearch', 'postgresql', 'aws', 'azure', 'pandas', 'hadoop', 'spark', 'airflow', 'flask', 'fastapi']</t>
  </si>
  <si>
    <t>{'cloud': ['aws', 'azure'], 'databases': ['elasticsearch', 'postgresql'], 'libraries': ['pandas', 'hadoop', 'spark', 'airflow'], 'programming': ['python', 'sql', 'java', 'scala', 'ruby'], 'webframeworks': ['ruby', 'flask', 'fastapi']}</t>
  </si>
  <si>
    <t>FSS-U2VVMB-Data Engineer Big Data</t>
  </si>
  <si>
    <t>['hadoop', 'yarn']</t>
  </si>
  <si>
    <t>{'libraries': ['hadoop'], 'other': ['yarn']}</t>
  </si>
  <si>
    <t>Azure Data Engineer- Anywhere in Europe (Netherlands)</t>
  </si>
  <si>
    <t>['sql', 'powershell', 'c#', 'java', 'python', 'azure', 'databricks', 'kafka', 'node.js', 'jenkins', 'chef', 'puppet', 'terraform', 'kubernetes']</t>
  </si>
  <si>
    <t>{'cloud': ['azure', 'databricks'], 'libraries': ['kafka'], 'other': ['jenkins', 'chef', 'puppet', 'terraform', 'kubernetes'], 'programming': ['sql', 'powershell', 'c#', 'java', 'python'], 'webframeworks': ['node.js']}</t>
  </si>
  <si>
    <t>Senior Data Analyst - Financial Systems</t>
  </si>
  <si>
    <t>Senior data modeller</t>
  </si>
  <si>
    <t>Senior Data Engineer (AWS/Oracle/etc) - Hybrid in Winston-Salem...</t>
  </si>
  <si>
    <t>Data Analyst, Learning</t>
  </si>
  <si>
    <t>Brooklyn, IN</t>
  </si>
  <si>
    <t>Morgan &amp; Morgan</t>
  </si>
  <si>
    <t>FIU-Nederland</t>
  </si>
  <si>
    <t>['sql', 'aws', 'azure', 'gcp', 'hadoop', 'spark', 'kafka']</t>
  </si>
  <si>
    <t>{'cloud': ['aws', 'azure', 'gcp'], 'libraries': ['hadoop', 'spark', 'kafka'], 'programming': ['sql']}</t>
  </si>
  <si>
    <t>Human Resource Data Analyst CL (Remote)</t>
  </si>
  <si>
    <t>['python', 'java', 'aws', 'azure', 'gcp', 'matplotlib', 'numpy', 'pandas', 'nltk']</t>
  </si>
  <si>
    <t>{'cloud': ['aws', 'azure', 'gcp'], 'libraries': ['matplotlib', 'numpy', 'pandas', 'nltk'], 'programming': ['python', 'java']}</t>
  </si>
  <si>
    <t>Data Analyst II (Hybrid) 2023- 1281 - Now Hiring</t>
  </si>
  <si>
    <t>['python', 'sql', 'aws', 'hadoop', 'airflow', 'jenkins', 'github', 'terraform', 'ansible']</t>
  </si>
  <si>
    <t>{'cloud': ['aws'], 'libraries': ['hadoop', 'airflow'], 'other': ['jenkins', 'github', 'terraform', 'ansible'], 'programming': ['python', 'sql']}</t>
  </si>
  <si>
    <t>UARROW PTE. LTD.</t>
  </si>
  <si>
    <t>['python', 'scala', 'sql', 'nosql', 'java', 'c++', 'mysql', 'cassandra', 'oracle', 'aws', 'azure', 'spark', 'hadoop']</t>
  </si>
  <si>
    <t>{'cloud': ['oracle', 'aws', 'azure'], 'databases': ['mysql', 'cassandra'], 'libraries': ['spark', 'hadoop'], 'programming': ['python', 'scala', 'sql', 'nosql', 'java', 'c++']}</t>
  </si>
  <si>
    <t>['sas', 'sas', 'sql', 'java', 'db2', 'unix', 'linux', 'flow']</t>
  </si>
  <si>
    <t>{'analyst_tools': ['sas'], 'databases': ['db2'], 'os': ['unix', 'linux'], 'other': ['flow'], 'programming': ['sas', 'sql', 'java']}</t>
  </si>
  <si>
    <t>Miqarz</t>
  </si>
  <si>
    <t>['python', 'java', 'nosql', 'aws', 'kafka', 'excel', 'kubernetes', 'flow']</t>
  </si>
  <si>
    <t>{'analyst_tools': ['excel'], 'cloud': ['aws'], 'libraries': ['kafka'], 'other': ['kubernetes', 'flow'], 'programming': ['python', 'java', 'nosql']}</t>
  </si>
  <si>
    <t>Data Scientist Online Search (m/w/d)</t>
  </si>
  <si>
    <t>Need - AI/ML Engineer - Data Scientist</t>
  </si>
  <si>
    <t>WiseTech Global</t>
  </si>
  <si>
    <t>['python', 'c++', 'java', 'numpy', 'pandas', 'scikit-learn', 'pytorch']</t>
  </si>
  <si>
    <t>{'libraries': ['numpy', 'pandas', 'scikit-learn', 'pytorch'], 'programming': ['python', 'c++', 'java']}</t>
  </si>
  <si>
    <t>Backend Engineer - Python</t>
  </si>
  <si>
    <t>['python', 'scala', 'javascript', 'go', 'flask', 'fastapi', 'git']</t>
  </si>
  <si>
    <t>{'other': ['git'], 'programming': ['python', 'scala', 'javascript', 'go'], 'webframeworks': ['flask', 'fastapi']}</t>
  </si>
  <si>
    <t>Regtify</t>
  </si>
  <si>
    <t>['aws', 'aurora', 'redshift']</t>
  </si>
  <si>
    <t>{'cloud': ['aws', 'aurora', 'redshift']}</t>
  </si>
  <si>
    <t>Institutional and Educational Effectiveness Data Analyst</t>
  </si>
  <si>
    <t>Moraga, CA</t>
  </si>
  <si>
    <t>Saint Mary's College</t>
  </si>
  <si>
    <t>['python', 'r', 'sql', 'sas', 'sas', 'shell', 'nosql', 'postgresql', 'hadoop', 'airflow', 'kafka', 'spark', 'linux', 'tableau', 'qlik', 'splunk', 'git']</t>
  </si>
  <si>
    <t>{'analyst_tools': ['sas', 'tableau', 'qlik', 'splunk'], 'databases': ['postgresql'], 'libraries': ['hadoop', 'airflow', 'kafka', 'spark'], 'os': ['linux'], 'other': ['git'], 'programming': ['python', 'r', 'sql', 'sas', 'shell', 'nosql']}</t>
  </si>
  <si>
    <t>Charter Schools Data Analyst</t>
  </si>
  <si>
    <t>Manhattan Strategy Group</t>
  </si>
  <si>
    <t>Data Engineer (Financial Services) 6 Month Contract</t>
  </si>
  <si>
    <t>['python', 'aws', 'snowflake', 'airflow', 'word']</t>
  </si>
  <si>
    <t>{'analyst_tools': ['word'], 'cloud': ['aws', 'snowflake'], 'libraries': ['airflow'], 'programming': ['python']}</t>
  </si>
  <si>
    <t>['r', 'python', 'scala', 'aws', 'gcp', 'azure', 'jupyter', 'tensorflow', 'pytorch', 'keras', 'scikit-learn', 'kubernetes', 'docker']</t>
  </si>
  <si>
    <t>{'cloud': ['aws', 'gcp', 'azure'], 'libraries': ['jupyter', 'tensorflow', 'pytorch', 'keras', 'scikit-learn'], 'other': ['kubernetes', 'docker'], 'programming': ['r', 'python', 'scala']}</t>
  </si>
  <si>
    <t>Possip</t>
  </si>
  <si>
    <t>['ruby', 'ruby', 'sql', 'python', 'heroku', 'aws', 'gcp', 'keras', 'pytorch', 'tensorflow', 'scikit-learn', 'matplotlib', 'ruby on rails', 'twilio']</t>
  </si>
  <si>
    <t>{'cloud': ['heroku', 'aws', 'gcp'], 'libraries': ['keras', 'pytorch', 'tensorflow', 'scikit-learn', 'matplotlib'], 'programming': ['ruby', 'sql', 'python'], 'sync': ['twilio'], 'webframeworks': ['ruby', 'ruby on rails']}</t>
  </si>
  <si>
    <t>Ewals Cargo Care</t>
  </si>
  <si>
    <t>['sql', 'python', 'scala', 'r', 'nosql', 'azure', 'databricks', 'spark', 'ssis', 'tableau', 'docker', 'kubernetes']</t>
  </si>
  <si>
    <t>{'analyst_tools': ['ssis', 'tableau'], 'cloud': ['azure', 'databricks'], 'libraries': ['spark'], 'other': ['docker', 'kubernetes'], 'programming': ['sql', 'python', 'scala', 'r', 'nosql']}</t>
  </si>
  <si>
    <t>Interesting Job Opportunity: Platform Engineer - Python/Tableau</t>
  </si>
  <si>
    <t>['python', 'shell', 'sql', 'snowflake', 'airflow', 'kafka', 'spark', 'unix', 'tableau', 'jenkins']</t>
  </si>
  <si>
    <t>{'analyst_tools': ['tableau'], 'cloud': ['snowflake'], 'libraries': ['airflow', 'kafka', 'spark'], 'os': ['unix'], 'other': ['jenkins'], 'programming': ['python', 'shell', 'sql']}</t>
  </si>
  <si>
    <t>Snowflake Data Engineer with AWS</t>
  </si>
  <si>
    <t>['sql', 'snowflake', 'aws', 'gdpr']</t>
  </si>
  <si>
    <t>{'cloud': ['snowflake', 'aws'], 'libraries': ['gdpr'], 'programming': ['sql']}</t>
  </si>
  <si>
    <t>VLN399 BA with Data Protection</t>
  </si>
  <si>
    <t>VLaunchU</t>
  </si>
  <si>
    <t>['sql', 'mysql', 'dynamodb', 'aws', 'aurora', 'redshift']</t>
  </si>
  <si>
    <t>{'cloud': ['aws', 'aurora', 'redshift'], 'databases': ['mysql', 'dynamodb'], 'programming': ['sql']}</t>
  </si>
  <si>
    <t>technotrans</t>
  </si>
  <si>
    <t>Afstudeerstage Data Engineer</t>
  </si>
  <si>
    <t>['sql', 'python', 'c#', 'sql server', 'azure', 'react', 'asp.net', 'power bi', 'ssrs']</t>
  </si>
  <si>
    <t>{'analyst_tools': ['power bi', 'ssrs'], 'cloud': ['azure'], 'databases': ['sql server'], 'libraries': ['react'], 'programming': ['sql', 'python', 'c#'], 'webframeworks': ['asp.net']}</t>
  </si>
  <si>
    <t>Data Engineer - 48439</t>
  </si>
  <si>
    <t>['python', 'java', 'scala', 'sql', 'nosql', 'snowflake', 'redshift', 'aws', 'azure', 'hadoop', 'spark', 'airflow', 'docker', 'kubernetes']</t>
  </si>
  <si>
    <t>{'cloud': ['snowflake', 'redshift', 'aws', 'azure'], 'libraries': ['hadoop', 'spark', 'airflow'], 'other': ['docker', 'kubernetes'], 'programming': ['python', 'java', 'scala', 'sql', 'nosql']}</t>
  </si>
  <si>
    <t>Dell Technologies, Senior Advisor, Data Science - Application via...</t>
  </si>
  <si>
    <t>Senior Systems Engineer (Machine Learning/ Data Scientist) Jobs</t>
  </si>
  <si>
    <t>Future Opportunity - Data Engineering Manager</t>
  </si>
  <si>
    <t>['c#', 't-sql', 'python', 'sql', 'powershell', 'azure', 'databricks', 'spark', 'git']</t>
  </si>
  <si>
    <t>{'cloud': ['azure', 'databricks'], 'libraries': ['spark'], 'other': ['git'], 'programming': ['c#', 't-sql', 'python', 'sql', 'powershell']}</t>
  </si>
  <si>
    <t>Data Scientist- 50021082</t>
  </si>
  <si>
    <t>Gurugram, Haryana, India  (+1 other)</t>
  </si>
  <si>
    <t>RGM&amp;Category Analyst</t>
  </si>
  <si>
    <t>['sql', 'python', 'java', 'bigquery', 'airflow', 'flow']</t>
  </si>
  <si>
    <t>{'cloud': ['bigquery'], 'libraries': ['airflow'], 'other': ['flow'], 'programming': ['sql', 'python', 'java']}</t>
  </si>
  <si>
    <t>Data Analyst Talend (100% remoto)</t>
  </si>
  <si>
    <t>Dunhill Professional Search &amp; Government Solutions</t>
  </si>
  <si>
    <t>EY - GDS Consulting - D&amp;A - Data Scientist - Senior</t>
  </si>
  <si>
    <t>Working student (f/m/d) Data Warehouse Data Analyst</t>
  </si>
  <si>
    <t>Collinwood Technology Partners</t>
  </si>
  <si>
    <t>Werkstudent CX Data Analyst &amp; Reporting (m/w/d)</t>
  </si>
  <si>
    <t>Dev Ops engineer Global Analytics</t>
  </si>
  <si>
    <t>['aws', 'airflow', 'kafka', 'spark', 'kubernetes', 'ansible', 'terraform', 'github', 'jenkins']</t>
  </si>
  <si>
    <t>{'cloud': ['aws'], 'libraries': ['airflow', 'kafka', 'spark'], 'other': ['kubernetes', 'ansible', 'terraform', 'github', 'jenkins']}</t>
  </si>
  <si>
    <t>Arunachal Pradesh, India</t>
  </si>
  <si>
    <t>Term Data Analyst</t>
  </si>
  <si>
    <t>Vocational Training Council</t>
  </si>
  <si>
    <t>Analytics Delivery Analyst</t>
  </si>
  <si>
    <t>data scientist jr</t>
  </si>
  <si>
    <t>Research Scientist: Machine Learning Research Engineer (Contenseo)</t>
  </si>
  <si>
    <t>ADAPT Centre, Trinity College Dublin</t>
  </si>
  <si>
    <t>Data Engineer (Databricks) (IT) / Freelance</t>
  </si>
  <si>
    <t>['python', 'sql', 'databricks', 'spark', 'pyspark']</t>
  </si>
  <si>
    <t>{'cloud': ['databricks'], 'libraries': ['spark', 'pyspark'], 'programming': ['python', 'sql']}</t>
  </si>
  <si>
    <t>Senior Data Engineer (Oracle, PL/SQL, AWS)</t>
  </si>
  <si>
    <t>['nosql', 'java', 'dynamodb', 'oracle', 'aws', 'snowflake']</t>
  </si>
  <si>
    <t>{'cloud': ['oracle', 'aws', 'snowflake'], 'databases': ['dynamodb'], 'programming': ['nosql', 'java']}</t>
  </si>
  <si>
    <t>Software Engineer - Enterprise Â Cloud</t>
  </si>
  <si>
    <t>Xpans IT Services Pvt Ltd</t>
  </si>
  <si>
    <t>['sql', 'scala', 'java', 'python', 'spark', 'hadoop']</t>
  </si>
  <si>
    <t>{'libraries': ['spark', 'hadoop'], 'programming': ['sql', 'scala', 'java', 'python']}</t>
  </si>
  <si>
    <t>Data Analitycs IRC175876</t>
  </si>
  <si>
    <t>['python', 'sql', 'shell', 'aws', 'hadoop', 'spark', 'linux', 'looker', 'tableau', 'github']</t>
  </si>
  <si>
    <t>{'analyst_tools': ['looker', 'tableau'], 'cloud': ['aws'], 'libraries': ['hadoop', 'spark'], 'os': ['linux'], 'other': ['github'], 'programming': ['python', 'sql', 'shell']}</t>
  </si>
  <si>
    <t>['r', 'python', 'sql', 'scala', 'bash', 'mongodb', 'mongodb', 'cassandra', 'dynamodb', 'aws', 'redshift', 'gcp', 'bigquery', 'spark', 'kafka']</t>
  </si>
  <si>
    <t>{'cloud': ['aws', 'redshift', 'gcp', 'bigquery'], 'databases': ['mongodb', 'cassandra', 'dynamodb'], 'libraries': ['spark', 'kafka'], 'programming': ['r', 'python', 'sql', 'scala', 'bash', 'mongodb']}</t>
  </si>
  <si>
    <t>Associate Financial Analyst - Remote | WFH (Remote)</t>
  </si>
  <si>
    <t>Lufthansa Group Business Services Sp. z o.o.</t>
  </si>
  <si>
    <t>HELKINZ</t>
  </si>
  <si>
    <t>['hadoop', 'spark', 'vue']</t>
  </si>
  <si>
    <t>{'libraries': ['hadoop', 'spark'], 'webframeworks': ['vue']}</t>
  </si>
  <si>
    <t>Lothian, MD</t>
  </si>
  <si>
    <t>Partnership Employment</t>
  </si>
  <si>
    <t>Data Engineer//Onsite</t>
  </si>
  <si>
    <t>['python', 'java', 'aws', 'spark', 'kafka']</t>
  </si>
  <si>
    <t>{'cloud': ['aws'], 'libraries': ['spark', 'kafka'], 'programming': ['python', 'java']}</t>
  </si>
  <si>
    <t>via JobVector</t>
  </si>
  <si>
    <t>['perl', 'javascript', 'shell', 'unix']</t>
  </si>
  <si>
    <t>{'os': ['unix'], 'programming': ['perl', 'javascript', 'shell']}</t>
  </si>
  <si>
    <t>▷ 3 Giorni Rimasti: Data Analyst</t>
  </si>
  <si>
    <t>['python', 'sql', 'pandas', 'numpy', 'hadoop', 'airflow', 'linux', 'tableau']</t>
  </si>
  <si>
    <t>{'analyst_tools': ['tableau'], 'libraries': ['pandas', 'numpy', 'hadoop', 'airflow'], 'os': ['linux'], 'programming': ['python', 'sql']}</t>
  </si>
  <si>
    <t>Senior Business Analyst Master Data</t>
  </si>
  <si>
    <t>Data Analyst - R/Python</t>
  </si>
  <si>
    <t>Pixel</t>
  </si>
  <si>
    <t>['javascript', 'azure']</t>
  </si>
  <si>
    <t>{'cloud': ['azure'], 'programming': ['javascript']}</t>
  </si>
  <si>
    <t>via CDW | Careers</t>
  </si>
  <si>
    <t>['powershell', 'python', 'sql', 'c#', 'azure', 'databricks', 'snowflake', 'pyspark', 'spark', 'power bi', 'unity', 'git', 'terraform']</t>
  </si>
  <si>
    <t>{'analyst_tools': ['power bi'], 'cloud': ['azure', 'databricks', 'snowflake'], 'libraries': ['pyspark', 'spark'], 'other': ['unity', 'git', 'terraform'], 'programming': ['powershell', 'python', 'sql', 'c#']}</t>
  </si>
  <si>
    <t>Google Analytics Engineer/Developer</t>
  </si>
  <si>
    <t>['html', 'css', 'javascript', 'firebase', 'firebase', 'looker']</t>
  </si>
  <si>
    <t>{'analyst_tools': ['looker'], 'cloud': ['firebase'], 'databases': ['firebase'], 'programming': ['html', 'css', 'javascript']}</t>
  </si>
  <si>
    <t>['t-sql', 'git']</t>
  </si>
  <si>
    <t>{'other': ['git'], 'programming': ['t-sql']}</t>
  </si>
  <si>
    <t>Senior Apple Engineer</t>
  </si>
  <si>
    <t>['swift', 'macos', 'excel', 'flow']</t>
  </si>
  <si>
    <t>{'analyst_tools': ['excel'], 'os': ['macos'], 'other': ['flow'], 'programming': ['swift']}</t>
  </si>
  <si>
    <t>Data Analyst - Product Development Engineering</t>
  </si>
  <si>
    <t>['python', 'java', 'nosql', 'azure']</t>
  </si>
  <si>
    <t>{'cloud': ['azure'], 'programming': ['python', 'java', 'nosql']}</t>
  </si>
  <si>
    <t>Data Scientist - AI/ML  (m/f/d)</t>
  </si>
  <si>
    <t>via Chemovator - Softgarden</t>
  </si>
  <si>
    <t>Chemovator GmbH</t>
  </si>
  <si>
    <t>Alabama Power Company</t>
  </si>
  <si>
    <t>Comprise IT Solutions LLC</t>
  </si>
  <si>
    <t>['sql', 'python', 'sql server', 'azure', 'snowflake', 'redshift', 'sap']</t>
  </si>
  <si>
    <t>{'analyst_tools': ['sap'], 'cloud': ['azure', 'snowflake', 'redshift'], 'databases': ['sql server'], 'programming': ['sql', 'python']}</t>
  </si>
  <si>
    <t>PRAKTIKANT DATA SCIENCE</t>
  </si>
  <si>
    <t>Finanzmarktaufsicht (FMA)</t>
  </si>
  <si>
    <t>Kubota</t>
  </si>
  <si>
    <t>['gcp', 'aws', 'azure', 'sap']</t>
  </si>
  <si>
    <t>{'analyst_tools': ['sap'], 'cloud': ['gcp', 'aws', 'azure']}</t>
  </si>
  <si>
    <t>INTERN (CGS Data Science)</t>
  </si>
  <si>
    <t>['aws', 'azure', 'excel', 'outlook', 'word']</t>
  </si>
  <si>
    <t>{'analyst_tools': ['excel', 'outlook', 'word'], 'cloud': ['aws', 'azure']}</t>
  </si>
  <si>
    <t>Data Engineer (ETL/Informatica/SQL/Python)</t>
  </si>
  <si>
    <t>['python', 'sql', 'shell', 'postgresql', 'oracle', 'spark', 'unix', 'jenkins']</t>
  </si>
  <si>
    <t>{'cloud': ['oracle'], 'databases': ['postgresql'], 'libraries': ['spark'], 'os': ['unix'], 'other': ['jenkins'], 'programming': ['python', 'sql', 'shell']}</t>
  </si>
  <si>
    <t>Java with Cloud -Data Analyst</t>
  </si>
  <si>
    <t>['java', 'sql', 'aws', 'snowflake', 'spring', 'windows', 'linux', 'gitlab', 'jenkins']</t>
  </si>
  <si>
    <t>{'cloud': ['aws', 'snowflake'], 'libraries': ['spring'], 'os': ['windows', 'linux'], 'other': ['gitlab', 'jenkins'], 'programming': ['java', 'sql']}</t>
  </si>
  <si>
    <t>Business Systems Analyst (Data)</t>
  </si>
  <si>
    <t>Online Data Analyst - Chinese Traditional Language</t>
  </si>
  <si>
    <t>Machine Learning Engineer (Regulatory Data Automation)</t>
  </si>
  <si>
    <t>['python', 'tensorflow', 'pytorch', 'hugging face', 'word']</t>
  </si>
  <si>
    <t>{'analyst_tools': ['word'], 'libraries': ['tensorflow', 'pytorch', 'hugging face'], 'programming': ['python']}</t>
  </si>
  <si>
    <t>['typescript', 'javascript', 'go']</t>
  </si>
  <si>
    <t>{'programming': ['typescript', 'javascript', 'go']}</t>
  </si>
  <si>
    <t>Head of AI/ML for Hyper-Personalization</t>
  </si>
  <si>
    <t>【Data Management Office】Platform Engineer (fintech)</t>
  </si>
  <si>
    <t>Shinjuku City, Tokyo, Japan</t>
  </si>
  <si>
    <t>◆Internet-related Business◆</t>
  </si>
  <si>
    <t>['python', 'hadoop', 'airflow']</t>
  </si>
  <si>
    <t>{'libraries': ['hadoop', 'airflow'], 'programming': ['python']}</t>
  </si>
  <si>
    <t>Manager, Business Analytics Solutions</t>
  </si>
  <si>
    <t>Cadmus Resources</t>
  </si>
  <si>
    <t>['sql', 'python', 'sql server', 'aws', 'azure', 'windows', 'cognos', 'tableau', 'power bi', 'sap', 'ssis', 'excel']</t>
  </si>
  <si>
    <t>{'analyst_tools': ['cognos', 'tableau', 'power bi', 'sap', 'ssis', 'excel'], 'cloud': ['aws', 'azure'], 'databases': ['sql server'], 'os': ['windows'], 'programming': ['sql', 'python']}</t>
  </si>
  <si>
    <t>Secretly Group</t>
  </si>
  <si>
    <t>Data - Engineer/Scientist/Architect | $130K-$180K+ | Hybrid AND...</t>
  </si>
  <si>
    <t>['sql', 'python', 'postgresql', 'snowflake', 'azure', 'aws']</t>
  </si>
  <si>
    <t>{'cloud': ['snowflake', 'azure', 'aws'], 'databases': ['postgresql'], 'programming': ['sql', 'python']}</t>
  </si>
  <si>
    <t>Senior Data Analyst, Sala Institute</t>
  </si>
  <si>
    <t>['go', 'sql', 'r', 'sas', 'sas', 'python', 'oracle', 'tableau', 'excel', 'spss']</t>
  </si>
  <si>
    <t>{'analyst_tools': ['sas', 'tableau', 'excel', 'spss'], 'cloud': ['oracle'], 'programming': ['go', 'sql', 'r', 'sas', 'python']}</t>
  </si>
  <si>
    <t>Consultant Data Scientist Supply Chain</t>
  </si>
  <si>
    <t>['c', 'sql', 'python', 'r']</t>
  </si>
  <si>
    <t>{'programming': ['c', 'sql', 'python', 'r']}</t>
  </si>
  <si>
    <t>Data Analytics Trainer - Hyderabad location</t>
  </si>
  <si>
    <t>SocialPrachar.com</t>
  </si>
  <si>
    <t>['python', 'scala', 'sql', 'gcp', 'aws', 'hadoop', 'spark', 'kubernetes', 'docker']</t>
  </si>
  <si>
    <t>{'cloud': ['gcp', 'aws'], 'libraries': ['hadoop', 'spark'], 'other': ['kubernetes', 'docker'], 'programming': ['python', 'scala', 'sql']}</t>
  </si>
  <si>
    <t>Data Analytics, Reporting and Processes Analyst Expert - Renewable...</t>
  </si>
  <si>
    <t>Quantexa Data Engineer - Contract to hire opportunity - Permanent...</t>
  </si>
  <si>
    <t>(senior) Data Scientist (m/f/d)</t>
  </si>
  <si>
    <t>['python', 'nosql', 'azure', 'pandas', 'numpy', 'jupyter', 'airflow', 'linux', 'windows', 'git']</t>
  </si>
  <si>
    <t>{'cloud': ['azure'], 'libraries': ['pandas', 'numpy', 'jupyter', 'airflow'], 'os': ['linux', 'windows'], 'other': ['git'], 'programming': ['python', 'nosql']}</t>
  </si>
  <si>
    <t>Process Data Engineer - Subsurface</t>
  </si>
  <si>
    <t>['linux', 'excel']</t>
  </si>
  <si>
    <t>{'analyst_tools': ['excel'], 'os': ['linux']}</t>
  </si>
  <si>
    <t>GCP Data Engineer (Bigdata)</t>
  </si>
  <si>
    <t>['sql', 'gcp', 'phoenix']</t>
  </si>
  <si>
    <t>{'cloud': ['gcp'], 'programming': ['sql'], 'webframeworks': ['phoenix']}</t>
  </si>
  <si>
    <t>['sql', 'sql server', 'azure', 'databricks', 'spark', 'ssrs', 'power bi']</t>
  </si>
  <si>
    <t>{'analyst_tools': ['ssrs', 'power bi'], 'cloud': ['azure', 'databricks'], 'databases': ['sql server'], 'libraries': ['spark'], 'programming': ['sql']}</t>
  </si>
  <si>
    <t>Data Scientist in ePowertrain Analysis Team within the E-Mobility...</t>
  </si>
  <si>
    <t>['python', 'sql', 'azure', 'pyspark', 'power bi']</t>
  </si>
  <si>
    <t>{'analyst_tools': ['power bi'], 'cloud': ['azure'], 'libraries': ['pyspark'], 'programming': ['python', 'sql']}</t>
  </si>
  <si>
    <t>data-analytics-internship</t>
  </si>
  <si>
    <t>Bulls Media Albania</t>
  </si>
  <si>
    <t>['word', 'excel', 'visio', 'powerpoint', 'flow']</t>
  </si>
  <si>
    <t>{'analyst_tools': ['word', 'excel', 'visio', 'powerpoint'], 'other': ['flow']}</t>
  </si>
  <si>
    <t>['sql', 'aws', 'gcp', 'pyspark']</t>
  </si>
  <si>
    <t>{'cloud': ['aws', 'gcp'], 'libraries': ['pyspark'], 'programming': ['sql']}</t>
  </si>
  <si>
    <t>Advanced Analytics Prog Mgr/ Scrum Master</t>
  </si>
  <si>
    <t>Home Depot Management Company, LLC</t>
  </si>
  <si>
    <t>Вакансия Business Data Engineer</t>
  </si>
  <si>
    <t>via Cataloxy Новосибирск</t>
  </si>
  <si>
    <t>Staff Data Engineer, Business Operations</t>
  </si>
  <si>
    <t>['sql', 'python', 'aws', 'snowflake', 'spark', 'airflow']</t>
  </si>
  <si>
    <t>{'cloud': ['aws', 'snowflake'], 'libraries': ['spark', 'airflow'], 'programming': ['sql', 'python']}</t>
  </si>
  <si>
    <t>Global Client Data Analytics Consultant at One Acre Fund</t>
  </si>
  <si>
    <t>One Acre Fund</t>
  </si>
  <si>
    <t>Data Engineer, local to San Francisco , CA.</t>
  </si>
  <si>
    <t>ITgen systems</t>
  </si>
  <si>
    <t>['shell', 'sql', 'unix', 'excel']</t>
  </si>
  <si>
    <t>{'analyst_tools': ['excel'], 'os': ['unix'], 'programming': ['shell', 'sql']}</t>
  </si>
  <si>
    <t>['r', 'redshift', 'excel']</t>
  </si>
  <si>
    <t>{'analyst_tools': ['excel'], 'cloud': ['redshift'], 'programming': ['r']}</t>
  </si>
  <si>
    <t>Procurement Global Data Analyst</t>
  </si>
  <si>
    <t>['sql', 'sas', 'sas', 'tableau', 'alteryx']</t>
  </si>
  <si>
    <t>{'analyst_tools': ['sas', 'tableau', 'alteryx'], 'programming': ['sql', 'sas']}</t>
  </si>
  <si>
    <t>Data Scientist (MLOps) - Now Hiring</t>
  </si>
  <si>
    <t>IntelliSavvy</t>
  </si>
  <si>
    <t>['sql', 'aws', 'redshift', 'databricks', 'airflow']</t>
  </si>
  <si>
    <t>{'cloud': ['aws', 'redshift', 'databricks'], 'libraries': ['airflow'], 'programming': ['sql']}</t>
  </si>
  <si>
    <t>Senior Data Engineer (Only "W2" &amp; NO C2C)</t>
  </si>
  <si>
    <t>['sql', 'python', 'java', 'oracle', 'snowflake', 'aws', 'azure', 'kafka', 'docker', 'kubernetes']</t>
  </si>
  <si>
    <t>{'cloud': ['oracle', 'snowflake', 'aws', 'azure'], 'libraries': ['kafka'], 'other': ['docker', 'kubernetes'], 'programming': ['sql', 'python', 'java']}</t>
  </si>
  <si>
    <t>Data Officer Intern</t>
  </si>
  <si>
    <t>PHIRI - Population Health Information Research Infrastructure for COVID-19</t>
  </si>
  <si>
    <t>['php', 'python', 'sql', 'html', 'css', 'javascript']</t>
  </si>
  <si>
    <t>{'programming': ['php', 'python', 'sql', 'html', 'css', 'javascript']}</t>
  </si>
  <si>
    <t>Applied Researcher/Data Scientist position in time series</t>
  </si>
  <si>
    <t>Vintedge Pte Ltd</t>
  </si>
  <si>
    <t>['javascript', 'outlook']</t>
  </si>
  <si>
    <t>{'analyst_tools': ['outlook'], 'programming': ['javascript']}</t>
  </si>
  <si>
    <t>Data scientist | Fort meade, MD</t>
  </si>
  <si>
    <t>Material Master Data Analyst. Job in Creve Coeur My Valley Jobs Today</t>
  </si>
  <si>
    <t>Bayer CropScience LP</t>
  </si>
  <si>
    <t>Business Finance Analyst - Business Intelligence</t>
  </si>
  <si>
    <t>['sql', 'python', 'solidity', 'plotly']</t>
  </si>
  <si>
    <t>{'libraries': ['plotly'], 'programming': ['sql', 'python', 'solidity']}</t>
  </si>
  <si>
    <t>Consultante - Consultant Data Scientist F/H</t>
  </si>
  <si>
    <t>['python', 'sql', 'azure', 'gcp', 'spark', 'power bi', 'tableau', 'looker']</t>
  </si>
  <si>
    <t>{'analyst_tools': ['power bi', 'tableau', 'looker'], 'cloud': ['azure', 'gcp'], 'libraries': ['spark'], 'programming': ['python', 'sql']}</t>
  </si>
  <si>
    <t>Data Analyst en alternance (H/F) en alternance</t>
  </si>
  <si>
    <t>via Openclassrooms Alternance</t>
  </si>
  <si>
    <t>['r', 'python', 'sql', 'azure', 'rshiny', 'kubernetes']</t>
  </si>
  <si>
    <t>{'cloud': ['azure'], 'libraries': ['rshiny'], 'other': ['kubernetes'], 'programming': ['r', 'python', 'sql']}</t>
  </si>
  <si>
    <t>['python', 'sql', 'databricks', 'snowflake', 'azure', 'tensorflow', 'pytorch', 'keras', 'nltk', 'spark', 'hadoop']</t>
  </si>
  <si>
    <t>{'cloud': ['databricks', 'snowflake', 'azure'], 'libraries': ['tensorflow', 'pytorch', 'keras', 'nltk', 'spark', 'hadoop'], 'programming': ['python', 'sql']}</t>
  </si>
  <si>
    <t>Data Engineer / Power BI Embedded Analyst</t>
  </si>
  <si>
    <t>Sage Group</t>
  </si>
  <si>
    <t>['java', 'sql', 'snowflake', 'angular', 'power bi', 'dax', 'jira']</t>
  </si>
  <si>
    <t>{'analyst_tools': ['power bi', 'dax'], 'async': ['jira'], 'cloud': ['snowflake'], 'programming': ['java', 'sql'], 'webframeworks': ['angular']}</t>
  </si>
  <si>
    <t>Remote Machine Learning Python Developer</t>
  </si>
  <si>
    <t>Lyntics</t>
  </si>
  <si>
    <t>BI Engineer - Data Platform</t>
  </si>
  <si>
    <t>['python', 'sql', 'snowflake', 'bigquery', 'airflow', 'tableau']</t>
  </si>
  <si>
    <t>{'analyst_tools': ['tableau'], 'cloud': ['snowflake', 'bigquery'], 'libraries': ['airflow'], 'programming': ['python', 'sql']}</t>
  </si>
  <si>
    <t>Associate Consultant-Data Science</t>
  </si>
  <si>
    <t>Trinity Life Sciences</t>
  </si>
  <si>
    <t>['python', 'sql', 'aws', 'redshift', 'spark', 'pyspark', 'tableau']</t>
  </si>
  <si>
    <t>{'analyst_tools': ['tableau'], 'cloud': ['aws', 'redshift'], 'libraries': ['spark', 'pyspark'], 'programming': ['python', 'sql']}</t>
  </si>
  <si>
    <t>Senior Systems Data Engineer</t>
  </si>
  <si>
    <t>Qorvo, Inc.</t>
  </si>
  <si>
    <t>['python', 'sql', 'databricks', 'aws', 'redshift', 'pyspark', 'sap', 'unity', 'jenkins', 'github']</t>
  </si>
  <si>
    <t>{'analyst_tools': ['sap'], 'cloud': ['databricks', 'aws', 'redshift'], 'libraries': ['pyspark'], 'other': ['unity', 'jenkins', 'github'], 'programming': ['python', 'sql']}</t>
  </si>
  <si>
    <t>Senior Manager, Data Science - Customer Success</t>
  </si>
  <si>
    <t>['python', 'sql', 'mysql', 'postgresql', 'snowflake', 'oracle', 'redshift', 'pandas', 'spark', 'airflow', 'tableau', 'docker']</t>
  </si>
  <si>
    <t>{'analyst_tools': ['tableau'], 'cloud': ['snowflake', 'oracle', 'redshift'], 'databases': ['mysql', 'postgresql'], 'libraries': ['pandas', 'spark', 'airflow'], 'other': ['docker'], 'programming': ['python', 'sql']}</t>
  </si>
  <si>
    <t>Data Scientist- Assistant Manager</t>
  </si>
  <si>
    <t>Patina</t>
  </si>
  <si>
    <t>['sql', 'python', 'aws', 'snowflake', 'looker']</t>
  </si>
  <si>
    <t>{'analyst_tools': ['looker'], 'cloud': ['aws', 'snowflake'], 'programming': ['sql', 'python']}</t>
  </si>
  <si>
    <t>CarbyneTech - Data Scientist - Image Recognition/Machine Learning</t>
  </si>
  <si>
    <t>['python', 'r', 'java', 'scala', 'nosql', 'nltk', 'scikit-learn', 'spark', 'hadoop', 'pytorch', 'tensorflow', 'keras']</t>
  </si>
  <si>
    <t>{'libraries': ['nltk', 'scikit-learn', 'spark', 'hadoop', 'pytorch', 'tensorflow', 'keras'], 'programming': ['python', 'r', 'java', 'scala', 'nosql']}</t>
  </si>
  <si>
    <t>Vkantech solutions</t>
  </si>
  <si>
    <t>Data Scientist (Architect/Lead level)</t>
  </si>
  <si>
    <t>Esvee Technologies Inc</t>
  </si>
  <si>
    <t>['sql', 'python', 'go', 'jupyter', 'tableau', 'power bi', 'looker']</t>
  </si>
  <si>
    <t>{'analyst_tools': ['tableau', 'power bi', 'looker'], 'libraries': ['jupyter'], 'programming': ['sql', 'python', 'go']}</t>
  </si>
  <si>
    <t>Marketing Analyst, Oldenzaal</t>
  </si>
  <si>
    <t>Oldenzaal, Netherlands</t>
  </si>
  <si>
    <t>Emprof</t>
  </si>
  <si>
    <t>['sql', 'python', 'sql server', 'databricks', 'aws', 'azure', 'spark', 'airflow', 'excel', 'git', 'github']</t>
  </si>
  <si>
    <t>{'analyst_tools': ['excel'], 'cloud': ['databricks', 'aws', 'azure'], 'databases': ['sql server'], 'libraries': ['spark', 'airflow'], 'other': ['git', 'github'], 'programming': ['sql', 'python']}</t>
  </si>
  <si>
    <t>Center for Pattern Recognition and Machine Intelligence</t>
  </si>
  <si>
    <t>['r', 'python', 'sql', 'azure', 'pytorch', 'tensorflow', 'pyspark', 'hadoop']</t>
  </si>
  <si>
    <t>{'cloud': ['azure'], 'libraries': ['pytorch', 'tensorflow', 'pyspark', 'hadoop'], 'programming': ['r', 'python', 'sql']}</t>
  </si>
  <si>
    <t>via Zoox - Talentify</t>
  </si>
  <si>
    <t>via LinkedIn Guyana</t>
  </si>
  <si>
    <t>['r', 'python', 'sql', 'aws', 'azure', 'gcp', 'pandas', 'numpy', 'scikit-learn', 'hadoop', 'spark', 'tableau']</t>
  </si>
  <si>
    <t>{'analyst_tools': ['tableau'], 'cloud': ['aws', 'azure', 'gcp'], 'libraries': ['pandas', 'numpy', 'scikit-learn', 'hadoop', 'spark'], 'programming': ['r', 'python', 'sql']}</t>
  </si>
  <si>
    <t>['db2', 'power bi']</t>
  </si>
  <si>
    <t>{'analyst_tools': ['power bi'], 'databases': ['db2']}</t>
  </si>
  <si>
    <t>['sql', 'scala', 'nosql', 'spark', 'git']</t>
  </si>
  <si>
    <t>{'libraries': ['spark'], 'other': ['git'], 'programming': ['sql', 'scala', 'nosql']}</t>
  </si>
  <si>
    <t>Senior Data Scientist - Finance and Actuarial</t>
  </si>
  <si>
    <t>['python', 'r', 'sql', 'java', 'scala', 'nosql', 'terminal']</t>
  </si>
  <si>
    <t>{'other': ['terminal'], 'programming': ['python', 'r', 'sql', 'java', 'scala', 'nosql']}</t>
  </si>
  <si>
    <t>['python', 'aws', 'gcp', 'docker', 'kubernetes']</t>
  </si>
  <si>
    <t>{'cloud': ['aws', 'gcp'], 'other': ['docker', 'kubernetes'], 'programming': ['python']}</t>
  </si>
  <si>
    <t>['swift', 'sql', 'python', 'db2', 'sql server', 'oracle', 'pandas', 'numpy', 'scikit-learn', 'unix', 'linux']</t>
  </si>
  <si>
    <t>{'cloud': ['oracle'], 'databases': ['db2', 'sql server'], 'libraries': ['pandas', 'numpy', 'scikit-learn'], 'os': ['unix', 'linux'], 'programming': ['swift', 'sql', 'python']}</t>
  </si>
  <si>
    <t>Data Engineer, Zeist</t>
  </si>
  <si>
    <t>['python', 'c#', 'java', 'sql', 'elasticsearch', 'azure', 'word']</t>
  </si>
  <si>
    <t>{'analyst_tools': ['word'], 'cloud': ['azure'], 'databases': ['elasticsearch'], 'programming': ['python', 'c#', 'java', 'sql']}</t>
  </si>
  <si>
    <t>McMinnville, OR</t>
  </si>
  <si>
    <t>Andrews Cooper Technology LLC</t>
  </si>
  <si>
    <t>['go', 'sql', 'python', 'java', 'javascript', 'sharepoint', 'power bi', 'flow']</t>
  </si>
  <si>
    <t>{'analyst_tools': ['sharepoint', 'power bi'], 'other': ['flow'], 'programming': ['go', 'sql', 'python', 'java', 'javascript']}</t>
  </si>
  <si>
    <t>Praktikanten Als Data Analyst/scientist Im Bereich Produktion...</t>
  </si>
  <si>
    <t>['r', 'python', 'aws', 'matplotlib', 'seaborn', 'tableau']</t>
  </si>
  <si>
    <t>{'analyst_tools': ['tableau'], 'cloud': ['aws'], 'libraries': ['matplotlib', 'seaborn'], 'programming': ['r', 'python']}</t>
  </si>
  <si>
    <t>Mid-Senior Data Engineer - 80k - London</t>
  </si>
  <si>
    <t>Analista Big Data/ Data Science de Riesgo de Crédito</t>
  </si>
  <si>
    <t>Solutioning Head for Advanced Analytics</t>
  </si>
  <si>
    <t>Mobile Platform Engineer</t>
  </si>
  <si>
    <t>['flow', 'docker']</t>
  </si>
  <si>
    <t>{'other': ['flow', 'docker']}</t>
  </si>
  <si>
    <t>Adviseur Data-analytics</t>
  </si>
  <si>
    <t>BMC</t>
  </si>
  <si>
    <t>['python', 'r', 'aws', 'azure', 'numpy', 'pandas', 'matplotlib', 'gitlab']</t>
  </si>
  <si>
    <t>{'cloud': ['aws', 'azure'], 'libraries': ['numpy', 'pandas', 'matplotlib'], 'other': ['gitlab'], 'programming': ['python', 'r']}</t>
  </si>
  <si>
    <t>Unit Lead Engineer/Manager - Data Product and Strategy</t>
  </si>
  <si>
    <t>SENIOR DATA ANALYTICS ANALYST</t>
  </si>
  <si>
    <t>Data Analyst / Business Analyst Junior</t>
  </si>
  <si>
    <t>Daoust</t>
  </si>
  <si>
    <t>Data Analysis Internship in Pune</t>
  </si>
  <si>
    <t>Vipirsa</t>
  </si>
  <si>
    <t>['c', 'aws', 'spring', 'angular', 'jira', 'confluence']</t>
  </si>
  <si>
    <t>{'async': ['jira', 'confluence'], 'cloud': ['aws'], 'libraries': ['spring'], 'programming': ['c'], 'webframeworks': ['angular']}</t>
  </si>
  <si>
    <t>['java', 'typescript', 'sql', 'c', 'oracle', 'aws', 'gcp', 'react', 'linux', 'kubernetes', 'docker']</t>
  </si>
  <si>
    <t>{'cloud': ['oracle', 'aws', 'gcp'], 'libraries': ['react'], 'os': ['linux'], 'other': ['kubernetes', 'docker'], 'programming': ['java', 'typescript', 'sql', 'c']}</t>
  </si>
  <si>
    <t>PwC Australia</t>
  </si>
  <si>
    <t>Qlikview/Qliksense Developer</t>
  </si>
  <si>
    <t>cat software services</t>
  </si>
  <si>
    <t>['python', 'sql', 'gcp', 'airflow', 'pyspark', 'spark', 'kafka', 'linux', 'gitlab']</t>
  </si>
  <si>
    <t>{'cloud': ['gcp'], 'libraries': ['airflow', 'pyspark', 'spark', 'kafka'], 'os': ['linux'], 'other': ['gitlab'], 'programming': ['python', 'sql']}</t>
  </si>
  <si>
    <t>Senior Software Engineer - Data Governance</t>
  </si>
  <si>
    <t>['java', 'c++', 'snowflake', 'flow']</t>
  </si>
  <si>
    <t>{'cloud': ['snowflake'], 'other': ['flow'], 'programming': ['java', 'c++']}</t>
  </si>
  <si>
    <t>Data Analyst Quinten Health H/F</t>
  </si>
  <si>
    <t>['scala', 'sql', 'python', 'nosql', 'cassandra', 'dynamodb', 'databricks', 'azure', 'snowflake', 'spark', 'kafka', 'airflow']</t>
  </si>
  <si>
    <t>{'cloud': ['databricks', 'azure', 'snowflake'], 'databases': ['cassandra', 'dynamodb'], 'libraries': ['spark', 'kafka', 'airflow'], 'programming': ['scala', 'sql', 'python', 'nosql']}</t>
  </si>
  <si>
    <t>['r', 'python', 'pytorch', 'spark']</t>
  </si>
  <si>
    <t>{'libraries': ['pytorch', 'spark'], 'programming': ['r', 'python']}</t>
  </si>
  <si>
    <t>['python', 'java', 'gcp', 'aws', 'azure', 'airflow', 'gitlab', 'github', 'ansible', 'docker', 'jenkins', 'kubernetes']</t>
  </si>
  <si>
    <t>{'cloud': ['gcp', 'aws', 'azure'], 'libraries': ['airflow'], 'other': ['gitlab', 'github', 'ansible', 'docker', 'jenkins', 'kubernetes'], 'programming': ['python', 'java']}</t>
  </si>
  <si>
    <t>Cloud Data Analyst/Data Engineer - Azure &amp; GCP.</t>
  </si>
  <si>
    <t>Computer Vision Algorithm Engineer</t>
  </si>
  <si>
    <t>Consultant Senior Data Scientist (H/F)</t>
  </si>
  <si>
    <t>Kynapse</t>
  </si>
  <si>
    <t>['python', 'r', 'sas', 'sas', 'git']</t>
  </si>
  <si>
    <t>{'analyst_tools': ['sas'], 'other': ['git'], 'programming': ['python', 'r', 'sas']}</t>
  </si>
  <si>
    <t>Security First Insurance</t>
  </si>
  <si>
    <t>['sql', 'mongodb', 'mongodb', 'css', 'postgresql', 'aws', 'azure', 'power bi']</t>
  </si>
  <si>
    <t>{'analyst_tools': ['power bi'], 'cloud': ['aws', 'azure'], 'databases': ['mongodb', 'postgresql'], 'programming': ['sql', 'mongodb', 'css']}</t>
  </si>
  <si>
    <t>Sr. Azure Data Engineer (no C2C or 3rd parties)</t>
  </si>
  <si>
    <t>Dexian IT Solutions</t>
  </si>
  <si>
    <t>['sql', 'sas', 'sas', 'r', 'python', 'azure', 'databricks', 'tableau', 'power bi']</t>
  </si>
  <si>
    <t>{'analyst_tools': ['sas', 'tableau', 'power bi'], 'cloud': ['azure', 'databricks'], 'programming': ['sql', 'sas', 'r', 'python']}</t>
  </si>
  <si>
    <t>Intellectyx</t>
  </si>
  <si>
    <t>Stages Digital : Chef de Projet E-Commerce/CRM/Data...</t>
  </si>
  <si>
    <t>Michigan Medicine</t>
  </si>
  <si>
    <t>['sql', 'python', 'r', 'pandas', 'scikit-learn', 'tidyverse']</t>
  </si>
  <si>
    <t>{'libraries': ['pandas', 'scikit-learn', 'tidyverse'], 'programming': ['sql', 'python', 'r']}</t>
  </si>
  <si>
    <t>['python', 'scala', 'java', 'hadoop', 'spark']</t>
  </si>
  <si>
    <t>{'libraries': ['hadoop', 'spark'], 'programming': ['python', 'scala', 'java']}</t>
  </si>
  <si>
    <t>Healthcare Data Specialist</t>
  </si>
  <si>
    <t>Crimson Phoenix LLC (CPGS)</t>
  </si>
  <si>
    <t>THiNKNET Co., Ltd. (สำหรับทดสอบระบบเท่านั้น)</t>
  </si>
  <si>
    <t>Farm Data Analyst</t>
  </si>
  <si>
    <t>Monaghan Mushrooms</t>
  </si>
  <si>
    <t>Alternance Data Analyst junior - Bagneux H/F</t>
  </si>
  <si>
    <t>Senior Data Analyst / Data Warehouse Consultant</t>
  </si>
  <si>
    <t>Golden Five LLC</t>
  </si>
  <si>
    <t>['sap', 'tableau', 'qlik']</t>
  </si>
  <si>
    <t>{'analyst_tools': ['sap', 'tableau', 'qlik']}</t>
  </si>
  <si>
    <t>Data Science Lead til voksende firma i København</t>
  </si>
  <si>
    <t>['sql', 'shell', 'powershell', 'python', 'sql server', 'snowflake', 'oracle', 'unix']</t>
  </si>
  <si>
    <t>{'cloud': ['snowflake', 'oracle'], 'databases': ['sql server'], 'os': ['unix'], 'programming': ['sql', 'shell', 'powershell', 'python']}</t>
  </si>
  <si>
    <t>Merck Ltd</t>
  </si>
  <si>
    <t>['r', 'python', 'sql', 'shell', 'aws', 'rshiny', 'linux']</t>
  </si>
  <si>
    <t>{'cloud': ['aws'], 'libraries': ['rshiny'], 'os': ['linux'], 'programming': ['r', 'python', 'sql', 'shell']}</t>
  </si>
  <si>
    <t>['r', 'python', 'c', 'c++', 'java', 'javascript', 'hadoop', 'spark']</t>
  </si>
  <si>
    <t>{'libraries': ['hadoop', 'spark'], 'programming': ['r', 'python', 'c', 'c++', 'java', 'javascript']}</t>
  </si>
  <si>
    <t>['python', 'microstrategy', 'looker']</t>
  </si>
  <si>
    <t>{'analyst_tools': ['microstrategy', 'looker'], 'programming': ['python']}</t>
  </si>
  <si>
    <t>Alternance Technicien informatique - Data Scientist ...</t>
  </si>
  <si>
    <t>['python', 'powershell', 'ruby', 'ruby', 'java', 'redis', 'aws', 'redshift', 'kafka', 'spark', 'hadoop', 'git', 'terraform', 'jenkins', 'ansible', 'puppet', 'docker', 'kubernetes']</t>
  </si>
  <si>
    <t>{'cloud': ['aws', 'redshift'], 'databases': ['redis'], 'libraries': ['kafka', 'spark', 'hadoop'], 'other': ['git', 'terraform', 'jenkins', 'ansible', 'puppet', 'docker', 'kubernetes'], 'programming': ['python', 'powershell', 'ruby', 'java'], 'webframeworks': ['ruby']}</t>
  </si>
  <si>
    <t>Controller (w/m/d) als Data Analyst</t>
  </si>
  <si>
    <t>Universitätsmedizin Rostock</t>
  </si>
  <si>
    <t>['sql', 'databricks', 'aws', 'spark']</t>
  </si>
  <si>
    <t>{'cloud': ['databricks', 'aws'], 'libraries': ['spark'], 'programming': ['sql']}</t>
  </si>
  <si>
    <t>Part-time retail analytics data science position...</t>
  </si>
  <si>
    <t>['r', 'bigquery']</t>
  </si>
  <si>
    <t>{'cloud': ['bigquery'], 'programming': ['r']}</t>
  </si>
  <si>
    <t>CarbyneTech - Data Scientist - Machine Learning/APICS</t>
  </si>
  <si>
    <t>Google Cloud Platform Architect - ETL/Data Modeling/Data Warehousing</t>
  </si>
  <si>
    <t>Buzzworks Business Services Pvt. Ltd.</t>
  </si>
  <si>
    <t>['sql', 'java', 'python', 'gcp', 'bigquery', 'flow', 'kubernetes', 'docker']</t>
  </si>
  <si>
    <t>{'cloud': ['gcp', 'bigquery'], 'other': ['flow', 'kubernetes', 'docker'], 'programming': ['sql', 'java', 'python']}</t>
  </si>
  <si>
    <t>Internship in AI &amp; Analytics Consulting (Wroclaw)</t>
  </si>
  <si>
    <t>Echrak Senior Data Scientist IbexTM Solutions | Visp, Switzerland</t>
  </si>
  <si>
    <t>Senior Research Analyst - Python/Visualization</t>
  </si>
  <si>
    <t>KDtalent - Kinetic</t>
  </si>
  <si>
    <t>INFRAGISTICS</t>
  </si>
  <si>
    <t>IDT Biologika</t>
  </si>
  <si>
    <t>['python', 'r', 'sql', 'hadoop', 'excel', 'tableau', 'spss']</t>
  </si>
  <si>
    <t>{'analyst_tools': ['excel', 'tableau', 'spss'], 'libraries': ['hadoop'], 'programming': ['python', 'r', 'sql']}</t>
  </si>
  <si>
    <t>['swift', 'graphql']</t>
  </si>
  <si>
    <t>{'libraries': ['graphql'], 'programming': ['swift']}</t>
  </si>
  <si>
    <t>Wielton Group</t>
  </si>
  <si>
    <t>['python', 'cassandra', 'snowflake', 'azure']</t>
  </si>
  <si>
    <t>{'cloud': ['snowflake', 'azure'], 'databases': ['cassandra'], 'programming': ['python']}</t>
  </si>
  <si>
    <t>Product Manager - Machine Learning</t>
  </si>
  <si>
    <t>Oranienburg, Germany</t>
  </si>
  <si>
    <t>Program Engineer</t>
  </si>
  <si>
    <t>Cooper-Standard Automotive, Inc.</t>
  </si>
  <si>
    <t>GenAI, Senior Data Scientist</t>
  </si>
  <si>
    <t>(senior) Data Analyst / Scientist (m/w/d) Im Bereich Crm</t>
  </si>
  <si>
    <t>Instagram Careers – Data Science Director In Clarksburg</t>
  </si>
  <si>
    <t>Groupe IDEA</t>
  </si>
  <si>
    <t>Engineer B1</t>
  </si>
  <si>
    <t>South East Aviation Services S.r.l.</t>
  </si>
  <si>
    <t>Amyx Inc</t>
  </si>
  <si>
    <t>['sql', 'r', 'python', 'sas', 'sas', 'nosql', 'hadoop', 'spss', 'tableau']</t>
  </si>
  <si>
    <t>{'analyst_tools': ['sas', 'spss', 'tableau'], 'libraries': ['hadoop'], 'programming': ['sql', 'r', 'python', 'sas', 'nosql']}</t>
  </si>
  <si>
    <t>['python', 'sql', 'nosql', 'bigquery', 'snowflake', 'spark', 'airflow', 'hadoop']</t>
  </si>
  <si>
    <t>{'cloud': ['bigquery', 'snowflake'], 'libraries': ['spark', 'airflow', 'hadoop'], 'programming': ['python', 'sql', 'nosql']}</t>
  </si>
  <si>
    <t>['python', 'r', 'sql', 'azure', 'pandas']</t>
  </si>
  <si>
    <t>{'cloud': ['azure'], 'libraries': ['pandas'], 'programming': ['python', 'r', 'sql']}</t>
  </si>
  <si>
    <t>Become a junior data engineer - join IT and Data Academy</t>
  </si>
  <si>
    <t>InDatalytics</t>
  </si>
  <si>
    <t>['python', 'java', 'scala', 'sql', 'kafka', 'airflow']</t>
  </si>
  <si>
    <t>{'libraries': ['kafka', 'airflow'], 'programming': ['python', 'java', 'scala', 'sql']}</t>
  </si>
  <si>
    <t>Senior Data Scientist - Logistics , Service (all Genders)</t>
  </si>
  <si>
    <t>Southwire</t>
  </si>
  <si>
    <t>Ola Brava</t>
  </si>
  <si>
    <t>['go', 'python', 'cassandra', 'spark', 'bitbucket', 'jira', 'confluence']</t>
  </si>
  <si>
    <t>{'async': ['jira', 'confluence'], 'databases': ['cassandra'], 'libraries': ['spark'], 'other': ['bitbucket'], 'programming': ['go', 'python']}</t>
  </si>
  <si>
    <t>Software Engineer / Software Developer</t>
  </si>
  <si>
    <t>Paul Y. Engineering Group</t>
  </si>
  <si>
    <t>['javascript', 'python', 'react', 'jquery', 'node.js', 'kubernetes', 'docker']</t>
  </si>
  <si>
    <t>{'libraries': ['react'], 'other': ['kubernetes', 'docker'], 'programming': ['javascript', 'python'], 'webframeworks': ['jquery', 'node.js']}</t>
  </si>
  <si>
    <t>Director de Estudios y Analytics</t>
  </si>
  <si>
    <t>DATA SCIENTIST JUNIOR</t>
  </si>
  <si>
    <t>['sql', 'vba', 'sql server', 'oracle', 'excel', 'word', 'git', 'svn']</t>
  </si>
  <si>
    <t>{'analyst_tools': ['excel', 'word'], 'cloud': ['oracle'], 'databases': ['sql server'], 'other': ['git', 'svn'], 'programming': ['sql', 'vba']}</t>
  </si>
  <si>
    <t>LG Electronics USA</t>
  </si>
  <si>
    <t>Loker Di Malaysia Sebagai Senior Data Analyst – Digital Analytics</t>
  </si>
  <si>
    <t>via Spsiptpas</t>
  </si>
  <si>
    <t>Amway Business Services Asia Pacific Sdn Bhd</t>
  </si>
  <si>
    <t>['python', 'mongodb', 'mongodb', 'cassandra', 'aws', 'bigquery', 'spark', 'flow']</t>
  </si>
  <si>
    <t>{'cloud': ['aws', 'bigquery'], 'databases': ['mongodb', 'cassandra'], 'libraries': ['spark'], 'other': ['flow'], 'programming': ['python', 'mongodb']}</t>
  </si>
  <si>
    <t>Sr. Data Ingest Analyst</t>
  </si>
  <si>
    <t>via Nielsen - Talentify</t>
  </si>
  <si>
    <t>Gémo</t>
  </si>
  <si>
    <t>Scigon Solutions</t>
  </si>
  <si>
    <t>Machine Learning Data Scientist - Python | AI | NLP - Top Sec...</t>
  </si>
  <si>
    <t>(Junior) Business Insights Analyst</t>
  </si>
  <si>
    <t>Technical Advisor – Commodity Management Risk and Compliance Data...</t>
  </si>
  <si>
    <t>Catholic Relief Services - CRS</t>
  </si>
  <si>
    <t>Hybrid Job Opportunity - Need Data Engineer - W2 - Mclean, VA</t>
  </si>
  <si>
    <t>Product Data Science Intern - Spring 2024</t>
  </si>
  <si>
    <t>Engineer Data</t>
  </si>
  <si>
    <t>Hamburger Energiewerke GmbH</t>
  </si>
  <si>
    <t>Post Bachelors RA - AI &amp; Data Analytics (NSIP)</t>
  </si>
  <si>
    <t>PM-Partners</t>
  </si>
  <si>
    <t>['swift', 'java', 'sql', 'azure', 'oracle', 'kafka']</t>
  </si>
  <si>
    <t>{'cloud': ['azure', 'oracle'], 'libraries': ['kafka'], 'programming': ['swift', 'java', 'sql']}</t>
  </si>
  <si>
    <t>Volmatica</t>
  </si>
  <si>
    <t>CPQ Business Analyst</t>
  </si>
  <si>
    <t>['sas', 'sas', 'sql', 'python', 'oracle', 'ssrs', 'excel']</t>
  </si>
  <si>
    <t>{'analyst_tools': ['sas', 'ssrs', 'excel'], 'cloud': ['oracle'], 'programming': ['sas', 'sql', 'python']}</t>
  </si>
  <si>
    <t>['assembly', 'oracle', 'windows']</t>
  </si>
  <si>
    <t>{'cloud': ['oracle'], 'os': ['windows'], 'programming': ['assembly']}</t>
  </si>
  <si>
    <t>['sql', 'python', 'mongo', 'hadoop', 'spark', 'pyspark', 'kafka']</t>
  </si>
  <si>
    <t>{'libraries': ['hadoop', 'spark', 'pyspark', 'kafka'], 'programming': ['sql', 'python', 'mongo']}</t>
  </si>
  <si>
    <t>ICT Data Scientist</t>
  </si>
  <si>
    <t>IT Cloud Data Engineer (m/w/d) Hersteller für die...</t>
  </si>
  <si>
    <t>SATCON Inc</t>
  </si>
  <si>
    <t>Data Scientist I - Hybrid (NYC)</t>
  </si>
  <si>
    <t>Radian</t>
  </si>
  <si>
    <t>['r', 'python', 'sas', 'sas', 'c++', 'aws', 'jupyter', 'spark']</t>
  </si>
  <si>
    <t>{'analyst_tools': ['sas'], 'cloud': ['aws'], 'libraries': ['jupyter', 'spark'], 'programming': ['r', 'python', 'sas', 'c++']}</t>
  </si>
  <si>
    <t>['r', 'sas', 'sas', 'python', 'sql', 'java', 'julia', 'scala', 'matlab', 'azure', 'databricks', 'tensorflow', 'power bi']</t>
  </si>
  <si>
    <t>{'analyst_tools': ['sas', 'power bi'], 'cloud': ['azure', 'databricks'], 'libraries': ['tensorflow'], 'programming': ['r', 'sas', 'python', 'sql', 'java', 'julia', 'scala', 'matlab']}</t>
  </si>
  <si>
    <t>Data Platform Engineer — IBM Cloud Pak (m/f)</t>
  </si>
  <si>
    <t>THE RECRUITER</t>
  </si>
  <si>
    <t>Bethesda, Bangor, UK</t>
  </si>
  <si>
    <t>IO Datasphere, Inc.</t>
  </si>
  <si>
    <t>['sql', 'sql server', 'sharepoint', 'alteryx', 'ssrs', 'tableau', 'git', 'github', 'jira']</t>
  </si>
  <si>
    <t>{'analyst_tools': ['sharepoint', 'alteryx', 'ssrs', 'tableau'], 'async': ['jira'], 'databases': ['sql server'], 'other': ['git', 'github'], 'programming': ['sql']}</t>
  </si>
  <si>
    <t>['sql', 'python', 'r', 'java', 'sql server', 'mysql', 'oracle', 'snowflake', 'redshift', 'databricks', 'azure']</t>
  </si>
  <si>
    <t>{'cloud': ['oracle', 'snowflake', 'redshift', 'databricks', 'azure'], 'databases': ['sql server', 'mysql'], 'programming': ['sql', 'python', 'r', 'java']}</t>
  </si>
  <si>
    <t>Business operations analyst</t>
  </si>
  <si>
    <t>Cbre Argentina</t>
  </si>
  <si>
    <t>Sr Research Scientist- Privacy</t>
  </si>
  <si>
    <t>LesJeudis</t>
  </si>
  <si>
    <t>['scala', 'aws', 'spark', 'airflow', 'confluence', 'jira']</t>
  </si>
  <si>
    <t>{'async': ['confluence', 'jira'], 'cloud': ['aws'], 'libraries': ['spark', 'airflow'], 'programming': ['scala']}</t>
  </si>
  <si>
    <t>via Talener</t>
  </si>
  <si>
    <t>Data Scientist | $130K-$160K + Full Benefits | MUST BE LOCAL to...</t>
  </si>
  <si>
    <t>Senior Regional Data Analysis Assistant</t>
  </si>
  <si>
    <t>IOM-International Organization for Migration(Jordan)</t>
  </si>
  <si>
    <t>['sql', 'visual basic', 'r', 'sas', 'sas', 'sql server', 'mysql', 'oracle', 'power bi', 'ssrs', 'spss']</t>
  </si>
  <si>
    <t>{'analyst_tools': ['sas', 'power bi', 'ssrs', 'spss'], 'cloud': ['oracle'], 'databases': ['sql server', 'mysql'], 'programming': ['sql', 'visual basic', 'r', 'sas']}</t>
  </si>
  <si>
    <t>Analyst for Local Data Generation</t>
  </si>
  <si>
    <t>University- Data Scientist Jobs</t>
  </si>
  <si>
    <t>['sql', 'sas', 'sas', 'r', 'python', 'spark', 'word', 'excel', 'powerpoint', 'visio', 'jira']</t>
  </si>
  <si>
    <t>{'analyst_tools': ['sas', 'word', 'excel', 'powerpoint', 'visio'], 'async': ['jira'], 'libraries': ['spark'], 'programming': ['sql', 'sas', 'r', 'python']}</t>
  </si>
  <si>
    <t>EmpiRx Health</t>
  </si>
  <si>
    <t>['sql', 'python', 'c#', 'powershell', 'sql server', 'azure', 'databricks', 'excel', 'power bi', 'ssrs', 'unity', 'git']</t>
  </si>
  <si>
    <t>{'analyst_tools': ['excel', 'power bi', 'ssrs'], 'cloud': ['azure', 'databricks'], 'databases': ['sql server'], 'other': ['unity', 'git'], 'programming': ['sql', 'python', 'c#', 'powershell']}</t>
  </si>
  <si>
    <t>Journey Further</t>
  </si>
  <si>
    <t>['go', 'pyspark']</t>
  </si>
  <si>
    <t>{'libraries': ['pyspark'], 'programming': ['go']}</t>
  </si>
  <si>
    <t>VisionIT</t>
  </si>
  <si>
    <t>['python', 'sql', 'c++', 'azure', 'databricks', 'pyspark', 'hadoop', 'pandas']</t>
  </si>
  <si>
    <t>{'cloud': ['azure', 'databricks'], 'libraries': ['pyspark', 'hadoop', 'pandas'], 'programming': ['python', 'sql', 'c++']}</t>
  </si>
  <si>
    <t>Data Science Intern-Summer 2023</t>
  </si>
  <si>
    <t>['perl', 'python', 'c++', 'vmware']</t>
  </si>
  <si>
    <t>{'cloud': ['vmware'], 'programming': ['perl', 'python', 'c++']}</t>
  </si>
  <si>
    <t>Data Engineer (C#, Python, Elastic)</t>
  </si>
  <si>
    <t>Eurofins BioPharma Product Testing Ireland Ltd</t>
  </si>
  <si>
    <t>Ubertal Inc.</t>
  </si>
  <si>
    <t>Audax Solutions, TOV</t>
  </si>
  <si>
    <t>Public service administrator data scientist</t>
  </si>
  <si>
    <t>Data engineer junior</t>
  </si>
  <si>
    <t>Archer Software Principal Engineer</t>
  </si>
  <si>
    <t>Recurring Decimal</t>
  </si>
  <si>
    <t>['sql', 'python', 'sql server', 'azure', 'snowflake', 'aws', 'gcp', 'ssis', 'tableau', 'power bi']</t>
  </si>
  <si>
    <t>{'analyst_tools': ['ssis', 'tableau', 'power bi'], 'cloud': ['azure', 'snowflake', 'aws', 'gcp'], 'databases': ['sql server'], 'programming': ['sql', 'python']}</t>
  </si>
  <si>
    <t>Data Engineer / GoLang Developer</t>
  </si>
  <si>
    <t>['go', 'nosql', 'aws', 'azure', 'kafka', 'docker']</t>
  </si>
  <si>
    <t>{'cloud': ['aws', 'azure'], 'libraries': ['kafka'], 'other': ['docker'], 'programming': ['go', 'nosql']}</t>
  </si>
  <si>
    <t>Insurance and Data Analyst</t>
  </si>
  <si>
    <t>60956_IRS AD-DCI_Junior Data Scientist</t>
  </si>
  <si>
    <t>Ignitec Corporation</t>
  </si>
  <si>
    <t>['sas', 'sas', 'postgresql', 'flow']</t>
  </si>
  <si>
    <t>{'analyst_tools': ['sas'], 'databases': ['postgresql'], 'other': ['flow'], 'programming': ['sas']}</t>
  </si>
  <si>
    <t>Level AI</t>
  </si>
  <si>
    <t>['python', 'pandas', 'matplotlib', 'numpy', 'scikit-learn', 'pytorch']</t>
  </si>
  <si>
    <t>{'libraries': ['pandas', 'matplotlib', 'numpy', 'scikit-learn', 'pytorch'], 'programming': ['python']}</t>
  </si>
  <si>
    <t>['python', 'gcp', 'node']</t>
  </si>
  <si>
    <t>{'cloud': ['gcp'], 'programming': ['python'], 'webframeworks': ['node']}</t>
  </si>
  <si>
    <t>['golang', 'aws', 'spark', 'hadoop', 'kafka']</t>
  </si>
  <si>
    <t>{'cloud': ['aws'], 'libraries': ['spark', 'hadoop', 'kafka'], 'programming': ['golang']}</t>
  </si>
  <si>
    <t>Sr Data Engineer - Informatica | Databricks | Snowflake - Cleara Jobs</t>
  </si>
  <si>
    <t>Data Engineer - Fresher</t>
  </si>
  <si>
    <t>Silicon Design Engineer (Data Converters)</t>
  </si>
  <si>
    <t>Analyst IV</t>
  </si>
  <si>
    <t>Quality &amp; Reliability Data Analyst</t>
  </si>
  <si>
    <t>inai - Staff Software Engineer - Data Pipeline</t>
  </si>
  <si>
    <t>Inai Technologies</t>
  </si>
  <si>
    <t>['python', 'java', 'go', 'redshift', 'hadoop', 'spark', 'kafka']</t>
  </si>
  <si>
    <t>{'cloud': ['redshift'], 'libraries': ['hadoop', 'spark', 'kafka'], 'programming': ['python', 'java', 'go']}</t>
  </si>
  <si>
    <t>The Phoenix Group</t>
  </si>
  <si>
    <t>['mongodb', 'mongodb', 'nosql', 'scala', 'java', 'kotlin', 'python', 'postgresql', 'redshift', 'snowflake', 'aws', 'terraform']</t>
  </si>
  <si>
    <t>{'cloud': ['redshift', 'snowflake', 'aws'], 'databases': ['mongodb', 'postgresql'], 'other': ['terraform'], 'programming': ['mongodb', 'nosql', 'scala', 'java', 'kotlin', 'python']}</t>
  </si>
  <si>
    <t>Data Engineer (NO C2C)</t>
  </si>
  <si>
    <t>['gcp', 'kafka', 'flow', 'terraform']</t>
  </si>
  <si>
    <t>{'cloud': ['gcp'], 'libraries': ['kafka'], 'other': ['flow', 'terraform']}</t>
  </si>
  <si>
    <t>Capgemini Invent - Managing Data Scientist for Life Sciences</t>
  </si>
  <si>
    <t>['python', 'sql', 'r', 'pandas', 'numpy', 'matplotlib', 'scikit-learn', 'excel', 'powerpoint', 'power bi', 'tableau', 'symphony']</t>
  </si>
  <si>
    <t>{'analyst_tools': ['excel', 'powerpoint', 'power bi', 'tableau'], 'libraries': ['pandas', 'numpy', 'matplotlib', 'scikit-learn'], 'programming': ['python', 'sql', 'r'], 'sync': ['symphony']}</t>
  </si>
  <si>
    <t>DATA ENGINEER CONFIRME - H/F</t>
  </si>
  <si>
    <t>Bénin Digital</t>
  </si>
  <si>
    <t>['python', 'sql', 'bigquery', 'gcp', 'spark', 'airflow', 'gitlab']</t>
  </si>
  <si>
    <t>{'cloud': ['bigquery', 'gcp'], 'libraries': ['spark', 'airflow'], 'other': ['gitlab'], 'programming': ['python', 'sql']}</t>
  </si>
  <si>
    <t>Sr Statistical Programmer - Real World Data Analytics</t>
  </si>
  <si>
    <t>Data Engineer (contract)</t>
  </si>
  <si>
    <t>Python Backend Developer</t>
  </si>
  <si>
    <t>['db2', 'mysql', 'aws', 'azure', 'aurora', 'redshift', 'oracle']</t>
  </si>
  <si>
    <t>{'cloud': ['aws', 'azure', 'aurora', 'redshift', 'oracle'], 'databases': ['db2', 'mysql']}</t>
  </si>
  <si>
    <t>eXperts</t>
  </si>
  <si>
    <t>['python', 'sql', 'neo4j', 'aws']</t>
  </si>
  <si>
    <t>{'cloud': ['aws'], 'databases': ['neo4j'], 'programming': ['python', 'sql']}</t>
  </si>
  <si>
    <t>devops engineer in azure</t>
  </si>
  <si>
    <t>Smart at Energy</t>
  </si>
  <si>
    <t>['python', 'sql', 'java', 'c++', 'html', 'css', 'javascript']</t>
  </si>
  <si>
    <t>{'programming': ['python', 'sql', 'java', 'c++', 'html', 'css', 'javascript']}</t>
  </si>
  <si>
    <t>【採線上面談】Data Engineer 資料工程師</t>
  </si>
  <si>
    <t>Interesting Job Opportunity: Data Scientist - Business Intelligence</t>
  </si>
  <si>
    <t>MAPCOM INFO SOLUTION</t>
  </si>
  <si>
    <t>['sql', 'python', 'r', 'pandas', 'airflow', 'excel', 'looker', 'tableau']</t>
  </si>
  <si>
    <t>{'analyst_tools': ['excel', 'looker', 'tableau'], 'libraries': ['pandas', 'airflow'], 'programming': ['sql', 'python', 'r']}</t>
  </si>
  <si>
    <t>Atlantis IT group</t>
  </si>
  <si>
    <t>Data Analyst e Suporte User</t>
  </si>
  <si>
    <t>Miguelborges</t>
  </si>
  <si>
    <t>['sql', 'vba', 'sql server', 'power bi', 'excel']</t>
  </si>
  <si>
    <t>{'analyst_tools': ['power bi', 'excel'], 'databases': ['sql server'], 'programming': ['sql', 'vba']}</t>
  </si>
  <si>
    <t>Network Design Engineer</t>
  </si>
  <si>
    <t>Trainee Data Consultant (m/w/d). Job in Köln My Valley Jobs Today</t>
  </si>
  <si>
    <t>Health Career Center</t>
  </si>
  <si>
    <t>Data Analyst for a full remote mission</t>
  </si>
  <si>
    <t>MyNextCompany</t>
  </si>
  <si>
    <t>Nerdapplabs - Data Scientist - Machine Learning</t>
  </si>
  <si>
    <t>['python', 'c++', 'tensorflow', 'keras', 'opencv', 'numpy', 'matplotlib', 'linux']</t>
  </si>
  <si>
    <t>{'libraries': ['tensorflow', 'keras', 'opencv', 'numpy', 'matplotlib'], 'os': ['linux'], 'programming': ['python', 'c++']}</t>
  </si>
  <si>
    <t>Data Engineer (working student) - Remote</t>
  </si>
  <si>
    <t>['python', 'scala', 'mysql', 'azure', 'databricks', 'aws', 'pyspark', 'power bi']</t>
  </si>
  <si>
    <t>{'analyst_tools': ['power bi'], 'cloud': ['azure', 'databricks', 'aws'], 'databases': ['mysql'], 'libraries': ['pyspark'], 'programming': ['python', 'scala']}</t>
  </si>
  <si>
    <t>Data Movement Engineer</t>
  </si>
  <si>
    <t>Senior Software Test Engineer (Core Java, Selenium )</t>
  </si>
  <si>
    <t>Erquinghem-Lys, France</t>
  </si>
  <si>
    <t>['nosql', 'python', 'java', 'scala', 'sql', 'aws', 'azure', 'gcp', 'hadoop', 'spark', 'kafka']</t>
  </si>
  <si>
    <t>{'cloud': ['aws', 'azure', 'gcp'], 'libraries': ['hadoop', 'spark', 'kafka'], 'programming': ['nosql', 'python', 'java', 'scala', 'sql']}</t>
  </si>
  <si>
    <t>['sql', 'nosql', 'python', 'java', 'scala', 'snowflake']</t>
  </si>
  <si>
    <t>{'cloud': ['snowflake'], 'programming': ['sql', 'nosql', 'python', 'java', 'scala']}</t>
  </si>
  <si>
    <t>New Brighton, MN</t>
  </si>
  <si>
    <t>Lead DevOps Engineer - Remote</t>
  </si>
  <si>
    <t>Lead Data Scientist, multiple domains</t>
  </si>
  <si>
    <t>Consultor / Desenvolvedor Python Data Science</t>
  </si>
  <si>
    <t>Azapi Solutions</t>
  </si>
  <si>
    <t>['python', 'sql', 'numpy', 'pandas', 'seaborn', 'pytorch', 'plotly', 'matplotlib', 'tableau', 'excel', 'git', 'jenkins', 'github']</t>
  </si>
  <si>
    <t>{'analyst_tools': ['tableau', 'excel'], 'libraries': ['numpy', 'pandas', 'seaborn', 'pytorch', 'plotly', 'matplotlib'], 'other': ['git', 'jenkins', 'github'], 'programming': ['python', 'sql']}</t>
  </si>
  <si>
    <t>Grupo Soprinsa Costa Rica</t>
  </si>
  <si>
    <t>Demand Planning Analyst</t>
  </si>
  <si>
    <t>Interesting Job Opportunity: Hadoop Developer - Big Data Technologies</t>
  </si>
  <si>
    <t>['scala', 'sql', 'java', 'hadoop', 'spark']</t>
  </si>
  <si>
    <t>{'libraries': ['hadoop', 'spark'], 'programming': ['scala', 'sql', 'java']}</t>
  </si>
  <si>
    <t>Consultor Jr. de Analítica de Datos (Remoto)</t>
  </si>
  <si>
    <t>Data Science Internship - Year-Round</t>
  </si>
  <si>
    <t>['r', 'python', 'sql', 'numpy', 'pandas', 'scikit-learn', 'tableau', 'power bi']</t>
  </si>
  <si>
    <t>{'analyst_tools': ['tableau', 'power bi'], 'libraries': ['numpy', 'pandas', 'scikit-learn'], 'programming': ['r', 'python', 'sql']}</t>
  </si>
  <si>
    <t>DevOps SSRSR Engineer</t>
  </si>
  <si>
    <t>['bash', 'python', 'perl', 'java', 'aws', 'linux', 'debian', 'ubuntu', 'terraform', 'ansible']</t>
  </si>
  <si>
    <t>{'cloud': ['aws'], 'os': ['linux', 'debian', 'ubuntu'], 'other': ['terraform', 'ansible'], 'programming': ['bash', 'python', 'perl', 'java']}</t>
  </si>
  <si>
    <t>['shell', 'databricks', 'aws', 'azure', 'spark', 'pyspark', 'jupyter']</t>
  </si>
  <si>
    <t>{'cloud': ['databricks', 'aws', 'azure'], 'libraries': ['spark', 'pyspark', 'jupyter'], 'programming': ['shell']}</t>
  </si>
  <si>
    <t>['python', 'c#', 'sql', 't-sql', 'sql server', 'azure', 'spark']</t>
  </si>
  <si>
    <t>{'cloud': ['azure'], 'databases': ['sql server'], 'libraries': ['spark'], 'programming': ['python', 'c#', 'sql', 't-sql']}</t>
  </si>
  <si>
    <t>Senior Data Scientist (R&amp;D)</t>
  </si>
  <si>
    <t>Data Analyst - Genk</t>
  </si>
  <si>
    <t>CLOVR</t>
  </si>
  <si>
    <t>OVS S.p.A.</t>
  </si>
  <si>
    <t>['r', 'python', 'nosql', 'databricks', 'azure', 'hadoop', 'spark']</t>
  </si>
  <si>
    <t>{'cloud': ['databricks', 'azure'], 'libraries': ['hadoop', 'spark'], 'programming': ['r', 'python', 'nosql']}</t>
  </si>
  <si>
    <t>Junior Data Analyst - W2</t>
  </si>
  <si>
    <t>['sql', 'javascript', 'java', 'sql server']</t>
  </si>
  <si>
    <t>{'databases': ['sql server'], 'programming': ['sql', 'javascript', 'java']}</t>
  </si>
  <si>
    <t>['python', 'sql', 'aws', 'snowflake', 'spark', 'scikit-learn', 'docker', 'kubernetes']</t>
  </si>
  <si>
    <t>{'cloud': ['aws', 'snowflake'], 'libraries': ['spark', 'scikit-learn'], 'other': ['docker', 'kubernetes'], 'programming': ['python', 'sql']}</t>
  </si>
  <si>
    <t>TALENTYS RH</t>
  </si>
  <si>
    <t>Faye</t>
  </si>
  <si>
    <t>Senior Data Scientist (Manager)</t>
  </si>
  <si>
    <t>BI Analytics Jr</t>
  </si>
  <si>
    <t>WENANCE</t>
  </si>
  <si>
    <t>Principal Scientist</t>
  </si>
  <si>
    <t>Computer Specialist (SW) Software I-IV, Data Analyst - 104288</t>
  </si>
  <si>
    <t>['sql', 'nosql', 'python', 'sql server', 'oracle', 'azure', 'spark', 'power bi', 'dax', 'jenkins', 'gitlab', 'jira', 'confluence']</t>
  </si>
  <si>
    <t>{'analyst_tools': ['power bi', 'dax'], 'async': ['jira', 'confluence'], 'cloud': ['oracle', 'azure'], 'databases': ['sql server'], 'libraries': ['spark'], 'other': ['jenkins', 'gitlab'], 'programming': ['sql', 'nosql', 'python']}</t>
  </si>
  <si>
    <t>Life Sciences Specialist Master - AI &amp; Data Engineering</t>
  </si>
  <si>
    <t>['python', 'r', 'tensorflow', 'hadoop', 'spark']</t>
  </si>
  <si>
    <t>{'libraries': ['tensorflow', 'hadoop', 'spark'], 'programming': ['python', 'r']}</t>
  </si>
  <si>
    <t>Data Scientist Senior - Remoto - Contractor - USD - LATAM</t>
  </si>
  <si>
    <t>Business Commercial Management SRL</t>
  </si>
  <si>
    <t>['python', 'scala', 'hadoop', 'spark', 'kafka', 'yarn']</t>
  </si>
  <si>
    <t>{'libraries': ['hadoop', 'spark', 'kafka'], 'other': ['yarn'], 'programming': ['python', 'scala']}</t>
  </si>
  <si>
    <t>Cyber Security Data Analyst Jobs</t>
  </si>
  <si>
    <t>Regional Field Solutions Architect Emerging</t>
  </si>
  <si>
    <t>via TFOB (2021) Limited Careers</t>
  </si>
  <si>
    <t>TFOB (2021) Limited</t>
  </si>
  <si>
    <t>Junior Data Scientist Internship (Mandarin Speaking)</t>
  </si>
  <si>
    <t>Hyde International UK</t>
  </si>
  <si>
    <t>Data Engineer - Hybrid Role</t>
  </si>
  <si>
    <t>Ampcus Tech</t>
  </si>
  <si>
    <t>IQM Selezione</t>
  </si>
  <si>
    <t>['excel', 'power bi', 'tableau', 'sap']</t>
  </si>
  <si>
    <t>{'analyst_tools': ['excel', 'power bi', 'tableau', 'sap']}</t>
  </si>
  <si>
    <t>PROJECT MANAGER/DATA ANALYST</t>
  </si>
  <si>
    <t>Allianz Trade in Italia</t>
  </si>
  <si>
    <t>Government Contract Sr. Data Engineer</t>
  </si>
  <si>
    <t>Sedona Technologies Government Services</t>
  </si>
  <si>
    <t>['python', 'java', 'scala', 'sql', 'postgresql', 'mysql']</t>
  </si>
  <si>
    <t>{'databases': ['postgresql', 'mysql'], 'programming': ['python', 'java', 'scala', 'sql']}</t>
  </si>
  <si>
    <t>['sql', 'r', 'sql server', 'azure', 'word', 'ssis', 'ssrs', 'power bi', 'tableau']</t>
  </si>
  <si>
    <t>{'analyst_tools': ['word', 'ssis', 'ssrs', 'power bi', 'tableau'], 'cloud': ['azure'], 'databases': ['sql server'], 'programming': ['sql', 'r']}</t>
  </si>
  <si>
    <t>Lead Data Scientist/Analytics Auditor</t>
  </si>
  <si>
    <t>Pheaa</t>
  </si>
  <si>
    <t>Data Analyst, Enschede</t>
  </si>
  <si>
    <t>Senior Data Engineer / Tech Lead (AWS)</t>
  </si>
  <si>
    <t>Hoffmann-La Roche Ltd</t>
  </si>
  <si>
    <t>['sql', 'python', 'javascript', 'html', 'css', 'dynamodb', 'aws', 'aurora', 'redshift', 'jupyter', 'rshiny', 'jquery', 'tableau', 'kubernetes']</t>
  </si>
  <si>
    <t>{'analyst_tools': ['tableau'], 'cloud': ['aws', 'aurora', 'redshift'], 'databases': ['dynamodb'], 'libraries': ['jupyter', 'rshiny'], 'other': ['kubernetes'], 'programming': ['sql', 'python', 'javascript', 'html', 'css'], 'webframeworks': ['jquery']}</t>
  </si>
  <si>
    <t>Data Analyst (contract)</t>
  </si>
  <si>
    <t>Principal Engineer at Koko Networks</t>
  </si>
  <si>
    <t>['python', 'kotlin', 'java', 'c++', 'redis', 'firebase', 'firebase', 'aws', 'flask', 'vue.js', 'docker', 'jenkins', 'git']</t>
  </si>
  <si>
    <t>{'cloud': ['firebase', 'aws'], 'databases': ['redis', 'firebase'], 'other': ['docker', 'jenkins', 'git'], 'programming': ['python', 'kotlin', 'java', 'c++'], 'webframeworks': ['flask', 'vue.js']}</t>
  </si>
  <si>
    <t>Data Analyst (m/w/d) Financial Services Industry</t>
  </si>
  <si>
    <t>OCR Data Scientist - Remote | WFH</t>
  </si>
  <si>
    <t>Senior Data Engineer (m/w/d). Job in Berlin My Valley Jobs Today</t>
  </si>
  <si>
    <t>DevOps &amp; Data Analyst - Santander Digital Services</t>
  </si>
  <si>
    <t>['html', 'python', 'vba', 'mysql', 'angular']</t>
  </si>
  <si>
    <t>{'databases': ['mysql'], 'programming': ['html', 'python', 'vba'], 'webframeworks': ['angular']}</t>
  </si>
  <si>
    <t>['python', 'sql', 'aws', 'snowflake', 'spark', 'pyspark']</t>
  </si>
  <si>
    <t>{'cloud': ['aws', 'snowflake'], 'libraries': ['spark', 'pyspark'], 'programming': ['python', 'sql']}</t>
  </si>
  <si>
    <t>['python', 'r', 'sql', 'scikit-learn', 'tensorflow', 'pytorch', 'matplotlib', 'tableau', 'power bi']</t>
  </si>
  <si>
    <t>{'analyst_tools': ['tableau', 'power bi'], 'libraries': ['scikit-learn', 'tensorflow', 'pytorch', 'matplotlib'], 'programming': ['python', 'r', 'sql']}</t>
  </si>
  <si>
    <t>Robert Walters Technology - Modern Milkman</t>
  </si>
  <si>
    <t>['r', 'python', 'java', 'sql', 'tableau']</t>
  </si>
  <si>
    <t>{'analyst_tools': ['tableau'], 'programming': ['r', 'python', 'java', 'sql']}</t>
  </si>
  <si>
    <t>Data Specialist - 104260</t>
  </si>
  <si>
    <t>Applied Research Associates, Inc</t>
  </si>
  <si>
    <t>['python', 'r', 'sql', 'matlab', 'java', 'sas', 'sas', 'mongodb', 'mongodb', 'c', 'postgresql', 'mysql', 'spss', 'tableau', 'qlik']</t>
  </si>
  <si>
    <t>{'analyst_tools': ['sas', 'spss', 'tableau', 'qlik'], 'databases': ['mongodb', 'postgresql', 'mysql'], 'programming': ['python', 'r', 'sql', 'matlab', 'java', 'sas', 'mongodb', 'c']}</t>
  </si>
  <si>
    <t>Data Scientist needed for AI web app</t>
  </si>
  <si>
    <t>['heroku']</t>
  </si>
  <si>
    <t>{'cloud': ['heroku']}</t>
  </si>
  <si>
    <t>Senior P&amp;C Data Analyst</t>
  </si>
  <si>
    <t>Data Engineer(ONLY W2 NO C2C)</t>
  </si>
  <si>
    <t>['nosql', 'sql', 'python', 'mongo', 'sql server', 'oracle', 'hadoop', 'kafka', 'alteryx', 'tableau']</t>
  </si>
  <si>
    <t>{'analyst_tools': ['alteryx', 'tableau'], 'cloud': ['oracle'], 'databases': ['sql server'], 'libraries': ['hadoop', 'kafka'], 'programming': ['nosql', 'sql', 'python', 'mongo']}</t>
  </si>
  <si>
    <t>Data Scientist with active TS/SCI with Polygraph clearance</t>
  </si>
  <si>
    <t>Data Scientist / Natural Language Processing (m/w/d) - deutschlandweit</t>
  </si>
  <si>
    <t>['python', 'java', 'r', 'tensorflow', 'pytorch']</t>
  </si>
  <si>
    <t>{'libraries': ['tensorflow', 'pytorch'], 'programming': ['python', 'java', 'r']}</t>
  </si>
  <si>
    <t>Data Engineers and Data Analysts for Copenhagen</t>
  </si>
  <si>
    <t>['go', 'sql', 'python', 'java', 'mongodb', 'mongodb', 'r', 'aws', 'azure', 'spark', 'hadoop', 'power bi', 'tableau']</t>
  </si>
  <si>
    <t>{'analyst_tools': ['power bi', 'tableau'], 'cloud': ['aws', 'azure'], 'databases': ['mongodb'], 'libraries': ['spark', 'hadoop'], 'programming': ['go', 'sql', 'python', 'java', 'mongodb', 'r']}</t>
  </si>
  <si>
    <t>US Treasury, Departmental Offices</t>
  </si>
  <si>
    <t>['sas', 'sas', 'r', 'python', 'go']</t>
  </si>
  <si>
    <t>{'analyst_tools': ['sas'], 'programming': ['sas', 'r', 'python', 'go']}</t>
  </si>
  <si>
    <t>['nosql', 'sql', 'python', 'bigquery']</t>
  </si>
  <si>
    <t>{'cloud': ['bigquery'], 'programming': ['nosql', 'sql', 'python']}</t>
  </si>
  <si>
    <t>Data Analyst (JIRA &amp; Azure DevOps or HP ALM) - Remote</t>
  </si>
  <si>
    <t>matchpoint solutions</t>
  </si>
  <si>
    <t>Senior QA Engineer (Data)</t>
  </si>
  <si>
    <t>via GeoComply - Talentify</t>
  </si>
  <si>
    <t>GeoComply</t>
  </si>
  <si>
    <t>['mongodb', 'mongodb', 'neo4j', 'databricks', 'flow']</t>
  </si>
  <si>
    <t>{'cloud': ['databricks'], 'databases': ['mongodb', 'neo4j'], 'other': ['flow'], 'programming': ['mongodb']}</t>
  </si>
  <si>
    <t>Klark</t>
  </si>
  <si>
    <t>Sr. Data Science Integration Engineer</t>
  </si>
  <si>
    <t>Riba-roja de Túria, Spain</t>
  </si>
  <si>
    <t>lead Data scientist - Merchandising</t>
  </si>
  <si>
    <t>data engineer backend developer sr</t>
  </si>
  <si>
    <t>Eucloid - Python Developer - API</t>
  </si>
  <si>
    <t>['python', 'snowflake', 'databricks', 'tensorflow', 'airflow', 'twilio']</t>
  </si>
  <si>
    <t>{'cloud': ['snowflake', 'databricks'], 'libraries': ['tensorflow', 'airflow'], 'programming': ['python'], 'sync': ['twilio']}</t>
  </si>
  <si>
    <t>['sql', 'nosql', 'mongodb', 'mongodb', 'python', 'c#', 'javascript', 'sql server', 'mysql', 'postgresql', 'dynamodb', 'cassandra', 'neo4j', 'oracle', 'aws', 'redshift', 'spark', 'hadoop']</t>
  </si>
  <si>
    <t>{'cloud': ['oracle', 'aws', 'redshift'], 'databases': ['mongodb', 'sql server', 'mysql', 'postgresql', 'dynamodb', 'cassandra', 'neo4j'], 'libraries': ['spark', 'hadoop'], 'programming': ['sql', 'nosql', 'mongodb', 'python', 'c#', 'javascript']}</t>
  </si>
  <si>
    <t>Interesting Job Opportunity: Data Engineer - Hadoop/Spark</t>
  </si>
  <si>
    <t>['sql', 'python', 'java', 'scala', 'r', 'aws', 'azure', 'snowflake', 'redshift', 'hadoop', 'spark', 'kafka', 'alteryx', 'excel']</t>
  </si>
  <si>
    <t>{'analyst_tools': ['alteryx', 'excel'], 'cloud': ['aws', 'azure', 'snowflake', 'redshift'], 'libraries': ['hadoop', 'spark', 'kafka'], 'programming': ['sql', 'python', 'java', 'scala', 'r']}</t>
  </si>
  <si>
    <t>['python', 'sql', 'gcp', 'gitlab']</t>
  </si>
  <si>
    <t>{'cloud': ['gcp'], 'other': ['gitlab'], 'programming': ['python', 'sql']}</t>
  </si>
  <si>
    <t>Business Data Analyst für Supply Chain, zeitnah, Böblingen mit...</t>
  </si>
  <si>
    <t>['python', 'sql', 'gcp', 'aws', 'bigquery', 'git']</t>
  </si>
  <si>
    <t>{'cloud': ['gcp', 'aws', 'bigquery'], 'other': ['git'], 'programming': ['python', 'sql']}</t>
  </si>
  <si>
    <t>Financial Data Analyst.</t>
  </si>
  <si>
    <t>Cloudiction Global IT Works</t>
  </si>
  <si>
    <t>14782 - Sr. Data Scientist</t>
  </si>
  <si>
    <t>['c#', 'sql', 'javascript', 'c++', 'sql server', 'hadoop', 'asp.net', 'angular', 'jquery', 'windows', 'git']</t>
  </si>
  <si>
    <t>{'databases': ['sql server'], 'libraries': ['hadoop'], 'os': ['windows'], 'other': ['git'], 'programming': ['c#', 'sql', 'javascript', 'c++'], 'webframeworks': ['asp.net', 'angular', 'jquery']}</t>
  </si>
  <si>
    <t>WH898217 - DevOps Engineer</t>
  </si>
  <si>
    <t>['aws', 'azure', 'gdpr', 'linux', 'jenkins', 'git', 'ansible', 'terraform']</t>
  </si>
  <si>
    <t>{'cloud': ['aws', 'azure'], 'libraries': ['gdpr'], 'os': ['linux'], 'other': ['jenkins', 'git', 'ansible', 'terraform']}</t>
  </si>
  <si>
    <t>Data Analyst - Customer Data (m/f/d)</t>
  </si>
  <si>
    <t>Data Scientist | Machine Learning Engineer | MLOps Engineer</t>
  </si>
  <si>
    <t>INTEL CORPORATION,</t>
  </si>
  <si>
    <t>['assembly', 'sql', 'python', 'r', 'nosql', 'neo4j', 'rshiny', 'plotly', 'jupyter', 'linux', 'kubernetes']</t>
  </si>
  <si>
    <t>{'databases': ['neo4j'], 'libraries': ['rshiny', 'plotly', 'jupyter'], 'os': ['linux'], 'other': ['kubernetes'], 'programming': ['assembly', 'sql', 'python', 'r', 'nosql']}</t>
  </si>
  <si>
    <t>Data Engineer, Warehousing Data Domain with Azure</t>
  </si>
  <si>
    <t>Data Analyst(Onsite) Jobs</t>
  </si>
  <si>
    <t>['python', 'sql', 'sql server', 'databricks', 'excel']</t>
  </si>
  <si>
    <t>{'analyst_tools': ['excel'], 'cloud': ['databricks'], 'databases': ['sql server'], 'programming': ['python', 'sql']}</t>
  </si>
  <si>
    <t>Data Engineer - Senior Remote / Telecommute Jobs</t>
  </si>
  <si>
    <t>Data Analyst Intern (Any Graduate)</t>
  </si>
  <si>
    <t>Beeston, Nottingham, UK</t>
  </si>
  <si>
    <t>Summer Associate Internship (Operational Technologies Data Analyst)</t>
  </si>
  <si>
    <t>['c', 'c++', 'java', 'c#', 'python', 'sql', 'windows', 'word', 'flow']</t>
  </si>
  <si>
    <t>{'analyst_tools': ['word'], 'os': ['windows'], 'other': ['flow'], 'programming': ['c', 'c++', 'java', 'c#', 'python', 'sql']}</t>
  </si>
  <si>
    <t>Backend Engineer (Python)</t>
  </si>
  <si>
    <t>RedBrick AI</t>
  </si>
  <si>
    <t>All, MO</t>
  </si>
  <si>
    <t>['sql', 'mongodb', 'mongodb', 'python', 'sql server', 'postgresql', 'oracle', 'pandas', 'numpy', 'powerpoint']</t>
  </si>
  <si>
    <t>{'analyst_tools': ['powerpoint'], 'cloud': ['oracle'], 'databases': ['mongodb', 'sql server', 'postgresql'], 'libraries': ['pandas', 'numpy'], 'programming': ['sql', 'mongodb', 'python']}</t>
  </si>
  <si>
    <t>Data Engineer - QuantumBlack</t>
  </si>
  <si>
    <t>['scala', 'sql', 'sql server', 'hadoop', 'spark', 'kafka', 'linux', 'kubernetes']</t>
  </si>
  <si>
    <t>{'databases': ['sql server'], 'libraries': ['hadoop', 'spark', 'kafka'], 'os': ['linux'], 'other': ['kubernetes'], 'programming': ['scala', 'sql']}</t>
  </si>
  <si>
    <t>Technical Data Analyst (m/w/d)</t>
  </si>
  <si>
    <t>Modelleisenbahn GmbH</t>
  </si>
  <si>
    <t>Data Analytics Internship in pune</t>
  </si>
  <si>
    <t>Analista BI</t>
  </si>
  <si>
    <t>IKEA Chile</t>
  </si>
  <si>
    <t>Data engineer, Amersfoort</t>
  </si>
  <si>
    <t>Seattle Children's Hospital</t>
  </si>
  <si>
    <t>Data Engineer, Backend</t>
  </si>
  <si>
    <t>Assistant Manager-Data Engineer-ITO072277</t>
  </si>
  <si>
    <t>['go', 'sql', 'java', 'kotlin', 'python', 'javascript', 'dynamodb', 'snowflake', 'aws', 'github']</t>
  </si>
  <si>
    <t>{'cloud': ['snowflake', 'aws'], 'databases': ['dynamodb'], 'other': ['github'], 'programming': ['go', 'sql', 'java', 'kotlin', 'python', 'javascript']}</t>
  </si>
  <si>
    <t>Analyst/Manager- Data Science/Data...</t>
  </si>
  <si>
    <t>['sql', 'python', 'hadoop', 'express', 'tableau']</t>
  </si>
  <si>
    <t>{'analyst_tools': ['tableau'], 'libraries': ['hadoop'], 'programming': ['sql', 'python'], 'webframeworks': ['express']}</t>
  </si>
  <si>
    <t>First Street Foundation</t>
  </si>
  <si>
    <t>['python', 'matlab', 'r', 'sql', 'postgresql', 'aws', 'gcp', 'azure', 'git']</t>
  </si>
  <si>
    <t>{'cloud': ['aws', 'gcp', 'azure'], 'databases': ['postgresql'], 'other': ['git'], 'programming': ['python', 'matlab', 'r', 'sql']}</t>
  </si>
  <si>
    <t>TargetRecruit</t>
  </si>
  <si>
    <t>Mecklenburg-Vorpommern, Germany</t>
  </si>
  <si>
    <t>MEDIFOX DAN GmbH</t>
  </si>
  <si>
    <t>['python', 'c#', 'dynamodb', 'redshift', 'tableau']</t>
  </si>
  <si>
    <t>{'analyst_tools': ['tableau'], 'cloud': ['redshift'], 'databases': ['dynamodb'], 'programming': ['python', 'c#']}</t>
  </si>
  <si>
    <t>Data Engineer / Backend Software Engineer Intern</t>
  </si>
  <si>
    <t>['scala', 'java', 'go']</t>
  </si>
  <si>
    <t>{'programming': ['scala', 'java', 'go']}</t>
  </si>
  <si>
    <t>Assistant Professor - Data Science - Computer Science #24-04 (530073)</t>
  </si>
  <si>
    <t>California State University, Northridge</t>
  </si>
  <si>
    <t>['python', 'r', 'sql', 'databricks', 'spark', 'powerpoint', 'tableau']</t>
  </si>
  <si>
    <t>{'analyst_tools': ['powerpoint', 'tableau'], 'cloud': ['databricks'], 'libraries': ['spark'], 'programming': ['python', 'r', 'sql']}</t>
  </si>
  <si>
    <t>Data Engineer (Python, AWS)</t>
  </si>
  <si>
    <t>['python', 'c++', 'go', 'scala', 'spark', 'kafka', 'kubernetes']</t>
  </si>
  <si>
    <t>{'libraries': ['spark', 'kafka'], 'other': ['kubernetes'], 'programming': ['python', 'c++', 'go', 'scala']}</t>
  </si>
  <si>
    <t>Senior Data Scientist R&amp;D (H / F)</t>
  </si>
  <si>
    <t>Stage Power Platform Data Analyst à Poitiers (H/F)</t>
  </si>
  <si>
    <t>Data analyst /up to /30k/ - international logistics company ...</t>
  </si>
  <si>
    <t>['vba', 'sql', 'python', 'power bi', 'tableau', 'qlik']</t>
  </si>
  <si>
    <t>{'analyst_tools': ['power bi', 'tableau', 'qlik'], 'programming': ['vba', 'sql', 'python']}</t>
  </si>
  <si>
    <t>['sql', 'python', 'java', 'azure', 'snowflake']</t>
  </si>
  <si>
    <t>{'cloud': ['azure', 'snowflake'], 'programming': ['sql', 'python', 'java']}</t>
  </si>
  <si>
    <t>Reporting analyst/specialist</t>
  </si>
  <si>
    <t>Pharming Group N.V.</t>
  </si>
  <si>
    <t>Data Analyst / Data Scientist Logistik - Warenflussmanagement (w/m/d)</t>
  </si>
  <si>
    <t>dm-drogerie markt GmbH + Co. KG</t>
  </si>
  <si>
    <t>['r', 'python', 'sql', 'hadoop', 'tableau']</t>
  </si>
  <si>
    <t>{'analyst_tools': ['tableau'], 'libraries': ['hadoop'], 'programming': ['r', 'python', 'sql']}</t>
  </si>
  <si>
    <t>Senior Data Engineer （Cloud BI/ Machine Learning/ A.I.）</t>
  </si>
  <si>
    <t>FrankAsia Search Limited</t>
  </si>
  <si>
    <t>['azure', 'aws', 'qlik', 'tableau']</t>
  </si>
  <si>
    <t>{'analyst_tools': ['qlik', 'tableau'], 'cloud': ['azure', 'aws']}</t>
  </si>
  <si>
    <t>Data Scientist- Hybrid Role</t>
  </si>
  <si>
    <t>Advanced Data Engineer ( Alation) - Hybrid in Specific cities...</t>
  </si>
  <si>
    <t>['sql', 'python', 'go', 'aws', 'redshift', 'aurora', 'tableau', 'alteryx']</t>
  </si>
  <si>
    <t>{'analyst_tools': ['tableau', 'alteryx'], 'cloud': ['aws', 'redshift', 'aurora'], 'programming': ['sql', 'python', 'go']}</t>
  </si>
  <si>
    <t>Hotel Co 51</t>
  </si>
  <si>
    <t>ICT data engineer</t>
  </si>
  <si>
    <t>UZA</t>
  </si>
  <si>
    <t>['java', 'c#', 'python', 'azure', 'oracle', 'windows', 'linux', 'power bi', 'docker', 'git']</t>
  </si>
  <si>
    <t>{'analyst_tools': ['power bi'], 'cloud': ['azure', 'oracle'], 'os': ['windows', 'linux'], 'other': ['docker', 'git'], 'programming': ['java', 'c#', 'python']}</t>
  </si>
  <si>
    <t>['go', 'python', 'sql', 'databricks', 'azure', 'spark']</t>
  </si>
  <si>
    <t>{'cloud': ['databricks', 'azure'], 'libraries': ['spark'], 'programming': ['go', 'python', 'sql']}</t>
  </si>
  <si>
    <t>['sql', 'r', 'aws', 'azure', 'gcp', 'scikit-learn', 'pandas', 'numpy', 'matplotlib', 'seaborn', 'jupyter', 'tensorflow', 'keras', 'pytorch', 'tableau', 'power bi']</t>
  </si>
  <si>
    <t>{'analyst_tools': ['tableau', 'power bi'], 'cloud': ['aws', 'azure', 'gcp'], 'libraries': ['scikit-learn', 'pandas', 'numpy', 'matplotlib', 'seaborn', 'jupyter', 'tensorflow', 'keras', 'pytorch'], 'programming': ['sql', 'r']}</t>
  </si>
  <si>
    <t>Data Scientist / Big Data</t>
  </si>
  <si>
    <t>Unigy GmbH</t>
  </si>
  <si>
    <t>Data Engineer - Data Bricks</t>
  </si>
  <si>
    <t>Data Analyst - Customer Service Department</t>
  </si>
  <si>
    <t>USAC</t>
  </si>
  <si>
    <t>two (Geo)Computer Scientists, Data Scientists, Physicists or...</t>
  </si>
  <si>
    <t>Deutsches Zentrum für Luft-und Raumfahrt e.V.</t>
  </si>
  <si>
    <t>Data Analyst / Data Product Owner (m/f/x)</t>
  </si>
  <si>
    <t>Full Stack - Data science</t>
  </si>
  <si>
    <t>['html', 'css', 'python', 'sql', 'shell', 'scala', 'java', 'javascript', 'mongodb', 'mongodb', 'mysql', 'azure', 'snowflake', 'databricks', 'react', 'power bi', 'tableau']</t>
  </si>
  <si>
    <t>{'analyst_tools': ['power bi', 'tableau'], 'cloud': ['azure', 'snowflake', 'databricks'], 'databases': ['mongodb', 'mysql'], 'libraries': ['react'], 'programming': ['html', 'css', 'python', 'sql', 'shell', 'scala', 'java', 'javascript', 'mongodb']}</t>
  </si>
  <si>
    <t>Senior Data Analytics Auditor</t>
  </si>
  <si>
    <t>['sql', 'python', 'r', 'sql server', 'oracle', 'power bi', 'ssrs', 'excel']</t>
  </si>
  <si>
    <t>{'analyst_tools': ['power bi', 'ssrs', 'excel'], 'cloud': ['oracle'], 'databases': ['sql server'], 'programming': ['sql', 'python', 'r']}</t>
  </si>
  <si>
    <t>Interesting Job Opportunity: CollegeDekho - Data Scientist ...</t>
  </si>
  <si>
    <t>['r', 'python', 'c', 'c++', 'java', 'javascript', 'redshift', 'spark']</t>
  </si>
  <si>
    <t>{'cloud': ['redshift'], 'libraries': ['spark'], 'programming': ['r', 'python', 'c', 'c++', 'java', 'javascript']}</t>
  </si>
  <si>
    <t>Configuration/Data Analyst / Principal Configuration/Data Analyst</t>
  </si>
  <si>
    <t>['r', 'excel', 'sap']</t>
  </si>
  <si>
    <t>{'analyst_tools': ['excel', 'sap'], 'programming': ['r']}</t>
  </si>
  <si>
    <t>Technical Product Manager for Data &amp; Analytics (Contract on W2)</t>
  </si>
  <si>
    <t>['sql', 'python', 'tableau', 'excel', 'jira']</t>
  </si>
  <si>
    <t>{'analyst_tools': ['tableau', 'excel'], 'async': ['jira'], 'programming': ['sql', 'python']}</t>
  </si>
  <si>
    <t>Data Engineers, Analytics</t>
  </si>
  <si>
    <t>mdo.io</t>
  </si>
  <si>
    <t>Ashland, KY</t>
  </si>
  <si>
    <t>Data analytics developer</t>
  </si>
  <si>
    <t>Claims Analyst till branchledande techföretag</t>
  </si>
  <si>
    <t>Lecturer in Data Science</t>
  </si>
  <si>
    <t>The Knowledge Hub Universities</t>
  </si>
  <si>
    <t>Data Engineer Marklogic</t>
  </si>
  <si>
    <t>TVM Verzekeringen</t>
  </si>
  <si>
    <t>McCain Argentina S.A.</t>
  </si>
  <si>
    <t>EUROFIRMS</t>
  </si>
  <si>
    <t>['python', 'r', 'sql', 'no-sql', 'mongo', 'elasticsearch', 'aws', 'azure', 'linux', 'ssis', 'git', 'jenkins']</t>
  </si>
  <si>
    <t>{'analyst_tools': ['ssis'], 'cloud': ['aws', 'azure'], 'databases': ['elasticsearch'], 'os': ['linux'], 'other': ['git', 'jenkins'], 'programming': ['python', 'r', 'sql', 'no-sql', 'mongo']}</t>
  </si>
  <si>
    <t>Consultant Data Analytics - Wirtschaftsprüfung (w/m/d)</t>
  </si>
  <si>
    <t>Data Engineer (Hybrid Remote DoD Clearance required)</t>
  </si>
  <si>
    <t>['sql', 'python', 'golang', 'javascript', 'pytorch', 'git', 'kubernetes']</t>
  </si>
  <si>
    <t>{'libraries': ['pytorch'], 'other': ['git', 'kubernetes'], 'programming': ['sql', 'python', 'golang', 'javascript']}</t>
  </si>
  <si>
    <t>Technical Professional Data Science (Associate - Senior)</t>
  </si>
  <si>
    <t>Data Engineer | SQL, Python, ETL Processen in Utrecht</t>
  </si>
  <si>
    <t>Staff Applied Data Scientist</t>
  </si>
  <si>
    <t>Lead Data Scientist F/H)</t>
  </si>
  <si>
    <t>['python', 'aws', 'pandas', 'jupyter', 'scikit-learn', 'numpy', 'keras', 'flask', 'tableau', 'docker', 'github']</t>
  </si>
  <si>
    <t>{'analyst_tools': ['tableau'], 'cloud': ['aws'], 'libraries': ['pandas', 'jupyter', 'scikit-learn', 'numpy', 'keras'], 'other': ['docker', 'github'], 'programming': ['python'], 'webframeworks': ['flask']}</t>
  </si>
  <si>
    <t>Principal Data Scientist, AWS Marketing Science</t>
  </si>
  <si>
    <t>Praktikum im Bereich Data Scientist Production ab März 2024</t>
  </si>
  <si>
    <t>Data Scientist, Healthcare Provider Payment Solution</t>
  </si>
  <si>
    <t>Redesign Health</t>
  </si>
  <si>
    <t>Senior Data Engineer - Securitization - GTA</t>
  </si>
  <si>
    <t>['sql', 'python', 'java', 'nosql', 'sql server', 'azure', 'databricks', 'numpy', 'pandas', 'tableau', 'power bi', 'qlik', 'ssrs', 'ssis']</t>
  </si>
  <si>
    <t>{'analyst_tools': ['tableau', 'power bi', 'qlik', 'ssrs', 'ssis'], 'cloud': ['azure', 'databricks'], 'databases': ['sql server'], 'libraries': ['numpy', 'pandas'], 'programming': ['sql', 'python', 'java', 'nosql']}</t>
  </si>
  <si>
    <t>MetiStream</t>
  </si>
  <si>
    <t>FSS-U2VR58-Data Engineer Enterprise Content Management</t>
  </si>
  <si>
    <t>['trello']</t>
  </si>
  <si>
    <t>{'async': ['trello']}</t>
  </si>
  <si>
    <t>AI Machine Learning Intern</t>
  </si>
  <si>
    <t>['python', 'sql', 'postgresql', 'tableau', 'excel', 'jenkins']</t>
  </si>
  <si>
    <t>{'analyst_tools': ['tableau', 'excel'], 'databases': ['postgresql'], 'other': ['jenkins'], 'programming': ['python', 'sql']}</t>
  </si>
  <si>
    <t>(USA) Senior Data Scientist, E2E</t>
  </si>
  <si>
    <t>Sr. Solution Engineer</t>
  </si>
  <si>
    <t>['python', 'bash', 'numpy', 'scikit-learn', 'matplotlib', 'jupyter', 'linux', 'tableau', 'git', 'docker']</t>
  </si>
  <si>
    <t>{'analyst_tools': ['tableau'], 'libraries': ['numpy', 'scikit-learn', 'matplotlib', 'jupyter'], 'os': ['linux'], 'other': ['git', 'docker'], 'programming': ['python', 'bash']}</t>
  </si>
  <si>
    <t>HeartKinetics</t>
  </si>
  <si>
    <t>['sql', 'nosql', 'mongodb', 'mongodb', 'python', 'java', 'postgresql', 'hadoop', 'spark', 'kafka', 'airflow', 'excel', 'flow']</t>
  </si>
  <si>
    <t>{'analyst_tools': ['excel'], 'databases': ['mongodb', 'postgresql'], 'libraries': ['hadoop', 'spark', 'kafka', 'airflow'], 'other': ['flow'], 'programming': ['sql', 'nosql', 'mongodb', 'python', 'java']}</t>
  </si>
  <si>
    <t>Data Science PhD (30 Stunden)</t>
  </si>
  <si>
    <t>ARG - Data Scientist - Advanced Analytics</t>
  </si>
  <si>
    <t>['python', 'golang', 'java', 'gcp', 'bigquery', 'kafka', 'splunk']</t>
  </si>
  <si>
    <t>{'analyst_tools': ['splunk'], 'cloud': ['gcp', 'bigquery'], 'libraries': ['kafka'], 'programming': ['python', 'golang', 'java']}</t>
  </si>
  <si>
    <t>esyconnect.com</t>
  </si>
  <si>
    <t>Medior Data Scientist Forecasting Commerce</t>
  </si>
  <si>
    <t>['sql', 'python', 'java', 'r', 'aws', 'gcp', 'spring', 'spark', 'kafka', 'tableau', 'jenkins', 'git', 'ansible']</t>
  </si>
  <si>
    <t>{'analyst_tools': ['tableau'], 'cloud': ['aws', 'gcp'], 'libraries': ['spring', 'spark', 'kafka'], 'other': ['jenkins', 'git', 'ansible'], 'programming': ['sql', 'python', 'java', 'r']}</t>
  </si>
  <si>
    <t>Chalhoub group</t>
  </si>
  <si>
    <t>CENTER FOR INDEPENDENCE</t>
  </si>
  <si>
    <t>['react', 'excel', 'terminal']</t>
  </si>
  <si>
    <t>{'analyst_tools': ['excel'], 'libraries': ['react'], 'other': ['terminal']}</t>
  </si>
  <si>
    <t>['r', 'python', 'power bi', 'qlik', 'tableau']</t>
  </si>
  <si>
    <t>{'analyst_tools': ['power bi', 'qlik', 'tableau'], 'programming': ['r', 'python']}</t>
  </si>
  <si>
    <t>PT Atreus Global</t>
  </si>
  <si>
    <t>Data Analyst to Financial Crime Prevention at SEB in Stockholm</t>
  </si>
  <si>
    <t>['python', 'sql', 'windows', 'tableau']</t>
  </si>
  <si>
    <t>{'analyst_tools': ['tableau'], 'os': ['windows'], 'programming': ['python', 'sql']}</t>
  </si>
  <si>
    <t>Data Engineer - NYC, NY - Hybrid - Need Locals</t>
  </si>
  <si>
    <t>['sql', 'shell', 'python', 'unix']</t>
  </si>
  <si>
    <t>{'os': ['unix'], 'programming': ['sql', 'shell', 'python']}</t>
  </si>
  <si>
    <t>Masters Met Interesse In It En Data Privacy</t>
  </si>
  <si>
    <t>Pricing and Sales Analyst (m/f/d)</t>
  </si>
  <si>
    <t>Würth Elektronik Group</t>
  </si>
  <si>
    <t>The Swift Group, LLC</t>
  </si>
  <si>
    <t>['swift', 'sql', 'python', 'tableau']</t>
  </si>
  <si>
    <t>{'analyst_tools': ['tableau'], 'programming': ['swift', 'sql', 'python']}</t>
  </si>
  <si>
    <t>Team Manager Data and Analytics</t>
  </si>
  <si>
    <t>['python', 'r', 'sql', 'java', 'c', 'gcp', 'aws', 'tableau']</t>
  </si>
  <si>
    <t>{'analyst_tools': ['tableau'], 'cloud': ['gcp', 'aws'], 'programming': ['python', 'r', 'sql', 'java', 'c']}</t>
  </si>
  <si>
    <t>Data Scientist USSOCOM Various Locations (Stewards) with Security...</t>
  </si>
  <si>
    <t>Mantys</t>
  </si>
  <si>
    <t>Senior Data Engineer, Group 42 - Powered By Qureos</t>
  </si>
  <si>
    <t>Bingen, Germany</t>
  </si>
  <si>
    <t>['sql', 'r', 'python', 'java', 'tableau']</t>
  </si>
  <si>
    <t>{'analyst_tools': ['tableau'], 'programming': ['sql', 'r', 'python', 'java']}</t>
  </si>
  <si>
    <t>SAP BW + ETL Informatica Data Engineer</t>
  </si>
  <si>
    <t>Research Data Manager</t>
  </si>
  <si>
    <t>Lead Data Scientist :: TX</t>
  </si>
  <si>
    <t>['python', 'sql', 'nosql', 'jira', 'confluence']</t>
  </si>
  <si>
    <t>{'async': ['jira', 'confluence'], 'programming': ['python', 'sql', 'nosql']}</t>
  </si>
  <si>
    <t>Principal Clinical Data Engineer with focus on Clinical Data...</t>
  </si>
  <si>
    <t>['python', 'azure', 'aws', 'numpy', 'scikit-learn', 'pandas', 'matplotlib', 'nltk', 'jupyter', 'tensorflow', 'keras', 'pytorch', 'git', 'jira', 'confluence']</t>
  </si>
  <si>
    <t>{'async': ['jira', 'confluence'], 'cloud': ['azure', 'aws'], 'libraries': ['numpy', 'scikit-learn', 'pandas', 'matplotlib', 'nltk', 'jupyter', 'tensorflow', 'keras', 'pytorch'], 'other': ['git'], 'programming': ['python']}</t>
  </si>
  <si>
    <t>Associated data engineer</t>
  </si>
  <si>
    <t>Budget Hungary</t>
  </si>
  <si>
    <t>CollegeDekho - Senior Data Scientist - Tableau/Hadoop</t>
  </si>
  <si>
    <t>Data Engineer / SC cleared</t>
  </si>
  <si>
    <t>['sas', 'sas', 'gdpr', 'looker', 'tableau']</t>
  </si>
  <si>
    <t>{'analyst_tools': ['sas', 'looker', 'tableau'], 'libraries': ['gdpr'], 'programming': ['sas']}</t>
  </si>
  <si>
    <t>['sql', 'sql server', 'azure', 'aws', 'ssis', 'power bi', 'tableau']</t>
  </si>
  <si>
    <t>{'analyst_tools': ['ssis', 'power bi', 'tableau'], 'cloud': ['azure', 'aws'], 'databases': ['sql server'], 'programming': ['sql']}</t>
  </si>
  <si>
    <t>['sql', 'python', 'java', 'powershell', 'oracle', 'snowflake', 'tableau', 'git']</t>
  </si>
  <si>
    <t>{'analyst_tools': ['tableau'], 'cloud': ['oracle', 'snowflake'], 'other': ['git'], 'programming': ['sql', 'python', 'java', 'powershell']}</t>
  </si>
  <si>
    <t>Evergreen Park, IL</t>
  </si>
  <si>
    <t>InSpark | Innovate to Accelerate</t>
  </si>
  <si>
    <t>['sql', 'azure', 'databricks', 'word', 'power bi']</t>
  </si>
  <si>
    <t>{'analyst_tools': ['word', 'power bi'], 'cloud': ['azure', 'databricks'], 'programming': ['sql']}</t>
  </si>
  <si>
    <t>['python', 'sql', 'oracle', 'tensorflow', 'keras', 'pytorch', 'docker']</t>
  </si>
  <si>
    <t>{'cloud': ['oracle'], 'libraries': ['tensorflow', 'keras', 'pytorch'], 'other': ['docker'], 'programming': ['python', 'sql']}</t>
  </si>
  <si>
    <t>CS Data/WFM Data Specialist</t>
  </si>
  <si>
    <t>Prolify Tech Inc.</t>
  </si>
  <si>
    <t>['nosql', 'sql', 'python', 'bash', 'snowflake', 'aws', 'pyspark', 'kafka', 'spark']</t>
  </si>
  <si>
    <t>{'cloud': ['snowflake', 'aws'], 'libraries': ['pyspark', 'kafka', 'spark'], 'programming': ['nosql', 'sql', 'python', 'bash']}</t>
  </si>
  <si>
    <t>['python', 'aws', 'gcp', 'snowflake']</t>
  </si>
  <si>
    <t>{'cloud': ['aws', 'gcp', 'snowflake'], 'programming': ['python']}</t>
  </si>
  <si>
    <t>Grafton, MA</t>
  </si>
  <si>
    <t>Hybrid Data Engineer - Secret Clearance</t>
  </si>
  <si>
    <t>['powershell', 'sql', 'azure', 'power bi']</t>
  </si>
  <si>
    <t>{'analyst_tools': ['power bi'], 'cloud': ['azure'], 'programming': ['powershell', 'sql']}</t>
  </si>
  <si>
    <t>Platform Analytics Engineer, Platform-FA</t>
  </si>
  <si>
    <t>['go', 'python', 'sql', 'aws', 'snowflake', 'flow', 'git']</t>
  </si>
  <si>
    <t>{'cloud': ['aws', 'snowflake'], 'other': ['flow', 'git'], 'programming': ['go', 'python', 'sql']}</t>
  </si>
  <si>
    <t>Investment Data Business Analyst</t>
  </si>
  <si>
    <t>1707 Capital</t>
  </si>
  <si>
    <t>Controls Analyst</t>
  </si>
  <si>
    <t>Data Scientist - Accelerometer Data</t>
  </si>
  <si>
    <t>['sql', 'python', 'javascript', 'css', 'html', 'pandas', 'numpy', 'keras', 'tensorflow', 'pytorch', 'plotly', 'matplotlib', 'seaborn', 'django', 'flask']</t>
  </si>
  <si>
    <t>{'libraries': ['pandas', 'numpy', 'keras', 'tensorflow', 'pytorch', 'plotly', 'matplotlib', 'seaborn'], 'programming': ['sql', 'python', 'javascript', 'css', 'html'], 'webframeworks': ['django', 'flask']}</t>
  </si>
  <si>
    <t>Senior Data Engineer – Global Tech £105K</t>
  </si>
  <si>
    <t>Client Engineering</t>
  </si>
  <si>
    <t>['watson', 'kubernetes']</t>
  </si>
  <si>
    <t>{'cloud': ['watson'], 'other': ['kubernetes']}</t>
  </si>
  <si>
    <t>Stagiaires Business / Data Analyst Santé - PHARMACIEN</t>
  </si>
  <si>
    <t>['r', 'powerpoint']</t>
  </si>
  <si>
    <t>{'analyst_tools': ['powerpoint'], 'programming': ['r']}</t>
  </si>
  <si>
    <t>Alternance - Assistant(e) Data-Scientist H/F</t>
  </si>
  <si>
    <t>Senior Business Intelligence (BI) Analyst (f/m/d)</t>
  </si>
  <si>
    <t>Qunomedical GmbH</t>
  </si>
  <si>
    <t>['java', 'python', 'sql', 'bash', 'aws', 'redshift', 'databricks', 'pyspark', 'spring', 'zoom']</t>
  </si>
  <si>
    <t>{'cloud': ['aws', 'redshift', 'databricks'], 'libraries': ['pyspark', 'spring'], 'programming': ['java', 'python', 'sql', 'bash'], 'sync': ['zoom']}</t>
  </si>
  <si>
    <t>['sql', 'sql server', 'oracle', 'ssrs', 'tableau', 'power bi']</t>
  </si>
  <si>
    <t>{'analyst_tools': ['ssrs', 'tableau', 'power bi'], 'cloud': ['oracle'], 'databases': ['sql server'], 'programming': ['sql']}</t>
  </si>
  <si>
    <t>Lead Data Engineer- GAMMA</t>
  </si>
  <si>
    <t>['r', 'sql', 'nosql', 'mongodb', 'mongodb', 'python', 'shell', 'postgresql', 'aws', 'azure', 'ibm cloud', 'databricks', 'redshift', 'spark', 'pyspark', 'hadoop', 'airflow', 'kafka', 'jenkins', 'git']</t>
  </si>
  <si>
    <t>{'cloud': ['aws', 'azure', 'ibm cloud', 'databricks', 'redshift'], 'databases': ['mongodb', 'postgresql'], 'libraries': ['spark', 'pyspark', 'hadoop', 'airflow', 'kafka'], 'other': ['jenkins', 'git'], 'programming': ['r', 'sql', 'nosql', 'mongodb', 'python', 'shell']}</t>
  </si>
  <si>
    <t>Data Engineer, Automation and Analytics</t>
  </si>
  <si>
    <t>Tableau Developer/ Data Analyst</t>
  </si>
  <si>
    <t>Enhanced Engineering &amp; Multi-technologies Co.</t>
  </si>
  <si>
    <t>Data Analyst - 1st Shift - Full-time</t>
  </si>
  <si>
    <t>Backend software engineer</t>
  </si>
  <si>
    <t>Smartmockups s.r.o.</t>
  </si>
  <si>
    <t>['java', 'aws', 'node.js']</t>
  </si>
  <si>
    <t>{'cloud': ['aws'], 'programming': ['java'], 'webframeworks': ['node.js']}</t>
  </si>
  <si>
    <t>Data Analyst - IBM Cognos</t>
  </si>
  <si>
    <t>['sql', 'sql server', 'db2', 'azure', 'tableau', 'power bi', 'ssis', 'ssrs']</t>
  </si>
  <si>
    <t>{'analyst_tools': ['tableau', 'power bi', 'ssis', 'ssrs'], 'cloud': ['azure'], 'databases': ['sql server', 'db2'], 'programming': ['sql']}</t>
  </si>
  <si>
    <t>Systems Analyst Lead - IS</t>
  </si>
  <si>
    <t>Cloud engineer data platform</t>
  </si>
  <si>
    <t>['sql', 'powershell', 'python', 'sql server', 'azure', 'power bi']</t>
  </si>
  <si>
    <t>{'analyst_tools': ['power bi'], 'cloud': ['azure'], 'databases': ['sql server'], 'programming': ['sql', 'powershell', 'python']}</t>
  </si>
  <si>
    <t>Berry Bros. &amp; Rudd</t>
  </si>
  <si>
    <t>['sql', 'r', 'python', 'sas', 'sas', 'azure', 'excel']</t>
  </si>
  <si>
    <t>{'analyst_tools': ['sas', 'excel'], 'cloud': ['azure'], 'programming': ['sql', 'r', 'python', 'sas']}</t>
  </si>
  <si>
    <t>It Auditor:in / Data Analyst:in Audit</t>
  </si>
  <si>
    <t>Data Science  ( Manager / Sr. Manager)</t>
  </si>
  <si>
    <t>['python', 'java', 'docker', 'jenkins']</t>
  </si>
  <si>
    <t>{'other': ['docker', 'jenkins'], 'programming': ['python', 'java']}</t>
  </si>
  <si>
    <t>Data Analyst IRC184522</t>
  </si>
  <si>
    <t>TechnoSphere, Inc.</t>
  </si>
  <si>
    <t>Lufthansa group</t>
  </si>
  <si>
    <t>Data Analytics Coach / Teacher</t>
  </si>
  <si>
    <t>Boolean UK</t>
  </si>
  <si>
    <t>['sql', 'python', 'sheets', 'excel', 'tableau']</t>
  </si>
  <si>
    <t>{'analyst_tools': ['sheets', 'excel', 'tableau'], 'programming': ['sql', 'python']}</t>
  </si>
  <si>
    <t>NeenOpal - Data Engineer - ETL/Python</t>
  </si>
  <si>
    <t>['python', 'sql', 'nosql', 'postgresql', 'mysql', 'aws', 'azure', 'linux']</t>
  </si>
  <si>
    <t>{'cloud': ['aws', 'azure'], 'databases': ['postgresql', 'mysql'], 'os': ['linux'], 'programming': ['python', 'sql', 'nosql']}</t>
  </si>
  <si>
    <t>Data Scientist (Active TS/SCI w/ Poly) Jobs</t>
  </si>
  <si>
    <t>Content Data Analyst</t>
  </si>
  <si>
    <t>Expert Institute</t>
  </si>
  <si>
    <t>Associate, Specialist, Data Scientist, Corporate Banking</t>
  </si>
  <si>
    <t>Ready2Hire Recruitment Consultant</t>
  </si>
  <si>
    <t>['go', 'python', 'r', 't-sql', 'sql', 'aws', 'excel', 'word', 'tableau', 'power bi', 'looker']</t>
  </si>
  <si>
    <t>{'analyst_tools': ['excel', 'word', 'tableau', 'power bi', 'looker'], 'cloud': ['aws'], 'programming': ['go', 'python', 'r', 't-sql', 'sql']}</t>
  </si>
  <si>
    <t>Sr Data Engineer- W2</t>
  </si>
  <si>
    <t>['sql', 'python', 'sql server', 'azure', 'databricks', 'oracle', 'snowflake', 'pyspark', 'spark', 'kafka', 'tableau', 'power bi', 'cognos', 'git', 'github']</t>
  </si>
  <si>
    <t>{'analyst_tools': ['tableau', 'power bi', 'cognos'], 'cloud': ['azure', 'databricks', 'oracle', 'snowflake'], 'databases': ['sql server'], 'libraries': ['pyspark', 'spark', 'kafka'], 'other': ['git', 'github'], 'programming': ['sql', 'python']}</t>
  </si>
  <si>
    <t>Business Analyst/Data Analyst- Commercial Lending</t>
  </si>
  <si>
    <t>via Wipro</t>
  </si>
  <si>
    <t>CRM Analyst (m/f/d)</t>
  </si>
  <si>
    <t>DPDHL, DPDHL</t>
  </si>
  <si>
    <t>Sr. AI &amp; ML Data Scientist - Python | R | NLP | SQL | VBA | Visu Jobs</t>
  </si>
  <si>
    <t>Internship in data analysis</t>
  </si>
  <si>
    <t>Data Engineer (Scala) - Remote  from Latin America</t>
  </si>
  <si>
    <t>Job Machine Learning Engineer</t>
  </si>
  <si>
    <t>Rheinmetall Defence Australia Pty Ltd</t>
  </si>
  <si>
    <t>['python', 'bash', 'sql', 'pandas', 'linux', 'docker', 'git']</t>
  </si>
  <si>
    <t>{'libraries': ['pandas'], 'os': ['linux'], 'other': ['docker', 'git'], 'programming': ['python', 'bash', 'sql']}</t>
  </si>
  <si>
    <t>Junior Data Analyst - Almussafes</t>
  </si>
  <si>
    <t>Pricing &amp; Data Analyst (Remote) - Now Hiring</t>
  </si>
  <si>
    <t>Senior Data Engineer (m/f/x) - Trade Finance</t>
  </si>
  <si>
    <t>['sql', 'c#', 'python', 'java', 't-sql', 'postgresql', 'sql server', 'databricks', 'azure', 'aws', 'oracle', 'spark', 'power bi', 'tableau']</t>
  </si>
  <si>
    <t>{'analyst_tools': ['power bi', 'tableau'], 'cloud': ['databricks', 'azure', 'aws', 'oracle'], 'databases': ['postgresql', 'sql server'], 'libraries': ['spark'], 'programming': ['sql', 'c#', 'python', 'java', 't-sql']}</t>
  </si>
  <si>
    <t>Business Process Analyst with SQL</t>
  </si>
  <si>
    <t>['sql', 'c', 'sql server', 'oracle', 'ssrs', 'power bi', 'dax']</t>
  </si>
  <si>
    <t>{'analyst_tools': ['ssrs', 'power bi', 'dax'], 'cloud': ['oracle'], 'databases': ['sql server'], 'programming': ['sql', 'c']}</t>
  </si>
  <si>
    <t>Data Analyst - Tableau | $70K-$80K | Philadelphia, PA (Center City)</t>
  </si>
  <si>
    <t>['sql', 'snowflake', 'oracle', 'kafka', 'sap', 'power bi']</t>
  </si>
  <si>
    <t>{'analyst_tools': ['sap', 'power bi'], 'cloud': ['snowflake', 'oracle'], 'libraries': ['kafka'], 'programming': ['sql']}</t>
  </si>
  <si>
    <t>80403707 - Engineer, Data</t>
  </si>
  <si>
    <t>Prophecy Consulting</t>
  </si>
  <si>
    <t>['scala', 'python', 'aws', 'snowflake', 'hadoop', 'airflow', 'spark', 'angular', 'tableau']</t>
  </si>
  <si>
    <t>{'analyst_tools': ['tableau'], 'cloud': ['aws', 'snowflake'], 'libraries': ['hadoop', 'airflow', 'spark'], 'programming': ['scala', 'python'], 'webframeworks': ['angular']}</t>
  </si>
  <si>
    <t>Staff Business Intelligence Analyst, Service</t>
  </si>
  <si>
    <t>['java', 'typescript', 'spring']</t>
  </si>
  <si>
    <t>{'libraries': ['spring'], 'programming': ['java', 'typescript']}</t>
  </si>
  <si>
    <t>Etic Data Migration Engineer (Remote)</t>
  </si>
  <si>
    <t>['python', 'crystal', 'sql', 'oracle', 'sap', 'alteryx', 'power bi', 'tableau']</t>
  </si>
  <si>
    <t>{'analyst_tools': ['sap', 'alteryx', 'power bi', 'tableau'], 'cloud': ['oracle'], 'programming': ['python', 'crystal', 'sql']}</t>
  </si>
  <si>
    <t>['sql', 't-sql', 'python', 'azure', 'hadoop', 'spark', 'kafka', 'power bi', 'tableau', 'ssis', 'ssrs', 'dax', 'excel']</t>
  </si>
  <si>
    <t>{'analyst_tools': ['power bi', 'tableau', 'ssis', 'ssrs', 'dax', 'excel'], 'cloud': ['azure'], 'libraries': ['hadoop', 'spark', 'kafka'], 'programming': ['sql', 't-sql', 'python']}</t>
  </si>
  <si>
    <t>NL PostNL N.V.</t>
  </si>
  <si>
    <t>Interesting Job Opportunity: OML - Data Scientist</t>
  </si>
  <si>
    <t>OML</t>
  </si>
  <si>
    <t>['python', 'sql', 'aws', 'redshift', 'gcp', 'tensorflow', 'spark', 'hadoop']</t>
  </si>
  <si>
    <t>{'cloud': ['aws', 'redshift', 'gcp'], 'libraries': ['tensorflow', 'spark', 'hadoop'], 'programming': ['python', 'sql']}</t>
  </si>
  <si>
    <t>Billink</t>
  </si>
  <si>
    <t>Study Lead Statistician</t>
  </si>
  <si>
    <t>Part Time Data Analyst 17279</t>
  </si>
  <si>
    <t>['mongodb', 'mongodb', 'javascript', 'python', 'postgresql', 'aws', 'git']</t>
  </si>
  <si>
    <t>{'cloud': ['aws'], 'databases': ['mongodb', 'postgresql'], 'other': ['git'], 'programming': ['mongodb', 'javascript', 'python']}</t>
  </si>
  <si>
    <t>(USA) Senior Data Scientist-2</t>
  </si>
  <si>
    <t>Data Engineer Azure (Cloud DBA), Rotterdam</t>
  </si>
  <si>
    <t>['python', 'sql', 'azure', 'databricks', 'pyspark', 'word', 'git']</t>
  </si>
  <si>
    <t>{'analyst_tools': ['word'], 'cloud': ['azure', 'databricks'], 'libraries': ['pyspark'], 'other': ['git'], 'programming': ['python', 'sql']}</t>
  </si>
  <si>
    <t>['postgresql', 'dynamodb', 'pandas', 'numpy', 'pytorch', 'plotly']</t>
  </si>
  <si>
    <t>{'databases': ['postgresql', 'dynamodb'], 'libraries': ['pandas', 'numpy', 'pytorch', 'plotly']}</t>
  </si>
  <si>
    <t>WFS  “Workforce Solutions Virēns Global”</t>
  </si>
  <si>
    <t>Senior Data Analyst, Business Optimization - Now Hiring</t>
  </si>
  <si>
    <t>0921 | Data Engineer (Kafka / Python)</t>
  </si>
  <si>
    <t>Teknosys</t>
  </si>
  <si>
    <t>['python', 'javascript', 'aws', 'gcp', 'azure', 'linux', 'terraform', 'zoom', 'slack']</t>
  </si>
  <si>
    <t>{'cloud': ['aws', 'gcp', 'azure'], 'os': ['linux'], 'other': ['terraform'], 'programming': ['python', 'javascript'], 'sync': ['zoom', 'slack']}</t>
  </si>
  <si>
    <t>Sr. Enterprise Reporting Analyst</t>
  </si>
  <si>
    <t>['sql', 'ssrs', 'power bi', 'excel', 'word', 'powerpoint']</t>
  </si>
  <si>
    <t>{'analyst_tools': ['ssrs', 'power bi', 'excel', 'word', 'powerpoint'], 'programming': ['sql']}</t>
  </si>
  <si>
    <t>Senior Data Analyst, Controls</t>
  </si>
  <si>
    <t>['python', 'alteryx', 'power bi', 'dax', 'sap']</t>
  </si>
  <si>
    <t>{'analyst_tools': ['alteryx', 'power bi', 'dax', 'sap'], 'programming': ['python']}</t>
  </si>
  <si>
    <t>Healthcare Revenue Cycle- Automation and Analytics Consultant</t>
  </si>
  <si>
    <t>GIS Development</t>
  </si>
  <si>
    <t>Cayce, SC</t>
  </si>
  <si>
    <t>Dominion Energy</t>
  </si>
  <si>
    <t>['c', 'python', 'javascript', 'sql', 'oracle', 'jquery', 'word', 'excel', 'powerpoint', 'visio']</t>
  </si>
  <si>
    <t>{'analyst_tools': ['word', 'excel', 'powerpoint', 'visio'], 'cloud': ['oracle'], 'programming': ['c', 'python', 'javascript', 'sql'], 'webframeworks': ['jquery']}</t>
  </si>
  <si>
    <t>Business Data Analytics Jobs</t>
  </si>
  <si>
    <t>EDGE</t>
  </si>
  <si>
    <t>['python', 'sql', 'javascript', 'sas', 'sas', 'azure', 'databricks', 'power bi', 'excel', 'spss']</t>
  </si>
  <si>
    <t>{'analyst_tools': ['sas', 'power bi', 'excel', 'spss'], 'cloud': ['azure', 'databricks'], 'programming': ['python', 'sql', 'javascript', 'sas']}</t>
  </si>
  <si>
    <t>['python', 'azure', 'aws', 'power bi', 'tableau', 'terraform', 'jira']</t>
  </si>
  <si>
    <t>{'analyst_tools': ['power bi', 'tableau'], 'async': ['jira'], 'cloud': ['azure', 'aws'], 'other': ['terraform'], 'programming': ['python']}</t>
  </si>
  <si>
    <t>Tanla Solutions</t>
  </si>
  <si>
    <t>Association of American Medical Colleges</t>
  </si>
  <si>
    <t>HR Data &amp; Insights Analyst</t>
  </si>
  <si>
    <t>Shearwater GeoServices</t>
  </si>
  <si>
    <t>['power bi', 'outlook', 'word', 'excel', 'powerpoint']</t>
  </si>
  <si>
    <t>{'analyst_tools': ['power bi', 'outlook', 'word', 'excel', 'powerpoint']}</t>
  </si>
  <si>
    <t>Data engineer (AWS EMR / JAVA / SPARK)</t>
  </si>
  <si>
    <t>['java', 'python', 'scala', 'aws', 'spark', 'git']</t>
  </si>
  <si>
    <t>{'cloud': ['aws'], 'libraries': ['spark'], 'other': ['git'], 'programming': ['java', 'python', 'scala']}</t>
  </si>
  <si>
    <t>MLOPS ENGINEER H/F</t>
  </si>
  <si>
    <t>['python', 'aws', 'scikit-learn', 'tensorflow', 'pytorch', 'numpy', 'pandas', 'docker', 'kubernetes']</t>
  </si>
  <si>
    <t>{'cloud': ['aws'], 'libraries': ['scikit-learn', 'tensorflow', 'pytorch', 'numpy', 'pandas'], 'other': ['docker', 'kubernetes'], 'programming': ['python']}</t>
  </si>
  <si>
    <t>Performance Lead/ Conversation AI Analyst</t>
  </si>
  <si>
    <t>Data Engineer  (AbInitio/Informatica)</t>
  </si>
  <si>
    <t>Project Manager - GIS Data Scientist</t>
  </si>
  <si>
    <t>Masae Analytics</t>
  </si>
  <si>
    <t>['python', 'sql', 'shell', 'javascript', 'html', 'css', 'mysql', 'sqlite', 'pandas', 'django', 'flask', 'unix', 'linux']</t>
  </si>
  <si>
    <t>{'databases': ['mysql', 'sqlite'], 'libraries': ['pandas'], 'os': ['unix', 'linux'], 'programming': ['python', 'sql', 'shell', 'javascript', 'html', 'css'], 'webframeworks': ['django', 'flask']}</t>
  </si>
  <si>
    <t>['python', 'sql', 'go', 'mysql', 'postgresql', 'aws', 'kubernetes', 'docker']</t>
  </si>
  <si>
    <t>{'cloud': ['aws'], 'databases': ['mysql', 'postgresql'], 'other': ['kubernetes', 'docker'], 'programming': ['python', 'sql', 'go']}</t>
  </si>
  <si>
    <t>['sql', 'javascript', 'azure', 'aws']</t>
  </si>
  <si>
    <t>{'cloud': ['azure', 'aws'], 'programming': ['sql', 'javascript']}</t>
  </si>
  <si>
    <t>['sql', 'python', 'aws', 'azure', 'spark', 'pandas', 'power bi']</t>
  </si>
  <si>
    <t>{'analyst_tools': ['power bi'], 'cloud': ['aws', 'azure'], 'libraries': ['spark', 'pandas'], 'programming': ['sql', 'python']}</t>
  </si>
  <si>
    <t>DATASIDE</t>
  </si>
  <si>
    <t>['java', 'scala', 'python', 'shell', 'azure', 'databricks', 'pyspark']</t>
  </si>
  <si>
    <t>{'cloud': ['azure', 'databricks'], 'libraries': ['pyspark'], 'programming': ['java', 'scala', 'python', 'shell']}</t>
  </si>
  <si>
    <t>Data Analyst / Junior Data Analyst</t>
  </si>
  <si>
    <t>Data Scientist/Engineer W Biotech/agriculture Experience</t>
  </si>
  <si>
    <t>['python', 'sql', 'scala', 'azure', 'databricks', 'hadoop', 'spark', 'linux', 'docker']</t>
  </si>
  <si>
    <t>{'cloud': ['azure', 'databricks'], 'libraries': ['hadoop', 'spark'], 'os': ['linux'], 'other': ['docker'], 'programming': ['python', 'sql', 'scala']}</t>
  </si>
  <si>
    <t>African Population and Health Research Centre</t>
  </si>
  <si>
    <t>['typescript', 'mongodb', 'mongodb', 'python', 'aws', 'terraform', 'github']</t>
  </si>
  <si>
    <t>{'cloud': ['aws'], 'databases': ['mongodb'], 'other': ['terraform', 'github'], 'programming': ['typescript', 'mongodb', 'python']}</t>
  </si>
  <si>
    <t>['python', 'sql', 'sql server', 'azure', 'databricks', 'jupyter', 'pyspark']</t>
  </si>
  <si>
    <t>{'cloud': ['azure', 'databricks'], 'databases': ['sql server'], 'libraries': ['jupyter', 'pyspark'], 'programming': ['python', 'sql']}</t>
  </si>
  <si>
    <t>Spend Data Analysis</t>
  </si>
  <si>
    <t>Data Science Degree Apprenticeship, Barnard Castle, 2023</t>
  </si>
  <si>
    <t>Python Developer / Data Engineer (Python &amp; SQL)</t>
  </si>
  <si>
    <t>['python', 'sql', 'snowflake', 'azure', 'airflow', 'power bi', 'tableau', 'github', 'atlassian', 'confluence']</t>
  </si>
  <si>
    <t>{'analyst_tools': ['power bi', 'tableau'], 'async': ['confluence'], 'cloud': ['snowflake', 'azure'], 'libraries': ['airflow'], 'other': ['github', 'atlassian'], 'programming': ['python', 'sql']}</t>
  </si>
  <si>
    <t>VERO Biotech</t>
  </si>
  <si>
    <t>PM for Data Science initiative</t>
  </si>
  <si>
    <t>Mexico, MO</t>
  </si>
  <si>
    <t>Comptech Associates Inc.</t>
  </si>
  <si>
    <t>Engineering internship</t>
  </si>
  <si>
    <t>Exyte GmbH</t>
  </si>
  <si>
    <t>NORTHERN TRUST</t>
  </si>
  <si>
    <t>['sql', 'bigquery', 'snowflake', 'airflow', 'git']</t>
  </si>
  <si>
    <t>{'cloud': ['bigquery', 'snowflake'], 'libraries': ['airflow'], 'other': ['git'], 'programming': ['sql']}</t>
  </si>
  <si>
    <t>['python', 'mongodb', 'mongodb', 'javascript', 'nosql', 'postgresql', 'mysql', 'redshift', 'databricks', 'airflow', 'django']</t>
  </si>
  <si>
    <t>{'cloud': ['redshift', 'databricks'], 'databases': ['mongodb', 'postgresql', 'mysql'], 'libraries': ['airflow'], 'programming': ['python', 'mongodb', 'javascript', 'nosql'], 'webframeworks': ['django']}</t>
  </si>
  <si>
    <t>Synchro</t>
  </si>
  <si>
    <t>['java', 'kotlin', 'aws', 'gcp', 'azure', 'kubernetes', 'docker']</t>
  </si>
  <si>
    <t>{'cloud': ['aws', 'gcp', 'azure'], 'other': ['kubernetes', 'docker'], 'programming': ['java', 'kotlin']}</t>
  </si>
  <si>
    <t>Sing Tao News Corporation Limited</t>
  </si>
  <si>
    <t>Resource Planner/Data Analyst (Insights Analyst, PowerBI, Power...</t>
  </si>
  <si>
    <t>['excel', 'power bi', 'planner']</t>
  </si>
  <si>
    <t>{'analyst_tools': ['excel', 'power bi'], 'async': ['planner']}</t>
  </si>
  <si>
    <t>Data analyst experience</t>
  </si>
  <si>
    <t>Software Engineer - Java / Big Data</t>
  </si>
  <si>
    <t>Jr. Data Analyst, Measurement &amp; Performance</t>
  </si>
  <si>
    <t>Data Analyst MS Dynamics, Oracle Fusion Watsonville, CA 40391</t>
  </si>
  <si>
    <t>['databricks', 'aws', 'chef']</t>
  </si>
  <si>
    <t>{'cloud': ['databricks', 'aws'], 'other': ['chef']}</t>
  </si>
  <si>
    <t>Scouting Agent - Data Analyst Internship</t>
  </si>
  <si>
    <t>Senior Specialist Engineer</t>
  </si>
  <si>
    <t>Aker Carbon Capture</t>
  </si>
  <si>
    <t>Venhan</t>
  </si>
  <si>
    <t>['typescript', 'sql', 'node.js']</t>
  </si>
  <si>
    <t>{'programming': ['typescript', 'sql'], 'webframeworks': ['node.js']}</t>
  </si>
  <si>
    <t>Scientific Software Engineer - Inzicht in Prognose</t>
  </si>
  <si>
    <t>The Social Hub</t>
  </si>
  <si>
    <t>Data Scientist DSP</t>
  </si>
  <si>
    <t>['nosql', 'sql', 'aws', 'spark']</t>
  </si>
  <si>
    <t>{'cloud': ['aws'], 'libraries': ['spark'], 'programming': ['nosql', 'sql']}</t>
  </si>
  <si>
    <t>WE935649 : DATA ANALYST MACHINE LEARNING</t>
  </si>
  <si>
    <t>['sql', 'python', 'scala', 'snowflake', 'redshift', 'hadoop', 'spark']</t>
  </si>
  <si>
    <t>{'cloud': ['snowflake', 'redshift'], 'libraries': ['hadoop', 'spark'], 'programming': ['sql', 'python', 'scala']}</t>
  </si>
  <si>
    <t>Data Scientist/AI/ML Engineer (Onsite at MD)</t>
  </si>
  <si>
    <t>['python', 'sql', 'aws', 'azure', 'opencv', 'keras', 'tensorflow', 'pytorch', 'fastapi', 'linux']</t>
  </si>
  <si>
    <t>{'cloud': ['aws', 'azure'], 'libraries': ['opencv', 'keras', 'tensorflow', 'pytorch'], 'os': ['linux'], 'programming': ['python', 'sql'], 'webframeworks': ['fastapi']}</t>
  </si>
  <si>
    <t>Data Analyst (F/H) - Alternance - Arcueil</t>
  </si>
  <si>
    <t>Senior Analyst/ Data Scientist - Women In Data Science</t>
  </si>
  <si>
    <t>['python', 'shell', 'sql', 'dynamodb', 'aws', 'redshift', 'aurora', 'snowflake', 'kafka']</t>
  </si>
  <si>
    <t>{'cloud': ['aws', 'redshift', 'aurora', 'snowflake'], 'databases': ['dynamodb'], 'libraries': ['kafka'], 'programming': ['python', 'shell', 'sql']}</t>
  </si>
  <si>
    <t>Johnstown, PA</t>
  </si>
  <si>
    <t>Quris AI</t>
  </si>
  <si>
    <t>Technical Rotation Program - Data Science</t>
  </si>
  <si>
    <t>Data engineer (ETL)</t>
  </si>
  <si>
    <t>['c', 'python', 'java', 'sql', 'mongodb', 'mongodb', 'postgresql', 'oracle', 'kafka', 'airflow', 'pyspark', 'tensorflow', 'hadoop', 'flask', 'fastapi', 'qlik']</t>
  </si>
  <si>
    <t>{'analyst_tools': ['qlik'], 'cloud': ['oracle'], 'databases': ['mongodb', 'postgresql'], 'libraries': ['kafka', 'airflow', 'pyspark', 'tensorflow', 'hadoop'], 'programming': ['c', 'python', 'java', 'sql', 'mongodb'], 'webframeworks': ['flask', 'fastapi']}</t>
  </si>
  <si>
    <t>WHIZE Lille - Data Scientist Python Senior</t>
  </si>
  <si>
    <t>WHIZE</t>
  </si>
  <si>
    <t>['python', 'azure', 'aws', 'sharepoint', 'git', 'docker']</t>
  </si>
  <si>
    <t>{'analyst_tools': ['sharepoint'], 'cloud': ['azure', 'aws'], 'other': ['git', 'docker'], 'programming': ['python']}</t>
  </si>
  <si>
    <t>Fineasefly</t>
  </si>
  <si>
    <t>['nosql', 'mongodb', 'mongodb', 'bash', 'kafka', 'linux', 'jira']</t>
  </si>
  <si>
    <t>{'async': ['jira'], 'databases': ['mongodb'], 'libraries': ['kafka'], 'os': ['linux'], 'programming': ['nosql', 'mongodb', 'bash']}</t>
  </si>
  <si>
    <t>['python', 'r', 'scala', 'sql', 'c', 'golang', 'go', 'azure', 'databricks', 'snowflake', 'hadoop']</t>
  </si>
  <si>
    <t>{'cloud': ['azure', 'databricks', 'snowflake'], 'libraries': ['hadoop'], 'programming': ['python', 'r', 'scala', 'sql', 'c', 'golang', 'go']}</t>
  </si>
  <si>
    <t>['sql', 'sql server', 'aws', 'oracle', 'snowflake', 'sap']</t>
  </si>
  <si>
    <t>{'analyst_tools': ['sap'], 'cloud': ['aws', 'oracle', 'snowflake'], 'databases': ['sql server'], 'programming': ['sql']}</t>
  </si>
  <si>
    <t>['sass', 'go', 'sql', 'python', 'nosql', 'java', 'scala', 'mysql', 'sql server', 'aws', 'redshift', 'kafka', 'spark', 'airflow', 'alteryx', 'tableau']</t>
  </si>
  <si>
    <t>{'analyst_tools': ['alteryx', 'tableau'], 'cloud': ['aws', 'redshift'], 'databases': ['mysql', 'sql server'], 'libraries': ['kafka', 'spark', 'airflow'], 'programming': ['sass', 'go', 'sql', 'python', 'nosql', 'java', 'scala']}</t>
  </si>
  <si>
    <t>Hasselt, Netherlands</t>
  </si>
  <si>
    <t>Onto Innovation Southeast Asia Pte. Limited</t>
  </si>
  <si>
    <t>Senior Java Developer – Parktown/ Hybrid – R1.1 million per annum</t>
  </si>
  <si>
    <t>['java', 'mongo', 'html', 'postgresql', 'angular', 'git', 'jenkins']</t>
  </si>
  <si>
    <t>{'databases': ['postgresql'], 'other': ['git', 'jenkins'], 'programming': ['java', 'mongo', 'html'], 'webframeworks': ['angular']}</t>
  </si>
  <si>
    <t>Data Engineer (Part Time and Freelance - Remote)</t>
  </si>
  <si>
    <t>via 24 Seven Talent</t>
  </si>
  <si>
    <t>Data Engineer - Snowflake,Matillion</t>
  </si>
  <si>
    <t>Tekstrom Inc</t>
  </si>
  <si>
    <t>['python', 'sql', 'snowflake', 'aws', 'azure', 'selenium']</t>
  </si>
  <si>
    <t>{'cloud': ['snowflake', 'aws', 'azure'], 'libraries': ['selenium'], 'programming': ['python', 'sql']}</t>
  </si>
  <si>
    <t>[ALTERNANCE] - Data Engineer (F/H)</t>
  </si>
  <si>
    <t>['sql', 'python', 'kafka', 'looker', 'terraform', 'github']</t>
  </si>
  <si>
    <t>{'analyst_tools': ['looker'], 'libraries': ['kafka'], 'other': ['terraform', 'github'], 'programming': ['sql', 'python']}</t>
  </si>
  <si>
    <t>['sql', 'go', 'bigquery', 'snowflake', 'azure']</t>
  </si>
  <si>
    <t>{'cloud': ['bigquery', 'snowflake', 'azure'], 'programming': ['sql', 'go']}</t>
  </si>
  <si>
    <t>Sr. Data Engineer | Nashville | $130k-$150k</t>
  </si>
  <si>
    <t>GCP Data Engineer--Remote--Full Time(GC/US Citizen/H1B Transfer)</t>
  </si>
  <si>
    <t>['numpy', 'pandas', 'pytorch', 'tensorflow']</t>
  </si>
  <si>
    <t>{'libraries': ['numpy', 'pandas', 'pytorch', 'tensorflow']}</t>
  </si>
  <si>
    <t>Community Sponsorship Hub</t>
  </si>
  <si>
    <t>Customer Program Data Analyst</t>
  </si>
  <si>
    <t>Brabrand, Denmark</t>
  </si>
  <si>
    <t>Salling Group</t>
  </si>
  <si>
    <t>['sql', 'python', 'r', 'snowflake', 'bigquery', 'excel', 'tableau', 'power bi']</t>
  </si>
  <si>
    <t>{'analyst_tools': ['excel', 'tableau', 'power bi'], 'cloud': ['snowflake', 'bigquery'], 'programming': ['sql', 'python', 'r']}</t>
  </si>
  <si>
    <t>Wilhelmsen</t>
  </si>
  <si>
    <t>['tableau', 'sap', 'excel', 'power bi']</t>
  </si>
  <si>
    <t>{'analyst_tools': ['tableau', 'sap', 'excel', 'power bi']}</t>
  </si>
  <si>
    <t>Claims Data Specialist</t>
  </si>
  <si>
    <t>CompCorrect</t>
  </si>
  <si>
    <t>PROFILO A - DATA ENGINEER</t>
  </si>
  <si>
    <t>Nilai, Negeri Sembilan, Malaysia</t>
  </si>
  <si>
    <t>Machine Learning Ops Engineer-Data Scientist</t>
  </si>
  <si>
    <t>CareMetx LLC</t>
  </si>
  <si>
    <t>['java', 'scala', 'python', 'sql', 'nosql', 'dynamodb', 'aws', 'numpy', 'tensorflow', 'spark', 'airflow', 'unix', 'jenkins', 'git']</t>
  </si>
  <si>
    <t>{'cloud': ['aws'], 'databases': ['dynamodb'], 'libraries': ['numpy', 'tensorflow', 'spark', 'airflow'], 'os': ['unix'], 'other': ['jenkins', 'git'], 'programming': ['java', 'scala', 'python', 'sql', 'nosql']}</t>
  </si>
  <si>
    <t>System Analyst (Data)</t>
  </si>
  <si>
    <t>HGC Global Communications Limited</t>
  </si>
  <si>
    <t>['sql', 'python', 'java', 'php', 'javascript', 'ruby', 'ruby', 'mysql', 'oracle', 'react', 'hadoop', 'jquery', 'windows', 'linux', 'splunk']</t>
  </si>
  <si>
    <t>{'analyst_tools': ['splunk'], 'cloud': ['oracle'], 'databases': ['mysql'], 'libraries': ['react', 'hadoop'], 'os': ['windows', 'linux'], 'programming': ['sql', 'python', 'java', 'php', 'javascript', 'ruby'], 'webframeworks': ['ruby', 'jquery']}</t>
  </si>
  <si>
    <t>LE - ENGINEERING SUPPORT &amp; SERVICES</t>
  </si>
  <si>
    <t>CFC GROUP</t>
  </si>
  <si>
    <t>['sql', 'r', 'gcp', 'linux', 'flow', 'git']</t>
  </si>
  <si>
    <t>{'cloud': ['gcp'], 'os': ['linux'], 'other': ['flow', 'git'], 'programming': ['sql', 'r']}</t>
  </si>
  <si>
    <t>Köthen (Anhalt), Germany</t>
  </si>
  <si>
    <t>SEEBURGER</t>
  </si>
  <si>
    <t>Dechen Consulting Group</t>
  </si>
  <si>
    <t>Data Engineer - REQ001272_43245530923_15-3175</t>
  </si>
  <si>
    <t>Data Sciences</t>
  </si>
  <si>
    <t>['sql', 'gdpr', 'linux', 'splunk', 'excel']</t>
  </si>
  <si>
    <t>{'analyst_tools': ['splunk', 'excel'], 'libraries': ['gdpr'], 'os': ['linux'], 'programming': ['sql']}</t>
  </si>
  <si>
    <t>ADVANCIA TECHNOLOGY S.R.L.</t>
  </si>
  <si>
    <t>RMA Consultants Pte Ltd</t>
  </si>
  <si>
    <t>Data Technical Expert/Data Cleanup</t>
  </si>
  <si>
    <t>['python', 'sql', 'nosql', 'aws', 'databricks', 'spark', 'pyspark']</t>
  </si>
  <si>
    <t>{'cloud': ['aws', 'databricks'], 'libraries': ['spark', 'pyspark'], 'programming': ['python', 'sql', 'nosql']}</t>
  </si>
  <si>
    <t>Collate</t>
  </si>
  <si>
    <t>['python', 'java', 'elasticsearch', 'mysql', 'hadoop', 'github', 'unify', 'slack']</t>
  </si>
  <si>
    <t>{'databases': ['elasticsearch', 'mysql'], 'libraries': ['hadoop'], 'other': ['github'], 'programming': ['python', 'java'], 'sync': ['unify', 'slack']}</t>
  </si>
  <si>
    <t>['sql', 'java', 'snowflake', 'aws', 'azure']</t>
  </si>
  <si>
    <t>{'cloud': ['snowflake', 'aws', 'azure'], 'programming': ['sql', 'java']}</t>
  </si>
  <si>
    <t>['python', 'github', 'jira']</t>
  </si>
  <si>
    <t>{'async': ['jira'], 'other': ['github'], 'programming': ['python']}</t>
  </si>
  <si>
    <t>Data Scientist Meldewesen COREP-Eigenkapital</t>
  </si>
  <si>
    <t>['sql', 'sas', 'sas', 'java', 'python', 'confluence', 'jira']</t>
  </si>
  <si>
    <t>{'analyst_tools': ['sas'], 'async': ['confluence', 'jira'], 'programming': ['sql', 'sas', 'java', 'python']}</t>
  </si>
  <si>
    <t>Azure Data Pipeline Engineer</t>
  </si>
  <si>
    <t>['python', 'r', 'sql', 'aws', 'tensorflow', 'keras', 'pytorch', 'pandas', 'airflow', 'sap', 'flow']</t>
  </si>
  <si>
    <t>{'analyst_tools': ['sap'], 'cloud': ['aws'], 'libraries': ['tensorflow', 'keras', 'pytorch', 'pandas', 'airflow'], 'other': ['flow'], 'programming': ['python', 'r', 'sql']}</t>
  </si>
  <si>
    <t>Jornee</t>
  </si>
  <si>
    <t>['go', 'python', 'r', 'matlab', 'scala', 'azure', 'pandas', 'scikit-learn', 'matplotlib', 'spark', 'git', 'docker', 'kubernetes']</t>
  </si>
  <si>
    <t>{'cloud': ['azure'], 'libraries': ['pandas', 'scikit-learn', 'matplotlib', 'spark'], 'other': ['git', 'docker', 'kubernetes'], 'programming': ['go', 'python', 'r', 'matlab', 'scala']}</t>
  </si>
  <si>
    <t>['html', 'javascript', 'python', 'react', 'git']</t>
  </si>
  <si>
    <t>{'libraries': ['react'], 'other': ['git'], 'programming': ['html', 'javascript', 'python']}</t>
  </si>
  <si>
    <t>Operations Research Analyst (Aviation)</t>
  </si>
  <si>
    <t>City of Dallas</t>
  </si>
  <si>
    <t>['scala', 'python', 'java', 'elasticsearch', 'aws', 'kafka', 'spark', 'hadoop', 'kubernetes']</t>
  </si>
  <si>
    <t>{'cloud': ['aws'], 'databases': ['elasticsearch'], 'libraries': ['kafka', 'spark', 'hadoop'], 'other': ['kubernetes'], 'programming': ['scala', 'python', 'java']}</t>
  </si>
  <si>
    <t>DO &amp; CO Aktiengesellschaft</t>
  </si>
  <si>
    <t>Azure Data Engineer (hybrid)</t>
  </si>
  <si>
    <t>['python', 'sql', 'no-sql', 'azure', 'databricks']</t>
  </si>
  <si>
    <t>{'cloud': ['azure', 'databricks'], 'programming': ['python', 'sql', 'no-sql']}</t>
  </si>
  <si>
    <t>The Los Angeles Film School</t>
  </si>
  <si>
    <t>['sql', 'express', 'windows', 'macos', 'linux', 'outlook', 'zoom']</t>
  </si>
  <si>
    <t>{'analyst_tools': ['outlook'], 'os': ['windows', 'macos', 'linux'], 'programming': ['sql'], 'sync': ['zoom'], 'webframeworks': ['express']}</t>
  </si>
  <si>
    <t>['sql', 'python', 'java', 'scala', 'r', 'c++', 'javascript', 'azure', 'oracle', 'databricks', 'aws', 'kafka', 'spark', 'hadoop', 'tableau', 'kubernetes']</t>
  </si>
  <si>
    <t>{'analyst_tools': ['tableau'], 'cloud': ['azure', 'oracle', 'databricks', 'aws'], 'libraries': ['kafka', 'spark', 'hadoop'], 'other': ['kubernetes'], 'programming': ['sql', 'python', 'java', 'scala', 'r', 'c++', 'javascript']}</t>
  </si>
  <si>
    <t>Pacific Consulting Inc.</t>
  </si>
  <si>
    <t>['sql', 'python', 'scala', 'nosql', 'redis', 'kafka', 'spark']</t>
  </si>
  <si>
    <t>{'databases': ['redis'], 'libraries': ['kafka', 'spark'], 'programming': ['sql', 'python', 'scala', 'nosql']}</t>
  </si>
  <si>
    <t>Scientist III, Biostatistics</t>
  </si>
  <si>
    <t>['r', 'python', 'c#', 'power bi', 'tableau']</t>
  </si>
  <si>
    <t>{'analyst_tools': ['power bi', 'tableau'], 'programming': ['r', 'python', 'c#']}</t>
  </si>
  <si>
    <t>via Simplify Jobs</t>
  </si>
  <si>
    <t>['python', 'sql', 'nosql', 'azure', 'databricks', 'oracle', 'spark', 'kafka', 'power bi', 'dax']</t>
  </si>
  <si>
    <t>{'analyst_tools': ['power bi', 'dax'], 'cloud': ['azure', 'databricks', 'oracle'], 'libraries': ['spark', 'kafka'], 'programming': ['python', 'sql', 'nosql']}</t>
  </si>
  <si>
    <t>Consumer Sleep Solutions LLC</t>
  </si>
  <si>
    <t>['sql', 'python', 'r', 'azure', 'pandas', 'tableau', 'git']</t>
  </si>
  <si>
    <t>{'analyst_tools': ['tableau'], 'cloud': ['azure'], 'libraries': ['pandas'], 'other': ['git'], 'programming': ['sql', 'python', 'r']}</t>
  </si>
  <si>
    <t>Viribuz Media, Inc.</t>
  </si>
  <si>
    <t>['sql', 'python', 'perl', 'mysql', 'sql server', 'postgresql', 'oracle']</t>
  </si>
  <si>
    <t>{'cloud': ['oracle'], 'databases': ['mysql', 'sql server', 'postgresql'], 'programming': ['sql', 'python', 'perl']}</t>
  </si>
  <si>
    <t>Data Engineer - ETL/Data Factory/Databricks</t>
  </si>
  <si>
    <t>(P-10) Data Scientist</t>
  </si>
  <si>
    <t>ML/DL Engineer</t>
  </si>
  <si>
    <t>['python', 'sql', 'gcp', 'pandas', 'airflow']</t>
  </si>
  <si>
    <t>{'cloud': ['gcp'], 'libraries': ['pandas', 'airflow'], 'programming': ['python', 'sql']}</t>
  </si>
  <si>
    <t>Etjca Spa</t>
  </si>
  <si>
    <t>Fundraising Systems and Data Analyst</t>
  </si>
  <si>
    <t>Dr. Phillips Center for the Performing Arts</t>
  </si>
  <si>
    <t>Data Analytics &amp; Engineering - Data Engineer</t>
  </si>
  <si>
    <t>['python', 'nosql', 'sql', 'c#', 'azure', 'hadoop', 'spark']</t>
  </si>
  <si>
    <t>{'cloud': ['azure'], 'libraries': ['hadoop', 'spark'], 'programming': ['python', 'nosql', 'sql', 'c#']}</t>
  </si>
  <si>
    <t>Mandarich Law Group, LLP</t>
  </si>
  <si>
    <t>Data Analyst - Senior (6-10 yrs.)</t>
  </si>
  <si>
    <t>['sql', 'azure', 'aws', 'snowflake', 'spark', 'pyspark']</t>
  </si>
  <si>
    <t>{'cloud': ['azure', 'aws', 'snowflake'], 'libraries': ['spark', 'pyspark'], 'programming': ['sql']}</t>
  </si>
  <si>
    <t>Index Administrator - Analyst</t>
  </si>
  <si>
    <t>CRISIL Poland</t>
  </si>
  <si>
    <t>FH-Praktikum Data Engineer/Schwerpunkt Datawarehouse</t>
  </si>
  <si>
    <t>Oesterreichische Kontrollbank Ag</t>
  </si>
  <si>
    <t>Xorbix Technologies, Inc.</t>
  </si>
  <si>
    <t>Application and Data Integration Engineer - Remote - Nationwide</t>
  </si>
  <si>
    <t>Vituity</t>
  </si>
  <si>
    <t>['sql', 'ruby', 'ruby', 'r', 'python', 'azure', 'ssrs', 'ssis']</t>
  </si>
  <si>
    <t>{'analyst_tools': ['ssrs', 'ssis'], 'cloud': ['azure'], 'programming': ['sql', 'ruby', 'r', 'python'], 'webframeworks': ['ruby']}</t>
  </si>
  <si>
    <t>Fused4 Ltd</t>
  </si>
  <si>
    <t>Customer Analytics &amp; Data Science Manager (Campaign)</t>
  </si>
  <si>
    <t>['sas', 'sas', 'vba', 'excel', 'powerpoint']</t>
  </si>
  <si>
    <t>{'analyst_tools': ['sas', 'excel', 'powerpoint'], 'programming': ['sas', 'vba']}</t>
  </si>
  <si>
    <t>['python', 'sql', 'azure', 'aws', 'keras', 'tensorflow', 'pytorch', 'git']</t>
  </si>
  <si>
    <t>{'cloud': ['azure', 'aws'], 'libraries': ['keras', 'tensorflow', 'pytorch'], 'other': ['git'], 'programming': ['python', 'sql']}</t>
  </si>
  <si>
    <t>['python', 'aws', 'snowflake', 'pyspark', 'airflow']</t>
  </si>
  <si>
    <t>{'cloud': ['aws', 'snowflake'], 'libraries': ['pyspark', 'airflow'], 'programming': ['python']}</t>
  </si>
  <si>
    <t>Digital Full Stack Engineer</t>
  </si>
  <si>
    <t>TELISTAR SOLUTIONS PTE. LTD.</t>
  </si>
  <si>
    <t>['t-sql', 'mongodb', 'mongodb', 'sql', 'sql server', 'oracle', 'kafka', 'github', 'docker', 'kubernetes']</t>
  </si>
  <si>
    <t>{'cloud': ['oracle'], 'databases': ['mongodb', 'sql server'], 'libraries': ['kafka'], 'other': ['github', 'docker', 'kubernetes'], 'programming': ['t-sql', 'mongodb', 'sql']}</t>
  </si>
  <si>
    <t>Rivago Infotech Inc</t>
  </si>
  <si>
    <t>['python', 'sql', 'gcp', 'pyspark', 'airflow', 'flow']</t>
  </si>
  <si>
    <t>{'cloud': ['gcp'], 'libraries': ['pyspark', 'airflow'], 'other': ['flow'], 'programming': ['python', 'sql']}</t>
  </si>
  <si>
    <t>Data analyst with Retail Exp</t>
  </si>
  <si>
    <t>Absolutelabs - GCP Data Engineer - Python/SQL</t>
  </si>
  <si>
    <t>Absolute Labs</t>
  </si>
  <si>
    <t>['golang', 'sql', 'python', 'java', 'gcp', 'bigquery', 'tableau', 'looker']</t>
  </si>
  <si>
    <t>{'analyst_tools': ['tableau', 'looker'], 'cloud': ['gcp', 'bigquery'], 'programming': ['golang', 'sql', 'python', 'java']}</t>
  </si>
  <si>
    <t>['sql', 'r', 'python', 'pyspark']</t>
  </si>
  <si>
    <t>{'libraries': ['pyspark'], 'programming': ['sql', 'r', 'python']}</t>
  </si>
  <si>
    <t>Data Analyst/Engineer for Netpeak Software</t>
  </si>
  <si>
    <t>SELECT*</t>
  </si>
  <si>
    <t>['sql', 'html', 'css', 'jquery', 'looker']</t>
  </si>
  <si>
    <t>{'analyst_tools': ['looker'], 'programming': ['sql', 'html', 'css'], 'webframeworks': ['jquery']}</t>
  </si>
  <si>
    <t>Senior Marketing Data Scientist (Survey Data) - Contract</t>
  </si>
  <si>
    <t>Postdoc Data engineer Project FIRMBACKBONE</t>
  </si>
  <si>
    <t>Brookwood Search &amp; Selection</t>
  </si>
  <si>
    <t>DataScientist SmartCity / infrastructures (35) F/H</t>
  </si>
  <si>
    <t>Eiffage énergie systèmes</t>
  </si>
  <si>
    <t>['python', 'r', 'nosql', 'tensorflow', 'keras', 'pytorch', 'scikit-learn', 'pandas', 'spark', 'docker', 'git']</t>
  </si>
  <si>
    <t>{'libraries': ['tensorflow', 'keras', 'pytorch', 'scikit-learn', 'pandas', 'spark'], 'other': ['docker', 'git'], 'programming': ['python', 'r', 'nosql']}</t>
  </si>
  <si>
    <t>JobCloud</t>
  </si>
  <si>
    <t>Engineer / Senior Engineer (Statistics &amp; Data Systems) (2 years...</t>
  </si>
  <si>
    <t>['python', 'azure', 'kafka', 'spark', 'tableau', 'qlik', 'power bi']</t>
  </si>
  <si>
    <t>{'analyst_tools': ['tableau', 'qlik', 'power bi'], 'cloud': ['azure'], 'libraries': ['kafka', 'spark'], 'programming': ['python']}</t>
  </si>
  <si>
    <t>United Nations Pakistan</t>
  </si>
  <si>
    <t>['python', 'sql', 'scala', 'databricks', 'snowflake', 'azure', 'pyspark', 'spark', 'terraform']</t>
  </si>
  <si>
    <t>{'cloud': ['databricks', 'snowflake', 'azure'], 'libraries': ['pyspark', 'spark'], 'other': ['terraform'], 'programming': ['python', 'sql', 'scala']}</t>
  </si>
  <si>
    <t>Spezialist Data Science &amp; Analyst (m/w/d)</t>
  </si>
  <si>
    <t>['python', 'pytorch', 'tensorflow', 'linux', 'docker', 'kubernetes', 'unify']</t>
  </si>
  <si>
    <t>{'libraries': ['pytorch', 'tensorflow'], 'os': ['linux'], 'other': ['docker', 'kubernetes'], 'programming': ['python'], 'sync': ['unify']}</t>
  </si>
  <si>
    <t>RISK &amp; DATA ANALYST</t>
  </si>
  <si>
    <t>Profi career</t>
  </si>
  <si>
    <t>['java', 'python', 'scala', 'bash', 'sql', 'aws', 'azure', 'hadoop', 'kafka', 'spark', 'pyspark', 'yarn']</t>
  </si>
  <si>
    <t>{'cloud': ['aws', 'azure'], 'libraries': ['hadoop', 'kafka', 'spark', 'pyspark'], 'other': ['yarn'], 'programming': ['java', 'python', 'scala', 'bash', 'sql']}</t>
  </si>
  <si>
    <t>Ireckonu</t>
  </si>
  <si>
    <t>Data scientist CDI/STAGE</t>
  </si>
  <si>
    <t>['python', 'pandas', 'scikit-learn', 'github']</t>
  </si>
  <si>
    <t>{'libraries': ['pandas', 'scikit-learn'], 'other': ['github'], 'programming': ['python']}</t>
  </si>
  <si>
    <t>['sql', 'python', 'aws', 'snowflake', 'gcp', 'azure', 'airflow', 'linux', 'windows', 'tableau', 'jenkins', 'git', 'bitbucket', 'github']</t>
  </si>
  <si>
    <t>{'analyst_tools': ['tableau'], 'cloud': ['aws', 'snowflake', 'gcp', 'azure'], 'libraries': ['airflow'], 'os': ['linux', 'windows'], 'other': ['jenkins', 'git', 'bitbucket', 'github'], 'programming': ['sql', 'python']}</t>
  </si>
  <si>
    <t>Data Scientist(W2 Contract)</t>
  </si>
  <si>
    <t>PixelTech Systems LLC</t>
  </si>
  <si>
    <t>BeVera Solutions</t>
  </si>
  <si>
    <t>Azure Data Engineer (multiple locations) | Leading International...</t>
  </si>
  <si>
    <t>Leoben, Austria</t>
  </si>
  <si>
    <t>AT &amp; S Austria Technologie &amp; Systemtechnik Aktiengesellschaft</t>
  </si>
  <si>
    <t>['r', 'python', 'power bi', 'word', 'excel']</t>
  </si>
  <si>
    <t>{'analyst_tools': ['power bi', 'word', 'excel'], 'programming': ['r', 'python']}</t>
  </si>
  <si>
    <t>Data Engineer, Naarden</t>
  </si>
  <si>
    <t>Naarden, Netherlands</t>
  </si>
  <si>
    <t>['postgresql', 'azure', 'databricks', 'aws', 'gcp', 'terraform', 'github', 'kubernetes', 'docker', 'slack']</t>
  </si>
  <si>
    <t>{'cloud': ['azure', 'databricks', 'aws', 'gcp'], 'databases': ['postgresql'], 'other': ['terraform', 'github', 'kubernetes', 'docker'], 'sync': ['slack']}</t>
  </si>
  <si>
    <t>Engineer - Data Management</t>
  </si>
  <si>
    <t>['vba', 'oracle', 'sap', 'excel', 'power bi']</t>
  </si>
  <si>
    <t>{'analyst_tools': ['sap', 'excel', 'power bi'], 'cloud': ['oracle'], 'programming': ['vba']}</t>
  </si>
  <si>
    <t>Software Engineer Technical Specialist</t>
  </si>
  <si>
    <t>['sql', 'excel', 'sheets', 'power bi', 'powerpoint']</t>
  </si>
  <si>
    <t>{'analyst_tools': ['excel', 'sheets', 'power bi', 'powerpoint'], 'programming': ['sql']}</t>
  </si>
  <si>
    <t>Testing Engineering Senior Analyst</t>
  </si>
  <si>
    <t>Business Intelligence Analyst - Travel Industry</t>
  </si>
  <si>
    <t>Business Intelligence Developer im Team Digital Business Analytics</t>
  </si>
  <si>
    <t>['sql', 'python', 'power bi', 'powerpoint', 'dax', 'confluence', 'jira']</t>
  </si>
  <si>
    <t>{'analyst_tools': ['power bi', 'powerpoint', 'dax'], 'async': ['confluence', 'jira'], 'programming': ['sql', 'python']}</t>
  </si>
  <si>
    <t>['python', 'r', 'c++', 'sas', 'sas', 'matlab', 'vba', 'sql', 'power bi', 'tableau', 'qlik']</t>
  </si>
  <si>
    <t>{'analyst_tools': ['sas', 'power bi', 'tableau', 'qlik'], 'programming': ['python', 'r', 'c++', 'sas', 'matlab', 'vba', 'sql']}</t>
  </si>
  <si>
    <t>Water Mill, NY</t>
  </si>
  <si>
    <t>['r', 'sas', 'sas', 'sql', 'javascript', 'excel', 'spss', 'tableau']</t>
  </si>
  <si>
    <t>{'analyst_tools': ['sas', 'excel', 'spss', 'tableau'], 'programming': ['r', 'sas', 'sql', 'javascript']}</t>
  </si>
  <si>
    <t>Registrar/Data Analyst-Cardiovascular Service Line-Full-Time</t>
  </si>
  <si>
    <t>Tallahassee Memorial HealthCare</t>
  </si>
  <si>
    <t>['sql', 'mongodb', 'mongodb', 'python', 'neo4j', 'spark', 'pandas', 'tensorflow', 'scikit-learn', 'pytorch']</t>
  </si>
  <si>
    <t>{'databases': ['mongodb', 'neo4j'], 'libraries': ['spark', 'pandas', 'tensorflow', 'scikit-learn', 'pytorch'], 'programming': ['sql', 'mongodb', 'python']}</t>
  </si>
  <si>
    <t>Software Engineer (Developer Platform)</t>
  </si>
  <si>
    <t>['python', 'java', 'go', 'snowflake']</t>
  </si>
  <si>
    <t>{'cloud': ['snowflake'], 'programming': ['python', 'java', 'go']}</t>
  </si>
  <si>
    <t>['sql', 'bigquery', 'sap', 'power bi']</t>
  </si>
  <si>
    <t>{'analyst_tools': ['sap', 'power bi'], 'cloud': ['bigquery'], 'programming': ['sql']}</t>
  </si>
  <si>
    <t>Data Engineer - ETL/SQL</t>
  </si>
  <si>
    <t>Data Scientist-Marketing &amp; Customer Insights</t>
  </si>
  <si>
    <t>['python', 'r', 'sql', 'azure', 'databricks', 'scikit-learn', 'tensorflow', 'pyspark', 'github', 'confluence']</t>
  </si>
  <si>
    <t>{'async': ['confluence'], 'cloud': ['azure', 'databricks'], 'libraries': ['scikit-learn', 'tensorflow', 'pyspark'], 'other': ['github'], 'programming': ['python', 'r', 'sql']}</t>
  </si>
  <si>
    <t>Technical data specialist/data engineer consultant – Girl Effect</t>
  </si>
  <si>
    <t>via DevInfo.in</t>
  </si>
  <si>
    <t>['python', 'sql', 'aws', 'redshift', 'tableau', 'github', 'docker']</t>
  </si>
  <si>
    <t>{'analyst_tools': ['tableau'], 'cloud': ['aws', 'redshift'], 'other': ['github', 'docker'], 'programming': ['python', 'sql']}</t>
  </si>
  <si>
    <t>Senior Analyst - Data Scientist - Govt. and Public Services...</t>
  </si>
  <si>
    <t>['python', 'r', 'sql', 'crystal', 'java', 'aws', 'oracle', 'spark', 'alteryx', 'cognos', 'sharepoint', 'excel']</t>
  </si>
  <si>
    <t>{'analyst_tools': ['alteryx', 'cognos', 'sharepoint', 'excel'], 'cloud': ['aws', 'oracle'], 'libraries': ['spark'], 'programming': ['python', 'r', 'sql', 'crystal', 'java']}</t>
  </si>
  <si>
    <t>['python', 'sql', 'no-sql', 'aws', 'django', 'flask']</t>
  </si>
  <si>
    <t>{'cloud': ['aws'], 'programming': ['python', 'sql', 'no-sql'], 'webframeworks': ['django', 'flask']}</t>
  </si>
  <si>
    <t>ALBEHAR Group</t>
  </si>
  <si>
    <t>Senior Data Analyst - Healthcare</t>
  </si>
  <si>
    <t>VP2, Analytics &amp; System, Compliance</t>
  </si>
  <si>
    <t>via UOB Careers</t>
  </si>
  <si>
    <t>FCS Careers</t>
  </si>
  <si>
    <t>DATA SCIENTIST -(H/F)</t>
  </si>
  <si>
    <t>['python', 'r', 'c++', 'sql', 'nosql', 'hadoop']</t>
  </si>
  <si>
    <t>{'libraries': ['hadoop'], 'programming': ['python', 'r', 'c++', 'sql', 'nosql']}</t>
  </si>
  <si>
    <t>Functional Analyst HR</t>
  </si>
  <si>
    <t>['python', 'sql', 'react', 'airflow']</t>
  </si>
  <si>
    <t>{'libraries': ['react', 'airflow'], 'programming': ['python', 'sql']}</t>
  </si>
  <si>
    <t>['python', 'scala', 'shell', 'sql', 'nosql', 'databricks', 'azure', 'pyspark', 'spark', 'terraform']</t>
  </si>
  <si>
    <t>{'cloud': ['databricks', 'azure'], 'libraries': ['pyspark', 'spark'], 'other': ['terraform'], 'programming': ['python', 'scala', 'shell', 'sql', 'nosql']}</t>
  </si>
  <si>
    <t>['python', 'java', 'r', 'sql', 'perl', 'tableau', 'power bi']</t>
  </si>
  <si>
    <t>{'analyst_tools': ['tableau', 'power bi'], 'programming': ['python', 'java', 'r', 'sql', 'perl']}</t>
  </si>
  <si>
    <t>Oms Prüfservice Gmbh</t>
  </si>
  <si>
    <t>['sql', 'python', 'sql server', 'azure', 'bigquery', 'snowflake', 'airflow', 'kafka', 'spark', 'docker', 'kubernetes']</t>
  </si>
  <si>
    <t>{'cloud': ['azure', 'bigquery', 'snowflake'], 'databases': ['sql server'], 'libraries': ['airflow', 'kafka', 'spark'], 'other': ['docker', 'kubernetes'], 'programming': ['sql', 'python']}</t>
  </si>
  <si>
    <t>MACHINE LEARNING Engineer</t>
  </si>
  <si>
    <t>Data Analyst - Sinistres H/F</t>
  </si>
  <si>
    <t>CarbyneTech - Azure Data Engineer - IoT</t>
  </si>
  <si>
    <t>Commercial Analyst at  Kyosk Digital Services limited</t>
  </si>
  <si>
    <t>Kyosk Digital Services limited</t>
  </si>
  <si>
    <t>Lead Data Engineer - Transition to Leadership</t>
  </si>
  <si>
    <t>High Growth Tech Start Up - Data Engineer ( Recommendation Engines...</t>
  </si>
  <si>
    <t>['python', 'sql', 'dynamodb', 'aws', 'gcp', 'airflow', 'docker', 'terraform', 'kubernetes']</t>
  </si>
  <si>
    <t>{'cloud': ['aws', 'gcp'], 'databases': ['dynamodb'], 'libraries': ['airflow'], 'other': ['docker', 'terraform', 'kubernetes'], 'programming': ['python', 'sql']}</t>
  </si>
  <si>
    <t>Senior Data Scientist - Remote Work / Ref. 0960E (RD)</t>
  </si>
  <si>
    <t>via Computrabajo República Dominicana</t>
  </si>
  <si>
    <t>['python', 'sql', 'no-sql', 'aws', 'azure', 'snowflake', 'pyspark', 'git', 'jenkins', 'gitlab']</t>
  </si>
  <si>
    <t>{'cloud': ['aws', 'azure', 'snowflake'], 'libraries': ['pyspark'], 'other': ['git', 'jenkins', 'gitlab'], 'programming': ['python', 'sql', 'no-sql']}</t>
  </si>
  <si>
    <t>Data Engineer- Arlington, TX- Required only locals</t>
  </si>
  <si>
    <t>(Senior) Data Analyst, Remote</t>
  </si>
  <si>
    <t>Data Quality Engineer - Gerencia de Advanced Analytics</t>
  </si>
  <si>
    <t>Consorcio</t>
  </si>
  <si>
    <t>Data Engineer e Data Analyst a Milano o da Remoto</t>
  </si>
  <si>
    <t>Lead Consultant - Data Integration</t>
  </si>
  <si>
    <t>Polytechnic trainees in the data area</t>
  </si>
  <si>
    <t>['python', 'sql', 'qlik', 'power bi']</t>
  </si>
  <si>
    <t>{'analyst_tools': ['qlik', 'power bi'], 'programming': ['python', 'sql']}</t>
  </si>
  <si>
    <t>['python', 'java', 'scala', 'sql', 'mysql', 'aws', 'redshift', 'spark']</t>
  </si>
  <si>
    <t>{'cloud': ['aws', 'redshift'], 'databases': ['mysql'], 'libraries': ['spark'], 'programming': ['python', 'java', 'scala', 'sql']}</t>
  </si>
  <si>
    <t>['python', 'aws', 'gcp', 'azure', 'pytorch', 'tensorflow']</t>
  </si>
  <si>
    <t>{'cloud': ['aws', 'gcp', 'azure'], 'libraries': ['pytorch', 'tensorflow'], 'programming': ['python']}</t>
  </si>
  <si>
    <t>UMB Financial Corporation</t>
  </si>
  <si>
    <t>Application Engineer-Data Engineering</t>
  </si>
  <si>
    <t>Data Analyst - Ireland</t>
  </si>
  <si>
    <t>Lead Data Engineer Lille H/F</t>
  </si>
  <si>
    <t>Capinghem, France</t>
  </si>
  <si>
    <t>Marchal Technologies</t>
  </si>
  <si>
    <t>['python', 'java', 'scala', 'sql', 'nosql', 'aws', 'gcp', 'azure', 'spark', 'kafka', 'terraform']</t>
  </si>
  <si>
    <t>{'cloud': ['aws', 'gcp', 'azure'], 'libraries': ['spark', 'kafka'], 'other': ['terraform'], 'programming': ['python', 'java', 'scala', 'sql', 'nosql']}</t>
  </si>
  <si>
    <t>Marketing &amp; Communications Insights &amp; Data Analyst (f/m/d)</t>
  </si>
  <si>
    <t>['snowflake', 'jira', 'confluence']</t>
  </si>
  <si>
    <t>{'async': ['jira', 'confluence'], 'cloud': ['snowflake']}</t>
  </si>
  <si>
    <t>['sql', 'python', 'powershell', 'c#', 'java', 'r', 'sql server', 'azure', 'aws', 'databricks', 'pyspark', 'hadoop', 'ssis']</t>
  </si>
  <si>
    <t>{'analyst_tools': ['ssis'], 'cloud': ['azure', 'aws', 'databricks'], 'databases': ['sql server'], 'libraries': ['pyspark', 'hadoop'], 'programming': ['sql', 'python', 'powershell', 'c#', 'java', 'r']}</t>
  </si>
  <si>
    <t>['sql', 'nosql', 'mongodb', 'mongodb', 'python', 'mysql', 'cassandra', 'elasticsearch', 'django', 'flask', 'fastapi']</t>
  </si>
  <si>
    <t>{'databases': ['mongodb', 'mysql', 'cassandra', 'elasticsearch'], 'programming': ['sql', 'nosql', 'mongodb', 'python'], 'webframeworks': ['django', 'flask', 'fastapi']}</t>
  </si>
  <si>
    <t>Communications Requirements Analyst</t>
  </si>
  <si>
    <t>Unterhaching, Germany</t>
  </si>
  <si>
    <t>['r', 'spark', 'tensorflow', 'docker']</t>
  </si>
  <si>
    <t>{'libraries': ['spark', 'tensorflow'], 'other': ['docker'], 'programming': ['r']}</t>
  </si>
  <si>
    <t>Curenta</t>
  </si>
  <si>
    <t>['sql', 't-sql', 'python', 'azure', 'databricks', 'spark', 'power bi']</t>
  </si>
  <si>
    <t>{'analyst_tools': ['power bi'], 'cloud': ['azure', 'databricks'], 'libraries': ['spark'], 'programming': ['sql', 't-sql', 'python']}</t>
  </si>
  <si>
    <t>Infomatics Corp</t>
  </si>
  <si>
    <t>['go', 'python', 'sql', 'pyspark']</t>
  </si>
  <si>
    <t>{'libraries': ['pyspark'], 'programming': ['go', 'python', 'sql']}</t>
  </si>
  <si>
    <t>Production - Business Analyst &amp; Analytics</t>
  </si>
  <si>
    <t>['python', 'java', 'r', 'sql', 'azure', 'spark', 'alteryx', 'sap']</t>
  </si>
  <si>
    <t>{'analyst_tools': ['alteryx', 'sap'], 'cloud': ['azure'], 'libraries': ['spark'], 'programming': ['python', 'java', 'r', 'sql']}</t>
  </si>
  <si>
    <t>Bright Vision Technologies</t>
  </si>
  <si>
    <t>['python', 'r', 'sql', 'aws', 'azure', 'tensorflow', 'pytorch', 'hadoop', 'spark']</t>
  </si>
  <si>
    <t>{'cloud': ['aws', 'azure'], 'libraries': ['tensorflow', 'pytorch', 'hadoop', 'spark'], 'programming': ['python', 'r', 'sql']}</t>
  </si>
  <si>
    <t>Operationele Data Analist</t>
  </si>
  <si>
    <t>Arendonk, Belgium</t>
  </si>
  <si>
    <t>Talent4people</t>
  </si>
  <si>
    <t>Working Student: Data Analyst / Project Office Support (w/m/div)*</t>
  </si>
  <si>
    <t>['python', 'sql', 'vba', 'css', 'tableau']</t>
  </si>
  <si>
    <t>{'analyst_tools': ['tableau'], 'programming': ['python', 'sql', 'vba', 'css']}</t>
  </si>
  <si>
    <t>Data Specialist, Amsterdam</t>
  </si>
  <si>
    <t>Kunneman &amp; Vandenbroek Recruitment Solutions</t>
  </si>
  <si>
    <t>Data Engineer - Insurance</t>
  </si>
  <si>
    <t>Project Region Application Engineer</t>
  </si>
  <si>
    <t>Tokata Consultancy s.r.o.</t>
  </si>
  <si>
    <t>Data Analysis Resource Person</t>
  </si>
  <si>
    <t>HiiT Plc</t>
  </si>
  <si>
    <t>['no-sql', 'python', 'nosql', 'mongodb', 'mongodb', 'java', 'dynamodb', 'postgresql', 'mysql', 'cassandra', 'aws', 'azure', 'redshift', 'aurora', 'oracle', 'spark', 'excel', 'atlassian', 'jira', 'confluence']</t>
  </si>
  <si>
    <t>{'analyst_tools': ['excel'], 'async': ['jira', 'confluence'], 'cloud': ['aws', 'azure', 'redshift', 'aurora', 'oracle'], 'databases': ['mongodb', 'dynamodb', 'postgresql', 'mysql', 'cassandra'], 'libraries': ['spark'], 'other': ['atlassian'], 'programming': ['no-sql', 'python', 'nosql', 'mongodb', 'java']}</t>
  </si>
  <si>
    <t>['nosql', 'mongodb', 'mongodb', 'python', 'sql', 'cassandra', 'elasticsearch', 'azure', 'spark', 'pandas', 'kafka', 'graphql', 'flow']</t>
  </si>
  <si>
    <t>{'cloud': ['azure'], 'databases': ['mongodb', 'cassandra', 'elasticsearch'], 'libraries': ['spark', 'pandas', 'kafka', 'graphql'], 'other': ['flow'], 'programming': ['nosql', 'mongodb', 'python', 'sql']}</t>
  </si>
  <si>
    <t>100% Remote - Data Scientist</t>
  </si>
  <si>
    <t>Sr Data Engineer with Power BI (Onsite in Pleasanton,CA)</t>
  </si>
  <si>
    <t>['sql', 'python', 'java', 'scala', 'azure', 'snowflake', 'databricks', 'power bi']</t>
  </si>
  <si>
    <t>{'analyst_tools': ['power bi'], 'cloud': ['azure', 'snowflake', 'databricks'], 'programming': ['sql', 'python', 'java', 'scala']}</t>
  </si>
  <si>
    <t>Data Engineer and Architect</t>
  </si>
  <si>
    <t>Centennial, CO</t>
  </si>
  <si>
    <t>NOVUS Professional Services Inc.</t>
  </si>
  <si>
    <t>['java', 'javascript', 'css', 'python', 'sql', 'aws', 'azure', 'oracle', 'spring', 'react', 'graphql', 'angular']</t>
  </si>
  <si>
    <t>{'cloud': ['aws', 'azure', 'oracle'], 'libraries': ['spring', 'react', 'graphql'], 'programming': ['java', 'javascript', 'css', 'python', 'sql'], 'webframeworks': ['angular']}</t>
  </si>
  <si>
    <t>Data Scientist - Operation Analytics</t>
  </si>
  <si>
    <t>['python', 'databricks', 'pytorch', 'tensorflow', 'keras', 'docker', 'kubernetes']</t>
  </si>
  <si>
    <t>{'cloud': ['databricks'], 'libraries': ['pytorch', 'tensorflow', 'keras'], 'other': ['docker', 'kubernetes'], 'programming': ['python']}</t>
  </si>
  <si>
    <t>['python', 'sql', 'bash', 'aws', 'jupyter', 'linux', 'jenkins', 'bitbucket', 'terraform', 'docker']</t>
  </si>
  <si>
    <t>{'cloud': ['aws'], 'libraries': ['jupyter'], 'os': ['linux'], 'other': ['jenkins', 'bitbucket', 'terraform', 'docker'], 'programming': ['python', 'sql', 'bash']}</t>
  </si>
  <si>
    <t>Functional Engineer</t>
  </si>
  <si>
    <t>Digital Platform Services - Data Analytics and Insights - Senior...</t>
  </si>
  <si>
    <t>['sql', 'databricks', 'aws', 'azure', 'jupyter']</t>
  </si>
  <si>
    <t>{'cloud': ['databricks', 'aws', 'azure'], 'libraries': ['jupyter'], 'programming': ['sql']}</t>
  </si>
  <si>
    <t>Turner Services Inc.</t>
  </si>
  <si>
    <t>['sql', 'r', 'bigquery', 'rshiny', 'react', 'excel', 'spreadsheet']</t>
  </si>
  <si>
    <t>{'analyst_tools': ['excel', 'spreadsheet'], 'cloud': ['bigquery'], 'libraries': ['rshiny', 'react'], 'programming': ['sql', 'r']}</t>
  </si>
  <si>
    <t>Jira Systems Analyst</t>
  </si>
  <si>
    <t>['groovy', 'atlassian', 'jira']</t>
  </si>
  <si>
    <t>{'async': ['jira'], 'other': ['atlassian'], 'programming': ['groovy']}</t>
  </si>
  <si>
    <t>Renewi Group</t>
  </si>
  <si>
    <t>Devcare Solutions</t>
  </si>
  <si>
    <t>['r', 'python', 'sas', 'sas', 'sql', 'db2', 'sql server', 'oracle', 'hadoop', 'microstrategy', 'tableau', 'spss']</t>
  </si>
  <si>
    <t>{'analyst_tools': ['sas', 'microstrategy', 'tableau', 'spss'], 'cloud': ['oracle'], 'databases': ['db2', 'sql server'], 'libraries': ['hadoop'], 'programming': ['r', 'python', 'sas', 'sql']}</t>
  </si>
  <si>
    <t>Senior Data Scientist au sein d'une MedTech</t>
  </si>
  <si>
    <t>Research data engineer</t>
  </si>
  <si>
    <t>Kelso NSW, Australia</t>
  </si>
  <si>
    <t>Charles Sturt University</t>
  </si>
  <si>
    <t>SAP Data Analyst || Sunnyvale, CA || Contract</t>
  </si>
  <si>
    <t>usa jobs gov</t>
  </si>
  <si>
    <t>💻 LGA IT</t>
  </si>
  <si>
    <t>['python', 'java', 'databricks', 'aws', 'azure', 'spark', 'pyspark']</t>
  </si>
  <si>
    <t>{'cloud': ['databricks', 'aws', 'azure'], 'libraries': ['spark', 'pyspark'], 'programming': ['python', 'java']}</t>
  </si>
  <si>
    <t>Global WeConnect Technologies</t>
  </si>
  <si>
    <t>['sql', 'python', 'snowflake', 'aws', 'azure', 'unix', 'ssis']</t>
  </si>
  <si>
    <t>{'analyst_tools': ['ssis'], 'cloud': ['snowflake', 'aws', 'azure'], 'os': ['unix'], 'programming': ['sql', 'python']}</t>
  </si>
  <si>
    <t>['sql', 'express', 'flow', 'zoom']</t>
  </si>
  <si>
    <t>{'other': ['flow'], 'programming': ['sql'], 'sync': ['zoom'], 'webframeworks': ['express']}</t>
  </si>
  <si>
    <t>['sql', 'python', 'r', 'oracle', 'sap', 'tableau']</t>
  </si>
  <si>
    <t>{'analyst_tools': ['sap', 'tableau'], 'cloud': ['oracle'], 'programming': ['sql', 'python', 'r']}</t>
  </si>
  <si>
    <t>ttg colombia sas</t>
  </si>
  <si>
    <t>Rockville, VA</t>
  </si>
  <si>
    <t>Data Engineer - Sr and Lead</t>
  </si>
  <si>
    <t>Data Analyst Opening #454558</t>
  </si>
  <si>
    <t>['sql', 'sap', 'tableau', 'power bi', 'alteryx', 'excel']</t>
  </si>
  <si>
    <t>{'analyst_tools': ['sap', 'tableau', 'power bi', 'alteryx', 'excel'], 'programming': ['sql']}</t>
  </si>
  <si>
    <t>['python', 'go', 'shell', 'sql', 'no-sql', 'aws', 'gcp', 'azure', 'pytorch', 'phoenix', 'linux', 'git']</t>
  </si>
  <si>
    <t>{'cloud': ['aws', 'gcp', 'azure'], 'libraries': ['pytorch'], 'os': ['linux'], 'other': ['git'], 'programming': ['python', 'go', 'shell', 'sql', 'no-sql'], 'webframeworks': ['phoenix']}</t>
  </si>
  <si>
    <t>Director, Business Insights/ Data Scientist</t>
  </si>
  <si>
    <t>Smile Doctors</t>
  </si>
  <si>
    <t>['python', 'r', 'sql', 'bigquery', 'excel', 'power bi', 'word', 'tableau']</t>
  </si>
  <si>
    <t>{'analyst_tools': ['excel', 'power bi', 'word', 'tableau'], 'cloud': ['bigquery'], 'programming': ['python', 'r', 'sql']}</t>
  </si>
  <si>
    <t>Data Engineer (ETL/Hadoop/Spark)</t>
  </si>
  <si>
    <t>['python', 'scala', 'java', 'sql', 'shell', 'aws', 'oracle', 'hadoop', 'spark', 'kafka', 'unix', 'tableau', 'kubernetes']</t>
  </si>
  <si>
    <t>{'analyst_tools': ['tableau'], 'cloud': ['aws', 'oracle'], 'libraries': ['hadoop', 'spark', 'kafka'], 'os': ['unix'], 'other': ['kubernetes'], 'programming': ['python', 'scala', 'java', 'sql', 'shell']}</t>
  </si>
  <si>
    <t>Data Engineer Sr Remote</t>
  </si>
  <si>
    <t>Reclutamiento It</t>
  </si>
  <si>
    <t>Customer Contact Information Analyst</t>
  </si>
  <si>
    <t>Applied Scientist, AWS AI</t>
  </si>
  <si>
    <t>Ace Hardware Corporation</t>
  </si>
  <si>
    <t>['r', 'python', 'sas', 'sas', 'go', 'sql', 'databricks', 'azure', 'airflow', 'tableau', 'power bi', 'qlik', 'looker']</t>
  </si>
  <si>
    <t>{'analyst_tools': ['sas', 'tableau', 'power bi', 'qlik', 'looker'], 'cloud': ['databricks', 'azure'], 'libraries': ['airflow'], 'programming': ['r', 'python', 'sas', 'go', 'sql']}</t>
  </si>
  <si>
    <t>Dynamisch - Data Migration Engineer - ETL/SQL Server</t>
  </si>
  <si>
    <t>Dynamisch IT .</t>
  </si>
  <si>
    <t>['sql', 'mysql', 'sql server', 'oracle', 'azure', 'aws', 'excel']</t>
  </si>
  <si>
    <t>{'analyst_tools': ['excel'], 'cloud': ['oracle', 'azure', 'aws'], 'databases': ['mysql', 'sql server'], 'programming': ['sql']}</t>
  </si>
  <si>
    <t>Army CECOM, Data Scientist - Application via WayUp</t>
  </si>
  <si>
    <t>Tobyhanna, PA</t>
  </si>
  <si>
    <t>Talent 360 Solutions</t>
  </si>
  <si>
    <t>Software Engineer Technical Lead</t>
  </si>
  <si>
    <t>Data Science Validation (Testing the ML models that are being built)</t>
  </si>
  <si>
    <t>['python', 'aws', 'redshift', 'pytorch', 'tensorflow', 'alteryx']</t>
  </si>
  <si>
    <t>{'analyst_tools': ['alteryx'], 'cloud': ['aws', 'redshift'], 'libraries': ['pytorch', 'tensorflow'], 'programming': ['python']}</t>
  </si>
  <si>
    <t>Production Support Engineer(Offshore assignment)</t>
  </si>
  <si>
    <t>Issaquah, WA</t>
  </si>
  <si>
    <t>Telecom</t>
  </si>
  <si>
    <t>SAP Retail Master Data Consultant</t>
  </si>
  <si>
    <t>DATA SCIENTIST - CIENTÍFICO/A DE DATOS</t>
  </si>
  <si>
    <t>MU ENPRESAGINTZA, S.COOP.</t>
  </si>
  <si>
    <t>Q1 Technologies Inc.</t>
  </si>
  <si>
    <t>Swooped</t>
  </si>
  <si>
    <t>['sql', 'python', 'aws', 'pandas', 'matplotlib', 'numpy', 'seaborn']</t>
  </si>
  <si>
    <t>{'cloud': ['aws'], 'libraries': ['pandas', 'matplotlib', 'numpy', 'seaborn'], 'programming': ['sql', 'python']}</t>
  </si>
  <si>
    <t>Data Scientist - Mid Level - Security Clearance Required</t>
  </si>
  <si>
    <t>Healthcare Analytics and Dashboard Specialist-Power BI and Data Mining</t>
  </si>
  <si>
    <t>Data Science – Computer Vision NLP H/F</t>
  </si>
  <si>
    <t>IT Data Security Engineer - Manager</t>
  </si>
  <si>
    <t>TeamSoft</t>
  </si>
  <si>
    <t>['sas', 'sas', 'sql', 'vba', 'excel']</t>
  </si>
  <si>
    <t>{'analyst_tools': ['sas', 'excel'], 'programming': ['sas', 'sql', 'vba']}</t>
  </si>
  <si>
    <t>Data Scientist Barcelona</t>
  </si>
  <si>
    <t>Viko Group</t>
  </si>
  <si>
    <t>['sql', 'python', 'r', 'databricks', 'aws', 'azure', 'gcp', 'snowflake', 'spark', 'tableau', 'github', 'jira', 'confluence']</t>
  </si>
  <si>
    <t>{'analyst_tools': ['tableau'], 'async': ['jira', 'confluence'], 'cloud': ['databricks', 'aws', 'azure', 'gcp', 'snowflake'], 'libraries': ['spark'], 'other': ['github'], 'programming': ['sql', 'python', 'r']}</t>
  </si>
  <si>
    <t>['go', 'python', 'sql', 'aws', 'redshift', 'airflow', 'terraform', 'docker', 'kubernetes']</t>
  </si>
  <si>
    <t>{'cloud': ['aws', 'redshift'], 'libraries': ['airflow'], 'other': ['terraform', 'docker', 'kubernetes'], 'programming': ['go', 'python', 'sql']}</t>
  </si>
  <si>
    <t>Forward Eye technologies</t>
  </si>
  <si>
    <t>MORAN TOWING CORPORATION</t>
  </si>
  <si>
    <t>['sql', 'c#', 'python', 'r', 'powershell', 'sql server', 'azure', 'spark', 'dax', 'power bi']</t>
  </si>
  <si>
    <t>{'analyst_tools': ['dax', 'power bi'], 'cloud': ['azure'], 'databases': ['sql server'], 'libraries': ['spark'], 'programming': ['sql', 'c#', 'python', 'r', 'powershell']}</t>
  </si>
  <si>
    <t>Data Engineer (Spark) | Video Analytics | Series D | $200-300k TC</t>
  </si>
  <si>
    <t>['python', 'scala', 'sql', 'redshift', 'aws', 'spark']</t>
  </si>
  <si>
    <t>{'cloud': ['redshift', 'aws'], 'libraries': ['spark'], 'programming': ['python', 'scala', 'sql']}</t>
  </si>
  <si>
    <t>All Source Analyst_DCI</t>
  </si>
  <si>
    <t>Position: Senior-Lead Data Engineer</t>
  </si>
  <si>
    <t>Tourism Industry</t>
  </si>
  <si>
    <t>['sql', 'python', 'aws', 'snowflake', 'pyspark', 'flow']</t>
  </si>
  <si>
    <t>{'cloud': ['aws', 'snowflake'], 'libraries': ['pyspark'], 'other': ['flow'], 'programming': ['sql', 'python']}</t>
  </si>
  <si>
    <t>['express', 'word', 'excel', 'outlook', 'power bi']</t>
  </si>
  <si>
    <t>{'analyst_tools': ['word', 'excel', 'outlook', 'power bi'], 'webframeworks': ['express']}</t>
  </si>
  <si>
    <t>Functional Software Tester / Business Analyst with German - hybrid</t>
  </si>
  <si>
    <t>['python', 'java', 'scala', 'sql', 'nosql', 'aws', 'azure', 'redshift']</t>
  </si>
  <si>
    <t>{'cloud': ['aws', 'azure', 'redshift'], 'programming': ['python', 'java', 'scala', 'sql', 'nosql']}</t>
  </si>
  <si>
    <t>DemandScience</t>
  </si>
  <si>
    <t>['python', 'r', 'java', 'c', 'sql', 'nosql', 'mongodb', 'mongodb', 'mysql', 'redis', 'dynamodb', 'aws', 'azure', 'gcp', 'jupyter', 'pandas', 'scikit-learn', 'tensorflow', 'pytorch', 'keras', 'github']</t>
  </si>
  <si>
    <t>{'cloud': ['aws', 'azure', 'gcp'], 'databases': ['mongodb', 'mysql', 'redis', 'dynamodb'], 'libraries': ['jupyter', 'pandas', 'scikit-learn', 'tensorflow', 'pytorch', 'keras'], 'other': ['github'], 'programming': ['python', 'r', 'java', 'c', 'sql', 'nosql', 'mongodb']}</t>
  </si>
  <si>
    <t>Divy Associates</t>
  </si>
  <si>
    <t>Longterm Contract Data Engineer in NYC</t>
  </si>
  <si>
    <t>['java', 'python', 'c#', 'sql', 'azure', 'spark']</t>
  </si>
  <si>
    <t>{'cloud': ['azure'], 'libraries': ['spark'], 'programming': ['java', 'python', 'c#', 'sql']}</t>
  </si>
  <si>
    <t>Hero FinCorp.</t>
  </si>
  <si>
    <t>['python', 'sql', 'cassandra', 'hadoop', 'spark']</t>
  </si>
  <si>
    <t>{'databases': ['cassandra'], 'libraries': ['hadoop', 'spark'], 'programming': ['python', 'sql']}</t>
  </si>
  <si>
    <t>Data Analyst / Recovery</t>
  </si>
  <si>
    <t>ALTEN Maroc</t>
  </si>
  <si>
    <t>['bash', 'python', 'sql', 'databricks', 'spark', 'jira', 'confluence']</t>
  </si>
  <si>
    <t>{'async': ['jira', 'confluence'], 'cloud': ['databricks'], 'libraries': ['spark'], 'programming': ['bash', 'python', 'sql']}</t>
  </si>
  <si>
    <t>Global Competitive Intelligence Analyst</t>
  </si>
  <si>
    <t>Data engineer - Analyse ESG</t>
  </si>
  <si>
    <t>['sql', 'python', 'javascript', 'r', 'bigquery', 'looker', 'tableau']</t>
  </si>
  <si>
    <t>{'analyst_tools': ['looker', 'tableau'], 'cloud': ['bigquery'], 'programming': ['sql', 'python', 'javascript', 'r']}</t>
  </si>
  <si>
    <t>['python', 'sql', 'c#', 'sql server', 'azure', 'databricks', 'spark']</t>
  </si>
  <si>
    <t>{'cloud': ['azure', 'databricks'], 'databases': ['sql server'], 'libraries': ['spark'], 'programming': ['python', 'sql', 'c#']}</t>
  </si>
  <si>
    <t>Part-time Data Analyst</t>
  </si>
  <si>
    <t>Data Engineer - ETL/SQL/Power BI</t>
  </si>
  <si>
    <t>IT-Consultant (m/w/d) Data Engineer</t>
  </si>
  <si>
    <t>Sr Data Analyst (Not a Data Engineer)</t>
  </si>
  <si>
    <t>['t-sql', 'sap', 'power bi']</t>
  </si>
  <si>
    <t>{'analyst_tools': ['sap', 'power bi'], 'programming': ['t-sql']}</t>
  </si>
  <si>
    <t>Data Analyst II (Georgia, United States, 30701)</t>
  </si>
  <si>
    <t>Rocket Software Lithuania</t>
  </si>
  <si>
    <t>['python', 'elasticsearch', 'kafka', 'tensorflow', 'keras', 'pandas', 'linux']</t>
  </si>
  <si>
    <t>{'databases': ['elasticsearch'], 'libraries': ['kafka', 'tensorflow', 'keras', 'pandas'], 'os': ['linux'], 'programming': ['python']}</t>
  </si>
  <si>
    <t>Data Analyst - SQL Development, ETL, Crystal Reports [HYBRID in...</t>
  </si>
  <si>
    <t>Technology Navigators</t>
  </si>
  <si>
    <t>['sql', 'crystal', 'r', 'python']</t>
  </si>
  <si>
    <t>{'programming': ['sql', 'crystal', 'r', 'python']}</t>
  </si>
  <si>
    <t>North Star Group</t>
  </si>
  <si>
    <t>Senior Data Engineer - $180k-$220k (Snowflake, Python)</t>
  </si>
  <si>
    <t>['python', 'snowflake', 'word']</t>
  </si>
  <si>
    <t>{'analyst_tools': ['word'], 'cloud': ['snowflake'], 'programming': ['python']}</t>
  </si>
  <si>
    <t>Fergus Falls, MN</t>
  </si>
  <si>
    <t>Otter Tail Power Company</t>
  </si>
  <si>
    <t>Marketing Analytics Data Scientist - Senior Associate</t>
  </si>
  <si>
    <t>['python', 'java', 'sql', 'no-sql', 'hadoop']</t>
  </si>
  <si>
    <t>{'libraries': ['hadoop'], 'programming': ['python', 'java', 'sql', 'no-sql']}</t>
  </si>
  <si>
    <t>Data Analyst - Bruxelles (CDI)(H/F)</t>
  </si>
  <si>
    <t>Harry Hope. Belgium</t>
  </si>
  <si>
    <t>['sql', 't-sql', 'sql server', 'snowflake', 'azure', 'ssis', 'flow']</t>
  </si>
  <si>
    <t>{'analyst_tools': ['ssis'], 'cloud': ['snowflake', 'azure'], 'databases': ['sql server'], 'other': ['flow'], 'programming': ['sql', 't-sql']}</t>
  </si>
  <si>
    <t>Sr Analyst I Data Architecture</t>
  </si>
  <si>
    <t>DATA ENGINEER - PYSPARK</t>
  </si>
  <si>
    <t>['sql', 'python', 'db2', 'sql server', 'snowflake', 'oracle', 'aws', 'power bi']</t>
  </si>
  <si>
    <t>{'analyst_tools': ['power bi'], 'cloud': ['snowflake', 'oracle', 'aws'], 'databases': ['db2', 'sql server'], 'programming': ['sql', 'python']}</t>
  </si>
  <si>
    <t>['java', 'shell', 'sql', 'bigquery', 'hadoop', 'spark', 'kubernetes']</t>
  </si>
  <si>
    <t>{'cloud': ['bigquery'], 'libraries': ['hadoop', 'spark'], 'other': ['kubernetes'], 'programming': ['java', 'shell', 'sql']}</t>
  </si>
  <si>
    <t>Data Analyst-fast-growing Biotech Company</t>
  </si>
  <si>
    <t>['sql', 'nosql', 'cassandra', 'redshift', 'snowflake', 'aws', 'airflow', 'kafka', 'word']</t>
  </si>
  <si>
    <t>{'analyst_tools': ['word'], 'cloud': ['redshift', 'snowflake', 'aws'], 'databases': ['cassandra'], 'libraries': ['airflow', 'kafka'], 'programming': ['sql', 'nosql']}</t>
  </si>
  <si>
    <t>Senior Data Engineer, Marketing Analytics</t>
  </si>
  <si>
    <t>Collab Asia</t>
  </si>
  <si>
    <t>['sql', 'python', 'javascript', 'bigquery', 'aws', 'looker']</t>
  </si>
  <si>
    <t>{'analyst_tools': ['looker'], 'cloud': ['bigquery', 'aws'], 'programming': ['sql', 'python', 'javascript']}</t>
  </si>
  <si>
    <t>Informatics Analyst (Data Scientist)</t>
  </si>
  <si>
    <t>['python', 'sql', 'shell', 'pytorch', 'linux']</t>
  </si>
  <si>
    <t>{'libraries': ['pytorch'], 'os': ['linux'], 'programming': ['python', 'sql', 'shell']}</t>
  </si>
  <si>
    <t>On W2 - Data Analyst - Hybrid -Chicago, IL - NEED LOCALS</t>
  </si>
  <si>
    <t>Data Engineer || DC/VA/MD (Locals only)</t>
  </si>
  <si>
    <t>['python', 'sql', 'aws', 'redshift', 'snowflake', 'pyspark', 'gdpr', 'terraform']</t>
  </si>
  <si>
    <t>{'cloud': ['aws', 'redshift', 'snowflake'], 'libraries': ['pyspark', 'gdpr'], 'other': ['terraform'], 'programming': ['python', 'sql']}</t>
  </si>
  <si>
    <t>Data Analyst Data Products (m/w/d)</t>
  </si>
  <si>
    <t>OBI</t>
  </si>
  <si>
    <t>Compliance Executive (6 Months)  #NJN</t>
  </si>
  <si>
    <t>Analyst Data Marketing H/F</t>
  </si>
  <si>
    <t>Data Wrangler 2</t>
  </si>
  <si>
    <t>['nosql', 'python', 'mongodb', 'mongodb', 'postgresql', 'dynamodb', 'couchbase', 'cassandra', 'aws', 'windows', 'terraform', 'kubernetes']</t>
  </si>
  <si>
    <t>{'cloud': ['aws'], 'databases': ['mongodb', 'postgresql', 'dynamodb', 'couchbase', 'cassandra'], 'os': ['windows'], 'other': ['terraform', 'kubernetes'], 'programming': ['nosql', 'python', 'mongodb']}</t>
  </si>
  <si>
    <t>Strategic Research Analyst Intern</t>
  </si>
  <si>
    <t>Construct Digital</t>
  </si>
  <si>
    <t>['sap', 'sheets', 'word', 'excel', 'powerpoint']</t>
  </si>
  <si>
    <t>{'analyst_tools': ['sap', 'sheets', 'word', 'excel', 'powerpoint']}</t>
  </si>
  <si>
    <t>['t-sql', 'sql', 'spreadsheet', 'excel', 'sheets', 'power bi', 'tableau']</t>
  </si>
  <si>
    <t>{'analyst_tools': ['spreadsheet', 'excel', 'sheets', 'power bi', 'tableau'], 'programming': ['t-sql', 'sql']}</t>
  </si>
  <si>
    <t>Application Software Engineer, Data</t>
  </si>
  <si>
    <t>['python', 'c#', 'java', 'scala', 'go', 'sql', 'javascript', 'postgresql', 'kafka', 'spark', 'jupyter', 'react', 'angular']</t>
  </si>
  <si>
    <t>{'databases': ['postgresql'], 'libraries': ['kafka', 'spark', 'jupyter', 'react'], 'programming': ['python', 'c#', 'java', 'scala', 'go', 'sql', 'javascript'], 'webframeworks': ['angular']}</t>
  </si>
  <si>
    <t>Cloud Data Engineer - (Snowflake/AWS/Redshift) with Matillion ...</t>
  </si>
  <si>
    <t>Cogent IBS, Inc</t>
  </si>
  <si>
    <t>DGM and AGM – Industry Relations &amp; Career Services</t>
  </si>
  <si>
    <t>IIT Madras BS in Data Science Programme</t>
  </si>
  <si>
    <t>CODNEXT IT</t>
  </si>
  <si>
    <t>Gruppe Louis Vuitton</t>
  </si>
  <si>
    <t>['excel', 'power bi', 'chef']</t>
  </si>
  <si>
    <t>{'analyst_tools': ['excel', 'power bi'], 'other': ['chef']}</t>
  </si>
  <si>
    <t>People Data Analyst - Survey Data</t>
  </si>
  <si>
    <t>['sql', 'r', 'python', 'c', 'tableau', 'power bi', 'atlassian']</t>
  </si>
  <si>
    <t>{'analyst_tools': ['tableau', 'power bi'], 'other': ['atlassian'], 'programming': ['sql', 'r', 'python', 'c']}</t>
  </si>
  <si>
    <t>Big Data - Lead Analyst/ lead Developer / Architect</t>
  </si>
  <si>
    <t>['shell', 'nosql', 'mongo', 'java', 'c', 'scala', 'python', 'cassandra', 'azure', 'spark', 'hadoop', 'unix', 'linux', 'jenkins', 'jira']</t>
  </si>
  <si>
    <t>{'async': ['jira'], 'cloud': ['azure'], 'databases': ['cassandra'], 'libraries': ['spark', 'hadoop'], 'os': ['unix', 'linux'], 'other': ['jenkins'], 'programming': ['shell', 'nosql', 'mongo', 'java', 'c', 'scala', 'python']}</t>
  </si>
  <si>
    <t>Senior Data Scientist (Real-World Evidence or RWE or HEOR) - Homebased</t>
  </si>
  <si>
    <t>Sr Clinical Data Analyst - OPR GI/MI Surgery</t>
  </si>
  <si>
    <t>DS Technologies INC</t>
  </si>
  <si>
    <t>['python', 'sql', 'nosql', 'gcp', 'azure', 'airflow', 'pyspark', 'kafka', 'power bi', 'looker', 'kubernetes', 'docker', 'github', 'jenkins']</t>
  </si>
  <si>
    <t>{'analyst_tools': ['power bi', 'looker'], 'cloud': ['gcp', 'azure'], 'libraries': ['airflow', 'pyspark', 'kafka'], 'other': ['kubernetes', 'docker', 'github', 'jenkins'], 'programming': ['python', 'sql', 'nosql']}</t>
  </si>
  <si>
    <t>['python', 'sql', 'nosql', 'gcp', 'aws', 'azure', 'tableau', 'qlik']</t>
  </si>
  <si>
    <t>{'analyst_tools': ['tableau', 'qlik'], 'cloud': ['gcp', 'aws', 'azure'], 'programming': ['python', 'sql', 'nosql']}</t>
  </si>
  <si>
    <t>Nitka</t>
  </si>
  <si>
    <t>Lead Data Engineer - Google Cloud Platform Migration (Java)</t>
  </si>
  <si>
    <t>['java', 'scala', 'bigquery']</t>
  </si>
  <si>
    <t>{'cloud': ['bigquery'], 'programming': ['java', 'scala']}</t>
  </si>
  <si>
    <t>Data Scientist (f/m/d) (Data Scientist)</t>
  </si>
  <si>
    <t>BDS Analyst Brazil market</t>
  </si>
  <si>
    <t>PT Frisian Flag Indonesia</t>
  </si>
  <si>
    <t>['sql', 'no-sql', 'python', 'mongodb', 'mongodb', 'aws', 'azure', 'gcp', 'snowflake', 'kafka', 'hadoop', 'spark', 'ssis', 'power bi', 'tableau']</t>
  </si>
  <si>
    <t>{'analyst_tools': ['ssis', 'power bi', 'tableau'], 'cloud': ['aws', 'azure', 'gcp', 'snowflake'], 'databases': ['mongodb'], 'libraries': ['kafka', 'hadoop', 'spark'], 'programming': ['sql', 'no-sql', 'python', 'mongodb']}</t>
  </si>
  <si>
    <t>IBM Certified Data Engineer - Big Data</t>
  </si>
  <si>
    <t>I-cube Software Llc</t>
  </si>
  <si>
    <t>Applied Neuroimaging Research Scientist</t>
  </si>
  <si>
    <t>['word', 'docker']</t>
  </si>
  <si>
    <t>{'analyst_tools': ['word'], 'other': ['docker']}</t>
  </si>
  <si>
    <t>Beirut - Data Analyst (Retail) SC8</t>
  </si>
  <si>
    <t>Data Science HIWI positions at the TUM Precision Agriculture Lab</t>
  </si>
  <si>
    <t>Head of Battery Data Science</t>
  </si>
  <si>
    <t>['shell', 'oracle', 'aws', 'kafka', 'linux', 'ssis', 'microstrategy', 'tableau']</t>
  </si>
  <si>
    <t>{'analyst_tools': ['ssis', 'microstrategy', 'tableau'], 'cloud': ['oracle', 'aws'], 'libraries': ['kafka'], 'os': ['linux'], 'programming': ['shell']}</t>
  </si>
  <si>
    <t>Backend/Data Engineer</t>
  </si>
  <si>
    <t>Data Engineer (f/m/d) - Infrastructure. Job in Cologne Cambridge...</t>
  </si>
  <si>
    <t>['python', 'sql', 'aws', 'gcp', 'azure', 'hadoop', 'spark', 'pandas', 'numpy', 'ssis', 'tableau', 'power bi']</t>
  </si>
  <si>
    <t>{'analyst_tools': ['ssis', 'tableau', 'power bi'], 'cloud': ['aws', 'gcp', 'azure'], 'libraries': ['hadoop', 'spark', 'pandas', 'numpy'], 'programming': ['python', 'sql']}</t>
  </si>
  <si>
    <t>Senior Data Engineer - Python/Azure Databricks</t>
  </si>
  <si>
    <t>Quantium Data Analytics Virtual Experience Program</t>
  </si>
  <si>
    <t>Senior Software Engineer, Frameworks</t>
  </si>
  <si>
    <t>Data Analyst IV - Hybrid in Chicago, IL</t>
  </si>
  <si>
    <t>['sql', 'oracle', 'power bi', 'tableau', 'excel']</t>
  </si>
  <si>
    <t>{'analyst_tools': ['power bi', 'tableau', 'excel'], 'cloud': ['oracle'], 'programming': ['sql']}</t>
  </si>
  <si>
    <t>Data Engineer (Local to Minnesota Only)</t>
  </si>
  <si>
    <t>Associate, Business/Data Analyst - Technology</t>
  </si>
  <si>
    <t>Arena Investors LP</t>
  </si>
  <si>
    <t>['sql', 't-sql', 'javascript', 'css', 'c#', 'java', 'sql server', 'jquery', 'excel', 'spreadsheet', 'tableau', 'ssrs']</t>
  </si>
  <si>
    <t>{'analyst_tools': ['excel', 'spreadsheet', 'tableau', 'ssrs'], 'databases': ['sql server'], 'programming': ['sql', 't-sql', 'javascript', 'css', 'c#', 'java'], 'webframeworks': ['jquery']}</t>
  </si>
  <si>
    <t>via Way2NextJob</t>
  </si>
  <si>
    <t>['python', 'sql', 'java', 'c++', 'perl', 'shell', 'r', 'mysql', 'elasticsearch', 'oracle', 'redshift', 'kafka', 'hadoop', 'airflow', 'kubernetes', 'docker']</t>
  </si>
  <si>
    <t>{'cloud': ['oracle', 'redshift'], 'databases': ['mysql', 'elasticsearch'], 'libraries': ['kafka', 'hadoop', 'airflow'], 'other': ['kubernetes', 'docker'], 'programming': ['python', 'sql', 'java', 'c++', 'perl', 'shell', 'r']}</t>
  </si>
  <si>
    <t>Ai Scientists and Engineers</t>
  </si>
  <si>
    <t>SQ4.0 Pte. Ltd.</t>
  </si>
  <si>
    <t>Cloud Analytics Engineer V</t>
  </si>
  <si>
    <t>['python', 'r', 'sql', 'nosql', 'databricks', 'numpy', 'pandas', 'spark', 'matplotlib', 'plotly', 'tableau', 'microstrategy', 'power bi']</t>
  </si>
  <si>
    <t>{'analyst_tools': ['tableau', 'microstrategy', 'power bi'], 'cloud': ['databricks'], 'libraries': ['numpy', 'pandas', 'spark', 'matplotlib', 'plotly'], 'programming': ['python', 'r', 'sql', 'nosql']}</t>
  </si>
  <si>
    <t>['sql', 'python', 'mysql', 'oracle', 'snowflake', 'pandas', 'airflow']</t>
  </si>
  <si>
    <t>{'cloud': ['oracle', 'snowflake'], 'databases': ['mysql'], 'libraries': ['pandas', 'airflow'], 'programming': ['sql', 'python']}</t>
  </si>
  <si>
    <t>Flexcar</t>
  </si>
  <si>
    <t>['sql', 'java', 'python', 'scala', 'r', 'aws', 'redshift', 'spark', 'airflow', 'jupyter', 'looker']</t>
  </si>
  <si>
    <t>{'analyst_tools': ['looker'], 'cloud': ['aws', 'redshift'], 'libraries': ['spark', 'airflow', 'jupyter'], 'programming': ['sql', 'java', 'python', 'scala', 'r']}</t>
  </si>
  <si>
    <t>Data Engineer ( Azure / Kafka / Databricks )</t>
  </si>
  <si>
    <t>Newpharma</t>
  </si>
  <si>
    <t>Gulf Researcher</t>
  </si>
  <si>
    <t>Tarams</t>
  </si>
  <si>
    <t>['oracle', 'aws', 'tableau']</t>
  </si>
  <si>
    <t>{'analyst_tools': ['tableau'], 'cloud': ['oracle', 'aws']}</t>
  </si>
  <si>
    <t>['scala', 'postgresql', 'aws', 'aurora', 'spark', 'kubernetes']</t>
  </si>
  <si>
    <t>{'cloud': ['aws', 'aurora'], 'databases': ['postgresql'], 'libraries': ['spark'], 'other': ['kubernetes'], 'programming': ['scala']}</t>
  </si>
  <si>
    <t>Senior Principal Consultant- Oracle Data Model Engineer-ITO068344</t>
  </si>
  <si>
    <t>['sql', 'python', 'c#', 'azure', 'react', 'asp.net', 'power bi', 'ssrs']</t>
  </si>
  <si>
    <t>{'analyst_tools': ['power bi', 'ssrs'], 'cloud': ['azure'], 'libraries': ['react'], 'programming': ['sql', 'python', 'c#'], 'webframeworks': ['asp.net']}</t>
  </si>
  <si>
    <t>['c', 'python', 'r', 'java', 'javascript', 'c++', 'sql', 'nosql', 'neo4j', 'gcp', 'bigquery', 'azure', 'aws', 'pytorch', 'keras', 'tensorflow', 'hadoop', 'numpy', 'pandas', 'spark', 'scikit-learn', 'nltk', 'matplotlib', 'seaborn', 'flask', 'unix', 'power bi', 'tableau', 'flow', 'github', 'docker', 'kubernetes']</t>
  </si>
  <si>
    <t>{'analyst_tools': ['power bi', 'tableau'], 'cloud': ['gcp', 'bigquery', 'azure', 'aws'], 'databases': ['neo4j'], 'libraries': ['pytorch', 'keras', 'tensorflow', 'hadoop', 'numpy', 'pandas', 'spark', 'scikit-learn', 'nltk', 'matplotlib', 'seaborn'], 'os': ['unix'], 'other': ['flow', 'github', 'docker', 'kubernetes'], 'programming': ['c', 'python', 'r', 'java', 'javascript', 'c++', 'sql', 'nosql'], 'webframeworks': ['flask']}</t>
  </si>
  <si>
    <t>['go', 'sql', 'gcp', 'bigquery', 'tableau']</t>
  </si>
  <si>
    <t>{'analyst_tools': ['tableau'], 'cloud': ['gcp', 'bigquery'], 'programming': ['go', 'sql']}</t>
  </si>
  <si>
    <t>Burlington, ON, Canada</t>
  </si>
  <si>
    <t>LightForce Orthodontics</t>
  </si>
  <si>
    <t>Azure Data Engineer - SQL/Power BI</t>
  </si>
  <si>
    <t>AURC Solutions</t>
  </si>
  <si>
    <t>Sr. Data Operations Analyst</t>
  </si>
  <si>
    <t>R4 IT Solutions Inc</t>
  </si>
  <si>
    <t>['sql', 'python', 'scala', 'databricks', 'aws', 'spark', 'tensorflow']</t>
  </si>
  <si>
    <t>{'cloud': ['databricks', 'aws'], 'libraries': ['spark', 'tensorflow'], 'programming': ['sql', 'python', 'scala']}</t>
  </si>
  <si>
    <t>['python', 'java', 'scala', 'sql', 'gcp', 'aws', 'bigquery', 'snowflake', 'redshift', 'airflow', 'spark', 'pyspark', 'looker', 'tableau', 'docker']</t>
  </si>
  <si>
    <t>{'analyst_tools': ['looker', 'tableau'], 'cloud': ['gcp', 'aws', 'bigquery', 'snowflake', 'redshift'], 'libraries': ['airflow', 'spark', 'pyspark'], 'other': ['docker'], 'programming': ['python', 'java', 'scala', 'sql']}</t>
  </si>
  <si>
    <t>Lead Data Engineer - Day One Onsite</t>
  </si>
  <si>
    <t>Emergere Technologies</t>
  </si>
  <si>
    <t>['sql', 'python', 'databricks', 'aws', 'redshift', 'azure', 'pyspark', 'kafka', 'airflow', 'kubernetes', 'github', 'docker', 'terraform', 'jira']</t>
  </si>
  <si>
    <t>{'async': ['jira'], 'cloud': ['databricks', 'aws', 'redshift', 'azure'], 'libraries': ['pyspark', 'kafka', 'airflow'], 'other': ['kubernetes', 'github', 'docker', 'terraform'], 'programming': ['sql', 'python']}</t>
  </si>
  <si>
    <t>Sozialversicherung der Selbständigen</t>
  </si>
  <si>
    <t>Cloud DevOps Senior Engineer</t>
  </si>
  <si>
    <t>['python', 'bash', 'aws', 'linux', 'terraform', 'git', 'docker', 'jenkins']</t>
  </si>
  <si>
    <t>{'cloud': ['aws'], 'os': ['linux'], 'other': ['terraform', 'git', 'docker', 'jenkins'], 'programming': ['python', 'bash']}</t>
  </si>
  <si>
    <t>Data scientist - Google Analytics</t>
  </si>
  <si>
    <t>W2 Contract - Sr. Data Scientist - Reston VA – 100% REMOTE until...</t>
  </si>
  <si>
    <t>['python', 'r', 'matlab', 'sas', 'sas', 'jupyter', 'spss']</t>
  </si>
  <si>
    <t>{'analyst_tools': ['sas', 'spss'], 'libraries': ['jupyter'], 'programming': ['python', 'r', 'matlab', 'sas']}</t>
  </si>
  <si>
    <t>Simply (formerly JoyTunes)</t>
  </si>
  <si>
    <t>Job in Deutschland (Osnabrück): Consultant - Data Analyst (m/w/d...</t>
  </si>
  <si>
    <t>['tensorflow', 'pytorch', 'numpy', 'scikit-learn', 'pandas', 'excel']</t>
  </si>
  <si>
    <t>{'analyst_tools': ['excel'], 'libraries': ['tensorflow', 'pytorch', 'numpy', 'scikit-learn', 'pandas']}</t>
  </si>
  <si>
    <t>Head of Central Cloud Services</t>
  </si>
  <si>
    <t>Senior Data Analyst (PowerBI, SQL)</t>
  </si>
  <si>
    <t>['python', 'sql', 'alteryx', 'power bi', 'excel', 'dax', 'sap']</t>
  </si>
  <si>
    <t>{'analyst_tools': ['alteryx', 'power bi', 'excel', 'dax', 'sap'], 'programming': ['python', 'sql']}</t>
  </si>
  <si>
    <t>['python', 'r', 'scala', 'sql', 'hadoop', 'tableau', 'looker']</t>
  </si>
  <si>
    <t>{'analyst_tools': ['tableau', 'looker'], 'libraries': ['hadoop'], 'programming': ['python', 'r', 'scala', 'sql']}</t>
  </si>
  <si>
    <t>Crowe Foederer</t>
  </si>
  <si>
    <t>Sr Tech Engineer</t>
  </si>
  <si>
    <t>['java', 'python', 'ruby', 'ruby', 'aws', 'azure', 'ansible']</t>
  </si>
  <si>
    <t>{'cloud': ['aws', 'azure'], 'other': ['ansible'], 'programming': ['java', 'python', 'ruby'], 'webframeworks': ['ruby']}</t>
  </si>
  <si>
    <t>['java', 'sql', 'aws', 'kafka']</t>
  </si>
  <si>
    <t>{'cloud': ['aws'], 'libraries': ['kafka'], 'programming': ['java', 'sql']}</t>
  </si>
  <si>
    <t>['sql', 'python', 'bigquery', 'excel', 'power bi', 'looker', 'tableau', 'qlik', 'sheets']</t>
  </si>
  <si>
    <t>{'analyst_tools': ['excel', 'power bi', 'looker', 'tableau', 'qlik', 'sheets'], 'cloud': ['bigquery'], 'programming': ['sql', 'python']}</t>
  </si>
  <si>
    <t>tit: Data Analyst Data Analyst</t>
  </si>
  <si>
    <t>Lufthansa Group Business Services S.A. de C.V.</t>
  </si>
  <si>
    <t>Data Engineer, Ads</t>
  </si>
  <si>
    <t>['python', 'java', 'go', 'bigquery', 'snowflake', 'gcp', 'aws', 'azure', 'airflow', 'kafka', 'spark', 'unity', 'github', 'terraform', 'docker', 'kubernetes']</t>
  </si>
  <si>
    <t>{'cloud': ['bigquery', 'snowflake', 'gcp', 'aws', 'azure'], 'libraries': ['airflow', 'kafka', 'spark'], 'other': ['unity', 'github', 'terraform', 'docker', 'kubernetes'], 'programming': ['python', 'java', 'go']}</t>
  </si>
  <si>
    <t>QinetiQ Inc.</t>
  </si>
  <si>
    <t>['c++', 'python', 'c', 'c#', 'java', 'ruby', 'ruby', 'linux', 'windows']</t>
  </si>
  <si>
    <t>{'os': ['linux', 'windows'], 'programming': ['c++', 'python', 'c', 'c#', 'java', 'ruby'], 'webframeworks': ['ruby']}</t>
  </si>
  <si>
    <t>['python', 'java', 'scala', 'cassandra', 'mysql', 'gcp', 'bigquery', 'hadoop', 'spark', 'kafka', 'git', 'jenkins']</t>
  </si>
  <si>
    <t>{'cloud': ['gcp', 'bigquery'], 'databases': ['cassandra', 'mysql'], 'libraries': ['hadoop', 'spark', 'kafka'], 'other': ['git', 'jenkins'], 'programming': ['python', 'java', 'scala']}</t>
  </si>
  <si>
    <t>State of Minas Gerais, Brazil</t>
  </si>
  <si>
    <t>Santander Tecnología Argentina</t>
  </si>
  <si>
    <t>['sql', 'python', 'scala', 'hadoop', 'spark', 'kafka', 'pyspark', 'airflow', 'tableau', 'power bi', 'cognos']</t>
  </si>
  <si>
    <t>{'analyst_tools': ['tableau', 'power bi', 'cognos'], 'libraries': ['hadoop', 'spark', 'kafka', 'pyspark', 'airflow'], 'programming': ['sql', 'python', 'scala']}</t>
  </si>
  <si>
    <t>Azure Data Engineer - Fulltime job : 12+ years exp.</t>
  </si>
  <si>
    <t>Data Engineer (GCP) - Google Cloud - On Going Projects</t>
  </si>
  <si>
    <t>['sql', 'python', 'java', 'scala', 'gcp', 'bigquery']</t>
  </si>
  <si>
    <t>{'cloud': ['gcp', 'bigquery'], 'programming': ['sql', 'python', 'java', 'scala']}</t>
  </si>
  <si>
    <t>Functional/Data Analyst</t>
  </si>
  <si>
    <t>Cossel</t>
  </si>
  <si>
    <t>Data Scientist - Legal &amp; Compliance</t>
  </si>
  <si>
    <t>['r', 'python', 'sql', 'aws', 'tableau', 'word', 'excel', 'powerpoint', 'outlook', 'visio']</t>
  </si>
  <si>
    <t>{'analyst_tools': ['tableau', 'word', 'excel', 'powerpoint', 'outlook', 'visio'], 'cloud': ['aws'], 'programming': ['r', 'python', 'sql']}</t>
  </si>
  <si>
    <t>Aventus</t>
  </si>
  <si>
    <t>The JPI Group</t>
  </si>
  <si>
    <t>['sql', 'sql server', 'oracle', 'power bi', 'excel', 'jira']</t>
  </si>
  <si>
    <t>{'analyst_tools': ['power bi', 'excel'], 'async': ['jira'], 'cloud': ['oracle'], 'databases': ['sql server'], 'programming': ['sql']}</t>
  </si>
  <si>
    <t>['python', 'sql', 'bash', 'aws', 'gcp', 'azure', 'snowflake', 'redshift', 'airflow', 'kafka', 'flow']</t>
  </si>
  <si>
    <t>{'cloud': ['aws', 'gcp', 'azure', 'snowflake', 'redshift'], 'libraries': ['airflow', 'kafka'], 'other': ['flow'], 'programming': ['python', 'sql', 'bash']}</t>
  </si>
  <si>
    <t>Intermediate Engineer I</t>
  </si>
  <si>
    <t>['sql', 'python', 'oracle', 'aws']</t>
  </si>
  <si>
    <t>{'cloud': ['oracle', 'aws'], 'programming': ['sql', 'python']}</t>
  </si>
  <si>
    <t>Lead Analyst Intelligent Process Automation</t>
  </si>
  <si>
    <t>['python', 'ruby', 'ruby', 'java', 'html', 'javascript', 'visual basic', 'sap', 'excel', 'word', 'powerpoint', 'sharepoint']</t>
  </si>
  <si>
    <t>{'analyst_tools': ['sap', 'excel', 'word', 'powerpoint', 'sharepoint'], 'programming': ['python', 'ruby', 'java', 'html', 'javascript', 'visual basic'], 'webframeworks': ['ruby']}</t>
  </si>
  <si>
    <t>Diarioinformacion</t>
  </si>
  <si>
    <t>['sas', 'sas', 'java', 'sql', 'oracle', 'spark', 'hadoop', 'cognos']</t>
  </si>
  <si>
    <t>{'analyst_tools': ['sas', 'cognos'], 'cloud': ['oracle'], 'libraries': ['spark', 'hadoop'], 'programming': ['sas', 'java', 'sql']}</t>
  </si>
  <si>
    <t>SoftAtHome</t>
  </si>
  <si>
    <t>['python', 'sql', 'gcp', 'bigquery', 'pandas', 'spark']</t>
  </si>
  <si>
    <t>{'cloud': ['gcp', 'bigquery'], 'libraries': ['pandas', 'spark'], 'programming': ['python', 'sql']}</t>
  </si>
  <si>
    <t>Caladwich Consulting, LLC</t>
  </si>
  <si>
    <t>Advanced Resource Managers</t>
  </si>
  <si>
    <t>ICST, LLC</t>
  </si>
  <si>
    <t>Vertus Partners</t>
  </si>
  <si>
    <t>Senior Data Engineer With Python</t>
  </si>
  <si>
    <t>['java', 'nosql', 'aws', 'pyspark', 'spark']</t>
  </si>
  <si>
    <t>{'cloud': ['aws'], 'libraries': ['pyspark', 'spark'], 'programming': ['java', 'nosql']}</t>
  </si>
  <si>
    <t>['sql', 'pandas', 'numpy', 'keras', 'opencv', 'nltk', 'excel', 'powerpoint', 'tableau']</t>
  </si>
  <si>
    <t>{'analyst_tools': ['excel', 'powerpoint', 'tableau'], 'libraries': ['pandas', 'numpy', 'keras', 'opencv', 'nltk'], 'programming': ['sql']}</t>
  </si>
  <si>
    <t>Business Analyst - Retail Commercial Operations</t>
  </si>
  <si>
    <t>Merlin Entertainments</t>
  </si>
  <si>
    <t>['swift', 'sql', 'excel', 'power bi', 'powerpoint']</t>
  </si>
  <si>
    <t>{'analyst_tools': ['excel', 'power bi', 'powerpoint'], 'programming': ['swift', 'sql']}</t>
  </si>
  <si>
    <t>The Hackett Group Inc.</t>
  </si>
  <si>
    <t>['python', 'r', 'spss', 'excel']</t>
  </si>
  <si>
    <t>{'analyst_tools': ['spss', 'excel'], 'programming': ['python', 'r']}</t>
  </si>
  <si>
    <t>Data Analyst, IR&amp;A - 2 Positions Available (521343)</t>
  </si>
  <si>
    <t>Long Beach, CA (+1 other)</t>
  </si>
  <si>
    <t>via Careers In Government</t>
  </si>
  <si>
    <t>Cal State University (CSU) Long Beach</t>
  </si>
  <si>
    <t>['sql', 'python', 'r', 'go', 'oracle', 'pandas', 'scikit-learn', 'tableau', 'spreadsheet']</t>
  </si>
  <si>
    <t>{'analyst_tools': ['tableau', 'spreadsheet'], 'cloud': ['oracle'], 'libraries': ['pandas', 'scikit-learn'], 'programming': ['sql', 'python', 'r', 'go']}</t>
  </si>
  <si>
    <t>Data Engineer - Snowflake DB/Kafka/Apache Flink</t>
  </si>
  <si>
    <t>Codersbrain technology pvt ltd</t>
  </si>
  <si>
    <t>['sql', 'snowflake', 'aws', 'kafka']</t>
  </si>
  <si>
    <t>{'cloud': ['snowflake', 'aws'], 'libraries': ['kafka'], 'programming': ['sql']}</t>
  </si>
  <si>
    <t>Data Scientist en contrat d’apprentissage pour une durée de 2 ans...</t>
  </si>
  <si>
    <t>AGENCE NATIONALE DES FREQUENCES</t>
  </si>
  <si>
    <t>['python', 'sql', 'snowflake', 'azure', 'tableau']</t>
  </si>
  <si>
    <t>{'analyst_tools': ['tableau'], 'cloud': ['snowflake', 'azure'], 'programming': ['python', 'sql']}</t>
  </si>
  <si>
    <t>R&amp;D Engineer C++ f/m</t>
  </si>
  <si>
    <t>['c++', 'windows', 'git']</t>
  </si>
  <si>
    <t>{'os': ['windows'], 'other': ['git'], 'programming': ['c++']}</t>
  </si>
  <si>
    <t>Public Health Analyst 1 - Data Exchange</t>
  </si>
  <si>
    <t>Software Engineer – Technical Lead</t>
  </si>
  <si>
    <t>['php', 'css', 'javascript', 'angular']</t>
  </si>
  <si>
    <t>{'programming': ['php', 'css', 'javascript'], 'webframeworks': ['angular']}</t>
  </si>
  <si>
    <t>['sql', 'r', 'python', 'sas', 'sas', 'javascript', 'mongodb', 'mongodb', 'azure', 'oracle', 'hadoop', 'spark', 'excel', 'spss', 'power bi', 'tableau', 'qlik', 'sap']</t>
  </si>
  <si>
    <t>{'analyst_tools': ['sas', 'excel', 'spss', 'power bi', 'tableau', 'qlik', 'sap'], 'cloud': ['azure', 'oracle'], 'databases': ['mongodb'], 'libraries': ['hadoop', 'spark'], 'programming': ['sql', 'r', 'python', 'sas', 'javascript', 'mongodb']}</t>
  </si>
  <si>
    <t>Gotraffic Digital Agency</t>
  </si>
  <si>
    <t>Research Scientist, Sales Insights, Analytics,</t>
  </si>
  <si>
    <t>['sql', 'python', 'scala', 'julia', 'r', 'aws', 'scikit-learn', 'pytorch', 'tensorflow']</t>
  </si>
  <si>
    <t>{'cloud': ['aws'], 'libraries': ['scikit-learn', 'pytorch', 'tensorflow'], 'programming': ['sql', 'python', 'scala', 'julia', 'r']}</t>
  </si>
  <si>
    <t>['sql', 'scala', 'python', 'aws', 'hadoop', 'spark', 'tableau', 'ssis', 'flow']</t>
  </si>
  <si>
    <t>{'analyst_tools': ['tableau', 'ssis'], 'cloud': ['aws'], 'libraries': ['hadoop', 'spark'], 'other': ['flow'], 'programming': ['sql', 'scala', 'python']}</t>
  </si>
  <si>
    <t>Senior Business Analyst local to Austin</t>
  </si>
  <si>
    <t>M9 Consulting Corp</t>
  </si>
  <si>
    <t>📌🌎(LATAM) |🖥️ Senior Data Center and Cloud Engineer 💭...</t>
  </si>
  <si>
    <t>Artecha</t>
  </si>
  <si>
    <t>Systems Data Integration &amp; Analysis Supervisor</t>
  </si>
  <si>
    <t>Pinellas County Government</t>
  </si>
  <si>
    <t>['scala', 'java', 'shell', 'sql', 'unix']</t>
  </si>
  <si>
    <t>{'os': ['unix'], 'programming': ['scala', 'java', 'shell', 'sql']}</t>
  </si>
  <si>
    <t>Data Scientist, Den Haag</t>
  </si>
  <si>
    <t>Vacancy Available For DATA SCIENCE MANAGER Milano</t>
  </si>
  <si>
    <t>['kotlin', 'express']</t>
  </si>
  <si>
    <t>{'programming': ['kotlin'], 'webframeworks': ['express']}</t>
  </si>
  <si>
    <t>Technical &amp; Business Operations Analyst</t>
  </si>
  <si>
    <t>Vasa, Cyprus</t>
  </si>
  <si>
    <t>Data Scientist Engineering, Marine, Defence</t>
  </si>
  <si>
    <t>Bristol, United Kingdom</t>
  </si>
  <si>
    <t>via Diversity Dashboard</t>
  </si>
  <si>
    <t>Senior Functional Analyst ambito Investimenti</t>
  </si>
  <si>
    <t>['c++', 'c#', 'python', 'r', 'visual basic', 'jira', 'confluence']</t>
  </si>
  <si>
    <t>{'async': ['jira', 'confluence'], 'programming': ['c++', 'c#', 'python', 'r', 'visual basic']}</t>
  </si>
  <si>
    <t>AJ Bell</t>
  </si>
  <si>
    <t>['sql', 'powershell', 'gdpr']</t>
  </si>
  <si>
    <t>{'libraries': ['gdpr'], 'programming': ['sql', 'powershell']}</t>
  </si>
  <si>
    <t>Sutoer Solutions</t>
  </si>
  <si>
    <t>Senior Data Analyst (Partner)</t>
  </si>
  <si>
    <t>Doo Analytics</t>
  </si>
  <si>
    <t>['sql', 'mysql', 'azure', 'snowflake', 'tableau']</t>
  </si>
  <si>
    <t>{'analyst_tools': ['tableau'], 'cloud': ['azure', 'snowflake'], 'databases': ['mysql'], 'programming': ['sql']}</t>
  </si>
  <si>
    <t>Senior Software Engineer - Query Optimization</t>
  </si>
  <si>
    <t>Dremio</t>
  </si>
  <si>
    <t>['sql', 'gcp', 'aws', 'azure', 'hadoop', 'spark', 'git', 'github', 'planner']</t>
  </si>
  <si>
    <t>{'async': ['planner'], 'cloud': ['gcp', 'aws', 'azure'], 'libraries': ['hadoop', 'spark'], 'other': ['git', 'github'], 'programming': ['sql']}</t>
  </si>
  <si>
    <t>Data Analyst Professional Programme</t>
  </si>
  <si>
    <t>Cadent Gas Limited</t>
  </si>
  <si>
    <t>Data engineer (Redis or VectorDB)</t>
  </si>
  <si>
    <t>['couchdb', 'redis', 'hadoop']</t>
  </si>
  <si>
    <t>{'databases': ['couchdb', 'redis'], 'libraries': ['hadoop']}</t>
  </si>
  <si>
    <t>Senior Software Engineer (f/m/d)</t>
  </si>
  <si>
    <t>['go', 'typescript', 'postgresql', 'bigquery', 'kafka', 'react', 'express', 'node.js', 'kubernetes']</t>
  </si>
  <si>
    <t>{'cloud': ['bigquery'], 'databases': ['postgresql'], 'libraries': ['kafka', 'react'], 'other': ['kubernetes'], 'programming': ['go', 'typescript'], 'webframeworks': ['express', 'node.js']}</t>
  </si>
  <si>
    <t>Senior Analytics Consultant - SQL/Python</t>
  </si>
  <si>
    <t>['python', 'sql', 'power bi', 'flow']</t>
  </si>
  <si>
    <t>{'analyst_tools': ['power bi'], 'other': ['flow'], 'programming': ['python', 'sql']}</t>
  </si>
  <si>
    <t>['sql', 'aws', 'databricks', 'pyspark']</t>
  </si>
  <si>
    <t>{'cloud': ['aws', 'databricks'], 'libraries': ['pyspark'], 'programming': ['sql']}</t>
  </si>
  <si>
    <t>CLPS</t>
  </si>
  <si>
    <t>['shell', 'java', 'scala', 'python', 'kafka', 'hadoop', 'spark', 'airflow']</t>
  </si>
  <si>
    <t>{'libraries': ['kafka', 'hadoop', 'spark', 'airflow'], 'programming': ['shell', 'java', 'scala', 'python']}</t>
  </si>
  <si>
    <t>Data Engineer ETL lnformatica API SQL Engineer</t>
  </si>
  <si>
    <t>['python', 'javascript', 'scala', 'java', 'sql', 'azure', 'databricks', 'spark']</t>
  </si>
  <si>
    <t>{'cloud': ['azure', 'databricks'], 'libraries': ['spark'], 'programming': ['python', 'javascript', 'scala', 'java', 'sql']}</t>
  </si>
  <si>
    <t>DVG Tech Solutions LLC</t>
  </si>
  <si>
    <t>['sql', 'ruby', 'ruby', 'swift', 'python', 'excel']</t>
  </si>
  <si>
    <t>{'analyst_tools': ['excel'], 'programming': ['sql', 'ruby', 'swift', 'python'], 'webframeworks': ['ruby']}</t>
  </si>
  <si>
    <t>['matlab', 'python', 'sql', 'scikit-learn', 'gdpr']</t>
  </si>
  <si>
    <t>{'libraries': ['scikit-learn', 'gdpr'], 'programming': ['matlab', 'python', 'sql']}</t>
  </si>
  <si>
    <t>Atea Sverige</t>
  </si>
  <si>
    <t>Data Engineer I (Ab Initio)</t>
  </si>
  <si>
    <t>['snowflake', 'aws', 'qlik', 'microstrategy']</t>
  </si>
  <si>
    <t>{'analyst_tools': ['qlik', 'microstrategy'], 'cloud': ['snowflake', 'aws']}</t>
  </si>
  <si>
    <t>Maclean Moore Ltd</t>
  </si>
  <si>
    <t>['java', 'gcp', 'spark', 'terraform', 'docker', 'github', 'git', 'jira']</t>
  </si>
  <si>
    <t>{'async': ['jira'], 'cloud': ['gcp'], 'libraries': ['spark'], 'other': ['terraform', 'docker', 'github', 'git'], 'programming': ['java']}</t>
  </si>
  <si>
    <t>Bedrock</t>
  </si>
  <si>
    <t>People Insights Analyst</t>
  </si>
  <si>
    <t>['sql', 'python', 'java', 'scala', 'hadoop', 'spark', 'excel']</t>
  </si>
  <si>
    <t>{'analyst_tools': ['excel'], 'libraries': ['hadoop', 'spark'], 'programming': ['sql', 'python', 'java', 'scala']}</t>
  </si>
  <si>
    <t>Data Scientist with advanced analytics experience</t>
  </si>
  <si>
    <t>lululemon India Tech Hub</t>
  </si>
  <si>
    <t>['python', 'sql', 'snowflake', 'plotly']</t>
  </si>
  <si>
    <t>{'cloud': ['snowflake'], 'libraries': ['plotly'], 'programming': ['python', 'sql']}</t>
  </si>
  <si>
    <t>Reporting Analyst, Business Intelligence (BI), (MNC Company)</t>
  </si>
  <si>
    <t>['microstrategy', 'power bi', 'tableau']</t>
  </si>
  <si>
    <t>{'analyst_tools': ['microstrategy', 'power bi', 'tableau']}</t>
  </si>
  <si>
    <t>['python', 'java', 'rust', 'snowflake', 'spark', 'linux']</t>
  </si>
  <si>
    <t>{'cloud': ['snowflake'], 'libraries': ['spark'], 'os': ['linux'], 'programming': ['python', 'java', 'rust']}</t>
  </si>
  <si>
    <t>via Mobiskill</t>
  </si>
  <si>
    <t>Data engineer BI</t>
  </si>
  <si>
    <t>['aws', 'gcp', 'azure', 'hadoop', 'ssis']</t>
  </si>
  <si>
    <t>{'analyst_tools': ['ssis'], 'cloud': ['aws', 'gcp', 'azure'], 'libraries': ['hadoop']}</t>
  </si>
  <si>
    <t>AVP, Data Engineer, GMET</t>
  </si>
  <si>
    <t>Pixelogic Media Partners, LLC</t>
  </si>
  <si>
    <t>Data Insights Manager – Johannesburg – up to R1.1m Per Annum</t>
  </si>
  <si>
    <t>['sql', 'sas', 'sas', 'vba', 'spss']</t>
  </si>
  <si>
    <t>{'analyst_tools': ['sas', 'spss'], 'programming': ['sql', 'sas', 'vba']}</t>
  </si>
  <si>
    <t>Data Engineer W/ Snowflake &amp; Reltio</t>
  </si>
  <si>
    <t>Narvee Technologies Pvt Ltd</t>
  </si>
  <si>
    <t>CarbyneTech - Data Science Engineer - Machine/Deep Learning Models...</t>
  </si>
  <si>
    <t>Data Scientist - TikTok Ads (Business Integrity)</t>
  </si>
  <si>
    <t>Prime Solutions, Inc.</t>
  </si>
  <si>
    <t>['scala', 'aws', 'spring', 'spark']</t>
  </si>
  <si>
    <t>{'cloud': ['aws'], 'libraries': ['spring', 'spark'], 'programming': ['scala']}</t>
  </si>
  <si>
    <t>['sql', 'python', 'snowflake', 'aws', 'azure', 'kafka', 'docker', 'kubernetes']</t>
  </si>
  <si>
    <t>{'cloud': ['snowflake', 'aws', 'azure'], 'libraries': ['kafka'], 'other': ['docker', 'kubernetes'], 'programming': ['sql', 'python']}</t>
  </si>
  <si>
    <t>Interesting Job Opportunity: Data Engineer</t>
  </si>
  <si>
    <t>Coforge Ltd.</t>
  </si>
  <si>
    <t>['sql', 'python', 'r', 'aws', 'hadoop']</t>
  </si>
  <si>
    <t>{'cloud': ['aws'], 'libraries': ['hadoop'], 'programming': ['sql', 'python', 'r']}</t>
  </si>
  <si>
    <t>Sr Data Modeler/Data Engineer</t>
  </si>
  <si>
    <t>['sql', 'nosql', 'postgresql', 'oracle', 'redshift']</t>
  </si>
  <si>
    <t>{'cloud': ['oracle', 'redshift'], 'databases': ['postgresql'], 'programming': ['sql', 'nosql']}</t>
  </si>
  <si>
    <t>Decision &amp; Data Analyst-UAE</t>
  </si>
  <si>
    <t>['python', 'nosql', 'sql', 'javascript', 'go', 'gcp', 'bigquery', 'tensorflow', 'pytorch', 'scikit-learn', 'node.js', 'git']</t>
  </si>
  <si>
    <t>{'cloud': ['gcp', 'bigquery'], 'libraries': ['tensorflow', 'pytorch', 'scikit-learn'], 'other': ['git'], 'programming': ['python', 'nosql', 'sql', 'javascript', 'go'], 'webframeworks': ['node.js']}</t>
  </si>
  <si>
    <t>Data engineer, Москва</t>
  </si>
  <si>
    <t>['python', 'sql', 'scala', 'java', 'hadoop', 'airflow']</t>
  </si>
  <si>
    <t>{'libraries': ['hadoop', 'airflow'], 'programming': ['python', 'sql', 'scala', 'java']}</t>
  </si>
  <si>
    <t>IMCS Group</t>
  </si>
  <si>
    <t>['python', 'nosql', 'mongodb', 'mongodb', 'neo4j', 'cassandra', 'hadoop', 'spark']</t>
  </si>
  <si>
    <t>{'databases': ['mongodb', 'neo4j', 'cassandra'], 'libraries': ['hadoop', 'spark'], 'programming': ['python', 'nosql', 'mongodb']}</t>
  </si>
  <si>
    <t>Data Analyst / Any Graduate (Fresh Candidate)-</t>
  </si>
  <si>
    <t>Growth Marketing Manager B2B</t>
  </si>
  <si>
    <t>Remote Data Analyst - Now Hiring</t>
  </si>
  <si>
    <t>Apprenti-e Data Engineer - Direction Technique F/H (H/F)</t>
  </si>
  <si>
    <t>Data Engineer with Collibra</t>
  </si>
  <si>
    <t>['python', 'bash', 'java', 'scala', 'databricks', 'aws', 'airflow', 'flow', 'terraform']</t>
  </si>
  <si>
    <t>{'cloud': ['databricks', 'aws'], 'libraries': ['airflow'], 'other': ['flow', 'terraform'], 'programming': ['python', 'bash', 'java', 'scala']}</t>
  </si>
  <si>
    <t>Maxim technology</t>
  </si>
  <si>
    <t>Business Intelligence Analyst - Project Management</t>
  </si>
  <si>
    <t>Chistats - Senior Data Engineer - ETL/Data Pipeline</t>
  </si>
  <si>
    <t>ChiStats</t>
  </si>
  <si>
    <t>Business Analyst (Data Reporting/Dashboards) - New Role</t>
  </si>
  <si>
    <t>Machine Learning Team Lead/Manager</t>
  </si>
  <si>
    <t>VIDIZMO LLC</t>
  </si>
  <si>
    <t>['python', 'c#', 'c++', 'pytorch', 'tensorflow', 'asp.net']</t>
  </si>
  <si>
    <t>{'libraries': ['pytorch', 'tensorflow'], 'programming': ['python', 'c#', 'c++'], 'webframeworks': ['asp.net']}</t>
  </si>
  <si>
    <t>Sr. Manager, Analytics Engineer - Biopharma</t>
  </si>
  <si>
    <t>Senior Data and Reporting Officer</t>
  </si>
  <si>
    <t>['sql', 'aurora', 'sap', 'excel']</t>
  </si>
  <si>
    <t>{'analyst_tools': ['sap', 'excel'], 'cloud': ['aurora'], 'programming': ['sql']}</t>
  </si>
  <si>
    <t>StreetID</t>
  </si>
  <si>
    <t>['sql', 'python', 'java', 'gcp', 'azure', 'snowflake', 'bigquery', 'databricks', 'kafka', 'phoenix', 'flow', 'github']</t>
  </si>
  <si>
    <t>{'cloud': ['gcp', 'azure', 'snowflake', 'bigquery', 'databricks'], 'libraries': ['kafka'], 'other': ['flow', 'github'], 'programming': ['sql', 'python', 'java'], 'webframeworks': ['phoenix']}</t>
  </si>
  <si>
    <t>Alchemy Software Solutions LLC</t>
  </si>
  <si>
    <t>['assembly', 'python', 'sql', 'snowflake', 'pyspark', 'airflow', 'flask', 'tableau', 'docker']</t>
  </si>
  <si>
    <t>{'analyst_tools': ['tableau'], 'cloud': ['snowflake'], 'libraries': ['pyspark', 'airflow'], 'other': ['docker'], 'programming': ['assembly', 'python', 'sql'], 'webframeworks': ['flask']}</t>
  </si>
  <si>
    <t>Analyst data entry intern</t>
  </si>
  <si>
    <t>Data &amp; Analytics Strategy Executive</t>
  </si>
  <si>
    <t>Dentsu Inc</t>
  </si>
  <si>
    <t>Online Data Science, Data Science and Machine Learning tutor</t>
  </si>
  <si>
    <t>Beit Meri, Lebanon</t>
  </si>
  <si>
    <t>Sr Data Engineer - Deep Learning</t>
  </si>
  <si>
    <t>Flawless AI</t>
  </si>
  <si>
    <t>['python', 'aws', 'gcp', 'pytorch', 'tensorflow', 'keras', 'airflow', 'github', 'terraform']</t>
  </si>
  <si>
    <t>{'cloud': ['aws', 'gcp'], 'libraries': ['pytorch', 'tensorflow', 'keras', 'airflow'], 'other': ['github', 'terraform'], 'programming': ['python']}</t>
  </si>
  <si>
    <t>Tifton, GA</t>
  </si>
  <si>
    <t>['sql', 'excel', 'qlik', 'tableau', 'word']</t>
  </si>
  <si>
    <t>{'analyst_tools': ['excel', 'qlik', 'tableau', 'word'], 'programming': ['sql']}</t>
  </si>
  <si>
    <t>Environment and Sustainability Data Scientist</t>
  </si>
  <si>
    <t>['python', 'r', 'postgresql', 'git', 'docker', 'atlassian', 'jira', 'confluence']</t>
  </si>
  <si>
    <t>{'async': ['jira', 'confluence'], 'databases': ['postgresql'], 'other': ['git', 'docker', 'atlassian'], 'programming': ['python', 'r']}</t>
  </si>
  <si>
    <t>r3 Consultant</t>
  </si>
  <si>
    <t>['sql', 'scala', 'no-sql', 'powershell', 'python', 'hadoop', 'spark', 'kafka', 'airflow', 'unix', 'github']</t>
  </si>
  <si>
    <t>{'libraries': ['hadoop', 'spark', 'kafka', 'airflow'], 'os': ['unix'], 'other': ['github'], 'programming': ['sql', 'scala', 'no-sql', 'powershell', 'python']}</t>
  </si>
  <si>
    <t>[202211-062gb] charge de crm - data analyst (H/F)</t>
  </si>
  <si>
    <t>GROUPE BERNARD</t>
  </si>
  <si>
    <t>Data Engineer – REMOTE</t>
  </si>
  <si>
    <t>Bioinformatics Data Scientist 1326086</t>
  </si>
  <si>
    <t>['python', 'sql', 'shell', 'r', 'javascript', 'scala', 'aws', 'linux']</t>
  </si>
  <si>
    <t>{'cloud': ['aws'], 'os': ['linux'], 'programming': ['python', 'sql', 'shell', 'r', 'javascript', 'scala']}</t>
  </si>
  <si>
    <t>Data Analyst- W2 ONLY</t>
  </si>
  <si>
    <t>Logistics Financial Analyst</t>
  </si>
  <si>
    <t>Oakwood, GA</t>
  </si>
  <si>
    <t>Wayne-Sanderson Farms</t>
  </si>
  <si>
    <t>['python', 'sas', 'sas', 'azure', 'databricks', 'spark', 'pyspark']</t>
  </si>
  <si>
    <t>{'analyst_tools': ['sas'], 'cloud': ['azure', 'databricks'], 'libraries': ['spark', 'pyspark'], 'programming': ['python', 'sas']}</t>
  </si>
  <si>
    <t>Data Analyst II (Remote)</t>
  </si>
  <si>
    <t>Data Science Machine Learning Engineer</t>
  </si>
  <si>
    <t>Intelligent Audit</t>
  </si>
  <si>
    <t>['python', 'jupyter', 'pytorch', 'numpy', 'pandas', 'linux']</t>
  </si>
  <si>
    <t>{'libraries': ['jupyter', 'pytorch', 'numpy', 'pandas'], 'os': ['linux'], 'programming': ['python']}</t>
  </si>
  <si>
    <t>Леруа Мерлен. Гипермаркеты</t>
  </si>
  <si>
    <t>['sql', 'python', 'java', 'kafka', 'airflow', 'git', 'jenkins', 'kubernetes']</t>
  </si>
  <si>
    <t>{'libraries': ['kafka', 'airflow'], 'other': ['git', 'jenkins', 'kubernetes'], 'programming': ['sql', 'python', 'java']}</t>
  </si>
  <si>
    <t>Data Analyst/Scientist for Electronic Control Units</t>
  </si>
  <si>
    <t>Techstra Solutions</t>
  </si>
  <si>
    <t>['python', 'sql', 'databricks', 'snowflake', 'oracle', 'hadoop', 'spark', 'power bi', 'tableau']</t>
  </si>
  <si>
    <t>{'analyst_tools': ['power bi', 'tableau'], 'cloud': ['databricks', 'snowflake', 'oracle'], 'libraries': ['hadoop', 'spark'], 'programming': ['python', 'sql']}</t>
  </si>
  <si>
    <t>- Senior Data Engineer, Romania</t>
  </si>
  <si>
    <t>['python', 'sql', 'aws', 'snowflake', 'gdpr', 'terraform']</t>
  </si>
  <si>
    <t>{'cloud': ['aws', 'snowflake'], 'libraries': ['gdpr'], 'other': ['terraform'], 'programming': ['python', 'sql']}</t>
  </si>
  <si>
    <t>Immutable</t>
  </si>
  <si>
    <t>Senior Lead Analytics Consultant (Customer Excellence Data Analytics)</t>
  </si>
  <si>
    <t>['python', 'sql', 'nosql', 'snowflake', 'aws', 'databricks', 'azure', 'spark', 'airflow', 'kafka']</t>
  </si>
  <si>
    <t>{'cloud': ['snowflake', 'aws', 'databricks', 'azure'], 'libraries': ['spark', 'airflow', 'kafka'], 'programming': ['python', 'sql', 'nosql']}</t>
  </si>
  <si>
    <t>Haymarket NSW, Australia</t>
  </si>
  <si>
    <t>Senior / Engineer (AI Application / Data Set)</t>
  </si>
  <si>
    <t>UNITED TEST AND ASSEMBLY CENTER LTD</t>
  </si>
  <si>
    <t>Data Engineer (STRICTLY OUR W2!!!!!!!!!)</t>
  </si>
  <si>
    <t>Infoweb Systems, Inc.</t>
  </si>
  <si>
    <t>['python', 'java', 'databricks', 'aws', 'spark', 'word']</t>
  </si>
  <si>
    <t>{'analyst_tools': ['word'], 'cloud': ['databricks', 'aws'], 'libraries': ['spark'], 'programming': ['python', 'java']}</t>
  </si>
  <si>
    <t>['sql', 'nosql', 'python', 'aws', 'gcp', 'azure', 'hadoop', 'spark', 'kafka']</t>
  </si>
  <si>
    <t>{'cloud': ['aws', 'gcp', 'azure'], 'libraries': ['hadoop', 'spark', 'kafka'], 'programming': ['sql', 'nosql', 'python']}</t>
  </si>
  <si>
    <t>['sql', 'nosql', 'java', 'python', 'aws', 'kafka', 'spark', 'hadoop']</t>
  </si>
  <si>
    <t>{'cloud': ['aws'], 'libraries': ['kafka', 'spark', 'hadoop'], 'programming': ['sql', 'nosql', 'java', 'python']}</t>
  </si>
  <si>
    <t>Senior Data Engineer (100% Remote)</t>
  </si>
  <si>
    <t>['python', 'sql', 'shell', 'gcp', 'aws']</t>
  </si>
  <si>
    <t>{'cloud': ['gcp', 'aws'], 'programming': ['python', 'sql', 'shell']}</t>
  </si>
  <si>
    <t>['postgresql', 'aws', 'gcp', 'react', 'kafka', 'spark', 'tensorflow', 'airflow', 'kubernetes', 'jenkins', 'terraform']</t>
  </si>
  <si>
    <t>{'cloud': ['aws', 'gcp'], 'databases': ['postgresql'], 'libraries': ['react', 'kafka', 'spark', 'tensorflow', 'airflow'], 'other': ['kubernetes', 'jenkins', 'terraform']}</t>
  </si>
  <si>
    <t>Data Analyst im Marketing-Bereich (m/w/d)</t>
  </si>
  <si>
    <t>Lloyds Bank – Bank of Scotland</t>
  </si>
  <si>
    <t>BAUMLINK</t>
  </si>
  <si>
    <t>['python', 'sql', 'kotlin', 'postgresql', 'snowflake', 'aws', 'flask', 'terraform']</t>
  </si>
  <si>
    <t>{'cloud': ['snowflake', 'aws'], 'databases': ['postgresql'], 'other': ['terraform'], 'programming': ['python', 'sql', 'kotlin'], 'webframeworks': ['flask']}</t>
  </si>
  <si>
    <t>Omegasoft Technologies Pvt Ltd</t>
  </si>
  <si>
    <t>Data Engineer (Oracle SQL or PL/SQL) - w2 only- no corps</t>
  </si>
  <si>
    <t>Chainup Pte. Ltd.</t>
  </si>
  <si>
    <t>Senior Data Analyst - Digital Marketing (m/f/x)</t>
  </si>
  <si>
    <t>Senior Data Scientist - Logistics (They/She/He)</t>
  </si>
  <si>
    <t>Data Scientist KI-Projekte - Datenanalyse / Beratung (m/w/d)</t>
  </si>
  <si>
    <t>['r', 'python', 'tensorflow', 'docker', 'kubernetes']</t>
  </si>
  <si>
    <t>{'libraries': ['tensorflow'], 'other': ['docker', 'kubernetes'], 'programming': ['r', 'python']}</t>
  </si>
  <si>
    <t>Atomwise</t>
  </si>
  <si>
    <t>['python', 'java', 'c++', 'linux']</t>
  </si>
  <si>
    <t>{'os': ['linux'], 'programming': ['python', 'java', 'c++']}</t>
  </si>
  <si>
    <t>['sql', 'python', 'aws', 'snowflake', 'airflow', 'tableau', 'git', 'bitbucket', 'gitlab', 'github', 'atlassian', 'confluence']</t>
  </si>
  <si>
    <t>{'analyst_tools': ['tableau'], 'async': ['confluence'], 'cloud': ['aws', 'snowflake'], 'libraries': ['airflow'], 'other': ['git', 'bitbucket', 'gitlab', 'github', 'atlassian'], 'programming': ['sql', 'python']}</t>
  </si>
  <si>
    <t>Long Term JOB REQUIREMENT ON, Informatics Data Analyst II...</t>
  </si>
  <si>
    <t>Nukasani Group</t>
  </si>
  <si>
    <t>['python', 'r', 'sql', 'sql server', 'word', 'tableau', 'power bi']</t>
  </si>
  <si>
    <t>{'analyst_tools': ['word', 'tableau', 'power bi'], 'databases': ['sql server'], 'programming': ['python', 'r', 'sql']}</t>
  </si>
  <si>
    <t>Allgeier IT GmbH Düsseldorf</t>
  </si>
  <si>
    <t>['elasticsearch', 'spark', 'hadoop', 'airflow', 'kafka']</t>
  </si>
  <si>
    <t>{'databases': ['elasticsearch'], 'libraries': ['spark', 'hadoop', 'airflow', 'kafka']}</t>
  </si>
  <si>
    <t>Corporate Data Analyst con GCP</t>
  </si>
  <si>
    <t>['sql', 'sas', 'sas', 'python', 'gcp', 'flow']</t>
  </si>
  <si>
    <t>{'analyst_tools': ['sas'], 'cloud': ['gcp'], 'other': ['flow'], 'programming': ['sql', 'sas', 'python']}</t>
  </si>
  <si>
    <t>National Medical Care</t>
  </si>
  <si>
    <t>['matlab', 'sas', 'sas', 'r', 'vba', 'spark', 'excel']</t>
  </si>
  <si>
    <t>{'analyst_tools': ['sas', 'excel'], 'libraries': ['spark'], 'programming': ['matlab', 'sas', 'r', 'vba']}</t>
  </si>
  <si>
    <t>Recruiting &amp; Retention Data Analyst</t>
  </si>
  <si>
    <t>Clarkesville, GA</t>
  </si>
  <si>
    <t>CSPC Solutions</t>
  </si>
  <si>
    <t>Data Ops Analyst</t>
  </si>
  <si>
    <t>['sql', 'nosql', 'go', 'mysql', 'oracle', 'snowflake', 'hadoop', 'flow']</t>
  </si>
  <si>
    <t>{'cloud': ['oracle', 'snowflake'], 'databases': ['mysql'], 'libraries': ['hadoop'], 'other': ['flow'], 'programming': ['sql', 'nosql', 'go']}</t>
  </si>
  <si>
    <t>['microstrategy', 'ssis', 'power bi', 'ssrs', 'jira', 'confluence']</t>
  </si>
  <si>
    <t>{'analyst_tools': ['microstrategy', 'ssis', 'power bi', 'ssrs'], 'async': ['jira', 'confluence']}</t>
  </si>
  <si>
    <t>Evoplay</t>
  </si>
  <si>
    <t>['sql', 'python', 'r', 'java', 'javascript', 'aws', 'hadoop', 'tableau', 'power bi']</t>
  </si>
  <si>
    <t>{'analyst_tools': ['tableau', 'power bi'], 'cloud': ['aws'], 'libraries': ['hadoop'], 'programming': ['sql', 'python', 'r', 'java', 'javascript']}</t>
  </si>
  <si>
    <t>Strategic Data Enablement Capabilities Lead Data Management Analyst</t>
  </si>
  <si>
    <t>['sql', 'bigquery', 'tensorflow', 'tableau', 'power bi']</t>
  </si>
  <si>
    <t>{'analyst_tools': ['tableau', 'power bi'], 'cloud': ['bigquery'], 'libraries': ['tensorflow'], 'programming': ['sql']}</t>
  </si>
  <si>
    <t>Back-end Engineer, Ronin Platform</t>
  </si>
  <si>
    <t>via Jobs | Konvoy Talent Network</t>
  </si>
  <si>
    <t>['go', 'rust', 'java', 'typescript', 'solidity', 'sql', 'nosql', 'flow']</t>
  </si>
  <si>
    <t>{'other': ['flow'], 'programming': ['go', 'rust', 'java', 'typescript', 'solidity', 'sql', 'nosql']}</t>
  </si>
  <si>
    <t>['go', 'python', 'scala', 'java', 'gcp', 'aws', 'snowflake', 'hadoop', 'spark']</t>
  </si>
  <si>
    <t>{'cloud': ['gcp', 'aws', 'snowflake'], 'libraries': ['hadoop', 'spark'], 'programming': ['go', 'python', 'scala', 'java']}</t>
  </si>
  <si>
    <t>Data Analyst Programmatique</t>
  </si>
  <si>
    <t>['python', 'sql', 'pyspark', 'spreadsheet', 'excel']</t>
  </si>
  <si>
    <t>{'analyst_tools': ['spreadsheet', 'excel'], 'libraries': ['pyspark'], 'programming': ['python', 'sql']}</t>
  </si>
  <si>
    <t>Lead Data Engineer (Johns Creek Location)</t>
  </si>
  <si>
    <t>Macy’s</t>
  </si>
  <si>
    <t>Superior Health Plan</t>
  </si>
  <si>
    <t>Lead Data Engineer - Google Cloud Platform Migration (Java...</t>
  </si>
  <si>
    <t>Compliance - Sr. Data Analyst</t>
  </si>
  <si>
    <t>Junior-data Engineer (m/w/d)</t>
  </si>
  <si>
    <t>LBBW Asset Management Investmentgesellschaft mbH</t>
  </si>
  <si>
    <t>Sryas Inc.</t>
  </si>
  <si>
    <t>Project Manager AI &amp; Data Science (m/w/d)</t>
  </si>
  <si>
    <t>ASAMBEAUTY GmbH</t>
  </si>
  <si>
    <t>Data Engineer/Lead Data Engineer(Only W2</t>
  </si>
  <si>
    <t>Epsilon Solutions LTD.</t>
  </si>
  <si>
    <t>Herzum</t>
  </si>
  <si>
    <t>Senior Data Engineer, DSP Analytics</t>
  </si>
  <si>
    <t>['sql', 'python', 'java', 'scala', 'aws', 'redshift', 'hadoop', 'spark', 'flow']</t>
  </si>
  <si>
    <t>{'cloud': ['aws', 'redshift'], 'libraries': ['hadoop', 'spark'], 'other': ['flow'], 'programming': ['sql', 'python', 'java', 'scala']}</t>
  </si>
  <si>
    <t>Data Engineer - Manager Level - Oslo</t>
  </si>
  <si>
    <t>['windows', 'unix', 'splunk']</t>
  </si>
  <si>
    <t>{'analyst_tools': ['splunk'], 'os': ['windows', 'unix']}</t>
  </si>
  <si>
    <t>Data Analyst and IT Liason</t>
  </si>
  <si>
    <t>Senior User Acquisition Analyst, TikTok</t>
  </si>
  <si>
    <t>Villajoyosa, Spain</t>
  </si>
  <si>
    <t>KONGSBERG</t>
  </si>
  <si>
    <t>Glinters</t>
  </si>
  <si>
    <t>['python', 'r', 'c', 'c++']</t>
  </si>
  <si>
    <t>{'programming': ['python', 'r', 'c', 'c++']}</t>
  </si>
  <si>
    <t>Software Engineer (Machine Learning); Software Engineer (Product...</t>
  </si>
  <si>
    <t>Trustek, Inc</t>
  </si>
  <si>
    <t>['sql', 'shell', 'python', 'scala', 'aws', 'gcp', 'azure', 'databricks', 'snowflake', 'spark', 'airflow', 'pyspark', 'kafka', 'github', 'jenkins']</t>
  </si>
  <si>
    <t>{'cloud': ['aws', 'gcp', 'azure', 'databricks', 'snowflake'], 'libraries': ['spark', 'airflow', 'pyspark', 'kafka'], 'other': ['github', 'jenkins'], 'programming': ['sql', 'shell', 'python', 'scala']}</t>
  </si>
  <si>
    <t>['go', 'sql', 'r', 'python', 'power bi', 'tableau', 'excel', 'powerpoint']</t>
  </si>
  <si>
    <t>{'analyst_tools': ['power bi', 'tableau', 'excel', 'powerpoint'], 'programming': ['go', 'sql', 'r', 'python']}</t>
  </si>
  <si>
    <t>M-RTL ZRT</t>
  </si>
  <si>
    <t>Services and Solution Senior Business Analyst</t>
  </si>
  <si>
    <t>['visual basic', 'sql', 'excel', 'power bi', 'ms access', 'dax', 'smartsheet']</t>
  </si>
  <si>
    <t>{'analyst_tools': ['excel', 'power bi', 'ms access', 'dax'], 'async': ['smartsheet'], 'programming': ['visual basic', 'sql']}</t>
  </si>
  <si>
    <t>Interesting Job Opportunity: Data Scientist - Artificial...</t>
  </si>
  <si>
    <t>['python', 'bash', 'scikit-learn', 'tensorflow', 'keras', 'pytorch', 'spark', 'opencv', 'git']</t>
  </si>
  <si>
    <t>{'libraries': ['scikit-learn', 'tensorflow', 'keras', 'pytorch', 'spark', 'opencv'], 'other': ['git'], 'programming': ['python', 'bash']}</t>
  </si>
  <si>
    <t>Data Engineer/Analyst til azure-opgaver med strukturerede...</t>
  </si>
  <si>
    <t>['sql', 'sql server', 'azure', 'ssrs', 'jira']</t>
  </si>
  <si>
    <t>{'analyst_tools': ['ssrs'], 'async': ['jira'], 'cloud': ['azure'], 'databases': ['sql server'], 'programming': ['sql']}</t>
  </si>
  <si>
    <t>['python', 'mongodb', 'mongodb', 'windows', 'linux', 'splunk', 'jenkins', 'git', 'github']</t>
  </si>
  <si>
    <t>{'analyst_tools': ['splunk'], 'databases': ['mongodb'], 'os': ['windows', 'linux'], 'other': ['jenkins', 'git', 'github'], 'programming': ['python', 'mongodb']}</t>
  </si>
  <si>
    <t>SAP Master Data Analyst, APAC - Buona Vista</t>
  </si>
  <si>
    <t>Arthrex Apac</t>
  </si>
  <si>
    <t>DATA MODELER/BI, Information Services and Technology, Business...</t>
  </si>
  <si>
    <t>Commercial Supply Chain Analyst</t>
  </si>
  <si>
    <t>Castle Employment</t>
  </si>
  <si>
    <t>MutualBasis</t>
  </si>
  <si>
    <t>Analytics Engineer. 12 Month Maximum Term Contract – Location Flexible</t>
  </si>
  <si>
    <t>Epping VIC, Australia</t>
  </si>
  <si>
    <t>Life Without Barriers</t>
  </si>
  <si>
    <t>Data Scientist - Data Analyst H/F</t>
  </si>
  <si>
    <t>['sql', 'nosql', 'python', 'r', 'azure', 'gcp', 'databricks', 'power bi']</t>
  </si>
  <si>
    <t>{'analyst_tools': ['power bi'], 'cloud': ['azure', 'gcp', 'databricks'], 'programming': ['sql', 'nosql', 'python', 'r']}</t>
  </si>
  <si>
    <t>Senior Data Analyst - Works from Home</t>
  </si>
  <si>
    <t>Data Engineer - AWS Systeme / C++ / Java / Git / Python / C# ...</t>
  </si>
  <si>
    <t>Globe Fuel Cell Systems GmbH</t>
  </si>
  <si>
    <t>['ruby', 'ruby', 'python', 'c#', 'java', 'c++', 'aws', 'git']</t>
  </si>
  <si>
    <t>{'cloud': ['aws'], 'other': ['git'], 'programming': ['ruby', 'python', 'c#', 'java', 'c++'], 'webframeworks': ['ruby']}</t>
  </si>
  <si>
    <t>['sql', 'vba', 'tableau', 'alteryx', 'excel']</t>
  </si>
  <si>
    <t>{'analyst_tools': ['tableau', 'alteryx', 'excel'], 'programming': ['sql', 'vba']}</t>
  </si>
  <si>
    <t>DIRECTOR OF DATA SCIENCE 160,000 - 170,000</t>
  </si>
  <si>
    <t>['python', 'sql', 'aws', 'spark', 'hadoop', 'power bi', 'tableau', 'terraform']</t>
  </si>
  <si>
    <t>{'analyst_tools': ['power bi', 'tableau'], 'cloud': ['aws'], 'libraries': ['spark', 'hadoop'], 'other': ['terraform'], 'programming': ['python', 'sql']}</t>
  </si>
  <si>
    <t>Data Engineer Level 4</t>
  </si>
  <si>
    <t>['java', 'python', 'go', 'javascript', 'sql']</t>
  </si>
  <si>
    <t>{'programming': ['java', 'python', 'go', 'javascript', 'sql']}</t>
  </si>
  <si>
    <t>Web Scrapping Data Engineer Expert</t>
  </si>
  <si>
    <t>['python', 'aws', 'redshift', 'pandas']</t>
  </si>
  <si>
    <t>{'cloud': ['aws', 'redshift'], 'libraries': ['pandas'], 'programming': ['python']}</t>
  </si>
  <si>
    <t>Data Scientist -Computer Vision/Deep Learning</t>
  </si>
  <si>
    <t>Manager - Data Analytics - Adobe Implementation</t>
  </si>
  <si>
    <t>Thomas-Matthew Associates</t>
  </si>
  <si>
    <t>['sql', 'nosql', 'azure', 'gcp', 'spark']</t>
  </si>
  <si>
    <t>{'cloud': ['azure', 'gcp'], 'libraries': ['spark'], 'programming': ['sql', 'nosql']}</t>
  </si>
  <si>
    <t>Marga Consulting LLC</t>
  </si>
  <si>
    <t>['sql', 'python', 'sql server', 'azure', 'oracle', 'hadoop']</t>
  </si>
  <si>
    <t>{'cloud': ['azure', 'oracle'], 'databases': ['sql server'], 'libraries': ['hadoop'], 'programming': ['sql', 'python']}</t>
  </si>
  <si>
    <t>['python', 'r', 'aws', 'azure', 'hadoop', 'spark', 'pyspark', 'jupyter']</t>
  </si>
  <si>
    <t>{'cloud': ['aws', 'azure'], 'libraries': ['hadoop', 'spark', 'pyspark', 'jupyter'], 'programming': ['python', 'r']}</t>
  </si>
  <si>
    <t>Intercom Data Service Group</t>
  </si>
  <si>
    <t>['sql', 'php', 'python', 'mysql', 'excel']</t>
  </si>
  <si>
    <t>{'analyst_tools': ['excel'], 'databases': ['mysql'], 'programming': ['sql', 'php', 'python']}</t>
  </si>
  <si>
    <t>Finch AI</t>
  </si>
  <si>
    <t>['python', 'java', 'c++', 'sql', 'nosql', 'numpy', 'pandas', 'scikit-learn', 'nltk', 'pytorch', 'jupyter', 'linux', 'windows', 'excel']</t>
  </si>
  <si>
    <t>{'analyst_tools': ['excel'], 'libraries': ['numpy', 'pandas', 'scikit-learn', 'nltk', 'pytorch', 'jupyter'], 'os': ['linux', 'windows'], 'programming': ['python', 'java', 'c++', 'sql', 'nosql']}</t>
  </si>
  <si>
    <t>Interesting Job Opportunity: Data Scientist - Predictive Analytics</t>
  </si>
  <si>
    <t>['sql', 'mysql', 'postgresql', 'oracle', 'hadoop']</t>
  </si>
  <si>
    <t>{'cloud': ['oracle'], 'databases': ['mysql', 'postgresql'], 'libraries': ['hadoop'], 'programming': ['sql']}</t>
  </si>
  <si>
    <t>fhios smart knowledge</t>
  </si>
  <si>
    <t>Data Analyst/MS PowerBI Specialist Jobs</t>
  </si>
  <si>
    <t>Edgewater Federal Solutions, Inc</t>
  </si>
  <si>
    <t>['power bi', 'excel', 'sharepoint', 'visio', 'outlook', 'word', 'powerpoint', 'jira']</t>
  </si>
  <si>
    <t>{'analyst_tools': ['power bi', 'excel', 'sharepoint', 'visio', 'outlook', 'word', 'powerpoint'], 'async': ['jira']}</t>
  </si>
  <si>
    <t>DATA ANALYST (OCWA)</t>
  </si>
  <si>
    <t>Onondaga County</t>
  </si>
  <si>
    <t>['spss', 'power bi', 'tableau', 'powerpoint', 'excel']</t>
  </si>
  <si>
    <t>{'analyst_tools': ['spss', 'power bi', 'tableau', 'powerpoint', 'excel']}</t>
  </si>
  <si>
    <t>IT Data Analyst (701687) // US or GC // Hybrid Trenton, NJ // 1099, W2</t>
  </si>
  <si>
    <t>['visual basic', 'sql', 'excel', 'ms access']</t>
  </si>
  <si>
    <t>{'analyst_tools': ['excel', 'ms access'], 'programming': ['visual basic', 'sql']}</t>
  </si>
  <si>
    <t>Software Engineer BackEnd/MidTier Senior</t>
  </si>
  <si>
    <t>['python', 'sql', 'aws', 'spark', 'pyspark', 'hadoop', 'jupyter', 'linux', 'git', 'jenkins']</t>
  </si>
  <si>
    <t>{'cloud': ['aws'], 'libraries': ['spark', 'pyspark', 'hadoop', 'jupyter'], 'os': ['linux'], 'other': ['git', 'jenkins'], 'programming': ['python', 'sql']}</t>
  </si>
  <si>
    <t>Data Analyst  - Strong Exp with MS Excel - Raleigh, North Carolina</t>
  </si>
  <si>
    <t>GrayMatter - Data Engineer - Data Quality &amp; Governance</t>
  </si>
  <si>
    <t>['azure', 'databricks', 'gdpr']</t>
  </si>
  <si>
    <t>{'cloud': ['azure', 'databricks'], 'libraries': ['gdpr']}</t>
  </si>
  <si>
    <t>Data Engineer mit Fokus MS SQL (m/w/d) 100% Remote</t>
  </si>
  <si>
    <t>Berenschot Groep B.V.</t>
  </si>
  <si>
    <t>Senior Data Engineer eCommerce</t>
  </si>
  <si>
    <t>BIG BANG HR Advisors</t>
  </si>
  <si>
    <t>['sql', 'python', 'hadoop', 'spark', 'kafka', 'power bi', 'tableau']</t>
  </si>
  <si>
    <t>{'analyst_tools': ['power bi', 'tableau'], 'libraries': ['hadoop', 'spark', 'kafka'], 'programming': ['sql', 'python']}</t>
  </si>
  <si>
    <t>ACP CUBIDO Digital Solutions GmbH</t>
  </si>
  <si>
    <t>Tikkurila</t>
  </si>
  <si>
    <t>['python', 'sql', 'excel', 'dax', 'power bi']</t>
  </si>
  <si>
    <t>{'analyst_tools': ['excel', 'dax', 'power bi'], 'programming': ['python', 'sql']}</t>
  </si>
  <si>
    <t>Data Analyst (m/w/d) Gesucht</t>
  </si>
  <si>
    <t>PRIOTAS GmbH</t>
  </si>
  <si>
    <t>Saasvaap Inc.</t>
  </si>
  <si>
    <t>Cancer Data Analyst //Pay rate: $33.56/hr</t>
  </si>
  <si>
    <t>Incentive Analyst &amp; Automotive Data Analyst I Quezon City</t>
  </si>
  <si>
    <t>HAVI Global Solutions</t>
  </si>
  <si>
    <t>['python', 'r', 'sql', 'java', 'nosql', 'mongodb', 'mongodb', 'tensorflow', 'spring', 'react', 'kafka', 'spark', 'hadoop', 'linux', 'git']</t>
  </si>
  <si>
    <t>{'databases': ['mongodb'], 'libraries': ['tensorflow', 'spring', 'react', 'kafka', 'spark', 'hadoop'], 'os': ['linux'], 'other': ['git'], 'programming': ['python', 'r', 'sql', 'java', 'nosql', 'mongodb']}</t>
  </si>
  <si>
    <t>Pricing Executive – Data Analytics Jobs</t>
  </si>
  <si>
    <t>Keyport, NJ</t>
  </si>
  <si>
    <t>['python', 'sql', 'nosql', 'aws', 'snowflake', 'redshift', 'alteryx', 'sap', 'power bi', 'tableau', 'kubernetes']</t>
  </si>
  <si>
    <t>{'analyst_tools': ['alteryx', 'sap', 'power bi', 'tableau'], 'cloud': ['aws', 'snowflake', 'redshift'], 'other': ['kubernetes'], 'programming': ['python', 'sql', 'nosql']}</t>
  </si>
  <si>
    <t>Presbyterian Hospital (Albuquerque, N.M.)</t>
  </si>
  <si>
    <t>['python', 'aws', 'azure', 'scikit-learn', 'pytorch', 'express']</t>
  </si>
  <si>
    <t>{'cloud': ['aws', 'azure'], 'libraries': ['scikit-learn', 'pytorch'], 'programming': ['python'], 'webframeworks': ['express']}</t>
  </si>
  <si>
    <t>Business Analyst Data Mapping and Business Process Mapping</t>
  </si>
  <si>
    <t>['visio', 'zoom']</t>
  </si>
  <si>
    <t>{'analyst_tools': ['visio'], 'sync': ['zoom']}</t>
  </si>
  <si>
    <t>Goodwin Transportation Group</t>
  </si>
  <si>
    <t>['python', 'sql', 'nltk', 'tensorflow', 'pytorch', 'word']</t>
  </si>
  <si>
    <t>{'analyst_tools': ['word'], 'libraries': ['nltk', 'tensorflow', 'pytorch'], 'programming': ['python', 'sql']}</t>
  </si>
  <si>
    <t>Lead Data Management Analyst - Risk and Issues, WIM</t>
  </si>
  <si>
    <t>Grand Parade</t>
  </si>
  <si>
    <t>['sql', 'python', 'snowflake', 'aws', 'airflow', 'kafka', 'spark']</t>
  </si>
  <si>
    <t>{'cloud': ['snowflake', 'aws'], 'libraries': ['airflow', 'kafka', 'spark'], 'programming': ['sql', 'python']}</t>
  </si>
  <si>
    <t>['python', 'sql', 'no-sql', 'dynamodb', 'aws', 'spark', 'pyspark', 'github', 'kubernetes', 'docker', 'jenkins']</t>
  </si>
  <si>
    <t>{'cloud': ['aws'], 'databases': ['dynamodb'], 'libraries': ['spark', 'pyspark'], 'other': ['github', 'kubernetes', 'docker', 'jenkins'], 'programming': ['python', 'sql', 'no-sql']}</t>
  </si>
  <si>
    <t>SkyCity</t>
  </si>
  <si>
    <t>['sas', 'sas', 'sql', 'r', 'python', 'java', 'excel', 'microstrategy']</t>
  </si>
  <si>
    <t>{'analyst_tools': ['sas', 'excel', 'microstrategy'], 'programming': ['sas', 'sql', 'r', 'python', 'java']}</t>
  </si>
  <si>
    <t>['go', 'rust', 'aws', 'kubernetes']</t>
  </si>
  <si>
    <t>{'cloud': ['aws'], 'other': ['kubernetes'], 'programming': ['go', 'rust']}</t>
  </si>
  <si>
    <t>Contamine-sur-Arve, France</t>
  </si>
  <si>
    <t>Temporis</t>
  </si>
  <si>
    <t>['python', 'pytorch', 'tensorflow', 'scikit-learn', 'vue', 'git']</t>
  </si>
  <si>
    <t>{'libraries': ['pytorch', 'tensorflow', 'scikit-learn'], 'other': ['git'], 'programming': ['python'], 'webframeworks': ['vue']}</t>
  </si>
  <si>
    <t>IT Business Analysis SpecialistIT Business Analysis Specialist</t>
  </si>
  <si>
    <t>ThreePDS Inc.</t>
  </si>
  <si>
    <t>Interesting Job Opportunity: Data Analyst - Business...</t>
  </si>
  <si>
    <t>via Amentum Careers</t>
  </si>
  <si>
    <t>['go', 'sas', 'sas', 'r', 'sql']</t>
  </si>
  <si>
    <t>{'analyst_tools': ['sas'], 'programming': ['go', 'sas', 'r', 'sql']}</t>
  </si>
  <si>
    <t>Data Engineer-4173</t>
  </si>
  <si>
    <t>['sql', 'python', 'nosql', 'mysql', 'cassandra', 'hadoop', 'spark', 'windows', 'tableau']</t>
  </si>
  <si>
    <t>{'analyst_tools': ['tableau'], 'databases': ['mysql', 'cassandra'], 'libraries': ['hadoop', 'spark'], 'os': ['windows'], 'programming': ['sql', 'python', 'nosql']}</t>
  </si>
  <si>
    <t>[Stage] Data Scientist - Computer Vision</t>
  </si>
  <si>
    <t>Data Scientist- Smart Leads</t>
  </si>
  <si>
    <t>ML OUTSOURCING SERVICES PRIVATE LIMITED</t>
  </si>
  <si>
    <t>['python', 'aws', 'azure', 'databricks', 'spark']</t>
  </si>
  <si>
    <t>{'cloud': ['aws', 'azure', 'databricks'], 'libraries': ['spark'], 'programming': ['python']}</t>
  </si>
  <si>
    <t>Senior Back-End &amp; Data Engineer – IoT industriel - GreenTech</t>
  </si>
  <si>
    <t>Skillwise</t>
  </si>
  <si>
    <t>['javascript', 'python', 'postgresql', 'elasticsearch', 'ovh', 'airflow', 'numpy', 'pandas', 'debian', 'jenkins', 'docker', 'github']</t>
  </si>
  <si>
    <t>{'cloud': ['ovh'], 'databases': ['postgresql', 'elasticsearch'], 'libraries': ['airflow', 'numpy', 'pandas'], 'os': ['debian'], 'other': ['jenkins', 'docker', 'github'], 'programming': ['javascript', 'python']}</t>
  </si>
  <si>
    <t>Data Scientist- II with 100% Remote</t>
  </si>
  <si>
    <t>['python', 'r', 'sql', 'sas', 'sas', 'perl', 'java', 'sql server', 'azure', 'scikit-learn', 'pandas', 'tensorflow', 'keras', 'power bi']</t>
  </si>
  <si>
    <t>{'analyst_tools': ['sas', 'power bi'], 'cloud': ['azure'], 'databases': ['sql server'], 'libraries': ['scikit-learn', 'pandas', 'tensorflow', 'keras'], 'programming': ['python', 'r', 'sql', 'sas', 'perl', 'java']}</t>
  </si>
  <si>
    <t>#317 Data Engineer</t>
  </si>
  <si>
    <t>Pathward</t>
  </si>
  <si>
    <t>Data Analyst (w/m/d) - Data Visualization (tableau)</t>
  </si>
  <si>
    <t>von Poll Immobilien GmbH</t>
  </si>
  <si>
    <t>['python', 'sql', 'r', 'aws', 'redshift', 'airflow', 'linux', 'redhat']</t>
  </si>
  <si>
    <t>{'cloud': ['aws', 'redshift'], 'libraries': ['airflow'], 'os': ['linux', 'redhat'], 'programming': ['python', 'sql', 'r']}</t>
  </si>
  <si>
    <t>La Tronche, France</t>
  </si>
  <si>
    <t>TwInsight</t>
  </si>
  <si>
    <t>['c++', 'python', 'airflow', 'git', 'gitlab', 'docker', 'kubernetes']</t>
  </si>
  <si>
    <t>{'libraries': ['airflow'], 'other': ['git', 'gitlab', 'docker', 'kubernetes'], 'programming': ['c++', 'python']}</t>
  </si>
  <si>
    <t>Senior Reporting Analyst (m/w/d)</t>
  </si>
  <si>
    <t>Nassauische Heimstätte Wohnungs- und Entwicklungsgesellschaft mbH</t>
  </si>
  <si>
    <t>Mid / Sr. Data Scientist / ML Engineer, permanent/freelance, Prague</t>
  </si>
  <si>
    <t>['sql', 'python', 'r', 'aws', 'azure', 'databricks', 'oracle', 'spark', 'hadoop', 'airflow', 'git', 'jenkins']</t>
  </si>
  <si>
    <t>{'cloud': ['aws', 'azure', 'databricks', 'oracle'], 'libraries': ['spark', 'hadoop', 'airflow'], 'other': ['git', 'jenkins'], 'programming': ['sql', 'python', 'r']}</t>
  </si>
  <si>
    <t>Data Scientist, Rotterdam</t>
  </si>
  <si>
    <t>['python', 'azure', 'tensorflow', 'pytorch', 'opencv', 'word']</t>
  </si>
  <si>
    <t>{'analyst_tools': ['word'], 'cloud': ['azure'], 'libraries': ['tensorflow', 'pytorch', 'opencv'], 'programming': ['python']}</t>
  </si>
  <si>
    <t>Senior Applied Scientist, Kumo</t>
  </si>
  <si>
    <t>['python', 'java', 'perl', 'c++', 'r', 'aws', 'spark', 'mxnet', 'tensorflow', 'numpy', 'hadoop', 'flow']</t>
  </si>
  <si>
    <t>{'cloud': ['aws'], 'libraries': ['spark', 'mxnet', 'tensorflow', 'numpy', 'hadoop'], 'other': ['flow'], 'programming': ['python', 'java', 'perl', 'c++', 'r']}</t>
  </si>
  <si>
    <t>Newark, OH</t>
  </si>
  <si>
    <t>Hanker Systems, Inc.</t>
  </si>
  <si>
    <t>['sql', 'python', 'sql server', 'snowflake', 'oracle', 'cognos', 'ssrs']</t>
  </si>
  <si>
    <t>{'analyst_tools': ['cognos', 'ssrs'], 'cloud': ['snowflake', 'oracle'], 'databases': ['sql server'], 'programming': ['sql', 'python']}</t>
  </si>
  <si>
    <t>Водород</t>
  </si>
  <si>
    <t>Lead Data Engineer LEEDS BASED</t>
  </si>
  <si>
    <t>Data Scientist: Hybrid-Augusta, GA Jobs</t>
  </si>
  <si>
    <t>Business Intelligence Analyst - Product Analytics</t>
  </si>
  <si>
    <t>['sql', 'python', 'r', 'go', 'firebase', 'firebase', 'bigquery', 'tableau', 'power bi', 'looker']</t>
  </si>
  <si>
    <t>{'analyst_tools': ['tableau', 'power bi', 'looker'], 'cloud': ['firebase', 'bigquery'], 'databases': ['firebase'], 'programming': ['sql', 'python', 'r', 'go']}</t>
  </si>
  <si>
    <t>Simon+James Group</t>
  </si>
  <si>
    <t>['go', 'python', 'nosql', 'r', 'cassandra', 'aws', 'azure', 'gcp', 'redshift', 'bigquery', 'databricks', 'spark', 'kafka', 'hadoop', 'pandas', 'pyspark']</t>
  </si>
  <si>
    <t>{'cloud': ['aws', 'azure', 'gcp', 'redshift', 'bigquery', 'databricks'], 'databases': ['cassandra'], 'libraries': ['spark', 'kafka', 'hadoop', 'pandas', 'pyspark'], 'programming': ['go', 'python', 'nosql', 'r']}</t>
  </si>
  <si>
    <t>The Foth Companies</t>
  </si>
  <si>
    <t>['python', 'sql', 'excel', 'ms access']</t>
  </si>
  <si>
    <t>{'analyst_tools': ['excel', 'ms access'], 'programming': ['python', 'sql']}</t>
  </si>
  <si>
    <t>Senior Data Engineer-London</t>
  </si>
  <si>
    <t>['scala', 'sql', 'python', 'c++', 'c#', 'java', 'golang', 'powershell', 'ruby', 'ruby', 'dynamodb', 'sql server', 'postgresql', 'aws', 'azure', 'redshift', 'databricks', 'oracle', 'spark', 'airflow', 'pyspark', 'git']</t>
  </si>
  <si>
    <t>{'cloud': ['aws', 'azure', 'redshift', 'databricks', 'oracle'], 'databases': ['dynamodb', 'sql server', 'postgresql'], 'libraries': ['spark', 'airflow', 'pyspark'], 'other': ['git'], 'programming': ['scala', 'sql', 'python', 'c++', 'c#', 'java', 'golang', 'powershell', 'ruby'], 'webframeworks': ['ruby']}</t>
  </si>
  <si>
    <t>Java Engineer 100% Remoto</t>
  </si>
  <si>
    <t>['java', 'kafka', 'docker', 'kubernetes']</t>
  </si>
  <si>
    <t>{'libraries': ['kafka'], 'other': ['docker', 'kubernetes'], 'programming': ['java']}</t>
  </si>
  <si>
    <t>Python PySpark / Data Engineer</t>
  </si>
  <si>
    <t>EMBTEL, INC.</t>
  </si>
  <si>
    <t>Mudloggers &amp; Data Engineers</t>
  </si>
  <si>
    <t>HARDIS GROUP</t>
  </si>
  <si>
    <t>['looker', 'tableau', 'qlik']</t>
  </si>
  <si>
    <t>{'analyst_tools': ['looker', 'tableau', 'qlik']}</t>
  </si>
  <si>
    <t>Ajax Systems</t>
  </si>
  <si>
    <t>['python', 'r', 'power bi', 'sheets', 'excel']</t>
  </si>
  <si>
    <t>{'analyst_tools': ['power bi', 'sheets', 'excel'], 'programming': ['python', 'r']}</t>
  </si>
  <si>
    <t>Levis Careers – Senior Data Scientist In San Francisco</t>
  </si>
  <si>
    <t>['python', 'sql', 'aws', 'gcp', 'tensorflow']</t>
  </si>
  <si>
    <t>{'cloud': ['aws', 'gcp'], 'libraries': ['tensorflow'], 'programming': ['python', 'sql']}</t>
  </si>
  <si>
    <t>Senior Data Scientist, Bioinformatician</t>
  </si>
  <si>
    <t>['python', 'java', 'aws', 'gcp', 'azure', 'redshift', 'snowflake', 'spring', 'rshiny', 'flask', 'docker']</t>
  </si>
  <si>
    <t>{'cloud': ['aws', 'gcp', 'azure', 'redshift', 'snowflake'], 'libraries': ['spring', 'rshiny'], 'other': ['docker'], 'programming': ['python', 'java'], 'webframeworks': ['flask']}</t>
  </si>
  <si>
    <t>Stage Commerce Data analyst Centre de cotation - Lyon</t>
  </si>
  <si>
    <t>Strategic Resolution Experts, Inc.</t>
  </si>
  <si>
    <t>wowJobs</t>
  </si>
  <si>
    <t>Senior Information Analyst / Perinatal Analyst</t>
  </si>
  <si>
    <t>University Hospitals of Leicester NHS Trust</t>
  </si>
  <si>
    <t>['python', 'sql', 'mongodb', 'mongodb', 'java', 'javascript', 'postgresql', 'mysql', 'oracle', 'hadoop', 'spark', 'docker', 'kubernetes', 'git']</t>
  </si>
  <si>
    <t>{'cloud': ['oracle'], 'databases': ['mongodb', 'postgresql', 'mysql'], 'libraries': ['hadoop', 'spark'], 'other': ['docker', 'kubernetes', 'git'], 'programming': ['python', 'sql', 'mongodb', 'java', 'javascript']}</t>
  </si>
  <si>
    <t>Data Analytics &amp; Engineering - Data Engineer III  Data Engineer III</t>
  </si>
  <si>
    <t>Verpora Limited</t>
  </si>
  <si>
    <t>['sql', 'r', 'python', 'sql server', 'aws', 'excel', 'alteryx', 'tableau']</t>
  </si>
  <si>
    <t>{'analyst_tools': ['excel', 'alteryx', 'tableau'], 'cloud': ['aws'], 'databases': ['sql server'], 'programming': ['sql', 'r', 'python']}</t>
  </si>
  <si>
    <t>Allied Testing</t>
  </si>
  <si>
    <t>['python', 'databricks', 'numpy', 'pandas', 'scikit-learn', 'pytorch', 'fastapi', 'git']</t>
  </si>
  <si>
    <t>{'cloud': ['databricks'], 'libraries': ['numpy', 'pandas', 'scikit-learn', 'pytorch'], 'other': ['git'], 'programming': ['python'], 'webframeworks': ['fastapi']}</t>
  </si>
  <si>
    <t>Senior Data Analyst, Travel Demand Modeling</t>
  </si>
  <si>
    <t>['r', 'java', 'python', 'jupyter', 'github']</t>
  </si>
  <si>
    <t>{'libraries': ['jupyter'], 'other': ['github'], 'programming': ['r', 'java', 'python']}</t>
  </si>
  <si>
    <t>PowerBI Azure Data Developer</t>
  </si>
  <si>
    <t>Cube hub</t>
  </si>
  <si>
    <t>MYSQL Data Engineer</t>
  </si>
  <si>
    <t>['python', 'sql', 'shell', 'mysql', 'aws', 'snowflake', 'oracle', 'airflow', 'hadoop', 'spark', 'kafka', 'jenkins']</t>
  </si>
  <si>
    <t>{'cloud': ['aws', 'snowflake', 'oracle'], 'databases': ['mysql'], 'libraries': ['airflow', 'hadoop', 'spark', 'kafka'], 'other': ['jenkins'], 'programming': ['python', 'sql', 'shell']}</t>
  </si>
  <si>
    <t>Data Engineer (W2 Only)</t>
  </si>
  <si>
    <t>Meta Soft Inc</t>
  </si>
  <si>
    <t>['go', 'python', 'aws', 'redshift', 'pyspark']</t>
  </si>
  <si>
    <t>{'cloud': ['aws', 'redshift'], 'libraries': ['pyspark'], 'programming': ['go', 'python']}</t>
  </si>
  <si>
    <t>Data Engineer ExpertDatabricks Architecture</t>
  </si>
  <si>
    <t>['java', 'databricks', 'aws']</t>
  </si>
  <si>
    <t>{'cloud': ['databricks', 'aws'], 'programming': ['java']}</t>
  </si>
  <si>
    <t>['python', 'java', 'scala', 'nosql', 'aws', 'gcp', 'azure', 'spark', 'hadoop']</t>
  </si>
  <si>
    <t>{'cloud': ['aws', 'gcp', 'azure'], 'libraries': ['spark', 'hadoop'], 'programming': ['python', 'java', 'scala', 'nosql']}</t>
  </si>
  <si>
    <t>Azure Data bricks Sr Developer</t>
  </si>
  <si>
    <t>Internal Audit (Senior) Data Scientist #222610</t>
  </si>
  <si>
    <t>VIE - Corporate IT Controller Luxembourg Posted on 09/26/2023 Be...</t>
  </si>
  <si>
    <t>Hyderabad Team Lead of Advanced Analytics and Data Science</t>
  </si>
  <si>
    <t>['sql', 'r', 'python', 'matlab', 'hadoop', 'spark']</t>
  </si>
  <si>
    <t>{'libraries': ['hadoop', 'spark'], 'programming': ['sql', 'r', 'python', 'matlab']}</t>
  </si>
  <si>
    <t>KEDGE BS</t>
  </si>
  <si>
    <t>Data &amp; Convergence Engineer</t>
  </si>
  <si>
    <t>Conclusion AFAS Solutions</t>
  </si>
  <si>
    <t>['sql', 'python', 'azure', 'snowflake', 'aws', 'databricks', 'redshift', 'sap']</t>
  </si>
  <si>
    <t>{'analyst_tools': ['sap'], 'cloud': ['azure', 'snowflake', 'aws', 'databricks', 'redshift'], 'programming': ['sql', 'python']}</t>
  </si>
  <si>
    <t>Data Scientists AI, Advanced Analytics &amp; Data</t>
  </si>
  <si>
    <t>['sql', 'python', 'c', 'sql server', 'gcp', 'aws', 'azure', 'oracle', 'linux', 'microstrategy', 'terraform']</t>
  </si>
  <si>
    <t>{'analyst_tools': ['microstrategy'], 'cloud': ['gcp', 'aws', 'azure', 'oracle'], 'databases': ['sql server'], 'os': ['linux'], 'other': ['terraform'], 'programming': ['sql', 'python', 'c']}</t>
  </si>
  <si>
    <t>Appfigures</t>
  </si>
  <si>
    <t>['sql', 'python', 'r', 'pytorch']</t>
  </si>
  <si>
    <t>{'libraries': ['pytorch'], 'programming': ['sql', 'python', 'r']}</t>
  </si>
  <si>
    <t>STAGIAIRE DATA SCIENTIST F/H - Lutte contre la Fraude Machine...</t>
  </si>
  <si>
    <t>['python', 'r', 'sql', 'aws', 'flask', 'git']</t>
  </si>
  <si>
    <t>{'cloud': ['aws'], 'other': ['git'], 'programming': ['python', 'r', 'sql'], 'webframeworks': ['flask']}</t>
  </si>
  <si>
    <t>Data Analyst 4 (VID 141389)</t>
  </si>
  <si>
    <t>Requirement for  Big Data Analyst</t>
  </si>
  <si>
    <t>['python', 'sql', 'spark', 'hadoop', 'airflow', 'tableau', 'bitbucket', 'confluence', 'jira']</t>
  </si>
  <si>
    <t>{'analyst_tools': ['tableau'], 'async': ['confluence', 'jira'], 'libraries': ['spark', 'hadoop', 'airflow'], 'other': ['bitbucket'], 'programming': ['python', 'sql']}</t>
  </si>
  <si>
    <t>The Ash Group</t>
  </si>
  <si>
    <t>['python', 'java', 'sql', 'nosql', 'mongo', 'scala', 'mongodb', 'mongodb', 'c++', 'mysql', 'cassandra', 'aws', 'oracle', 'redshift', 'databricks', 'spark', 'kafka', 'airflow']</t>
  </si>
  <si>
    <t>{'cloud': ['aws', 'oracle', 'redshift', 'databricks'], 'databases': ['mongodb', 'mysql', 'cassandra'], 'libraries': ['spark', 'kafka', 'airflow'], 'programming': ['python', 'java', 'sql', 'nosql', 'mongo', 'scala', 'mongodb', 'c++']}</t>
  </si>
  <si>
    <t>Data Engineer with KSQL, Java, Kafka</t>
  </si>
  <si>
    <t>['c#', 'sql', 'python', 'powershell', 'nosql', 'sql server', 'azure', 'spark', 'git']</t>
  </si>
  <si>
    <t>{'cloud': ['azure'], 'databases': ['sql server'], 'libraries': ['spark'], 'other': ['git'], 'programming': ['c#', 'sql', 'python', 'powershell', 'nosql']}</t>
  </si>
  <si>
    <t>Lead Analytics Consultant - Merchant Services</t>
  </si>
  <si>
    <t>['sql', 'oracle', 'tableau', 'ssis', 'ssrs']</t>
  </si>
  <si>
    <t>{'analyst_tools': ['tableau', 'ssis', 'ssrs'], 'cloud': ['oracle'], 'programming': ['sql']}</t>
  </si>
  <si>
    <t>Discount Pricing Analyst con SQL</t>
  </si>
  <si>
    <t>Lead IT Data Engineer</t>
  </si>
  <si>
    <t>Brantwood, WI</t>
  </si>
  <si>
    <t>Hypercode LLC</t>
  </si>
  <si>
    <t>Senior Data Scientist with GENAI</t>
  </si>
  <si>
    <t>Data Engineer- R, Shiny</t>
  </si>
  <si>
    <t>DoublU</t>
  </si>
  <si>
    <t>['r', 'python', 'plotly', 'tensorflow', 'git']</t>
  </si>
  <si>
    <t>{'libraries': ['plotly', 'tensorflow'], 'other': ['git'], 'programming': ['r', 'python']}</t>
  </si>
  <si>
    <t>Remote Hybrid Sr. Data Engineer!</t>
  </si>
  <si>
    <t>['flow', 'confluence', 'jira', 'smartsheet']</t>
  </si>
  <si>
    <t>{'async': ['confluence', 'jira', 'smartsheet'], 'other': ['flow']}</t>
  </si>
  <si>
    <t>Verticalmove, Inc</t>
  </si>
  <si>
    <t>['sql', 'sql server', 'gcp', 'bigquery', 'git', 'jira']</t>
  </si>
  <si>
    <t>{'async': ['jira'], 'cloud': ['gcp', 'bigquery'], 'databases': ['sql server'], 'other': ['git'], 'programming': ['sql']}</t>
  </si>
  <si>
    <t>All IT Solutions</t>
  </si>
  <si>
    <t>Camperdown, South Africa</t>
  </si>
  <si>
    <t>WeTech</t>
  </si>
  <si>
    <t>Jacadi</t>
  </si>
  <si>
    <t>['sql', 'r', 'python', 'gcp', 'looker']</t>
  </si>
  <si>
    <t>{'analyst_tools': ['looker'], 'cloud': ['gcp'], 'programming': ['sql', 'r', 'python']}</t>
  </si>
  <si>
    <t>Business Analyst/Data analyst</t>
  </si>
  <si>
    <t>['matlab', 'r', 'python', 'sql', 'nosql', 'excel', 'tableau', 'visio', 'powerpoint']</t>
  </si>
  <si>
    <t>{'analyst_tools': ['excel', 'tableau', 'visio', 'powerpoint'], 'programming': ['matlab', 'r', 'python', 'sql', 'nosql']}</t>
  </si>
  <si>
    <t>Utica, MI</t>
  </si>
  <si>
    <t>Signs365.com, LLC</t>
  </si>
  <si>
    <t>['python', 'scala', 'redis', 'mysql', 'aws', 'aurora', 'spark', 'flow', 'terraform']</t>
  </si>
  <si>
    <t>{'cloud': ['aws', 'aurora'], 'databases': ['redis', 'mysql'], 'libraries': ['spark'], 'other': ['flow', 'terraform'], 'programming': ['python', 'scala']}</t>
  </si>
  <si>
    <t>Alternance - Saagie - Data Engineer H/F</t>
  </si>
  <si>
    <t>Saagie</t>
  </si>
  <si>
    <t>['sql', 'mongodb', 'mongodb', 'python', 'scala', 'mysql', 'sql server', 'oracle', 'hadoop', 'spark']</t>
  </si>
  <si>
    <t>{'cloud': ['oracle'], 'databases': ['mongodb', 'mysql', 'sql server'], 'libraries': ['hadoop', 'spark'], 'programming': ['sql', 'mongodb', 'python', 'scala']}</t>
  </si>
  <si>
    <t>Tabesto</t>
  </si>
  <si>
    <t>Azure Developer/Data Engineer - SQL/Python</t>
  </si>
  <si>
    <t>['sql', 'python', 'azure', 'databricks', 'aws', 'gcp', 'pandas', 'numpy', 'github']</t>
  </si>
  <si>
    <t>{'cloud': ['azure', 'databricks', 'aws', 'gcp'], 'libraries': ['pandas', 'numpy'], 'other': ['github'], 'programming': ['sql', 'python']}</t>
  </si>
  <si>
    <t>Data Scientist/ML</t>
  </si>
  <si>
    <t>['python', 'sql', 'pascal', 'mongodb', 'mongodb', 'java', 'scala', 'go', 'nosql', 'postgresql', 'bigquery', 'gcp', 'aws', 'azure', 'airflow', 'tensorflow', 'spark', 'pandas', 'scikit-learn', 'looker', 'tableau', 'docker', 'kubernetes', 'terraform', 'gitlab', 'pulumi']</t>
  </si>
  <si>
    <t>{'analyst_tools': ['looker', 'tableau'], 'cloud': ['bigquery', 'gcp', 'aws', 'azure'], 'databases': ['mongodb', 'postgresql'], 'libraries': ['airflow', 'tensorflow', 'spark', 'pandas', 'scikit-learn'], 'other': ['docker', 'kubernetes', 'terraform', 'gitlab', 'pulumi'], 'programming': ['python', 'sql', 'pascal', 'mongodb', 'java', 'scala', 'go', 'nosql']}</t>
  </si>
  <si>
    <t>Tupande Data Engineer</t>
  </si>
  <si>
    <t>['sql', 'python', 'r', 'nosql', 'snowflake', 'azure', 'jupyter', 'kafka', 'spark', 'power bi', 'ssis']</t>
  </si>
  <si>
    <t>{'analyst_tools': ['power bi', 'ssis'], 'cloud': ['snowflake', 'azure'], 'libraries': ['jupyter', 'kafka', 'spark'], 'programming': ['sql', 'python', 'r', 'nosql']}</t>
  </si>
  <si>
    <t>Excella, Inc</t>
  </si>
  <si>
    <t>Analyst-Data Science</t>
  </si>
  <si>
    <t>Data Analyst (Medicaid / Government Exp.)</t>
  </si>
  <si>
    <t>Data Analyst/IT Support Analyst</t>
  </si>
  <si>
    <t>AI/ML Health Data Scientist- Consultant Jobs</t>
  </si>
  <si>
    <t>Networks Systems Engineer/Red, 100% En Remoto</t>
  </si>
  <si>
    <t>Data Engineer - ONSITE</t>
  </si>
  <si>
    <t>['scala', 'spark', 'airflow']</t>
  </si>
  <si>
    <t>{'libraries': ['spark', 'airflow'], 'programming': ['scala']}</t>
  </si>
  <si>
    <t>Data Engineer traineeship</t>
  </si>
  <si>
    <t>Nexo Careers</t>
  </si>
  <si>
    <t>['sql', 'python', 'nosql', 'mongodb', 'mongodb', 'aws']</t>
  </si>
  <si>
    <t>{'cloud': ['aws'], 'databases': ['mongodb'], 'programming': ['sql', 'python', 'nosql', 'mongodb']}</t>
  </si>
  <si>
    <t>['sql', 'mysql', 'oracle', 'powerpoint', 'excel']</t>
  </si>
  <si>
    <t>{'analyst_tools': ['powerpoint', 'excel'], 'cloud': ['oracle'], 'databases': ['mysql'], 'programming': ['sql']}</t>
  </si>
  <si>
    <t>Senior Data Analyst ($3k Sign-on Bonus) - Security Clearance Required</t>
  </si>
  <si>
    <t>['c#', 'c++', 'java', 'python', 'hadoop', 'windows', 'linux', 'excel', 'microstrategy']</t>
  </si>
  <si>
    <t>{'analyst_tools': ['excel', 'microstrategy'], 'libraries': ['hadoop'], 'os': ['windows', 'linux'], 'programming': ['c#', 'c++', 'java', 'python']}</t>
  </si>
  <si>
    <t>Bayer Corporation</t>
  </si>
  <si>
    <t>People Data Scientist / Quantitative Psychologist</t>
  </si>
  <si>
    <t>via Pekerdja</t>
  </si>
  <si>
    <t>Test Gorilla</t>
  </si>
  <si>
    <t>['sas', 'sas', 'python', 'r', 'mysql', 'oracle', 'gdpr', 'excel', 'spss']</t>
  </si>
  <si>
    <t>{'analyst_tools': ['sas', 'excel', 'spss'], 'cloud': ['oracle'], 'databases': ['mysql'], 'libraries': ['gdpr'], 'programming': ['sas', 'python', 'r']}</t>
  </si>
  <si>
    <t>Interesting Job Opportunity: Data Warehouse Engineer - Python/PySpark</t>
  </si>
  <si>
    <t>['sql', 'python', 'azure', 'pyspark', 'jira']</t>
  </si>
  <si>
    <t>{'async': ['jira'], 'cloud': ['azure'], 'libraries': ['pyspark'], 'programming': ['sql', 'python']}</t>
  </si>
  <si>
    <t>['python', 'sql', 'vba', 'tableau', 'power bi', 'qlik']</t>
  </si>
  <si>
    <t>{'analyst_tools': ['tableau', 'power bi', 'qlik'], 'programming': ['python', 'sql', 'vba']}</t>
  </si>
  <si>
    <t>Scientific Data Engineer (data And System Integration) (f/m/d)</t>
  </si>
  <si>
    <t>CureVac SE</t>
  </si>
  <si>
    <t>Senior Data Analyst:in</t>
  </si>
  <si>
    <t>Deutsche Bahn  - Berlin</t>
  </si>
  <si>
    <t>Pre-College Instructor, Big Data, Machine Learning and Their Real...</t>
  </si>
  <si>
    <t>Siren Group</t>
  </si>
  <si>
    <t>['python', 'sql', 'snowflake', 'aws', 'docker']</t>
  </si>
  <si>
    <t>{'cloud': ['snowflake', 'aws'], 'other': ['docker'], 'programming': ['python', 'sql']}</t>
  </si>
  <si>
    <t>Postgresql And Mongodb Database Engineer</t>
  </si>
  <si>
    <t>Finesse Global Dubai -</t>
  </si>
  <si>
    <t>Claims Data Engineer (m/f/d)</t>
  </si>
  <si>
    <t>REMOTE Lead Data Engineer [73308]</t>
  </si>
  <si>
    <t>Onward Play</t>
  </si>
  <si>
    <t>['sql', 'python', 'azure', 'aws', 'snowflake', 'hadoop', 'spark', 'airflow', 'kafka', 'git', 'kubernetes', 'jenkins', 'docker']</t>
  </si>
  <si>
    <t>{'cloud': ['azure', 'aws', 'snowflake'], 'libraries': ['hadoop', 'spark', 'airflow', 'kafka'], 'other': ['git', 'kubernetes', 'jenkins', 'docker'], 'programming': ['sql', 'python']}</t>
  </si>
  <si>
    <t>Belarus   (+32 others)</t>
  </si>
  <si>
    <t>Ameya Data Solutions</t>
  </si>
  <si>
    <t>['sql', 't-sql', 'azure', 'gdpr', 'express', 'ssis', 'alteryx', 'ssrs', 'cognos']</t>
  </si>
  <si>
    <t>{'analyst_tools': ['ssis', 'alteryx', 'ssrs', 'cognos'], 'cloud': ['azure'], 'libraries': ['gdpr'], 'programming': ['sql', 't-sql'], 'webframeworks': ['express']}</t>
  </si>
  <si>
    <t>Miss Amara</t>
  </si>
  <si>
    <t>['sql', 'python', 'r', 'bigquery', 'aws', 'azure', 'power bi', 'sheets', 'excel', 'tableau', 'qlik', 'ssis']</t>
  </si>
  <si>
    <t>{'analyst_tools': ['power bi', 'sheets', 'excel', 'tableau', 'qlik', 'ssis'], 'cloud': ['bigquery', 'aws', 'azure'], 'programming': ['sql', 'python', 'r']}</t>
  </si>
  <si>
    <t>Business Analyst - MDS</t>
  </si>
  <si>
    <t>['sql', 'excel', 'powerpoint', 'sharepoint']</t>
  </si>
  <si>
    <t>{'analyst_tools': ['excel', 'powerpoint', 'sharepoint'], 'programming': ['sql']}</t>
  </si>
  <si>
    <t>['python', 'sql', 'sas', 'sas', 'r', 'no-sql', 'spark', 'kafka', 'excel', 'powerpoint', 'word']</t>
  </si>
  <si>
    <t>{'analyst_tools': ['sas', 'excel', 'powerpoint', 'word'], 'libraries': ['spark', 'kafka'], 'programming': ['python', 'sql', 'sas', 'r', 'no-sql']}</t>
  </si>
  <si>
    <t>Data Engineer(Fulltime)(100% Remote work)</t>
  </si>
  <si>
    <t>['python', 'sql', 'aws', 'databricks', 'azure', 'snowflake', 'pyspark', 'airflow', 'github', 'terraform', 'kubernetes']</t>
  </si>
  <si>
    <t>{'cloud': ['aws', 'databricks', 'azure', 'snowflake'], 'libraries': ['pyspark', 'airflow'], 'other': ['github', 'terraform', 'kubernetes'], 'programming': ['python', 'sql']}</t>
  </si>
  <si>
    <t>Biosurveillance Data Scientist Jobs</t>
  </si>
  <si>
    <t>Marathon Health</t>
  </si>
  <si>
    <t>['r', 'python', 'sas', 'sas', 'sql', 'spark', 'tableau', 'qlik']</t>
  </si>
  <si>
    <t>{'analyst_tools': ['sas', 'tableau', 'qlik'], 'libraries': ['spark'], 'programming': ['r', 'python', 'sas', 'sql']}</t>
  </si>
  <si>
    <t>Web3 Native Research Analyst (EU Remote)</t>
  </si>
  <si>
    <t>Azure Cloud Data Engineer (Cloud Analytics &amp; Cloud Data Lake) ...</t>
  </si>
  <si>
    <t>['sql', 'python', 'java', 'azure', 'databricks', 'spark', 'hadoop', 'jira']</t>
  </si>
  <si>
    <t>{'async': ['jira'], 'cloud': ['azure', 'databricks'], 'libraries': ['spark', 'hadoop'], 'programming': ['sql', 'python', 'java']}</t>
  </si>
  <si>
    <t>Senior Engineering Manager, Work Insights</t>
  </si>
  <si>
    <t>['aws', 'smartsheet']</t>
  </si>
  <si>
    <t>{'async': ['smartsheet'], 'cloud': ['aws']}</t>
  </si>
  <si>
    <t>IT Business Analyst - Remote</t>
  </si>
  <si>
    <t>['sql', 'java', 'python', 'nosql', 'mongodb', 'mongodb', 'gcp', 'bigquery', 'aws', 'hadoop', 'kafka', 'spark', 'tensorflow']</t>
  </si>
  <si>
    <t>{'cloud': ['gcp', 'bigquery', 'aws'], 'databases': ['mongodb'], 'libraries': ['hadoop', 'kafka', 'spark', 'tensorflow'], 'programming': ['sql', 'java', 'python', 'nosql', 'mongodb']}</t>
  </si>
  <si>
    <t>['azure', 'gcp', 'aws', 'databricks', 'tensorflow', 'pytorch', 'keras', 'spark', 'airflow']</t>
  </si>
  <si>
    <t>{'cloud': ['azure', 'gcp', 'aws', 'databricks'], 'libraries': ['tensorflow', 'pytorch', 'keras', 'spark', 'airflow']}</t>
  </si>
  <si>
    <t>Consultant Lead Data Scientist (H/F)</t>
  </si>
  <si>
    <t>Hire With Jarvis</t>
  </si>
  <si>
    <t>['python', 'azure', 'aws', 'redshift', 'linux']</t>
  </si>
  <si>
    <t>{'cloud': ['azure', 'aws', 'redshift'], 'os': ['linux'], 'programming': ['python']}</t>
  </si>
  <si>
    <t>The Riverstone Group LLC</t>
  </si>
  <si>
    <t>ingegnere meccatronico</t>
  </si>
  <si>
    <t>WEB ANALYST – SQL</t>
  </si>
  <si>
    <t>Interesting Job Opportunity: CarbyneTech - Data Scientist ...</t>
  </si>
  <si>
    <t>Azure Data Engineer - Data Factory/Informatica</t>
  </si>
  <si>
    <t>['python', 'scala', 'sql', 'sql server', 'azure', 'aws', 'gcp', 'oracle', 'snowflake', 'databricks', 'redshift', 'airflow', 'pyspark', 'spark', 'hadoop', 'ssis', 'git', 'jira']</t>
  </si>
  <si>
    <t>{'analyst_tools': ['ssis'], 'async': ['jira'], 'cloud': ['azure', 'aws', 'gcp', 'oracle', 'snowflake', 'databricks', 'redshift'], 'databases': ['sql server'], 'libraries': ['airflow', 'pyspark', 'spark', 'hadoop'], 'other': ['git'], 'programming': ['python', 'scala', 'sql']}</t>
  </si>
  <si>
    <t>Data Engineering Application Support</t>
  </si>
  <si>
    <t>Mor Smiles</t>
  </si>
  <si>
    <t>['python', 'sql', 'r', 'spark', 'hadoop', 'spss', 'tableau', 'power bi']</t>
  </si>
  <si>
    <t>{'analyst_tools': ['spss', 'tableau', 'power bi'], 'libraries': ['spark', 'hadoop'], 'programming': ['python', 'sql', 'r']}</t>
  </si>
  <si>
    <t>['sql', 'sql server', 'mysql', 'oracle', 'power bi']</t>
  </si>
  <si>
    <t>{'analyst_tools': ['power bi'], 'cloud': ['oracle'], 'databases': ['sql server', 'mysql'], 'programming': ['sql']}</t>
  </si>
  <si>
    <t>BestPrice</t>
  </si>
  <si>
    <t>['javascript', 'sql', 'mongodb', 'mongodb', 'git']</t>
  </si>
  <si>
    <t>{'databases': ['mongodb'], 'other': ['git'], 'programming': ['javascript', 'sql', 'mongodb']}</t>
  </si>
  <si>
    <t>Senior Software Engineer - Cloud Data Engineering</t>
  </si>
  <si>
    <t>['scala', 'java', 'sql', 'azure', 'aws', 'databricks']</t>
  </si>
  <si>
    <t>{'cloud': ['azure', 'aws', 'databricks'], 'programming': ['scala', 'java', 'sql']}</t>
  </si>
  <si>
    <t>The Linde Group</t>
  </si>
  <si>
    <t>['python', 'sql', 'c#', 'azure', 'linux', 'git']</t>
  </si>
  <si>
    <t>{'cloud': ['azure'], 'os': ['linux'], 'other': ['git'], 'programming': ['python', 'sql', 'c#']}</t>
  </si>
  <si>
    <t>Principal Data Engineer - Data Analytics Platform</t>
  </si>
  <si>
    <t>Early Warning®</t>
  </si>
  <si>
    <t>['python', 'java', 'scala', 'nosql', 'dynamodb', 'aws', 'redshift', 'oracle', 'phoenix', 'excel', 'word', 'terraform', 'confluence', 'jira']</t>
  </si>
  <si>
    <t>{'analyst_tools': ['excel', 'word'], 'async': ['confluence', 'jira'], 'cloud': ['aws', 'redshift', 'oracle'], 'databases': ['dynamodb'], 'other': ['terraform'], 'programming': ['python', 'java', 'scala', 'nosql'], 'webframeworks': ['phoenix']}</t>
  </si>
  <si>
    <t>Regional Presales Engineer, Apac</t>
  </si>
  <si>
    <t>Software Sustaining Engineer - Observability Monitoring Platform ...</t>
  </si>
  <si>
    <t>World Education Services</t>
  </si>
  <si>
    <t>['sql', 'r', 'jira', 'confluence']</t>
  </si>
  <si>
    <t>{'async': ['jira', 'confluence'], 'programming': ['sql', 'r']}</t>
  </si>
  <si>
    <t>(Senior) HR Process &amp; Data Analyst m/f/d - Remote</t>
  </si>
  <si>
    <t>['python', 'mongodb', 'mongodb', 'cassandra', 'azure', 'aws', 'gcp', 'kafka', 'hadoop', 'spark', 'kubernetes', 'terraform']</t>
  </si>
  <si>
    <t>{'cloud': ['azure', 'aws', 'gcp'], 'databases': ['mongodb', 'cassandra'], 'libraries': ['kafka', 'hadoop', 'spark'], 'other': ['kubernetes', 'terraform'], 'programming': ['python', 'mongodb']}</t>
  </si>
  <si>
    <t>['python', 'sql', 'nosql', 'c#', 'javascript', 'power bi', 'tableau']</t>
  </si>
  <si>
    <t>{'analyst_tools': ['power bi', 'tableau'], 'programming': ['python', 'sql', 'nosql', 'c#', 'javascript']}</t>
  </si>
  <si>
    <t>Ingénieur de données-Datalake Azure</t>
  </si>
  <si>
    <t>Senior Manager: Data Scientist Consumer</t>
  </si>
  <si>
    <t>Data Scientist - TS/SCI with Poly - Security Clearance Required</t>
  </si>
  <si>
    <t>Senior Data Scientist, Computer Science</t>
  </si>
  <si>
    <t>['databricks', 'airflow', 'flow']</t>
  </si>
  <si>
    <t>{'cloud': ['databricks'], 'libraries': ['airflow'], 'other': ['flow']}</t>
  </si>
  <si>
    <t>Engineer, .Net Fullstack</t>
  </si>
  <si>
    <t>['python', 'sql', 'azure', 'aws', 'databricks', 'pytorch', 'tensorflow', 'pandas', 'pyspark', 'linux']</t>
  </si>
  <si>
    <t>{'cloud': ['azure', 'aws', 'databricks'], 'libraries': ['pytorch', 'tensorflow', 'pandas', 'pyspark'], 'os': ['linux'], 'programming': ['python', 'sql']}</t>
  </si>
  <si>
    <t>Senior Data Engineer - remote</t>
  </si>
  <si>
    <t>Bilt Rewards</t>
  </si>
  <si>
    <t>['sql', 'python', 'aws', 'azure', 'gcp', 'databricks', 'snowflake', 'redshift', 'bigquery']</t>
  </si>
  <si>
    <t>{'cloud': ['aws', 'azure', 'gcp', 'databricks', 'snowflake', 'redshift', 'bigquery'], 'programming': ['sql', 'python']}</t>
  </si>
  <si>
    <t>Big Data Engineer - Remote / Telecommute</t>
  </si>
  <si>
    <t>Voice Data Engineer</t>
  </si>
  <si>
    <t>Camp Springs, MD</t>
  </si>
  <si>
    <t>Attractive Job Opening for Data Engineer in Singapore</t>
  </si>
  <si>
    <t>['java', 'scala', 'shell', 'sql', 'r', 'python', 'groovy', 'sas', 'sas', 'kafka', 'pytorch', 'tensorflow', 'hadoop', 'spark', 'pyspark', 'flask', 'kubernetes', 'jenkins', 'bitbucket', 'jira']</t>
  </si>
  <si>
    <t>{'analyst_tools': ['sas'], 'async': ['jira'], 'libraries': ['kafka', 'pytorch', 'tensorflow', 'hadoop', 'spark', 'pyspark'], 'other': ['kubernetes', 'jenkins', 'bitbucket'], 'programming': ['java', 'scala', 'shell', 'sql', 'r', 'python', 'groovy', 'sas'], 'webframeworks': ['flask']}</t>
  </si>
  <si>
    <t>LOCAL TO STL ONLY - SSRS Reporting / Data Analyst - No C2C</t>
  </si>
  <si>
    <t>Data Engineer - Freelance - 6+ Months - Warsaw Poland</t>
  </si>
  <si>
    <t>['sql', 'python', 'gcp', 'power bi']</t>
  </si>
  <si>
    <t>{'analyst_tools': ['power bi'], 'cloud': ['gcp'], 'programming': ['sql', 'python']}</t>
  </si>
  <si>
    <t>My Tech Agency</t>
  </si>
  <si>
    <t>['python', 'mysql', 'spark', 'hadoop', 'tableau']</t>
  </si>
  <si>
    <t>{'analyst_tools': ['tableau'], 'databases': ['mysql'], 'libraries': ['spark', 'hadoop'], 'programming': ['python']}</t>
  </si>
  <si>
    <t>Sr Research Data Analyst - Now Hiring</t>
  </si>
  <si>
    <t>['sql', 'scala', 'databricks', 'snowflake', 'azure', 'spark']</t>
  </si>
  <si>
    <t>{'cloud': ['databricks', 'snowflake', 'azure'], 'libraries': ['spark'], 'programming': ['sql', 'scala']}</t>
  </si>
  <si>
    <t>Direct Client Healthcare Business Analyst / Data Analyst ...</t>
  </si>
  <si>
    <t>Waka Kotahi NZ Transport Agency</t>
  </si>
  <si>
    <t>['sql', 'python', 'r', 'mongo', 'azure', 'power bi', 'ssrs', 'tableau']</t>
  </si>
  <si>
    <t>{'analyst_tools': ['power bi', 'ssrs', 'tableau'], 'cloud': ['azure'], 'programming': ['sql', 'python', 'r', 'mongo']}</t>
  </si>
  <si>
    <t>['sql', 'r', 'excel', 'powerpoint', 'alteryx', 'tableau']</t>
  </si>
  <si>
    <t>{'analyst_tools': ['excel', 'powerpoint', 'alteryx', 'tableau'], 'programming': ['sql', 'r']}</t>
  </si>
  <si>
    <t>['sql', 'nosql', 'scala', 'java', 'db2', 'gcp', 'oracle', 'spark', 'kafka', 'flow', 'jenkins', 'git']</t>
  </si>
  <si>
    <t>{'cloud': ['gcp', 'oracle'], 'databases': ['db2'], 'libraries': ['spark', 'kafka'], 'other': ['flow', 'jenkins', 'git'], 'programming': ['sql', 'nosql', 'scala', 'java']}</t>
  </si>
  <si>
    <t>Azure Data Engineer (IL)</t>
  </si>
  <si>
    <t>ObjectiveERP</t>
  </si>
  <si>
    <t>Torino- Data Scientist</t>
  </si>
  <si>
    <t>USM Business Systems</t>
  </si>
  <si>
    <t>Data Analyst - PH</t>
  </si>
  <si>
    <t>CluePoints SA</t>
  </si>
  <si>
    <t>['python', 'sql', 'mongodb', 'mongodb', 'javascript', 'typescript', 'mysql', 'redis', 'azure', 'angular', 'docker', 'gitlab', 'ansible', 'kubernetes']</t>
  </si>
  <si>
    <t>{'cloud': ['azure'], 'databases': ['mongodb', 'mysql', 'redis'], 'other': ['docker', 'gitlab', 'ansible', 'kubernetes'], 'programming': ['python', 'sql', 'mongodb', 'javascript', 'typescript'], 'webframeworks': ['angular']}</t>
  </si>
  <si>
    <t>Data Engineer, Brazil</t>
  </si>
  <si>
    <t>Ing. en Telecomunicaciones Software Engineer Rem REF: 38281</t>
  </si>
  <si>
    <t>['python', 'c++', 'linux', 'debian']</t>
  </si>
  <si>
    <t>{'os': ['linux', 'debian'], 'programming': ['python', 'c++']}</t>
  </si>
  <si>
    <t>Pleno Data Analyst (Vaga afirmativa para mulheres)</t>
  </si>
  <si>
    <t>Quantitative Research Writer and Data Analyst</t>
  </si>
  <si>
    <t>Isaac Writes Company</t>
  </si>
  <si>
    <t>['r', 'python', 'sas', 'sas', 'spring', 'spss', 'tableau']</t>
  </si>
  <si>
    <t>{'analyst_tools': ['sas', 'spss', 'tableau'], 'libraries': ['spring'], 'programming': ['r', 'python', 'sas']}</t>
  </si>
  <si>
    <t>Data &amp; Infrastructure Engineer - MSBI</t>
  </si>
  <si>
    <t>Sampoorna Consultants</t>
  </si>
  <si>
    <t>['t-sql', 'sql', 'ssis', 'ssrs']</t>
  </si>
  <si>
    <t>{'analyst_tools': ['ssis', 'ssrs'], 'programming': ['t-sql', 'sql']}</t>
  </si>
  <si>
    <t>Senior Data Visualization Engineer, Clinical Operations and Real...</t>
  </si>
  <si>
    <t>['sas', 'sas', 'r', 'aws', 'azure', 'react', 'angular', 'tableau', 'excel']</t>
  </si>
  <si>
    <t>{'analyst_tools': ['sas', 'tableau', 'excel'], 'cloud': ['aws', 'azure'], 'libraries': ['react'], 'programming': ['sas', 'r'], 'webframeworks': ['angular']}</t>
  </si>
  <si>
    <t>['sql', 'nosql', 'mongodb', 'mongodb', 'python', 'java', 'scala', 'sql server', 'mysql', 'oracle', 'azure', 'aws']</t>
  </si>
  <si>
    <t>{'cloud': ['oracle', 'azure', 'aws'], 'databases': ['mongodb', 'sql server', 'mysql'], 'programming': ['sql', 'nosql', 'mongodb', 'python', 'java', 'scala']}</t>
  </si>
  <si>
    <t>Toomey Technologies</t>
  </si>
  <si>
    <t>COSMO CONSULTS &amp; RRHH</t>
  </si>
  <si>
    <t>['python', 'sql', 'scala', 'go', 'cassandra', 'aws', 'azure', 'databricks', 'kafka', 'airflow', 'power bi', 'tableau', 'terraform']</t>
  </si>
  <si>
    <t>{'analyst_tools': ['power bi', 'tableau'], 'cloud': ['aws', 'azure', 'databricks'], 'databases': ['cassandra'], 'libraries': ['kafka', 'airflow'], 'other': ['terraform'], 'programming': ['python', 'sql', 'scala', 'go']}</t>
  </si>
  <si>
    <t>Senior Data Scientist Quinten Health H/F</t>
  </si>
  <si>
    <t>Digital Data Analyst 6631</t>
  </si>
  <si>
    <t>Snaprecuit LLC</t>
  </si>
  <si>
    <t>Intelligence Data Analyst and Support Assistant Manager</t>
  </si>
  <si>
    <t>Data Engineer / PBI Consultant</t>
  </si>
  <si>
    <t>Top Talent Global</t>
  </si>
  <si>
    <t>Analyst 2, Data Analytics &amp; Business Intelligence</t>
  </si>
  <si>
    <t>Projektmanager/data Scientist/business Analyst (w/m/d). Job in...</t>
  </si>
  <si>
    <t>Data Scientist (vessel consumption modelling)- Internship, Paris</t>
  </si>
  <si>
    <t>Organisation Performance Analyst- IT</t>
  </si>
  <si>
    <t>Emirates Airlines - Other locations</t>
  </si>
  <si>
    <t>Failure Analysis Engineer, Senior</t>
  </si>
  <si>
    <t>Fourth Sail Capital, LP</t>
  </si>
  <si>
    <t>['sql', 'mongodb', 'mongodb', 'python', 'postgresql', 'mysql', 'cassandra', 'azure', 'selenium']</t>
  </si>
  <si>
    <t>{'cloud': ['azure'], 'databases': ['mongodb', 'postgresql', 'mysql', 'cassandra'], 'libraries': ['selenium'], 'programming': ['sql', 'mongodb', 'python']}</t>
  </si>
  <si>
    <t>Fullstack Engineer - MarTech</t>
  </si>
  <si>
    <t>['dynamodb', 'aws', 'react', 'graphql', 'github']</t>
  </si>
  <si>
    <t>{'cloud': ['aws'], 'databases': ['dynamodb'], 'libraries': ['react', 'graphql'], 'other': ['github']}</t>
  </si>
  <si>
    <t>418439 | Azure Data Engineer Consultant</t>
  </si>
  <si>
    <t>['python', 'java', 'scala', 'kafka', 'pyspark', 'tensorflow', 'pytorch']</t>
  </si>
  <si>
    <t>{'libraries': ['kafka', 'pyspark', 'tensorflow', 'pytorch'], 'programming': ['python', 'java', 'scala']}</t>
  </si>
  <si>
    <t>AIMS INTL DWC-LLC</t>
  </si>
  <si>
    <t>['java', 'python', 'r', 'sql', 'nosql', 'oracle', 'jira']</t>
  </si>
  <si>
    <t>{'async': ['jira'], 'cloud': ['oracle'], 'programming': ['java', 'python', 'r', 'sql', 'nosql']}</t>
  </si>
  <si>
    <t>Hands On Adtech Data Science Leader</t>
  </si>
  <si>
    <t>ReNuke Services, Inc.</t>
  </si>
  <si>
    <t>Data Scientist, CSII</t>
  </si>
  <si>
    <t>Student - Data Research Analyst (f/m/d)</t>
  </si>
  <si>
    <t>LeanIX GmbH</t>
  </si>
  <si>
    <t>['python', 'go', 'sql', 'snowflake']</t>
  </si>
  <si>
    <t>{'cloud': ['snowflake'], 'programming': ['python', 'go', 'sql']}</t>
  </si>
  <si>
    <t>['sql', 'sql server', 'oracle', 'vmware', 'windows']</t>
  </si>
  <si>
    <t>{'cloud': ['oracle', 'vmware'], 'databases': ['sql server'], 'os': ['windows'], 'programming': ['sql']}</t>
  </si>
  <si>
    <t>Data Science Analyst – Anaheim Ducks Hockey Club</t>
  </si>
  <si>
    <t>via ICE HOCKEY JOBS</t>
  </si>
  <si>
    <t>Technical Data Entry Analyst</t>
  </si>
  <si>
    <t>Data Analyst/Help Desk</t>
  </si>
  <si>
    <t>Iwebgrocer</t>
  </si>
  <si>
    <t>['sql', 'windows', 'excel', 'trello']</t>
  </si>
  <si>
    <t>{'analyst_tools': ['excel'], 'async': ['trello'], 'os': ['windows'], 'programming': ['sql']}</t>
  </si>
  <si>
    <t>Senior Software Engineer at One Acre Fund</t>
  </si>
  <si>
    <t>['java', 'sql', 'azure', 'spring', 'angular', 'kubernetes', 'docker']</t>
  </si>
  <si>
    <t>{'cloud': ['azure'], 'libraries': ['spring'], 'other': ['kubernetes', 'docker'], 'programming': ['java', 'sql'], 'webframeworks': ['angular']}</t>
  </si>
  <si>
    <t>['python', 'java', 'scala', 'nosql', 'aws', 'redshift', 'bigquery', 'snowflake', 'azure', 'airflow', 'hadoop', 'spark']</t>
  </si>
  <si>
    <t>{'cloud': ['aws', 'redshift', 'bigquery', 'snowflake', 'azure'], 'libraries': ['airflow', 'hadoop', 'spark'], 'programming': ['python', 'java', 'scala', 'nosql']}</t>
  </si>
  <si>
    <t>via Thetower.freshteam.com</t>
  </si>
  <si>
    <t>Environmental or Bio Chemistry Data Analyst</t>
  </si>
  <si>
    <t>['rust', 'sql', 'python', 'qlik']</t>
  </si>
  <si>
    <t>{'analyst_tools': ['qlik'], 'programming': ['rust', 'sql', 'python']}</t>
  </si>
  <si>
    <t>Data Analyst (m/w/d)  221-4422</t>
  </si>
  <si>
    <t>Intern, Innovation Data Science (Fall 2023)</t>
  </si>
  <si>
    <t>Senior C# Software Engineer</t>
  </si>
  <si>
    <t>['c#', 'sql', 'python', 'no-sql', 'mongodb', 'mongodb', 'go', 'cassandra', 'numpy', 'pandas', 'tensorflow', 'scikit-learn', 'matplotlib', 'keras', 'pytorch', 'kafka', 'hadoop', 'github', 'gitlab', 'bitbucket', 'jira', 'confluence']</t>
  </si>
  <si>
    <t>{'async': ['jira', 'confluence'], 'databases': ['mongodb', 'cassandra'], 'libraries': ['numpy', 'pandas', 'tensorflow', 'scikit-learn', 'matplotlib', 'keras', 'pytorch', 'kafka', 'hadoop'], 'other': ['github', 'gitlab', 'bitbucket'], 'programming': ['c#', 'sql', 'python', 'no-sql', 'mongodb', 'go']}</t>
  </si>
  <si>
    <t>DCBOH PH Workforce - Data Analyst</t>
  </si>
  <si>
    <t>['sql', 'oracle', 'bigquery', 'snowflake', 'flow']</t>
  </si>
  <si>
    <t>{'cloud': ['oracle', 'bigquery', 'snowflake'], 'other': ['flow'], 'programming': ['sql']}</t>
  </si>
  <si>
    <t>Smile Open Source Solutions</t>
  </si>
  <si>
    <t>Business Analyst Data Governance</t>
  </si>
  <si>
    <t>Careermoves Ireland</t>
  </si>
  <si>
    <t>Sr Data Scientist, Product</t>
  </si>
  <si>
    <t>['javascript', 'html', 'sql', 'shell', 'java', 'nosql', 'postgresql', 'oracle', 'jquery', 'linux', 'git', 'bitbucket']</t>
  </si>
  <si>
    <t>{'cloud': ['oracle'], 'databases': ['postgresql'], 'os': ['linux'], 'other': ['git', 'bitbucket'], 'programming': ['javascript', 'html', 'sql', 'shell', 'java', 'nosql'], 'webframeworks': ['jquery']}</t>
  </si>
  <si>
    <t>BI Data Warehouse Analyst</t>
  </si>
  <si>
    <t>Sviluppatore Qlik Power Bi</t>
  </si>
  <si>
    <t>Data Analyst - Risque/Fraude F/H</t>
  </si>
  <si>
    <t>Data Scientist – Electricity Markets Analyst</t>
  </si>
  <si>
    <t>Potomac Economics</t>
  </si>
  <si>
    <t>['python', 'sas', 'sas', 'sql', 'pandas', 'excel']</t>
  </si>
  <si>
    <t>{'analyst_tools': ['sas', 'excel'], 'libraries': ['pandas'], 'programming': ['python', 'sas', 'sql']}</t>
  </si>
  <si>
    <t>Experienced Data Engineering Developer</t>
  </si>
  <si>
    <t>['python', 'go', 'mongodb', 'mongodb', 'mongo', 'aws', 'spark', 'kafka']</t>
  </si>
  <si>
    <t>{'cloud': ['aws'], 'databases': ['mongodb'], 'libraries': ['spark', 'kafka'], 'programming': ['python', 'go', 'mongodb', 'mongo']}</t>
  </si>
  <si>
    <t>Looking for Data Engineer with Databricks - Pleasanton, CA - Long...</t>
  </si>
  <si>
    <t>['sql', 'python', 't-sql', 'databricks', 'azure', 'aws', 'pyspark']</t>
  </si>
  <si>
    <t>{'cloud': ['databricks', 'azure', 'aws'], 'libraries': ['pyspark'], 'programming': ['sql', 'python', 't-sql']}</t>
  </si>
  <si>
    <t>Senior Supply Chain Analytics Data Analyst</t>
  </si>
  <si>
    <t>['sql', 'python', 'r', 'go', 'snowflake', 'power bi', 'sap']</t>
  </si>
  <si>
    <t>{'analyst_tools': ['power bi', 'sap'], 'cloud': ['snowflake'], 'programming': ['sql', 'python', 'r', 'go']}</t>
  </si>
  <si>
    <t>['sql', 'scala', 'python', 'aws', 'gcp', 'airflow', 'pandas', 'kubernetes']</t>
  </si>
  <si>
    <t>{'cloud': ['aws', 'gcp'], 'libraries': ['airflow', 'pandas'], 'other': ['kubernetes'], 'programming': ['sql', 'scala', 'python']}</t>
  </si>
  <si>
    <t>CHARACTERS CONNECTION LTD</t>
  </si>
  <si>
    <t>['python', 'sql', 'aws', 'kafka', 'kubernetes', 'terraform', 'ansible']</t>
  </si>
  <si>
    <t>{'cloud': ['aws'], 'libraries': ['kafka'], 'other': ['kubernetes', 'terraform', 'ansible'], 'programming': ['python', 'sql']}</t>
  </si>
  <si>
    <t>Senior Data Engineer- Full-Time Hybrid Role</t>
  </si>
  <si>
    <t>['sql', 'python', 'postgresql', 'aws', 'oracle', 'databricks', 'azure', 'spark', 'pyspark', 'tableau']</t>
  </si>
  <si>
    <t>{'analyst_tools': ['tableau'], 'cloud': ['aws', 'oracle', 'databricks', 'azure'], 'databases': ['postgresql'], 'libraries': ['spark', 'pyspark'], 'programming': ['sql', 'python']}</t>
  </si>
  <si>
    <t>Valiance Solutions - Data Scientist - Python/PySpark</t>
  </si>
  <si>
    <t>Senior / Principal Cloud Data Engineer</t>
  </si>
  <si>
    <t>['java', 'scala', 'neo4j']</t>
  </si>
  <si>
    <t>{'databases': ['neo4j'], 'programming': ['java', 'scala']}</t>
  </si>
  <si>
    <t>via BigBear.AI Careers</t>
  </si>
  <si>
    <t>['python', 'java', 'c++', 'r', 'numpy', 'pandas', 'matplotlib', 'tensorflow', 'pytorch', 'scikit-learn']</t>
  </si>
  <si>
    <t>{'libraries': ['numpy', 'pandas', 'matplotlib', 'tensorflow', 'pytorch', 'scikit-learn'], 'programming': ['python', 'java', 'c++', 'r']}</t>
  </si>
  <si>
    <t>['sql', 'unix', 'excel']</t>
  </si>
  <si>
    <t>{'analyst_tools': ['excel'], 'os': ['unix'], 'programming': ['sql']}</t>
  </si>
  <si>
    <t>invygo</t>
  </si>
  <si>
    <t>Data Science Tech Lead- Predictive Analytics</t>
  </si>
  <si>
    <t>WSG Workforce Singapore Agency</t>
  </si>
  <si>
    <t>['python', 'sql', 'snowflake', 'redshift', 'aws']</t>
  </si>
  <si>
    <t>{'cloud': ['snowflake', 'redshift', 'aws'], 'programming': ['python', 'sql']}</t>
  </si>
  <si>
    <t>Scene+</t>
  </si>
  <si>
    <t>['python', 'sql', 'pyspark', 'express']</t>
  </si>
  <si>
    <t>{'libraries': ['pyspark'], 'programming': ['python', 'sql'], 'webframeworks': ['express']}</t>
  </si>
  <si>
    <t>Data Engineer Tikkie - ABN AMRO, Amsterdam</t>
  </si>
  <si>
    <t>['java', 'sql', 'sql server', 'mysql', 'oracle']</t>
  </si>
  <si>
    <t>{'cloud': ['oracle'], 'databases': ['sql server', 'mysql'], 'programming': ['java', 'sql']}</t>
  </si>
  <si>
    <t>Data Analyst/Report Writer (CAPPS)</t>
  </si>
  <si>
    <t>Data Analyst im Performance Management (d/m/w) - Logistik Luftfahrt</t>
  </si>
  <si>
    <t>Data Scientist- DoD</t>
  </si>
  <si>
    <t>['python', 'elasticsearch', 'numpy', 'pandas', 'scikit-learn', 'pyspark', 'matplotlib', 'seaborn', 'git']</t>
  </si>
  <si>
    <t>{'databases': ['elasticsearch'], 'libraries': ['numpy', 'pandas', 'scikit-learn', 'pyspark', 'matplotlib', 'seaborn'], 'other': ['git'], 'programming': ['python']}</t>
  </si>
  <si>
    <t>['sql', 'python', 'excel', 'word', 'power bi', 'tableau', 'powerpoint', 'visio']</t>
  </si>
  <si>
    <t>{'analyst_tools': ['excel', 'word', 'power bi', 'tableau', 'powerpoint', 'visio'], 'programming': ['sql', 'python']}</t>
  </si>
  <si>
    <t>SecureKloud Technologies Inc.</t>
  </si>
  <si>
    <t>['java', 'python', 'sql', 'nosql', 'mysql', 'postgresql', 'dynamodb', 'aws', 'redshift', 'pyspark', 'hadoop', 'spark']</t>
  </si>
  <si>
    <t>{'cloud': ['aws', 'redshift'], 'databases': ['mysql', 'postgresql', 'dynamodb'], 'libraries': ['pyspark', 'hadoop', 'spark'], 'programming': ['java', 'python', 'sql', 'nosql']}</t>
  </si>
  <si>
    <t>Graduate Programme</t>
  </si>
  <si>
    <t>FDM Group HK Limited</t>
  </si>
  <si>
    <t>Research Data Scientist (Statistician)</t>
  </si>
  <si>
    <t>National Policing Institute</t>
  </si>
  <si>
    <t>['python', 'sql', 'r', 'django', 'tableau', 'spss']</t>
  </si>
  <si>
    <t>{'analyst_tools': ['tableau', 'spss'], 'programming': ['python', 'sql', 'r'], 'webframeworks': ['django']}</t>
  </si>
  <si>
    <t>Senior Data Engineer - EMEA</t>
  </si>
  <si>
    <t>['python', 'numpy', 'pandas', 'scikit-learn', 'pytorch', 'keras', 'tensorflow']</t>
  </si>
  <si>
    <t>{'libraries': ['numpy', 'pandas', 'scikit-learn', 'pytorch', 'keras', 'tensorflow'], 'programming': ['python']}</t>
  </si>
  <si>
    <t>BTC  searching</t>
  </si>
  <si>
    <t>Data Scientist(Security)-Remote</t>
  </si>
  <si>
    <t>CC Pace</t>
  </si>
  <si>
    <t>Senior BioInformatics Data Scientist Jobs</t>
  </si>
  <si>
    <t>['python', 'r', 'c', 'sap', 'tableau']</t>
  </si>
  <si>
    <t>{'analyst_tools': ['sap', 'tableau'], 'programming': ['python', 'r', 'c']}</t>
  </si>
  <si>
    <t>Sr. SW Test Engineer (API, UI Automation)</t>
  </si>
  <si>
    <t>Struckum, Germany</t>
  </si>
  <si>
    <t>GP JOULE GmbH</t>
  </si>
  <si>
    <t>Data Engineer - Risk Analytics</t>
  </si>
  <si>
    <t>Data Scientist (f/m/d) Research Data for Energy System Research</t>
  </si>
  <si>
    <t>OFFIS</t>
  </si>
  <si>
    <t>['java', 'scala', 'elasticsearch', 'aws', 'gcp', 'kafka', 'symfony', 'angular', 'docker', 'ansible', 'terraform', 'github', 'slack']</t>
  </si>
  <si>
    <t>{'cloud': ['aws', 'gcp'], 'databases': ['elasticsearch'], 'libraries': ['kafka'], 'other': ['docker', 'ansible', 'terraform', 'github'], 'programming': ['java', 'scala'], 'sync': ['slack'], 'webframeworks': ['symfony', 'angular']}</t>
  </si>
  <si>
    <t>SAP Data Migration _ Engineer</t>
  </si>
  <si>
    <t>Science Data Engineer</t>
  </si>
  <si>
    <t>['python', 'java', 'linux', 'jenkins', 'jira']</t>
  </si>
  <si>
    <t>{'async': ['jira'], 'os': ['linux'], 'other': ['jenkins'], 'programming': ['python', 'java']}</t>
  </si>
  <si>
    <t>Inadev Corporation</t>
  </si>
  <si>
    <t>Data Analyst Valencia</t>
  </si>
  <si>
    <t>['python', 'java', 'c++', 'excel']</t>
  </si>
  <si>
    <t>{'analyst_tools': ['excel'], 'programming': ['python', 'java', 'c++']}</t>
  </si>
  <si>
    <t>LEAD GENERATIVE DATA SCIENTIST</t>
  </si>
  <si>
    <t>CHAPTR GmbH</t>
  </si>
  <si>
    <t>['r', 'matlab', 'c', 'python', 'sql', 'javascript', 'go', 'rust', 'aws', 'gcp', 'azure', 'numpy', 'pandas', 'scikit-learn', 'tensorflow', 'pytorch', 'docker', 'kubernetes']</t>
  </si>
  <si>
    <t>{'cloud': ['aws', 'gcp', 'azure'], 'libraries': ['numpy', 'pandas', 'scikit-learn', 'tensorflow', 'pytorch'], 'other': ['docker', 'kubernetes'], 'programming': ['r', 'matlab', 'c', 'python', 'sql', 'javascript', 'go', 'rust']}</t>
  </si>
  <si>
    <t>Data Scientist/R Programmer</t>
  </si>
  <si>
    <t>Atorus Research</t>
  </si>
  <si>
    <t>['r', 'sas', 'sas', 'sql', 'tidyverse']</t>
  </si>
  <si>
    <t>{'analyst_tools': ['sas'], 'libraries': ['tidyverse'], 'programming': ['r', 'sas', 'sql']}</t>
  </si>
  <si>
    <t>Analyst (Student Assistant), IT Support</t>
  </si>
  <si>
    <t>Copenhagen Infrastructure Service Company</t>
  </si>
  <si>
    <t>Giatec | Smart Construction Solutions</t>
  </si>
  <si>
    <t>['python', 'sql', 'r', 'mongodb', 'mongodb', 'postgresql', 'azure', 'aws', 'keras', 'tensorflow', 'matplotlib', 'pandas', 'numpy', 'looker', 'tableau', 'power bi']</t>
  </si>
  <si>
    <t>{'analyst_tools': ['looker', 'tableau', 'power bi'], 'cloud': ['azure', 'aws'], 'databases': ['mongodb', 'postgresql'], 'libraries': ['keras', 'tensorflow', 'matplotlib', 'pandas', 'numpy'], 'programming': ['python', 'sql', 'r', 'mongodb']}</t>
  </si>
  <si>
    <t>Anwar Group of Industries</t>
  </si>
  <si>
    <t>Ripik.ai - Data Scientist - Artificial Intelligence</t>
  </si>
  <si>
    <t>['python', 'r', 'go', 'aws', 'gcp', 'azure', 'pytorch', 'scikit-learn', 'linux', 'docker', 'kubernetes', 'flow']</t>
  </si>
  <si>
    <t>{'cloud': ['aws', 'gcp', 'azure'], 'libraries': ['pytorch', 'scikit-learn'], 'os': ['linux'], 'other': ['docker', 'kubernetes', 'flow'], 'programming': ['python', 'r', 'go']}</t>
  </si>
  <si>
    <t>Hendersonville, NC</t>
  </si>
  <si>
    <t>Data Labeler 1</t>
  </si>
  <si>
    <t>Doxel</t>
  </si>
  <si>
    <t>VP of Data Science and Engineering</t>
  </si>
  <si>
    <t>Combient Mix</t>
  </si>
  <si>
    <t>Wi-Tronix</t>
  </si>
  <si>
    <t>['python', 'c++', 'sql', 'aws', 'tensorflow', 'pytorch']</t>
  </si>
  <si>
    <t>{'cloud': ['aws'], 'libraries': ['tensorflow', 'pytorch'], 'programming': ['python', 'c++', 'sql']}</t>
  </si>
  <si>
    <t>NREP</t>
  </si>
  <si>
    <t>Billease</t>
  </si>
  <si>
    <t>['nosql', 'sql', 'java', 'python', 'hadoop', 'spark', 'django', 'yarn']</t>
  </si>
  <si>
    <t>{'libraries': ['hadoop', 'spark'], 'other': ['yarn'], 'programming': ['nosql', 'sql', 'java', 'python'], 'webframeworks': ['django']}</t>
  </si>
  <si>
    <t>Company needed Data scientists urgently</t>
  </si>
  <si>
    <t>Senior Internal Auditor/ Data Analyst at Equity Bank Kenya</t>
  </si>
  <si>
    <t>Bottighofen, Switzerland</t>
  </si>
  <si>
    <t>Principal Electrical Engineer (Data Center)</t>
  </si>
  <si>
    <t>['r', 'python', 'sql', 'matlab']</t>
  </si>
  <si>
    <t>{'programming': ['r', 'python', 'sql', 'matlab']}</t>
  </si>
  <si>
    <t>['python', 'java', 'c#', 'sql', 'nosql', 'azure', 'databricks', 'pyspark']</t>
  </si>
  <si>
    <t>{'cloud': ['azure', 'databricks'], 'libraries': ['pyspark'], 'programming': ['python', 'java', 'c#', 'sql', 'nosql']}</t>
  </si>
  <si>
    <t>['sql', 't-sql', 'excel', 'visio', 'tableau', 'qlik']</t>
  </si>
  <si>
    <t>{'analyst_tools': ['excel', 'visio', 'tableau', 'qlik'], 'programming': ['sql', 't-sql']}</t>
  </si>
  <si>
    <t>Dante Personnel Recruitment</t>
  </si>
  <si>
    <t>Senior Lead Data Engineer - Capital One Shopping (Remote- Eligible)</t>
  </si>
  <si>
    <t>['python', 'scala', 'java', 'postgresql', 'cassandra', 'aws', 'azure', 'redshift', 'snowflake', 'react', 'kafka', 'node']</t>
  </si>
  <si>
    <t>{'cloud': ['aws', 'azure', 'redshift', 'snowflake'], 'databases': ['postgresql', 'cassandra'], 'libraries': ['react', 'kafka'], 'programming': ['python', 'scala', 'java'], 'webframeworks': ['node']}</t>
  </si>
  <si>
    <t>Blue Pelican</t>
  </si>
  <si>
    <t>['python', 'sql', 'nosql', 'aws', 'hadoop']</t>
  </si>
  <si>
    <t>{'cloud': ['aws'], 'libraries': ['hadoop'], 'programming': ['python', 'sql', 'nosql']}</t>
  </si>
  <si>
    <t>Data Analyst, Customer Care Operations</t>
  </si>
  <si>
    <t>Data Scientist-Senior I</t>
  </si>
  <si>
    <t>Federal Express (S) Pte Ltd</t>
  </si>
  <si>
    <t>Sr. Data  Analyst</t>
  </si>
  <si>
    <t>Stage ou Alternance Agronome/Data Scientist pour food scanners</t>
  </si>
  <si>
    <t>SENSEEN</t>
  </si>
  <si>
    <t>Data Scientist - R/Python, SQL, ML</t>
  </si>
  <si>
    <t>US Veterans Health Administration</t>
  </si>
  <si>
    <t>DG Beauty Americas_Business Analyst</t>
  </si>
  <si>
    <t>DOLCE&amp;GABBANA</t>
  </si>
  <si>
    <t>CPF Board</t>
  </si>
  <si>
    <t>['hadoop', 'spark', 'linux', 'windows']</t>
  </si>
  <si>
    <t>{'libraries': ['hadoop', 'spark'], 'os': ['linux', 'windows']}</t>
  </si>
  <si>
    <t>Business Analysis, Digital, Data</t>
  </si>
  <si>
    <t>Avalon Solutions</t>
  </si>
  <si>
    <t>Interesting Job Opportunity: ArabEasy - Data Scientist ...</t>
  </si>
  <si>
    <t>ArabEasy</t>
  </si>
  <si>
    <t>['python', 'scala', 'java', 'tensorflow', 'pytorch', 'opencv', 'dlib', 'linux']</t>
  </si>
  <si>
    <t>{'libraries': ['tensorflow', 'pytorch', 'opencv', 'dlib'], 'os': ['linux'], 'programming': ['python', 'scala', 'java']}</t>
  </si>
  <si>
    <t>Data Analyst, HR Analytics, Human Capital Insights</t>
  </si>
  <si>
    <t>['python', 'power bi', 'alteryx', 'splunk', 'cognos', 'powerpoint', 'excel', 'tableau']</t>
  </si>
  <si>
    <t>{'analyst_tools': ['power bi', 'alteryx', 'splunk', 'cognos', 'powerpoint', 'excel', 'tableau'], 'programming': ['python']}</t>
  </si>
  <si>
    <t>Apprentice Data Science</t>
  </si>
  <si>
    <t>['r', 'python', 'word', 'spreadsheet']</t>
  </si>
  <si>
    <t>{'analyst_tools': ['word', 'spreadsheet'], 'programming': ['r', 'python']}</t>
  </si>
  <si>
    <t>Innovasjon Norge</t>
  </si>
  <si>
    <t>['python', 'azure', 'aws', 'gcp', 'git']</t>
  </si>
  <si>
    <t>{'cloud': ['azure', 'aws', 'gcp'], 'other': ['git'], 'programming': ['python']}</t>
  </si>
  <si>
    <t>Data Engineer at Phoenix, AZ OR Charlotte, NC</t>
  </si>
  <si>
    <t>XCUTIVES Inc.</t>
  </si>
  <si>
    <t>['java', 'html', 'python', 'phoenix']</t>
  </si>
  <si>
    <t>{'programming': ['java', 'html', 'python'], 'webframeworks': ['phoenix']}</t>
  </si>
  <si>
    <t>Data Analyst I - Project Delivery</t>
  </si>
  <si>
    <t>['python', 'sheets', 'tableau', 'power bi', 'cognos']</t>
  </si>
  <si>
    <t>{'analyst_tools': ['sheets', 'tableau', 'power bi', 'cognos'], 'programming': ['python']}</t>
  </si>
  <si>
    <t>['nosql', 'sql', 'javascript', 'snowflake', 'hadoop', 'phoenix', 'tableau']</t>
  </si>
  <si>
    <t>{'analyst_tools': ['tableau'], 'cloud': ['snowflake'], 'libraries': ['hadoop'], 'programming': ['nosql', 'sql', 'javascript'], 'webframeworks': ['phoenix']}</t>
  </si>
  <si>
    <t>['sql', 'nosql', 'mongodb', 'mongodb', 'python', 'java', 'c++', 'scala', 'typescript', 'elasticsearch', 'aws', 'redshift', 'hadoop', 'spark', 'kafka', 'airflow']</t>
  </si>
  <si>
    <t>{'cloud': ['aws', 'redshift'], 'databases': ['mongodb', 'elasticsearch'], 'libraries': ['hadoop', 'spark', 'kafka', 'airflow'], 'programming': ['sql', 'nosql', 'mongodb', 'python', 'java', 'c++', 'scala', 'typescript']}</t>
  </si>
  <si>
    <t>Data Analyst, Exchange Trading Instrument</t>
  </si>
  <si>
    <t>['python', 'sql', 'aws', 'pyspark', 'airflow', 'github', 'git', 'jira']</t>
  </si>
  <si>
    <t>{'async': ['jira'], 'cloud': ['aws'], 'libraries': ['pyspark', 'airflow'], 'other': ['github', 'git'], 'programming': ['python', 'sql']}</t>
  </si>
  <si>
    <t>['sql', 'sap', 'excel', 'powerpoint', 'power bi', 'ms access']</t>
  </si>
  <si>
    <t>{'analyst_tools': ['sap', 'excel', 'powerpoint', 'power bi', 'ms access'], 'programming': ['sql']}</t>
  </si>
  <si>
    <t>['go', 'sql', 'python', 'html']</t>
  </si>
  <si>
    <t>{'programming': ['go', 'sql', 'python', 'html']}</t>
  </si>
  <si>
    <t>Client Data Analyst H/F</t>
  </si>
  <si>
    <t>['sql', 'nosql', 'python', 'express']</t>
  </si>
  <si>
    <t>{'programming': ['sql', 'nosql', 'python'], 'webframeworks': ['express']}</t>
  </si>
  <si>
    <t>Senior Data Engineer/Lead Data Engineer - NLP/Data Warehousing</t>
  </si>
  <si>
    <t>Rartogo</t>
  </si>
  <si>
    <t>['java', 'python', 'bash', 'linux']</t>
  </si>
  <si>
    <t>{'os': ['linux'], 'programming': ['java', 'python', 'bash']}</t>
  </si>
  <si>
    <t>Data Analyst Intern, Regional BI</t>
  </si>
  <si>
    <t>Raito</t>
  </si>
  <si>
    <t>['golang', 'java', 'aws', 'terraform', 'github']</t>
  </si>
  <si>
    <t>{'cloud': ['aws'], 'other': ['terraform', 'github'], 'programming': ['golang', 'java']}</t>
  </si>
  <si>
    <t>Data Scientist (4314-#LI-AS2)</t>
  </si>
  <si>
    <t>VASS BENELUX</t>
  </si>
  <si>
    <t>['python', 'sql', 'scala', 'lua', 'java', 'sas', 'sas', 'r', 'c++', 'matlab', 'spark', 'hadoop', 'kafka', 'tensorflow', 'keras', 'matplotlib', 'seaborn', 'plotly', 'tableau']</t>
  </si>
  <si>
    <t>{'analyst_tools': ['sas', 'tableau'], 'libraries': ['spark', 'hadoop', 'kafka', 'tensorflow', 'keras', 'matplotlib', 'seaborn', 'plotly'], 'programming': ['python', 'sql', 'scala', 'lua', 'java', 'sas', 'r', 'c++', 'matlab']}</t>
  </si>
  <si>
    <t>Ninja Analytics</t>
  </si>
  <si>
    <t>['r', 'python', 'scala', 'java', 'sql', 'nosql', 'aws', 'azure', 'gcp', 'redshift', 'hadoop', 'spark', 'kafka', 'airflow', 'docker', 'kubernetes']</t>
  </si>
  <si>
    <t>{'cloud': ['aws', 'azure', 'gcp', 'redshift'], 'libraries': ['hadoop', 'spark', 'kafka', 'airflow'], 'other': ['docker', 'kubernetes'], 'programming': ['r', 'python', 'scala', 'java', 'sql', 'nosql']}</t>
  </si>
  <si>
    <t>Data Science Talent Program</t>
  </si>
  <si>
    <t>Senior Machine Learning Engineer – Python, Numpy, Pandas...</t>
  </si>
  <si>
    <t>Smart Sourcer</t>
  </si>
  <si>
    <t>['python', 'azure', 'numpy', 'pandas', 'scikit-learn', 'tensorflow', 'pytorch', 'keras']</t>
  </si>
  <si>
    <t>{'cloud': ['azure'], 'libraries': ['numpy', 'pandas', 'scikit-learn', 'tensorflow', 'pytorch', 'keras'], 'programming': ['python']}</t>
  </si>
  <si>
    <t>Changeis</t>
  </si>
  <si>
    <t>['python', 'sql', 'scala', 'java', 'aws', 'databricks', 'spark', 'hadoop', 'kafka', 'flow', 'docker', 'kubernetes']</t>
  </si>
  <si>
    <t>{'cloud': ['aws', 'databricks'], 'libraries': ['spark', 'hadoop', 'kafka'], 'other': ['flow', 'docker', 'kubernetes'], 'programming': ['python', 'sql', 'scala', 'java']}</t>
  </si>
  <si>
    <t>Data Analyst - Paris - Freelance</t>
  </si>
  <si>
    <t>STAGE - Ingénieur IA / Data Analyst H/F</t>
  </si>
  <si>
    <t>Liviti</t>
  </si>
  <si>
    <t>['python', 'go', 'azure', 'aws', 'gcp']</t>
  </si>
  <si>
    <t>{'cloud': ['azure', 'aws', 'gcp'], 'programming': ['python', 'go']}</t>
  </si>
  <si>
    <t>Data Analyst - MDM</t>
  </si>
  <si>
    <t>Senior Analyst - CCOR Analytics (Data Scientist)</t>
  </si>
  <si>
    <t>Data Engineer / Business Intelligence (m/w/d)</t>
  </si>
  <si>
    <t>Köster GmbH</t>
  </si>
  <si>
    <t>Senior Data Engineer - Healthcare</t>
  </si>
  <si>
    <t>Lead Data Scientist (Content)</t>
  </si>
  <si>
    <t>СберМаркет Разработка</t>
  </si>
  <si>
    <t>Senior Analyst: Data Quality</t>
  </si>
  <si>
    <t>['sql', 'python', 'r', 'hadoop', 'bitbucket', 'git', 'jira', 'confluence']</t>
  </si>
  <si>
    <t>{'async': ['jira', 'confluence'], 'libraries': ['hadoop'], 'other': ['bitbucket', 'git'], 'programming': ['sql', 'python', 'r']}</t>
  </si>
  <si>
    <t>Altona North VIC, Australia</t>
  </si>
  <si>
    <t>Cox Automotive Australia</t>
  </si>
  <si>
    <t>['sql', 'python', 'sql server', 'snowflake', 'power bi', 'tableau', 'sap']</t>
  </si>
  <si>
    <t>{'analyst_tools': ['power bi', 'tableau', 'sap'], 'cloud': ['snowflake'], 'databases': ['sql server'], 'programming': ['sql', 'python']}</t>
  </si>
  <si>
    <t>Data Engineer - 2023</t>
  </si>
  <si>
    <t>['java', 'nosql', 'python', 'aws', 'azure', 'gcp', 'spring', 'spark', 'hadoop', 'kafka', 'angular.js', 'react.js', 'docker', 'kubernetes', 'jenkins']</t>
  </si>
  <si>
    <t>{'cloud': ['aws', 'azure', 'gcp'], 'libraries': ['spring', 'spark', 'hadoop', 'kafka'], 'other': ['docker', 'kubernetes', 'jenkins'], 'programming': ['java', 'nosql', 'python'], 'webframeworks': ['angular.js', 'react.js']}</t>
  </si>
  <si>
    <t>['java', 'python', 'aws', 'spark', 'airflow', 'linux', 'jenkins', 'git', 'jira']</t>
  </si>
  <si>
    <t>{'async': ['jira'], 'cloud': ['aws'], 'libraries': ['spark', 'airflow'], 'os': ['linux'], 'other': ['jenkins', 'git'], 'programming': ['java', 'python']}</t>
  </si>
  <si>
    <t>FEC Senior Data Engineer</t>
  </si>
  <si>
    <t>['python', 'sql', 'nosql', 'aws', 'redshift', 'pyspark']</t>
  </si>
  <si>
    <t>{'cloud': ['aws', 'redshift'], 'libraries': ['pyspark'], 'programming': ['python', 'sql', 'nosql']}</t>
  </si>
  <si>
    <t>Analista de Datos de TI</t>
  </si>
  <si>
    <t>Data Scientist, Space Optimization</t>
  </si>
  <si>
    <t>Junior Data Analyst/Engineer</t>
  </si>
  <si>
    <t>['python', 'sql', 'java', 'postgresql', 'oracle', 'azure', 'pandas', 'hadoop', 'power bi', 'tableau']</t>
  </si>
  <si>
    <t>{'analyst_tools': ['power bi', 'tableau'], 'cloud': ['oracle', 'azure'], 'databases': ['postgresql'], 'libraries': ['pandas', 'hadoop'], 'programming': ['python', 'sql', 'java']}</t>
  </si>
  <si>
    <t>Xcutives Inc.</t>
  </si>
  <si>
    <t>['java', 'postgresql', 'aws', 'git', 'gitlab']</t>
  </si>
  <si>
    <t>{'cloud': ['aws'], 'databases': ['postgresql'], 'other': ['git', 'gitlab'], 'programming': ['java']}</t>
  </si>
  <si>
    <t>Data Scientist a Milano</t>
  </si>
  <si>
    <t>Data Scientist III- REMOTE</t>
  </si>
  <si>
    <t>Evaluate Ltd.</t>
  </si>
  <si>
    <t>GCP Data Engineer(Hybrid)</t>
  </si>
  <si>
    <t>Tror - AI for everyone</t>
  </si>
  <si>
    <t>['python', 'c#', 'sql', 'nosql', 'postgresql', 'aws', 'redshift', 'kafka']</t>
  </si>
  <si>
    <t>{'cloud': ['aws', 'redshift'], 'databases': ['postgresql'], 'libraries': ['kafka'], 'programming': ['python', 'c#', 'sql', 'nosql']}</t>
  </si>
  <si>
    <t>Data Analyst - Python/SQL</t>
  </si>
  <si>
    <t>Forecasting analyst</t>
  </si>
  <si>
    <t>MOTION INDUSTRIES</t>
  </si>
  <si>
    <t>LCD Data Science Strategy Lead</t>
  </si>
  <si>
    <t>['databricks', 'pyspark', 'pytorch', 'tensorflow']</t>
  </si>
  <si>
    <t>{'cloud': ['databricks'], 'libraries': ['pyspark', 'pytorch', 'tensorflow']}</t>
  </si>
  <si>
    <t>Data Analyst Jobs in Dubai</t>
  </si>
  <si>
    <t>['python', 'aws', 'pytorch', 'pandas', 'jupyter', 'kafka']</t>
  </si>
  <si>
    <t>{'cloud': ['aws'], 'libraries': ['pytorch', 'pandas', 'jupyter', 'kafka'], 'programming': ['python']}</t>
  </si>
  <si>
    <t>Junior Analyst IT</t>
  </si>
  <si>
    <t>Marsa, Malta</t>
  </si>
  <si>
    <t>Engineering Data Specialist</t>
  </si>
  <si>
    <t>SIVALLS INC.</t>
  </si>
  <si>
    <t>DATA ANALYST ACE F/H - CDD 12 MOIS - NIORT</t>
  </si>
  <si>
    <t>Data Scientist up to 60K</t>
  </si>
  <si>
    <t>['python', 'no-sql', 'mongodb', 'mongodb', 'cassandra', 'gcp', 'aws', 'azure', 'spark', 'kafka', 'hadoop']</t>
  </si>
  <si>
    <t>{'cloud': ['gcp', 'aws', 'azure'], 'databases': ['mongodb', 'cassandra'], 'libraries': ['spark', 'kafka', 'hadoop'], 'programming': ['python', 'no-sql', 'mongodb']}</t>
  </si>
  <si>
    <t>Consultant, Data Analytics</t>
  </si>
  <si>
    <t>['sql', 'r', 'python', 'sas', 'sas', 'tableau', 'power bi']</t>
  </si>
  <si>
    <t>{'analyst_tools': ['sas', 'tableau', 'power bi'], 'programming': ['sql', 'r', 'python', 'sas']}</t>
  </si>
  <si>
    <t>Oslo universitetssykehus</t>
  </si>
  <si>
    <t>['c', 'sql', 'power bi']</t>
  </si>
  <si>
    <t>{'analyst_tools': ['power bi'], 'programming': ['c', 'sql']}</t>
  </si>
  <si>
    <t>['python', 'java', 'scala', 'aws', 'redshift', 'airflow']</t>
  </si>
  <si>
    <t>{'cloud': ['aws', 'redshift'], 'libraries': ['airflow'], 'programming': ['python', 'java', 'scala']}</t>
  </si>
  <si>
    <t>Lanbide</t>
  </si>
  <si>
    <t>['python', 'sql', 'aws', 'pandas', 'plotly', 'seaborn', 'git']</t>
  </si>
  <si>
    <t>{'cloud': ['aws'], 'libraries': ['pandas', 'plotly', 'seaborn'], 'other': ['git'], 'programming': ['python', 'sql']}</t>
  </si>
  <si>
    <t>['sql', 'aws', 'redshift', 'kafka', 'airflow', 'power bi', 'tableau', 'flow', 'docker']</t>
  </si>
  <si>
    <t>{'analyst_tools': ['power bi', 'tableau'], 'cloud': ['aws', 'redshift'], 'libraries': ['kafka', 'airflow'], 'other': ['flow', 'docker'], 'programming': ['sql']}</t>
  </si>
  <si>
    <t>Global Intellectuals</t>
  </si>
  <si>
    <t>Trillium , Data Quality</t>
  </si>
  <si>
    <t>Planner/Analyst</t>
  </si>
  <si>
    <t>Commtech</t>
  </si>
  <si>
    <t>['excel', 'wire']</t>
  </si>
  <si>
    <t>{'analyst_tools': ['excel'], 'sync': ['wire']}</t>
  </si>
  <si>
    <t>Director Data and Analytics</t>
  </si>
  <si>
    <t>['sql', 'python', 'nosql', 'mongodb', 'mongodb', 'aws', 'redshift', 'pyspark', 'qlik', 'terraform']</t>
  </si>
  <si>
    <t>{'analyst_tools': ['qlik'], 'cloud': ['aws', 'redshift'], 'databases': ['mongodb'], 'libraries': ['pyspark'], 'other': ['terraform'], 'programming': ['sql', 'python', 'nosql', 'mongodb']}</t>
  </si>
  <si>
    <t>Data Engineering and Visualization Expert</t>
  </si>
  <si>
    <t>Hempel AS</t>
  </si>
  <si>
    <t>['sql', 'python', 'azure', 'databricks', 'pandas', 'numpy', 'matplotlib', 'power bi']</t>
  </si>
  <si>
    <t>{'analyst_tools': ['power bi'], 'cloud': ['azure', 'databricks'], 'libraries': ['pandas', 'numpy', 'matplotlib'], 'programming': ['sql', 'python']}</t>
  </si>
  <si>
    <t>STACK IT Recruitment</t>
  </si>
  <si>
    <t>['sql', 'python', 'aws', 'redshift', 'sheets', 'excel', 'tableau']</t>
  </si>
  <si>
    <t>{'analyst_tools': ['sheets', 'excel', 'tableau'], 'cloud': ['aws', 'redshift'], 'programming': ['sql', 'python']}</t>
  </si>
  <si>
    <t>Business Analyst (Data &amp; Digital Integration)</t>
  </si>
  <si>
    <t>Junior Test Engineer</t>
  </si>
  <si>
    <t>Aventa Group</t>
  </si>
  <si>
    <t>['python', 'matlab', 'vba']</t>
  </si>
  <si>
    <t>{'programming': ['python', 'matlab', 'vba']}</t>
  </si>
  <si>
    <t>Data Scientist, Trust</t>
  </si>
  <si>
    <t>['r', 'python', 'sql', 'power bi', 'sheets']</t>
  </si>
  <si>
    <t>{'analyst_tools': ['power bi', 'sheets'], 'programming': ['r', 'python', 'sql']}</t>
  </si>
  <si>
    <t>['aws', 'azure', 'gcp', 'databricks', 'redshift', 'bigquery', 'kafka']</t>
  </si>
  <si>
    <t>{'cloud': ['aws', 'azure', 'gcp', 'databricks', 'redshift', 'bigquery'], 'libraries': ['kafka']}</t>
  </si>
  <si>
    <t>['sql', 'javascript', 'html', 'looker']</t>
  </si>
  <si>
    <t>{'analyst_tools': ['looker'], 'programming': ['sql', 'javascript', 'html']}</t>
  </si>
  <si>
    <t>TeamHEALTH</t>
  </si>
  <si>
    <t>Data Scientist I - Pittsburgh, PA - Full-time / Part-time</t>
  </si>
  <si>
    <t>Data Scientist(42937)</t>
  </si>
  <si>
    <t>Vestas Northern Europe AB</t>
  </si>
  <si>
    <t>['sql', 'r', 'python', 'databricks', 'gdpr']</t>
  </si>
  <si>
    <t>{'cloud': ['databricks'], 'libraries': ['gdpr'], 'programming': ['sql', 'r', 'python']}</t>
  </si>
  <si>
    <t>['python', 'sql', 'snowflake', 'gcp', 'azure', 'aws', 'spark', 'airflow', 'kafka', 'looker', 'tableau', 'power bi', 'docker', 'kubernetes']</t>
  </si>
  <si>
    <t>{'analyst_tools': ['looker', 'tableau', 'power bi'], 'cloud': ['snowflake', 'gcp', 'azure', 'aws'], 'libraries': ['spark', 'airflow', 'kafka'], 'other': ['docker', 'kubernetes'], 'programming': ['python', 'sql']}</t>
  </si>
  <si>
    <t>['sql', 'python', 'nosql', 'aws', 'graphql', 'react', 'laravel', 'vue.js', 'tableau', 'qlik', 'git']</t>
  </si>
  <si>
    <t>{'analyst_tools': ['tableau', 'qlik'], 'cloud': ['aws'], 'libraries': ['graphql', 'react'], 'other': ['git'], 'programming': ['sql', 'python', 'nosql'], 'webframeworks': ['laravel', 'vue.js']}</t>
  </si>
  <si>
    <t>Data Analyst, Product (Remote)</t>
  </si>
  <si>
    <t>Ontra</t>
  </si>
  <si>
    <t>Helmsman Group</t>
  </si>
  <si>
    <t>['java', 'python', 'sql', 'nosql', 'postgresql', 'azure', 'spark', 'kafka', 'spring', 'linux', 'ubuntu', 'debian', 'windows', 'git', 'jenkins', 'docker', 'kubernetes']</t>
  </si>
  <si>
    <t>{'cloud': ['azure'], 'databases': ['postgresql'], 'libraries': ['spark', 'kafka', 'spring'], 'os': ['linux', 'ubuntu', 'debian', 'windows'], 'other': ['git', 'jenkins', 'docker', 'kubernetes'], 'programming': ['java', 'python', 'sql', 'nosql']}</t>
  </si>
  <si>
    <t>Analyst, Clinical Informatics - Now Hiring</t>
  </si>
  <si>
    <t>['sql', 'azure', 'databricks', 'ssrs', 'power bi', 'ssis']</t>
  </si>
  <si>
    <t>{'analyst_tools': ['ssrs', 'power bi', 'ssis'], 'cloud': ['azure', 'databricks'], 'programming': ['sql']}</t>
  </si>
  <si>
    <t>Datalynx Limited</t>
  </si>
  <si>
    <t>Elevation Talent Group</t>
  </si>
  <si>
    <t>Big Data Engineer Lead</t>
  </si>
  <si>
    <t>['nosql', 'python', 'r', 'java', 'sql', 'dynamodb', 'aws', 'azure', 'gdpr', 'spark', 'kafka', 'linux', 'tableau', 'qlik', 'flow']</t>
  </si>
  <si>
    <t>{'analyst_tools': ['tableau', 'qlik'], 'cloud': ['aws', 'azure'], 'databases': ['dynamodb'], 'libraries': ['gdpr', 'spark', 'kafka'], 'os': ['linux'], 'other': ['flow'], 'programming': ['nosql', 'python', 'r', 'java', 'sql']}</t>
  </si>
  <si>
    <t>Translytics - Senior Data Scientist - R/Python</t>
  </si>
  <si>
    <t>Translytics Business Services</t>
  </si>
  <si>
    <t>['python', 'r', 'aws', 'azure', 'spark', 'hadoop', 'tableau', 'power bi', 'git']</t>
  </si>
  <si>
    <t>{'analyst_tools': ['tableau', 'power bi'], 'cloud': ['aws', 'azure'], 'libraries': ['spark', 'hadoop'], 'other': ['git'], 'programming': ['python', 'r']}</t>
  </si>
  <si>
    <t>ALDI Nord Group</t>
  </si>
  <si>
    <t>['python', 'sql', 'azure', 'databricks', 'powerpoint', 'excel', 'power bi']</t>
  </si>
  <si>
    <t>{'analyst_tools': ['powerpoint', 'excel', 'power bi'], 'cloud': ['azure', 'databricks'], 'programming': ['python', 'sql']}</t>
  </si>
  <si>
    <t>Vice President / Data Engineer III</t>
  </si>
  <si>
    <t>['python', 'sql', 'hadoop', 'flow', 'bitbucket']</t>
  </si>
  <si>
    <t>{'libraries': ['hadoop'], 'other': ['flow', 'bitbucket'], 'programming': ['python', 'sql']}</t>
  </si>
  <si>
    <t>Разработчик (Data engineer/ETL Engineer)</t>
  </si>
  <si>
    <t>Impiegato Data Scientist Novaaeg</t>
  </si>
  <si>
    <t>Coop Italia</t>
  </si>
  <si>
    <t>Data Science Consultant - Top Secret Jobs</t>
  </si>
  <si>
    <t>Senior Loyalty Analyst</t>
  </si>
  <si>
    <t>Data Engineer, Podcast Mission</t>
  </si>
  <si>
    <t>['java', 'scala', 'dynamodb', 'cassandra', 'bigquery', 'hadoop']</t>
  </si>
  <si>
    <t>{'cloud': ['bigquery'], 'databases': ['dynamodb', 'cassandra'], 'libraries': ['hadoop'], 'programming': ['java', 'scala']}</t>
  </si>
  <si>
    <t>ICAEW</t>
  </si>
  <si>
    <t>['python', 'sql', 'azure', 'spark', 'power bi', 'excel']</t>
  </si>
  <si>
    <t>{'analyst_tools': ['power bi', 'excel'], 'cloud': ['azure'], 'libraries': ['spark'], 'programming': ['python', 'sql']}</t>
  </si>
  <si>
    <t>['sql', 'sql server', 'azure', 'ssis', 'power bi', 'dax']</t>
  </si>
  <si>
    <t>{'analyst_tools': ['ssis', 'power bi', 'dax'], 'cloud': ['azure'], 'databases': ['sql server'], 'programming': ['sql']}</t>
  </si>
  <si>
    <t>['python', 'java', 'scala', 'sql', 'mongodb', 'mongodb', 'elasticsearch', 'cassandra', 'neo4j', 'hadoop', 'spark', 'airflow', 'kafka', 'react', 'angular', 'vue', 'docker']</t>
  </si>
  <si>
    <t>{'databases': ['mongodb', 'elasticsearch', 'cassandra', 'neo4j'], 'libraries': ['hadoop', 'spark', 'airflow', 'kafka', 'react'], 'other': ['docker'], 'programming': ['python', 'java', 'scala', 'sql', 'mongodb'], 'webframeworks': ['angular', 'vue']}</t>
  </si>
  <si>
    <t>['sql', 'scala', 'aws', 'azure', 'spark', 'hadoop', 'linux']</t>
  </si>
  <si>
    <t>{'cloud': ['aws', 'azure'], 'libraries': ['spark', 'hadoop'], 'os': ['linux'], 'programming': ['sql', 'scala']}</t>
  </si>
  <si>
    <t>Basispath</t>
  </si>
  <si>
    <t>Research Scientist (Data Protection and Privacy Law)</t>
  </si>
  <si>
    <t>CMK Resources, Inc.</t>
  </si>
  <si>
    <t>['sql', 'python', 'aws', 'pyspark', 'linux', 'excel', 'gitlab']</t>
  </si>
  <si>
    <t>{'analyst_tools': ['excel'], 'cloud': ['aws'], 'libraries': ['pyspark'], 'os': ['linux'], 'other': ['gitlab'], 'programming': ['sql', 'python']}</t>
  </si>
  <si>
    <t>DLP Engineer</t>
  </si>
  <si>
    <t>['windows', 'macos', 'sharepoint', 'microsoft teams']</t>
  </si>
  <si>
    <t>{'analyst_tools': ['sharepoint'], 'os': ['windows', 'macos'], 'sync': ['microsoft teams']}</t>
  </si>
  <si>
    <t>Data Scientist / Senior Data Scientist - Risk</t>
  </si>
  <si>
    <t>Software Developer - Java</t>
  </si>
  <si>
    <t>['java', 'sas', 'sas', 'javascript', 'sql', 'aws', 'azure', 'spring', 'react', 'jquery']</t>
  </si>
  <si>
    <t>{'analyst_tools': ['sas'], 'cloud': ['aws', 'azure'], 'libraries': ['spring', 'react'], 'programming': ['java', 'sas', 'javascript', 'sql'], 'webframeworks': ['jquery']}</t>
  </si>
  <si>
    <t>['python', 'java', 'sql', 'azure', 'databricks', 'spark', 'airflow', 'selenium', 'power bi', 'tableau', 'git', 'github', 'jira']</t>
  </si>
  <si>
    <t>{'analyst_tools': ['power bi', 'tableau'], 'async': ['jira'], 'cloud': ['azure', 'databricks'], 'libraries': ['spark', 'airflow', 'selenium'], 'other': ['git', 'github'], 'programming': ['python', 'java', 'sql']}</t>
  </si>
  <si>
    <t>Life Science Recruitment Ltd.</t>
  </si>
  <si>
    <t>Data Engineer Position in the Predictive Asset Maintenance (PAM) Team</t>
  </si>
  <si>
    <t>AutoGrid</t>
  </si>
  <si>
    <t>['sql', 'bash', 'python', 'scala', 'aws', 'spark', 'kafka', 'pytorch', 'scikit-learn', 'unix', 'ubuntu', 'windows', 'ansible', 'jenkins']</t>
  </si>
  <si>
    <t>{'cloud': ['aws'], 'libraries': ['spark', 'kafka', 'pytorch', 'scikit-learn'], 'os': ['unix', 'ubuntu', 'windows'], 'other': ['ansible', 'jenkins'], 'programming': ['sql', 'bash', 'python', 'scala']}</t>
  </si>
  <si>
    <t>TenneT TSO GmbH</t>
  </si>
  <si>
    <t>Sr Programmer Analyst</t>
  </si>
  <si>
    <t>Specialist - Testing- Data Visualization and Insights</t>
  </si>
  <si>
    <t>['python', 'aws', 'azure', 'jenkins', 'github']</t>
  </si>
  <si>
    <t>{'cloud': ['aws', 'azure'], 'other': ['jenkins', 'github'], 'programming': ['python']}</t>
  </si>
  <si>
    <t>Cloud Data Engineer (Python SQL)</t>
  </si>
  <si>
    <t>['python', 'sql', 'nosql', 'no-sql', 'elasticsearch', 'bigquery', 'git', 'kubernetes', 'docker']</t>
  </si>
  <si>
    <t>{'cloud': ['bigquery'], 'databases': ['elasticsearch'], 'other': ['git', 'kubernetes', 'docker'], 'programming': ['python', 'sql', 'nosql', 'no-sql']}</t>
  </si>
  <si>
    <t>Data Analyst, Data Consultancy-Seoul</t>
  </si>
  <si>
    <t>Acoustic Application Engineer</t>
  </si>
  <si>
    <t>Free Field Technologies</t>
  </si>
  <si>
    <t>['matlab', 'python', 'bash']</t>
  </si>
  <si>
    <t>{'programming': ['matlab', 'python', 'bash']}</t>
  </si>
  <si>
    <t>['scala', 'python', 'java', 'aws', 'hadoop', 'spark', 'jupyter']</t>
  </si>
  <si>
    <t>{'cloud': ['aws'], 'libraries': ['hadoop', 'spark', 'jupyter'], 'programming': ['scala', 'python', 'java']}</t>
  </si>
  <si>
    <t>Data Scientist - Predictive Maintenance</t>
  </si>
  <si>
    <t>['python', 'sql', 'javascript', 'databricks', 'power bi', 'excel']</t>
  </si>
  <si>
    <t>{'analyst_tools': ['power bi', 'excel'], 'cloud': ['databricks'], 'programming': ['python', 'sql', 'javascript']}</t>
  </si>
  <si>
    <t>Data Science Technical Lead</t>
  </si>
  <si>
    <t>Sr. Airline Analytics Analyst</t>
  </si>
  <si>
    <t>via DFW Airport Careers</t>
  </si>
  <si>
    <t>DFW Career Site</t>
  </si>
  <si>
    <t>Data Analytics and Reporting Technicians (PowerBI)</t>
  </si>
  <si>
    <t>['sql', 'vba', 'python', 'r', 'sas', 'sas', 'c++', 'java', 'sql server', 'oracle', 'power bi', 'tableau', 'excel', 'ms access']</t>
  </si>
  <si>
    <t>{'analyst_tools': ['sas', 'power bi', 'tableau', 'excel', 'ms access'], 'cloud': ['oracle'], 'databases': ['sql server'], 'programming': ['sql', 'vba', 'python', 'r', 'sas', 'c++', 'java']}</t>
  </si>
  <si>
    <t>Ashley Ellis, Inc</t>
  </si>
  <si>
    <t>💻 Data Engineer Spark</t>
  </si>
  <si>
    <t>Originsoft Solutions LLC</t>
  </si>
  <si>
    <t>['sql', 'python', 'dynamodb', 'aws', 'flask', 'django']</t>
  </si>
  <si>
    <t>{'cloud': ['aws'], 'databases': ['dynamodb'], 'programming': ['sql', 'python'], 'webframeworks': ['flask', 'django']}</t>
  </si>
  <si>
    <t>Communications Assistant Analyst</t>
  </si>
  <si>
    <t>pepsico egpyt</t>
  </si>
  <si>
    <t>Data Engineer (Local to New England Only)</t>
  </si>
  <si>
    <t>Data science risk</t>
  </si>
  <si>
    <t>Sales Analyst → Belgium</t>
  </si>
  <si>
    <t>Sedulus Sp. z o.o.</t>
  </si>
  <si>
    <t>Digital Tagging Specialist</t>
  </si>
  <si>
    <t>The Bank of America Corporation</t>
  </si>
  <si>
    <t>Data Scientist [C65] 4 weeks ago</t>
  </si>
  <si>
    <t>ITI Solutions</t>
  </si>
  <si>
    <t>Data Engineer II, Cloud Solutions Development</t>
  </si>
  <si>
    <t>via NYC Jobs - NYC.gov</t>
  </si>
  <si>
    <t>New York City</t>
  </si>
  <si>
    <t>Internship data engineer</t>
  </si>
  <si>
    <t>Alken-Maes</t>
  </si>
  <si>
    <t>['azure', 'sap', 'jira', 'confluence']</t>
  </si>
  <si>
    <t>{'analyst_tools': ['sap'], 'async': ['jira', 'confluence'], 'cloud': ['azure']}</t>
  </si>
  <si>
    <t>Data Engineer (BI / SQL / PLSQL) – Returnship</t>
  </si>
  <si>
    <t>077- Data Officer</t>
  </si>
  <si>
    <t>ProductLife Group</t>
  </si>
  <si>
    <t>Kohl's Illinois, Inc.</t>
  </si>
  <si>
    <t>Senior Data Scientist - Remote  from Sweden</t>
  </si>
  <si>
    <t>Java Support Engineer</t>
  </si>
  <si>
    <t>['java', 'sql', 'sql server', 'aws', 'selenium', 'windows', 'linux', 'tableau', 'docker', 'atlassian']</t>
  </si>
  <si>
    <t>{'analyst_tools': ['tableau'], 'cloud': ['aws'], 'databases': ['sql server'], 'libraries': ['selenium'], 'os': ['windows', 'linux'], 'other': ['docker', 'atlassian'], 'programming': ['java', 'sql']}</t>
  </si>
  <si>
    <t>กลุ่มบริษัท ชัยโย ทริปเปิ้ลเอ จำกัด</t>
  </si>
  <si>
    <t>TechSource InfoTech</t>
  </si>
  <si>
    <t>['sql', 'python', 'java', 'aws', 'gcp', 'azure', 'hadoop', 'spark', 'kafka']</t>
  </si>
  <si>
    <t>{'cloud': ['aws', 'gcp', 'azure'], 'libraries': ['hadoop', 'spark', 'kafka'], 'programming': ['sql', 'python', 'java']}</t>
  </si>
  <si>
    <t>['sql', 'nosql', 'hadoop', 'spark', 'bitbucket', 'jenkins', 'docker', 'kubernetes']</t>
  </si>
  <si>
    <t>{'libraries': ['hadoop', 'spark'], 'other': ['bitbucket', 'jenkins', 'docker', 'kubernetes'], 'programming': ['sql', 'nosql']}</t>
  </si>
  <si>
    <t>Data Scientist and Applied Mathematician Jobs</t>
  </si>
  <si>
    <t>Scientist Chem-Analytical</t>
  </si>
  <si>
    <t>['python', 'java', 'r', 'scala', 'sql', 'nosql', 'aws', 'spark']</t>
  </si>
  <si>
    <t>{'cloud': ['aws'], 'libraries': ['spark'], 'programming': ['python', 'java', 'r', 'scala', 'sql', 'nosql']}</t>
  </si>
  <si>
    <t>Mediabrands Italy</t>
  </si>
  <si>
    <t>FWF Fonds zur Förderung der wissenschaftlichen Forschung</t>
  </si>
  <si>
    <t>Reporting &amp; Automation Analyst</t>
  </si>
  <si>
    <t>['sql', 'python', 'nosql', 'mongo', 'mysql', 'postgresql', 'sql server', 'db2', 'cassandra', 'aws', 'oracle', 'azure', 'redshift', 'snowflake', 'airflow', 'ssis', 'power bi', 'ssrs', 'tableau', 'qlik', 'git', 'svn']</t>
  </si>
  <si>
    <t>{'analyst_tools': ['ssis', 'power bi', 'ssrs', 'tableau', 'qlik'], 'cloud': ['aws', 'oracle', 'azure', 'redshift', 'snowflake'], 'databases': ['mysql', 'postgresql', 'sql server', 'db2', 'cassandra'], 'libraries': ['airflow'], 'other': ['git', 'svn'], 'programming': ['sql', 'python', 'nosql', 'mongo']}</t>
  </si>
  <si>
    <t>Interesting Job Opportunity: Motivity Labs - Data Engineer ...</t>
  </si>
  <si>
    <t>Motivity Labs Inc</t>
  </si>
  <si>
    <t>Data Engineer - Java/Python</t>
  </si>
  <si>
    <t>ATIT Proficient</t>
  </si>
  <si>
    <t>['java', 'python', 'sql', 'aws', 'hadoop', 'unix', 'linux', 'windows', 'flow']</t>
  </si>
  <si>
    <t>{'cloud': ['aws'], 'libraries': ['hadoop'], 'os': ['unix', 'linux', 'windows'], 'other': ['flow'], 'programming': ['java', 'python', 'sql']}</t>
  </si>
  <si>
    <t>Senior Bioinformatics Data Analyst</t>
  </si>
  <si>
    <t>['python', 'sql', 'r', 'sql server', 'pyspark', 'spark', 'tableau', 'looker']</t>
  </si>
  <si>
    <t>{'analyst_tools': ['tableau', 'looker'], 'databases': ['sql server'], 'libraries': ['pyspark', 'spark'], 'programming': ['python', 'sql', 'r']}</t>
  </si>
  <si>
    <t>Data Engineer Sr-Responsable De Proyectos En</t>
  </si>
  <si>
    <t>Lead/engineer, Data Transformation</t>
  </si>
  <si>
    <t>Home Team Science and Technology Agency (HTX)</t>
  </si>
  <si>
    <t>Sr. Visualization/Data Engineer (THIS ROLE IS HYBRID 2 DAYS A WEEK...</t>
  </si>
  <si>
    <t>['python', 'sql', 'elasticsearch', 'postgresql', 'aws', 'snowflake', 'redshift', 'graphql', 'tableau', 'splunk', 'jenkins', 'gitlab', 'flow', 'jira']</t>
  </si>
  <si>
    <t>{'analyst_tools': ['tableau', 'splunk'], 'async': ['jira'], 'cloud': ['aws', 'snowflake', 'redshift'], 'databases': ['elasticsearch', 'postgresql'], 'libraries': ['graphql'], 'other': ['jenkins', 'gitlab', 'flow'], 'programming': ['python', 'sql']}</t>
  </si>
  <si>
    <t>Enterprise, NV</t>
  </si>
  <si>
    <t>Data Analytics And Innovation Intern – Process Automation</t>
  </si>
  <si>
    <t>Lendingkart</t>
  </si>
  <si>
    <t>['python', 'sas', 'sas', 'sql', 'spreadsheet']</t>
  </si>
  <si>
    <t>{'analyst_tools': ['sas', 'spreadsheet'], 'programming': ['python', 'sas', 'sql']}</t>
  </si>
  <si>
    <t>Systems Engineering Inc</t>
  </si>
  <si>
    <t>Data / Quality Analyst (Testing/Documentation)</t>
  </si>
  <si>
    <t>Oversight Data Management &amp; Governance Analyst - Santander Digital...</t>
  </si>
  <si>
    <t>NAPLAN Data Engineer</t>
  </si>
  <si>
    <t>NSW Education Standards Authority</t>
  </si>
  <si>
    <t>Junior IOT BI and Data engineer</t>
  </si>
  <si>
    <t>Control and Sw Development Engineer</t>
  </si>
  <si>
    <t>Data Engineer Senior (Spark/Scala) 100% remoto</t>
  </si>
  <si>
    <t>['scala', 'java', 'python', 'sql', 'nosql', 'shell', 'cassandra', 'oracle', 'aws', 'azure', 'spark', 'hadoop', 'kafka', 'linux']</t>
  </si>
  <si>
    <t>{'cloud': ['oracle', 'aws', 'azure'], 'databases': ['cassandra'], 'libraries': ['spark', 'hadoop', 'kafka'], 'os': ['linux'], 'programming': ['scala', 'java', 'python', 'sql', 'nosql', 'shell']}</t>
  </si>
  <si>
    <t>Service Engineer - EMEA</t>
  </si>
  <si>
    <t>via ASU+GSV Summit Job Board</t>
  </si>
  <si>
    <t>GHC (Good Health Company)</t>
  </si>
  <si>
    <t>GBS PTP Resolution Analyst</t>
  </si>
  <si>
    <t>['t-sql', 'sql', 'sql server', 'azure', 'power bi', 'git']</t>
  </si>
  <si>
    <t>{'analyst_tools': ['power bi'], 'cloud': ['azure'], 'databases': ['sql server'], 'other': ['git'], 'programming': ['t-sql', 'sql']}</t>
  </si>
  <si>
    <t>Senior Analyst, HR Services</t>
  </si>
  <si>
    <t>['sql', 'python', 'r', 'hadoop', 'spark', 'tableau']</t>
  </si>
  <si>
    <t>{'analyst_tools': ['tableau'], 'libraries': ['hadoop', 'spark'], 'programming': ['sql', 'python', 'r']}</t>
  </si>
  <si>
    <t>Data Engineer (Retail Point-of-Sale)</t>
  </si>
  <si>
    <t>CorGTA Inc.</t>
  </si>
  <si>
    <t>Xl Catlin</t>
  </si>
  <si>
    <t>Lumin Digital</t>
  </si>
  <si>
    <t>['java', 'python', 'sql', 'mysql', 'postgresql', 'redis', 'dynamodb', 'aurora', 'redshift', 'aws', 'azure', 'kafka', 'pandas', 'pyspark', 'spark', 'hadoop', 'linux', 'terraform', 'git', 'docker', 'kubernetes']</t>
  </si>
  <si>
    <t>{'cloud': ['aurora', 'redshift', 'aws', 'azure'], 'databases': ['mysql', 'postgresql', 'redis', 'dynamodb'], 'libraries': ['kafka', 'pandas', 'pyspark', 'spark', 'hadoop'], 'os': ['linux'], 'other': ['terraform', 'git', 'docker', 'kubernetes'], 'programming': ['java', 'python', 'sql']}</t>
  </si>
  <si>
    <t>MeetYourJob</t>
  </si>
  <si>
    <t>['sql', 'vue', 'sheets']</t>
  </si>
  <si>
    <t>{'analyst_tools': ['sheets'], 'programming': ['sql'], 'webframeworks': ['vue']}</t>
  </si>
  <si>
    <t>42matters</t>
  </si>
  <si>
    <t>['python', 'sql', 'azure', 'databricks', 'word', 'tableau', 'power bi', 'flow']</t>
  </si>
  <si>
    <t>{'analyst_tools': ['word', 'tableau', 'power bi'], 'cloud': ['azure', 'databricks'], 'other': ['flow'], 'programming': ['python', 'sql']}</t>
  </si>
  <si>
    <t>Senior Manager, Global Workforce Analytics</t>
  </si>
  <si>
    <t>Estèe Lauder Companies</t>
  </si>
  <si>
    <t>['sql', 'r', 'python', 'alteryx', 'dax', 'power bi', 'tableau', 'jira', 'trello']</t>
  </si>
  <si>
    <t>{'analyst_tools': ['alteryx', 'dax', 'power bi', 'tableau'], 'async': ['jira', 'trello'], 'programming': ['sql', 'r', 'python']}</t>
  </si>
  <si>
    <t>Data Engineer W/ Pega</t>
  </si>
  <si>
    <t>Sunera Technologies, Inc.</t>
  </si>
  <si>
    <t>Senior Data Analyst LBHF611850</t>
  </si>
  <si>
    <t>Hammersmith &amp; Fulham Council</t>
  </si>
  <si>
    <t>['python', 'sql', 'tensorflow', 'gitlab']</t>
  </si>
  <si>
    <t>{'libraries': ['tensorflow'], 'other': ['gitlab'], 'programming': ['python', 'sql']}</t>
  </si>
  <si>
    <t>Carbynetech India - Data Scientist - Python/Machine Learning</t>
  </si>
  <si>
    <t>Prospect Infosystem Inc</t>
  </si>
  <si>
    <t>['sql', 'oracle', 'sap', 'tableau']</t>
  </si>
  <si>
    <t>{'analyst_tools': ['sap', 'tableau'], 'cloud': ['oracle'], 'programming': ['sql']}</t>
  </si>
  <si>
    <t>Blue Rain International</t>
  </si>
  <si>
    <t>Senior Etl Engineer</t>
  </si>
  <si>
    <t>Business &amp; Data Analyst (m/w/d). Job in Kreuzlingen LilyLifestyle Jobs</t>
  </si>
  <si>
    <t>Alutiiq, LLC</t>
  </si>
  <si>
    <t>['sql', 'vba', 'visual basic', 'sql server', 'excel']</t>
  </si>
  <si>
    <t>{'analyst_tools': ['excel'], 'databases': ['sql server'], 'programming': ['sql', 'vba', 'visual basic']}</t>
  </si>
  <si>
    <t>AWS DATA Engineer 5+ yrs with AWS, ETL pipelines at Texas with our...</t>
  </si>
  <si>
    <t>BrainHR IT Solutions Inc</t>
  </si>
  <si>
    <t>['sql', 'python', 'nosql', 'shell', 'aws', 'snowflake', 'redshift', 'aurora', 'spark', 'git']</t>
  </si>
  <si>
    <t>{'cloud': ['aws', 'snowflake', 'redshift', 'aurora'], 'libraries': ['spark'], 'other': ['git'], 'programming': ['sql', 'python', 'nosql', 'shell']}</t>
  </si>
  <si>
    <t>Safe-Guard Products International, LLC</t>
  </si>
  <si>
    <t>['sql', 'power bi', 'excel', 'outlook', 'word', 'tableau']</t>
  </si>
  <si>
    <t>{'analyst_tools': ['power bi', 'excel', 'outlook', 'word', 'tableau'], 'programming': ['sql']}</t>
  </si>
  <si>
    <t>Head of Instructional Design</t>
  </si>
  <si>
    <t>Coding Invaders</t>
  </si>
  <si>
    <t>Gray Digital</t>
  </si>
  <si>
    <t>['python', 'scala', 'go', 'aws', 'redshift', 'git']</t>
  </si>
  <si>
    <t>{'cloud': ['aws', 'redshift'], 'other': ['git'], 'programming': ['python', 'scala', 'go']}</t>
  </si>
  <si>
    <t>RisamSoft Inc</t>
  </si>
  <si>
    <t>['sql', 'sql server', 'oracle', 'tableau', 'qlik']</t>
  </si>
  <si>
    <t>{'analyst_tools': ['tableau', 'qlik'], 'cloud': ['oracle'], 'databases': ['sql server'], 'programming': ['sql']}</t>
  </si>
  <si>
    <t>Sr. Data Scientist, Marketplace and Merchandising</t>
  </si>
  <si>
    <t>Splice</t>
  </si>
  <si>
    <t>['sql', 'python', 'java', 'scala', 'bigquery', 'snowflake', 'aws', 'spark', 'looker']</t>
  </si>
  <si>
    <t>{'analyst_tools': ['looker'], 'cloud': ['bigquery', 'snowflake', 'aws'], 'libraries': ['spark'], 'programming': ['sql', 'python', 'java', 'scala']}</t>
  </si>
  <si>
    <t>['python', 'sql', 'mysql', 'aws', 'git', 'jira']</t>
  </si>
  <si>
    <t>{'async': ['jira'], 'cloud': ['aws'], 'databases': ['mysql'], 'other': ['git'], 'programming': ['python', 'sql']}</t>
  </si>
  <si>
    <t>via ICON Careers - ICON Plc</t>
  </si>
  <si>
    <t>(Senior) Data Science Consultant (m/w/d) | Hamburg</t>
  </si>
  <si>
    <t>['golang', 'typescript', 'python', 'shell', 'c++', 'aws', 'azure', 'terraform', 'docker', 'kubernetes']</t>
  </si>
  <si>
    <t>{'cloud': ['aws', 'azure'], 'other': ['terraform', 'docker', 'kubernetes'], 'programming': ['golang', 'typescript', 'python', 'shell', 'c++']}</t>
  </si>
  <si>
    <t>ENGENHEIRO DE DADOS PLENO E SÊNIOR</t>
  </si>
  <si>
    <t>INFOVAGAS</t>
  </si>
  <si>
    <t>['python', 'scala', 'r', 'java', 'sql', 'aws', 'snowflake', 'spring', 'spark', 'kafka', 'express', 'tableau', 'power bi']</t>
  </si>
  <si>
    <t>{'analyst_tools': ['tableau', 'power bi'], 'cloud': ['aws', 'snowflake'], 'libraries': ['spring', 'spark', 'kafka'], 'programming': ['python', 'scala', 'r', 'java', 'sql'], 'webframeworks': ['express']}</t>
  </si>
  <si>
    <t>sr analytics engineer</t>
  </si>
  <si>
    <t>['sql', 'python', 'azure', 'spark', 'notion']</t>
  </si>
  <si>
    <t>{'async': ['notion'], 'cloud': ['azure'], 'libraries': ['spark'], 'programming': ['sql', 'python']}</t>
  </si>
  <si>
    <t>Data Center Critical Facility Engineer</t>
  </si>
  <si>
    <t>via GOOSE Recruitment</t>
  </si>
  <si>
    <t>Backend Golang</t>
  </si>
  <si>
    <t>['go', 'golang', 'kotlin']</t>
  </si>
  <si>
    <t>{'programming': ['go', 'golang', 'kotlin']}</t>
  </si>
  <si>
    <t>['python', 'sql', 'aws', 'pyspark', 'pytorch']</t>
  </si>
  <si>
    <t>{'cloud': ['aws'], 'libraries': ['pyspark', 'pytorch'], 'programming': ['python', 'sql']}</t>
  </si>
  <si>
    <t>['sql', 'python', 'azure', 'gcp', 'pandas', 'scikit-learn', 'numpy', 'kubernetes']</t>
  </si>
  <si>
    <t>{'cloud': ['azure', 'gcp'], 'libraries': ['pandas', 'scikit-learn', 'numpy'], 'other': ['kubernetes'], 'programming': ['sql', 'python']}</t>
  </si>
  <si>
    <t>Application Consultant 2 - SAP Material Master Data Analyst</t>
  </si>
  <si>
    <t>['aws', 'snowflake', 'oracle', 'sap']</t>
  </si>
  <si>
    <t>{'analyst_tools': ['sap'], 'cloud': ['aws', 'snowflake', 'oracle']}</t>
  </si>
  <si>
    <t>Data Science Associate or Manager</t>
  </si>
  <si>
    <t>Office Associate</t>
  </si>
  <si>
    <t>Labor Finders</t>
  </si>
  <si>
    <t>['python', 'sql', 'sql server', 'mysql', 'oracle', 'tableau']</t>
  </si>
  <si>
    <t>{'analyst_tools': ['tableau'], 'cloud': ['oracle'], 'databases': ['sql server', 'mysql'], 'programming': ['python', 'sql']}</t>
  </si>
  <si>
    <t>Singfar International Pte Ltd</t>
  </si>
  <si>
    <t>AVP, Business Solutions Analytics</t>
  </si>
  <si>
    <t>['kotlin', 'java', 'typescript', 'dynamodb', 'aws', 'spring', 'react']</t>
  </si>
  <si>
    <t>{'cloud': ['aws'], 'databases': ['dynamodb'], 'libraries': ['spring', 'react'], 'programming': ['kotlin', 'java', 'typescript']}</t>
  </si>
  <si>
    <t>['sql', 'python', 'firebase', 'firebase', 'looker', 'tableau']</t>
  </si>
  <si>
    <t>{'analyst_tools': ['looker', 'tableau'], 'cloud': ['firebase'], 'databases': ['firebase'], 'programming': ['sql', 'python']}</t>
  </si>
  <si>
    <t>Batley, UK</t>
  </si>
  <si>
    <t>Crossroads Truck &amp; Bus</t>
  </si>
  <si>
    <t>Cyber Threat Hunt Analyst - Senior Jobs</t>
  </si>
  <si>
    <t>Athena Technology Group</t>
  </si>
  <si>
    <t>Crew</t>
  </si>
  <si>
    <t>['r', 'python', 'java', 'scala', 'go', 'mysql', 'hadoop', 'spark', 'tensorflow']</t>
  </si>
  <si>
    <t>{'databases': ['mysql'], 'libraries': ['hadoop', 'spark', 'tensorflow'], 'programming': ['r', 'python', 'java', 'scala', 'go']}</t>
  </si>
  <si>
    <t>Uptime Solutions</t>
  </si>
  <si>
    <t>Staff Data Scientist Core, Marketplace</t>
  </si>
  <si>
    <t>Online Data Structure</t>
  </si>
  <si>
    <t>Kot Radha Kishan, Pakistan</t>
  </si>
  <si>
    <t>Paradigma Sociedad de Soluciones</t>
  </si>
  <si>
    <t>['python', 'java', 'r', 'scikit-learn', 'numpy', 'tensorflow', 'pytorch', 'spark', 'splunk']</t>
  </si>
  <si>
    <t>{'analyst_tools': ['splunk'], 'libraries': ['scikit-learn', 'numpy', 'tensorflow', 'pytorch', 'spark'], 'programming': ['python', 'java', 'r']}</t>
  </si>
  <si>
    <t>AdelFi</t>
  </si>
  <si>
    <t>Recruiting Teamlead (m/f/d)</t>
  </si>
  <si>
    <t>Senior Data Scientist (NLP and Classification Expert)</t>
  </si>
  <si>
    <t>['python', 'java', 'aws', 'azure', 'gcp', 'spark', 'nltk', 'scikit-learn', 'tensorflow', 'pytorch', 'pandas', 'numpy', 'matplotlib']</t>
  </si>
  <si>
    <t>{'cloud': ['aws', 'azure', 'gcp'], 'libraries': ['spark', 'nltk', 'scikit-learn', 'tensorflow', 'pytorch', 'pandas', 'numpy', 'matplotlib'], 'programming': ['python', 'java']}</t>
  </si>
  <si>
    <t>['python', 'nosql', 'aws', 'redshift', 'flask', 'django', 'word', 'git', 'jenkins']</t>
  </si>
  <si>
    <t>{'analyst_tools': ['word'], 'cloud': ['aws', 'redshift'], 'other': ['git', 'jenkins'], 'programming': ['python', 'nosql'], 'webframeworks': ['flask', 'django']}</t>
  </si>
  <si>
    <t>Data Scientist III (Client Platforms &amp; Analytics)</t>
  </si>
  <si>
    <t>Financo, Inc.</t>
  </si>
  <si>
    <t>['sql', 'python', 'aws', 'datarobot']</t>
  </si>
  <si>
    <t>{'analyst_tools': ['datarobot'], 'cloud': ['aws'], 'programming': ['sql', 'python']}</t>
  </si>
  <si>
    <t>The Kenific Group, Inc.</t>
  </si>
  <si>
    <t>Freising, Germany</t>
  </si>
  <si>
    <t>Supreme Lending</t>
  </si>
  <si>
    <t>AXEL - Marketing Analytics Engineer - Google Analytics</t>
  </si>
  <si>
    <t>Axel</t>
  </si>
  <si>
    <t>['python', 'sql', 'javascript', 'postgresql', 'pandas', 'seaborn', 'selenium', 'linux', 'gitlab', 'jira']</t>
  </si>
  <si>
    <t>{'async': ['jira'], 'databases': ['postgresql'], 'libraries': ['pandas', 'seaborn', 'selenium'], 'os': ['linux'], 'other': ['gitlab'], 'programming': ['python', 'sql', 'javascript']}</t>
  </si>
  <si>
    <t>Senior Data Engineer ETL, Diemen</t>
  </si>
  <si>
    <t>Yacht Nederland</t>
  </si>
  <si>
    <t>['sql', 'python', 'go', 'snowflake', 'redshift', 'airflow', 'tableau', 'gitlab']</t>
  </si>
  <si>
    <t>{'analyst_tools': ['tableau'], 'cloud': ['snowflake', 'redshift'], 'libraries': ['airflow'], 'other': ['gitlab'], 'programming': ['sql', 'python', 'go']}</t>
  </si>
  <si>
    <t>Senior Data Scientist - Viator, London, Oxford, UK Remote</t>
  </si>
  <si>
    <t>Data Engineer Data, Analytics</t>
  </si>
  <si>
    <t>['python', 'go', 'snowflake', 'aws', 'gcp', 'azure', 'terraform']</t>
  </si>
  <si>
    <t>{'cloud': ['snowflake', 'aws', 'gcp', 'azure'], 'other': ['terraform'], 'programming': ['python', 'go']}</t>
  </si>
  <si>
    <t>['python', 'sql', 'sas', 'sas', 'r', 'pandas', 'spreadsheet']</t>
  </si>
  <si>
    <t>{'analyst_tools': ['sas', 'spreadsheet'], 'libraries': ['pandas'], 'programming': ['python', 'sql', 'sas', 'r']}</t>
  </si>
  <si>
    <t>Clicflyer - Data Engineer - Hadoop</t>
  </si>
  <si>
    <t>['python', 'sql', 'gcp', 'redshift', 'azure', 'pyspark', 'hadoop']</t>
  </si>
  <si>
    <t>{'cloud': ['gcp', 'redshift', 'azure'], 'libraries': ['pyspark', 'hadoop'], 'programming': ['python', 'sql']}</t>
  </si>
  <si>
    <t>Data Scientist Consultant. Job in Maryland My Valley Jobs Today</t>
  </si>
  <si>
    <t>['scala', 'python', 'sql', 'aws', 'snowflake', 'hadoop', 'spark']</t>
  </si>
  <si>
    <t>{'cloud': ['aws', 'snowflake'], 'libraries': ['hadoop', 'spark'], 'programming': ['scala', 'python', 'sql']}</t>
  </si>
  <si>
    <t>Mid to Senior Level Data Engineer--Consulting Services--Remote...</t>
  </si>
  <si>
    <t>['go', 'nosql', 'sql', 'sql server', 'mysql', 'oracle', 'redshift', 'snowflake', 'azure', 'bigquery', 'aws', 'excel', 'power bi', 'tableau']</t>
  </si>
  <si>
    <t>{'analyst_tools': ['excel', 'power bi', 'tableau'], 'cloud': ['oracle', 'redshift', 'snowflake', 'azure', 'bigquery', 'aws'], 'databases': ['sql server', 'mysql'], 'programming': ['go', 'nosql', 'sql']}</t>
  </si>
  <si>
    <t>Yorkshire Housing</t>
  </si>
  <si>
    <t>Interesting Job Opportunity: Data Engineer - Python/Hadoop</t>
  </si>
  <si>
    <t>HuQuo Consulting .</t>
  </si>
  <si>
    <t>['sql', 'nosql', 'python', 'scala', 'cassandra', 'aws', 'redshift', 'hadoop', 'spark', 'kafka', 'airflow', 'tableau', 'power bi', 'qlik']</t>
  </si>
  <si>
    <t>{'analyst_tools': ['tableau', 'power bi', 'qlik'], 'cloud': ['aws', 'redshift'], 'databases': ['cassandra'], 'libraries': ['hadoop', 'spark', 'kafka', 'airflow'], 'programming': ['sql', 'nosql', 'python', 'scala']}</t>
  </si>
  <si>
    <t>Finance Data Engineer, Integration</t>
  </si>
  <si>
    <t>['sql', 'python', 'java', 'scala', 'go', 'redshift', 'hadoop', 'tableau']</t>
  </si>
  <si>
    <t>{'analyst_tools': ['tableau'], 'cloud': ['redshift'], 'libraries': ['hadoop'], 'programming': ['sql', 'python', 'java', 'scala', 'go']}</t>
  </si>
  <si>
    <t>['sql', 'shell', 'python', 'azure', 'snowflake']</t>
  </si>
  <si>
    <t>{'cloud': ['azure', 'snowflake'], 'programming': ['sql', 'shell', 'python']}</t>
  </si>
  <si>
    <t>['sql', 'python', 'excel', 'sheets', 'tableau', 'looker']</t>
  </si>
  <si>
    <t>{'analyst_tools': ['excel', 'sheets', 'tableau', 'looker'], 'programming': ['sql', 'python']}</t>
  </si>
  <si>
    <t>['python', 'java', 'scala', 'javascript', 'react', 'angular']</t>
  </si>
  <si>
    <t>{'libraries': ['react'], 'programming': ['python', 'java', 'scala', 'javascript'], 'webframeworks': ['angular']}</t>
  </si>
  <si>
    <t>Data Scientist With risk management and finance experience...</t>
  </si>
  <si>
    <t>DMS Vision Inc.</t>
  </si>
  <si>
    <t>Data Engineer- Remote / Telecommute</t>
  </si>
  <si>
    <t>['sql', 'nosql', 'python', 'hadoop']</t>
  </si>
  <si>
    <t>{'libraries': ['hadoop'], 'programming': ['sql', 'nosql', 'python']}</t>
  </si>
  <si>
    <t>Authorisation Insights Delivery Analyst</t>
  </si>
  <si>
    <t>['sql', 'hadoop', 'spark', 'tableau', 'excel', 'spreadsheet']</t>
  </si>
  <si>
    <t>{'analyst_tools': ['tableau', 'excel', 'spreadsheet'], 'libraries': ['hadoop', 'spark'], 'programming': ['sql']}</t>
  </si>
  <si>
    <t>Capgemini Recruitment 2023 - Capgemini Careers - Work From Home ...</t>
  </si>
  <si>
    <t>via Jobsindia</t>
  </si>
  <si>
    <t>Data Engineer SAP HANA BW</t>
  </si>
  <si>
    <t>['shell', 'sql', 'sql server', 'sap', 'word']</t>
  </si>
  <si>
    <t>{'analyst_tools': ['sap', 'word'], 'databases': ['sql server'], 'programming': ['shell', 'sql']}</t>
  </si>
  <si>
    <t>['python', 'aws', 'gcp', 'azure', 'oracle', 'spark', 'react', 'numpy', 'pandas', 'pyspark', 'hadoop', 'kafka', 'keras', 'tensorflow', 'django', 'linux', 'tableau', 'kubernetes']</t>
  </si>
  <si>
    <t>{'analyst_tools': ['tableau'], 'cloud': ['aws', 'gcp', 'azure', 'oracle'], 'libraries': ['spark', 'react', 'numpy', 'pandas', 'pyspark', 'hadoop', 'kafka', 'keras', 'tensorflow'], 'os': ['linux'], 'other': ['kubernetes'], 'programming': ['python'], 'webframeworks': ['django']}</t>
  </si>
  <si>
    <t>Cockeysville, MD (+2 others)</t>
  </si>
  <si>
    <t>ZeniMax Media</t>
  </si>
  <si>
    <t>Senior Product Analyst (m/f/d)</t>
  </si>
  <si>
    <t>['sql', 'python', 'pandas', 'jupyter', 'microstrategy', 'tableau']</t>
  </si>
  <si>
    <t>{'analyst_tools': ['microstrategy', 'tableau'], 'libraries': ['pandas', 'jupyter'], 'programming': ['sql', 'python']}</t>
  </si>
  <si>
    <t>Sr. Manager Reporting &amp; Analytics</t>
  </si>
  <si>
    <t>['sql', 'python', 'snowflake', 'azure', 'airflow', 'pandas', 'github']</t>
  </si>
  <si>
    <t>{'cloud': ['snowflake', 'azure'], 'libraries': ['airflow', 'pandas'], 'other': ['github'], 'programming': ['sql', 'python']}</t>
  </si>
  <si>
    <t>['python', 'sql', 'aws', 'redshift', 'spark', 'terraform']</t>
  </si>
  <si>
    <t>{'cloud': ['aws', 'redshift'], 'libraries': ['spark'], 'other': ['terraform'], 'programming': ['python', 'sql']}</t>
  </si>
  <si>
    <t>Product (Data) Analyst</t>
  </si>
  <si>
    <t>Careerist</t>
  </si>
  <si>
    <t>TruRating</t>
  </si>
  <si>
    <t>['sql', 'c#', 'python', 'powershell', 'java', 'azure', 'aws', 'gcp', 'snowflake', 'power bi', 'dax', 'ssis', 'ssrs', 'sharepoint', 'git']</t>
  </si>
  <si>
    <t>{'analyst_tools': ['power bi', 'dax', 'ssis', 'ssrs', 'sharepoint'], 'cloud': ['azure', 'aws', 'gcp', 'snowflake'], 'other': ['git'], 'programming': ['sql', 'c#', 'python', 'powershell', 'java']}</t>
  </si>
  <si>
    <t>['python', 'java', 'scala', 'sql', 'azure', 'aws', 'spark', 'kafka']</t>
  </si>
  <si>
    <t>{'cloud': ['azure', 'aws'], 'libraries': ['spark', 'kafka'], 'programming': ['python', 'java', 'scala', 'sql']}</t>
  </si>
  <si>
    <t>Vasco Consult Portugal</t>
  </si>
  <si>
    <t>['sql', 'python', 'azure', 'gcp', 'aws', 'power bi', 'tableau']</t>
  </si>
  <si>
    <t>{'analyst_tools': ['power bi', 'tableau'], 'cloud': ['azure', 'gcp', 'aws'], 'programming': ['sql', 'python']}</t>
  </si>
  <si>
    <t>Network Engineer Lead  Expert</t>
  </si>
  <si>
    <t>KA Resources Recruitment SL</t>
  </si>
  <si>
    <t>Data Centre Electrical</t>
  </si>
  <si>
    <t>Findr Recruitment</t>
  </si>
  <si>
    <t>KORE1 Technologies</t>
  </si>
  <si>
    <t>['python', 'db2', 'tableau', 'microstrategy']</t>
  </si>
  <si>
    <t>{'analyst_tools': ['tableau', 'microstrategy'], 'databases': ['db2'], 'programming': ['python']}</t>
  </si>
  <si>
    <t>['sql', 'postgresql', 'mysql', 'snowflake', 'aws', 'azure', 'hadoop', 'spark', 'ssis', 'flow', 'jira']</t>
  </si>
  <si>
    <t>{'analyst_tools': ['ssis'], 'async': ['jira'], 'cloud': ['snowflake', 'aws', 'azure'], 'databases': ['postgresql', 'mysql'], 'libraries': ['hadoop', 'spark'], 'other': ['flow'], 'programming': ['sql']}</t>
  </si>
  <si>
    <t>Saras Analytics - Data Engineer - Python/SQL</t>
  </si>
  <si>
    <t>['sql', 'python', 'snowflake', 'aws', 'airflow', 'git']</t>
  </si>
  <si>
    <t>{'cloud': ['snowflake', 'aws'], 'libraries': ['airflow'], 'other': ['git'], 'programming': ['sql', 'python']}</t>
  </si>
  <si>
    <t>['python', 'sql', 'nosql', 'java', 'scala', 'dynamodb', 'aws', 'databricks', 'snowflake', 'bigquery', 'spark', 'pyspark', 'numpy', 'linux', 'excel', 'tableau']</t>
  </si>
  <si>
    <t>{'analyst_tools': ['excel', 'tableau'], 'cloud': ['aws', 'databricks', 'snowflake', 'bigquery'], 'databases': ['dynamodb'], 'libraries': ['spark', 'pyspark', 'numpy'], 'os': ['linux'], 'programming': ['python', 'sql', 'nosql', 'java', 'scala']}</t>
  </si>
  <si>
    <t>data engineer/analytics- data science role</t>
  </si>
  <si>
    <t>Data Engineer til Digital Forsyning i Randers</t>
  </si>
  <si>
    <t>Randers, Denmark</t>
  </si>
  <si>
    <t>Verdo A/S</t>
  </si>
  <si>
    <t>['sql', 'python', 'c#', 'sql server', 'databricks', 'azure', 'spark', 'sharepoint']</t>
  </si>
  <si>
    <t>{'analyst_tools': ['sharepoint'], 'cloud': ['databricks', 'azure'], 'databases': ['sql server'], 'libraries': ['spark'], 'programming': ['sql', 'python', 'c#']}</t>
  </si>
  <si>
    <t>Data Science &amp; AI Consultant</t>
  </si>
  <si>
    <t>Corporate and Consulting Analyst</t>
  </si>
  <si>
    <t>Oscar Associates Limited (US)</t>
  </si>
  <si>
    <t>systems Analyst</t>
  </si>
  <si>
    <t>Specialist Data Engineer (Power BI Developer)</t>
  </si>
  <si>
    <t>Ziyasiza</t>
  </si>
  <si>
    <t>Quantitative Analyst C2</t>
  </si>
  <si>
    <t>NeoAsia (S) Pte Ltd</t>
  </si>
  <si>
    <t>['nltk']</t>
  </si>
  <si>
    <t>{'libraries': ['nltk']}</t>
  </si>
  <si>
    <t>['python', 'java', 'scala', 'aws', 'redshift', 'spark', 'kafka']</t>
  </si>
  <si>
    <t>{'cloud': ['aws', 'redshift'], 'libraries': ['spark', 'kafka'], 'programming': ['python', 'java', 'scala']}</t>
  </si>
  <si>
    <t>['python', 'scala', 'sql', 'aws', 'snowflake', 'spark', 'kafka']</t>
  </si>
  <si>
    <t>{'cloud': ['aws', 'snowflake'], 'libraries': ['spark', 'kafka'], 'programming': ['python', 'scala', 'sql']}</t>
  </si>
  <si>
    <t>System Engineer 80 bis 100%</t>
  </si>
  <si>
    <t>High Growth Tech Start Up - Senior Data Scientist (Recommender...</t>
  </si>
  <si>
    <t>['python', 'tensorflow', 'keras', 'pandas', 'numpy', 'plotly', 'seaborn', 'matplotlib']</t>
  </si>
  <si>
    <t>{'libraries': ['tensorflow', 'keras', 'pandas', 'numpy', 'plotly', 'seaborn', 'matplotlib'], 'programming': ['python']}</t>
  </si>
  <si>
    <t>['sql', 'nosql', 'mongodb', 'mongodb', 'scala', 'python', 'r', 'java', 'db2', 'sql server', 'postgresql', 'cassandra', 'redis', 'oracle', 'aws', 'gcp', 'azure']</t>
  </si>
  <si>
    <t>{'cloud': ['oracle', 'aws', 'gcp', 'azure'], 'databases': ['mongodb', 'db2', 'sql server', 'postgresql', 'cassandra', 'redis'], 'programming': ['sql', 'nosql', 'mongodb', 'scala', 'python', 'r', 'java']}</t>
  </si>
  <si>
    <t>['sql', 'ansible', 'git']</t>
  </si>
  <si>
    <t>{'other': ['ansible', 'git'], 'programming': ['sql']}</t>
  </si>
  <si>
    <t>Medicare STARS Sr Data Analyst</t>
  </si>
  <si>
    <t>via Xelure Technologies</t>
  </si>
  <si>
    <t>['python', 'matlab', 'r', 'vba', 'scala', 'c', 'c++', 'c#', 'java', 'kotlin', 'jenkins', 'git']</t>
  </si>
  <si>
    <t>{'other': ['jenkins', 'git'], 'programming': ['python', 'matlab', 'r', 'vba', 'scala', 'c', 'c++', 'c#', 'java', 'kotlin']}</t>
  </si>
  <si>
    <t>PN DCPJ SDLCO 92 - Data-scientist au sein du groupe d'enquête...</t>
  </si>
  <si>
    <t>Kodiak Hub</t>
  </si>
  <si>
    <t>['python', 'r', 'pandas', 'numpy', 'excel', 'tableau', 'power bi']</t>
  </si>
  <si>
    <t>{'analyst_tools': ['excel', 'tableau', 'power bi'], 'libraries': ['pandas', 'numpy'], 'programming': ['python', 'r']}</t>
  </si>
  <si>
    <t>['sql', 'nosql', 'azure', 'databricks', 'pyspark', 'unity']</t>
  </si>
  <si>
    <t>{'cloud': ['azure', 'databricks'], 'libraries': ['pyspark'], 'other': ['unity'], 'programming': ['sql', 'nosql']}</t>
  </si>
  <si>
    <t>Ingenieur QM &amp; Data Analytics (w/m/d)</t>
  </si>
  <si>
    <t>Data Engineer - Process Mining, Masterdata och Business Intelligence</t>
  </si>
  <si>
    <t>['sql', 'python', 'aws', 'azure', 'qlik', 'tableau']</t>
  </si>
  <si>
    <t>{'analyst_tools': ['qlik', 'tableau'], 'cloud': ['aws', 'azure'], 'programming': ['sql', 'python']}</t>
  </si>
  <si>
    <t>IT &amp; Data Policy Analyst Jobs</t>
  </si>
  <si>
    <t>['java', 'sql', 'nosql', 'aws', 'kafka']</t>
  </si>
  <si>
    <t>{'cloud': ['aws'], 'libraries': ['kafka'], 'programming': ['java', 'sql', 'nosql']}</t>
  </si>
  <si>
    <t>Business/Data Analyst Senior | Remote</t>
  </si>
  <si>
    <t>['sas', 'sas', 'sql', 'excel', 'ms access', 'tableau', 'flow']</t>
  </si>
  <si>
    <t>{'analyst_tools': ['sas', 'excel', 'ms access', 'tableau'], 'other': ['flow'], 'programming': ['sas', 'sql']}</t>
  </si>
  <si>
    <t>Data Engineer II - Data Platform Enterprise Services Team</t>
  </si>
  <si>
    <t>['sql', 'python', 'java', 'snowflake', 'bigquery', 'hadoop', 'airflow']</t>
  </si>
  <si>
    <t>{'cloud': ['snowflake', 'bigquery'], 'libraries': ['hadoop', 'airflow'], 'programming': ['sql', 'python', 'java']}</t>
  </si>
  <si>
    <t>Advanced Stimulation Technologies, Inc.</t>
  </si>
  <si>
    <t>Cloud and Data Engineer</t>
  </si>
  <si>
    <t>['python', 'azure', 'aws', 'gcp', 'databricks']</t>
  </si>
  <si>
    <t>{'cloud': ['azure', 'aws', 'gcp', 'databricks'], 'programming': ['python']}</t>
  </si>
  <si>
    <t>Waynsys, Inc.</t>
  </si>
  <si>
    <t>['sql', 'python', 'azure', 'databricks', 'excel', 'flow']</t>
  </si>
  <si>
    <t>{'analyst_tools': ['excel'], 'cloud': ['azure', 'databricks'], 'other': ['flow'], 'programming': ['sql', 'python']}</t>
  </si>
  <si>
    <t>Data / Functional Analyst</t>
  </si>
  <si>
    <t>['sql', 'nosql', 'mongodb', 'mongodb', 'go', 'sql server']</t>
  </si>
  <si>
    <t>{'databases': ['mongodb', 'sql server'], 'programming': ['sql', 'nosql', 'mongodb', 'go']}</t>
  </si>
  <si>
    <t>Billings Data Analyst</t>
  </si>
  <si>
    <t>Python Data Pipeline Specialist</t>
  </si>
  <si>
    <t>Hello Ara</t>
  </si>
  <si>
    <t>['python', 'azure', 'numpy', 'pandas']</t>
  </si>
  <si>
    <t>{'cloud': ['azure'], 'libraries': ['numpy', 'pandas'], 'programming': ['python']}</t>
  </si>
  <si>
    <t>Veldsink Groep BV</t>
  </si>
  <si>
    <t>Danfoss GmbH</t>
  </si>
  <si>
    <t>Data Scientist - TikTok Ads</t>
  </si>
  <si>
    <t>Data Engineer with Collibra Tool on W2 @ Need local to PA</t>
  </si>
  <si>
    <t>['python', 't-sql', 'azure', 'databricks', 'spark', 'ssis']</t>
  </si>
  <si>
    <t>{'analyst_tools': ['ssis'], 'cloud': ['azure', 'databricks'], 'libraries': ['spark'], 'programming': ['python', 't-sql']}</t>
  </si>
  <si>
    <t>['c', 'r', 'oracle', 'sap']</t>
  </si>
  <si>
    <t>{'analyst_tools': ['sap'], 'cloud': ['oracle'], 'programming': ['c', 'r']}</t>
  </si>
  <si>
    <t>Pocket Solutions AB</t>
  </si>
  <si>
    <t>ProSearch</t>
  </si>
  <si>
    <t>Datacenter Engineer, Linux Specialist</t>
  </si>
  <si>
    <t>Data Scientist to work on feeding data to a TF-IDF algorithm ...</t>
  </si>
  <si>
    <t>Lead Data Analyst в команду Data Science Блока «Сеть Продаж»</t>
  </si>
  <si>
    <t>Data Analytics (Scientist), Five Continents Technical &amp; Industrial...</t>
  </si>
  <si>
    <t>Liverpool</t>
  </si>
  <si>
    <t>['sql', 'python', 'javascript', 'gcp', 'power bi']</t>
  </si>
  <si>
    <t>{'analyst_tools': ['power bi'], 'cloud': ['gcp'], 'programming': ['sql', 'python', 'javascript']}</t>
  </si>
  <si>
    <t>DATA SCIENTIST/DATA ENGINEER/RPA ENGINEER</t>
  </si>
  <si>
    <t>Snapnet Limited</t>
  </si>
  <si>
    <t>['python', 'sql', 'azure', 'databricks', 'jupyter']</t>
  </si>
  <si>
    <t>{'cloud': ['azure', 'databricks'], 'libraries': ['jupyter'], 'programming': ['python', 'sql']}</t>
  </si>
  <si>
    <t>E-commerce Data Analyst (Work From Home)</t>
  </si>
  <si>
    <t>['t-sql', 'python', 'aws', 'redshift', 'power bi', 'dax', 'excel', 'gitlab']</t>
  </si>
  <si>
    <t>{'analyst_tools': ['power bi', 'dax', 'excel'], 'cloud': ['aws', 'redshift'], 'other': ['gitlab'], 'programming': ['t-sql', 'python']}</t>
  </si>
  <si>
    <t>Agilisium - Data Engineer - Azure Databricks</t>
  </si>
  <si>
    <t>Agilisium</t>
  </si>
  <si>
    <t>['python', 'sql', 'databricks', 'aws', 'redshift', 'pyspark', 'kafka', 'airflow', 'spark']</t>
  </si>
  <si>
    <t>{'cloud': ['databricks', 'aws', 'redshift'], 'libraries': ['pyspark', 'kafka', 'airflow', 'spark'], 'programming': ['python', 'sql']}</t>
  </si>
  <si>
    <t>(Senior) Business Analyst (Up to 45K)</t>
  </si>
  <si>
    <t>Sourcefactor Llc</t>
  </si>
  <si>
    <t>Aventra Group</t>
  </si>
  <si>
    <t>['r', 'python', 'no-sql', 'azure']</t>
  </si>
  <si>
    <t>{'cloud': ['azure'], 'programming': ['r', 'python', 'no-sql']}</t>
  </si>
  <si>
    <t>Calibro Corp</t>
  </si>
  <si>
    <t>['python', 'sql', 'aws', 'redshift', 'spark', 'hadoop', 'kafka', 'linux']</t>
  </si>
  <si>
    <t>{'cloud': ['aws', 'redshift'], 'libraries': ['spark', 'hadoop', 'kafka'], 'os': ['linux'], 'programming': ['python', 'sql']}</t>
  </si>
  <si>
    <t>Data Analyst - Manufacturing &amp; Shop-floor Experience (MANDATORY...</t>
  </si>
  <si>
    <t>['python', 'sql', 'r', 'tensorflow', 'tableau', 'qlik', 'sap', 'flow']</t>
  </si>
  <si>
    <t>{'analyst_tools': ['tableau', 'qlik', 'sap'], 'libraries': ['tensorflow'], 'other': ['flow'], 'programming': ['python', 'sql', 'r']}</t>
  </si>
  <si>
    <t>Data Scientist - Digital Innovation and Technology Group - C</t>
  </si>
  <si>
    <t>Digital Data Analyst Data Scientist</t>
  </si>
  <si>
    <t>Senior Analyst Reporting &amp; Visualisation</t>
  </si>
  <si>
    <t>['sql', 'sharepoint', 'excel', 'power bi', 'tableau']</t>
  </si>
  <si>
    <t>{'analyst_tools': ['sharepoint', 'excel', 'power bi', 'tableau'], 'programming': ['sql']}</t>
  </si>
  <si>
    <t>['r', 'sql', 'python', 'matlab', 'c#', 'javascript', 'oracle', 'tableau', 'excel', 'powerpoint', 'looker']</t>
  </si>
  <si>
    <t>{'analyst_tools': ['tableau', 'excel', 'powerpoint', 'looker'], 'cloud': ['oracle'], 'programming': ['r', 'sql', 'python', 'matlab', 'c#', 'javascript']}</t>
  </si>
  <si>
    <t>NVR, Inc.</t>
  </si>
  <si>
    <t>['sql', 'sql server', 'azure', 'ssrs', 'ssis', 'tableau', 'power bi', 'excel', 'flow']</t>
  </si>
  <si>
    <t>{'analyst_tools': ['ssrs', 'ssis', 'tableau', 'power bi', 'excel'], 'cloud': ['azure'], 'databases': ['sql server'], 'other': ['flow'], 'programming': ['sql']}</t>
  </si>
  <si>
    <t>Eastman Kodak Company</t>
  </si>
  <si>
    <t>(Senior) Data Analyst - Consultancy</t>
  </si>
  <si>
    <t>['r', 'sas', 'sas', 'python', 'spss', 'word', 'flow']</t>
  </si>
  <si>
    <t>{'analyst_tools': ['sas', 'spss', 'word'], 'other': ['flow'], 'programming': ['r', 'sas', 'python']}</t>
  </si>
  <si>
    <t>['r', 'java', 'oracle', 'azure', 'ssis', 'ssrs', 'power bi']</t>
  </si>
  <si>
    <t>{'analyst_tools': ['ssis', 'ssrs', 'power bi'], 'cloud': ['oracle', 'azure'], 'programming': ['r', 'java']}</t>
  </si>
  <si>
    <t>['python', 'mongodb', 'mongodb', 'golang', 'cassandra', 'elasticsearch', 'mysql', 'postgresql', 'redis', 'bigquery', 'redshift', 'aws', 'snowflake', 'gcp', 'kafka', 'spark', 'airflow', 'vue.js', 'looker', 'tableau', 'power bi', 'terraform', 'git', 'jira', 'confluence']</t>
  </si>
  <si>
    <t>{'analyst_tools': ['looker', 'tableau', 'power bi'], 'async': ['jira', 'confluence'], 'cloud': ['bigquery', 'redshift', 'aws', 'snowflake', 'gcp'], 'databases': ['mongodb', 'cassandra', 'elasticsearch', 'mysql', 'postgresql', 'redis'], 'libraries': ['kafka', 'spark', 'airflow'], 'other': ['terraform', 'git'], 'programming': ['python', 'mongodb', 'golang'], 'webframeworks': ['vue.js']}</t>
  </si>
  <si>
    <t>Metro Cash &amp; Carry</t>
  </si>
  <si>
    <t>Senior Bioinformatician (Data Scientist)</t>
  </si>
  <si>
    <t>Multiomic Health</t>
  </si>
  <si>
    <t>DATA ENGINEER SCALA/SPARK JUNIOR - H/F</t>
  </si>
  <si>
    <t>['scala', 'sql', 'spark', 'gitlab', 'jenkins', 'ansible']</t>
  </si>
  <si>
    <t>{'libraries': ['spark'], 'other': ['gitlab', 'jenkins', 'ansible'], 'programming': ['scala', 'sql']}</t>
  </si>
  <si>
    <t>Finansquare</t>
  </si>
  <si>
    <t>['java', 'python', 'databricks', 'azure', 'aws', 'gcp']</t>
  </si>
  <si>
    <t>{'cloud': ['databricks', 'azure', 'aws', 'gcp'], 'programming': ['java', 'python']}</t>
  </si>
  <si>
    <t>Data Scientist / Data Analyst- H/F/X</t>
  </si>
  <si>
    <t>Data Scientist / Data Analyst (m/w) - Einstiegsposition, 80-100%</t>
  </si>
  <si>
    <t>COOP</t>
  </si>
  <si>
    <t>Data Engineer (Python or C#, SQL)</t>
  </si>
  <si>
    <t>['python', 'c#', 'sql', 'mysql']</t>
  </si>
  <si>
    <t>{'databases': ['mysql'], 'programming': ['python', 'c#', 'sql']}</t>
  </si>
  <si>
    <t>DATA RESEARCH SPECIALIST</t>
  </si>
  <si>
    <t>['dart', 'sql', 'r', 'excel', 'flow']</t>
  </si>
  <si>
    <t>{'analyst_tools': ['excel'], 'other': ['flow'], 'programming': ['dart', 'sql', 'r']}</t>
  </si>
  <si>
    <t>Kolibri Games</t>
  </si>
  <si>
    <t>Hayward Group, LLC</t>
  </si>
  <si>
    <t>Senior Machine Learning Engineer – Hypotheken Data Lab</t>
  </si>
  <si>
    <t>['python', 'bash', 'azure', 'airflow', 'unix', 'git']</t>
  </si>
  <si>
    <t>{'cloud': ['azure'], 'libraries': ['airflow'], 'os': ['unix'], 'other': ['git'], 'programming': ['python', 'bash']}</t>
  </si>
  <si>
    <t>Online Data Analyst - Chinese Traditional Speakers in Taiwan...</t>
  </si>
  <si>
    <t>Senior Azure Databricks Data Engineer</t>
  </si>
  <si>
    <t>['sql', 'scala', 'java', 'python', 'go', 'azure', 'aws', 'databricks', 'hadoop', 'spark', 'kafka', 'atlassian', 'bitbucket', 'gitlab', 'flow', 'terraform']</t>
  </si>
  <si>
    <t>{'cloud': ['azure', 'aws', 'databricks'], 'libraries': ['hadoop', 'spark', 'kafka'], 'other': ['atlassian', 'bitbucket', 'gitlab', 'flow', 'terraform'], 'programming': ['sql', 'scala', 'java', 'python', 'go']}</t>
  </si>
  <si>
    <t>Data Scientist (TS/SCI + Poly) with Security Clearance</t>
  </si>
  <si>
    <t>Raptor Supplies - Data Engineer - PySpark/Python</t>
  </si>
  <si>
    <t>['python', 'sql', 'spark', 'numpy', 'pandas', 'matplotlib']</t>
  </si>
  <si>
    <t>{'libraries': ['spark', 'numpy', 'pandas', 'matplotlib'], 'programming': ['python', 'sql']}</t>
  </si>
  <si>
    <t>Business Data Engineer CACV</t>
  </si>
  <si>
    <t>['sql', 'r', 'python', 'aws', 'alteryx', 'tableau']</t>
  </si>
  <si>
    <t>{'analyst_tools': ['alteryx', 'tableau'], 'cloud': ['aws'], 'programming': ['sql', 'r', 'python']}</t>
  </si>
  <si>
    <t>['javascript', 'typescript', 'neo4j', 'aws', 'splunk', 'excel']</t>
  </si>
  <si>
    <t>{'analyst_tools': ['splunk', 'excel'], 'cloud': ['aws'], 'databases': ['neo4j'], 'programming': ['javascript', 'typescript']}</t>
  </si>
  <si>
    <t>Onsite Engineer</t>
  </si>
  <si>
    <t>EZSVS SINGAPORE(PTE.) LTD.</t>
  </si>
  <si>
    <t>Data Scientist (Computational Biology)</t>
  </si>
  <si>
    <t>Termino C 9191 AB</t>
  </si>
  <si>
    <t>['java', 'golang', 'spring', 'react.js', 'next.js', 'kubernetes']</t>
  </si>
  <si>
    <t>{'libraries': ['spring'], 'other': ['kubernetes'], 'programming': ['java', 'golang'], 'webframeworks': ['react.js', 'next.js']}</t>
  </si>
  <si>
    <t>Population Science Data Analyst II, School of Public Health-Dean's...</t>
  </si>
  <si>
    <t>InterGen</t>
  </si>
  <si>
    <t>['python', 'sql', 'azure', 'databricks', 'tensorflow']</t>
  </si>
  <si>
    <t>{'cloud': ['azure', 'databricks'], 'libraries': ['tensorflow'], 'programming': ['python', 'sql']}</t>
  </si>
  <si>
    <t>['sql', 'java', 'scala', 'python', 'aws', 'spark', 'hadoop', 'kafka', 'airflow']</t>
  </si>
  <si>
    <t>{'cloud': ['aws'], 'libraries': ['spark', 'hadoop', 'kafka', 'airflow'], 'programming': ['sql', 'java', 'scala', 'python']}</t>
  </si>
  <si>
    <t>Data Engineer - Excellente dans l'agroalimentaire</t>
  </si>
  <si>
    <t>Data Analyst Jobs in Dubai UAE 2023</t>
  </si>
  <si>
    <t>Sr. Backend Python Software Engineer</t>
  </si>
  <si>
    <t>['python', 'nosql', 'django', 'git', 'svn']</t>
  </si>
  <si>
    <t>{'other': ['git', 'svn'], 'programming': ['python', 'nosql'], 'webframeworks': ['django']}</t>
  </si>
  <si>
    <t>Data Analyst (F/H) - Paris</t>
  </si>
  <si>
    <t>['sql', 'visual basic', 'sql server', 'power bi', 'docker', 'kubernetes']</t>
  </si>
  <si>
    <t>{'analyst_tools': ['power bi'], 'databases': ['sql server'], 'other': ['docker', 'kubernetes'], 'programming': ['sql', 'visual basic']}</t>
  </si>
  <si>
    <t>Senior Behavioural Data Scientists</t>
  </si>
  <si>
    <t>Umpisa Inc</t>
  </si>
  <si>
    <t>['python', 'java', 'scala', 'sql', 'mysql', 'postgresql', 'gcp']</t>
  </si>
  <si>
    <t>{'cloud': ['gcp'], 'databases': ['mysql', 'postgresql'], 'programming': ['python', 'java', 'scala', 'sql']}</t>
  </si>
  <si>
    <t>['sql', 'python', 'scala', 'java', 'nosql', 'snowflake', 'redshift', 'aws', 'azure', 'airflow', 'pyspark', 'kafka', 'alteryx', 'tableau', 'microstrategy', 'terraform', 'git', 'jira', 'confluence']</t>
  </si>
  <si>
    <t>{'analyst_tools': ['alteryx', 'tableau', 'microstrategy'], 'async': ['jira', 'confluence'], 'cloud': ['snowflake', 'redshift', 'aws', 'azure'], 'libraries': ['airflow', 'pyspark', 'kafka'], 'other': ['terraform', 'git'], 'programming': ['sql', 'python', 'scala', 'java', 'nosql']}</t>
  </si>
  <si>
    <t>Masters With An Interest In It And Data Privacy</t>
  </si>
  <si>
    <t>Auburn</t>
  </si>
  <si>
    <t>['azure', 'oracle', 'gcp']</t>
  </si>
  <si>
    <t>{'cloud': ['azure', 'oracle', 'gcp']}</t>
  </si>
  <si>
    <t>Hashlist: Mid/Senior Vue Fullstack Developer</t>
  </si>
  <si>
    <t>Mosaec</t>
  </si>
  <si>
    <t>['vue', 'node.js']</t>
  </si>
  <si>
    <t>{'webframeworks': ['vue', 'node.js']}</t>
  </si>
  <si>
    <t>Sr Machine Learning Engineer / Data Scientist</t>
  </si>
  <si>
    <t>Heliogic LLC</t>
  </si>
  <si>
    <t>['go', 'python', 'aws', 'spark', 'kafka']</t>
  </si>
  <si>
    <t>{'cloud': ['aws'], 'libraries': ['spark', 'kafka'], 'programming': ['go', 'python']}</t>
  </si>
  <si>
    <t>Data Analyst - Staż (K/M)</t>
  </si>
  <si>
    <t>['python', 'sql', 'nosql', 'elasticsearch', 'airflow', 'vue', 'visio', 'kubernetes', 'terraform']</t>
  </si>
  <si>
    <t>{'analyst_tools': ['visio'], 'databases': ['elasticsearch'], 'libraries': ['airflow'], 'other': ['kubernetes', 'terraform'], 'programming': ['python', 'sql', 'nosql'], 'webframeworks': ['vue']}</t>
  </si>
  <si>
    <t>Paccore Software - Data Engineer - Python/Azure Data Factory</t>
  </si>
  <si>
    <t>Paccore software</t>
  </si>
  <si>
    <t>['python', 'azure', 'aws', 'gcp', 'databricks', 'spark', 'hadoop']</t>
  </si>
  <si>
    <t>{'cloud': ['azure', 'aws', 'gcp', 'databricks'], 'libraries': ['spark', 'hadoop'], 'programming': ['python']}</t>
  </si>
  <si>
    <t>['python', 'sql', 'nltk', 'pytorch', 'tensorflow', 'keras', 'scikit-learn', 'flask', 'tableau', 'github', 'jenkins']</t>
  </si>
  <si>
    <t>{'analyst_tools': ['tableau'], 'libraries': ['nltk', 'pytorch', 'tensorflow', 'keras', 'scikit-learn'], 'other': ['github', 'jenkins'], 'programming': ['python', 'sql'], 'webframeworks': ['flask']}</t>
  </si>
  <si>
    <t>Data Analytics Summer Intern (Internship)</t>
  </si>
  <si>
    <t>Globe Life and Accident Insurance Company</t>
  </si>
  <si>
    <t>['java', 'kotlin', 'scala', 'ruby', 'ruby', 'python', 'kafka']</t>
  </si>
  <si>
    <t>{'libraries': ['kafka'], 'programming': ['java', 'kotlin', 'scala', 'ruby', 'python'], 'webframeworks': ['ruby']}</t>
  </si>
  <si>
    <t>['python', 'c++', 'swift', 'matlab', 'spark', 'pytorch']</t>
  </si>
  <si>
    <t>{'libraries': ['spark', 'pytorch'], 'programming': ['python', 'c++', 'swift', 'matlab']}</t>
  </si>
  <si>
    <t>DATA ANALYST (m/f) (m/f)</t>
  </si>
  <si>
    <t>Altice Portugal</t>
  </si>
  <si>
    <t>Telecom-IT Group</t>
  </si>
  <si>
    <t>['python', 'nosql', 'mysql', 'kafka', 'linux', 'docker']</t>
  </si>
  <si>
    <t>{'databases': ['mysql'], 'libraries': ['kafka'], 'os': ['linux'], 'other': ['docker'], 'programming': ['python', 'nosql']}</t>
  </si>
  <si>
    <t>['python', 'sql', 'go', 'aws', 'redshift', 'azure', 'pandas', 'numpy', 'scikit-learn', 'tensorflow', 'keras', 'pytorch', 'airflow', 'spark', 'windows', 'looker', 'tableau']</t>
  </si>
  <si>
    <t>{'analyst_tools': ['looker', 'tableau'], 'cloud': ['aws', 'redshift', 'azure'], 'libraries': ['pandas', 'numpy', 'scikit-learn', 'tensorflow', 'keras', 'pytorch', 'airflow', 'spark'], 'os': ['windows'], 'programming': ['python', 'sql', 'go']}</t>
  </si>
  <si>
    <t>Burbage, Hinckley, UK</t>
  </si>
  <si>
    <t>['go', 'python', 'sql', 'aws', 'oracle', 'snowflake']</t>
  </si>
  <si>
    <t>{'cloud': ['aws', 'oracle', 'snowflake'], 'programming': ['go', 'python', 'sql']}</t>
  </si>
  <si>
    <t>Data Engineer SQL Azure Contract</t>
  </si>
  <si>
    <t>The Ceres Group</t>
  </si>
  <si>
    <t>['sql', 'nosql', 'sql server', 'azure', 'oracle', 'aws', 'hadoop', 'ssis', 'ssrs', 'tableau']</t>
  </si>
  <si>
    <t>{'analyst_tools': ['ssis', 'ssrs', 'tableau'], 'cloud': ['azure', 'oracle', 'aws'], 'databases': ['sql server'], 'libraries': ['hadoop'], 'programming': ['sql', 'nosql']}</t>
  </si>
  <si>
    <t>Data Quality Analyst with Security Clearance</t>
  </si>
  <si>
    <t>New Site, AL</t>
  </si>
  <si>
    <t>Decca Consulting LLC</t>
  </si>
  <si>
    <t>Lincode - Data Science Engineer - Internship</t>
  </si>
  <si>
    <t>Lincode</t>
  </si>
  <si>
    <t>['python', 'pytorch', 'tensorflow', 'django', 'fastapi', 'linux', 'git', 'docker']</t>
  </si>
  <si>
    <t>{'libraries': ['pytorch', 'tensorflow'], 'os': ['linux'], 'other': ['git', 'docker'], 'programming': ['python'], 'webframeworks': ['django', 'fastapi']}</t>
  </si>
  <si>
    <t>Stage Assistant E-Business Data Analyst - Parfums Christian Dior H/F</t>
  </si>
  <si>
    <t>Christian Dior</t>
  </si>
  <si>
    <t>Cato Networks</t>
  </si>
  <si>
    <t>['go', 'no-sql', 'typescript', 'mysql', 'redis', 'aws', 'spring', 'react', 'graphql', 'kubernetes']</t>
  </si>
  <si>
    <t>{'cloud': ['aws'], 'databases': ['mysql', 'redis'], 'libraries': ['spring', 'react', 'graphql'], 'other': ['kubernetes'], 'programming': ['go', 'no-sql', 'typescript']}</t>
  </si>
  <si>
    <t>Internship Data Analyst / Data Scientist M/F</t>
  </si>
  <si>
    <t>IPSEN</t>
  </si>
  <si>
    <t>['sas', 'sas', 'python', 'r', 'html', 'css', 'javascript', 'sql', 'nosql', 'databricks', 'azure', 'power bi', 'tableau']</t>
  </si>
  <si>
    <t>{'analyst_tools': ['sas', 'power bi', 'tableau'], 'cloud': ['databricks', 'azure'], 'programming': ['sas', 'python', 'r', 'html', 'css', 'javascript', 'sql', 'nosql']}</t>
  </si>
  <si>
    <t>Software Engineer IV (full stack) (Remote)</t>
  </si>
  <si>
    <t>['typescript', 'java', 'go', 'spark', 'react', 'graphql', 'docker']</t>
  </si>
  <si>
    <t>{'libraries': ['spark', 'react', 'graphql'], 'other': ['docker'], 'programming': ['typescript', 'java', 'go']}</t>
  </si>
  <si>
    <t>Data Engineer (Team Leader)</t>
  </si>
  <si>
    <t>['python', 'sql', 'airflow', 'kafka', 'spark', 'docker', 'kubernetes', 'terraform']</t>
  </si>
  <si>
    <t>{'libraries': ['airflow', 'kafka', 'spark'], 'other': ['docker', 'kubernetes', 'terraform'], 'programming': ['python', 'sql']}</t>
  </si>
  <si>
    <t>COMMERCIAL ANALYST</t>
  </si>
  <si>
    <t>['c', 'python', 'vba', 'excel']</t>
  </si>
  <si>
    <t>{'analyst_tools': ['excel'], 'programming': ['c', 'python', 'vba']}</t>
  </si>
  <si>
    <t>Data Scientist/Business Analyst - R/Python/SQL</t>
  </si>
  <si>
    <t>ESG Data Analyst &amp; Reporting Expert (all genders welcome)</t>
  </si>
  <si>
    <t>thyssenkrupp</t>
  </si>
  <si>
    <t>Azure Data Engineer/Data Engineer</t>
  </si>
  <si>
    <t>['c', 'python', 'c#', 'sql', 'sql server', 'azure', 'databricks', 'power bi']</t>
  </si>
  <si>
    <t>{'analyst_tools': ['power bi'], 'cloud': ['azure', 'databricks'], 'databases': ['sql server'], 'programming': ['c', 'python', 'c#', 'sql']}</t>
  </si>
  <si>
    <t>Senior-Level Modeling and Simulation Engineer/Data Analyst Jobs</t>
  </si>
  <si>
    <t>Senior Director, Head of Data Engineering</t>
  </si>
  <si>
    <t>Praktikant als Data Analyst / Business Analyst im Team...</t>
  </si>
  <si>
    <t>Business Data Analyst - Sales</t>
  </si>
  <si>
    <t>KINEXCS PTE. LTD.</t>
  </si>
  <si>
    <t>Senior Population Science Data Manager, School of Public Health</t>
  </si>
  <si>
    <t>Lender Service Provider LLC</t>
  </si>
  <si>
    <t>Integration Data Engineer II - Data Warehouse</t>
  </si>
  <si>
    <t>['sql', 'aws', 'redshift', 'airflow', 'kafka', 'spark']</t>
  </si>
  <si>
    <t>{'cloud': ['aws', 'redshift'], 'libraries': ['airflow', 'kafka', 'spark'], 'programming': ['sql']}</t>
  </si>
  <si>
    <t>Truckstop</t>
  </si>
  <si>
    <t>['sql', 'python', 'nosql', 'mongodb', 'mongodb', 'postgresql', 'mysql', 'mariadb', 'snowflake', 'azure', 'aws', 'kafka', 'spark', 'linux', 'docker', 'kubernetes']</t>
  </si>
  <si>
    <t>{'cloud': ['snowflake', 'azure', 'aws'], 'databases': ['mongodb', 'postgresql', 'mysql', 'mariadb'], 'libraries': ['kafka', 'spark'], 'os': ['linux'], 'other': ['docker', 'kubernetes'], 'programming': ['sql', 'python', 'nosql', 'mongodb']}</t>
  </si>
  <si>
    <t>Data Scientist - Risk &amp; Analytics</t>
  </si>
  <si>
    <t>Senior Data Engineer-Charlotte, NC</t>
  </si>
  <si>
    <t>Senior Data Engineer (.Net/Python, Azure)</t>
  </si>
  <si>
    <t>Arab Advisors Group</t>
  </si>
  <si>
    <t>Business Performance Data Analyst Apprentice (F/M/D)</t>
  </si>
  <si>
    <t>Workcog</t>
  </si>
  <si>
    <t>W2 Position- IMMEDIATE INTERVIEW- Data Engineer (Hadoop) / Lead...</t>
  </si>
  <si>
    <t>4-Serv Solutions Inc</t>
  </si>
  <si>
    <t>Aumni - Senior Director of Data Science</t>
  </si>
  <si>
    <t>Data Analyst/Technical Writer</t>
  </si>
  <si>
    <t>Network Data Science Intern</t>
  </si>
  <si>
    <t>Bandwidth</t>
  </si>
  <si>
    <t>['ringcentral', 'zoom']</t>
  </si>
  <si>
    <t>{'sync': ['ringcentral', 'zoom']}</t>
  </si>
  <si>
    <t>WilliamsonHeckt</t>
  </si>
  <si>
    <t>Data Analyst/Modeler - W2 Only</t>
  </si>
  <si>
    <t>['sql', 'nosql', 'mongodb', 'mongodb', 'snowflake', 'oracle', 'kafka']</t>
  </si>
  <si>
    <t>{'cloud': ['snowflake', 'oracle'], 'databases': ['mongodb'], 'libraries': ['kafka'], 'programming': ['sql', 'nosql', 'mongodb']}</t>
  </si>
  <si>
    <t>['sql', 'python', 'sas', 'sas', 'mongodb', 'mongodb', 'sql server', 'oracle', 'snowflake', 'aws', 'azure', 'hadoop', 'spark', 'power bi', 'sap']</t>
  </si>
  <si>
    <t>{'analyst_tools': ['sas', 'power bi', 'sap'], 'cloud': ['oracle', 'snowflake', 'aws', 'azure'], 'databases': ['mongodb', 'sql server'], 'libraries': ['hadoop', 'spark'], 'programming': ['sql', 'python', 'sas', 'mongodb']}</t>
  </si>
  <si>
    <t>Data Entry and Data Analyst</t>
  </si>
  <si>
    <t>Data Engineer - Apache Spark Tech Lead | Full Time</t>
  </si>
  <si>
    <t>via Viasat Careers</t>
  </si>
  <si>
    <t>Technical Solution Engineer</t>
  </si>
  <si>
    <t>CDNetworks Co.,Ltd.</t>
  </si>
  <si>
    <t>Application Architect</t>
  </si>
  <si>
    <t>Somfy Activites sa</t>
  </si>
  <si>
    <t>Bizcommunity</t>
  </si>
  <si>
    <t>Asset Resourcing</t>
  </si>
  <si>
    <t>Data Engineer with Cloud, Snowflake, and Python</t>
  </si>
  <si>
    <t>Senior Data Engineer (f/m/d) Azure Cloud - Expert Services</t>
  </si>
  <si>
    <t>['python', 'sql', 'azure', 'aws', 'gcp', 'databricks', 'scikit-learn', 'pytorch', 'terraform', 'flow']</t>
  </si>
  <si>
    <t>{'cloud': ['azure', 'aws', 'gcp', 'databricks'], 'libraries': ['scikit-learn', 'pytorch'], 'other': ['terraform', 'flow'], 'programming': ['python', 'sql']}</t>
  </si>
  <si>
    <t>Sr. DWH Engineer, Career Path: Leadership - SQL, Python - (f/m/d)</t>
  </si>
  <si>
    <t>['python', 'sql', 'aws', 'redshift', 'airflow', 'pandas', 'docker', 'terraform']</t>
  </si>
  <si>
    <t>{'cloud': ['aws', 'redshift'], 'libraries': ['airflow', 'pandas'], 'other': ['docker', 'terraform'], 'programming': ['python', 'sql']}</t>
  </si>
  <si>
    <t>via Job-Treff</t>
  </si>
  <si>
    <t>Data Analyst (Mandarin Speaking)</t>
  </si>
  <si>
    <t>['sql', 'sql server', 'ssis', 'tableau', 'power bi']</t>
  </si>
  <si>
    <t>{'analyst_tools': ['ssis', 'tableau', 'power bi'], 'databases': ['sql server'], 'programming': ['sql']}</t>
  </si>
  <si>
    <t>Commercial Process and Product Data Analyst</t>
  </si>
  <si>
    <t>Data Engineer - Python/Scala</t>
  </si>
  <si>
    <t>Goprac</t>
  </si>
  <si>
    <t>['shell', 'aws', 'pytorch', 'pandas', 'numpy', 'tensorflow', 'unix']</t>
  </si>
  <si>
    <t>{'cloud': ['aws'], 'libraries': ['pytorch', 'pandas', 'numpy', 'tensorflow'], 'os': ['unix'], 'programming': ['shell']}</t>
  </si>
  <si>
    <t>DATA ANALYST JUNIOR &amp; SENIOR</t>
  </si>
  <si>
    <t>Advisio | Data Matter</t>
  </si>
  <si>
    <t>['python', 'sql', 'aws', 'spark', 'terraform']</t>
  </si>
  <si>
    <t>{'cloud': ['aws'], 'libraries': ['spark'], 'other': ['terraform'], 'programming': ['python', 'sql']}</t>
  </si>
  <si>
    <t>['sql', 'python', 'neo4j', 'aws', 'databricks', 'snowflake', 'ibm cloud', 'tableau', 'qlik']</t>
  </si>
  <si>
    <t>{'analyst_tools': ['tableau', 'qlik'], 'cloud': ['aws', 'databricks', 'snowflake', 'ibm cloud'], 'databases': ['neo4j'], 'programming': ['sql', 'python']}</t>
  </si>
  <si>
    <t>Scientific Data and Machine Learning Engineer – 5468 URA</t>
  </si>
  <si>
    <t>CTC Resourcing Solutions AG</t>
  </si>
  <si>
    <t>['sql', 'mongodb', 'mongodb', 'nosql', 'aws', 'kafka', 'spark']</t>
  </si>
  <si>
    <t>{'cloud': ['aws'], 'databases': ['mongodb'], 'libraries': ['kafka', 'spark'], 'programming': ['sql', 'mongodb', 'nosql']}</t>
  </si>
  <si>
    <t>Director, Revenue Optimization Data Science</t>
  </si>
  <si>
    <t>National Football League (NFL)</t>
  </si>
  <si>
    <t>['sql', 'sql server', 'oracle', 'windows', 'power bi', 'ssis', 'ssrs']</t>
  </si>
  <si>
    <t>{'analyst_tools': ['power bi', 'ssis', 'ssrs'], 'cloud': ['oracle'], 'databases': ['sql server'], 'os': ['windows'], 'programming': ['sql']}</t>
  </si>
  <si>
    <t>['python', 'sql', 'aws', 'airflow', 'kafka', 'docker', 'terraform']</t>
  </si>
  <si>
    <t>{'cloud': ['aws'], 'libraries': ['airflow', 'kafka'], 'other': ['docker', 'terraform'], 'programming': ['python', 'sql']}</t>
  </si>
  <si>
    <t>analista senior de data analytics. ref: 39441</t>
  </si>
  <si>
    <t>Think Thanks</t>
  </si>
  <si>
    <t>1250: Applications Development Analyst (C. Advanced)</t>
  </si>
  <si>
    <t>['sql', 'c#', 'javascript', 'html', 'sql server', 'azure', 'ssis']</t>
  </si>
  <si>
    <t>{'analyst_tools': ['ssis'], 'cloud': ['azure'], 'databases': ['sql server'], 'programming': ['sql', 'c#', 'javascript', 'html']}</t>
  </si>
  <si>
    <t>GULP Information Services</t>
  </si>
  <si>
    <t>Phi.</t>
  </si>
  <si>
    <t>['aws', 'pytorch', 'django']</t>
  </si>
  <si>
    <t>{'cloud': ['aws'], 'libraries': ['pytorch'], 'webframeworks': ['django']}</t>
  </si>
  <si>
    <t>NTT Data Business Solutions Singapore Pte Ltd</t>
  </si>
  <si>
    <t>['sql', 'sas', 'sas', 'java', 'python', 'sql server', 'oracle', 'aws', 'azure', 'unix', 'qlik', 'sap', 'power bi']</t>
  </si>
  <si>
    <t>{'analyst_tools': ['sas', 'qlik', 'sap', 'power bi'], 'cloud': ['oracle', 'aws', 'azure'], 'databases': ['sql server'], 'os': ['unix'], 'programming': ['sql', 'sas', 'java', 'python']}</t>
  </si>
  <si>
    <t>MSL - Multiconsultadoria e Selecção Lda.</t>
  </si>
  <si>
    <t>['sql', 'python', 't-sql', 'dax']</t>
  </si>
  <si>
    <t>{'analyst_tools': ['dax'], 'programming': ['sql', 'python', 't-sql']}</t>
  </si>
  <si>
    <t>Data Protection Analyst - VIE</t>
  </si>
  <si>
    <t>Senior Data Analyst - Work From Home</t>
  </si>
  <si>
    <t>['sql', 'powerpoint', 'excel', 'sheets', 'looker']</t>
  </si>
  <si>
    <t>{'analyst_tools': ['powerpoint', 'excel', 'sheets', 'looker'], 'programming': ['sql']}</t>
  </si>
  <si>
    <t>Azure Data Engineer - AWS Infrastructure</t>
  </si>
  <si>
    <t>Ramsay Kent</t>
  </si>
  <si>
    <t>ZerviZ</t>
  </si>
  <si>
    <t>First National Bank</t>
  </si>
  <si>
    <t>Micropole BeLux</t>
  </si>
  <si>
    <t>['gdpr', 'power bi', 'flow']</t>
  </si>
  <si>
    <t>{'analyst_tools': ['power bi'], 'libraries': ['gdpr'], 'other': ['flow']}</t>
  </si>
  <si>
    <t>Intermediate/Junior Data Engineer</t>
  </si>
  <si>
    <t>['python', 'sql', 'aws', 'terraform', 'git', 'gitlab', 'docker']</t>
  </si>
  <si>
    <t>{'cloud': ['aws'], 'other': ['terraform', 'git', 'gitlab', 'docker'], 'programming': ['python', 'sql']}</t>
  </si>
  <si>
    <t>['python', 'c#', 't-sql', 'sql', 'sql server', 'azure', 'snowflake', 'power bi', 'git', 'flow', 'jira']</t>
  </si>
  <si>
    <t>{'analyst_tools': ['power bi'], 'async': ['jira'], 'cloud': ['azure', 'snowflake'], 'databases': ['sql server'], 'other': ['git', 'flow'], 'programming': ['python', 'c#', 't-sql', 'sql']}</t>
  </si>
  <si>
    <t>Data scientist – Lille, France (H/F)</t>
  </si>
  <si>
    <t>['python', 'sql', 'sql server', 'azure', 'spark', 'pyspark', 'excel']</t>
  </si>
  <si>
    <t>{'analyst_tools': ['excel'], 'cloud': ['azure'], 'databases': ['sql server'], 'libraries': ['spark', 'pyspark'], 'programming': ['python', 'sql']}</t>
  </si>
  <si>
    <t>Senior Data Engineer - Quant Hedge Fund</t>
  </si>
  <si>
    <t>CRM Data Operations Lead PGD-11369</t>
  </si>
  <si>
    <t>Aptus Data Labs - Senior Data Engineer/Senior Engineer ...</t>
  </si>
  <si>
    <t>Un Data ENGINEER ( AWS Palantir Devops Databricks ) [ FREELANCE...</t>
  </si>
  <si>
    <t>smarteo</t>
  </si>
  <si>
    <t>['aws', 'databricks', 'word']</t>
  </si>
  <si>
    <t>{'analyst_tools': ['word'], 'cloud': ['aws', 'databricks']}</t>
  </si>
  <si>
    <t>Experienced Consultant Data Ecosystems</t>
  </si>
  <si>
    <t>['javascript', 'typescript', 'html', 'css', 'java', 'react', 'spark', 'graphql', 'spring', 'express']</t>
  </si>
  <si>
    <t>{'libraries': ['react', 'spark', 'graphql', 'spring'], 'programming': ['javascript', 'typescript', 'html', 'css', 'java'], 'webframeworks': ['express']}</t>
  </si>
  <si>
    <t>Senior Analytics Engineer - Remote Work - Urgent Hire</t>
  </si>
  <si>
    <t>🧑‍💻 Data Engineer</t>
  </si>
  <si>
    <t>SAVR</t>
  </si>
  <si>
    <t>['sql', 'python', 'r', 'sas', 'sas', 'matlab', 'java', 'c++', 'c', 'hadoop', 'spark']</t>
  </si>
  <si>
    <t>{'analyst_tools': ['sas'], 'libraries': ['hadoop', 'spark'], 'programming': ['sql', 'python', 'r', 'sas', 'matlab', 'java', 'c++', 'c']}</t>
  </si>
  <si>
    <t>Lead Etl Data Engineer</t>
  </si>
  <si>
    <t>ActAware</t>
  </si>
  <si>
    <t>['mongodb', 'mongodb', 'python', 'pandas', 'matplotlib', 'tableau']</t>
  </si>
  <si>
    <t>{'analyst_tools': ['tableau'], 'databases': ['mongodb'], 'libraries': ['pandas', 'matplotlib'], 'programming': ['mongodb', 'python']}</t>
  </si>
  <si>
    <t>['python', 'r', 'java', 'sql', 'azure', 'word', 'spss', 'power bi']</t>
  </si>
  <si>
    <t>{'analyst_tools': ['word', 'spss', 'power bi'], 'cloud': ['azure'], 'programming': ['python', 'r', 'java', 'sql']}</t>
  </si>
  <si>
    <t>['go', 'python', 'postgresql', 'aws', 'kafka', 'spark', 'airflow', 'git']</t>
  </si>
  <si>
    <t>{'cloud': ['aws'], 'databases': ['postgresql'], 'libraries': ['kafka', 'spark', 'airflow'], 'other': ['git'], 'programming': ['go', 'python']}</t>
  </si>
  <si>
    <t>Cloud Data Engineer (GCP)- Consultant</t>
  </si>
  <si>
    <t>['sql', 'nosql', 'mongodb', 'mongodb', 'sql server', 'cassandra', 'gcp', 'oracle', 'azure', 'airflow', 'kafka', 'flow', 'git', 'github']</t>
  </si>
  <si>
    <t>{'cloud': ['gcp', 'oracle', 'azure'], 'databases': ['mongodb', 'sql server', 'cassandra'], 'libraries': ['airflow', 'kafka'], 'other': ['flow', 'git', 'github'], 'programming': ['sql', 'nosql', 'mongodb']}</t>
  </si>
  <si>
    <t>apprenti data scientist</t>
  </si>
  <si>
    <t>['sql', 'python', 'java', 'ruby', 'ruby', 'tableau', 'power bi']</t>
  </si>
  <si>
    <t>{'analyst_tools': ['tableau', 'power bi'], 'programming': ['sql', 'python', 'java', 'ruby'], 'webframeworks': ['ruby']}</t>
  </si>
  <si>
    <t>['scala', 'python', 'java', 'sql', 'gcp', 'bigquery', 'spark', 'kafka', 'kubernetes', 'gitlab']</t>
  </si>
  <si>
    <t>{'cloud': ['gcp', 'bigquery'], 'libraries': ['spark', 'kafka'], 'other': ['kubernetes', 'gitlab'], 'programming': ['scala', 'python', 'java', 'sql']}</t>
  </si>
  <si>
    <t>K-189 - Data Scientist Senior</t>
  </si>
  <si>
    <t>['sql', 'nosql', 'python', 'java', 'sql server', 'redshift', 'azure', 'snowflake', 'aws', 'hadoop', 'spark', 'kafka', 'airflow', 'flow']</t>
  </si>
  <si>
    <t>{'cloud': ['redshift', 'azure', 'snowflake', 'aws'], 'databases': ['sql server'], 'libraries': ['hadoop', 'spark', 'kafka', 'airflow'], 'other': ['flow'], 'programming': ['sql', 'nosql', 'python', 'java']}</t>
  </si>
  <si>
    <t>Data Analyst｜資料分析師</t>
  </si>
  <si>
    <t>via Meet.jobs</t>
  </si>
  <si>
    <t>JKOPAY 街口電子支付股份有限公司</t>
  </si>
  <si>
    <t>ITQ Engineer II - Statistics &amp; Data Science</t>
  </si>
  <si>
    <t>Philips Domestic Appliances</t>
  </si>
  <si>
    <t>EvoPlay Ent.</t>
  </si>
  <si>
    <t>BIA Senior Business Analyst</t>
  </si>
  <si>
    <t>Omm IT Solutions</t>
  </si>
  <si>
    <t>['sql', 'azure', 'databricks', 'ssis', 'power bi', 'excel']</t>
  </si>
  <si>
    <t>{'analyst_tools': ['ssis', 'power bi', 'excel'], 'cloud': ['azure', 'databricks'], 'programming': ['sql']}</t>
  </si>
  <si>
    <t>Topigs Norsvin</t>
  </si>
  <si>
    <t>['sql', 'java', 'azure', 'terraform']</t>
  </si>
  <si>
    <t>{'cloud': ['azure'], 'other': ['terraform'], 'programming': ['sql', 'java']}</t>
  </si>
  <si>
    <t>Talstærk studentermedhjælper med lyst til at arbejde med data og...</t>
  </si>
  <si>
    <t>['r', 'sas', 'sas', 'powerpoint', 'excel']</t>
  </si>
  <si>
    <t>{'analyst_tools': ['sas', 'powerpoint', 'excel'], 'programming': ['r', 'sas']}</t>
  </si>
  <si>
    <t>Campaigns Analyst-Bgc</t>
  </si>
  <si>
    <t>['nosql', 'gcp', 'aws', 'azure', 'airflow', 'kafka']</t>
  </si>
  <si>
    <t>{'cloud': ['gcp', 'aws', 'azure'], 'libraries': ['airflow', 'kafka'], 'programming': ['nosql']}</t>
  </si>
  <si>
    <t>Dickens, TX</t>
  </si>
  <si>
    <t>Data-инженер (Ведущий специалист)</t>
  </si>
  <si>
    <t>Diamond Personnel R&amp;C</t>
  </si>
  <si>
    <t>['sql', 'sas', 'sas', 'postgresql']</t>
  </si>
  <si>
    <t>{'analyst_tools': ['sas'], 'databases': ['postgresql'], 'programming': ['sql', 'sas']}</t>
  </si>
  <si>
    <t>数据工程师 Data Engineer</t>
  </si>
  <si>
    <t>上海苏尔寿工程机械制造有限公司</t>
  </si>
  <si>
    <t>Sr. dbt Analytics Engineer</t>
  </si>
  <si>
    <t>['python', 'sql', 'snowflake', 'airflow', 'kafka', 'linux', 'looker', 'github']</t>
  </si>
  <si>
    <t>{'analyst_tools': ['looker'], 'cloud': ['snowflake'], 'libraries': ['airflow', 'kafka'], 'os': ['linux'], 'other': ['github'], 'programming': ['python', 'sql']}</t>
  </si>
  <si>
    <t>['go', 'spreadsheet', 'excel']</t>
  </si>
  <si>
    <t>{'analyst_tools': ['spreadsheet', 'excel'], 'programming': ['go']}</t>
  </si>
  <si>
    <t>DATA ENGINEER – Gain extensive experience BUILDING NEW DATA...</t>
  </si>
  <si>
    <t>Sr. Azure Data Engineer - 5+ Years Experience</t>
  </si>
  <si>
    <t>Bizzhype HR</t>
  </si>
  <si>
    <t>Operational Data Analyst (SP123)</t>
  </si>
  <si>
    <t>Chiyu Banking Corporation Limited</t>
  </si>
  <si>
    <t>Developer - Azure - Urgent</t>
  </si>
  <si>
    <t>Talent Connect Group</t>
  </si>
  <si>
    <t>Controls Engineer Senior Staff</t>
  </si>
  <si>
    <t>Azure DataBricks Data Engineer</t>
  </si>
  <si>
    <t>['python', 'sql', 'mysql', 'azure', 'databricks', 'kafka', 'spark']</t>
  </si>
  <si>
    <t>{'cloud': ['azure', 'databricks'], 'databases': ['mysql'], 'libraries': ['kafka', 'spark'], 'programming': ['python', 'sql']}</t>
  </si>
  <si>
    <t>['sql', 'sap', 'excel', 'tableau']</t>
  </si>
  <si>
    <t>{'analyst_tools': ['sap', 'excel', 'tableau'], 'programming': ['sql']}</t>
  </si>
  <si>
    <t>Business-Facing Data Scientist</t>
  </si>
  <si>
    <t>['go', 'sql', 'scala', 'python', 'mysql', 'postgresql', 'redshift', 'oracle', 'gcp', 'aws', 'aurora', 'react', 'kafka', 'spark', 'sharepoint', 'github', 'kubernetes', 'flow', 'terraform']</t>
  </si>
  <si>
    <t>{'analyst_tools': ['sharepoint'], 'cloud': ['redshift', 'oracle', 'gcp', 'aws', 'aurora'], 'databases': ['mysql', 'postgresql'], 'libraries': ['react', 'kafka', 'spark'], 'other': ['github', 'kubernetes', 'flow', 'terraform'], 'programming': ['go', 'sql', 'scala', 'python']}</t>
  </si>
  <si>
    <t>['python', 'scala', 'pyspark', 'airflow']</t>
  </si>
  <si>
    <t>{'libraries': ['pyspark', 'airflow'], 'programming': ['python', 'scala']}</t>
  </si>
  <si>
    <t>['sql', 'python', 'mongo', 'sql server', 'sap']</t>
  </si>
  <si>
    <t>{'analyst_tools': ['sap'], 'databases': ['sql server'], 'programming': ['sql', 'python', 'mongo']}</t>
  </si>
  <si>
    <t>Stage - Business Analyst Data Management, H/F</t>
  </si>
  <si>
    <t>Guerlain</t>
  </si>
  <si>
    <t>Sales &amp; Process Operations Analyst</t>
  </si>
  <si>
    <t>FIRST CAREER CENTRE</t>
  </si>
  <si>
    <t>Senior Data Engineer (Remote - Eligible) - Now Hiring</t>
  </si>
  <si>
    <t>Bensenville, IL</t>
  </si>
  <si>
    <t>Junior Data Analyst, reputable fashion brand, 30k max</t>
  </si>
  <si>
    <t>['vba', 'sql', 'java', 'power bi', 'qlik', 'excel']</t>
  </si>
  <si>
    <t>{'analyst_tools': ['power bi', 'qlik', 'excel'], 'programming': ['vba', 'sql', 'java']}</t>
  </si>
  <si>
    <t>['azure', 'ibm cloud', 'power bi', 'tableau', 'jira']</t>
  </si>
  <si>
    <t>{'analyst_tools': ['power bi', 'tableau'], 'async': ['jira'], 'cloud': ['azure', 'ibm cloud']}</t>
  </si>
  <si>
    <t>Business Intelligence Analyst - Cross Border Solutions (ENG)</t>
  </si>
  <si>
    <t>['sql', 'postgresql', 'aws', 'redshift', 'power bi']</t>
  </si>
  <si>
    <t>{'analyst_tools': ['power bi'], 'cloud': ['aws', 'redshift'], 'databases': ['postgresql'], 'programming': ['sql']}</t>
  </si>
  <si>
    <t>['r', 'sas', 'sas', 'sql', 'excel']</t>
  </si>
  <si>
    <t>{'analyst_tools': ['sas', 'excel'], 'programming': ['r', 'sas', 'sql']}</t>
  </si>
  <si>
    <t>Senior Operation Engineer(KSA)</t>
  </si>
  <si>
    <t>Ejada</t>
  </si>
  <si>
    <t>Data Scientist, Clinical Operations</t>
  </si>
  <si>
    <t>Data Engineer SQL/Python/automation</t>
  </si>
  <si>
    <t>['sql', 'python', 'word', 'jenkins', 'kubernetes', 'docker']</t>
  </si>
  <si>
    <t>{'analyst_tools': ['word'], 'other': ['jenkins', 'kubernetes', 'docker'], 'programming': ['sql', 'python']}</t>
  </si>
  <si>
    <t>['python', 'sql', 'gcp', 'bigquery', 'spark', 'looker']</t>
  </si>
  <si>
    <t>{'analyst_tools': ['looker'], 'cloud': ['gcp', 'bigquery'], 'libraries': ['spark'], 'programming': ['python', 'sql']}</t>
  </si>
  <si>
    <t>APPRENTI DATA ENGINEER/ DATA ANALYST F/H</t>
  </si>
  <si>
    <t>Zyreoneconsulting LLC</t>
  </si>
  <si>
    <t>['sql', 'c#', 'javascript', 'powershell', 'html', 'sql server', 'azure', 'aws', 'ssis', 'github']</t>
  </si>
  <si>
    <t>{'analyst_tools': ['ssis'], 'cloud': ['azure', 'aws'], 'databases': ['sql server'], 'other': ['github'], 'programming': ['sql', 'c#', 'javascript', 'powershell', 'html']}</t>
  </si>
  <si>
    <t>Data Analyst/ Data Scientist (UAE Nationals ONLY), جامعة حمدان بن...</t>
  </si>
  <si>
    <t>On Prem Data Engineer</t>
  </si>
  <si>
    <t>Assistdigital</t>
  </si>
  <si>
    <t>Senior Product Data Analytics Analyst</t>
  </si>
  <si>
    <t>['go', 'python', 'scala', 'sql', 'azure', 'spark', 'pyspark', 'power bi']</t>
  </si>
  <si>
    <t>{'analyst_tools': ['power bi'], 'cloud': ['azure'], 'libraries': ['spark', 'pyspark'], 'programming': ['go', 'python', 'scala', 'sql']}</t>
  </si>
  <si>
    <t>Pasantía Data Analyst BI</t>
  </si>
  <si>
    <t>['sql', 'python', 'javascript', 'sql server', 'excel', 'power bi', 'tableau']</t>
  </si>
  <si>
    <t>{'analyst_tools': ['excel', 'power bi', 'tableau'], 'databases': ['sql server'], 'programming': ['sql', 'python', 'javascript']}</t>
  </si>
  <si>
    <t>Pragmatics</t>
  </si>
  <si>
    <t>Head of Data Science and Machine Learning (Computer Vision)</t>
  </si>
  <si>
    <t>['python', 'kafka', 'airflow']</t>
  </si>
  <si>
    <t>{'libraries': ['kafka', 'airflow'], 'programming': ['python']}</t>
  </si>
  <si>
    <t>Head of Digital and Data Science</t>
  </si>
  <si>
    <t>['typescript', 'sql', 'python', 'javascript', 'ruby', 'ruby', 'aws', 'react', 'flask', 'docker', 'kubernetes']</t>
  </si>
  <si>
    <t>{'cloud': ['aws'], 'libraries': ['react'], 'other': ['docker', 'kubernetes'], 'programming': ['typescript', 'sql', 'python', 'javascript', 'ruby'], 'webframeworks': ['ruby', 'flask']}</t>
  </si>
  <si>
    <t>ALTERNANCE DATA ANALYST H-F F/H - Système, réseaux, données (H/F)</t>
  </si>
  <si>
    <t>PLMJ</t>
  </si>
  <si>
    <t>Sagacity</t>
  </si>
  <si>
    <t>Data Scientist - Intermediate Jobs</t>
  </si>
  <si>
    <t>Munich RE</t>
  </si>
  <si>
    <t>U2W76L-Data Engineer Data Integration</t>
  </si>
  <si>
    <t>['python', 'sql', 'aws', 'snowflake', 'pandas', 'spark']</t>
  </si>
  <si>
    <t>{'cloud': ['aws', 'snowflake'], 'libraries': ['pandas', 'spark'], 'programming': ['python', 'sql']}</t>
  </si>
  <si>
    <t>Data Engineer - AWS (Trainer) (Remote)</t>
  </si>
  <si>
    <t>via Data2bots-Team.freshteam.com</t>
  </si>
  <si>
    <t>['python', 'aws', 'redshift', 'docker']</t>
  </si>
  <si>
    <t>{'cloud': ['aws', 'redshift'], 'other': ['docker'], 'programming': ['python']}</t>
  </si>
  <si>
    <t>Artis Consulting</t>
  </si>
  <si>
    <t>Sumitomo Rubber North America, Inc</t>
  </si>
  <si>
    <t>AWS Certified Data Analytics - Onsite</t>
  </si>
  <si>
    <t>['sql', 'sql server', 'aws', 'aurora']</t>
  </si>
  <si>
    <t>{'cloud': ['aws', 'aurora'], 'databases': ['sql server'], 'programming': ['sql']}</t>
  </si>
  <si>
    <t>Data Scientist Technical Specialist. Job in Reston My Valley Jobs...</t>
  </si>
  <si>
    <t>Anyang-si, Gyeonggi-do, South Korea</t>
  </si>
  <si>
    <t>Senior Data Operations Engineer, EF Data</t>
  </si>
  <si>
    <t>['python', 'aws', 'tableau', 'excel']</t>
  </si>
  <si>
    <t>{'analyst_tools': ['tableau', 'excel'], 'cloud': ['aws'], 'programming': ['python']}</t>
  </si>
  <si>
    <t>IT Data Scientist (OIG) - Full Performance Level</t>
  </si>
  <si>
    <t>National Reconnaissance Office (NRO)</t>
  </si>
  <si>
    <t>บริษัท เอ็ม คอนกรีต จำกัด</t>
  </si>
  <si>
    <t>Data Engineer - Must 12+ Years - Only Full time</t>
  </si>
  <si>
    <t>['java', 'scala', 'python', 'shell', 'azure', 'databricks', 'aws', 'gcp']</t>
  </si>
  <si>
    <t>{'cloud': ['azure', 'databricks', 'aws', 'gcp'], 'programming': ['java', 'scala', 'python', 'shell']}</t>
  </si>
  <si>
    <t>Sr. SSIS/ETL Data Engineer</t>
  </si>
  <si>
    <t>Cloud Space LLC</t>
  </si>
  <si>
    <t>BI Data Engineer, Arnhem</t>
  </si>
  <si>
    <t>['sql', 'python', 'r', 'aws', 'azure', 'gcp', 'gdpr']</t>
  </si>
  <si>
    <t>{'cloud': ['aws', 'azure', 'gcp'], 'libraries': ['gdpr'], 'programming': ['sql', 'python', 'r']}</t>
  </si>
  <si>
    <t>Senior Data Engineer - ETL/PySpark</t>
  </si>
  <si>
    <t>['sql', 'python', 'azure', 'databricks', 'redshift', 'pyspark', 'airflow', 'github']</t>
  </si>
  <si>
    <t>{'cloud': ['azure', 'databricks', 'redshift'], 'libraries': ['pyspark', 'airflow'], 'other': ['github'], 'programming': ['sql', 'python']}</t>
  </si>
  <si>
    <t>['java', 'python', 'sql', 'oracle', 'aws', 'gcp', 'spark', 'pytorch', 'tensorflow', 'keras', 'excel']</t>
  </si>
  <si>
    <t>{'analyst_tools': ['excel'], 'cloud': ['oracle', 'aws', 'gcp'], 'libraries': ['spark', 'pytorch', 'tensorflow', 'keras'], 'programming': ['java', 'python', 'sql']}</t>
  </si>
  <si>
    <t>Performance Marketing Analyst (Remote)</t>
  </si>
  <si>
    <t>Sr. Data Engineer (Lead)</t>
  </si>
  <si>
    <t>Vaco Lannick</t>
  </si>
  <si>
    <t>['sql', 'c#', 'python', 'shell', 'azure', 'snowflake', 'databricks', 'spark', 'power bi', 'tableau', 'word']</t>
  </si>
  <si>
    <t>{'analyst_tools': ['power bi', 'tableau', 'word'], 'cloud': ['azure', 'snowflake', 'databricks'], 'libraries': ['spark'], 'programming': ['sql', 'c#', 'python', 'shell']}</t>
  </si>
  <si>
    <t>System &amp; Mapping Analyst - Data &amp; Technology (m/f/d) - based in...</t>
  </si>
  <si>
    <t>SENIOR DATA ENGINEER 100 %</t>
  </si>
  <si>
    <t>Swatch Ltd.</t>
  </si>
  <si>
    <t>['python', 't-sql', 'sql', 'bigquery', 'power bi', 'ssrs', 'ssis', 'git']</t>
  </si>
  <si>
    <t>{'analyst_tools': ['power bi', 'ssrs', 'ssis'], 'cloud': ['bigquery'], 'other': ['git'], 'programming': ['python', 't-sql', 'sql']}</t>
  </si>
  <si>
    <t>['python', 'aws', 'tensorflow', 'pytorch', 'scikit-learn', 'docker']</t>
  </si>
  <si>
    <t>{'cloud': ['aws'], 'libraries': ['tensorflow', 'pytorch', 'scikit-learn'], 'other': ['docker'], 'programming': ['python']}</t>
  </si>
  <si>
    <t>Niche Search Services</t>
  </si>
  <si>
    <t>['sql', 'python', 'nosql', 'databricks', 'azure', 'pyspark', 'spark', 'github', 'unity']</t>
  </si>
  <si>
    <t>{'cloud': ['databricks', 'azure'], 'libraries': ['pyspark', 'spark'], 'other': ['github', 'unity'], 'programming': ['sql', 'python', 'nosql']}</t>
  </si>
  <si>
    <t>['sql', 'python', 'r', 'sql server', 'oracle', 'azure', 'power bi', 'sap', 'jira']</t>
  </si>
  <si>
    <t>{'analyst_tools': ['power bi', 'sap'], 'async': ['jira'], 'cloud': ['oracle', 'azure'], 'databases': ['sql server'], 'programming': ['sql', 'python', 'r']}</t>
  </si>
  <si>
    <t>['python', 'sql', 'nosql', 'mongo', 'redis', 'aws', 'graphql', 'kafka', 'kubernetes', 'docker', 'git', 'airtable']</t>
  </si>
  <si>
    <t>{'async': ['airtable'], 'cloud': ['aws'], 'databases': ['redis'], 'libraries': ['graphql', 'kafka'], 'other': ['kubernetes', 'docker', 'git'], 'programming': ['python', 'sql', 'nosql', 'mongo']}</t>
  </si>
  <si>
    <t>['python', 'c++', 'tensorflow', 'pytorch', 'kafka', 'unix']</t>
  </si>
  <si>
    <t>{'libraries': ['tensorflow', 'pytorch', 'kafka'], 'os': ['unix'], 'programming': ['python', 'c++']}</t>
  </si>
  <si>
    <t>Associate MLOps Engineer</t>
  </si>
  <si>
    <t>['python', 'aws', 'keras', 'pytorch', 'tensorflow', 'linux', 'kubernetes', 'gitlab']</t>
  </si>
  <si>
    <t>{'cloud': ['aws'], 'libraries': ['keras', 'pytorch', 'tensorflow'], 'os': ['linux'], 'other': ['kubernetes', 'gitlab'], 'programming': ['python']}</t>
  </si>
  <si>
    <t>DigiTrails</t>
  </si>
  <si>
    <t>['swift', 'sql', 'r', 'python', 'pandas']</t>
  </si>
  <si>
    <t>{'libraries': ['pandas'], 'programming': ['swift', 'sql', 'r', 'python']}</t>
  </si>
  <si>
    <t>Team8 Health Stealth Startup-Senior Data scientists</t>
  </si>
  <si>
    <t>Data Engineer AWS middle - Remoto</t>
  </si>
  <si>
    <t>Data Engineer (Ab Initio)</t>
  </si>
  <si>
    <t>Afrizan People Intelligence (PTY) LTD</t>
  </si>
  <si>
    <t>Head of Data Analytics &amp; CRO</t>
  </si>
  <si>
    <t>cinch</t>
  </si>
  <si>
    <t>['sql', 'python', 'azure', 'power bi', 'dax', 'looker', 'excel', 'jira']</t>
  </si>
  <si>
    <t>{'analyst_tools': ['power bi', 'dax', 'looker', 'excel'], 'async': ['jira'], 'cloud': ['azure'], 'programming': ['sql', 'python']}</t>
  </si>
  <si>
    <t>['python', 'pytorch', 'scikit-learn', 'jupyter', 'excel', 'git', 'docker']</t>
  </si>
  <si>
    <t>{'analyst_tools': ['excel'], 'libraries': ['pytorch', 'scikit-learn', 'jupyter'], 'other': ['git', 'docker'], 'programming': ['python']}</t>
  </si>
  <si>
    <t>Verizon, Senior Data Scientist - Application via WayUp</t>
  </si>
  <si>
    <t>Saras Analytics - Software Engineer II - Java/Spring</t>
  </si>
  <si>
    <t>Data Engineer, Den Haag</t>
  </si>
  <si>
    <t>Data Engineer - Cyber Security</t>
  </si>
  <si>
    <t>Rezult Group, Inc.</t>
  </si>
  <si>
    <t>['sql', 'jenkins', 'jira', 'confluence']</t>
  </si>
  <si>
    <t>{'async': ['jira', 'confluence'], 'other': ['jenkins'], 'programming': ['sql']}</t>
  </si>
  <si>
    <t>via Singtel Careers</t>
  </si>
  <si>
    <t>Fachinformatiker (m/w/d) Data Analyst Reporting</t>
  </si>
  <si>
    <t>FERCHAU GmbH Niederlassung Hamburg-City</t>
  </si>
  <si>
    <t>Python  software engineer</t>
  </si>
  <si>
    <t>ריקרוטיקס בע"מ</t>
  </si>
  <si>
    <t>Data Engineer -remote</t>
  </si>
  <si>
    <t>['java', 'ruby', 'ruby', 'python', 'c#', 'c++', 'mysql', 'hadoop', 'kafka', 'spark', 'linux', 'windows']</t>
  </si>
  <si>
    <t>{'databases': ['mysql'], 'libraries': ['hadoop', 'kafka', 'spark'], 'os': ['linux', 'windows'], 'programming': ['java', 'ruby', 'python', 'c#', 'c++'], 'webframeworks': ['ruby']}</t>
  </si>
  <si>
    <t>Data Scientist, Jr. Jobs</t>
  </si>
  <si>
    <t>Zepz</t>
  </si>
  <si>
    <t>['go', 'python', 'sql', 'bigquery', 'airflow']</t>
  </si>
  <si>
    <t>{'cloud': ['bigquery'], 'libraries': ['airflow'], 'programming': ['go', 'python', 'sql']}</t>
  </si>
  <si>
    <t>GoBolt</t>
  </si>
  <si>
    <t>['c', 'sql', 'looker']</t>
  </si>
  <si>
    <t>{'analyst_tools': ['looker'], 'programming': ['c', 'sql']}</t>
  </si>
  <si>
    <t>Director - Value, Access, &amp; Medical Business Insights  Analytics</t>
  </si>
  <si>
    <t>['sql', 'python', 'r', 'sas', 'sas', 'express', 'excel', 'tableau', 'qlik']</t>
  </si>
  <si>
    <t>{'analyst_tools': ['sas', 'excel', 'tableau', 'qlik'], 'programming': ['sql', 'python', 'r', 'sas'], 'webframeworks': ['express']}</t>
  </si>
  <si>
    <t>BI (Tableau) Analyst</t>
  </si>
  <si>
    <t>Coach</t>
  </si>
  <si>
    <t>Data Mortgage Inc</t>
  </si>
  <si>
    <t>Real-time Analyst</t>
  </si>
  <si>
    <t>Bporelations.com</t>
  </si>
  <si>
    <t>['python', 'aws', 'pandas', 'numpy', 'scikit-learn']</t>
  </si>
  <si>
    <t>{'cloud': ['aws'], 'libraries': ['pandas', 'numpy', 'scikit-learn'], 'programming': ['python']}</t>
  </si>
  <si>
    <t>['sql', 'python', 'postgresql', 'snowflake', 'aws', 'databricks', 'airflow', 'docker', 'gitlab', 'kubernetes']</t>
  </si>
  <si>
    <t>{'cloud': ['snowflake', 'aws', 'databricks'], 'databases': ['postgresql'], 'libraries': ['airflow'], 'other': ['docker', 'gitlab', 'kubernetes'], 'programming': ['sql', 'python']}</t>
  </si>
  <si>
    <t>Data Developer (DataStage)</t>
  </si>
  <si>
    <t>INGRITY</t>
  </si>
  <si>
    <t>Straumann Group</t>
  </si>
  <si>
    <t>['python', 'r', 'aws', 'redshift', 'tableau', 'power bi']</t>
  </si>
  <si>
    <t>{'analyst_tools': ['tableau', 'power bi'], 'cloud': ['aws', 'redshift'], 'programming': ['python', 'r']}</t>
  </si>
  <si>
    <t>Data Engineer Ак Барс Банк</t>
  </si>
  <si>
    <t>Рекрутинговое агентство RCI</t>
  </si>
  <si>
    <t>Neolaureato/a - Data Scientist Medicale</t>
  </si>
  <si>
    <t>['python', 'r', 'pandas', 'scikit-learn', 'numpy']</t>
  </si>
  <si>
    <t>{'libraries': ['pandas', 'scikit-learn', 'numpy'], 'programming': ['python', 'r']}</t>
  </si>
  <si>
    <t>ATOM Systems Pvt Ltd</t>
  </si>
  <si>
    <t>['nosql', 'python', 'java', 'scala', 'sql', 'aws', 'azure', 'gcp', 'gdpr', 'spark', 'kafka']</t>
  </si>
  <si>
    <t>{'cloud': ['aws', 'azure', 'gcp'], 'libraries': ['gdpr', 'spark', 'kafka'], 'programming': ['nosql', 'python', 'java', 'scala', 'sql']}</t>
  </si>
  <si>
    <t>Six Sigma Data Scientist</t>
  </si>
  <si>
    <t>TAMKO Building Products</t>
  </si>
  <si>
    <t>['sql', 'r', 'python', 'power bi', 'sap']</t>
  </si>
  <si>
    <t>{'analyst_tools': ['power bi', 'sap'], 'programming': ['sql', 'r', 'python']}</t>
  </si>
  <si>
    <t>Data Analyst-Financial Domain Experience</t>
  </si>
  <si>
    <t>Ryanair Labs</t>
  </si>
  <si>
    <t>['python', 'r', 'sql', 'excel', 'tableau', 'powerpoint']</t>
  </si>
  <si>
    <t>{'analyst_tools': ['excel', 'tableau', 'powerpoint'], 'programming': ['python', 'r', 'sql']}</t>
  </si>
  <si>
    <t>SteerBridge Strategies</t>
  </si>
  <si>
    <t>['sql', 'r', 'python', 'aws', 'azure', 'jupyter', 'power bi', 'tableau', 'alteryx']</t>
  </si>
  <si>
    <t>{'analyst_tools': ['power bi', 'tableau', 'alteryx'], 'cloud': ['aws', 'azure'], 'libraries': ['jupyter'], 'programming': ['sql', 'r', 'python']}</t>
  </si>
  <si>
    <t>['scala', 'haskell', 'cassandra', 'kafka', 'kubernetes', 'docker', 'gitlab', 'jenkins', 'jira', 'confluence']</t>
  </si>
  <si>
    <t>{'async': ['jira', 'confluence'], 'databases': ['cassandra'], 'libraries': ['kafka'], 'other': ['kubernetes', 'docker', 'gitlab', 'jenkins'], 'programming': ['scala', 'haskell']}</t>
  </si>
  <si>
    <t>['java', 'scala', 'python', 'sql', 'nosql', 'mongo', 'mysql', 'cassandra', 'redshift', 'snowflake', 'aws', 'azure', 'hadoop', 'kafka', 'spark', 'unix', 'linux']</t>
  </si>
  <si>
    <t>{'cloud': ['redshift', 'snowflake', 'aws', 'azure'], 'databases': ['mysql', 'cassandra'], 'libraries': ['hadoop', 'kafka', 'spark'], 'os': ['unix', 'linux'], 'programming': ['java', 'scala', 'python', 'sql', 'nosql', 'mongo']}</t>
  </si>
  <si>
    <t>Machine Learning Architect / Engineer</t>
  </si>
  <si>
    <t>['python', 'r', 'databricks', 'aws', 'spark', 'pytorch', 'scikit-learn', 'git', 'docker']</t>
  </si>
  <si>
    <t>{'cloud': ['databricks', 'aws'], 'libraries': ['spark', 'pytorch', 'scikit-learn'], 'other': ['git', 'docker'], 'programming': ['python', 'r']}</t>
  </si>
  <si>
    <t>Data Engineer (Data Warehousing)</t>
  </si>
  <si>
    <t>['sql', 'redshift', 'bigquery', 'snowflake', 'hadoop', 'spark']</t>
  </si>
  <si>
    <t>{'cloud': ['redshift', 'bigquery', 'snowflake'], 'libraries': ['hadoop', 'spark'], 'programming': ['sql']}</t>
  </si>
  <si>
    <t>Auto Trader UK</t>
  </si>
  <si>
    <t>Data analyst (Польща)</t>
  </si>
  <si>
    <t>ROZETKA</t>
  </si>
  <si>
    <t>Van Oord nv</t>
  </si>
  <si>
    <t>['java', 'scala', 'python', 'no-sql', 'shell', 'aws', 'hadoop', 'spark', 'kafka', 'unix']</t>
  </si>
  <si>
    <t>{'cloud': ['aws'], 'libraries': ['hadoop', 'spark', 'kafka'], 'os': ['unix'], 'programming': ['java', 'scala', 'python', 'no-sql', 'shell']}</t>
  </si>
  <si>
    <t>Gibsonton, FL</t>
  </si>
  <si>
    <t>['python', 'shell', 'aws', 'oracle', 'spark', 'graphql', 'excel', 'flow']</t>
  </si>
  <si>
    <t>{'analyst_tools': ['excel'], 'cloud': ['aws', 'oracle'], 'libraries': ['spark', 'graphql'], 'other': ['flow'], 'programming': ['python', 'shell']}</t>
  </si>
  <si>
    <t>Data Engineer | Cloud&amp;Engineering</t>
  </si>
  <si>
    <t>['sql', 't-sql', 'scala', 'databricks', 'azure', 'gcp', 'kafka', 'flow']</t>
  </si>
  <si>
    <t>{'cloud': ['databricks', 'azure', 'gcp'], 'libraries': ['kafka'], 'other': ['flow'], 'programming': ['sql', 't-sql', 'scala']}</t>
  </si>
  <si>
    <t>Pre-Series Process Analyse Engineer​</t>
  </si>
  <si>
    <t>Audi Brussels</t>
  </si>
  <si>
    <t>Data Analyst - Spécialité Social H/F</t>
  </si>
  <si>
    <t>Fiteco</t>
  </si>
  <si>
    <t>Senior Data Scientist (Privacy and Data Protection Office)</t>
  </si>
  <si>
    <t>Blan, France</t>
  </si>
  <si>
    <t>janrain</t>
  </si>
  <si>
    <t>['ruby', 'ruby', 'python', 'postgresql', 'elasticsearch', 'react']</t>
  </si>
  <si>
    <t>{'databases': ['postgresql', 'elasticsearch'], 'libraries': ['react'], 'programming': ['ruby', 'python'], 'webframeworks': ['ruby']}</t>
  </si>
  <si>
    <t>Data Analyst Power BI (Francés B2)- 50% TELETRABAJO MADRID</t>
  </si>
  <si>
    <t>Corti</t>
  </si>
  <si>
    <t>Senior Product Analyst Marketplace</t>
  </si>
  <si>
    <t>Newman Stewart Ltd</t>
  </si>
  <si>
    <t>Kunstenpunt zoekt: een collega voor het data-team</t>
  </si>
  <si>
    <t>Kunstenpunt</t>
  </si>
  <si>
    <t>Business &amp; Data Analyst Trainee - Lisbon</t>
  </si>
  <si>
    <t>Jobbucket</t>
  </si>
  <si>
    <t>GenSpark</t>
  </si>
  <si>
    <t>DANTE INTERNATIONAL SA</t>
  </si>
  <si>
    <t>['sql', 'python', 'postgresql', 'mysql', 'mariadb', 'aws', 'snowflake', 'redshift', 'bigquery', 'oracle', 'airflow', 'terraform']</t>
  </si>
  <si>
    <t>{'cloud': ['aws', 'snowflake', 'redshift', 'bigquery', 'oracle'], 'databases': ['postgresql', 'mysql', 'mariadb'], 'libraries': ['airflow'], 'other': ['terraform'], 'programming': ['sql', 'python']}</t>
  </si>
  <si>
    <t>['python', 'sql', 'scikit-learn', 'tensorflow', 'pytorch', 'keras']</t>
  </si>
  <si>
    <t>{'libraries': ['scikit-learn', 'tensorflow', 'pytorch', 'keras'], 'programming': ['python', 'sql']}</t>
  </si>
  <si>
    <t>Senior Principal Data Engineer - Machine Learning/Artificial...</t>
  </si>
  <si>
    <t>['python', 'javascript', 'java', 'c#', 'azure', 'databricks', 'spark', 'kafka', 'selenium', 'git', 'docker']</t>
  </si>
  <si>
    <t>{'cloud': ['azure', 'databricks'], 'libraries': ['spark', 'kafka', 'selenium'], 'other': ['git', 'docker'], 'programming': ['python', 'javascript', 'java', 'c#']}</t>
  </si>
  <si>
    <t>Cost Analyst</t>
  </si>
  <si>
    <t>['sap', 'word', 'flow']</t>
  </si>
  <si>
    <t>{'analyst_tools': ['sap', 'word'], 'other': ['flow']}</t>
  </si>
  <si>
    <t>Report Migration Lead</t>
  </si>
  <si>
    <t>['sql', 'azure', 'hadoop', 'spark', 'power bi', 'dax']</t>
  </si>
  <si>
    <t>{'analyst_tools': ['power bi', 'dax'], 'cloud': ['azure'], 'libraries': ['hadoop', 'spark'], 'programming': ['sql']}</t>
  </si>
  <si>
    <t>['sql', 'r', 'python', 'power bi', 'tableau', 'looker', 'twilio']</t>
  </si>
  <si>
    <t>{'analyst_tools': ['power bi', 'tableau', 'looker'], 'programming': ['sql', 'r', 'python'], 'sync': ['twilio']}</t>
  </si>
  <si>
    <t>Senior Data Science and Management Analyst</t>
  </si>
  <si>
    <t>Assoc BI Analyst</t>
  </si>
  <si>
    <t>Data Science engineer</t>
  </si>
  <si>
    <t>PVH - PVHardware</t>
  </si>
  <si>
    <t>Salt Search Ltd</t>
  </si>
  <si>
    <t>['python', 'sql', 'shell', 'nosql', 'mongodb', 'mongodb', 'postgresql', 'aws', 'snowflake', 'oracle', 'pyspark', 'spark', 'airflow', 'kafka', 'unix', 'tableau', 'git', 'jenkins', 'kubernetes', 'docker', 'jira', 'confluence']</t>
  </si>
  <si>
    <t>{'analyst_tools': ['tableau'], 'async': ['jira', 'confluence'], 'cloud': ['aws', 'snowflake', 'oracle'], 'databases': ['mongodb', 'postgresql'], 'libraries': ['pyspark', 'spark', 'airflow', 'kafka'], 'os': ['unix'], 'other': ['git', 'jenkins', 'kubernetes', 'docker'], 'programming': ['python', 'sql', 'shell', 'nosql', 'mongodb']}</t>
  </si>
  <si>
    <t>mme team</t>
  </si>
  <si>
    <t>Morning Star</t>
  </si>
  <si>
    <t>['sql', 'python', 'azure', 'databricks', 'pyspark', 'spark', 'angular', 'power bi']</t>
  </si>
  <si>
    <t>{'analyst_tools': ['power bi'], 'cloud': ['azure', 'databricks'], 'libraries': ['pyspark', 'spark'], 'programming': ['sql', 'python'], 'webframeworks': ['angular']}</t>
  </si>
  <si>
    <t>SR. Product Data Analyst</t>
  </si>
  <si>
    <t>Getnet Argentina</t>
  </si>
  <si>
    <t>Senior Data Science Manager - Omnichannel Analytics</t>
  </si>
  <si>
    <t>Python Data Engineer - Contract to Hire</t>
  </si>
  <si>
    <t>['python', 'sql', 'mongodb', 'mongodb', 'nosql', 'aws', 'gcp', 'spark', 'pyspark', 'docker']</t>
  </si>
  <si>
    <t>{'cloud': ['aws', 'gcp'], 'databases': ['mongodb'], 'libraries': ['spark', 'pyspark'], 'other': ['docker'], 'programming': ['python', 'sql', 'mongodb', 'nosql']}</t>
  </si>
  <si>
    <t>Freelance Senior Data Analyst - Global Clinical Trial Organisation...</t>
  </si>
  <si>
    <t>['sas', 'sas', 'python', 'r', 'sql', 'snowflake', 'aws', 'spark', 'jupyter', 'numpy', 'pandas', 'nltk']</t>
  </si>
  <si>
    <t>{'analyst_tools': ['sas'], 'cloud': ['snowflake', 'aws'], 'libraries': ['spark', 'jupyter', 'numpy', 'pandas', 'nltk'], 'programming': ['sas', 'python', 'r', 'sql']}</t>
  </si>
  <si>
    <t>Kisumu, Kenya</t>
  </si>
  <si>
    <t>KEMRI</t>
  </si>
  <si>
    <t>Ingeniero DevOps .NET Senior</t>
  </si>
  <si>
    <t>System Analyst – Data Projects</t>
  </si>
  <si>
    <t>Senior Data Scientist, Ranking, 5 + Years Experience</t>
  </si>
  <si>
    <t>['sql', 'bigquery', 'gcp', 'kafka', 'airflow', 'tensorflow', 'keras']</t>
  </si>
  <si>
    <t>{'cloud': ['bigquery', 'gcp'], 'libraries': ['kafka', 'airflow', 'tensorflow', 'keras'], 'programming': ['sql']}</t>
  </si>
  <si>
    <t>Azure Data Engineer - PySpark/Databricks</t>
  </si>
  <si>
    <t>['sql', 'nosql', 'azure', 'databricks', 'pyspark']</t>
  </si>
  <si>
    <t>{'cloud': ['azure', 'databricks'], 'libraries': ['pyspark'], 'programming': ['sql', 'nosql']}</t>
  </si>
  <si>
    <t>['python', 'scala', 'r', 'aws', 'gcp', 'spark', 'hadoop']</t>
  </si>
  <si>
    <t>{'cloud': ['aws', 'gcp'], 'libraries': ['spark', 'hadoop'], 'programming': ['python', 'scala', 'r']}</t>
  </si>
  <si>
    <t>P3 group GmbH</t>
  </si>
  <si>
    <t>['python', 'spark', 'pyspark', 'tableau', 'git']</t>
  </si>
  <si>
    <t>{'analyst_tools': ['tableau'], 'libraries': ['spark', 'pyspark'], 'other': ['git'], 'programming': ['python']}</t>
  </si>
  <si>
    <t>Trainee Programm Data Science in Customer</t>
  </si>
  <si>
    <t>Schweizerische Mobiliar Versicherungsgesellschaft AG</t>
  </si>
  <si>
    <t>Data Analyst – Lead</t>
  </si>
  <si>
    <t>Solugenix</t>
  </si>
  <si>
    <t>['python', 'shell', 'power bi', 'excel']</t>
  </si>
  <si>
    <t>{'analyst_tools': ['power bi', 'excel'], 'programming': ['python', 'shell']}</t>
  </si>
  <si>
    <t>Sephora: Cdi</t>
  </si>
  <si>
    <t>Sephora France</t>
  </si>
  <si>
    <t>['r', 'python', 'sql', 'redshift', 'azure', 'spark', 'hadoop']</t>
  </si>
  <si>
    <t>{'cloud': ['redshift', 'azure'], 'libraries': ['spark', 'hadoop'], 'programming': ['r', 'python', 'sql']}</t>
  </si>
  <si>
    <t>Staff Engineer, Secure Web Gateway</t>
  </si>
  <si>
    <t>Netskope Inc</t>
  </si>
  <si>
    <t>['sql', 'scala', 'java', 'python', 'db2', 'oracle', 'kafka', 'spark', 'flow']</t>
  </si>
  <si>
    <t>{'cloud': ['oracle'], 'databases': ['db2'], 'libraries': ['kafka', 'spark'], 'other': ['flow'], 'programming': ['sql', 'scala', 'java', 'python']}</t>
  </si>
  <si>
    <t>['scala', 'java', 'python', 'gcp', 'azure', 'hadoop', 'spark', 'airflow']</t>
  </si>
  <si>
    <t>{'cloud': ['gcp', 'azure'], 'libraries': ['hadoop', 'spark', 'airflow'], 'programming': ['scala', 'java', 'python']}</t>
  </si>
  <si>
    <t>['python', 'java', 'aws', 'oracle', 'snowflake', 'git', 'jenkins']</t>
  </si>
  <si>
    <t>{'cloud': ['aws', 'oracle', 'snowflake'], 'other': ['git', 'jenkins'], 'programming': ['python', 'java']}</t>
  </si>
  <si>
    <t>Cloud &amp; IoT Analyst</t>
  </si>
  <si>
    <t>['sql', 'nosql', 'mongodb', 'mongodb', 'python', 'sql server', 'db2', 'postgresql', 'couchbase', 'cassandra', 'redis', 'azure', 'aws', 'oracle', 'gcp', 'gitlab', 'jenkins', 'kubernetes', 'git']</t>
  </si>
  <si>
    <t>{'cloud': ['azure', 'aws', 'oracle', 'gcp'], 'databases': ['mongodb', 'sql server', 'db2', 'postgresql', 'couchbase', 'cassandra', 'redis'], 'other': ['gitlab', 'jenkins', 'kubernetes', 'git'], 'programming': ['sql', 'nosql', 'mongodb', 'python']}</t>
  </si>
  <si>
    <t>Assistant Professor- Statistics Dept- Survey Statistics &amp; Data Science</t>
  </si>
  <si>
    <t>Interesting Job Opportunity: Nerdapplabs - Data Scientist ...</t>
  </si>
  <si>
    <t>Software Engineer - BIH</t>
  </si>
  <si>
    <t>['java', 'postgresql', 'gcp', 'aws', 'azure', 'vmware', 'angular', 'linux']</t>
  </si>
  <si>
    <t>{'cloud': ['gcp', 'aws', 'azure', 'vmware'], 'databases': ['postgresql'], 'os': ['linux'], 'programming': ['java'], 'webframeworks': ['angular']}</t>
  </si>
  <si>
    <t>Infra Solutions Senior Data Engineer</t>
  </si>
  <si>
    <t>Aegis Corps, Inc.</t>
  </si>
  <si>
    <t>['sql', 'go', 'bigquery', 'airflow', 'kafka', 'looker', 'tableau', 'flow', 'unity']</t>
  </si>
  <si>
    <t>{'analyst_tools': ['looker', 'tableau'], 'cloud': ['bigquery'], 'libraries': ['airflow', 'kafka'], 'other': ['flow', 'unity'], 'programming': ['sql', 'go']}</t>
  </si>
  <si>
    <t>Regulatory Reporting, Big Data Technical Engineer</t>
  </si>
  <si>
    <t>['sql', 'scala', 'python', 'oracle', 'databricks', 'spark']</t>
  </si>
  <si>
    <t>{'cloud': ['oracle', 'databricks'], 'libraries': ['spark'], 'programming': ['sql', 'scala', 'python']}</t>
  </si>
  <si>
    <t>Senior Analyst - Data Scientist</t>
  </si>
  <si>
    <t>via Worka</t>
  </si>
  <si>
    <t>['sql', 'sas', 'sas', 'go', 'sql server', 'oracle', 'unix', 'excel', 'power bi', 'word']</t>
  </si>
  <si>
    <t>{'analyst_tools': ['sas', 'excel', 'power bi', 'word'], 'cloud': ['oracle'], 'databases': ['sql server'], 'os': ['unix'], 'programming': ['sql', 'sas', 'go']}</t>
  </si>
  <si>
    <t>Data Engineer to XLN Audio</t>
  </si>
  <si>
    <t>Data Analyst Support Staff</t>
  </si>
  <si>
    <t>PT Mazta Farma</t>
  </si>
  <si>
    <t>EPS Corporation</t>
  </si>
  <si>
    <t>['excel', 'powerpoint', 'sheets', 'clickup']</t>
  </si>
  <si>
    <t>{'analyst_tools': ['excel', 'powerpoint', 'sheets'], 'async': ['clickup']}</t>
  </si>
  <si>
    <t>['r', 'python', 'sql', 'gcp', 'bigquery', 'jupyter', 'spark', 'matplotlib', 'airflow', 'tableau', 'looker']</t>
  </si>
  <si>
    <t>{'analyst_tools': ['tableau', 'looker'], 'cloud': ['gcp', 'bigquery'], 'libraries': ['jupyter', 'spark', 'matplotlib', 'airflow'], 'programming': ['r', 'python', 'sql']}</t>
  </si>
  <si>
    <t>Taurus Healthcare</t>
  </si>
  <si>
    <t>Senior Data Science Engineer (P943)</t>
  </si>
  <si>
    <t>['python', 'sql', 'r', 'shell', 'databricks', 'azure', 'spark', 'linux', 'excel', 'docker', 'kubernetes', 'github']</t>
  </si>
  <si>
    <t>{'analyst_tools': ['excel'], 'cloud': ['databricks', 'azure'], 'libraries': ['spark'], 'os': ['linux'], 'other': ['docker', 'kubernetes', 'github'], 'programming': ['python', 'sql', 'r', 'shell']}</t>
  </si>
  <si>
    <t>RESEARCH DATA ANALYST (ADDI - EMORY), School of Medicine, Anatomy...</t>
  </si>
  <si>
    <t>Data Analyst - The Netherlands - Dutch Speaker</t>
  </si>
  <si>
    <t>Mercator IT Solutions</t>
  </si>
  <si>
    <t>['python', 'numpy', 'pandas', 'scikit-learn', 'excel']</t>
  </si>
  <si>
    <t>{'analyst_tools': ['excel'], 'libraries': ['numpy', 'pandas', 'scikit-learn'], 'programming': ['python']}</t>
  </si>
  <si>
    <t>Game Data Analyst (f/m/d)</t>
  </si>
  <si>
    <t>X-Ray Search Data Analyst | $54,000-$108,000+ | Forbes Top 100 US...</t>
  </si>
  <si>
    <t>['sql', 'python', 'mysql', 'oracle', 'snowflake', 'tableau', 'excel']</t>
  </si>
  <si>
    <t>{'analyst_tools': ['tableau', 'excel'], 'cloud': ['oracle', 'snowflake'], 'databases': ['mysql'], 'programming': ['sql', 'python']}</t>
  </si>
  <si>
    <t>GEN AI data scientist / Architect( Onsite)</t>
  </si>
  <si>
    <t>Consultant/Senior Consultant - Data Analyst/Data Engineer (AWS) - SG</t>
  </si>
  <si>
    <t>['c', 'sas', 'sas', 'r', 'python']</t>
  </si>
  <si>
    <t>{'analyst_tools': ['sas'], 'programming': ['c', 'sas', 'r', 'python']}</t>
  </si>
  <si>
    <t>Predica, a SoftwareOne company</t>
  </si>
  <si>
    <t>BI &amp; Analytics Manager</t>
  </si>
  <si>
    <t>['snowflake', 'aws', 'drupal', 'qlik', 'jira']</t>
  </si>
  <si>
    <t>{'analyst_tools': ['qlik'], 'async': ['jira'], 'cloud': ['snowflake', 'aws'], 'webframeworks': ['drupal']}</t>
  </si>
  <si>
    <t>['sql', 'python', 'r', 'azure', 'aws', 'gcp', 'oracle', 'react', 'angular']</t>
  </si>
  <si>
    <t>{'cloud': ['azure', 'aws', 'gcp', 'oracle'], 'libraries': ['react'], 'programming': ['sql', 'python', 'r'], 'webframeworks': ['angular']}</t>
  </si>
  <si>
    <t>['sql', 'python', 'go', 'airflow', 'excel']</t>
  </si>
  <si>
    <t>{'analyst_tools': ['excel'], 'libraries': ['airflow'], 'programming': ['sql', 'python', 'go']}</t>
  </si>
  <si>
    <t>ERP Data Integration Analyst</t>
  </si>
  <si>
    <t>Logix Resourcing</t>
  </si>
  <si>
    <t>Data Analyst (W2 ONLY)</t>
  </si>
  <si>
    <t>SENIOR DATA ENGINEER - EXCELLENT SALARY + EQUITY+ COMMISSON +25...</t>
  </si>
  <si>
    <t>VIDA Connected Specialists</t>
  </si>
  <si>
    <t>['python', 'c++', 'sql', 'aws']</t>
  </si>
  <si>
    <t>{'cloud': ['aws'], 'programming': ['python', 'c++', 'sql']}</t>
  </si>
  <si>
    <t>['react', 'flutter']</t>
  </si>
  <si>
    <t>{'libraries': ['react', 'flutter']}</t>
  </si>
  <si>
    <t>['java', 'python', 'sql', 'spark']</t>
  </si>
  <si>
    <t>{'libraries': ['spark'], 'programming': ['java', 'python', 'sql']}</t>
  </si>
  <si>
    <t>['python', 'r', 'aws', 'docker', 'kubernetes']</t>
  </si>
  <si>
    <t>{'cloud': ['aws'], 'other': ['docker', 'kubernetes'], 'programming': ['python', 'r']}</t>
  </si>
  <si>
    <t>Senior Digital Marketing Data Analyst</t>
  </si>
  <si>
    <t>['r', 'sql', 'python', 'javascript', 'bigquery', 'tableau']</t>
  </si>
  <si>
    <t>{'analyst_tools': ['tableau'], 'cloud': ['bigquery'], 'programming': ['r', 'sql', 'python', 'javascript']}</t>
  </si>
  <si>
    <t>Grevenbroich, Germany</t>
  </si>
  <si>
    <t>['sql', 'python', 'scala', 'java', 'nosql', 'azure', 'spark']</t>
  </si>
  <si>
    <t>{'cloud': ['azure'], 'libraries': ['spark'], 'programming': ['sql', 'python', 'scala', 'java', 'nosql']}</t>
  </si>
  <si>
    <t>['python', 'mongodb', 'mongodb', 'postgresql', 'mysql', 'redis', 'openstack', 'kafka', 'linux', 'kubernetes']</t>
  </si>
  <si>
    <t>{'cloud': ['openstack'], 'databases': ['mongodb', 'postgresql', 'mysql', 'redis'], 'libraries': ['kafka'], 'os': ['linux'], 'other': ['kubernetes'], 'programming': ['python', 'mongodb']}</t>
  </si>
  <si>
    <t>['python', 'sql', 'snowflake', 'redshift', 'linux']</t>
  </si>
  <si>
    <t>{'cloud': ['snowflake', 'redshift'], 'os': ['linux'], 'programming': ['python', 'sql']}</t>
  </si>
  <si>
    <t>['sql', 'r', 'python', 'tableau', 'cognos', 'looker']</t>
  </si>
  <si>
    <t>{'analyst_tools': ['tableau', 'cognos', 'looker'], 'programming': ['sql', 'r', 'python']}</t>
  </si>
  <si>
    <t>['sql', 'python', 'scala', 'java', 'go', 'sql server', 'dynamodb', 'postgresql', 'mysql', 'aws', 'redshift', 'oracle', 'spark']</t>
  </si>
  <si>
    <t>{'cloud': ['aws', 'redshift', 'oracle'], 'databases': ['sql server', 'dynamodb', 'postgresql', 'mysql'], 'libraries': ['spark'], 'programming': ['sql', 'python', 'scala', 'java', 'go']}</t>
  </si>
  <si>
    <t>['sql', 'python', 'java', 'azure', 'react', 'node.js']</t>
  </si>
  <si>
    <t>{'cloud': ['azure'], 'libraries': ['react'], 'programming': ['sql', 'python', 'java'], 'webframeworks': ['node.js']}</t>
  </si>
  <si>
    <t>Data Scientist, Data Analyst</t>
  </si>
  <si>
    <t>Data and Reporting Analyst II</t>
  </si>
  <si>
    <t>Cook Systems</t>
  </si>
  <si>
    <t>Lead Data / ML Engineer-1</t>
  </si>
  <si>
    <t>Texas   (+3 others)</t>
  </si>
  <si>
    <t>Data Engineer (LookML) (Only W2)</t>
  </si>
  <si>
    <t>Clovity</t>
  </si>
  <si>
    <t>['sql', 'scala', 'python', 'java', 'spark', 'hadoop', 'looker']</t>
  </si>
  <si>
    <t>{'analyst_tools': ['looker'], 'libraries': ['spark', 'hadoop'], 'programming': ['sql', 'scala', 'python', 'java']}</t>
  </si>
  <si>
    <t>Sr. Data Engineer with Palantir Foundry</t>
  </si>
  <si>
    <t>['sas', 'sas', 'power bi', 'alteryx', 'flow']</t>
  </si>
  <si>
    <t>{'analyst_tools': ['sas', 'power bi', 'alteryx'], 'other': ['flow'], 'programming': ['sas']}</t>
  </si>
  <si>
    <t>Close Brothers</t>
  </si>
  <si>
    <t>['sql', 'python', 'sql server', 'snowflake', 'tableau', 'alteryx', 'excel']</t>
  </si>
  <si>
    <t>{'analyst_tools': ['tableau', 'alteryx', 'excel'], 'cloud': ['snowflake'], 'databases': ['sql server'], 'programming': ['sql', 'python']}</t>
  </si>
  <si>
    <t>['sql', 'java', 'c#', 't-sql', 'go', 'sql server', 'ssis']</t>
  </si>
  <si>
    <t>{'analyst_tools': ['ssis'], 'databases': ['sql server'], 'programming': ['sql', 'java', 'c#', 't-sql', 'go']}</t>
  </si>
  <si>
    <t>Sr. Data Engineer (USC or GC only) And (CA Locals only)</t>
  </si>
  <si>
    <t>Socure Inc</t>
  </si>
  <si>
    <t>DATA/BI ENGINEER - HYBRID IN BRUSSELS - LONG TERM FREELANCE ROLE</t>
  </si>
  <si>
    <t>['python', 'sql', 'powershell', 'aws', 'ssrs', 'git']</t>
  </si>
  <si>
    <t>{'analyst_tools': ['ssrs'], 'cloud': ['aws'], 'other': ['git'], 'programming': ['python', 'sql', 'powershell']}</t>
  </si>
  <si>
    <t>cloudingest inc</t>
  </si>
  <si>
    <t>Postdoctoral Associate- Data Science</t>
  </si>
  <si>
    <t>M-Pesa Senior Data Scientist</t>
  </si>
  <si>
    <t>Garrett - Advancing Motion</t>
  </si>
  <si>
    <t>['sap', 'power bi', 'tableau', 'excel', 'powerpoint', 'word', 'jira', 'confluence']</t>
  </si>
  <si>
    <t>{'analyst_tools': ['sap', 'power bi', 'tableau', 'excel', 'powerpoint', 'word'], 'async': ['jira', 'confluence']}</t>
  </si>
  <si>
    <t>D&amp;I Product, Data and Engineering</t>
  </si>
  <si>
    <t>Software Engineer (ETL/DATA Engineer)</t>
  </si>
  <si>
    <t>['sql', 'python', 'java', 'javascript', 'aws', 'databricks', 'ssis']</t>
  </si>
  <si>
    <t>{'analyst_tools': ['ssis'], 'cloud': ['aws', 'databricks'], 'programming': ['sql', 'python', 'java', 'javascript']}</t>
  </si>
  <si>
    <t>Software- und Data Engineer (m/w/d) | Hamburg</t>
  </si>
  <si>
    <t>['shell', 'sql', 'python', 'pyspark', 'linux']</t>
  </si>
  <si>
    <t>{'libraries': ['pyspark'], 'os': ['linux'], 'programming': ['shell', 'sql', 'python']}</t>
  </si>
  <si>
    <t>Bow River Solutions Inc.</t>
  </si>
  <si>
    <t>['sql', 'python', 'aws', 'azure', 'gcp', 'hadoop', 'spark']</t>
  </si>
  <si>
    <t>{'cloud': ['aws', 'azure', 'gcp'], 'libraries': ['hadoop', 'spark'], 'programming': ['sql', 'python']}</t>
  </si>
  <si>
    <t>Security Operations Engineer - 27640</t>
  </si>
  <si>
    <t>['aws', 'gcp', 'gdpr', 'splunk', 'kubernetes', 'git']</t>
  </si>
  <si>
    <t>{'analyst_tools': ['splunk'], 'cloud': ['aws', 'gcp'], 'libraries': ['gdpr'], 'other': ['kubernetes', 'git']}</t>
  </si>
  <si>
    <t>People Analytics Lead, Research &amp; Insights</t>
  </si>
  <si>
    <t>['sql', 'r', 'python', 'sas', 'sas', 'snowflake', 'tableau', 'spss']</t>
  </si>
  <si>
    <t>{'analyst_tools': ['sas', 'tableau', 'spss'], 'cloud': ['snowflake'], 'programming': ['sql', 'r', 'python', 'sas']}</t>
  </si>
  <si>
    <t>Data Analyst Forecasting</t>
  </si>
  <si>
    <t>Data Analyst #21405</t>
  </si>
  <si>
    <t>['python', 'sql', 'sas', 'sas', 'r', 'visual basic', 'perl', 'unix', 'tableau', 'qlik']</t>
  </si>
  <si>
    <t>{'analyst_tools': ['sas', 'tableau', 'qlik'], 'os': ['unix'], 'programming': ['python', 'sql', 'sas', 'r', 'visual basic', 'perl']}</t>
  </si>
  <si>
    <t>ТАКТИЛ</t>
  </si>
  <si>
    <t>['python', 'javascript', 'numpy', 'pandas', 'pytorch', 'tensorflow', 'opencv', 'git', 'github', 'docker']</t>
  </si>
  <si>
    <t>{'libraries': ['numpy', 'pandas', 'pytorch', 'tensorflow', 'opencv'], 'other': ['git', 'github', 'docker'], 'programming': ['python', 'javascript']}</t>
  </si>
  <si>
    <t>Daisy Communications</t>
  </si>
  <si>
    <t>BUSINESS PROCESS &amp; DATA ANALYST-(H/F)</t>
  </si>
  <si>
    <t>Bumble Inc.</t>
  </si>
  <si>
    <t>Lincoln Recruitment Specialists</t>
  </si>
  <si>
    <t>['python', 'r', 'azure', 'databricks', 'pyspark', 'power bi']</t>
  </si>
  <si>
    <t>{'analyst_tools': ['power bi'], 'cloud': ['azure', 'databricks'], 'libraries': ['pyspark'], 'programming': ['python', 'r']}</t>
  </si>
  <si>
    <t>Data engineer, Zeist</t>
  </si>
  <si>
    <t>Samenvijf</t>
  </si>
  <si>
    <t>(Senior) Business DevOps Engineer</t>
  </si>
  <si>
    <t>Motion Software</t>
  </si>
  <si>
    <t>['python', 'shell', 'azure', 'snowflake', 'github']</t>
  </si>
  <si>
    <t>{'cloud': ['azure', 'snowflake'], 'other': ['github'], 'programming': ['python', 'shell']}</t>
  </si>
  <si>
    <t>DevOps Engineer REF: 39178</t>
  </si>
  <si>
    <t>['bash', 'python', 'powershell', 'aws', 'azure', 'vmware', 'linux', 'windows', 'git', 'github', 'jenkins', 'ansible', 'docker', 'kubernetes', 'terraform']</t>
  </si>
  <si>
    <t>{'cloud': ['aws', 'azure', 'vmware'], 'os': ['linux', 'windows'], 'other': ['git', 'github', 'jenkins', 'ansible', 'docker', 'kubernetes', 'terraform'], 'programming': ['bash', 'python', 'powershell']}</t>
  </si>
  <si>
    <t>Data Scientist - Biotech</t>
  </si>
  <si>
    <t>['python', 'r', 'aws', 'pytorch', 'tensorflow', 'keras', 'word', 'git']</t>
  </si>
  <si>
    <t>{'analyst_tools': ['word'], 'cloud': ['aws'], 'libraries': ['pytorch', 'tensorflow', 'keras'], 'other': ['git'], 'programming': ['python', 'r']}</t>
  </si>
  <si>
    <t>Data Engineer - Data Analyst | Finance Data team | España📍</t>
  </si>
  <si>
    <t>['sql', 'aws', 'azure', 'databricks', 'pyspark', 'dax', 'power bi', 'tableau']</t>
  </si>
  <si>
    <t>{'analyst_tools': ['dax', 'power bi', 'tableau'], 'cloud': ['aws', 'azure', 'databricks'], 'libraries': ['pyspark'], 'programming': ['sql']}</t>
  </si>
  <si>
    <t>BLACKCLOAK</t>
  </si>
  <si>
    <t>['go', 'nosql', 'sql', 'firebase', 'firebase', 'redis', 'bigquery', 'snowflake', 'kafka', 'spark', 'pandas', 'excel', 'jira']</t>
  </si>
  <si>
    <t>{'analyst_tools': ['excel'], 'async': ['jira'], 'cloud': ['firebase', 'bigquery', 'snowflake'], 'databases': ['firebase', 'redis'], 'libraries': ['kafka', 'spark', 'pandas'], 'programming': ['go', 'nosql', 'sql']}</t>
  </si>
  <si>
    <t>['sql', 'mongodb', 'mongodb', 'java', 'python', 'sql server', 'postgresql', 'azure', 'aws', 'gcp', 'kafka']</t>
  </si>
  <si>
    <t>{'cloud': ['azure', 'aws', 'gcp'], 'databases': ['mongodb', 'sql server', 'postgresql'], 'libraries': ['kafka'], 'programming': ['sql', 'mongodb', 'java', 'python']}</t>
  </si>
  <si>
    <t>Sionic - A Davies Company</t>
  </si>
  <si>
    <t>Spatial Data Analyst – Dublin Airport Infrastructure/daa...</t>
  </si>
  <si>
    <t>['sql', 'sas', 'sas', 'excel', 'power bi', 'cognos']</t>
  </si>
  <si>
    <t>{'analyst_tools': ['sas', 'excel', 'power bi', 'cognos'], 'programming': ['sql', 'sas']}</t>
  </si>
  <si>
    <t>Business Analyst /  Data Analyst ( ALM ) / ( Asset Life management...</t>
  </si>
  <si>
    <t>['python', 'sql', 'scala', 'gcp', 'bigquery', 'spark', 'tensorflow']</t>
  </si>
  <si>
    <t>{'cloud': ['gcp', 'bigquery'], 'libraries': ['spark', 'tensorflow'], 'programming': ['python', 'sql', 'scala']}</t>
  </si>
  <si>
    <t>People Insights Analyst III</t>
  </si>
  <si>
    <t>U.S. Postal Service</t>
  </si>
  <si>
    <t>Lead Data Analyst (Business Solutions)</t>
  </si>
  <si>
    <t>FGL Holdings</t>
  </si>
  <si>
    <t>OneRail</t>
  </si>
  <si>
    <t>Publicis Le Pont</t>
  </si>
  <si>
    <t>['sql', 'python', 'azure', 'aws', 'numpy', 'pandas', 'power bi', 'dax', 'jira']</t>
  </si>
  <si>
    <t>{'analyst_tools': ['power bi', 'dax'], 'async': ['jira'], 'cloud': ['azure', 'aws'], 'libraries': ['numpy', 'pandas'], 'programming': ['sql', 'python']}</t>
  </si>
  <si>
    <t>Stage Data Engineer h/f</t>
  </si>
  <si>
    <t>Bizmetric - Azure Data Engineer - Data Factory/Databricks</t>
  </si>
  <si>
    <t>Lead Front-End Engineer</t>
  </si>
  <si>
    <t>Zurich Instruments AG</t>
  </si>
  <si>
    <t>['javascript', 'typescript', 'c++', 'react']</t>
  </si>
  <si>
    <t>{'libraries': ['react'], 'programming': ['javascript', 'typescript', 'c++']}</t>
  </si>
  <si>
    <t>Data Analytics Developer (m/f) (a validar)</t>
  </si>
  <si>
    <t>CUF - Hospitais e Clínicas</t>
  </si>
  <si>
    <t>Analyst, Field Engineering</t>
  </si>
  <si>
    <t>rketing Analytics Data Scientist - Vice President</t>
  </si>
  <si>
    <t>Data Risk &amp; Controls Specialist</t>
  </si>
  <si>
    <t>Data Governance and Stewardship Manager</t>
  </si>
  <si>
    <t>Computer Vision - Data Science Lead</t>
  </si>
  <si>
    <t>Jidoka Technologies</t>
  </si>
  <si>
    <t>Data Engineer Senior (IT) / Freelance</t>
  </si>
  <si>
    <t>Python/Azure Data Engineer</t>
  </si>
  <si>
    <t>['sql', 'python', 'azure', 'databricks', 'pyspark', 'unix']</t>
  </si>
  <si>
    <t>{'cloud': ['azure', 'databricks'], 'libraries': ['pyspark'], 'os': ['unix'], 'programming': ['sql', 'python']}</t>
  </si>
  <si>
    <t>Android Platform Engineer for George</t>
  </si>
  <si>
    <t>George Labs GmbH</t>
  </si>
  <si>
    <t>['kotlin', 'go', 'git', 'jenkins', 'confluence', 'jira', 'slack']</t>
  </si>
  <si>
    <t>{'async': ['confluence', 'jira'], 'other': ['git', 'jenkins'], 'programming': ['kotlin', 'go'], 'sync': ['slack']}</t>
  </si>
  <si>
    <t>Senior Data Scientist, Marketing Intelligence</t>
  </si>
  <si>
    <t>['python', 'sql', 'snowflake', 'scikit-learn', 'numpy', 'pandas', 'airflow', 'excel']</t>
  </si>
  <si>
    <t>{'analyst_tools': ['excel'], 'cloud': ['snowflake'], 'libraries': ['scikit-learn', 'numpy', 'pandas', 'airflow'], 'programming': ['python', 'sql']}</t>
  </si>
  <si>
    <t>Data Science &amp; Data Analysis Experts for Online Courses</t>
  </si>
  <si>
    <t>['java', 'python', 'c', 'c++', 'excel']</t>
  </si>
  <si>
    <t>{'analyst_tools': ['excel'], 'programming': ['java', 'python', 'c', 'c++']}</t>
  </si>
  <si>
    <t>Gleecus TechLabs Inc.</t>
  </si>
  <si>
    <t>Data Bricks engineer</t>
  </si>
  <si>
    <t>3K Technologies</t>
  </si>
  <si>
    <t>['java', 'databricks', 'aws', 'azure', 'spark', 'docker', 'kubernetes']</t>
  </si>
  <si>
    <t>{'cloud': ['databricks', 'aws', 'azure'], 'libraries': ['spark'], 'other': ['docker', 'kubernetes'], 'programming': ['java']}</t>
  </si>
  <si>
    <t>Benchmark International</t>
  </si>
  <si>
    <t>Data Scientist / Data Analyst (H/F)</t>
  </si>
  <si>
    <t>Know Your People</t>
  </si>
  <si>
    <t>Miracle Software Systems</t>
  </si>
  <si>
    <t>Google Analytics Engineer</t>
  </si>
  <si>
    <t>Brisk Win IT PVT Ltd.</t>
  </si>
  <si>
    <t>Deque Systems, Inc.</t>
  </si>
  <si>
    <t>['sql', 'python', 'r', 'scala', 'nosql', 'azure', 'aws', 'scikit-learn', 'tensorflow', 'tableau', 'docker', 'kubernetes', 'git']</t>
  </si>
  <si>
    <t>{'analyst_tools': ['tableau'], 'cloud': ['azure', 'aws'], 'libraries': ['scikit-learn', 'tensorflow'], 'other': ['docker', 'kubernetes', 'git'], 'programming': ['sql', 'python', 'r', 'scala', 'nosql']}</t>
  </si>
  <si>
    <t>['sql', 'databricks', 'azure', 'kafka', 'kubernetes', 'docker', 'terraform']</t>
  </si>
  <si>
    <t>{'cloud': ['databricks', 'azure'], 'libraries': ['kafka'], 'other': ['kubernetes', 'docker', 'terraform'], 'programming': ['sql']}</t>
  </si>
  <si>
    <t>QUISCON BIOTECH</t>
  </si>
  <si>
    <t>GVR BUSINESS TRANSFORMS</t>
  </si>
  <si>
    <t>['python', 'sql', 'nosql', 'mongodb', 'mongodb', 'cassandra', 'aws', 'azure', 'spark', 'hadoop', 'kafka', 'alteryx']</t>
  </si>
  <si>
    <t>{'analyst_tools': ['alteryx'], 'cloud': ['aws', 'azure'], 'databases': ['mongodb', 'cassandra'], 'libraries': ['spark', 'hadoop', 'kafka'], 'programming': ['python', 'sql', 'nosql', 'mongodb']}</t>
  </si>
  <si>
    <t>Amherst</t>
  </si>
  <si>
    <t>['sql', 'python', 'sql server', 'databricks', 'spark', 'pyspark', 'express']</t>
  </si>
  <si>
    <t>{'cloud': ['databricks'], 'databases': ['sql server'], 'libraries': ['spark', 'pyspark'], 'programming': ['sql', 'python'], 'webframeworks': ['express']}</t>
  </si>
  <si>
    <t>['sql', 'sql server', 'couchbase', 'mysql', 'postgresql', 'oracle', 'azure', 'snowflake', 'linux']</t>
  </si>
  <si>
    <t>{'cloud': ['oracle', 'azure', 'snowflake'], 'databases': ['sql server', 'couchbase', 'mysql', 'postgresql'], 'os': ['linux'], 'programming': ['sql']}</t>
  </si>
  <si>
    <t>Analyst - Financial data &amp; analytics</t>
  </si>
  <si>
    <t>Senior Executive, Data Analyst (Insights) (Stellar Ace)</t>
  </si>
  <si>
    <t>via Careers - SMRT</t>
  </si>
  <si>
    <t>['go', 'aws', 'snowflake', 'aurora']</t>
  </si>
  <si>
    <t>{'cloud': ['aws', 'snowflake', 'aurora'], 'programming': ['go']}</t>
  </si>
  <si>
    <t>Data Engineer (m/w/d) - Data Warehouse &amp; Cloud Services (AWS)</t>
  </si>
  <si>
    <t>CTS EVENTIM</t>
  </si>
  <si>
    <t>Data Quality Analyst (DQL Exp)</t>
  </si>
  <si>
    <t>AI/ML Health Data Scientist Managing Consultant from United States</t>
  </si>
  <si>
    <t>Yorktown Systems</t>
  </si>
  <si>
    <t>Data Analyst (Data Visualization Specialist)</t>
  </si>
  <si>
    <t>Digital Promise</t>
  </si>
  <si>
    <t>['r', 'sql', 'ggplot2', 'tableau']</t>
  </si>
  <si>
    <t>{'analyst_tools': ['tableau'], 'libraries': ['ggplot2'], 'programming': ['r', 'sql']}</t>
  </si>
  <si>
    <t>ML/DL/AI Expert Data Scientist (Fraud Detection/Outlier Detection...</t>
  </si>
  <si>
    <t>Principal Consultant - Azure Lead Data Engineer-ITO074499</t>
  </si>
  <si>
    <t>['go', 'sql', 'python', 'sql server', 'redis', 'azure', 'databricks', 'spark', 'pyspark', 'ssis', 'jenkins']</t>
  </si>
  <si>
    <t>{'analyst_tools': ['ssis'], 'cloud': ['azure', 'databricks'], 'databases': ['sql server', 'redis'], 'libraries': ['spark', 'pyspark'], 'other': ['jenkins'], 'programming': ['go', 'sql', 'python']}</t>
  </si>
  <si>
    <t>Platform engineer API Platforms</t>
  </si>
  <si>
    <t>['powershell', 'c#', 'typescript', 'azure', 'gcp', 'github', 'terraform', 'docker', 'kubernetes']</t>
  </si>
  <si>
    <t>{'cloud': ['azure', 'gcp'], 'other': ['github', 'terraform', 'docker', 'kubernetes'], 'programming': ['powershell', 'c#', 'typescript']}</t>
  </si>
  <si>
    <t>['sql', 'power bi', 'tableau', 'sharepoint']</t>
  </si>
  <si>
    <t>{'analyst_tools': ['power bi', 'tableau', 'sharepoint'], 'programming': ['sql']}</t>
  </si>
  <si>
    <t>Olam Group</t>
  </si>
  <si>
    <t>“Pyjamahr” Openings for Big Data Engineer</t>
  </si>
  <si>
    <t>via Sesha Jobs</t>
  </si>
  <si>
    <t>Pyjamahr</t>
  </si>
  <si>
    <t>Data Analyst Managed Consuming</t>
  </si>
  <si>
    <t>เจ้าหน้าที่ชำนาญการปฏิบัติการเอเย่นต์/อาวุโส (Data Analyst)</t>
  </si>
  <si>
    <t>Sr. Data Engineer _ McLean VA - Must Be Local</t>
  </si>
  <si>
    <t>Schindler Deutschland</t>
  </si>
  <si>
    <t>Crox Consulting</t>
  </si>
  <si>
    <t>University of Huddersfield</t>
  </si>
  <si>
    <t>Analyst - Data Modelling &amp; Insights</t>
  </si>
  <si>
    <t>Mortgage Data Engineer</t>
  </si>
  <si>
    <t>Proximate Technologies inc</t>
  </si>
  <si>
    <t>['sql', 'nosql', 'java', 'python', 'javascript', 'sql server', 'snowflake', 'aws', 'kafka', 'flow']</t>
  </si>
  <si>
    <t>{'cloud': ['snowflake', 'aws'], 'databases': ['sql server'], 'libraries': ['kafka'], 'other': ['flow'], 'programming': ['sql', 'nosql', 'java', 'python', 'javascript']}</t>
  </si>
  <si>
    <t>Space, Remote Sensing, and Data Science Deputy Group Leader (R&amp;D Jobs</t>
  </si>
  <si>
    <t>['sql', 'nosql', 'python', 'shell', 'sql server', 'couchbase', 'oracle', 'power bi', 'tableau']</t>
  </si>
  <si>
    <t>{'analyst_tools': ['power bi', 'tableau'], 'cloud': ['oracle'], 'databases': ['sql server', 'couchbase'], 'programming': ['sql', 'nosql', 'python', 'shell']}</t>
  </si>
  <si>
    <t>Energy - Data Analyst</t>
  </si>
  <si>
    <t>['java', 'javascript', 'python', 'sql', 'dynamodb', 'aws', 'selenium', 'gitlab', 'jenkins', 'docker']</t>
  </si>
  <si>
    <t>{'cloud': ['aws'], 'databases': ['dynamodb'], 'libraries': ['selenium'], 'other': ['gitlab', 'jenkins', 'docker'], 'programming': ['java', 'javascript', 'python', 'sql']}</t>
  </si>
  <si>
    <t>Programme Lead L5 Data Engineer</t>
  </si>
  <si>
    <t>BPP</t>
  </si>
  <si>
    <t>Momentum Consulting Corporation</t>
  </si>
  <si>
    <t>2483 - Data Engineer</t>
  </si>
  <si>
    <t>['python', 'postgresql', 'aws', 'linux', 'windows', 'alteryx']</t>
  </si>
  <si>
    <t>{'analyst_tools': ['alteryx'], 'cloud': ['aws'], 'databases': ['postgresql'], 'os': ['linux', 'windows'], 'programming': ['python']}</t>
  </si>
  <si>
    <t>Research Fellow / Engineer (geospatial data) - MG</t>
  </si>
  <si>
    <t>['sql', 'r', 'python', 'redshift', 'snowflake', 'bigquery', 'airflow', 'looker']</t>
  </si>
  <si>
    <t>{'analyst_tools': ['looker'], 'cloud': ['redshift', 'snowflake', 'bigquery'], 'libraries': ['airflow'], 'programming': ['sql', 'r', 'python']}</t>
  </si>
  <si>
    <t>Mesure Afpr-Poei Data Analyst H/F</t>
  </si>
  <si>
    <t>Data Scientist, Senior - Security Clearance Required</t>
  </si>
  <si>
    <t>Senior Consultant | Data Engineering</t>
  </si>
  <si>
    <t>ADC</t>
  </si>
  <si>
    <t>['python', 'sql', 'nosql', 'aws', 'azure', 'gcp', 'github']</t>
  </si>
  <si>
    <t>{'cloud': ['aws', 'azure', 'gcp'], 'other': ['github'], 'programming': ['python', 'sql', 'nosql']}</t>
  </si>
  <si>
    <t>FSS-U2VRG5-Data Engineer Data Integration</t>
  </si>
  <si>
    <t>['sql', 'sql server', 'db2', 'snowflake', 'oracle', 'azure']</t>
  </si>
  <si>
    <t>{'cloud': ['snowflake', 'oracle', 'azure'], 'databases': ['sql server', 'db2'], 'programming': ['sql']}</t>
  </si>
  <si>
    <t>Hiring Analytics and Modeling Senior Analyst</t>
  </si>
  <si>
    <t>['snowflake', 'gcp', 'azure', 'qlik']</t>
  </si>
  <si>
    <t>{'analyst_tools': ['qlik'], 'cloud': ['snowflake', 'gcp', 'azure']}</t>
  </si>
  <si>
    <t>Pfäffikon, Switzerland</t>
  </si>
  <si>
    <t>Paul Scherrer Institute PSI</t>
  </si>
  <si>
    <t>['excel', 'word', 'powerpoint', 'sharepoint', 'sap']</t>
  </si>
  <si>
    <t>{'analyst_tools': ['excel', 'word', 'powerpoint', 'sharepoint', 'sap']}</t>
  </si>
  <si>
    <t>Realtek Consulting LLC</t>
  </si>
  <si>
    <t>['python', 'sql', 'databricks', 'aws', 'azure', 'spark', 'pyspark', 'github']</t>
  </si>
  <si>
    <t>{'cloud': ['databricks', 'aws', 'azure'], 'libraries': ['spark', 'pyspark'], 'other': ['github'], 'programming': ['python', 'sql']}</t>
  </si>
  <si>
    <t>['java', 'python', 'r', 'no-sql', 'nosql', 'aws', 'keras', 'numpy', 'pandas']</t>
  </si>
  <si>
    <t>{'cloud': ['aws'], 'libraries': ['keras', 'numpy', 'pandas'], 'programming': ['java', 'python', 'r', 'no-sql', 'nosql']}</t>
  </si>
  <si>
    <t>Riverty Group GmbH</t>
  </si>
  <si>
    <t>Snowflake Data Engineer - Remote / Telecommute</t>
  </si>
  <si>
    <t>['snowflake', 'selenium']</t>
  </si>
  <si>
    <t>{'cloud': ['snowflake'], 'libraries': ['selenium']}</t>
  </si>
  <si>
    <t>Porsgrunn, Norway</t>
  </si>
  <si>
    <t>Winston-Beck</t>
  </si>
  <si>
    <t>Augmentedresourcing Pvt. Ltd.</t>
  </si>
  <si>
    <t>['sql', 'python', 'javascript', 'azure', 'aws', 'databricks', 'spark', 'power bi']</t>
  </si>
  <si>
    <t>{'analyst_tools': ['power bi'], 'cloud': ['azure', 'aws', 'databricks'], 'libraries': ['spark'], 'programming': ['sql', 'python', 'javascript']}</t>
  </si>
  <si>
    <t>['java', 'python', 'scala', 'aws', 'azure', 'gcp', 'kafka', 'hadoop', 'spark']</t>
  </si>
  <si>
    <t>{'cloud': ['aws', 'azure', 'gcp'], 'libraries': ['kafka', 'hadoop', 'spark'], 'programming': ['java', 'python', 'scala']}</t>
  </si>
  <si>
    <t>Worktech Labs</t>
  </si>
  <si>
    <t>['sql', 'python', 'r', 'sas', 'sas', 'java', 'javascript', 'scala', 'spss']</t>
  </si>
  <si>
    <t>{'analyst_tools': ['sas', 'spss'], 'programming': ['sql', 'python', 'r', 'sas', 'java', 'javascript', 'scala']}</t>
  </si>
  <si>
    <t>Diversity &amp; Inclusion Workforce Analytics/Data Scientist</t>
  </si>
  <si>
    <t>Sr. Manager Data Science &amp; Advanced Analytics</t>
  </si>
  <si>
    <t>['sql', 'nosql', 'mongodb', 'mongodb', 'python', 'java', 'postgresql', 'gcp', 'airflow', 'tableau', 'kubernetes', 'terraform', 'github']</t>
  </si>
  <si>
    <t>{'analyst_tools': ['tableau'], 'cloud': ['gcp'], 'databases': ['mongodb', 'postgresql'], 'libraries': ['airflow'], 'other': ['kubernetes', 'terraform', 'github'], 'programming': ['sql', 'nosql', 'mongodb', 'python', 'java']}</t>
  </si>
  <si>
    <t>SAS VIYA Data Engineer</t>
  </si>
  <si>
    <t>Delegated UW Bordereaux &amp; Data Analyst</t>
  </si>
  <si>
    <t>Senior Data Engineer (m/w/d) | Alle Standorte | Homeoffice</t>
  </si>
  <si>
    <t>['python', 'sql', 'aws', 'tableau', 'gitlab', 'docker', 'terraform']</t>
  </si>
  <si>
    <t>{'analyst_tools': ['tableau'], 'cloud': ['aws'], 'other': ['gitlab', 'docker', 'terraform'], 'programming': ['python', 'sql']}</t>
  </si>
  <si>
    <t>Mouri Tech Private Limited</t>
  </si>
  <si>
    <t>['sql', 'python', 'redshift', 'databricks', 'aws', 'airflow', 'pyspark']</t>
  </si>
  <si>
    <t>{'cloud': ['redshift', 'databricks', 'aws'], 'libraries': ['airflow', 'pyspark'], 'programming': ['sql', 'python']}</t>
  </si>
  <si>
    <t>IT Data Engineer (m/w/d)</t>
  </si>
  <si>
    <t>['sql', 'java', 'python', 'azure', 'gcp', 'aws']</t>
  </si>
  <si>
    <t>{'cloud': ['azure', 'gcp', 'aws'], 'programming': ['sql', 'java', 'python']}</t>
  </si>
  <si>
    <t>Senior Analytic Data Engineer</t>
  </si>
  <si>
    <t>SUPPLY CHAIN PROCESS AND DATA ANALYST</t>
  </si>
  <si>
    <t>Beaumont Select</t>
  </si>
  <si>
    <t>Lead Engineer-Quality methods and data</t>
  </si>
  <si>
    <t>['python', 'java', 'scala', 'sql', 'mysql', 'postgresql', 'oracle', 'aws', 'azure', 'spark']</t>
  </si>
  <si>
    <t>{'cloud': ['oracle', 'aws', 'azure'], 'databases': ['mysql', 'postgresql'], 'libraries': ['spark'], 'programming': ['python', 'java', 'scala', 'sql']}</t>
  </si>
  <si>
    <t>Silky Coders</t>
  </si>
  <si>
    <t>['t-sql', 'java', 'php', 'power bi', 'excel']</t>
  </si>
  <si>
    <t>{'analyst_tools': ['power bi', 'excel'], 'programming': ['t-sql', 'java', 'php']}</t>
  </si>
  <si>
    <t>Data analyst and instrumentation Intern</t>
  </si>
  <si>
    <t>['python', 'sql', 'pandas', 'matplotlib', 'seaborn', 'tableau', 'power bi', 'looker', 'svn', 'git']</t>
  </si>
  <si>
    <t>{'analyst_tools': ['tableau', 'power bi', 'looker'], 'libraries': ['pandas', 'matplotlib', 'seaborn'], 'other': ['svn', 'git'], 'programming': ['python', 'sql']}</t>
  </si>
  <si>
    <t>['java', 'python', 'scala', 'mongo', 'ruby', 'ruby', 'nosql', 'mongodb', 'mongodb', 'cassandra', 'redshift', 'kafka', 'hadoop', 'spark', 'tableau', 'git', 'svn', 'jenkins']</t>
  </si>
  <si>
    <t>{'analyst_tools': ['tableau'], 'cloud': ['redshift'], 'databases': ['mongodb', 'cassandra'], 'libraries': ['kafka', 'hadoop', 'spark'], 'other': ['git', 'svn', 'jenkins'], 'programming': ['java', 'python', 'scala', 'mongo', 'ruby', 'nosql', 'mongodb'], 'webframeworks': ['ruby']}</t>
  </si>
  <si>
    <t>SQL Developer / Data Conversion Specialist / Business Analyst</t>
  </si>
  <si>
    <t>D.R. Horton, Inc</t>
  </si>
  <si>
    <t>['sql', 'c#', 'sql server', 'db2', 'mysql', 'react', 'excel', 'ssrs', 'ssis']</t>
  </si>
  <si>
    <t>{'analyst_tools': ['excel', 'ssrs', 'ssis'], 'databases': ['sql server', 'db2', 'mysql'], 'libraries': ['react'], 'programming': ['sql', 'c#']}</t>
  </si>
  <si>
    <t>Data Engineer till Capio</t>
  </si>
  <si>
    <t>Tech Talents Consulting i Sverige AB</t>
  </si>
  <si>
    <t>['sql', 'java', 'scala', 'azure', 'databricks', 'spark', 'jenkins']</t>
  </si>
  <si>
    <t>{'cloud': ['azure', 'databricks'], 'libraries': ['spark'], 'other': ['jenkins'], 'programming': ['sql', 'java', 'scala']}</t>
  </si>
  <si>
    <t>via Pyramid Consulting, Inc</t>
  </si>
  <si>
    <t>['sql', 'python', 'sas', 'sas', 'aws', 'unix']</t>
  </si>
  <si>
    <t>{'analyst_tools': ['sas'], 'cloud': ['aws'], 'os': ['unix'], 'programming': ['sql', 'python', 'sas']}</t>
  </si>
  <si>
    <t>Data Scientist - OSINT Capabilities Jobs</t>
  </si>
  <si>
    <t>Data Engineers, Veghel</t>
  </si>
  <si>
    <t>['sql', 't-sql', 'vue', 'sap', 'ssis', 'git', 'jira', 'confluence']</t>
  </si>
  <si>
    <t>{'analyst_tools': ['sap', 'ssis'], 'async': ['jira', 'confluence'], 'other': ['git'], 'programming': ['sql', 't-sql'], 'webframeworks': ['vue']}</t>
  </si>
  <si>
    <t>['python', 'r', 'sas', 'sas', 'sql', 'databricks', 'azure', 'pyspark', 'numpy', 'pandas', 'tensorflow', 'pytorch', 'nltk', 'github']</t>
  </si>
  <si>
    <t>{'analyst_tools': ['sas'], 'cloud': ['databricks', 'azure'], 'libraries': ['pyspark', 'numpy', 'pandas', 'tensorflow', 'pytorch', 'nltk'], 'other': ['github'], 'programming': ['python', 'r', 'sas', 'sql']}</t>
  </si>
  <si>
    <t>Red Rock Consultants Ltd</t>
  </si>
  <si>
    <t>Senior Engineer-Cybersecurity</t>
  </si>
  <si>
    <t>['sql', 'r', 'power bi', 'excel', 'powerpoint']</t>
  </si>
  <si>
    <t>{'analyst_tools': ['power bi', 'excel', 'powerpoint'], 'programming': ['sql', 'r']}</t>
  </si>
  <si>
    <t>Data Engineer Senior | AWS</t>
  </si>
  <si>
    <t>['java', 'php', 'nosql', 'sql', 'scala', 'shell', 'mongodb', 'mongodb', 'elasticsearch', 'aws', 'redshift', 'azure', 'kafka', 'pyspark', 'angular', 'git']</t>
  </si>
  <si>
    <t>{'cloud': ['aws', 'redshift', 'azure'], 'databases': ['mongodb', 'elasticsearch'], 'libraries': ['kafka', 'pyspark'], 'other': ['git'], 'programming': ['java', 'php', 'nosql', 'sql', 'scala', 'shell', 'mongodb'], 'webframeworks': ['angular']}</t>
  </si>
  <si>
    <t>Senior Data Scientist to Advanced Analytics</t>
  </si>
  <si>
    <t>['python', 'databricks', 'pyspark', 'hadoop', 'git', 'jenkins', 'docker', 'ansible']</t>
  </si>
  <si>
    <t>{'cloud': ['databricks'], 'libraries': ['pyspark', 'hadoop'], 'other': ['git', 'jenkins', 'docker', 'ansible'], 'programming': ['python']}</t>
  </si>
  <si>
    <t>Sales Representative, CoStar Data &amp; Analytics - Austin, TX</t>
  </si>
  <si>
    <t>Leap29 Singapore Pte. Ltd.</t>
  </si>
  <si>
    <t>Kin and Carta Plc.</t>
  </si>
  <si>
    <t>['sql', 'python', 'r', 'javascript', 'aws', 'azure', 'ggplot2', 'spark', 'airflow', 'express', 'tableau']</t>
  </si>
  <si>
    <t>{'analyst_tools': ['tableau'], 'cloud': ['aws', 'azure'], 'libraries': ['ggplot2', 'spark', 'airflow'], 'programming': ['sql', 'python', 'r', 'javascript'], 'webframeworks': ['express']}</t>
  </si>
  <si>
    <t>['sql', 'java', 'mysql', 'mariadb', 'spark', 'jira']</t>
  </si>
  <si>
    <t>{'async': ['jira'], 'databases': ['mysql', 'mariadb'], 'libraries': ['spark'], 'programming': ['sql', 'java']}</t>
  </si>
  <si>
    <t>SapientCareersBPO - Laguna</t>
  </si>
  <si>
    <t>Visable GmbH</t>
  </si>
  <si>
    <t>['sql', 'python', 'shell', 'nosql', 'aws', 'redshift', 'airflow', 'pandas', 'numpy', 'pyspark', 'linux', 'git', 'github']</t>
  </si>
  <si>
    <t>{'cloud': ['aws', 'redshift'], 'libraries': ['airflow', 'pandas', 'numpy', 'pyspark'], 'os': ['linux'], 'other': ['git', 'github'], 'programming': ['sql', 'python', 'shell', 'nosql']}</t>
  </si>
  <si>
    <t>Data Engineer, Data Technology and Products</t>
  </si>
  <si>
    <t>DISCOVERED</t>
  </si>
  <si>
    <t>Meeden Labs pvt Ltd</t>
  </si>
  <si>
    <t>['python', 'gcp', 'aws', 'terraform']</t>
  </si>
  <si>
    <t>{'cloud': ['gcp', 'aws'], 'other': ['terraform'], 'programming': ['python']}</t>
  </si>
  <si>
    <t>Data Science Manager- RTB Ad Tech -100% Remote</t>
  </si>
  <si>
    <t>AloTech</t>
  </si>
  <si>
    <t>['python', 'sql', 'aws', 'pandas', 'numpy', 'matplotlib', 'scikit-learn', 'spark', 'git']</t>
  </si>
  <si>
    <t>{'cloud': ['aws'], 'libraries': ['pandas', 'numpy', 'matplotlib', 'scikit-learn', 'spark'], 'other': ['git'], 'programming': ['python', 'sql']}</t>
  </si>
  <si>
    <t>['python', 'sql', 'pandas', 'keras', 'tensorflow', 'pytorch']</t>
  </si>
  <si>
    <t>{'libraries': ['pandas', 'keras', 'tensorflow', 'pytorch'], 'programming': ['python', 'sql']}</t>
  </si>
  <si>
    <t>Ingénieur Data Scientist</t>
  </si>
  <si>
    <t>Superbe opportunité dans le domaine de l'analyse de données au...</t>
  </si>
  <si>
    <t>Brady</t>
  </si>
  <si>
    <t>Data Engineer with Flink</t>
  </si>
  <si>
    <t>['nosql', 'scala', 'java', 'mongo', 'mongodb', 'mongodb', 'databricks', 'spark', 'pyspark', 'kafka']</t>
  </si>
  <si>
    <t>{'cloud': ['databricks'], 'databases': ['mongodb'], 'libraries': ['spark', 'pyspark', 'kafka'], 'programming': ['nosql', 'scala', 'java', 'mongo', 'mongodb']}</t>
  </si>
  <si>
    <t>Data Engineer with Druid and Superset</t>
  </si>
  <si>
    <t>Kearny Bank</t>
  </si>
  <si>
    <t>['sql', 'r', 'python', 'azure', 'excel', 'tableau']</t>
  </si>
  <si>
    <t>{'analyst_tools': ['excel', 'tableau'], 'cloud': ['azure'], 'programming': ['sql', 'r', 'python']}</t>
  </si>
  <si>
    <t>L2 Data engineer</t>
  </si>
  <si>
    <t>['sql', 'python', 'scala', 'sas', 'sas', 'r', 'excel', 'powerpoint']</t>
  </si>
  <si>
    <t>{'analyst_tools': ['sas', 'excel', 'powerpoint'], 'programming': ['sql', 'python', 'scala', 'sas', 'r']}</t>
  </si>
  <si>
    <t>Sr. Data Engineer II</t>
  </si>
  <si>
    <t>['sql', 'python', 'r', 'go', 'airflow', 'alteryx', 'tableau', 'power bi', 'git']</t>
  </si>
  <si>
    <t>{'analyst_tools': ['alteryx', 'tableau', 'power bi'], 'libraries': ['airflow'], 'other': ['git'], 'programming': ['sql', 'python', 'r', 'go']}</t>
  </si>
  <si>
    <t>Sr BI Engineer (Tableau SSRS)</t>
  </si>
  <si>
    <t>['sql', 'r', 'python', 'tableau', 'ssrs', 'excel', 'word', 'powerpoint', 'visio']</t>
  </si>
  <si>
    <t>{'analyst_tools': ['tableau', 'ssrs', 'excel', 'word', 'powerpoint', 'visio'], 'programming': ['sql', 'r', 'python']}</t>
  </si>
  <si>
    <t>Sr. MTS Software Engineer</t>
  </si>
  <si>
    <t>['sql', 'java', 'kafka', 'hadoop', 'spark', 'kubernetes']</t>
  </si>
  <si>
    <t>{'libraries': ['kafka', 'hadoop', 'spark'], 'other': ['kubernetes'], 'programming': ['sql', 'java']}</t>
  </si>
  <si>
    <t>['sql', 'python', 'java', 'sql server', 'azure', 'windows', 'linux']</t>
  </si>
  <si>
    <t>{'cloud': ['azure'], 'databases': ['sql server'], 'os': ['windows', 'linux'], 'programming': ['sql', 'python', 'java']}</t>
  </si>
  <si>
    <t>IME Business School</t>
  </si>
  <si>
    <t>AWS Data Engineer / Data Architect - 100% Remote - W2</t>
  </si>
  <si>
    <t>['python', 'sql', 'aws', 'snowflake', 'redshift', 'gitlab']</t>
  </si>
  <si>
    <t>{'cloud': ['aws', 'snowflake', 'redshift'], 'other': ['gitlab'], 'programming': ['python', 'sql']}</t>
  </si>
  <si>
    <t>['sql', 'python', 'scala', 'react']</t>
  </si>
  <si>
    <t>{'libraries': ['react'], 'programming': ['sql', 'python', 'scala']}</t>
  </si>
  <si>
    <t>Senior Full Stack Data Engineer - REMOTE!</t>
  </si>
  <si>
    <t>AnaVation LLC</t>
  </si>
  <si>
    <t>['sql', 'shell', 'postgresql', 'sql server', 'dynamodb', 'elasticsearch', 'oracle', 'aws', 'redshift', 'azure', 'databricks', 'spark', 'hadoop', 'kafka', 'linux', 'docker', 'kubernetes']</t>
  </si>
  <si>
    <t>{'cloud': ['oracle', 'aws', 'redshift', 'azure', 'databricks'], 'databases': ['postgresql', 'sql server', 'dynamodb', 'elasticsearch'], 'libraries': ['spark', 'hadoop', 'kafka'], 'os': ['linux'], 'other': ['docker', 'kubernetes'], 'programming': ['sql', 'shell']}</t>
  </si>
  <si>
    <t>['sql', 'gcp', 'azure', 'chef']</t>
  </si>
  <si>
    <t>{'cloud': ['gcp', 'azure'], 'other': ['chef'], 'programming': ['sql']}</t>
  </si>
  <si>
    <t>Аналітик баз даних</t>
  </si>
  <si>
    <t>АЛЮПРО™</t>
  </si>
  <si>
    <t>Cytel - Emea</t>
  </si>
  <si>
    <t>['r', 'python', 'tidyverse']</t>
  </si>
  <si>
    <t>{'libraries': ['tidyverse'], 'programming': ['r', 'python']}</t>
  </si>
  <si>
    <t>['python', 'r', 'matlab', 'sas', 'sas', 'jupyter', 'windows', 'linux', 'tableau', 'docker']</t>
  </si>
  <si>
    <t>{'analyst_tools': ['sas', 'tableau'], 'libraries': ['jupyter'], 'os': ['windows', 'linux'], 'other': ['docker'], 'programming': ['python', 'r', 'matlab', 'sas']}</t>
  </si>
  <si>
    <t>Data Engineer - DataLake/Azure Data Factory</t>
  </si>
  <si>
    <t>['sql', 'r', 'python', 'scala', 'java', 'shell', 'azure', 'hadoop', 'power bi', 'flow', 'kubernetes']</t>
  </si>
  <si>
    <t>{'analyst_tools': ['power bi'], 'cloud': ['azure'], 'libraries': ['hadoop'], 'other': ['flow', 'kubernetes'], 'programming': ['sql', 'r', 'python', 'scala', 'java', 'shell']}</t>
  </si>
  <si>
    <t>['sql', 'python', 'excel', 'jira']</t>
  </si>
  <si>
    <t>{'analyst_tools': ['excel'], 'async': ['jira'], 'programming': ['sql', 'python']}</t>
  </si>
  <si>
    <t>Junior Data Scientist (f/m)</t>
  </si>
  <si>
    <t>Arcole VR, Italy</t>
  </si>
  <si>
    <t>Lidl Italia</t>
  </si>
  <si>
    <t>['python', 'r', 'sql', 'pyspark', 'excel']</t>
  </si>
  <si>
    <t>{'analyst_tools': ['excel'], 'libraries': ['pyspark'], 'programming': ['python', 'r', 'sql']}</t>
  </si>
  <si>
    <t>Data Scientist, Zoetermeer</t>
  </si>
  <si>
    <t>Bus.com</t>
  </si>
  <si>
    <t>['sql', 'python', 'go', 'excel', 'power bi', 'tableau']</t>
  </si>
  <si>
    <t>{'analyst_tools': ['excel', 'power bi', 'tableau'], 'programming': ['sql', 'python', 'go']}</t>
  </si>
  <si>
    <t>PRINCIPAL DATA ENGINEER</t>
  </si>
  <si>
    <t>Priority Power</t>
  </si>
  <si>
    <t>['sql', 'postgresql', 'tableau', 'power bi', 'excel', 'powerpoint']</t>
  </si>
  <si>
    <t>{'analyst_tools': ['tableau', 'power bi', 'excel', 'powerpoint'], 'databases': ['postgresql'], 'programming': ['sql']}</t>
  </si>
  <si>
    <t>Junior Data Analyst - 6 month contract</t>
  </si>
  <si>
    <t>SET IT Recruitment</t>
  </si>
  <si>
    <t>['sql', 't-sql', 'python', 'java', 'javascript', 'matlab', 'r', 'azure', 'excel', 'power bi', 'ssrs', 'cognos']</t>
  </si>
  <si>
    <t>{'analyst_tools': ['excel', 'power bi', 'ssrs', 'cognos'], 'cloud': ['azure'], 'programming': ['sql', 't-sql', 'python', 'java', 'javascript', 'matlab', 'r']}</t>
  </si>
  <si>
    <t>['python', 'sql', 'db2', 'snowflake', 'unix']</t>
  </si>
  <si>
    <t>{'cloud': ['snowflake'], 'databases': ['db2'], 'os': ['unix'], 'programming': ['python', 'sql']}</t>
  </si>
  <si>
    <t>Data Engineer / Media de premier plan (H/F)</t>
  </si>
  <si>
    <t>ALTAIDE</t>
  </si>
  <si>
    <t>['sql', 'python', 'shell', 'snowflake', 'airflow', 'linux', 'git', 'jenkins', 'gitlab']</t>
  </si>
  <si>
    <t>{'cloud': ['snowflake'], 'libraries': ['airflow'], 'os': ['linux'], 'other': ['git', 'jenkins', 'gitlab'], 'programming': ['sql', 'python', 'shell']}</t>
  </si>
  <si>
    <t>Partnership Impact Data and System Analyst</t>
  </si>
  <si>
    <t>via Job Vacancies And Recruitment In Rwanda | Rwandajob.com</t>
  </si>
  <si>
    <t>WORLD VISION</t>
  </si>
  <si>
    <t>Data Analyst - Performance Marketing BD</t>
  </si>
  <si>
    <t>Marketing CRM Data Specialist</t>
  </si>
  <si>
    <t>Idexcel Inc.</t>
  </si>
  <si>
    <t>['python', 'nosql', 'sql', 'snowflake', 'spark']</t>
  </si>
  <si>
    <t>{'cloud': ['snowflake'], 'libraries': ['spark'], 'programming': ['python', 'nosql', 'sql']}</t>
  </si>
  <si>
    <t>Ramani.io Company Limited</t>
  </si>
  <si>
    <t>['python', 'mysql', 'excel', 'tableau', 'power bi']</t>
  </si>
  <si>
    <t>{'analyst_tools': ['excel', 'tableau', 'power bi'], 'databases': ['mysql'], 'programming': ['python']}</t>
  </si>
  <si>
    <t>CLEEVEN SE</t>
  </si>
  <si>
    <t>L2 Field Engineer</t>
  </si>
  <si>
    <t>Excis Compliance ltd</t>
  </si>
  <si>
    <t>['python', 'aws', 'oracle', 'airflow', 'spark', 'hadoop', 'sap']</t>
  </si>
  <si>
    <t>{'analyst_tools': ['sap'], 'cloud': ['aws', 'oracle'], 'libraries': ['airflow', 'spark', 'hadoop'], 'programming': ['python']}</t>
  </si>
  <si>
    <t>Data Scientist/Analyst-11339-Remote</t>
  </si>
  <si>
    <t>Shuvel</t>
  </si>
  <si>
    <t>['sql', 'python', 'nosql', 'java', 'azure', 'redshift', 'bigquery', 'pandas', 'matplotlib', 'seaborn', 'plotly', 'airflow', 'unix', 'git', 'docker', 'jenkins']</t>
  </si>
  <si>
    <t>{'cloud': ['azure', 'redshift', 'bigquery'], 'libraries': ['pandas', 'matplotlib', 'seaborn', 'plotly', 'airflow'], 'os': ['unix'], 'other': ['git', 'docker', 'jenkins'], 'programming': ['sql', 'python', 'nosql', 'java']}</t>
  </si>
  <si>
    <t>['sql', 'r', 'python', 'java', 'tableau', 'splunk']</t>
  </si>
  <si>
    <t>{'analyst_tools': ['tableau', 'splunk'], 'programming': ['sql', 'r', 'python', 'java']}</t>
  </si>
  <si>
    <t>Lead Data Engineer - DataOps</t>
  </si>
  <si>
    <t>['mariadb', 'tableau']</t>
  </si>
  <si>
    <t>{'analyst_tools': ['tableau'], 'databases': ['mariadb']}</t>
  </si>
  <si>
    <t>Data Scientist Azure Senior</t>
  </si>
  <si>
    <t>['python', 'sql', 'scala', 'mongodb', 'mongodb', 'sql server', 'azure', 'oracle', 'spark', 'jupyter', 'tensorflow']</t>
  </si>
  <si>
    <t>{'cloud': ['azure', 'oracle'], 'databases': ['mongodb', 'sql server'], 'libraries': ['spark', 'jupyter', 'tensorflow'], 'programming': ['python', 'sql', 'scala', 'mongodb']}</t>
  </si>
  <si>
    <t>Internship in Data analysis</t>
  </si>
  <si>
    <t>ID.me</t>
  </si>
  <si>
    <t>['sql', 'python', 'gcp', 'aws', 'tensorflow', 'pytorch', 'mxnet', 'keras', 'pandas', 'numpy']</t>
  </si>
  <si>
    <t>{'cloud': ['gcp', 'aws'], 'libraries': ['tensorflow', 'pytorch', 'mxnet', 'keras', 'pandas', 'numpy'], 'programming': ['sql', 'python']}</t>
  </si>
  <si>
    <t>BANQUE DE DÉVELOPPEMENT DU CANADA</t>
  </si>
  <si>
    <t>['python', 'nosql', 'mongodb', 'mongodb', 'cassandra', 'databricks', 'scikit-learn', 'pandas', 'matplotlib', 'numpy', 'keras', 'tensorflow', 'pytorch', 'spark']</t>
  </si>
  <si>
    <t>{'cloud': ['databricks'], 'databases': ['mongodb', 'cassandra'], 'libraries': ['scikit-learn', 'pandas', 'matplotlib', 'numpy', 'keras', 'tensorflow', 'pytorch', 'spark'], 'programming': ['python', 'nosql', 'mongodb']}</t>
  </si>
  <si>
    <t>['python', 'sql', 'snowflake', 'oracle', 'aws', 'spark', 'svn', 'git']</t>
  </si>
  <si>
    <t>{'cloud': ['snowflake', 'oracle', 'aws'], 'libraries': ['spark'], 'other': ['svn', 'git'], 'programming': ['python', 'sql']}</t>
  </si>
  <si>
    <t>Data Engineer, Breda</t>
  </si>
  <si>
    <t>Government Technology Agency (GovTech)</t>
  </si>
  <si>
    <t>CALLMAX SOLUTIONS INC.</t>
  </si>
  <si>
    <t>Data Analyst Marketing Intern</t>
  </si>
  <si>
    <t>South River Mortgage</t>
  </si>
  <si>
    <t>['python', 'sql', 'go', 'mysql', 'snowflake', 'scikit-learn', 'pytorch', 'pandas', 'seaborn', 'matplotlib', 'linux', 'debian', 'redhat', 'excel', 'github', 'jira']</t>
  </si>
  <si>
    <t>{'analyst_tools': ['excel'], 'async': ['jira'], 'cloud': ['snowflake'], 'databases': ['mysql'], 'libraries': ['scikit-learn', 'pytorch', 'pandas', 'seaborn', 'matplotlib'], 'os': ['linux', 'debian', 'redhat'], 'other': ['github'], 'programming': ['python', 'sql', 'go']}</t>
  </si>
  <si>
    <t>Data Analyst (m/w/d) Luftverkehrsstatistik Am Flughafen Frankfurt</t>
  </si>
  <si>
    <t>Senior Data Scientist Job in Dubai</t>
  </si>
  <si>
    <t>['python', 'r', 'sql', 'c++', 'java', 'sas', 'sas', 'scala', 'nosql', 'mysql', 'plotly', 'hadoop', 'spark', 'tableau', 'power bi', 'spss']</t>
  </si>
  <si>
    <t>{'analyst_tools': ['sas', 'tableau', 'power bi', 'spss'], 'databases': ['mysql'], 'libraries': ['plotly', 'hadoop', 'spark'], 'programming': ['python', 'r', 'sql', 'c++', 'java', 'sas', 'scala', 'nosql']}</t>
  </si>
  <si>
    <t>Senior Lead Data Management Analyst- Metadata Governance</t>
  </si>
  <si>
    <t>Enterprise Data Analyst (Ref: 220000VX)</t>
  </si>
  <si>
    <t>Data Analyst at Refugee Consortium of Kenya</t>
  </si>
  <si>
    <t>Refugee Consortium of Kenya</t>
  </si>
  <si>
    <t>Cloud Secruity Engineer</t>
  </si>
  <si>
    <t>Data Engineer/Architect Consultant</t>
  </si>
  <si>
    <t>['go', 'python', 'java', 'scala', 'aws', 'azure', 'gcp', 'hadoop', 'spark', 'kafka']</t>
  </si>
  <si>
    <t>{'cloud': ['aws', 'azure', 'gcp'], 'libraries': ['hadoop', 'spark', 'kafka'], 'programming': ['go', 'python', 'java', 'scala']}</t>
  </si>
  <si>
    <t>['redshift', 'snowflake', 'tableau', 'jira']</t>
  </si>
  <si>
    <t>{'analyst_tools': ['tableau'], 'async': ['jira'], 'cloud': ['redshift', 'snowflake']}</t>
  </si>
  <si>
    <t>Metric and Data Analyst 4</t>
  </si>
  <si>
    <t>['java', 'python', 'sql', 'pyspark']</t>
  </si>
  <si>
    <t>{'libraries': ['pyspark'], 'programming': ['java', 'python', 'sql']}</t>
  </si>
  <si>
    <t>['sql', 'nosql', 'mongodb', 'mongodb', 'postgresql', 'cassandra', 'aws', 'gcp', 'azure', 'pyspark', 'pandas']</t>
  </si>
  <si>
    <t>{'cloud': ['aws', 'gcp', 'azure'], 'databases': ['mongodb', 'postgresql', 'cassandra'], 'libraries': ['pyspark', 'pandas'], 'programming': ['sql', 'nosql', 'mongodb']}</t>
  </si>
  <si>
    <t>['sql', 'nosql', 'sql server', 'snowflake', 'aws', 'kafka']</t>
  </si>
  <si>
    <t>{'cloud': ['snowflake', 'aws'], 'databases': ['sql server'], 'libraries': ['kafka'], 'programming': ['sql', 'nosql']}</t>
  </si>
  <si>
    <t>GlobalLogic - Hitachi Group</t>
  </si>
  <si>
    <t>['sql', 'python', 'r', 'azure', 'databricks', 'oracle', 'hadoop', 'spark', 'ssis', 'ssrs', 'power bi']</t>
  </si>
  <si>
    <t>{'analyst_tools': ['ssis', 'ssrs', 'power bi'], 'cloud': ['azure', 'databricks', 'oracle'], 'libraries': ['hadoop', 'spark'], 'programming': ['sql', 'python', 'r']}</t>
  </si>
  <si>
    <t>via Version1 - Jobs - Voyse</t>
  </si>
  <si>
    <t>Version1</t>
  </si>
  <si>
    <t>['sql', 'aws', 'oracle', 'cognos', 'power bi', 'tableau', 'alteryx']</t>
  </si>
  <si>
    <t>{'analyst_tools': ['cognos', 'power bi', 'tableau', 'alteryx'], 'cloud': ['aws', 'oracle'], 'programming': ['sql']}</t>
  </si>
  <si>
    <t>Data Analyst, Transcripts</t>
  </si>
  <si>
    <t>Data Engineer with AWS Redshift / AWS Engineer</t>
  </si>
  <si>
    <t>['sas', 'sas', 'aws', 'redshift']</t>
  </si>
  <si>
    <t>{'analyst_tools': ['sas'], 'cloud': ['aws', 'redshift'], 'programming': ['sas']}</t>
  </si>
  <si>
    <t>Software R&amp;d Engineer</t>
  </si>
  <si>
    <t>['css', 'javascript', 'typescript', 'aws', 'react', 'graphql', 'git', 'bitbucket']</t>
  </si>
  <si>
    <t>{'cloud': ['aws'], 'libraries': ['react', 'graphql'], 'other': ['git', 'bitbucket'], 'programming': ['css', 'javascript', 'typescript']}</t>
  </si>
  <si>
    <t>Consultor Big Data, Madrid</t>
  </si>
  <si>
    <t>['python', 'r', 'java', 'matlab', 'sas', 'sas', 'c', 'sql', 'neo4j', 'azure', 'databricks', 'aws', 'redshift', 'pytorch', 'tensorflow', 'keras', 'nltk', 'spark', 'hadoop', 'kafka', 'datarobot', 'splunk']</t>
  </si>
  <si>
    <t>{'analyst_tools': ['sas', 'datarobot', 'splunk'], 'cloud': ['azure', 'databricks', 'aws', 'redshift'], 'databases': ['neo4j'], 'libraries': ['pytorch', 'tensorflow', 'keras', 'nltk', 'spark', 'hadoop', 'kafka'], 'programming': ['python', 'r', 'java', 'matlab', 'sas', 'c', 'sql']}</t>
  </si>
  <si>
    <t>Product Controller Intermediate Analyst P&amp;l</t>
  </si>
  <si>
    <t>Stansfeld Scott Inc</t>
  </si>
  <si>
    <t>Medline Gruppe</t>
  </si>
  <si>
    <t>Senior Data Scientist (w/m/x)</t>
  </si>
  <si>
    <t>Intern, Research on Data Roles, Government Data Office</t>
  </si>
  <si>
    <t>Smart Nation and Digital Government Office</t>
  </si>
  <si>
    <t>Roanoke, AL</t>
  </si>
  <si>
    <t>Virginia Polytechnic Institute and State University (VT)</t>
  </si>
  <si>
    <t>RAFFEMET PTE LTD</t>
  </si>
  <si>
    <t>Loaded</t>
  </si>
  <si>
    <t>['python', 'aws', 'express', 'laravel']</t>
  </si>
  <si>
    <t>{'cloud': ['aws'], 'programming': ['python'], 'webframeworks': ['express', 'laravel']}</t>
  </si>
  <si>
    <t>DATABRICKS ASIAPAC UNIFIED ANALYTICS PTE. LTD.</t>
  </si>
  <si>
    <t>['databricks', 'spark', 'excel']</t>
  </si>
  <si>
    <t>{'analyst_tools': ['excel'], 'cloud': ['databricks'], 'libraries': ['spark']}</t>
  </si>
  <si>
    <t>513 EWS USRL Operational Analyst Jobs</t>
  </si>
  <si>
    <t>['vba', 'r', 'excel']</t>
  </si>
  <si>
    <t>{'analyst_tools': ['excel'], 'programming': ['vba', 'r']}</t>
  </si>
  <si>
    <t>Lead Data Scientist, Growth &amp; Delivery</t>
  </si>
  <si>
    <t>Geodata &amp; Analytics Lead</t>
  </si>
  <si>
    <t>Аналітик даних</t>
  </si>
  <si>
    <t>КЛІРИНГОВИЙ ДІМ, АБ</t>
  </si>
  <si>
    <t>Developer Analyst Data Analytics</t>
  </si>
  <si>
    <t>Ekman Associates, Inc.</t>
  </si>
  <si>
    <t>['sql', 'python', 'sql server', 'oracle', 'tableau', 'excel', 'sheets']</t>
  </si>
  <si>
    <t>{'analyst_tools': ['tableau', 'excel', 'sheets'], 'cloud': ['oracle'], 'databases': ['sql server'], 'programming': ['sql', 'python']}</t>
  </si>
  <si>
    <t>Copec</t>
  </si>
  <si>
    <t>Senior Software Engineer - Performance - 28563</t>
  </si>
  <si>
    <t>['python', 'java', 'go', 'c++', 'aws', 'gcp', 'azure', 'hadoop', 'spark', 'kafka', 'linux', 'splunk', 'docker', 'git', 'gitlab']</t>
  </si>
  <si>
    <t>{'analyst_tools': ['splunk'], 'cloud': ['aws', 'gcp', 'azure'], 'libraries': ['hadoop', 'spark', 'kafka'], 'os': ['linux'], 'other': ['docker', 'git', 'gitlab'], 'programming': ['python', 'java', 'go', 'c++']}</t>
  </si>
  <si>
    <t>Python APIs Data Analyst</t>
  </si>
  <si>
    <t>['sql', 'no-sql', 'python', 'java', 'shell', 'sql server', 'oracle', 'linux', 'ansible', 'jenkins']</t>
  </si>
  <si>
    <t>{'cloud': ['oracle'], 'databases': ['sql server'], 'os': ['linux'], 'other': ['ansible', 'jenkins'], 'programming': ['sql', 'no-sql', 'python', 'java', 'shell']}</t>
  </si>
  <si>
    <t>['sql', 'java', 'snowflake', 'aws']</t>
  </si>
  <si>
    <t>{'cloud': ['snowflake', 'aws'], 'programming': ['sql', 'java']}</t>
  </si>
  <si>
    <t>['c', 'sql', 'snowflake', 'shogun', 'looker', 'notion', 'slack', 'zoom']</t>
  </si>
  <si>
    <t>{'analyst_tools': ['looker'], 'async': ['notion'], 'cloud': ['snowflake'], 'libraries': ['shogun'], 'programming': ['c', 'sql'], 'sync': ['slack', 'zoom']}</t>
  </si>
  <si>
    <t>Internship - Data Management and Automation</t>
  </si>
  <si>
    <t>TDM (Test Data Management) Analyst</t>
  </si>
  <si>
    <t>React Full stack software engineer</t>
  </si>
  <si>
    <t>['javascript', 'typescript', 'react', 'spark', 'graphql', 'node.js']</t>
  </si>
  <si>
    <t>{'libraries': ['react', 'spark', 'graphql'], 'programming': ['javascript', 'typescript'], 'webframeworks': ['node.js']}</t>
  </si>
  <si>
    <t>Young Graduate Trainee in Scientific Software Development and Data...</t>
  </si>
  <si>
    <t>Euclid, OH</t>
  </si>
  <si>
    <t>CVO Data Analyst, Greenville, FT, Day</t>
  </si>
  <si>
    <t>Prisma Health</t>
  </si>
  <si>
    <t>Apply4U Ltd</t>
  </si>
  <si>
    <t>R92</t>
  </si>
  <si>
    <t>['python', 'sql', 'gcp', 'aws', 'azure', 'kafka', 'spark']</t>
  </si>
  <si>
    <t>{'cloud': ['gcp', 'aws', 'azure'], 'libraries': ['kafka', 'spark'], 'programming': ['python', 'sql']}</t>
  </si>
  <si>
    <t>Chapter lead Data Analyst</t>
  </si>
  <si>
    <t>['sql', 'python', 'cognos', 'git']</t>
  </si>
  <si>
    <t>{'analyst_tools': ['cognos'], 'other': ['git'], 'programming': ['sql', 'python']}</t>
  </si>
  <si>
    <t>SPLICE</t>
  </si>
  <si>
    <t>[VSN] Mid Level Data Engineer</t>
  </si>
  <si>
    <t>['python', 'c#', 'nosql', 'mongodb', 'mongodb', 'cassandra', 'snowflake', 'redshift', 'kafka']</t>
  </si>
  <si>
    <t>{'cloud': ['snowflake', 'redshift'], 'databases': ['mongodb', 'cassandra'], 'libraries': ['kafka'], 'programming': ['python', 'c#', 'nosql', 'mongodb']}</t>
  </si>
  <si>
    <t>Software Developer &amp; Data Engineer II</t>
  </si>
  <si>
    <t>Boston Public Health Commission</t>
  </si>
  <si>
    <t>['sql', 't-sql', 'python', 'c#', 'css', 'javascript', 'asp.net', 'jquery', 'power bi']</t>
  </si>
  <si>
    <t>{'analyst_tools': ['power bi'], 'programming': ['sql', 't-sql', 'python', 'c#', 'css', 'javascript'], 'webframeworks': ['asp.net', 'jquery']}</t>
  </si>
  <si>
    <t>SAS Base</t>
  </si>
  <si>
    <t>['sas', 'sas', 'shell', 'unix']</t>
  </si>
  <si>
    <t>{'analyst_tools': ['sas'], 'os': ['unix'], 'programming': ['sas', 'shell']}</t>
  </si>
  <si>
    <t>Databases | Data Engineer</t>
  </si>
  <si>
    <t>Link Logistics</t>
  </si>
  <si>
    <t>Remote work - Need AWS Data Engineer-12+ year only</t>
  </si>
  <si>
    <t>['python', 'dynamodb', 'aws', 'pyspark', 'hadoop', 'spark', 'terraform', 'git', 'jenkins', 'docker']</t>
  </si>
  <si>
    <t>{'cloud': ['aws'], 'databases': ['dynamodb'], 'libraries': ['pyspark', 'hadoop', 'spark'], 'other': ['terraform', 'git', 'jenkins', 'docker'], 'programming': ['python']}</t>
  </si>
  <si>
    <t>['python', 'sql', 'sas', 'sas', 'snowflake', 'oracle', 'aws', 'azure', 'hadoop', 'flask', 'django', 'power bi', 'tableau', 'cognos', 'microstrategy', 'excel']</t>
  </si>
  <si>
    <t>{'analyst_tools': ['sas', 'power bi', 'tableau', 'cognos', 'microstrategy', 'excel'], 'cloud': ['snowflake', 'oracle', 'aws', 'azure'], 'libraries': ['hadoop'], 'programming': ['python', 'sql', 'sas'], 'webframeworks': ['flask', 'django']}</t>
  </si>
  <si>
    <t>Dataanalyst(H/F)Dataanalyst(H/F)CDIAchat/ChaînelogistiqueBienne</t>
  </si>
  <si>
    <t>['python', 'sql', 'vba', 'tableau']</t>
  </si>
  <si>
    <t>{'analyst_tools': ['tableau'], 'programming': ['python', 'sql', 'vba']}</t>
  </si>
  <si>
    <t>['python', 'azure', 'databricks', 'aws', 'kafka', 'unreal']</t>
  </si>
  <si>
    <t>{'cloud': ['azure', 'databricks', 'aws'], 'libraries': ['kafka'], 'other': ['unreal'], 'programming': ['python']}</t>
  </si>
  <si>
    <t>Jr. Financial Data Analyst</t>
  </si>
  <si>
    <t>Leola Construction, LLC</t>
  </si>
  <si>
    <t>Data Scientist healthcare</t>
  </si>
  <si>
    <t>['python', 'sql', 'pandas', 'numpy', 'matplotlib', 'pyspark', 'spark']</t>
  </si>
  <si>
    <t>{'libraries': ['pandas', 'numpy', 'matplotlib', 'pyspark', 'spark'], 'programming': ['python', 'sql']}</t>
  </si>
  <si>
    <t>Contract Data Systems Analyst</t>
  </si>
  <si>
    <t>Data and Reporting Analyst I</t>
  </si>
  <si>
    <t>PrimeDrinks</t>
  </si>
  <si>
    <t>Client Service Analyst</t>
  </si>
  <si>
    <t>Analista de Datos BI/Consultor</t>
  </si>
  <si>
    <t>Azienda privata</t>
  </si>
  <si>
    <t>['python', 'r', 'sql', 'nosql', 'pandas', 'numpy', 'scikit-learn', 'hadoop', 'spark']</t>
  </si>
  <si>
    <t>{'libraries': ['pandas', 'numpy', 'scikit-learn', 'hadoop', 'spark'], 'programming': ['python', 'r', 'sql', 'nosql']}</t>
  </si>
  <si>
    <t>Data Engineer - Python/ETL Tools</t>
  </si>
  <si>
    <t>ThinkWise Consulting LLP</t>
  </si>
  <si>
    <t>Argyll Scott AE</t>
  </si>
  <si>
    <t>Future Technology Devices International Ltd</t>
  </si>
  <si>
    <t>['python', 'mongodb', 'mongodb', 'mysql', 'postgresql', 'aws', 'tensorflow', 'keras', 'pandas', 'airflow', 'pytorch', 'numpy', 'flask', 'django', 'git', 'docker', 'kubernetes']</t>
  </si>
  <si>
    <t>{'cloud': ['aws'], 'databases': ['mongodb', 'mysql', 'postgresql'], 'libraries': ['tensorflow', 'keras', 'pandas', 'airflow', 'pytorch', 'numpy'], 'other': ['git', 'docker', 'kubernetes'], 'programming': ['python', 'mongodb'], 'webframeworks': ['flask', 'django']}</t>
  </si>
  <si>
    <t>HTL Development Engineer for Software and Functions (f/m/d)</t>
  </si>
  <si>
    <t>FP&amp;A Sales Analyst / Specialist Big-Data (w/m/d)</t>
  </si>
  <si>
    <t>Bettlach, Switzerland</t>
  </si>
  <si>
    <t>Remote engineer</t>
  </si>
  <si>
    <t>BI Analyst(SQL Dev)</t>
  </si>
  <si>
    <t>Harwood, MD</t>
  </si>
  <si>
    <t>Cognize Tech Solutions L.L.C.</t>
  </si>
  <si>
    <t>['java', 'pyspark']</t>
  </si>
  <si>
    <t>{'libraries': ['pyspark'], 'programming': ['java']}</t>
  </si>
  <si>
    <t>['python', 'sql', 'bash', 'sql server', 'mysql', 'dynamodb', 'aws', 'redshift', 'pandas', 'plotly', 'linux', 'windows', 'docker', 'bitbucket']</t>
  </si>
  <si>
    <t>{'cloud': ['aws', 'redshift'], 'databases': ['sql server', 'mysql', 'dynamodb'], 'libraries': ['pandas', 'plotly'], 'os': ['linux', 'windows'], 'other': ['docker', 'bitbucket'], 'programming': ['python', 'sql', 'bash']}</t>
  </si>
  <si>
    <t>Data Scientist (AI/ML) - Remote - Candidate should be in CANADA...</t>
  </si>
  <si>
    <t>The City, High Wycombe, UK</t>
  </si>
  <si>
    <t>Thirsk, UK</t>
  </si>
  <si>
    <t>['sql', 'no-sql', 'python', 'azure']</t>
  </si>
  <si>
    <t>{'cloud': ['azure'], 'programming': ['sql', 'no-sql', 'python']}</t>
  </si>
  <si>
    <t>(Adobe Capaign as Archestration tool use) Azure Data Engineer</t>
  </si>
  <si>
    <t>Data Engineer (Scala or Python)</t>
  </si>
  <si>
    <t>['nosql', 'sql', 'python', 'mysql', 'dynamodb', 'elasticsearch', 'aws', 'azure', 'gcp', 'spark', 'airflow', 'kafka', 'hadoop', 'github']</t>
  </si>
  <si>
    <t>{'cloud': ['aws', 'azure', 'gcp'], 'databases': ['mysql', 'dynamodb', 'elasticsearch'], 'libraries': ['spark', 'airflow', 'kafka', 'hadoop'], 'other': ['github'], 'programming': ['nosql', 'sql', 'python']}</t>
  </si>
  <si>
    <t>Echo IT Solutions Inc.</t>
  </si>
  <si>
    <t>['sql', 'mongodb', 'mongodb', 'azure', 'kafka']</t>
  </si>
  <si>
    <t>{'cloud': ['azure'], 'databases': ['mongodb'], 'libraries': ['kafka'], 'programming': ['sql', 'mongodb']}</t>
  </si>
  <si>
    <t>Independent Recruiting</t>
  </si>
  <si>
    <t>['java', 'scala', 'python', 'nosql', 'azure', 'spark', 'kubernetes']</t>
  </si>
  <si>
    <t>{'cloud': ['azure'], 'libraries': ['spark'], 'other': ['kubernetes'], 'programming': ['java', 'scala', 'python', 'nosql']}</t>
  </si>
  <si>
    <t>Citibanamex</t>
  </si>
  <si>
    <t>IT Futurista</t>
  </si>
  <si>
    <t>['sql', 'python', 'html', 'r', 'nosql', 'numpy', 'pandas', 'matplotlib', 'scikit-learn', 'gdpr', 'excel', 'tableau', 'power bi']</t>
  </si>
  <si>
    <t>{'analyst_tools': ['excel', 'tableau', 'power bi'], 'libraries': ['numpy', 'pandas', 'matplotlib', 'scikit-learn', 'gdpr'], 'programming': ['sql', 'python', 'html', 'r', 'nosql']}</t>
  </si>
  <si>
    <t>Research Analyst - Toronto/Remote</t>
  </si>
  <si>
    <t>['python', 'r', 'sas', 'sas', 'sql', 'hadoop']</t>
  </si>
  <si>
    <t>{'analyst_tools': ['sas'], 'libraries': ['hadoop'], 'programming': ['python', 'r', 'sas', 'sql']}</t>
  </si>
  <si>
    <t>Data/AI Engineer [A-D]</t>
  </si>
  <si>
    <t>['sql', 'python', 'c#', 'powershell', 'nosql', 'azure', 'databricks', 'spark']</t>
  </si>
  <si>
    <t>{'cloud': ['azure', 'databricks'], 'libraries': ['spark'], 'programming': ['sql', 'python', 'c#', 'powershell', 'nosql']}</t>
  </si>
  <si>
    <t>['scala', 'sql', 'gcp', 'spark', 'kafka', 'splunk', 'git', 'svn', 'bitbucket']</t>
  </si>
  <si>
    <t>{'analyst_tools': ['splunk'], 'cloud': ['gcp'], 'libraries': ['spark', 'kafka'], 'other': ['git', 'svn', 'bitbucket'], 'programming': ['scala', 'sql']}</t>
  </si>
  <si>
    <t>Veel puzzelwerk voor de echte Data Engineer, Amsterdam</t>
  </si>
  <si>
    <t>['r', 'python', 'c++', 'sql', 'aws', 'azure', 'hadoop', 'kafka', 'spark', 'pandas', 'scikit-learn', 'docker']</t>
  </si>
  <si>
    <t>{'cloud': ['aws', 'azure'], 'libraries': ['hadoop', 'kafka', 'spark', 'pandas', 'scikit-learn'], 'other': ['docker'], 'programming': ['r', 'python', 'c++', 'sql']}</t>
  </si>
  <si>
    <t>Associate Analyst - Modelling</t>
  </si>
  <si>
    <t>Post Holdings</t>
  </si>
  <si>
    <t>['python', 'go', 'sql', 'sql server', 'azure', 'oracle', 'tableau', 'sap', 'powerpoint', 'visio', 'excel']</t>
  </si>
  <si>
    <t>{'analyst_tools': ['tableau', 'sap', 'powerpoint', 'visio', 'excel'], 'cloud': ['azure', 'oracle'], 'databases': ['sql server'], 'programming': ['python', 'go', 'sql']}</t>
  </si>
  <si>
    <t>SRM Data Analyst</t>
  </si>
  <si>
    <t>Senior(or Principal), Business Analyst(Rocket Growth Instock BA team)</t>
  </si>
  <si>
    <t>Senior Principal Data Scientist (m/f/x), Data and Statistical...</t>
  </si>
  <si>
    <t>['python', 'r', 'gcp', 'pandas', 'numpy', 'scikit-learn', 'matplotlib', 'seaborn', 'gdpr', 'git']</t>
  </si>
  <si>
    <t>{'cloud': ['gcp'], 'libraries': ['pandas', 'numpy', 'scikit-learn', 'matplotlib', 'seaborn', 'gdpr'], 'other': ['git'], 'programming': ['python', 'r']}</t>
  </si>
  <si>
    <t>SQL Database Engineer - Active DoD Secret - Hybrid Remote</t>
  </si>
  <si>
    <t>['sql', 'sql server', 'db2', 'mysql', 'oracle']</t>
  </si>
  <si>
    <t>{'cloud': ['oracle'], 'databases': ['sql server', 'db2', 'mysql'], 'programming': ['sql']}</t>
  </si>
  <si>
    <t>['r', 'sas', 'sas', 'sql', 'tableau']</t>
  </si>
  <si>
    <t>{'analyst_tools': ['sas', 'tableau'], 'programming': ['r', 'sas', 'sql']}</t>
  </si>
  <si>
    <t>['sql', 'python', 'c#', 'azure', 'snowflake']</t>
  </si>
  <si>
    <t>{'cloud': ['azure', 'snowflake'], 'programming': ['sql', 'python', 'c#']}</t>
  </si>
  <si>
    <t>Sanoma Media</t>
  </si>
  <si>
    <t>['python', 'scala', 'sql', 'nosql', 'dynamodb', 'aws', 'redshift', 'snowflake', 'databricks', 'spark', 'github']</t>
  </si>
  <si>
    <t>{'cloud': ['aws', 'redshift', 'snowflake', 'databricks'], 'databases': ['dynamodb'], 'libraries': ['spark'], 'other': ['github'], 'programming': ['python', 'scala', 'sql', 'nosql']}</t>
  </si>
  <si>
    <t>CVM Data Scientist</t>
  </si>
  <si>
    <t>['typescript', 'c', 'go', 'python', 'c++', 'aws', 'react', 'flask', 'docker', 'jira', 'slack']</t>
  </si>
  <si>
    <t>{'async': ['jira'], 'cloud': ['aws'], 'libraries': ['react'], 'other': ['docker'], 'programming': ['typescript', 'c', 'go', 'python', 'c++'], 'sync': ['slack'], 'webframeworks': ['flask']}</t>
  </si>
  <si>
    <t>TheHirepro</t>
  </si>
  <si>
    <t>The SEED School of Washington D.C.</t>
  </si>
  <si>
    <t>['sql', 'vmware', 'qlik', 'spreadsheet', 'excel']</t>
  </si>
  <si>
    <t>{'analyst_tools': ['qlik', 'spreadsheet', 'excel'], 'cloud': ['vmware'], 'programming': ['sql']}</t>
  </si>
  <si>
    <t>Data/IT Analyst-Office of the University Registrar-Hybrid Schedule</t>
  </si>
  <si>
    <t>Data Engineer - Business Intelligence Domain</t>
  </si>
  <si>
    <t>Decision Tree Analytics</t>
  </si>
  <si>
    <t>['sql', 'nosql', 'aws', 'redshift', 'azure', 'snowflake', 'excel']</t>
  </si>
  <si>
    <t>{'analyst_tools': ['excel'], 'cloud': ['aws', 'redshift', 'azure', 'snowflake'], 'programming': ['sql', 'nosql']}</t>
  </si>
  <si>
    <t>German Speaking Presales Engineer - Data Security Solutions</t>
  </si>
  <si>
    <t>comforte AG</t>
  </si>
  <si>
    <t>['gdpr', 'kubernetes']</t>
  </si>
  <si>
    <t>{'libraries': ['gdpr'], 'other': ['kubernetes']}</t>
  </si>
  <si>
    <t>Biobank Data Scientist</t>
  </si>
  <si>
    <t>['sql', 'python', 'r', 'sql server', 'bigquery', 'oracle', 'jupyter', 'numpy', 'tableau', 'looker', 'alteryx']</t>
  </si>
  <si>
    <t>{'analyst_tools': ['tableau', 'looker', 'alteryx'], 'cloud': ['bigquery', 'oracle'], 'databases': ['sql server'], 'libraries': ['jupyter', 'numpy'], 'programming': ['sql', 'python', 'r']}</t>
  </si>
  <si>
    <t>['t-sql', 'sql', 'no-sql', 'mysql', 'snowflake', 'power bi', 'dax', 'ssis']</t>
  </si>
  <si>
    <t>{'analyst_tools': ['power bi', 'dax', 'ssis'], 'cloud': ['snowflake'], 'databases': ['mysql'], 'programming': ['t-sql', 'sql', 'no-sql']}</t>
  </si>
  <si>
    <t>Ten Mile Run, NJ</t>
  </si>
  <si>
    <t>['r', 'python', 'sql', 'nosql', 'databricks', 'pyspark', 'pandas', 'scikit-learn', 'power bi', 'qlik']</t>
  </si>
  <si>
    <t>{'analyst_tools': ['power bi', 'qlik'], 'cloud': ['databricks'], 'libraries': ['pyspark', 'pandas', 'scikit-learn'], 'programming': ['r', 'python', 'sql', 'nosql']}</t>
  </si>
  <si>
    <t>['windows', 'excel', 'powerpoint', 'word']</t>
  </si>
  <si>
    <t>{'analyst_tools': ['excel', 'powerpoint', 'word'], 'os': ['windows']}</t>
  </si>
  <si>
    <t>Keyteo</t>
  </si>
  <si>
    <t>Alternance : Alternance Data Analyst</t>
  </si>
  <si>
    <t>Alef Education -</t>
  </si>
  <si>
    <t>Senior RCM Data Analyst</t>
  </si>
  <si>
    <t>Staffosaurus</t>
  </si>
  <si>
    <t>['sql', 'python', 'jupyter', 'matplotlib', 'numpy', 'pandas', 'scikit-learn']</t>
  </si>
  <si>
    <t>{'libraries': ['jupyter', 'matplotlib', 'numpy', 'pandas', 'scikit-learn'], 'programming': ['sql', 'python']}</t>
  </si>
  <si>
    <t>['python', 'r', 'azure', 'aws', 'tableau', 'microsoft teams']</t>
  </si>
  <si>
    <t>{'analyst_tools': ['tableau'], 'cloud': ['azure', 'aws'], 'programming': ['python', 'r'], 'sync': ['microsoft teams']}</t>
  </si>
  <si>
    <t>Data Engineer (Hybrid) - 16010 Jobs</t>
  </si>
  <si>
    <t>['python', 'c#', 'sql', 'databricks', 'azure', 'pyspark', 'hadoop']</t>
  </si>
  <si>
    <t>{'cloud': ['databricks', 'azure'], 'libraries': ['pyspark', 'hadoop'], 'programming': ['python', 'c#', 'sql']}</t>
  </si>
  <si>
    <t>Data and Software Engineering Lead</t>
  </si>
  <si>
    <t>['python', 'javascript', 'typescript', 'c#', 'aws', 'azure']</t>
  </si>
  <si>
    <t>{'cloud': ['aws', 'azure'], 'programming': ['python', 'javascript', 'typescript', 'c#']}</t>
  </si>
  <si>
    <t>['word', 'symphony']</t>
  </si>
  <si>
    <t>{'analyst_tools': ['word'], 'sync': ['symphony']}</t>
  </si>
  <si>
    <t>Data Engineer - banking</t>
  </si>
  <si>
    <t>Nymle</t>
  </si>
  <si>
    <t>['java', 'c#', 'word']</t>
  </si>
  <si>
    <t>{'analyst_tools': ['word'], 'programming': ['java', 'c#']}</t>
  </si>
  <si>
    <t>Junior solution engineer</t>
  </si>
  <si>
    <t>['bash', 'python', 'sql', 'linux']</t>
  </si>
  <si>
    <t>{'os': ['linux'], 'programming': ['bash', 'python', 'sql']}</t>
  </si>
  <si>
    <t>Aldershot, UK</t>
  </si>
  <si>
    <t>['java', 'python', 'r', 'scala', 'c++', 'mongodb', 'mongodb', 'elasticsearch', 'neo4j', 'cassandra', 'aws', 'azure', 'oracle', 'hadoop', 'spark', 'kafka', 'linux']</t>
  </si>
  <si>
    <t>{'cloud': ['aws', 'azure', 'oracle'], 'databases': ['mongodb', 'elasticsearch', 'neo4j', 'cassandra'], 'libraries': ['hadoop', 'spark', 'kafka'], 'os': ['linux'], 'programming': ['java', 'python', 'r', 'scala', 'c++', 'mongodb']}</t>
  </si>
  <si>
    <t>Data Engineer - Only USC</t>
  </si>
  <si>
    <t>['python', 'golang', 'sql', 'aws', 'redshift', 'snowflake', 'databricks', 'azure', 'kafka', 'airflow', 'spark', 'linux', 'terraform', 'github', 'twilio']</t>
  </si>
  <si>
    <t>{'cloud': ['aws', 'redshift', 'snowflake', 'databricks', 'azure'], 'libraries': ['kafka', 'airflow', 'spark'], 'os': ['linux'], 'other': ['terraform', 'github'], 'programming': ['python', 'golang', 'sql'], 'sync': ['twilio']}</t>
  </si>
  <si>
    <t>BERATER UND SENIOR BERATER m/w/d DATA SCIENCE</t>
  </si>
  <si>
    <t>PROTEMA Unternehmensberatung GmbH</t>
  </si>
  <si>
    <t>['python', 'vb.net', 'java', 'c#', 'sql']</t>
  </si>
  <si>
    <t>{'programming': ['python', 'vb.net', 'java', 'c#', 'sql']}</t>
  </si>
  <si>
    <t>Data Management Analyst (FOCUS Evaluation)</t>
  </si>
  <si>
    <t>Fladger Associates</t>
  </si>
  <si>
    <t>Data Analytics and Machine learning Developer</t>
  </si>
  <si>
    <t>Skilled Wound Care</t>
  </si>
  <si>
    <t>IT Support Analyst Senior</t>
  </si>
  <si>
    <t>['python', 'shell', 'bash', 'perl', 'c++', 'sap']</t>
  </si>
  <si>
    <t>{'analyst_tools': ['sap'], 'programming': ['python', 'shell', 'bash', 'perl', 'c++']}</t>
  </si>
  <si>
    <t>Data Transformation Analyst (Private Markets)</t>
  </si>
  <si>
    <t>Senior Value Engineer</t>
  </si>
  <si>
    <t>Data Analyst In New York – Espn Summer Internship</t>
  </si>
  <si>
    <t>Espn</t>
  </si>
  <si>
    <t>['sql', 'python', 'java', 'go', 'oracle', 'snowflake', 'aws', 'azure', 'kafka', 'unix', 'kubernetes']</t>
  </si>
  <si>
    <t>{'cloud': ['oracle', 'snowflake', 'aws', 'azure'], 'libraries': ['kafka'], 'os': ['unix'], 'other': ['kubernetes'], 'programming': ['sql', 'python', 'java', 'go']}</t>
  </si>
  <si>
    <t>Data Scientist - Firm Services</t>
  </si>
  <si>
    <t>['python', 'sql', 'r', 'azure', 'aws', 'databricks', 'selenium', 'seaborn', 'pandas', 'ssrs', 'tableau', 'power bi', 'github']</t>
  </si>
  <si>
    <t>{'analyst_tools': ['ssrs', 'tableau', 'power bi'], 'cloud': ['azure', 'aws', 'databricks'], 'libraries': ['selenium', 'seaborn', 'pandas'], 'other': ['github'], 'programming': ['python', 'sql', 'r']}</t>
  </si>
  <si>
    <t>2 Roles-Data Engineer &amp; Lead_Boston or Miami is preferred -- Open...</t>
  </si>
  <si>
    <t>Business Intelligence Analyst Iii</t>
  </si>
  <si>
    <t>Data visualisation Engineer</t>
  </si>
  <si>
    <t>['sql', 'databricks', 'aws', 'azure', 'pyspark']</t>
  </si>
  <si>
    <t>{'cloud': ['databricks', 'aws', 'azure'], 'libraries': ['pyspark'], 'programming': ['sql']}</t>
  </si>
  <si>
    <t>GDS Consulting_D&amp;A Data Engineer</t>
  </si>
  <si>
    <t>['nosql', 'sql', 'python', 'scala', 'mongodb', 'mongodb', 'cassandra', 'azure', 'databricks', 'aws', 'bigquery', 'tensorflow']</t>
  </si>
  <si>
    <t>{'cloud': ['azure', 'databricks', 'aws', 'bigquery'], 'databases': ['mongodb', 'cassandra'], 'libraries': ['tensorflow'], 'programming': ['nosql', 'sql', 'python', 'scala', 'mongodb']}</t>
  </si>
  <si>
    <t>Intelligence Node - Data Scientist - Python/Machine Learning</t>
  </si>
  <si>
    <t>['sql', 'python', 'javascript', 'elasticsearch', 'hadoop', 'react', 'tableau', 'excel']</t>
  </si>
  <si>
    <t>{'analyst_tools': ['tableau', 'excel'], 'databases': ['elasticsearch'], 'libraries': ['hadoop', 'react'], 'programming': ['sql', 'python', 'javascript']}</t>
  </si>
  <si>
    <t>['python', 'sas', 'sas', 'r', 'keras', 'tensorflow', 'pytorch', 'spark', 'nltk', 'word']</t>
  </si>
  <si>
    <t>{'analyst_tools': ['sas', 'word'], 'libraries': ['keras', 'tensorflow', 'pytorch', 'spark', 'nltk'], 'programming': ['python', 'sas', 'r']}</t>
  </si>
  <si>
    <t>['c++', 'c#', 'java', 'kotlin', 'python', 'php', 'golang', 'aws', 'terraform', 'kubernetes']</t>
  </si>
  <si>
    <t>{'cloud': ['aws'], 'other': ['terraform', 'kubernetes'], 'programming': ['c++', 'c#', 'java', 'kotlin', 'python', 'php', 'golang']}</t>
  </si>
  <si>
    <t>via INFORMS Career Center - INFORMS.org</t>
  </si>
  <si>
    <t>Data Scientist -  Dallas, TX (onsite role)</t>
  </si>
  <si>
    <t>SwankTek Inc.</t>
  </si>
  <si>
    <t>['python', 'pyspark', 'pandas', 'scikit-learn', 'seaborn', 'matplotlib', 'numpy']</t>
  </si>
  <si>
    <t>{'libraries': ['pyspark', 'pandas', 'scikit-learn', 'seaborn', 'matplotlib', 'numpy'], 'programming': ['python']}</t>
  </si>
  <si>
    <t>EMIS Group plc</t>
  </si>
  <si>
    <t>Senior Data Engineer (Databricks)</t>
  </si>
  <si>
    <t>['sql', 'shell', 'databricks', 'aws', 'spark', 'airflow', 'kafka', 'linux', 'looker', 'tableau']</t>
  </si>
  <si>
    <t>{'analyst_tools': ['looker', 'tableau'], 'cloud': ['databricks', 'aws'], 'libraries': ['spark', 'airflow', 'kafka'], 'os': ['linux'], 'programming': ['sql', 'shell']}</t>
  </si>
  <si>
    <t>Lead / Principal Data Engineer</t>
  </si>
  <si>
    <t>Harpenden, UK</t>
  </si>
  <si>
    <t>['javascript', 'html', 'css', 'mysql', 'ionic', 'angular']</t>
  </si>
  <si>
    <t>{'databases': ['mysql'], 'libraries': ['ionic'], 'programming': ['javascript', 'html', 'css'], 'webframeworks': ['angular']}</t>
  </si>
  <si>
    <t>DESIGUAL</t>
  </si>
  <si>
    <t>Data Analysis Advisor</t>
  </si>
  <si>
    <t>Senior Data Engineer (Cloud Specialist)</t>
  </si>
  <si>
    <t>lemon.agency</t>
  </si>
  <si>
    <t>['python', 'scala', 'sql', 'databricks', 'aws', 'azure', 'gcp', 'spark', 'hadoop', 'kafka']</t>
  </si>
  <si>
    <t>{'cloud': ['databricks', 'aws', 'azure', 'gcp'], 'libraries': ['spark', 'hadoop', 'kafka'], 'programming': ['python', 'scala', 'sql']}</t>
  </si>
  <si>
    <t>Spring EQ</t>
  </si>
  <si>
    <t>['sql', 'python', 'sas', 'sas', 'r', 'spring', 'tableau', 'power bi']</t>
  </si>
  <si>
    <t>{'analyst_tools': ['sas', 'tableau', 'power bi'], 'libraries': ['spring'], 'programming': ['sql', 'python', 'sas', 'r']}</t>
  </si>
  <si>
    <t>Demand Forecast Analyst</t>
  </si>
  <si>
    <t>['sas', 'sas', 'sap', 'flow']</t>
  </si>
  <si>
    <t>{'analyst_tools': ['sas', 'sap'], 'other': ['flow'], 'programming': ['sas']}</t>
  </si>
  <si>
    <t>['sql', 'java', 'databricks', 'aws']</t>
  </si>
  <si>
    <t>{'cloud': ['databricks', 'aws'], 'programming': ['sql', 'java']}</t>
  </si>
  <si>
    <t>StorkJet</t>
  </si>
  <si>
    <t>['python', 'sql', 'mariadb', 'mysql', 'pandas', 'tensorflow', 'docker', 'kubernetes']</t>
  </si>
  <si>
    <t>{'databases': ['mariadb', 'mysql'], 'libraries': ['pandas', 'tensorflow'], 'other': ['docker', 'kubernetes'], 'programming': ['python', 'sql']}</t>
  </si>
  <si>
    <t>Data Analyst Supply Chain et Support Performance - Alternance (F/H)</t>
  </si>
  <si>
    <t>Network engineer (Data center) @ Madrid</t>
  </si>
  <si>
    <t>DYNE</t>
  </si>
  <si>
    <t>['python', 'r', 'sql', 'aws', 'databricks']</t>
  </si>
  <si>
    <t>{'cloud': ['aws', 'databricks'], 'programming': ['python', 'r', 'sql']}</t>
  </si>
  <si>
    <t>Arval BNP</t>
  </si>
  <si>
    <t>['sql', 'sas', 'sas', 'python', 'snowflake', 'bitbucket', 'jira', 'confluence']</t>
  </si>
  <si>
    <t>{'analyst_tools': ['sas'], 'async': ['jira', 'confluence'], 'cloud': ['snowflake'], 'other': ['bitbucket'], 'programming': ['sql', 'sas', 'python']}</t>
  </si>
  <si>
    <t>Prism Consult Ltd</t>
  </si>
  <si>
    <t>['python', 'sql', 'numpy', 'pandas', 'matplotlib', 'scikit-learn', 'git', 'jira']</t>
  </si>
  <si>
    <t>{'async': ['jira'], 'libraries': ['numpy', 'pandas', 'matplotlib', 'scikit-learn'], 'other': ['git'], 'programming': ['python', 'sql']}</t>
  </si>
  <si>
    <t>['python', 'r', 'solidity']</t>
  </si>
  <si>
    <t>{'programming': ['python', 'r', 'solidity']}</t>
  </si>
  <si>
    <t>Junior Integration Engineer</t>
  </si>
  <si>
    <t>['python', 'java', 'unix', 'linux']</t>
  </si>
  <si>
    <t>{'os': ['unix', 'linux'], 'programming': ['python', 'java']}</t>
  </si>
  <si>
    <t>['sql', 'python', 'aws', 'azure', 'pyspark', 'excel', 'tableau']</t>
  </si>
  <si>
    <t>{'analyst_tools': ['excel', 'tableau'], 'cloud': ['aws', 'azure'], 'libraries': ['pyspark'], 'programming': ['sql', 'python']}</t>
  </si>
  <si>
    <t>['sql', 'javascript', 'go', 'bigquery', 'jquery', 'flow']</t>
  </si>
  <si>
    <t>{'cloud': ['bigquery'], 'other': ['flow'], 'programming': ['sql', 'javascript', 'go'], 'webframeworks': ['jquery']}</t>
  </si>
  <si>
    <t>VP, Finances Data Analyst Lead (Consent Order Testing) –C13 -Hybrid</t>
  </si>
  <si>
    <t>['python', 'r', 'azure', 'databricks', 'pandas', 'numpy', 'scikit-learn', 'spark', 'matplotlib', 'power bi']</t>
  </si>
  <si>
    <t>{'analyst_tools': ['power bi'], 'cloud': ['azure', 'databricks'], 'libraries': ['pandas', 'numpy', 'scikit-learn', 'spark', 'matplotlib'], 'programming': ['python', 'r']}</t>
  </si>
  <si>
    <t>Sr. Data Engineer - ETL | Pipeline | Database Administration | A Jobs</t>
  </si>
  <si>
    <t>Smart Data Solution</t>
  </si>
  <si>
    <t>Data Scientist til softwarevirksomhed, Aarhus</t>
  </si>
  <si>
    <t>WolterJohannsen</t>
  </si>
  <si>
    <t>['sql', 'azure', 'databricks', 'spark', 'pyspark', 'tableau']</t>
  </si>
  <si>
    <t>{'analyst_tools': ['tableau'], 'cloud': ['azure', 'databricks'], 'libraries': ['spark', 'pyspark'], 'programming': ['sql']}</t>
  </si>
  <si>
    <t>Project Manager - Data Analyst. Job in The Colony My Valley Jobs Today</t>
  </si>
  <si>
    <t>Data Engineer NiFi ETL - Senior (13612587)</t>
  </si>
  <si>
    <t>ITPS One</t>
  </si>
  <si>
    <t>Immediate hiring for Senior Data Engineer - Denver, CO - Hybrid Role</t>
  </si>
  <si>
    <t>The Brixton Group</t>
  </si>
  <si>
    <t>['sql', 'c', 'c++', 'python', 'oracle', 'aws', 'azure', 'pandas', 'numpy', 'linux']</t>
  </si>
  <si>
    <t>{'cloud': ['oracle', 'aws', 'azure'], 'libraries': ['pandas', 'numpy'], 'os': ['linux'], 'programming': ['sql', 'c', 'c++', 'python']}</t>
  </si>
  <si>
    <t>Westwing Group SE</t>
  </si>
  <si>
    <t>Senior Data Engineer - AWS - Snowflake</t>
  </si>
  <si>
    <t>['sql', 'python', 'aws', 'redshift', 'snowflake', 'spark', 'windows', 'linux']</t>
  </si>
  <si>
    <t>{'cloud': ['aws', 'redshift', 'snowflake'], 'libraries': ['spark'], 'os': ['windows', 'linux'], 'programming': ['sql', 'python']}</t>
  </si>
  <si>
    <t>Bhogi, Inc</t>
  </si>
  <si>
    <t>Senior Data Analyst 3</t>
  </si>
  <si>
    <t>Data Analytics Manager (65K - 75K + Bonus)</t>
  </si>
  <si>
    <t>['azure', 'databricks', 'express']</t>
  </si>
  <si>
    <t>{'cloud': ['azure', 'databricks'], 'webframeworks': ['express']}</t>
  </si>
  <si>
    <t>Data analyste informatique Senior (H/F) (IT) / Freelance</t>
  </si>
  <si>
    <t>ThoughtFocus</t>
  </si>
  <si>
    <t>ESG Data Analyst : ESG Newsroom</t>
  </si>
  <si>
    <t>['r', 'python', 'pandas', 'jupyter', 'matplotlib', 'excel', 'power bi']</t>
  </si>
  <si>
    <t>{'analyst_tools': ['excel', 'power bi'], 'libraries': ['pandas', 'jupyter', 'matplotlib'], 'programming': ['r', 'python']}</t>
  </si>
  <si>
    <t>Data Science Gen AI - Solution Specialist</t>
  </si>
  <si>
    <t>Contract Data Engineer - DV Cleared</t>
  </si>
  <si>
    <t>['sql', 'express', 'linux']</t>
  </si>
  <si>
    <t>{'os': ['linux'], 'programming': ['sql'], 'webframeworks': ['express']}</t>
  </si>
  <si>
    <t>['java', 'c', 'sql', 'python', 'azure', 'databricks']</t>
  </si>
  <si>
    <t>{'cloud': ['azure', 'databricks'], 'programming': ['java', 'c', 'sql', 'python']}</t>
  </si>
  <si>
    <t>Journeyman Business Intelligence Analyst (078-23)</t>
  </si>
  <si>
    <t>Anglicotech LLC</t>
  </si>
  <si>
    <t>['golang', 'bash', 'java', 'python', 'linux', 'suse', 'jenkins', 'kubernetes']</t>
  </si>
  <si>
    <t>{'os': ['linux', 'suse'], 'other': ['jenkins', 'kubernetes'], 'programming': ['golang', 'bash', 'java', 'python']}</t>
  </si>
  <si>
    <t>Data Engineer (Python/Java)</t>
  </si>
  <si>
    <t>Cairn Infotech</t>
  </si>
  <si>
    <t>['java', 'python', 'aws', 'azure', 'django', 'flask']</t>
  </si>
  <si>
    <t>{'cloud': ['aws', 'azure'], 'programming': ['java', 'python'], 'webframeworks': ['django', 'flask']}</t>
  </si>
  <si>
    <t>['python', 'java', 'oracle', 'databricks', 'aws', 'bigquery', 'spark', 'pyspark', 'microstrategy', 'sap', 'github']</t>
  </si>
  <si>
    <t>{'analyst_tools': ['microstrategy', 'sap'], 'cloud': ['oracle', 'databricks', 'aws', 'bigquery'], 'libraries': ['spark', 'pyspark'], 'other': ['github'], 'programming': ['python', 'java']}</t>
  </si>
  <si>
    <t>Vistaprint Corporate</t>
  </si>
  <si>
    <t>['python', 'nosql', 'java', 'javascript', 'shell', 'aws', 'redshift', 'pyspark', 'hadoop', 'flask', 'react.js', 'phoenix', 'unix', 'windows', 'cognos']</t>
  </si>
  <si>
    <t>{'analyst_tools': ['cognos'], 'cloud': ['aws', 'redshift'], 'libraries': ['pyspark', 'hadoop'], 'os': ['unix', 'windows'], 'programming': ['python', 'nosql', 'java', 'javascript', 'shell'], 'webframeworks': ['flask', 'react.js', 'phoenix']}</t>
  </si>
  <si>
    <t>Mid-Level Data Scientist and Database Officer</t>
  </si>
  <si>
    <t>Australian Primary Health Care Nurses Association (APNA)</t>
  </si>
  <si>
    <t>['python', 'sas', 'sas', 'matlab', 'r', 'react', 'spss']</t>
  </si>
  <si>
    <t>{'analyst_tools': ['sas', 'spss'], 'libraries': ['react'], 'programming': ['python', 'sas', 'matlab', 'r']}</t>
  </si>
  <si>
    <t>Strong Middle Data Engineer with Python</t>
  </si>
  <si>
    <t>['sql', 'python', 'bigquery', 'hadoop', 'spark', 'kafka', 'tensorflow', 'keras', 'pytorch', 'scikit-learn', 'pandas', 'numpy', 'looker', 'docker', 'kubernetes', 'git', 'gitlab', 'terraform']</t>
  </si>
  <si>
    <t>{'analyst_tools': ['looker'], 'cloud': ['bigquery'], 'libraries': ['hadoop', 'spark', 'kafka', 'tensorflow', 'keras', 'pytorch', 'scikit-learn', 'pandas', 'numpy'], 'other': ['docker', 'kubernetes', 'git', 'gitlab', 'terraform'], 'programming': ['sql', 'python']}</t>
  </si>
  <si>
    <t>Video Analyst/Tracker</t>
  </si>
  <si>
    <t>America Rising Corporation</t>
  </si>
  <si>
    <t>['zoom', 'microsoft teams', 'webex']</t>
  </si>
  <si>
    <t>{'sync': ['zoom', 'microsoft teams', 'webex']}</t>
  </si>
  <si>
    <t>🌳Urgent - Data Engineer - Very flexible hybrid - FMCG Client ...</t>
  </si>
  <si>
    <t>['sql', 'databricks', 'sap', 'visio']</t>
  </si>
  <si>
    <t>{'analyst_tools': ['sap', 'visio'], 'cloud': ['databricks'], 'programming': ['sql']}</t>
  </si>
  <si>
    <t>Specialist Data Engineer (Tampa, FL or East Coast Remote</t>
  </si>
  <si>
    <t>Bergerat Monnoyeur Belgium</t>
  </si>
  <si>
    <t>SAS Developer​/ERP, Data Warehouse</t>
  </si>
  <si>
    <t>['sas', 'sas', 'swift', 'shell', 'linux']</t>
  </si>
  <si>
    <t>{'analyst_tools': ['sas'], 'os': ['linux'], 'programming': ['sas', 'swift', 'shell']}</t>
  </si>
  <si>
    <t>['go', 'sql', 'snowflake', 'bigquery', 'aws', 'redshift', 'hadoop', 'microstrategy', 'power bi', 'tableau']</t>
  </si>
  <si>
    <t>{'analyst_tools': ['microstrategy', 'power bi', 'tableau'], 'cloud': ['snowflake', 'bigquery', 'aws', 'redshift'], 'libraries': ['hadoop'], 'programming': ['go', 'sql']}</t>
  </si>
  <si>
    <t>Decision Scientist / Data Analyst, Transactional Experience</t>
  </si>
  <si>
    <t>CLICO Credit Union</t>
  </si>
  <si>
    <t>['sql', 'python', 'c#', 'javascript', 'sql server', 'power bi']</t>
  </si>
  <si>
    <t>{'analyst_tools': ['power bi'], 'databases': ['sql server'], 'programming': ['sql', 'python', 'c#', 'javascript']}</t>
  </si>
  <si>
    <t>Data Product Manager (Remote)</t>
  </si>
  <si>
    <t>Aurora Energy Research</t>
  </si>
  <si>
    <t>['python', 'r', 'matlab', 'aurora']</t>
  </si>
  <si>
    <t>{'cloud': ['aurora'], 'programming': ['python', 'r', 'matlab']}</t>
  </si>
  <si>
    <t>Senior Analyst, Advanced Analytics, Peacock</t>
  </si>
  <si>
    <t>['sql', 'python', 'firebase', 'firebase', 'bigquery', 'aws', 'azure', 'gcp', 'jupyter', 'looker', 'tableau', 'docker', 'git']</t>
  </si>
  <si>
    <t>{'analyst_tools': ['looker', 'tableau'], 'cloud': ['firebase', 'bigquery', 'aws', 'azure', 'gcp'], 'databases': ['firebase'], 'libraries': ['jupyter'], 'other': ['docker', 'git'], 'programming': ['sql', 'python']}</t>
  </si>
  <si>
    <t>Senior Software Engineer (Oslo), Experian Marketing Services</t>
  </si>
  <si>
    <t>Lead Data Engineer (SQL)</t>
  </si>
  <si>
    <t>Guardian Glass - 3.3</t>
  </si>
  <si>
    <t>['python', 'sql', 'pandas', 'numpy', 'matplotlib', 'seaborn', 'plotly']</t>
  </si>
  <si>
    <t>{'libraries': ['pandas', 'numpy', 'matplotlib', 'seaborn', 'plotly'], 'programming': ['python', 'sql']}</t>
  </si>
  <si>
    <t>In-house DWH/Data Engineer (m/w/d)</t>
  </si>
  <si>
    <t>['mongo', 'sql', 'oracle', 'azure', 'power bi']</t>
  </si>
  <si>
    <t>{'analyst_tools': ['power bi'], 'cloud': ['oracle', 'azure'], 'programming': ['mongo', 'sql']}</t>
  </si>
  <si>
    <t>Siemens Digital Industries</t>
  </si>
  <si>
    <t>['tableau', 'alteryx', 'word']</t>
  </si>
  <si>
    <t>{'analyst_tools': ['tableau', 'alteryx', 'word']}</t>
  </si>
  <si>
    <t>Zifo RnD Solutions</t>
  </si>
  <si>
    <t>Private Equity Fund Data Analyst</t>
  </si>
  <si>
    <t>Allocator</t>
  </si>
  <si>
    <t>COVINO &amp; Partners STP a r.l.</t>
  </si>
  <si>
    <t>Principal Data Engineer - Octave: Data and Advanced Analytics...</t>
  </si>
  <si>
    <t>KOKO</t>
  </si>
  <si>
    <t>IT Apprentice</t>
  </si>
  <si>
    <t>Data Scientist. Job in The Hague Cambridge Careers</t>
  </si>
  <si>
    <t>Data Engineer with Java/Scala</t>
  </si>
  <si>
    <t>['scala', 'java', 'sql', 'python', 'azure', 'aws', 'databricks', 'airflow', 'spark', 'hadoop', 'kafka', 'docker', 'kubernetes', 'git']</t>
  </si>
  <si>
    <t>{'cloud': ['azure', 'aws', 'databricks'], 'libraries': ['airflow', 'spark', 'hadoop', 'kafka'], 'other': ['docker', 'kubernetes', 'git'], 'programming': ['scala', 'java', 'sql', 'python']}</t>
  </si>
  <si>
    <t>Sr Data Engineering</t>
  </si>
  <si>
    <t>['python', 'nosql', 'postgresql', 'aws', 'snowflake', 'alteryx', 'ssis', 'tableau', 'power bi']</t>
  </si>
  <si>
    <t>{'analyst_tools': ['alteryx', 'ssis', 'tableau', 'power bi'], 'cloud': ['aws', 'snowflake'], 'databases': ['postgresql'], 'programming': ['python', 'nosql']}</t>
  </si>
  <si>
    <t>DeepHealth</t>
  </si>
  <si>
    <t>Data Analyst - Athens</t>
  </si>
  <si>
    <t>via Khdma.ma</t>
  </si>
  <si>
    <t>Data Officers</t>
  </si>
  <si>
    <t>Sr. Data Reporting Analyst</t>
  </si>
  <si>
    <t>['sql', 't-sql', 'sql server', 'ssis', 'ssrs', 'power bi', 'sharepoint']</t>
  </si>
  <si>
    <t>{'analyst_tools': ['ssis', 'ssrs', 'power bi', 'sharepoint'], 'databases': ['sql server'], 'programming': ['sql', 't-sql']}</t>
  </si>
  <si>
    <t>Business intelligence analyst ii</t>
  </si>
  <si>
    <t>APLICA YA</t>
  </si>
  <si>
    <t>Senior Delphix Admin/Engineer</t>
  </si>
  <si>
    <t>['python', 'sql', 'scala', 'kubernetes']</t>
  </si>
  <si>
    <t>{'other': ['kubernetes'], 'programming': ['python', 'sql', 'scala']}</t>
  </si>
  <si>
    <t>Field Data Analyst E/E (gn)</t>
  </si>
  <si>
    <t>Cognizant Mobility</t>
  </si>
  <si>
    <t>Core Catalysts, LLC</t>
  </si>
  <si>
    <t>Govaris</t>
  </si>
  <si>
    <t>['c#', 'java', 'c++', 'golang', 'azure', 'aws', 'gcp', 'flow', 'kubernetes', 'docker', 'jenkins']</t>
  </si>
  <si>
    <t>{'cloud': ['azure', 'aws', 'gcp'], 'other': ['flow', 'kubernetes', 'docker', 'jenkins'], 'programming': ['c#', 'java', 'c++', 'golang']}</t>
  </si>
  <si>
    <t>PALLADIUM</t>
  </si>
  <si>
    <t>Kepler Group Llc</t>
  </si>
  <si>
    <t>Data Funcional</t>
  </si>
  <si>
    <t>['python', 'databricks', 'azure', 'pyspark', 'power bi', 'excel', 'git']</t>
  </si>
  <si>
    <t>{'analyst_tools': ['power bi', 'excel'], 'cloud': ['databricks', 'azure'], 'libraries': ['pyspark'], 'other': ['git'], 'programming': ['python']}</t>
  </si>
  <si>
    <t>QA in Data Science (m/f/x)</t>
  </si>
  <si>
    <t>KONUX GmbH</t>
  </si>
  <si>
    <t>Data Analyst (Cloud)</t>
  </si>
  <si>
    <t>AZ9 Services Kft.</t>
  </si>
  <si>
    <t>Ingénieur Data H/F</t>
  </si>
  <si>
    <t>SII SERVICES MAROC</t>
  </si>
  <si>
    <t>['sql', 'python', 'sql server', 'postgresql', 'oracle', 'jupyter', 'windows', 'linux', 'sap', 'docker']</t>
  </si>
  <si>
    <t>{'analyst_tools': ['sap'], 'cloud': ['oracle'], 'databases': ['sql server', 'postgresql'], 'libraries': ['jupyter'], 'os': ['windows', 'linux'], 'other': ['docker'], 'programming': ['sql', 'python']}</t>
  </si>
  <si>
    <t>Sigmoidal LLC</t>
  </si>
  <si>
    <t>['python', 'aws', 'tensorflow', 'scikit-learn', 'docker']</t>
  </si>
  <si>
    <t>{'cloud': ['aws'], 'libraries': ['tensorflow', 'scikit-learn'], 'other': ['docker'], 'programming': ['python']}</t>
  </si>
  <si>
    <t>Production Support Data Engineer - SQL, Python</t>
  </si>
  <si>
    <t>Erre Quadro S.r.l.</t>
  </si>
  <si>
    <t>Ordina België</t>
  </si>
  <si>
    <t>Data Engineer, Oldenzaal</t>
  </si>
  <si>
    <t>Wepublish</t>
  </si>
  <si>
    <t>['python', 'sql', 'aws', 'redshift', 'bigquery', 'airflow', 'react', 'linux', 'tableau']</t>
  </si>
  <si>
    <t>{'analyst_tools': ['tableau'], 'cloud': ['aws', 'redshift', 'bigquery'], 'libraries': ['airflow', 'react'], 'os': ['linux'], 'programming': ['python', 'sql']}</t>
  </si>
  <si>
    <t>Marketing Data Analyst (Virtual First)</t>
  </si>
  <si>
    <t>BPD</t>
  </si>
  <si>
    <t>['sas', 'sas', 'r', 'spreadsheet', 'excel', 'powerpoint']</t>
  </si>
  <si>
    <t>{'analyst_tools': ['sas', 'spreadsheet', 'excel', 'powerpoint'], 'programming': ['sas', 'r']}</t>
  </si>
  <si>
    <t>via LinkedIn الجزائر</t>
  </si>
  <si>
    <t>CKCODECONNECT</t>
  </si>
  <si>
    <t>['python', 'r', 'java', 'aws', 'azure', 'tensorflow', 'pytorch', 'keras', 'pandas', 'numpy', 'matplotlib']</t>
  </si>
  <si>
    <t>{'cloud': ['aws', 'azure'], 'libraries': ['tensorflow', 'pytorch', 'keras', 'pandas', 'numpy', 'matplotlib'], 'programming': ['python', 'r', 'java']}</t>
  </si>
  <si>
    <t>Senior Data Engineer vacature regio Gelderland</t>
  </si>
  <si>
    <t>Business Controll Analyst</t>
  </si>
  <si>
    <t>Schoeller Allibert</t>
  </si>
  <si>
    <t>['r', 'excel', 'unity']</t>
  </si>
  <si>
    <t>{'analyst_tools': ['excel'], 'other': ['unity'], 'programming': ['r']}</t>
  </si>
  <si>
    <t>MotorK</t>
  </si>
  <si>
    <t>['sass', 'php', 'spark', 'laravel', 'docker']</t>
  </si>
  <si>
    <t>{'libraries': ['spark'], 'other': ['docker'], 'programming': ['sass', 'php'], 'webframeworks': ['laravel']}</t>
  </si>
  <si>
    <t>ICON Ltd.</t>
  </si>
  <si>
    <t>Favor Delivery</t>
  </si>
  <si>
    <t>['sql', 'python', 'java', 'scala', 'azure', 'aws', 'airflow', 'linux', 'kubernetes', 'docker']</t>
  </si>
  <si>
    <t>{'cloud': ['azure', 'aws'], 'libraries': ['airflow'], 'os': ['linux'], 'other': ['kubernetes', 'docker'], 'programming': ['sql', 'python', 'java', 'scala']}</t>
  </si>
  <si>
    <t>Senior Officer, Data Analytical</t>
  </si>
  <si>
    <t>AEON Credit Service (Asia) Co., Ltd. (AEON 信貸財務 (亞洲) 有限公司)</t>
  </si>
  <si>
    <t>CMS</t>
  </si>
  <si>
    <t>Data Scientist and Statistician, Senior - Security Clearance Required</t>
  </si>
  <si>
    <t>['tableau', 'excel', 'outlook', 'word', 'powerpoint']</t>
  </si>
  <si>
    <t>{'analyst_tools': ['tableau', 'excel', 'outlook', 'word', 'powerpoint']}</t>
  </si>
  <si>
    <t>HyrEzy Talent Solutions LLP</t>
  </si>
  <si>
    <t>['sql', 'python', 'pandas', 'tensorflow', 'power bi']</t>
  </si>
  <si>
    <t>{'analyst_tools': ['power bi'], 'libraries': ['pandas', 'tensorflow'], 'programming': ['sql', 'python']}</t>
  </si>
  <si>
    <t>Product Data Analyst Manager</t>
  </si>
  <si>
    <t>['excel', 'powerpoint', 'word', 'power bi', 'chef']</t>
  </si>
  <si>
    <t>{'analyst_tools': ['excel', 'powerpoint', 'word', 'power bi'], 'other': ['chef']}</t>
  </si>
  <si>
    <t>['sql', 'nosql', 'python', 'ruby', 'ruby', 'aws', 'azure', 'gcp', 'hadoop', 'unix', 'terraform', 'docker', 'git', 'jenkins']</t>
  </si>
  <si>
    <t>{'cloud': ['aws', 'azure', 'gcp'], 'libraries': ['hadoop'], 'os': ['unix'], 'other': ['terraform', 'docker', 'git', 'jenkins'], 'programming': ['sql', 'nosql', 'python', 'ruby'], 'webframeworks': ['ruby']}</t>
  </si>
  <si>
    <t>Netser Group USA</t>
  </si>
  <si>
    <t>['sql', 'sas', 'sas', 'sql server', 'hadoop', 'kafka']</t>
  </si>
  <si>
    <t>{'analyst_tools': ['sas'], 'databases': ['sql server'], 'libraries': ['hadoop', 'kafka'], 'programming': ['sql', 'sas']}</t>
  </si>
  <si>
    <t>Director of Data Science – Monzo Bank Careers Cardiff</t>
  </si>
  <si>
    <t>Data Analyst und Scientist</t>
  </si>
  <si>
    <t>Quantitative Analyst, Officer</t>
  </si>
  <si>
    <t>Accumulation Data Engineer in Accumulation and Catastrophe Risk...</t>
  </si>
  <si>
    <t>['sql', 'python', 'javascript', 'css', 'sql server', 'mysql', 'oracle', 'aws', 'azure', 'pyspark', 'spark', 'git']</t>
  </si>
  <si>
    <t>{'cloud': ['oracle', 'aws', 'azure'], 'databases': ['sql server', 'mysql'], 'libraries': ['pyspark', 'spark'], 'other': ['git'], 'programming': ['sql', 'python', 'javascript', 'css']}</t>
  </si>
  <si>
    <t>['tensorflow', 'pytorch', 'docker', 'kubernetes']</t>
  </si>
  <si>
    <t>{'libraries': ['tensorflow', 'pytorch'], 'other': ['docker', 'kubernetes']}</t>
  </si>
  <si>
    <t>Senior Structural Engineer M/F</t>
  </si>
  <si>
    <t>Data Core technical authority engineer</t>
  </si>
  <si>
    <t>Data Engineer - BI</t>
  </si>
  <si>
    <t>Funchal, Portugal</t>
  </si>
  <si>
    <t>['sql', 'c#', 'java', 'python', 'aws', 'gcp', 'azure', 'airflow', 'hadoop', 'spark', 'ssis', 'tableau', 'looker']</t>
  </si>
  <si>
    <t>{'analyst_tools': ['ssis', 'tableau', 'looker'], 'cloud': ['aws', 'gcp', 'azure'], 'libraries': ['airflow', 'hadoop', 'spark'], 'programming': ['sql', 'c#', 'java', 'python']}</t>
  </si>
  <si>
    <t>Data Analyst-SR</t>
  </si>
  <si>
    <t>CareerPlus -</t>
  </si>
  <si>
    <t>Data Analyst II (Value Based Care) - Now Hiring</t>
  </si>
  <si>
    <t>Guthrie, TX</t>
  </si>
  <si>
    <t>['c++', 'gcp']</t>
  </si>
  <si>
    <t>{'cloud': ['gcp'], 'programming': ['c++']}</t>
  </si>
  <si>
    <t>Data Engineering Consultant (Hybrid) - Full-time / Part-time</t>
  </si>
  <si>
    <t>Isanti, MN</t>
  </si>
  <si>
    <t>Ingeniero de Datos Scala</t>
  </si>
  <si>
    <t>Data Integrator Hub</t>
  </si>
  <si>
    <t>crox</t>
  </si>
  <si>
    <t>Senior Information Security Engineer - White Hat for Big Data Platform</t>
  </si>
  <si>
    <t>Alter Solutions Portugal</t>
  </si>
  <si>
    <t>['python', 'shell', 'sql', 'spark', 'pyspark', 'hadoop', 'unix']</t>
  </si>
  <si>
    <t>{'libraries': ['spark', 'pyspark', 'hadoop'], 'os': ['unix'], 'programming': ['python', 'shell', 'sql']}</t>
  </si>
  <si>
    <t>Data Engineering Instructor/Trainer</t>
  </si>
  <si>
    <t>['python', 'kafka', 'airflow', 'docker']</t>
  </si>
  <si>
    <t>{'libraries': ['kafka', 'airflow'], 'other': ['docker'], 'programming': ['python']}</t>
  </si>
  <si>
    <t>Senior Financial Data Engineer (m/f/d)</t>
  </si>
  <si>
    <t>BITA</t>
  </si>
  <si>
    <t>['python', 'postgresql', 'pandas', 'airflow', 'fastapi']</t>
  </si>
  <si>
    <t>{'databases': ['postgresql'], 'libraries': ['pandas', 'airflow'], 'programming': ['python'], 'webframeworks': ['fastapi']}</t>
  </si>
  <si>
    <t>Senior Bioinformatics Analyst</t>
  </si>
  <si>
    <t>['python', 'r', 'bash', 'aws', 'linux']</t>
  </si>
  <si>
    <t>{'cloud': ['aws'], 'os': ['linux'], 'programming': ['python', 'r', 'bash']}</t>
  </si>
  <si>
    <t>Data Engineer - Quantitative Equity Strategy</t>
  </si>
  <si>
    <t>['python', 'sql', 'javascript', 'tableau']</t>
  </si>
  <si>
    <t>{'analyst_tools': ['tableau'], 'programming': ['python', 'sql', 'javascript']}</t>
  </si>
  <si>
    <t>Staff Data Scientist, Core Experience Analytics</t>
  </si>
  <si>
    <t>Cloud Data Engineer - Clearance Required</t>
  </si>
  <si>
    <t>Loom</t>
  </si>
  <si>
    <t>['sql', 'r', 'python', 'go', 'snowflake', 'airflow', 'tableau', 'zoom', 'slack']</t>
  </si>
  <si>
    <t>{'analyst_tools': ['tableau'], 'cloud': ['snowflake'], 'libraries': ['airflow'], 'programming': ['sql', 'r', 'python', 'go'], 'sync': ['zoom', 'slack']}</t>
  </si>
  <si>
    <t>Data Scientist_DCI</t>
  </si>
  <si>
    <t>['python', 'r', 'javascript', 'perl', 'sql']</t>
  </si>
  <si>
    <t>{'programming': ['python', 'r', 'javascript', 'perl', 'sql']}</t>
  </si>
  <si>
    <t>Informatiker - Data Engineering, ETL-Prozesse, SSIS (m/w/d...</t>
  </si>
  <si>
    <t>Bundesanzeiger Verlag GmbH</t>
  </si>
  <si>
    <t>ausy - Data Analyst</t>
  </si>
  <si>
    <t>Latamways</t>
  </si>
  <si>
    <t>Level 1 Technician - Data Center - Secret Clearance</t>
  </si>
  <si>
    <t>RCJ Consulting</t>
  </si>
  <si>
    <t>Employé Station Service</t>
  </si>
  <si>
    <t>LUKOIL</t>
  </si>
  <si>
    <t>Data Analyst | €2500 - €7000 bruto per maand, Utrecht</t>
  </si>
  <si>
    <t>Crédit Agricole du Languedoc</t>
  </si>
  <si>
    <t>['sql', 'sql server', 'microstrategy', 'power bi', 'tableau', 'notion']</t>
  </si>
  <si>
    <t>{'analyst_tools': ['microstrategy', 'power bi', 'tableau'], 'async': ['notion'], 'databases': ['sql server'], 'programming': ['sql']}</t>
  </si>
  <si>
    <t>ANALYST BUSINESS INTEL SR</t>
  </si>
  <si>
    <t>['sql', 'mysql', 'gdpr', 'unix']</t>
  </si>
  <si>
    <t>{'databases': ['mysql'], 'libraries': ['gdpr'], 'os': ['unix'], 'programming': ['sql']}</t>
  </si>
  <si>
    <t>(CEN) PERFORMANCE DATA ANALYST</t>
  </si>
  <si>
    <t>['sql', 'hadoop', 'kafka', 'spark', 'linux']</t>
  </si>
  <si>
    <t>{'libraries': ['hadoop', 'kafka', 'spark'], 'os': ['linux'], 'programming': ['sql']}</t>
  </si>
  <si>
    <t>Data Scientist - Senior Jobs</t>
  </si>
  <si>
    <t>Interesting Job Opportunity: Lead Data Engineer - ETL/Data Warehousing</t>
  </si>
  <si>
    <t>['python', 'java', 'scala', 'c#', 'sas', 'sas', 'sql', 'r', 'mongodb', 'mongodb', 'postgresql', 'cassandra', 'aws', 'snowflake', 'redshift', 'spark', 'pyspark', 'kafka', 'airflow', 'tableau', 'looker', 'microstrategy', 'yarn', 'docker', 'kubernetes', 'jenkins', 'gitlab', 'jira', 'confluence']</t>
  </si>
  <si>
    <t>{'analyst_tools': ['sas', 'tableau', 'looker', 'microstrategy'], 'async': ['jira', 'confluence'], 'cloud': ['aws', 'snowflake', 'redshift'], 'databases': ['mongodb', 'postgresql', 'cassandra'], 'libraries': ['spark', 'pyspark', 'kafka', 'airflow'], 'other': ['yarn', 'docker', 'kubernetes', 'jenkins', 'gitlab'], 'programming': ['python', 'java', 'scala', 'c#', 'sas', 'sql', 'r', 'mongodb']}</t>
  </si>
  <si>
    <t>Ingeniero Informático Data Science</t>
  </si>
  <si>
    <t>Arden Resourcing Limited</t>
  </si>
  <si>
    <t>['vba', 'python', 'tableau', 'qlik', 'powerpoint', 'excel']</t>
  </si>
  <si>
    <t>{'analyst_tools': ['tableau', 'qlik', 'powerpoint', 'excel'], 'programming': ['vba', 'python']}</t>
  </si>
  <si>
    <t>Data Analyst. Job in Sunderland My Valley Jobs Today</t>
  </si>
  <si>
    <t>Pin Point Recruitment</t>
  </si>
  <si>
    <t>TokWise</t>
  </si>
  <si>
    <t>Network Control Systems Data Analyst</t>
  </si>
  <si>
    <t>['python', 'sql', 'aws', 'gcp', 'azure', 'scikit-learn', 'numpy', 'pandas', 'matplotlib', 'pytorch', 'tableau', 'power bi', 'git']</t>
  </si>
  <si>
    <t>{'analyst_tools': ['tableau', 'power bi'], 'cloud': ['aws', 'gcp', 'azure'], 'libraries': ['scikit-learn', 'numpy', 'pandas', 'matplotlib', 'pytorch'], 'other': ['git'], 'programming': ['python', 'sql']}</t>
  </si>
  <si>
    <t>Lead Consultant - Azure Data Engineer-ITO074495</t>
  </si>
  <si>
    <t>Data- &amp; Software Engineer - Digitalisierung (w/m/d)</t>
  </si>
  <si>
    <t>Schörfling am Attersee, Austria</t>
  </si>
  <si>
    <t>seele</t>
  </si>
  <si>
    <t>Interesting Job Opportunity: Innover - BI Engineer - LookML</t>
  </si>
  <si>
    <t>Innover Digital Inc.</t>
  </si>
  <si>
    <t>['python', 'r', 'julia', 'gcp', 'pandas', 'terraform', 'github']</t>
  </si>
  <si>
    <t>{'cloud': ['gcp'], 'libraries': ['pandas'], 'other': ['terraform', 'github'], 'programming': ['python', 'r', 'julia']}</t>
  </si>
  <si>
    <t>Financial Data Analyst II - Remote Available</t>
  </si>
  <si>
    <t>Long  Term JOB REQUIREMENT ON, Sr Data Scientist, Charlotte, NC...</t>
  </si>
  <si>
    <t>['sql', 'python', 'sql server', 'oracle', 'aws', 'word', 'splunk', 'tableau']</t>
  </si>
  <si>
    <t>{'analyst_tools': ['word', 'splunk', 'tableau'], 'cloud': ['oracle', 'aws'], 'databases': ['sql server'], 'programming': ['sql', 'python']}</t>
  </si>
  <si>
    <t>ETL Engineer, Senior</t>
  </si>
  <si>
    <t>['aws', 'tableau', 'splunk', 'docker']</t>
  </si>
  <si>
    <t>{'analyst_tools': ['tableau', 'splunk'], 'cloud': ['aws'], 'other': ['docker']}</t>
  </si>
  <si>
    <t>['python', 'java', 'r', 'sql', 'postgresql', 'aws', 'azure', 'kafka', 'keras', 'tensorflow', 'docker', 'kubernetes', 'git']</t>
  </si>
  <si>
    <t>{'cloud': ['aws', 'azure'], 'databases': ['postgresql'], 'libraries': ['kafka', 'keras', 'tensorflow'], 'other': ['docker', 'kubernetes', 'git'], 'programming': ['python', 'java', 'r', 'sql']}</t>
  </si>
  <si>
    <t>Data Analyst Customer Profitability Praktikant:in</t>
  </si>
  <si>
    <t>Wangen-Brüttisellen, Switzerland</t>
  </si>
  <si>
    <t>['sql', 'python', 'c', 'c++', 'vba']</t>
  </si>
  <si>
    <t>{'programming': ['sql', 'python', 'c', 'c++', 'vba']}</t>
  </si>
  <si>
    <t>Bernalillo, NM</t>
  </si>
  <si>
    <t>Bernalillo Public Schools</t>
  </si>
  <si>
    <t>Data Scientist (USPS) Jobs</t>
  </si>
  <si>
    <t>['python', 'pandas', 'qlik', 'tableau', 'power bi']</t>
  </si>
  <si>
    <t>{'analyst_tools': ['qlik', 'tableau', 'power bi'], 'libraries': ['pandas'], 'programming': ['python']}</t>
  </si>
  <si>
    <t>Data Scientist or Statistician, Postdoc</t>
  </si>
  <si>
    <t>['python', 'perl', 'r', 'linux']</t>
  </si>
  <si>
    <t>{'os': ['linux'], 'programming': ['python', 'perl', 'r']}</t>
  </si>
  <si>
    <t>['go', 'nosql', 'aws', 'azure', 'kafka', 'kubernetes']</t>
  </si>
  <si>
    <t>{'cloud': ['aws', 'azure'], 'libraries': ['kafka'], 'other': ['kubernetes'], 'programming': ['go', 'nosql']}</t>
  </si>
  <si>
    <t>EMISYS CONSEIL</t>
  </si>
  <si>
    <t>Evaluation and Data Analyst (Hybrid / On-Site 3x)</t>
  </si>
  <si>
    <t>East Orange, NJ</t>
  </si>
  <si>
    <t>Family Connections, Inc.</t>
  </si>
  <si>
    <t>Institutional Data Services Analyst</t>
  </si>
  <si>
    <t>['sql', 'microstrategy', 'jira', 'confluence']</t>
  </si>
  <si>
    <t>{'analyst_tools': ['microstrategy'], 'async': ['jira', 'confluence'], 'programming': ['sql']}</t>
  </si>
  <si>
    <t>['aws', 'puppet', 'chef']</t>
  </si>
  <si>
    <t>{'cloud': ['aws'], 'other': ['puppet', 'chef']}</t>
  </si>
  <si>
    <t>['java', 'scala', 'python', 'unix', 'tableau']</t>
  </si>
  <si>
    <t>{'analyst_tools': ['tableau'], 'os': ['unix'], 'programming': ['java', 'scala', 'python']}</t>
  </si>
  <si>
    <t>Consultant data engineer h/f</t>
  </si>
  <si>
    <t>La Mutuelle Générale</t>
  </si>
  <si>
    <t>Alternant - Data Analyst H/F</t>
  </si>
  <si>
    <t>['python', 'pandas', 'excel', 'power bi']</t>
  </si>
  <si>
    <t>{'analyst_tools': ['excel', 'power bi'], 'libraries': ['pandas'], 'programming': ['python']}</t>
  </si>
  <si>
    <t>['mongodb', 'mongodb', 'mongo', 'azure']</t>
  </si>
  <si>
    <t>{'cloud': ['azure'], 'databases': ['mongodb'], 'programming': ['mongodb', 'mongo']}</t>
  </si>
  <si>
    <t>Nowy Sącz, Poland</t>
  </si>
  <si>
    <t>TEST HR</t>
  </si>
  <si>
    <t>['sql', 'nosql', 'python', 'shell', 'azure', 'docker']</t>
  </si>
  <si>
    <t>{'cloud': ['azure'], 'other': ['docker'], 'programming': ['sql', 'nosql', 'python', 'shell']}</t>
  </si>
  <si>
    <t>['go', 'powershell', 'azure', 'gcp', 'terraform', 'ansible', 'docker', 'kubernetes', 'jira', 'confluence']</t>
  </si>
  <si>
    <t>{'async': ['jira', 'confluence'], 'cloud': ['azure', 'gcp'], 'other': ['terraform', 'ansible', 'docker', 'kubernetes'], 'programming': ['go', 'powershell']}</t>
  </si>
  <si>
    <t>['sql', 'python', 'scala', 'aws', 'azure', 'snowflake', 'kafka', 'git', 'docker', 'kubernetes', 'github']</t>
  </si>
  <si>
    <t>{'cloud': ['aws', 'azure', 'snowflake'], 'libraries': ['kafka'], 'other': ['git', 'docker', 'kubernetes', 'github'], 'programming': ['sql', 'python', 'scala']}</t>
  </si>
  <si>
    <t>MeDitorial</t>
  </si>
  <si>
    <t>['python', 'sql', 'aws', 'azure', 'airflow', 'pandas', 'docker']</t>
  </si>
  <si>
    <t>{'cloud': ['aws', 'azure'], 'libraries': ['airflow', 'pandas'], 'other': ['docker'], 'programming': ['python', 'sql']}</t>
  </si>
  <si>
    <t>DYNE IT Services</t>
  </si>
  <si>
    <t>Sr Software Engineer Data Engineering</t>
  </si>
  <si>
    <t>CitiusTech Inc.</t>
  </si>
  <si>
    <t>Arrondissement d'Antony, France</t>
  </si>
  <si>
    <t>Bit2Me</t>
  </si>
  <si>
    <t>['sql', 'python', 'r', 'tableau', 'jira', 'confluence']</t>
  </si>
  <si>
    <t>{'analyst_tools': ['tableau'], 'async': ['jira', 'confluence'], 'programming': ['sql', 'python', 'r']}</t>
  </si>
  <si>
    <t>['python', 'sql', 'aws', 'gcp', 'azure', 'spark', 'pandas']</t>
  </si>
  <si>
    <t>{'cloud': ['aws', 'gcp', 'azure'], 'libraries': ['spark', 'pandas'], 'programming': ['python', 'sql']}</t>
  </si>
  <si>
    <t>SourceSelect</t>
  </si>
  <si>
    <t>Web and Mobile Data Analyst</t>
  </si>
  <si>
    <t>['python', 'databricks', 'aws', 'azure', 'gcp', 'airflow', 'kubernetes', 'docker']</t>
  </si>
  <si>
    <t>{'cloud': ['databricks', 'aws', 'azure', 'gcp'], 'libraries': ['airflow'], 'other': ['kubernetes', 'docker'], 'programming': ['python']}</t>
  </si>
  <si>
    <t>Digital SPOS Data Analyst</t>
  </si>
  <si>
    <t>إتش بي - الإمارات العربية المتحدة</t>
  </si>
  <si>
    <t>['word', 'excel', 'outlook', 'notion']</t>
  </si>
  <si>
    <t>{'analyst_tools': ['word', 'excel', 'outlook'], 'async': ['notion']}</t>
  </si>
  <si>
    <t>Data Analyst (Product Analyst)</t>
  </si>
  <si>
    <t>['sql', 'gdpr', 'gitlab', 'confluence', 'jira', 'google chat']</t>
  </si>
  <si>
    <t>{'async': ['confluence', 'jira'], 'libraries': ['gdpr'], 'other': ['gitlab'], 'programming': ['sql'], 'sync': ['google chat']}</t>
  </si>
  <si>
    <t>Data Scientist | Mobility</t>
  </si>
  <si>
    <t>Big Data infrastructure engineer/DBA (Москва)</t>
  </si>
  <si>
    <t>['bash', 'sql', 'python', 'c', 'hadoop', 'linux', 'puppet']</t>
  </si>
  <si>
    <t>{'libraries': ['hadoop'], 'os': ['linux'], 'other': ['puppet'], 'programming': ['bash', 'sql', 'python', 'c']}</t>
  </si>
  <si>
    <t>FMI ImProvia - ÆVO</t>
  </si>
  <si>
    <t>['r', 'python', 'sql', 'pandas', 'tableau', 'qlik']</t>
  </si>
  <si>
    <t>{'analyst_tools': ['tableau', 'qlik'], 'libraries': ['pandas'], 'programming': ['r', 'python', 'sql']}</t>
  </si>
  <si>
    <t>AWS Data Engineer (Locals to LA Only)</t>
  </si>
  <si>
    <t>['c++', 'mongodb', 'mongodb', 'elasticsearch', 'mysql', 'redis', 'azure', 'aws', 'scikit-learn', 'pandas', 'theano', 'tensorflow', 'pytorch', 'keras', 'pyspark', 'opencv', 'jquery']</t>
  </si>
  <si>
    <t>{'cloud': ['azure', 'aws'], 'databases': ['mongodb', 'elasticsearch', 'mysql', 'redis'], 'libraries': ['scikit-learn', 'pandas', 'theano', 'tensorflow', 'pytorch', 'keras', 'pyspark', 'opencv'], 'programming': ['c++', 'mongodb'], 'webframeworks': ['jquery']}</t>
  </si>
  <si>
    <t>🔩Deployment Engineer</t>
  </si>
  <si>
    <t>['shell', 'sql', 'python', 'snowflake', 'databricks', 'aws', 'oracle', 'unix', 'ansible', 'gitlab', 'terraform']</t>
  </si>
  <si>
    <t>{'cloud': ['snowflake', 'databricks', 'aws', 'oracle'], 'os': ['unix'], 'other': ['ansible', 'gitlab', 'terraform'], 'programming': ['shell', 'sql', 'python']}</t>
  </si>
  <si>
    <t>['python', 'scala', 'sql', 'java', 'nosql', 'redshift', 'bigquery', 'azure', 'aws', 'gcp', 'spark', 'hadoop', 'airflow', 'flow']</t>
  </si>
  <si>
    <t>{'cloud': ['redshift', 'bigquery', 'azure', 'aws', 'gcp'], 'libraries': ['spark', 'hadoop', 'airflow'], 'other': ['flow'], 'programming': ['python', 'scala', 'sql', 'java', 'nosql']}</t>
  </si>
  <si>
    <t>Data Engineer (аналитик больших данных)</t>
  </si>
  <si>
    <t>Деловая среда</t>
  </si>
  <si>
    <t>['python', 'sql', 'hadoop', 'spark', 'kafka', 'jupyter', 'airflow', 'linux', 'tableau']</t>
  </si>
  <si>
    <t>{'analyst_tools': ['tableau'], 'libraries': ['hadoop', 'spark', 'kafka', 'jupyter', 'airflow'], 'os': ['linux'], 'programming': ['python', 'sql']}</t>
  </si>
  <si>
    <t>Data Engineer - data factory (H/F)</t>
  </si>
  <si>
    <t>['cobol', 'db2', 'sap']</t>
  </si>
  <si>
    <t>{'analyst_tools': ['sap'], 'databases': ['db2'], 'programming': ['cobol']}</t>
  </si>
  <si>
    <t>Reporting and Compliance Data Analyst-Interfaces (Gdańsk, PL, 80-309)</t>
  </si>
  <si>
    <t>Databricks Data Engineer/Databricks Tech Lead</t>
  </si>
  <si>
    <t>['sql', 'databricks', 'aws', 'azure', 'gcp', 'spark', 'unity']</t>
  </si>
  <si>
    <t>{'cloud': ['databricks', 'aws', 'azure', 'gcp'], 'libraries': ['spark'], 'other': ['unity'], 'programming': ['sql']}</t>
  </si>
  <si>
    <t>CBS Warehousing Analyst</t>
  </si>
  <si>
    <t>['spring', 'power bi', 'excel']</t>
  </si>
  <si>
    <t>{'analyst_tools': ['power bi', 'excel'], 'libraries': ['spring']}</t>
  </si>
  <si>
    <t>Elizabethtown, KY</t>
  </si>
  <si>
    <t>['python', 'sql', 'postgresql', 'aws', 'kafka', 'pytorch', 'tensorflow', 'windows', 'linux', 'docker', 'kubernetes']</t>
  </si>
  <si>
    <t>{'cloud': ['aws'], 'databases': ['postgresql'], 'libraries': ['kafka', 'pytorch', 'tensorflow'], 'os': ['windows', 'linux'], 'other': ['docker', 'kubernetes'], 'programming': ['python', 'sql']}</t>
  </si>
  <si>
    <t>Data Engineer - Remote (GCP/Teradata)</t>
  </si>
  <si>
    <t>Senior Wealth Manager</t>
  </si>
  <si>
    <t>Data and Analytics Product Owner</t>
  </si>
  <si>
    <t>WorldStrides</t>
  </si>
  <si>
    <t>Cowen</t>
  </si>
  <si>
    <t>['t-sql', 'sql', 'ssis', 'power bi', 'ssrs']</t>
  </si>
  <si>
    <t>{'analyst_tools': ['ssis', 'power bi', 'ssrs'], 'programming': ['t-sql', 'sql']}</t>
  </si>
  <si>
    <t>Big Data Engineer || 12+ yrs Exp || Berkley heights, NJ (Onsite...</t>
  </si>
  <si>
    <t>['sql', 'java', 'nosql', 'cassandra', 'dynamodb', 'azure', 'aws', 'kafka', 'spark']</t>
  </si>
  <si>
    <t>{'cloud': ['azure', 'aws'], 'databases': ['cassandra', 'dynamodb'], 'libraries': ['kafka', 'spark'], 'programming': ['sql', 'java', 'nosql']}</t>
  </si>
  <si>
    <t>G11N Data Analyst needed - PST time zone (remote)</t>
  </si>
  <si>
    <t>Summa Linguae Technologies</t>
  </si>
  <si>
    <t>['python', 'r', 'sql', 'databricks', 'snowflake', 'tableau', 'power bi', 'excel']</t>
  </si>
  <si>
    <t>{'analyst_tools': ['tableau', 'power bi', 'excel'], 'cloud': ['databricks', 'snowflake'], 'programming': ['python', 'r', 'sql']}</t>
  </si>
  <si>
    <t>['python', 'sql', 'mysql', 'sql server', 'snowflake', 'redshift', 'oracle', 'pytorch', 'matplotlib', 'tableau', 'power bi']</t>
  </si>
  <si>
    <t>{'analyst_tools': ['tableau', 'power bi'], 'cloud': ['snowflake', 'redshift', 'oracle'], 'databases': ['mysql', 'sql server'], 'libraries': ['pytorch', 'matplotlib'], 'programming': ['python', 'sql']}</t>
  </si>
  <si>
    <t>Data Analyst, Level I</t>
  </si>
  <si>
    <t>KEMRI -Wellcome Trust Research Programme</t>
  </si>
  <si>
    <t>['r', 'mysql', 'react', 'vue', 'linux', 'git', 'docker', 'github']</t>
  </si>
  <si>
    <t>{'databases': ['mysql'], 'libraries': ['react'], 'os': ['linux'], 'other': ['git', 'docker', 'github'], 'programming': ['r'], 'webframeworks': ['vue']}</t>
  </si>
  <si>
    <t>['sql', 'python', 'bigquery', 'redshift', 'gcp', 'aws', 'tableau', 'looker']</t>
  </si>
  <si>
    <t>{'analyst_tools': ['tableau', 'looker'], 'cloud': ['bigquery', 'redshift', 'gcp', 'aws'], 'programming': ['sql', 'python']}</t>
  </si>
  <si>
    <t>Optima Site Solutions</t>
  </si>
  <si>
    <t>Data Scientist - Finance (Hybrid)</t>
  </si>
  <si>
    <t>['sas', 'sas', 'python', 'r', 'sql', 'aws', 'plotly', 'excel', 'tableau', 'jira', 'microsoft teams']</t>
  </si>
  <si>
    <t>{'analyst_tools': ['sas', 'excel', 'tableau'], 'async': ['jira'], 'cloud': ['aws'], 'libraries': ['plotly'], 'programming': ['sas', 'python', 'r', 'sql'], 'sync': ['microsoft teams']}</t>
  </si>
  <si>
    <t>SAP HANA XSA Data Engineer</t>
  </si>
  <si>
    <t>Kainergy Consulting</t>
  </si>
  <si>
    <t>['sql', 'python', 'r', 'visio', 'tableau', 'power bi', 'git', 'jira']</t>
  </si>
  <si>
    <t>{'analyst_tools': ['visio', 'tableau', 'power bi'], 'async': ['jira'], 'other': ['git'], 'programming': ['sql', 'python', 'r']}</t>
  </si>
  <si>
    <t>lululemon Studio</t>
  </si>
  <si>
    <t>Risk Data Analyst / Hitelkockázati elemző</t>
  </si>
  <si>
    <t>OTP Bank</t>
  </si>
  <si>
    <t>['sql', 'sas', 'sas', 'python', 'r', 'power bi']</t>
  </si>
  <si>
    <t>{'analyst_tools': ['sas', 'power bi'], 'programming': ['sql', 'sas', 'python', 'r']}</t>
  </si>
  <si>
    <t>['excel', 'word', 'powerpoint', 'visio', 'outlook']</t>
  </si>
  <si>
    <t>{'analyst_tools': ['excel', 'word', 'powerpoint', 'visio', 'outlook']}</t>
  </si>
  <si>
    <t>Inside Idego Group</t>
  </si>
  <si>
    <t>['sql', 'snowflake', 'aws', 'azure', 'airflow', 'sap', 'power bi', 'dax', 'git', 'confluence']</t>
  </si>
  <si>
    <t>{'analyst_tools': ['sap', 'power bi', 'dax'], 'async': ['confluence'], 'cloud': ['snowflake', 'aws', 'azure'], 'libraries': ['airflow'], 'other': ['git'], 'programming': ['sql']}</t>
  </si>
  <si>
    <t>['python', 'scala', 'dynamodb', 'aws', 'redshift', 'pyspark']</t>
  </si>
  <si>
    <t>{'cloud': ['aws', 'redshift'], 'databases': ['dynamodb'], 'libraries': ['pyspark'], 'programming': ['python', 'scala']}</t>
  </si>
  <si>
    <t>Data Scientist (Manager Level), Budweiser APAC</t>
  </si>
  <si>
    <t>Budweiser Brewing Company APAC</t>
  </si>
  <si>
    <t>['sql', 'python', 'azure', 'aws', 'spark', 'scikit-learn']</t>
  </si>
  <si>
    <t>{'cloud': ['azure', 'aws'], 'libraries': ['spark', 'scikit-learn'], 'programming': ['sql', 'python']}</t>
  </si>
  <si>
    <t>['python', 'sql', 'nosql', 'github']</t>
  </si>
  <si>
    <t>{'other': ['github'], 'programming': ['python', 'sql', 'nosql']}</t>
  </si>
  <si>
    <t>Focus Capital Markets</t>
  </si>
  <si>
    <t>Specialist Safety &amp; Quality Data Analyst (m/f/d)</t>
  </si>
  <si>
    <t>Kia Europe GmbH</t>
  </si>
  <si>
    <t>Data Engineer - Structured, Fibre and Voice Cabling systems</t>
  </si>
  <si>
    <t>Market Analyst Specialist</t>
  </si>
  <si>
    <t>System Engineer Senior Information Systems &amp; Data Analytics</t>
  </si>
  <si>
    <t>['php', 'javascript', 'postgresql', 'symfony']</t>
  </si>
  <si>
    <t>{'databases': ['postgresql'], 'programming': ['php', 'javascript'], 'webframeworks': ['symfony']}</t>
  </si>
  <si>
    <t>Azure Data Engineer (m/w/d)</t>
  </si>
  <si>
    <t>['java', 'sql', 'nosql', 'spring', 'git']</t>
  </si>
  <si>
    <t>{'libraries': ['spring'], 'other': ['git'], 'programming': ['java', 'sql', 'nosql']}</t>
  </si>
  <si>
    <t>Director Real World Data Science</t>
  </si>
  <si>
    <t>Astellas Pharma Europe</t>
  </si>
  <si>
    <t>Senior Full Stack Engineer, Active Learning</t>
  </si>
  <si>
    <t>Echo</t>
  </si>
  <si>
    <t>['javascript', 'typescript', 'redis', 'mysql', 'postgresql', 'databricks', 'react', 'graphql']</t>
  </si>
  <si>
    <t>{'cloud': ['databricks'], 'databases': ['redis', 'mysql', 'postgresql'], 'libraries': ['react', 'graphql'], 'programming': ['javascript', 'typescript']}</t>
  </si>
  <si>
    <t>['python', 'spark', 'scikit-learn', 'pandas', 'numpy', 'matplotlib', 'keras', 'tensorflow', 'pytorch']</t>
  </si>
  <si>
    <t>{'libraries': ['spark', 'scikit-learn', 'pandas', 'numpy', 'matplotlib', 'keras', 'tensorflow', 'pytorch'], 'programming': ['python']}</t>
  </si>
  <si>
    <t>Senior Data Scientist / Statistician / Quant Analyst</t>
  </si>
  <si>
    <t>Sourcein</t>
  </si>
  <si>
    <t>Bluehalo</t>
  </si>
  <si>
    <t>['python', 'r', 'postgresql', 'snowflake', 'numpy']</t>
  </si>
  <si>
    <t>{'cloud': ['snowflake'], 'databases': ['postgresql'], 'libraries': ['numpy'], 'programming': ['python', 'r']}</t>
  </si>
  <si>
    <t>['sql', 'python', 'sql server', 'azure', 'snowflake', 'ssis', 'flow']</t>
  </si>
  <si>
    <t>{'analyst_tools': ['ssis'], 'cloud': ['azure', 'snowflake'], 'databases': ['sql server'], 'other': ['flow'], 'programming': ['sql', 'python']}</t>
  </si>
  <si>
    <t>AI ML Python Data Engineer</t>
  </si>
  <si>
    <t>DATAMTX LLC</t>
  </si>
  <si>
    <t>['python', 'sql', 'jupyter', 'tableau', 'excel', 'github']</t>
  </si>
  <si>
    <t>{'analyst_tools': ['tableau', 'excel'], 'libraries': ['jupyter'], 'other': ['github'], 'programming': ['python', 'sql']}</t>
  </si>
  <si>
    <t>Audette.io</t>
  </si>
  <si>
    <t>['sql', 'python', 'r', 'shell']</t>
  </si>
  <si>
    <t>{'programming': ['sql', 'python', 'r', 'shell']}</t>
  </si>
  <si>
    <t>Logistics Data Analyst - EMEA &amp; AMR</t>
  </si>
  <si>
    <t>איש ביג דאטה Big Data | Data engineer</t>
  </si>
  <si>
    <t>['java', 'python', 'sql', 'kafka', 'spark']</t>
  </si>
  <si>
    <t>{'libraries': ['kafka', 'spark'], 'programming': ['java', 'python', 'sql']}</t>
  </si>
  <si>
    <t>Junior Data Visualization e Analyst</t>
  </si>
  <si>
    <t>(Junior) Data Engineer (m/w/x)</t>
  </si>
  <si>
    <t>['go', 'trello', 'slack']</t>
  </si>
  <si>
    <t>{'async': ['trello'], 'programming': ['go'], 'sync': ['slack']}</t>
  </si>
  <si>
    <t>Senior People Data Scientist - Remote  from United States</t>
  </si>
  <si>
    <t>Coord. Data Engineer - VEN</t>
  </si>
  <si>
    <t>Movistar (Telefónica Hispam)</t>
  </si>
  <si>
    <t>AWS Data Integration Engineer / AWS Glue Platform Specialist ...</t>
  </si>
  <si>
    <t>Senior Data Engineer, Product Data</t>
  </si>
  <si>
    <t>['python', 'java', 'scala', 'elasticsearch', 'aws', 'snowflake', 'airflow', 'kafka', 'docker', 'kubernetes']</t>
  </si>
  <si>
    <t>{'cloud': ['aws', 'snowflake'], 'databases': ['elasticsearch'], 'libraries': ['airflow', 'kafka'], 'other': ['docker', 'kubernetes'], 'programming': ['python', 'java', 'scala']}</t>
  </si>
  <si>
    <t>Software Engineer de Riesgos</t>
  </si>
  <si>
    <t>['java', 'sql', 'sql server', 'azure', 'aws', 'oracle', 'angular', 'power bi', 'kubernetes', 'git', 'bitbucket', 'jira']</t>
  </si>
  <si>
    <t>{'analyst_tools': ['power bi'], 'async': ['jira'], 'cloud': ['azure', 'aws', 'oracle'], 'databases': ['sql server'], 'other': ['kubernetes', 'git', 'bitbucket'], 'programming': ['java', 'sql'], 'webframeworks': ['angular']}</t>
  </si>
  <si>
    <t>City of Bridgeport</t>
  </si>
  <si>
    <t>Data Engineer Intapp</t>
  </si>
  <si>
    <t>Analyst contract</t>
  </si>
  <si>
    <t>['go', 'python', 'sql', 'azure', 'pandas', 'scikit-learn', 'tensorflow', 'pytorch', 'nltk', 'pyspark', 'docker']</t>
  </si>
  <si>
    <t>{'cloud': ['azure'], 'libraries': ['pandas', 'scikit-learn', 'tensorflow', 'pytorch', 'nltk', 'pyspark'], 'other': ['docker'], 'programming': ['go', 'python', 'sql']}</t>
  </si>
  <si>
    <t>Tohtem IT</t>
  </si>
  <si>
    <t>['scala', 'python', 'spark', 'airflow', 'kafka', 'docker', 'git', 'confluence']</t>
  </si>
  <si>
    <t>{'async': ['confluence'], 'libraries': ['spark', 'airflow', 'kafka'], 'other': ['docker', 'git'], 'programming': ['scala', 'python']}</t>
  </si>
  <si>
    <t>Vdart Software Services Pvt. Ltd.</t>
  </si>
  <si>
    <t>['azure', 'snowflake', 'alteryx', 'kubernetes', 'github']</t>
  </si>
  <si>
    <t>{'analyst_tools': ['alteryx'], 'cloud': ['azure', 'snowflake'], 'other': ['kubernetes', 'github']}</t>
  </si>
  <si>
    <t>Service Sales Senior Engineer</t>
  </si>
  <si>
    <t>via BeBee 台湾</t>
  </si>
  <si>
    <t>Data Engineer / Automation Engineer / Python Developer / PySpark...</t>
  </si>
  <si>
    <t>Waltham on the Wolds, Melton Mowbray, UK</t>
  </si>
  <si>
    <t>['r', 'python', 'sql', 'azure', 'spark', 'github']</t>
  </si>
  <si>
    <t>{'cloud': ['azure'], 'libraries': ['spark'], 'other': ['github'], 'programming': ['r', 'python', 'sql']}</t>
  </si>
  <si>
    <t>['python', 'r', 'sql', 'neo4j', 'aws', 'redshift', 'databricks', 'tableau', 'git', 'github']</t>
  </si>
  <si>
    <t>{'analyst_tools': ['tableau'], 'cloud': ['aws', 'redshift', 'databricks'], 'databases': ['neo4j'], 'other': ['git', 'github'], 'programming': ['python', 'r', 'sql']}</t>
  </si>
  <si>
    <t>Data Engineer / Cloud Architect - Azure / AWS</t>
  </si>
  <si>
    <t>['nosql', 'java', 'python', 'scala', 'aws', 'azure', 'databricks', 'spark', 'jenkins', 'gitlab', 'terraform']</t>
  </si>
  <si>
    <t>{'cloud': ['aws', 'azure', 'databricks'], 'libraries': ['spark'], 'other': ['jenkins', 'gitlab', 'terraform'], 'programming': ['nosql', 'java', 'python', 'scala']}</t>
  </si>
  <si>
    <t>Senior Solutions Data Scientist</t>
  </si>
  <si>
    <t>['r', 'python', 'rshiny', 'flow']</t>
  </si>
  <si>
    <t>{'libraries': ['rshiny'], 'other': ['flow'], 'programming': ['r', 'python']}</t>
  </si>
  <si>
    <t>['python', 'sql', 'nosql', 'cassandra', 'dynamodb', 'gcp', 'databricks', 'aws', 'azure', 'snowflake', 'numpy', 'pandas', 'seaborn', 'pyspark', 'tensorflow', 'pytorch', 'mxnet', 'kafka']</t>
  </si>
  <si>
    <t>{'cloud': ['gcp', 'databricks', 'aws', 'azure', 'snowflake'], 'databases': ['cassandra', 'dynamodb'], 'libraries': ['numpy', 'pandas', 'seaborn', 'pyspark', 'tensorflow', 'pytorch', 'mxnet', 'kafka'], 'programming': ['python', 'sql', 'nosql']}</t>
  </si>
  <si>
    <t>['python', 'hadoop', 'windows', 'linux']</t>
  </si>
  <si>
    <t>{'libraries': ['hadoop'], 'os': ['windows', 'linux'], 'programming': ['python']}</t>
  </si>
  <si>
    <t>FALGUIERE CONSEIL</t>
  </si>
  <si>
    <t>Data Architect, Data Engineers, Data Analysts, Bi consultants</t>
  </si>
  <si>
    <t>Business Data Analyst (Thessaloniki Based)</t>
  </si>
  <si>
    <t>Thylander</t>
  </si>
  <si>
    <t>['python', 'sql', 'sql server', 'aws', 'snowflake', 'aurora', 'redshift', 'kafka', 'terraform', 'jenkins']</t>
  </si>
  <si>
    <t>{'cloud': ['aws', 'snowflake', 'aurora', 'redshift'], 'databases': ['sql server'], 'libraries': ['kafka'], 'other': ['terraform', 'jenkins'], 'programming': ['python', 'sql']}</t>
  </si>
  <si>
    <t>SAS Developer with Data-Flux</t>
  </si>
  <si>
    <t>HawkB Inc</t>
  </si>
  <si>
    <t>['sql', 'sas', 'sas', 'go']</t>
  </si>
  <si>
    <t>{'analyst_tools': ['sas'], 'programming': ['sql', 'sas', 'go']}</t>
  </si>
  <si>
    <t>Web Analyst (12-month contract)</t>
  </si>
  <si>
    <t>All human</t>
  </si>
  <si>
    <t>W506] | ZES904] | LK635 Senior Operational Data Analyst | RTR096</t>
  </si>
  <si>
    <t>Data Analyst for Content Discovery Platform at BurdaForward</t>
  </si>
  <si>
    <t>['python', 'sql', 'java', 'groovy', 'nosql', 'scala', 'mysql', 'elasticsearch', 'aws', 'airflow', 'spark', 'looker']</t>
  </si>
  <si>
    <t>{'analyst_tools': ['looker'], 'cloud': ['aws'], 'databases': ['mysql', 'elasticsearch'], 'libraries': ['airflow', 'spark'], 'programming': ['python', 'sql', 'java', 'groovy', 'nosql', 'scala']}</t>
  </si>
  <si>
    <t>['sql', 'python', 'pyspark', 'pandas', 'numpy', 'sap', 'tableau']</t>
  </si>
  <si>
    <t>{'analyst_tools': ['sap', 'tableau'], 'libraries': ['pyspark', 'pandas', 'numpy'], 'programming': ['sql', 'python']}</t>
  </si>
  <si>
    <t>PhD Analytical Scientist</t>
  </si>
  <si>
    <t>Pioneer Data Systems Inc</t>
  </si>
  <si>
    <t>El Obour City, Egypt</t>
  </si>
  <si>
    <t>Al Ahram Beverages Company</t>
  </si>
  <si>
    <t>['sql', 'python', 'azure', 'power bi', 'dax', 'sap', 'flow']</t>
  </si>
  <si>
    <t>{'analyst_tools': ['power bi', 'dax', 'sap'], 'cloud': ['azure'], 'other': ['flow'], 'programming': ['sql', 'python']}</t>
  </si>
  <si>
    <t>Integration Data Analyst - Columbia</t>
  </si>
  <si>
    <t>Senior Data Engineer - UMass President's Office</t>
  </si>
  <si>
    <t>via ICrunchData</t>
  </si>
  <si>
    <t>University of Massachusetts Lowell</t>
  </si>
  <si>
    <t>Data Engineer - Scala / Java</t>
  </si>
  <si>
    <t>['scala', 'java', 'python', 'html', 'css', 'aws', 'snowflake', 'spark', 'kafka', 'react.js', 'vue.js', 'angular', 'terraform']</t>
  </si>
  <si>
    <t>{'cloud': ['aws', 'snowflake'], 'libraries': ['spark', 'kafka'], 'other': ['terraform'], 'programming': ['scala', 'java', 'python', 'html', 'css'], 'webframeworks': ['react.js', 'vue.js', 'angular']}</t>
  </si>
  <si>
    <t>Data Evangelist</t>
  </si>
  <si>
    <t>toloca</t>
  </si>
  <si>
    <t>['github', 'slack']</t>
  </si>
  <si>
    <t>{'other': ['github'], 'sync': ['slack']}</t>
  </si>
  <si>
    <t>IT Data Analyst (Fort Myers)</t>
  </si>
  <si>
    <t>North Port, FL</t>
  </si>
  <si>
    <t>Civicom Inc</t>
  </si>
  <si>
    <t>Молодший аналітик (зі знанням SQL)</t>
  </si>
  <si>
    <t>Manager, Data (Delivery Experience Analytics)</t>
  </si>
  <si>
    <t>Software / Data Engineer, Python, Senior - 2690 with Security...</t>
  </si>
  <si>
    <t>['python', 'typescript', 'c#', 'elasticsearch', 'neo4j', 'openstack', 'aws', 'azure', 'pyspark', 'spark', 'hadoop', 'react', 'django', 'flask', 'angular', 'docker', 'ansible', 'gitlab']</t>
  </si>
  <si>
    <t>{'cloud': ['openstack', 'aws', 'azure'], 'databases': ['elasticsearch', 'neo4j'], 'libraries': ['pyspark', 'spark', 'hadoop', 'react'], 'other': ['docker', 'ansible', 'gitlab'], 'programming': ['python', 'typescript', 'c#'], 'webframeworks': ['django', 'flask', 'angular']}</t>
  </si>
  <si>
    <t>Cryptostart</t>
  </si>
  <si>
    <t>Lead Platform Engineer (Azure)</t>
  </si>
  <si>
    <t>['python', 'sql', 'sql server', 'aws', 'airflow', 'pyspark', 'sap', 'git']</t>
  </si>
  <si>
    <t>{'analyst_tools': ['sap'], 'cloud': ['aws'], 'databases': ['sql server'], 'libraries': ['airflow', 'pyspark'], 'other': ['git'], 'programming': ['python', 'sql']}</t>
  </si>
  <si>
    <t>Pnud Argentina</t>
  </si>
  <si>
    <t>Data Science Engineer - Analytics &amp; Visualization Framework</t>
  </si>
  <si>
    <t>Senior Data Scientist (ML &amp; GCP)</t>
  </si>
  <si>
    <t>Clark Davis Associates</t>
  </si>
  <si>
    <t>['python', 'bigquery', 'aws', 'gcp', 'azure', 'spark', 'kafka']</t>
  </si>
  <si>
    <t>{'cloud': ['bigquery', 'aws', 'gcp', 'azure'], 'libraries': ['spark', 'kafka'], 'programming': ['python']}</t>
  </si>
  <si>
    <t>Data Science Talent Programa para Estudiantes</t>
  </si>
  <si>
    <t>['sql', 'python', 'java', 'perl', 'mysql', 'db2', 'oracle', 'tableau', 'alteryx']</t>
  </si>
  <si>
    <t>{'analyst_tools': ['tableau', 'alteryx'], 'cloud': ['oracle'], 'databases': ['mysql', 'db2'], 'programming': ['sql', 'python', 'java', 'perl']}</t>
  </si>
  <si>
    <t>['python', 'java', 'sql', 'snowflake']</t>
  </si>
  <si>
    <t>{'cloud': ['snowflake'], 'programming': ['python', 'java', 'sql']}</t>
  </si>
  <si>
    <t>Data Analytics Lead Analyst</t>
  </si>
  <si>
    <t>['sql', 'shell', 'oracle', 'hadoop', 'spark', 'linux', 'unix']</t>
  </si>
  <si>
    <t>{'cloud': ['oracle'], 'libraries': ['hadoop', 'spark'], 'os': ['linux', 'unix'], 'programming': ['sql', 'shell']}</t>
  </si>
  <si>
    <t>Data Engineer(Python). Mallorca</t>
  </si>
  <si>
    <t>Serbatic</t>
  </si>
  <si>
    <t>['sql', 'css', 'java', 'python', 'mongodb', 'mongodb', 'azure', 'snowflake', 'react', 'terraform', 'git']</t>
  </si>
  <si>
    <t>{'cloud': ['azure', 'snowflake'], 'databases': ['mongodb'], 'libraries': ['react'], 'other': ['terraform', 'git'], 'programming': ['sql', 'css', 'java', 'python', 'mongodb']}</t>
  </si>
  <si>
    <t>Ito World</t>
  </si>
  <si>
    <t>['python', 'bash', 'sql', 'aws', 'airflow']</t>
  </si>
  <si>
    <t>{'cloud': ['aws'], 'libraries': ['airflow'], 'programming': ['python', 'bash', 'sql']}</t>
  </si>
  <si>
    <t>Data Engineer – Singapore or Hong Kong</t>
  </si>
  <si>
    <t>Full Stack Data Scientist - R&amp;D AI Team</t>
  </si>
  <si>
    <t>['python', 'typescript', 'tensorflow', 'pytorch', 'monday.com']</t>
  </si>
  <si>
    <t>{'async': ['monday.com'], 'libraries': ['tensorflow', 'pytorch'], 'programming': ['python', 'typescript']}</t>
  </si>
  <si>
    <t>Developer/Data engineer (f/m/d)</t>
  </si>
  <si>
    <t>['python', 'c#', 'java', 'aws', 'azure', 'databricks', 'alteryx', 'kubernetes']</t>
  </si>
  <si>
    <t>{'analyst_tools': ['alteryx'], 'cloud': ['aws', 'azure', 'databricks'], 'other': ['kubernetes'], 'programming': ['python', 'c#', 'java']}</t>
  </si>
  <si>
    <t>CAL CONCEPT &amp; LIFESTYLE PTE. LTD.</t>
  </si>
  <si>
    <t>Senior Data Engineer (Luxembourg or Remote)</t>
  </si>
  <si>
    <t>emma - home of multicloud</t>
  </si>
  <si>
    <t>['kafka', 'airflow', 'node', 'flow']</t>
  </si>
  <si>
    <t>{'libraries': ['kafka', 'airflow'], 'other': ['flow'], 'webframeworks': ['node']}</t>
  </si>
  <si>
    <t>Data Engineer:in Betrieb Fernverkehr</t>
  </si>
  <si>
    <t>['sql', 'python', 'r', 'c#', 'sql server', 'aws', 'azure']</t>
  </si>
  <si>
    <t>{'cloud': ['aws', 'azure'], 'databases': ['sql server'], 'programming': ['sql', 'python', 'r', 'c#']}</t>
  </si>
  <si>
    <t>['azure', 'dax', 'power bi']</t>
  </si>
  <si>
    <t>{'analyst_tools': ['dax', 'power bi'], 'cloud': ['azure']}</t>
  </si>
  <si>
    <t>Senior Python Back End Engineer</t>
  </si>
  <si>
    <t>['python', 'mysql', 'airflow', 'jupyter', 'flask', 'django', 'terraform']</t>
  </si>
  <si>
    <t>{'databases': ['mysql'], 'libraries': ['airflow', 'jupyter'], 'other': ['terraform'], 'programming': ['python'], 'webframeworks': ['flask', 'django']}</t>
  </si>
  <si>
    <t>['python', 'ubuntu', 'linux', 'kubernetes', 'docker']</t>
  </si>
  <si>
    <t>{'os': ['ubuntu', 'linux'], 'other': ['kubernetes', 'docker'], 'programming': ['python']}</t>
  </si>
  <si>
    <t>POWER IT CONSULTANCY SERVICES PTE. LTD.</t>
  </si>
  <si>
    <t>['sql', 'r', 'python', 'hadoop', 'spark', 'tableau']</t>
  </si>
  <si>
    <t>{'analyst_tools': ['tableau'], 'libraries': ['hadoop', 'spark'], 'programming': ['sql', 'r', 'python']}</t>
  </si>
  <si>
    <t>['python', 'r', 'azure', 'qlik', 'tableau']</t>
  </si>
  <si>
    <t>{'analyst_tools': ['qlik', 'tableau'], 'cloud': ['azure'], 'programming': ['python', 'r']}</t>
  </si>
  <si>
    <t>Bachem AG</t>
  </si>
  <si>
    <t>Agilisium - MDM Reltio Developer - Data Modeling &amp; Integration</t>
  </si>
  <si>
    <t>['sql', 'python', 'java', 'javascript', 'aws', 'azure', 'flow']</t>
  </si>
  <si>
    <t>{'cloud': ['aws', 'azure'], 'other': ['flow'], 'programming': ['sql', 'python', 'java', 'javascript']}</t>
  </si>
  <si>
    <t>Montash</t>
  </si>
  <si>
    <t>['sql', 'c', 'go', 't-sql', 'sql server', 'oracle', 'azure', 'ssis']</t>
  </si>
  <si>
    <t>{'analyst_tools': ['ssis'], 'cloud': ['oracle', 'azure'], 'databases': ['sql server'], 'programming': ['sql', 'c', 'go', 't-sql']}</t>
  </si>
  <si>
    <t>['python', 'java', 'scala', 'r', 'sas', 'sas', 'aws', 'azure', 'tableau', 'powerbi', 'qlik']</t>
  </si>
  <si>
    <t>{'analyst_tools': ['sas', 'tableau', 'powerbi', 'qlik'], 'cloud': ['aws', 'azure'], 'programming': ['python', 'java', 'scala', 'r', 'sas']}</t>
  </si>
  <si>
    <t>['nosql', 'cassandra', 'elasticsearch', 'bigquery', 'hadoop', 'spark', 'kafka', 'jenkins', 'gitlab', 'kubernetes', 'docker', 'ansible']</t>
  </si>
  <si>
    <t>{'cloud': ['bigquery'], 'databases': ['cassandra', 'elasticsearch'], 'libraries': ['hadoop', 'spark', 'kafka'], 'other': ['jenkins', 'gitlab', 'kubernetes', 'docker', 'ansible'], 'programming': ['nosql']}</t>
  </si>
  <si>
    <t>deltra Business Software</t>
  </si>
  <si>
    <t>IT G2M Japan Data Analytics Lead</t>
  </si>
  <si>
    <t>['go', 'spark', 'hadoop', 'qlik', 'tableau', 'power bi']</t>
  </si>
  <si>
    <t>{'analyst_tools': ['qlik', 'tableau', 'power bi'], 'libraries': ['spark', 'hadoop'], 'programming': ['go']}</t>
  </si>
  <si>
    <t>Ingénieur Data Analyst (H/F)</t>
  </si>
  <si>
    <t>DBA Specialist</t>
  </si>
  <si>
    <t>Avaloq Asia Pte. Ltd.</t>
  </si>
  <si>
    <t>['shell', 'java', 'oracle', 'unix', 'linux']</t>
  </si>
  <si>
    <t>{'cloud': ['oracle'], 'os': ['unix', 'linux'], 'programming': ['shell', 'java']}</t>
  </si>
  <si>
    <t>Geospatial Data Scientist/Developer with Security Clearance</t>
  </si>
  <si>
    <t>Falcon IT &amp; Staffing Solutions</t>
  </si>
  <si>
    <t>['python', 'sql', 'aurora', 'aws']</t>
  </si>
  <si>
    <t>{'cloud': ['aurora', 'aws'], 'programming': ['python', 'sql']}</t>
  </si>
  <si>
    <t>Senior Python engineer (with DevOps experience)</t>
  </si>
  <si>
    <t>Hirexa Solutions</t>
  </si>
  <si>
    <t>['java', 'azure', 'spark', 'github', 'jenkins']</t>
  </si>
  <si>
    <t>{'cloud': ['azure'], 'libraries': ['spark'], 'other': ['github', 'jenkins'], 'programming': ['java']}</t>
  </si>
  <si>
    <t>['python', 'r', 'nosql', 'elasticsearch', 'spark', 'kafka', 'splunk', 'flow']</t>
  </si>
  <si>
    <t>{'analyst_tools': ['splunk'], 'databases': ['elasticsearch'], 'libraries': ['spark', 'kafka'], 'other': ['flow'], 'programming': ['python', 'r', 'nosql']}</t>
  </si>
  <si>
    <t>AI &amp; Data Architecture Specialist Master</t>
  </si>
  <si>
    <t>['python', 'scala', 'r', 'sas', 'sas', 'sql', 'azure', 'aws', 'gcp', 'databricks', 'snowflake', 'spark', 'unix']</t>
  </si>
  <si>
    <t>{'analyst_tools': ['sas'], 'cloud': ['azure', 'aws', 'gcp', 'databricks', 'snowflake'], 'libraries': ['spark'], 'os': ['unix'], 'programming': ['python', 'scala', 'r', 'sas', 'sql']}</t>
  </si>
  <si>
    <t>Decision Scientist - Scorecard Development (Old Mutual Finance)</t>
  </si>
  <si>
    <t>Old Mutual Finance</t>
  </si>
  <si>
    <t>Data Scientist &amp; Analist (Nl/En) - Belsimpel. Job in The Hague...</t>
  </si>
  <si>
    <t>Consultant Data Scientist - Forensics in Geneva</t>
  </si>
  <si>
    <t>AMIT EXPERTS</t>
  </si>
  <si>
    <t>['python', 'scala', 'aws', 'azure', 'airflow', 'hadoop', 'spark', 'chef', 'docker', 'kubernetes', 'terraform', 'git', 'github']</t>
  </si>
  <si>
    <t>{'cloud': ['aws', 'azure'], 'libraries': ['airflow', 'hadoop', 'spark'], 'other': ['chef', 'docker', 'kubernetes', 'terraform', 'git', 'github'], 'programming': ['python', 'scala']}</t>
  </si>
  <si>
    <t>Data Engineer, Rotterdam</t>
  </si>
  <si>
    <t>Data Analyst (Sector farmacéutico)</t>
  </si>
  <si>
    <t>Senior Data Scientist/MLOps (m/f/d) - Remote  from Bulgaria</t>
  </si>
  <si>
    <t>Enscape | Part of Chaos</t>
  </si>
  <si>
    <t>Quantitative Analyst - Data Scientist - Umhlanga</t>
  </si>
  <si>
    <t>netzkern</t>
  </si>
  <si>
    <t>['sql', 'python', 'azure', 'databricks', 'aws', 'ssis']</t>
  </si>
  <si>
    <t>{'analyst_tools': ['ssis'], 'cloud': ['azure', 'databricks', 'aws'], 'programming': ['sql', 'python']}</t>
  </si>
  <si>
    <t>AIML - Data Engineer Architect, Data &amp; ML Innovation</t>
  </si>
  <si>
    <t>Bioggio, Switzerland</t>
  </si>
  <si>
    <t>['python', 'r', 'sql', 'java', 'mysql', 'sql server', 'redshift', 'tableau', 'power bi', 'kubernetes', 'git', 'jenkins']</t>
  </si>
  <si>
    <t>{'analyst_tools': ['tableau', 'power bi'], 'cloud': ['redshift'], 'databases': ['mysql', 'sql server'], 'other': ['kubernetes', 'git', 'jenkins'], 'programming': ['python', 'r', 'sql', 'java']}</t>
  </si>
  <si>
    <t>['sql', 'vba', 'gcp', 'excel', 'ssis', 'sap', 'power bi']</t>
  </si>
  <si>
    <t>{'analyst_tools': ['excel', 'ssis', 'sap', 'power bi'], 'cloud': ['gcp'], 'programming': ['sql', 'vba']}</t>
  </si>
  <si>
    <t>Cloud &amp; Data Engineering</t>
  </si>
  <si>
    <t>ResourceSys Inc</t>
  </si>
  <si>
    <t>['r', 'python', 'c', 'sql', 'go', 'databricks', 'redshift', 'bigquery', 'tensorflow', 'kafka', 'spark', 'hadoop', 'kubernetes']</t>
  </si>
  <si>
    <t>{'cloud': ['databricks', 'redshift', 'bigquery'], 'libraries': ['tensorflow', 'kafka', 'spark', 'hadoop'], 'other': ['kubernetes'], 'programming': ['r', 'python', 'c', 'sql', 'go']}</t>
  </si>
  <si>
    <t>['sql', 'sql server', 'sharepoint', 'ssis']</t>
  </si>
  <si>
    <t>{'analyst_tools': ['sharepoint', 'ssis'], 'databases': ['sql server'], 'programming': ['sql']}</t>
  </si>
  <si>
    <t>Business analyst se zaměřením na Finance, Data a Due Diligence</t>
  </si>
  <si>
    <t>['sql', 'python', 'excel', 'powerpoint', 'power bi']</t>
  </si>
  <si>
    <t>{'analyst_tools': ['excel', 'powerpoint', 'power bi'], 'programming': ['sql', 'python']}</t>
  </si>
  <si>
    <t>AWS Data Engineer - SQL/Amazon RDS</t>
  </si>
  <si>
    <t>['python', 'shell', 'sql', 'dynamodb', 'aws', 'redshift', 'aurora', 'airflow', 'kafka', 'jenkins']</t>
  </si>
  <si>
    <t>{'cloud': ['aws', 'redshift', 'aurora'], 'databases': ['dynamodb'], 'libraries': ['airflow', 'kafka'], 'other': ['jenkins'], 'programming': ['python', 'shell', 'sql']}</t>
  </si>
  <si>
    <t>Managementconsultant (m/w/d) Data &amp; Analytics</t>
  </si>
  <si>
    <t>IntReal International Real Estate Kapitalverwaltungsgesellschaft mbH</t>
  </si>
  <si>
    <t>Machine Learning Engineer - NLP</t>
  </si>
  <si>
    <t>Intern, Product Analytics</t>
  </si>
  <si>
    <t>['sql', 'r', 'scala', 'spark', 'pyspark', 'sheets']</t>
  </si>
  <si>
    <t>{'analyst_tools': ['sheets'], 'libraries': ['spark', 'pyspark'], 'programming': ['sql', 'r', 'scala']}</t>
  </si>
  <si>
    <t>['sql', 'mongo', 'sql server', 'oracle', 'snowflake', 'aws', 'ssis', 'gitlab', 'kubernetes']</t>
  </si>
  <si>
    <t>{'analyst_tools': ['ssis'], 'cloud': ['oracle', 'snowflake', 'aws'], 'databases': ['sql server'], 'other': ['gitlab', 'kubernetes'], 'programming': ['sql', 'mongo']}</t>
  </si>
  <si>
    <t>Emporium Human Capital</t>
  </si>
  <si>
    <t>['r', 'python', 'aws', 'spring']</t>
  </si>
  <si>
    <t>{'cloud': ['aws'], 'libraries': ['spring'], 'programming': ['r', 'python']}</t>
  </si>
  <si>
    <t>Bioinformatic Data Engineer</t>
  </si>
  <si>
    <t>Locus Biosciences, Inc.</t>
  </si>
  <si>
    <t>Interesting Job Opportunity: Data Science Lead - R/Python</t>
  </si>
  <si>
    <t>Business Intelligence Manager | Data Analytics</t>
  </si>
  <si>
    <t>The Supreme HR Advisory</t>
  </si>
  <si>
    <t>['sql', 'python', 'snowflake', 'aws', 'azure', 'pyspark', 'kafka']</t>
  </si>
  <si>
    <t>{'cloud': ['snowflake', 'aws', 'azure'], 'libraries': ['pyspark', 'kafka'], 'programming': ['sql', 'python']}</t>
  </si>
  <si>
    <t>['nosql', 'python', 'java', 'sql', 'azure', 'hadoop', 'spark', 'power bi', 'tableau']</t>
  </si>
  <si>
    <t>{'analyst_tools': ['power bi', 'tableau'], 'cloud': ['azure'], 'libraries': ['hadoop', 'spark'], 'programming': ['nosql', 'python', 'java', 'sql']}</t>
  </si>
  <si>
    <t>via Việc Làm Hà Nội</t>
  </si>
  <si>
    <t>Công Ty Cổ Phần Chứng Khoán An Bình</t>
  </si>
  <si>
    <t>Junior Pricing Analyst, Junior Revenue Analyst</t>
  </si>
  <si>
    <t>St Johns, FL</t>
  </si>
  <si>
    <t>['sql', 'python', 'scala', 'java', 'visual basic', 'sql server', 'oracle', 'hadoop', 'pyspark']</t>
  </si>
  <si>
    <t>{'cloud': ['oracle'], 'databases': ['sql server'], 'libraries': ['hadoop', 'pyspark'], 'programming': ['sql', 'python', 'scala', 'java', 'visual basic']}</t>
  </si>
  <si>
    <t>Interesting Job Opportunity: Convergytics Solutions - Data...</t>
  </si>
  <si>
    <t>Convergytics Solutions</t>
  </si>
  <si>
    <t>['sql', 'python', 'databricks', 'azure', 'aws', 'spark', 'pyspark', 'kafka']</t>
  </si>
  <si>
    <t>{'cloud': ['databricks', 'azure', 'aws'], 'libraries': ['spark', 'pyspark', 'kafka'], 'programming': ['sql', 'python']}</t>
  </si>
  <si>
    <t>ScottishPower</t>
  </si>
  <si>
    <t>['sql', 'python', 'sas', 'sas', 'oracle', 'snowflake']</t>
  </si>
  <si>
    <t>{'analyst_tools': ['sas'], 'cloud': ['oracle', 'snowflake'], 'programming': ['sql', 'python', 'sas']}</t>
  </si>
  <si>
    <t>Data Scientist - Operational Research (M/F)</t>
  </si>
  <si>
    <t>Meta Materials Inc. (META®)</t>
  </si>
  <si>
    <t>['python', 'matlab', 'tensorflow', 'pytorch', 'git']</t>
  </si>
  <si>
    <t>{'libraries': ['tensorflow', 'pytorch'], 'other': ['git'], 'programming': ['python', 'matlab']}</t>
  </si>
  <si>
    <t>['sql', 'nosql', 'java', 'c++', 'python', 'excel']</t>
  </si>
  <si>
    <t>{'analyst_tools': ['excel'], 'programming': ['sql', 'nosql', 'java', 'c++', 'python']}</t>
  </si>
  <si>
    <t>Data Engineer - IP Address Engineering</t>
  </si>
  <si>
    <t>Frontier Communications</t>
  </si>
  <si>
    <t>Tenure-Track or Tenured Faculty in Data Science for Health</t>
  </si>
  <si>
    <t>The Rossin College of Engineering and Applied Science (RCEAS) at Lehigh University</t>
  </si>
  <si>
    <t>['sql', 'shell', 'snowflake', 'oracle', 'qlik', 'planner']</t>
  </si>
  <si>
    <t>{'analyst_tools': ['qlik'], 'async': ['planner'], 'cloud': ['snowflake', 'oracle'], 'programming': ['sql', 'shell']}</t>
  </si>
  <si>
    <t>Westlake, OH</t>
  </si>
  <si>
    <t>Vision It US</t>
  </si>
  <si>
    <t>Data Engineer (junior)</t>
  </si>
  <si>
    <t>WorkFor</t>
  </si>
  <si>
    <t>Online Machine Learning, Python, Data Science, Data Science and...</t>
  </si>
  <si>
    <t>Senior Data Scientists Cape Town Remote</t>
  </si>
  <si>
    <t>APPLY NOW</t>
  </si>
  <si>
    <t>Azure Data Engineer/Lead (12+ years of exp.)</t>
  </si>
  <si>
    <t>Junior Data Engineer (m/w/d) - Teilzeit oder Vollzeit</t>
  </si>
  <si>
    <t>NEUROTH</t>
  </si>
  <si>
    <t>Global Reporting, Insights</t>
  </si>
  <si>
    <t>Fresenius Medical Care, Global Departments</t>
  </si>
  <si>
    <t>['sql', 'python', 'tableau', 'power bi', 'sap']</t>
  </si>
  <si>
    <t>{'analyst_tools': ['tableau', 'power bi', 'sap'], 'programming': ['sql', 'python']}</t>
  </si>
  <si>
    <t>Data Quality Engineer REF: 39416</t>
  </si>
  <si>
    <t>['go', 'python', 'sql', 'java', 'snowflake', 'aws', 'tableau']</t>
  </si>
  <si>
    <t>{'analyst_tools': ['tableau'], 'cloud': ['snowflake', 'aws'], 'programming': ['go', 'python', 'sql', 'java']}</t>
  </si>
  <si>
    <t>Data scientist validation des modèles F/H</t>
  </si>
  <si>
    <t>['python', 'sql', 'databricks', 'pandas', 'numpy', 'pyspark', 'git']</t>
  </si>
  <si>
    <t>{'cloud': ['databricks'], 'libraries': ['pandas', 'numpy', 'pyspark'], 'other': ['git'], 'programming': ['python', 'sql']}</t>
  </si>
  <si>
    <t>['python', 'sql', 'pandas', 'numpy', 'scikit-learn', 'pyspark']</t>
  </si>
  <si>
    <t>{'libraries': ['pandas', 'numpy', 'scikit-learn', 'pyspark'], 'programming': ['python', 'sql']}</t>
  </si>
  <si>
    <t>EDI Analyst</t>
  </si>
  <si>
    <t>Manager Climate Data Science - 103382</t>
  </si>
  <si>
    <t>Senior Data Scientist Nachhaltigkeit und Konzernreporting m/w/d...</t>
  </si>
  <si>
    <t>Digimoksha - Business Analyst - SQL</t>
  </si>
  <si>
    <t>Btss Mars Program Analyst</t>
  </si>
  <si>
    <t>['power bi', 'tableau', 'qlik', 'excel', 'jira']</t>
  </si>
  <si>
    <t>{'analyst_tools': ['power bi', 'tableau', 'qlik', 'excel'], 'async': ['jira']}</t>
  </si>
  <si>
    <t>JEAR Logistics, LLC</t>
  </si>
  <si>
    <t>Data Engineering Manager - Supply Chain - Toronto</t>
  </si>
  <si>
    <t>['sql', 'azure', 'kafka', 'spark']</t>
  </si>
  <si>
    <t>{'cloud': ['azure'], 'libraries': ['kafka', 'spark'], 'programming': ['sql']}</t>
  </si>
  <si>
    <t>Eos Spain</t>
  </si>
  <si>
    <t>['python', 'sql', 'aws', 'gcp', 'azure', 'pandas', 'numpy', 'spark', 'scikit-learn', 'selenium', 'airflow', 'linux', 'power bi']</t>
  </si>
  <si>
    <t>{'analyst_tools': ['power bi'], 'cloud': ['aws', 'gcp', 'azure'], 'libraries': ['pandas', 'numpy', 'spark', 'scikit-learn', 'selenium', 'airflow'], 'os': ['linux'], 'programming': ['python', 'sql']}</t>
  </si>
  <si>
    <t>['assembly', 'gcp', 'hadoop', 'airflow', 'react', 'terraform']</t>
  </si>
  <si>
    <t>{'cloud': ['gcp'], 'libraries': ['hadoop', 'airflow', 'react'], 'other': ['terraform'], 'programming': ['assembly']}</t>
  </si>
  <si>
    <t>['sql', 'python', 'aws', 'redshift', 'snowflake', 'spark']</t>
  </si>
  <si>
    <t>{'cloud': ['aws', 'redshift', 'snowflake'], 'libraries': ['spark'], 'programming': ['sql', 'python']}</t>
  </si>
  <si>
    <t>['linux', 'ansible', 'puppet']</t>
  </si>
  <si>
    <t>{'os': ['linux'], 'other': ['ansible', 'puppet']}</t>
  </si>
  <si>
    <t>['javascript', 'html', 'css', 'sql', 'sas', 'sas', 'firebase', 'firebase']</t>
  </si>
  <si>
    <t>{'analyst_tools': ['sas'], 'cloud': ['firebase'], 'databases': ['firebase'], 'programming': ['javascript', 'html', 'css', 'sql', 'sas']}</t>
  </si>
  <si>
    <t>Ведущий Data Engineer в Карты</t>
  </si>
  <si>
    <t>Signify Netherlands B.V.</t>
  </si>
  <si>
    <t>Société privée</t>
  </si>
  <si>
    <t>['java', 'sql', 'python', 'r', 'perl', 'ruby', 'ruby']</t>
  </si>
  <si>
    <t>{'programming': ['java', 'sql', 'python', 'r', 'perl', 'ruby'], 'webframeworks': ['ruby']}</t>
  </si>
  <si>
    <t>Sapiens Digital Lab</t>
  </si>
  <si>
    <t>Senior Performance Test Engineer</t>
  </si>
  <si>
    <t>['java', 'ruby', 'ruby', 'groovy', 'shell', 'javascript', 'sql']</t>
  </si>
  <si>
    <t>{'programming': ['java', 'ruby', 'groovy', 'shell', 'javascript', 'sql'], 'webframeworks': ['ruby']}</t>
  </si>
  <si>
    <t>Mexico  (+1 other)</t>
  </si>
  <si>
    <t>Data Engineer | Must have: SDL Database design, dbt, Apache...</t>
  </si>
  <si>
    <t>A START PERSONNEL LIMITED</t>
  </si>
  <si>
    <t>['sql', 'python', 'sql server', 'postgresql', 'excel', 'tableau']</t>
  </si>
  <si>
    <t>{'analyst_tools': ['excel', 'tableau'], 'databases': ['sql server', 'postgresql'], 'programming': ['sql', 'python']}</t>
  </si>
  <si>
    <t>['sql', 'python', 'sas', 'sas', 'spark', 'hadoop']</t>
  </si>
  <si>
    <t>{'analyst_tools': ['sas'], 'libraries': ['spark', 'hadoop'], 'programming': ['sql', 'python', 'sas']}</t>
  </si>
  <si>
    <t>Data Scientist in Telecom Industry</t>
  </si>
  <si>
    <t>Karma Management Global Consulting Solutions Pvt Ltd</t>
  </si>
  <si>
    <t>Studentische Aushilfe (w/m/d) Data Science - Bereich Toxikologie</t>
  </si>
  <si>
    <t>['python', 'sql', 'nosql', 'mongodb', 'mongodb', 'bash', 'postgresql', 'cassandra', 'pandas', 'hadoop', 'spark', 'kafka', 'git']</t>
  </si>
  <si>
    <t>{'databases': ['mongodb', 'postgresql', 'cassandra'], 'libraries': ['pandas', 'hadoop', 'spark', 'kafka'], 'other': ['git'], 'programming': ['python', 'sql', 'nosql', 'mongodb', 'bash']}</t>
  </si>
  <si>
    <t>Data Analyst (3년 이상)</t>
  </si>
  <si>
    <t>크몽</t>
  </si>
  <si>
    <t>Sr. Data Analytics Manager,</t>
  </si>
  <si>
    <t>Process Technology Data Analytics Engineer</t>
  </si>
  <si>
    <t>雅保化工</t>
  </si>
  <si>
    <t>22. IFRS17 Data Analyst 경력 (대리-과장급) [유명 외국계 보험사]</t>
  </si>
  <si>
    <t>베스트네트워크</t>
  </si>
  <si>
    <t>Meridian Cooperative</t>
  </si>
  <si>
    <t>['sql', 'c#', 'java', 'oracle', 'alteryx', 'git']</t>
  </si>
  <si>
    <t>{'analyst_tools': ['alteryx'], 'cloud': ['oracle'], 'other': ['git'], 'programming': ['sql', 'c#', 'java']}</t>
  </si>
  <si>
    <t>Апптимизм</t>
  </si>
  <si>
    <t>Interesting Job Opportunity: Numantra Technologies - Data Engineer...</t>
  </si>
  <si>
    <t>NuMantra Technologies Inc.</t>
  </si>
  <si>
    <t>['python', 'databricks', 'azure', 'pyspark', 'jupyter', 'pandas', 'tensorflow', 'keras']</t>
  </si>
  <si>
    <t>{'cloud': ['databricks', 'azure'], 'libraries': ['pyspark', 'jupyter', 'pandas', 'tensorflow', 'keras'], 'programming': ['python']}</t>
  </si>
  <si>
    <t>['python', 'sql', 'shell', 'java', 'scala', 'databricks', 'aws', 'spark', 'kafka', 'airflow', 'react.js', 'linux', 'git', 'jenkins']</t>
  </si>
  <si>
    <t>{'cloud': ['databricks', 'aws'], 'libraries': ['spark', 'kafka', 'airflow'], 'os': ['linux'], 'other': ['git', 'jenkins'], 'programming': ['python', 'sql', 'shell', 'java', 'scala'], 'webframeworks': ['react.js']}</t>
  </si>
  <si>
    <t>Qualtrix Consulting</t>
  </si>
  <si>
    <t>['python', 'sql', 'mongo', 'postgresql', 'mysql', 'dynamodb', 'aws', 'redshift', 'databricks', 'snowflake', 'pandas', 'pyspark', 'spark', 'airflow', 'jenkins']</t>
  </si>
  <si>
    <t>{'cloud': ['aws', 'redshift', 'databricks', 'snowflake'], 'databases': ['postgresql', 'mysql', 'dynamodb'], 'libraries': ['pandas', 'pyspark', 'spark', 'airflow'], 'other': ['jenkins'], 'programming': ['python', 'sql', 'mongo']}</t>
  </si>
  <si>
    <t>Guidewire Data Analyst</t>
  </si>
  <si>
    <t>Data Engineer____________chicago,IL</t>
  </si>
  <si>
    <t>['python', 'sql', 'c', 'azure', 'databricks', 'spark']</t>
  </si>
  <si>
    <t>{'cloud': ['azure', 'databricks'], 'libraries': ['spark'], 'programming': ['python', 'sql', 'c']}</t>
  </si>
  <si>
    <t>Work from Home Online Data Analyst - English Speaker in Australia</t>
  </si>
  <si>
    <t>BrightSpring Health Services</t>
  </si>
  <si>
    <t>['sql', 'nosql', 'python', 'c#', 'azure', 'pyspark', 'flow']</t>
  </si>
  <si>
    <t>{'cloud': ['azure'], 'libraries': ['pyspark'], 'other': ['flow'], 'programming': ['sql', 'nosql', 'python', 'c#']}</t>
  </si>
  <si>
    <t>Data Analyst with Portuguese</t>
  </si>
  <si>
    <t>['java', 'spark', 'hadoop', 'docker', 'kubernetes']</t>
  </si>
  <si>
    <t>{'libraries': ['spark', 'hadoop'], 'other': ['docker', 'kubernetes'], 'programming': ['java']}</t>
  </si>
  <si>
    <t>Data Engineer - Python/Spark</t>
  </si>
  <si>
    <t>SARVAJITH INFOTECH</t>
  </si>
  <si>
    <t>['sql', 'python', 'azure', 'snowflake', 'aws', 'redshift', 'spark']</t>
  </si>
  <si>
    <t>{'cloud': ['azure', 'snowflake', 'aws', 'redshift'], 'libraries': ['spark'], 'programming': ['sql', 'python']}</t>
  </si>
  <si>
    <t>Universal Technologies</t>
  </si>
  <si>
    <t>['python', 'java', 'azure', 'aws', 'gcp', 'oracle', 'spark', 'kafka', 'sap']</t>
  </si>
  <si>
    <t>{'analyst_tools': ['sap'], 'cloud': ['azure', 'aws', 'gcp', 'oracle'], 'libraries': ['spark', 'kafka'], 'programming': ['python', 'java']}</t>
  </si>
  <si>
    <t>Fetchr</t>
  </si>
  <si>
    <t>BrightDrop - Senior Data Engineer - Delivery Intelligence Group</t>
  </si>
  <si>
    <t>['sql', 'azure', 'github', 'terraform', 'docker', 'kubernetes']</t>
  </si>
  <si>
    <t>{'cloud': ['azure'], 'other': ['github', 'terraform', 'docker', 'kubernetes'], 'programming': ['sql']}</t>
  </si>
  <si>
    <t>EXPERTIME</t>
  </si>
  <si>
    <t>Data Visualization and Research Analyst</t>
  </si>
  <si>
    <t>Towson University</t>
  </si>
  <si>
    <t>['sql', 'sas', 'sas', 'oracle', 'excel']</t>
  </si>
  <si>
    <t>{'analyst_tools': ['sas', 'excel'], 'cloud': ['oracle'], 'programming': ['sql', 'sas']}</t>
  </si>
  <si>
    <t>Interesting Job Opportunity: Senior Data Engineer - Informatica MDM</t>
  </si>
  <si>
    <t>GRC Stack Private Ltd</t>
  </si>
  <si>
    <t>['sql', 'azure', 'kafka', 'jenkins']</t>
  </si>
  <si>
    <t>{'cloud': ['azure'], 'libraries': ['kafka'], 'other': ['jenkins'], 'programming': ['sql']}</t>
  </si>
  <si>
    <t>SeniorData Engineer</t>
  </si>
  <si>
    <t>['python', 'java', 'postgresql', 'mysql', 'redshift', 'aws', 'kafka']</t>
  </si>
  <si>
    <t>{'cloud': ['redshift', 'aws'], 'databases': ['postgresql', 'mysql'], 'libraries': ['kafka'], 'programming': ['python', 'java']}</t>
  </si>
  <si>
    <t>Clinical Data Research Scientist</t>
  </si>
  <si>
    <t>Aidence.com</t>
  </si>
  <si>
    <t>ORTEC INTERNATIONAL USA INC</t>
  </si>
  <si>
    <t>['python', 'c#', 'sql', 'flow']</t>
  </si>
  <si>
    <t>{'other': ['flow'], 'programming': ['python', 'c#', 'sql']}</t>
  </si>
  <si>
    <t>EnBW</t>
  </si>
  <si>
    <t>Data Engineer with BA</t>
  </si>
  <si>
    <t>Ennsee Technologies</t>
  </si>
  <si>
    <t>['azure', 'confluence', 'jira']</t>
  </si>
  <si>
    <t>{'async': ['confluence', 'jira'], 'cloud': ['azure']}</t>
  </si>
  <si>
    <t>Lead Data Analyst – Product Supply</t>
  </si>
  <si>
    <t>Maps Data Collection</t>
  </si>
  <si>
    <t>Senior Data Scientist- Medical</t>
  </si>
  <si>
    <t>F-Data Engineer</t>
  </si>
  <si>
    <t>avangrid management compa</t>
  </si>
  <si>
    <t>Loker Senior Data Scientist (Managerial Level) di Indosat Ooredoo...</t>
  </si>
  <si>
    <t>CONCAPE CH</t>
  </si>
  <si>
    <t>Cloud Engineer, IT Network</t>
  </si>
  <si>
    <t>['powershell', 'bash', 'python', 'gcp', 'aws', 'linux', 'unix', 'terraform', 'chef', 'kubernetes', 'ansible']</t>
  </si>
  <si>
    <t>{'cloud': ['gcp', 'aws'], 'os': ['linux', 'unix'], 'other': ['terraform', 'chef', 'kubernetes', 'ansible'], 'programming': ['powershell', 'bash', 'python']}</t>
  </si>
  <si>
    <t>Intern-Small Tools Management</t>
  </si>
  <si>
    <t>VELUX Group</t>
  </si>
  <si>
    <t>Data Analyst cum Document Controller</t>
  </si>
  <si>
    <t>['sql', 'outlook', 'word', 'excel', 'power bi', 'tableau']</t>
  </si>
  <si>
    <t>{'analyst_tools': ['outlook', 'word', 'excel', 'power bi', 'tableau'], 'programming': ['sql']}</t>
  </si>
  <si>
    <t>Data Analyst for Autonomous Driving (Working Student)</t>
  </si>
  <si>
    <t>Saras Analytics - Senior UI/UX Developer - Javascript/Storyboard</t>
  </si>
  <si>
    <t>Right Balance</t>
  </si>
  <si>
    <t>Professional Data Scientist</t>
  </si>
  <si>
    <t>Sr Azure Data Engineer with heavy Databricks</t>
  </si>
  <si>
    <t>Tech Rakers</t>
  </si>
  <si>
    <t>['python', 'sql', 'r', 'azure', 'databricks', 'power bi']</t>
  </si>
  <si>
    <t>{'analyst_tools': ['power bi'], 'cloud': ['azure', 'databricks'], 'programming': ['python', 'sql', 'r']}</t>
  </si>
  <si>
    <t>via Spirit Careers - Spirit Airlines</t>
  </si>
  <si>
    <t>['c#', 'sql', 'nosql', 'powershell', 'asp.net', 'asp.net core', 'git', 'gitlab', 'kubernetes']</t>
  </si>
  <si>
    <t>{'other': ['git', 'gitlab', 'kubernetes'], 'programming': ['c#', 'sql', 'nosql', 'powershell'], 'webframeworks': ['asp.net', 'asp.net core']}</t>
  </si>
  <si>
    <t>Payroll &amp; Business Analytics Specialist, Singapore</t>
  </si>
  <si>
    <t>Junior ETL Informatica Teradata Snowflake Data Engineer</t>
  </si>
  <si>
    <t>(개발) 프론트엔드 개발자</t>
  </si>
  <si>
    <t>피닉스다트</t>
  </si>
  <si>
    <t>Kalamntina</t>
  </si>
  <si>
    <t>['databricks', 'snowflake', 'github', 'bitbucket', 'jira', 'confluence']</t>
  </si>
  <si>
    <t>{'async': ['jira', 'confluence'], 'cloud': ['databricks', 'snowflake'], 'other': ['github', 'bitbucket']}</t>
  </si>
  <si>
    <t>Data Scientist tester</t>
  </si>
  <si>
    <t>Qlik Sense Specialist (Data Analyst)</t>
  </si>
  <si>
    <t>Otomobiru Pte. Ltd.</t>
  </si>
  <si>
    <t>Crevel Europe</t>
  </si>
  <si>
    <t>Reporting Principal Engineer (Big Data)</t>
  </si>
  <si>
    <t>['sql', 'python', 'scala', 'sql server', 'azure', 'databricks', 'ssis', 'ssrs']</t>
  </si>
  <si>
    <t>{'analyst_tools': ['ssis', 'ssrs'], 'cloud': ['azure', 'databricks'], 'databases': ['sql server'], 'programming': ['sql', 'python', 'scala']}</t>
  </si>
  <si>
    <t>Senior Data Engineer (ETL SSIS Snowflake) | Atlanta | Hybrid</t>
  </si>
  <si>
    <t>Sales Support/Data Analyst</t>
  </si>
  <si>
    <t>Coventry, RI</t>
  </si>
  <si>
    <t>Senior marketing analyst</t>
  </si>
  <si>
    <t>Elly Analytics Inc.</t>
  </si>
  <si>
    <t>['sql', 'go', 'power bi', 'flow']</t>
  </si>
  <si>
    <t>{'analyst_tools': ['power bi'], 'other': ['flow'], 'programming': ['sql', 'go']}</t>
  </si>
  <si>
    <t>Cybersyn</t>
  </si>
  <si>
    <t>['sql', 'python', 'r', 'snowflake', 'bigquery', 'redshift']</t>
  </si>
  <si>
    <t>{'cloud': ['snowflake', 'bigquery', 'redshift'], 'programming': ['sql', 'python', 'r']}</t>
  </si>
  <si>
    <t>Discovery Communications</t>
  </si>
  <si>
    <t>['python', 'sql', 'azure', 'databricks', 'spark', 'ssis']</t>
  </si>
  <si>
    <t>{'analyst_tools': ['ssis'], 'cloud': ['azure', 'databricks'], 'libraries': ['spark'], 'programming': ['python', 'sql']}</t>
  </si>
  <si>
    <t>Scientist (Bioprocess Engineer)</t>
  </si>
  <si>
    <t>National Institutes Of Biotechnology Malaysia (NIBM)</t>
  </si>
  <si>
    <t>Tequarian Corp.</t>
  </si>
  <si>
    <t>['sql', 'python', 'tableau', 'excel', 'looker']</t>
  </si>
  <si>
    <t>{'analyst_tools': ['tableau', 'excel', 'looker'], 'programming': ['sql', 'python']}</t>
  </si>
  <si>
    <t>via Jobs.ctgoodjobs.hk</t>
  </si>
  <si>
    <t>Online Data Science, Natural Language Processing, NLP tutor</t>
  </si>
  <si>
    <t>['c#', 'java', 'python', 'perl', 'javascript', 'scala', 'haskell', 'clojure', 'kotlin', 'mongodb', 'mongodb', 'bash', 'hadoop', 'kafka', 'spark', 'linux']</t>
  </si>
  <si>
    <t>{'databases': ['mongodb'], 'libraries': ['hadoop', 'kafka', 'spark'], 'os': ['linux'], 'programming': ['c#', 'java', 'python', 'perl', 'javascript', 'scala', 'haskell', 'clojure', 'kotlin', 'mongodb', 'bash']}</t>
  </si>
  <si>
    <t>Formulatrix</t>
  </si>
  <si>
    <t>['python', 'ruby', 'ruby', 'r', 'java', 'scala', 'rust', 'mysql', 'oracle']</t>
  </si>
  <si>
    <t>{'cloud': ['oracle'], 'databases': ['mysql'], 'programming': ['python', 'ruby', 'r', 'java', 'scala', 'rust'], 'webframeworks': ['ruby']}</t>
  </si>
  <si>
    <t>People Analytics Specialist, Strategic Human Resources</t>
  </si>
  <si>
    <t>Data Analyst/Reasearcher</t>
  </si>
  <si>
    <t>Vuleap</t>
  </si>
  <si>
    <t>Integrated Warehousing Services Limited</t>
  </si>
  <si>
    <t>Junior Data Analyst - Class of 2023 (all genders)</t>
  </si>
  <si>
    <t>['go', 'sql', 'python', 'r', 'gcp', 'azure', 'aws', 'tableau']</t>
  </si>
  <si>
    <t>{'analyst_tools': ['tableau'], 'cloud': ['gcp', 'azure', 'aws'], 'programming': ['go', 'sql', 'python', 'r']}</t>
  </si>
  <si>
    <t>(Junior) Data Architect</t>
  </si>
  <si>
    <t>B. Braun Medical AG</t>
  </si>
  <si>
    <t>Morgan Health - Data Science, Vice President</t>
  </si>
  <si>
    <t>['sql', 'python', 'r', 'seaborn', 'spark', 'tableau']</t>
  </si>
  <si>
    <t>{'analyst_tools': ['tableau'], 'libraries': ['seaborn', 'spark'], 'programming': ['sql', 'python', 'r']}</t>
  </si>
  <si>
    <t>Position Senior Assoc, Specialist Data Engineer</t>
  </si>
  <si>
    <t>JHPIEGO</t>
  </si>
  <si>
    <t>Stage Frontend / Backend / Data Analyst</t>
  </si>
  <si>
    <t>CibleR</t>
  </si>
  <si>
    <t>['java', 'python', 'bigquery', 'spring', 'git']</t>
  </si>
  <si>
    <t>{'cloud': ['bigquery'], 'libraries': ['spring'], 'other': ['git'], 'programming': ['java', 'python']}</t>
  </si>
  <si>
    <t>Bexhill-on-Sea, United Kingdom</t>
  </si>
  <si>
    <t>via TARGETjobs</t>
  </si>
  <si>
    <t>AWS Data Engineer with Oracle PL/SQL || Hybrid Onsite || Hartford, CT</t>
  </si>
  <si>
    <t>['aws', 'oracle', 'pyspark']</t>
  </si>
  <si>
    <t>{'cloud': ['aws', 'oracle'], 'libraries': ['pyspark']}</t>
  </si>
  <si>
    <t>Data Analyst/ Report Writer - Austin (Hybrid 2 Days office)</t>
  </si>
  <si>
    <t>['sql', 'sas', 'sas', 'sql server', 'oracle', 'excel', 'ssis', 'ssrs', 'alteryx', 'tableau']</t>
  </si>
  <si>
    <t>{'analyst_tools': ['sas', 'excel', 'ssis', 'ssrs', 'alteryx', 'tableau'], 'cloud': ['oracle'], 'databases': ['sql server'], 'programming': ['sql', 'sas']}</t>
  </si>
  <si>
    <t>Data Analyst-Library Science</t>
  </si>
  <si>
    <t>['python', 'sql', 'excel', 'jira']</t>
  </si>
  <si>
    <t>{'analyst_tools': ['excel'], 'async': ['jira'], 'programming': ['python', 'sql']}</t>
  </si>
  <si>
    <t>Global IT Data Engineering Manager (Data Architecture &amp; Data Science)</t>
  </si>
  <si>
    <t>['sql', 'python', 'c#', 'powershell', 'azure', 'databricks', 'pyspark', 'spark', 'sap', 'power bi']</t>
  </si>
  <si>
    <t>{'analyst_tools': ['sap', 'power bi'], 'cloud': ['azure', 'databricks'], 'libraries': ['pyspark', 'spark'], 'programming': ['sql', 'python', 'c#', 'powershell']}</t>
  </si>
  <si>
    <t>Solution Architect (Azure Data Engineering until 30 Jun 2024)</t>
  </si>
  <si>
    <t>Kernel Engineer</t>
  </si>
  <si>
    <t>['c', 'python', 'bash', 'linux', 'ubuntu', 'git']</t>
  </si>
  <si>
    <t>{'os': ['linux', 'ubuntu'], 'other': ['git'], 'programming': ['c', 'python', 'bash']}</t>
  </si>
  <si>
    <t>RESOURCING NEXT</t>
  </si>
  <si>
    <t>['python', 'looker', 'qlik', 'tableau', 'alteryx']</t>
  </si>
  <si>
    <t>{'analyst_tools': ['looker', 'qlik', 'tableau', 'alteryx'], 'programming': ['python']}</t>
  </si>
  <si>
    <t>Culture Recruitment Group</t>
  </si>
  <si>
    <t>(I-77) | Senior Data Analyst</t>
  </si>
  <si>
    <t>Data Engineer-Officer-Pune-Hybrid(HM)</t>
  </si>
  <si>
    <t>citi</t>
  </si>
  <si>
    <t>['sql', 'nosql', 'mongodb', 'mongodb', 'python', 'java', 'scala', 'mysql', 'dynamodb', 'snowflake', 'oracle', 'spark', 'hadoop']</t>
  </si>
  <si>
    <t>{'cloud': ['snowflake', 'oracle'], 'databases': ['mongodb', 'mysql', 'dynamodb'], 'libraries': ['spark', 'hadoop'], 'programming': ['sql', 'nosql', 'mongodb', 'python', 'java', 'scala']}</t>
  </si>
  <si>
    <t>Logistics Transport Maintainance Data Analyst Services</t>
  </si>
  <si>
    <t>Deep Blue Energy Services Limited</t>
  </si>
  <si>
    <t>['python', 'snowflake', 'aws', 'chef']</t>
  </si>
  <si>
    <t>{'cloud': ['snowflake', 'aws'], 'other': ['chef'], 'programming': ['python']}</t>
  </si>
  <si>
    <t>Data scientist-(H/F)</t>
  </si>
  <si>
    <t>Société Générale Securities Services</t>
  </si>
  <si>
    <t>['sql', 'python', 'aws', 'redshift', 'github']</t>
  </si>
  <si>
    <t>{'cloud': ['aws', 'redshift'], 'other': ['github'], 'programming': ['sql', 'python']}</t>
  </si>
  <si>
    <t>Lucida</t>
  </si>
  <si>
    <t>Dish</t>
  </si>
  <si>
    <t>['java', 'shell', 'sql', 'aws', 'spark', 'kafka', 'airflow']</t>
  </si>
  <si>
    <t>{'cloud': ['aws'], 'libraries': ['spark', 'kafka', 'airflow'], 'programming': ['java', 'shell', 'sql']}</t>
  </si>
  <si>
    <t>Senior Digital Data Analyst/Freelance</t>
  </si>
  <si>
    <t>via Ausy</t>
  </si>
  <si>
    <t>Ausy FR</t>
  </si>
  <si>
    <t>['sql', 'azure', 'gcp', 'hadoop', 'pandas', 'power bi', 'tableau']</t>
  </si>
  <si>
    <t>{'analyst_tools': ['power bi', 'tableau'], 'cloud': ['azure', 'gcp'], 'libraries': ['hadoop', 'pandas'], 'programming': ['sql']}</t>
  </si>
  <si>
    <t>['sql', 'tableau', 'excel', 'ssis']</t>
  </si>
  <si>
    <t>{'analyst_tools': ['tableau', 'excel', 'ssis'], 'programming': ['sql']}</t>
  </si>
  <si>
    <t>Web/Data Engineer</t>
  </si>
  <si>
    <t>['html', 'php', 'python', 'javascript', 'mongodb', 'mongodb', 'unix', 'windows', 'tableau']</t>
  </si>
  <si>
    <t>{'analyst_tools': ['tableau'], 'databases': ['mongodb'], 'os': ['unix', 'windows'], 'programming': ['html', 'php', 'python', 'javascript', 'mongodb']}</t>
  </si>
  <si>
    <t>MMV Recruits</t>
  </si>
  <si>
    <t>Risk Data Analytics Lead</t>
  </si>
  <si>
    <t>Data Modernization Architect</t>
  </si>
  <si>
    <t>Infowave Systems, Inc</t>
  </si>
  <si>
    <t>['sas', 'sas', 'python', 'sql', 'tableau', 'powerpoint', 'jira']</t>
  </si>
  <si>
    <t>{'analyst_tools': ['sas', 'tableau', 'powerpoint'], 'async': ['jira'], 'programming': ['sas', 'python', 'sql']}</t>
  </si>
  <si>
    <t>M2C</t>
  </si>
  <si>
    <t>['python', 'sas', 'sas', 'spark', 'pyspark', 'matplotlib', 'seaborn', 'numpy', 'pandas', 'tensorflow']</t>
  </si>
  <si>
    <t>{'analyst_tools': ['sas'], 'libraries': ['spark', 'pyspark', 'matplotlib', 'seaborn', 'numpy', 'pandas', 'tensorflow'], 'programming': ['python', 'sas']}</t>
  </si>
  <si>
    <t>EnergySage</t>
  </si>
  <si>
    <t>['sql', 'scala', 'python', 'java', 'oracle', 'kafka', 'gdpr', 'kubernetes']</t>
  </si>
  <si>
    <t>{'cloud': ['oracle'], 'libraries': ['kafka', 'gdpr'], 'other': ['kubernetes'], 'programming': ['sql', 'scala', 'python', 'java']}</t>
  </si>
  <si>
    <t>Norwegian Language Data Analyst in Barcelona</t>
  </si>
  <si>
    <t>SC Cleared Data Engineer - outside iR35 - £600/day</t>
  </si>
  <si>
    <t>['python', 'spark', 'kubernetes', 'docker']</t>
  </si>
  <si>
    <t>{'libraries': ['spark'], 'other': ['kubernetes', 'docker'], 'programming': ['python']}</t>
  </si>
  <si>
    <t>Data Analyst III - Healthcare - Office or Remote</t>
  </si>
  <si>
    <t>['sql', 'python', 'shell', 'go', 'sql server', 'oracle', 'unix', 'excel', 'tableau']</t>
  </si>
  <si>
    <t>{'analyst_tools': ['excel', 'tableau'], 'cloud': ['oracle'], 'databases': ['sql server'], 'os': ['unix'], 'programming': ['sql', 'python', 'shell', 'go']}</t>
  </si>
  <si>
    <t>Apprenti Data Analyst (H/F) - Lyon</t>
  </si>
  <si>
    <t>['python', 'sql', 'jupyter', 'qlik', 'power bi', 'excel', 'powerpoint']</t>
  </si>
  <si>
    <t>{'analyst_tools': ['qlik', 'power bi', 'excel', 'powerpoint'], 'libraries': ['jupyter'], 'programming': ['python', 'sql']}</t>
  </si>
  <si>
    <t>Data Engineer PowerBI</t>
  </si>
  <si>
    <t>['java', 'python', 'mongodb', 'mongodb', 'sql', 'r', 'sql server', 'oracle', 'splunk', 'jenkins']</t>
  </si>
  <si>
    <t>{'analyst_tools': ['splunk'], 'cloud': ['oracle'], 'databases': ['mongodb', 'sql server'], 'other': ['jenkins'], 'programming': ['java', 'python', 'mongodb', 'sql', 'r']}</t>
  </si>
  <si>
    <t>Data Analyst Eu Green Deal Project Pharma</t>
  </si>
  <si>
    <t>gloor &amp; lang ag life science careers</t>
  </si>
  <si>
    <t>NA - NetJets Aviation Sociedade Unipessoal, Lda.</t>
  </si>
  <si>
    <t>Analista de Auditoría de Análisis de Datos Internos</t>
  </si>
  <si>
    <t>via Jobsrican | Highest Paying Jobs In South Africa 2023</t>
  </si>
  <si>
    <t>EY - GDS Consulting - D&amp;A - Data Scientist - SM</t>
  </si>
  <si>
    <t>CONTROLE DE GESTION DATA ANALYST H/F</t>
  </si>
  <si>
    <t>SHCB</t>
  </si>
  <si>
    <t>Senior Data Scientist III (Remote)</t>
  </si>
  <si>
    <t>['sql', 'javascript', 'vb.net', 'powershell', 'sql server', 'azure', 'ssrs', 'qlik', 'excel']</t>
  </si>
  <si>
    <t>{'analyst_tools': ['ssrs', 'qlik', 'excel'], 'cloud': ['azure'], 'databases': ['sql server'], 'programming': ['sql', 'javascript', 'vb.net', 'powershell']}</t>
  </si>
  <si>
    <t>บริษัท เจริญโภคภัณฑ์อาหาร จำกัด (มหาชน)</t>
  </si>
  <si>
    <t>Jesús María, Peru</t>
  </si>
  <si>
    <t>['python', 'scala', 'sql', 'aws', 'gcp', 'azure', 'hadoop', 'spark', 'unix', 'linux']</t>
  </si>
  <si>
    <t>{'cloud': ['aws', 'gcp', 'azure'], 'libraries': ['hadoop', 'spark'], 'os': ['unix', 'linux'], 'programming': ['python', 'scala', 'sql']}</t>
  </si>
  <si>
    <t>Help Desk Support Specialist</t>
  </si>
  <si>
    <t>['python', 'sql', 'mongodb', 'mongodb', 'r', 'matlab', 'nosql', 'c', 'c++', 'java', 'javascript', 'sql server', 'mysql', 'postgresql', 'redshift', 'digitalocean', 'numpy', 'spark', 'hadoop', 'tableau', 'git', 'github']</t>
  </si>
  <si>
    <t>{'analyst_tools': ['tableau'], 'cloud': ['redshift', 'digitalocean'], 'databases': ['mongodb', 'sql server', 'mysql', 'postgresql'], 'libraries': ['numpy', 'spark', 'hadoop'], 'other': ['git', 'github'], 'programming': ['python', 'sql', 'mongodb', 'r', 'matlab', 'nosql', 'c', 'c++', 'java', 'javascript']}</t>
  </si>
  <si>
    <t>Senior Data Engineer - SQL/ETL Tools</t>
  </si>
  <si>
    <t>Atrium Insight LLP</t>
  </si>
  <si>
    <t>['python', 'sql', 'shell', 'sql server', 'postgresql', 'airflow', 'linux']</t>
  </si>
  <si>
    <t>{'databases': ['sql server', 'postgresql'], 'libraries': ['airflow'], 'os': ['linux'], 'programming': ['python', 'sql', 'shell']}</t>
  </si>
  <si>
    <t>['r', 'python', 'sql', 'scala', 'spark', 'flask', 'fastapi', 'docker', 'kubernetes']</t>
  </si>
  <si>
    <t>{'libraries': ['spark'], 'other': ['docker', 'kubernetes'], 'programming': ['r', 'python', 'sql', 'scala'], 'webframeworks': ['flask', 'fastapi']}</t>
  </si>
  <si>
    <t>Senior Data Conversion Developer to support data analytics...</t>
  </si>
  <si>
    <t>['sql', 'java', 'sql server', 'oracle']</t>
  </si>
  <si>
    <t>{'cloud': ['oracle'], 'databases': ['sql server'], 'programming': ['sql', 'java']}</t>
  </si>
  <si>
    <t>Sr Data Scientist (12 years and local to Dallas, TX)</t>
  </si>
  <si>
    <t>KommForce Solutions</t>
  </si>
  <si>
    <t>АТБ-маркет</t>
  </si>
  <si>
    <t>Data Analyst, Monetization</t>
  </si>
  <si>
    <t>Data Engineer /ML Engineer</t>
  </si>
  <si>
    <t>MISUMI EUROPA GmbH</t>
  </si>
  <si>
    <t>Lead Data Engineer: ADP</t>
  </si>
  <si>
    <t>Data Scientist - 9623-1</t>
  </si>
  <si>
    <t>Начальник отдела серверных ОС</t>
  </si>
  <si>
    <t>Senior Software Engineer, Core Team</t>
  </si>
  <si>
    <t>Business Intelligence Engineer - Embedded Software</t>
  </si>
  <si>
    <t>Brunel Australasia</t>
  </si>
  <si>
    <t>Shoreline AS</t>
  </si>
  <si>
    <t>['java', 'bash', 'javascript', 'aws', 'spring', 'unix', 'linux']</t>
  </si>
  <si>
    <t>{'cloud': ['aws'], 'libraries': ['spring'], 'os': ['unix', 'linux'], 'programming': ['java', 'bash', 'javascript']}</t>
  </si>
  <si>
    <t>Data Engineer, Agility - Powered By Qureos</t>
  </si>
  <si>
    <t>CX and Collaboration Engineer</t>
  </si>
  <si>
    <t>['vmware', 'webex']</t>
  </si>
  <si>
    <t>{'cloud': ['vmware'], 'sync': ['webex']}</t>
  </si>
  <si>
    <t>Data Engineer :: Des Moines, IA (Local Hybrid) ...</t>
  </si>
  <si>
    <t>['sql', 'sql server', 'azure', 'aws']</t>
  </si>
  <si>
    <t>{'cloud': ['azure', 'aws'], 'databases': ['sql server'], 'programming': ['sql']}</t>
  </si>
  <si>
    <t>Data - Data Science (SR)</t>
  </si>
  <si>
    <t>Муратов Д.М</t>
  </si>
  <si>
    <t>['typescript', 'mongodb', 'mongodb', 'redis', 'aws', 'node.js', 'react.js']</t>
  </si>
  <si>
    <t>{'cloud': ['aws'], 'databases': ['mongodb', 'redis'], 'programming': ['typescript', 'mongodb'], 'webframeworks': ['node.js', 'react.js']}</t>
  </si>
  <si>
    <t>['python', 'tensorflow', 'pyspark', 'docker', 'kubernetes', 'gitlab']</t>
  </si>
  <si>
    <t>{'libraries': ['tensorflow', 'pyspark'], 'other': ['docker', 'kubernetes', 'gitlab'], 'programming': ['python']}</t>
  </si>
  <si>
    <t>Principal Data Engineer-Data Quality</t>
  </si>
  <si>
    <t>Data Science Python R</t>
  </si>
  <si>
    <t>abde-bc</t>
  </si>
  <si>
    <t>['r', 'python', 'perl', 'sql', 'nosql', 'mongodb', 'mongodb', 'matlab', 'bash', 'cassandra', 'aws', 'azure', 'hadoop', 'nltk', 'pandas', 'linux', 'unix']</t>
  </si>
  <si>
    <t>{'cloud': ['aws', 'azure'], 'databases': ['mongodb', 'cassandra'], 'libraries': ['hadoop', 'nltk', 'pandas'], 'os': ['linux', 'unix'], 'programming': ['r', 'python', 'perl', 'sql', 'nosql', 'mongodb', 'matlab', 'bash']}</t>
  </si>
  <si>
    <t>['c#', 'powershell', 'python', 'azure', 'aws', 'gcp']</t>
  </si>
  <si>
    <t>{'cloud': ['azure', 'aws', 'gcp'], 'programming': ['c#', 'powershell', 'python']}</t>
  </si>
  <si>
    <t>Senior Pension Data Technician</t>
  </si>
  <si>
    <t>Data Engineer, Compliance Operations Rapid Solutions</t>
  </si>
  <si>
    <t>['sql', 'scala', 'python', 'aws', 'redshift', 'hadoop', 'spark', 'ssis']</t>
  </si>
  <si>
    <t>{'analyst_tools': ['ssis'], 'cloud': ['aws', 'redshift'], 'libraries': ['hadoop', 'spark'], 'programming': ['sql', 'scala', 'python']}</t>
  </si>
  <si>
    <t>Azure Data Engineer - Python/SQL</t>
  </si>
  <si>
    <t>Information Technology and Services</t>
  </si>
  <si>
    <t>Planview</t>
  </si>
  <si>
    <t>['python', 'sql', 'aws', 'redshift', 'tensorflow', 'pytorch']</t>
  </si>
  <si>
    <t>{'cloud': ['aws', 'redshift'], 'libraries': ['tensorflow', 'pytorch'], 'programming': ['python', 'sql']}</t>
  </si>
  <si>
    <t>Sr Data Engineer with (MDM OR Master data Management)</t>
  </si>
  <si>
    <t>['azure', 'gitlab', 'jenkins']</t>
  </si>
  <si>
    <t>{'cloud': ['azure'], 'other': ['gitlab', 'jenkins']}</t>
  </si>
  <si>
    <t>['java', 'python', 'scala', 'elasticsearch', 'aws', 'spark', 'hadoop', 'chef']</t>
  </si>
  <si>
    <t>{'cloud': ['aws'], 'databases': ['elasticsearch'], 'libraries': ['spark', 'hadoop'], 'other': ['chef'], 'programming': ['java', 'python', 'scala']}</t>
  </si>
  <si>
    <t>Sr Data engineer (GCP)</t>
  </si>
  <si>
    <t>Field Performance Data Analyst</t>
  </si>
  <si>
    <t>Dynamis, Inc.</t>
  </si>
  <si>
    <t>['tableau', 'excel', 'sharepoint', 'cognos']</t>
  </si>
  <si>
    <t>{'analyst_tools': ['tableau', 'excel', 'sharepoint', 'cognos']}</t>
  </si>
  <si>
    <t>Controller Data Transformation Lead Analyst</t>
  </si>
  <si>
    <t>Data Researcher/Data Miner</t>
  </si>
  <si>
    <t>Смарт АйТи</t>
  </si>
  <si>
    <t>['go', 'php', 'java', 'sheets', 'excel']</t>
  </si>
  <si>
    <t>{'analyst_tools': ['sheets', 'excel'], 'programming': ['go', 'php', 'java']}</t>
  </si>
  <si>
    <t>['sql', 'oracle', 'powerpoint', 'excel', 'power bi', 'tableau']</t>
  </si>
  <si>
    <t>{'analyst_tools': ['powerpoint', 'excel', 'power bi', 'tableau'], 'cloud': ['oracle'], 'programming': ['sql']}</t>
  </si>
  <si>
    <t>Lead Google Cloud Engineer</t>
  </si>
  <si>
    <t>['sql', 'postgresql', 'mysql', 'sql server', 'vmware', 'kubernetes', 'terraform', 'gitlab']</t>
  </si>
  <si>
    <t>{'cloud': ['vmware'], 'databases': ['postgresql', 'mysql', 'sql server'], 'other': ['kubernetes', 'terraform', 'gitlab'], 'programming': ['sql']}</t>
  </si>
  <si>
    <t>Analista de Datos Con énfasis en reportes de ventas y marketing</t>
  </si>
  <si>
    <t>Skillz Inc.</t>
  </si>
  <si>
    <t>['nosql', 'sql', 'python', 'mongodb', 'mongodb', 'mysql', 'postgresql', 'redis', 'elasticsearch', 'oracle', 'kafka', 'spark', 'linux', 'ubuntu', 'kubernetes']</t>
  </si>
  <si>
    <t>{'cloud': ['oracle'], 'databases': ['mongodb', 'mysql', 'postgresql', 'redis', 'elasticsearch'], 'libraries': ['kafka', 'spark'], 'os': ['linux', 'ubuntu'], 'other': ['kubernetes'], 'programming': ['nosql', 'sql', 'python', 'mongodb']}</t>
  </si>
  <si>
    <t>Data Reviewer</t>
  </si>
  <si>
    <t>Strydo technologies Pvt. Ltd.</t>
  </si>
  <si>
    <t>Datawarehouseentwickler/in - Data Engineer (m/w/d)</t>
  </si>
  <si>
    <t>RheinLand Versicherungs AG</t>
  </si>
  <si>
    <t>Projektleitung (w/m/d) im Umfeld Predictive Analytics</t>
  </si>
  <si>
    <t>CRM Data Insights</t>
  </si>
  <si>
    <t>['sql', 'r', 'python', 'databricks', 'spark', 'tableau', 'notion']</t>
  </si>
  <si>
    <t>{'analyst_tools': ['tableau'], 'async': ['notion'], 'cloud': ['databricks'], 'libraries': ['spark'], 'programming': ['sql', 'r', 'python']}</t>
  </si>
  <si>
    <t>Datilógrafo</t>
  </si>
  <si>
    <t>Optecit</t>
  </si>
  <si>
    <t>Senior Data Scientist/Principal Data Scientist</t>
  </si>
  <si>
    <t>Analista de Dados Estatísticos</t>
  </si>
  <si>
    <t>Select Pro´s</t>
  </si>
  <si>
    <t>Data Engineer II, Pricing</t>
  </si>
  <si>
    <t>['sql', 'python', 'go', 'redshift', 'oracle', 'aws', 'hadoop', 'spark', 'flow']</t>
  </si>
  <si>
    <t>{'cloud': ['redshift', 'oracle', 'aws'], 'libraries': ['hadoop', 'spark'], 'other': ['flow'], 'programming': ['sql', 'python', 'go']}</t>
  </si>
  <si>
    <t>Super urgent position for Data Scientist :: Remote</t>
  </si>
  <si>
    <t>E-Solutions, Inc.</t>
  </si>
  <si>
    <t>['python', 'scala', 'aws', 'databricks', 'snowflake', 'pytorch', 'tensorflow', 'airflow', 'spark', 'word', 'tableau', 'looker', 'docker']</t>
  </si>
  <si>
    <t>{'analyst_tools': ['word', 'tableau', 'looker'], 'cloud': ['aws', 'databricks', 'snowflake'], 'libraries': ['pytorch', 'tensorflow', 'airflow', 'spark'], 'other': ['docker'], 'programming': ['python', 'scala']}</t>
  </si>
  <si>
    <t>Snowflake Data Engineer with 10+ Years</t>
  </si>
  <si>
    <t>AIMQ DEVELOPMENT LLC</t>
  </si>
  <si>
    <t>['sql', 'python', 'sql server', 'snowflake', 'azure', 'oracle']</t>
  </si>
  <si>
    <t>{'cloud': ['snowflake', 'azure', 'oracle'], 'databases': ['sql server'], 'programming': ['sql', 'python']}</t>
  </si>
  <si>
    <t>The Burgiss Group: Junior Financial Data Analyst</t>
  </si>
  <si>
    <t>The Burgiss Group</t>
  </si>
  <si>
    <t>Senior AI/ML Developer</t>
  </si>
  <si>
    <t>Senior Analyst, Customer Master Data</t>
  </si>
  <si>
    <t>KEYONIQ Switzerland</t>
  </si>
  <si>
    <t>['python', 'sql', 'nosql', 'hadoop', 'spark', 'kafka', 'linux']</t>
  </si>
  <si>
    <t>{'libraries': ['hadoop', 'spark', 'kafka'], 'os': ['linux'], 'programming': ['python', 'sql', 'nosql']}</t>
  </si>
  <si>
    <t>Data Engineer/ W2 / US Citizens / GC / GC EAD/ H4 EAD</t>
  </si>
  <si>
    <t>Senior ETL Data Engineer with Direct Client at Cupertino CA</t>
  </si>
  <si>
    <t>Numeric Technologies, Inc.</t>
  </si>
  <si>
    <t>['sql', 'golang', 'java', 'scala', 'python', 'aws', 'spark', 'hadoop', 'kafka', 'airflow']</t>
  </si>
  <si>
    <t>{'cloud': ['aws'], 'libraries': ['spark', 'hadoop', 'kafka', 'airflow'], 'programming': ['sql', 'golang', 'java', 'scala', 'python']}</t>
  </si>
  <si>
    <t>Data Scientist (TS/SCI Required)</t>
  </si>
  <si>
    <t>Sanorac Technologies - Data Scientist - Artificial...</t>
  </si>
  <si>
    <t>SANORAC TECHNOLOGIES PRIVATE LIMITED</t>
  </si>
  <si>
    <t>['python', 'r', 'scikit-learn', 'spark', 'keras', 'pytorch', 'tableau', 'excel', 'power bi', 'qlik', 'flow']</t>
  </si>
  <si>
    <t>{'analyst_tools': ['tableau', 'excel', 'power bi', 'qlik'], 'libraries': ['scikit-learn', 'spark', 'keras', 'pytorch'], 'other': ['flow'], 'programming': ['python', 'r']}</t>
  </si>
  <si>
    <t>Senior Data Analyst, Amsterdam</t>
  </si>
  <si>
    <t>Asana Rebel</t>
  </si>
  <si>
    <t>['python', 'sql', 'java', 'mysql', 'snowflake', 'aws', 'redshift', 'oracle', 'airflow', 'looker', 'tableau', 'power bi']</t>
  </si>
  <si>
    <t>{'analyst_tools': ['looker', 'tableau', 'power bi'], 'cloud': ['snowflake', 'aws', 'redshift', 'oracle'], 'databases': ['mysql'], 'libraries': ['airflow'], 'programming': ['python', 'sql', 'java']}</t>
  </si>
  <si>
    <t>Indeed</t>
  </si>
  <si>
    <t>['python', 'java', 'r', 'julia', 'matlab', 'scala', 'sql', 'mongodb', 'mongodb', 'c++', 'hadoop', 'spark', 'pandas']</t>
  </si>
  <si>
    <t>{'databases': ['mongodb'], 'libraries': ['hadoop', 'spark', 'pandas'], 'programming': ['python', 'java', 'r', 'julia', 'matlab', 'scala', 'sql', 'mongodb', 'c++']}</t>
  </si>
  <si>
    <t>Senior Data Scientist in Abu Dhabi, UAE – NLP, LLM, and GenAI</t>
  </si>
  <si>
    <t>Optima Care</t>
  </si>
  <si>
    <t>Cosibella Sp. z o.o.</t>
  </si>
  <si>
    <t>['sql', 'r', 'bigquery', 'looker']</t>
  </si>
  <si>
    <t>{'analyst_tools': ['looker'], 'cloud': ['bigquery'], 'programming': ['sql', 'r']}</t>
  </si>
  <si>
    <t>['sql', 'r', 'python', 'java', 'c++', 'scala', 'mongodb', 'mongodb', 'sql server', 'db2', 'cassandra', 'snowflake', 'oracle']</t>
  </si>
  <si>
    <t>{'cloud': ['snowflake', 'oracle'], 'databases': ['mongodb', 'sql server', 'db2', 'cassandra'], 'programming': ['sql', 'r', 'python', 'java', 'c++', 'scala', 'mongodb']}</t>
  </si>
  <si>
    <t>Data Reporting Analyst, Sr</t>
  </si>
  <si>
    <t>trekW</t>
  </si>
  <si>
    <t>['python', 'sql', 'dynamodb', 'aws', 'bigquery', 'redshift', 'pyspark']</t>
  </si>
  <si>
    <t>{'cloud': ['aws', 'bigquery', 'redshift'], 'databases': ['dynamodb'], 'libraries': ['pyspark'], 'programming': ['python', 'sql']}</t>
  </si>
  <si>
    <t>Paid Internship in DataScience</t>
  </si>
  <si>
    <t>McLane Company, Inc.</t>
  </si>
  <si>
    <t>BI/Data Scientist-Supervisory</t>
  </si>
  <si>
    <t>['sql', 'mongodb', 'mongodb', 'oracle', 'linux', 'tableau', 'power bi', 'word']</t>
  </si>
  <si>
    <t>{'analyst_tools': ['tableau', 'power bi', 'word'], 'cloud': ['oracle'], 'databases': ['mongodb'], 'os': ['linux'], 'programming': ['sql', 'mongodb']}</t>
  </si>
  <si>
    <t>BHJOB15656_18364 - Senior Data Engineer (AI/ML)</t>
  </si>
  <si>
    <t>['python', 'java', 'scala', 'sql', 'shell', 'azure', 'aws', 'gcp', 'spark', 'hadoop', 'kafka', 'linux']</t>
  </si>
  <si>
    <t>{'cloud': ['azure', 'aws', 'gcp'], 'libraries': ['spark', 'hadoop', 'kafka'], 'os': ['linux'], 'programming': ['python', 'java', 'scala', 'sql', 'shell']}</t>
  </si>
  <si>
    <t>Experienced Enterprise Safety Data Analytics Engineer</t>
  </si>
  <si>
    <t>Electrical Engineer, Data Center Design and</t>
  </si>
  <si>
    <t>['c', 'sql', 'python', 'jupyter', 'tableau', 'power bi']</t>
  </si>
  <si>
    <t>{'analyst_tools': ['tableau', 'power bi'], 'libraries': ['jupyter'], 'programming': ['c', 'sql', 'python']}</t>
  </si>
  <si>
    <t>Big Data Engineer/Data Engineer(Only W2 or Self Corp.)</t>
  </si>
  <si>
    <t>Data Engineer, Utrecht</t>
  </si>
  <si>
    <t>IF Solutions</t>
  </si>
  <si>
    <t>['sql', 't-sql', 'python', 'r', 'sql server', 'azure', 'power bi', 'ssis', 'dax']</t>
  </si>
  <si>
    <t>{'analyst_tools': ['power bi', 'ssis', 'dax'], 'cloud': ['azure'], 'databases': ['sql server'], 'programming': ['sql', 't-sql', 'python', 'r']}</t>
  </si>
  <si>
    <t>TalentMovers IT Services</t>
  </si>
  <si>
    <t>CBase Inc</t>
  </si>
  <si>
    <t>Clinical Data Analyst Jobs in Remote</t>
  </si>
  <si>
    <t>via Jobs In USAGov 2023 | Seasonal USAJOBS</t>
  </si>
  <si>
    <t>['sql', 'sas', 'sas', 'r', 'python', 'vba', 'tableau', 'alteryx', 'excel']</t>
  </si>
  <si>
    <t>{'analyst_tools': ['sas', 'tableau', 'alteryx', 'excel'], 'programming': ['sql', 'sas', 'r', 'python', 'vba']}</t>
  </si>
  <si>
    <t>Augusta, GA  (+1 other)</t>
  </si>
  <si>
    <t>Invoice Simple - Data Scientist - (REMOTE, CAN)</t>
  </si>
  <si>
    <t>EverCommerce</t>
  </si>
  <si>
    <t>Senior Data Analist met BI dashboard tooling</t>
  </si>
  <si>
    <t>['python', 'c', 'r', 'java', 'tableau', 'qlik']</t>
  </si>
  <si>
    <t>{'analyst_tools': ['tableau', 'qlik'], 'programming': ['python', 'c', 'r', 'java']}</t>
  </si>
  <si>
    <t>Manager, Data Protection (Backup, Recovery &amp; DR Engineer)</t>
  </si>
  <si>
    <t>['go', 'sql', 'mysql', 'vmware', 'oracle', 'aws', 'windows', 'linux']</t>
  </si>
  <si>
    <t>{'cloud': ['vmware', 'oracle', 'aws'], 'databases': ['mysql'], 'os': ['windows', 'linux'], 'programming': ['go', 'sql']}</t>
  </si>
  <si>
    <t>Stone Forest Accountserve Pte Ltd</t>
  </si>
  <si>
    <t>['powershell', 'azure', 'windows', 'linux', 'redhat', 'sap', 'kubernetes', 'ansible', 'terraform']</t>
  </si>
  <si>
    <t>{'analyst_tools': ['sap'], 'cloud': ['azure'], 'os': ['windows', 'linux', 'redhat'], 'other': ['kubernetes', 'ansible', 'terraform'], 'programming': ['powershell']}</t>
  </si>
  <si>
    <t>Data Analytics with Telecom</t>
  </si>
  <si>
    <t>Comfort Energy Group</t>
  </si>
  <si>
    <t>['python', 'r', 'java', 'javascript', 'c#', 'sql', 'azure', 'databricks', 'word', 'excel']</t>
  </si>
  <si>
    <t>{'analyst_tools': ['word', 'excel'], 'cloud': ['azure', 'databricks'], 'programming': ['python', 'r', 'java', 'javascript', 'c#', 'sql']}</t>
  </si>
  <si>
    <t>Manager - AWS Data Engineer-ANA009442</t>
  </si>
  <si>
    <t>['go', 'sql', 't-sql', 'python', 'scala', 'sql server', 'aws', 'pyspark', 'ssis', 'ssrs']</t>
  </si>
  <si>
    <t>{'analyst_tools': ['ssis', 'ssrs'], 'cloud': ['aws'], 'databases': ['sql server'], 'libraries': ['pyspark'], 'programming': ['go', 'sql', 't-sql', 'python', 'scala']}</t>
  </si>
  <si>
    <t>Corteva, Inc.</t>
  </si>
  <si>
    <t>['python', 'r', 'aws', 'kubernetes']</t>
  </si>
  <si>
    <t>{'cloud': ['aws'], 'other': ['kubernetes'], 'programming': ['python', 'r']}</t>
  </si>
  <si>
    <t>Intermediate Engineer I PSS</t>
  </si>
  <si>
    <t>Real Estate- Portfolio Data Analyst</t>
  </si>
  <si>
    <t>BOMA Greater Dallas</t>
  </si>
  <si>
    <t>Senior Data Engineer - AWS (Work from Home)</t>
  </si>
  <si>
    <t>['shell', 'sql', 'java', 'python', 'scala', 'aws', 'node.js', 'linux']</t>
  </si>
  <si>
    <t>{'cloud': ['aws'], 'os': ['linux'], 'programming': ['shell', 'sql', 'java', 'python', 'scala'], 'webframeworks': ['node.js']}</t>
  </si>
  <si>
    <t>ManpowerGroup Middle East</t>
  </si>
  <si>
    <t>롯데헬스케어</t>
  </si>
  <si>
    <t>CATS Applicant Tracking System</t>
  </si>
  <si>
    <t>Data Analyst/Executive Assistant (Data Analyst 2)- 15101</t>
  </si>
  <si>
    <t>Data Science Analyst/Engineer, Junior with Security Clearance</t>
  </si>
  <si>
    <t>Senior BI Analyst - Google Tag Manager</t>
  </si>
  <si>
    <t>Data Engineer EMR</t>
  </si>
  <si>
    <t>['java', 'scala', 'python', 'aws', 'spark', 'hadoop', 'airflow']</t>
  </si>
  <si>
    <t>{'cloud': ['aws'], 'libraries': ['spark', 'hadoop', 'airflow'], 'programming': ['java', 'scala', 'python']}</t>
  </si>
  <si>
    <t>['scala', 'dynamodb', 'aws', 'spark', 'kafka']</t>
  </si>
  <si>
    <t>{'cloud': ['aws'], 'databases': ['dynamodb'], 'libraries': ['spark', 'kafka'], 'programming': ['scala']}</t>
  </si>
  <si>
    <t>Senior Consultant in Pay Equity / Data Analytics Area (European...</t>
  </si>
  <si>
    <t>['python', 'vba', 'r']</t>
  </si>
  <si>
    <t>{'programming': ['python', 'vba', 'r']}</t>
  </si>
  <si>
    <t>['scala', 'python', 'java', 'sql', 'nosql', 'aws', 'gcp', 'azure', 'hadoop', 'spark', 'docker', 'kubernetes', 'jenkins', 'ansible', 'terraform', 'git']</t>
  </si>
  <si>
    <t>{'cloud': ['aws', 'gcp', 'azure'], 'libraries': ['hadoop', 'spark'], 'other': ['docker', 'kubernetes', 'jenkins', 'ansible', 'terraform', 'git'], 'programming': ['scala', 'python', 'java', 'sql', 'nosql']}</t>
  </si>
  <si>
    <t>Science Data Analyst for MAVEN/IUVS</t>
  </si>
  <si>
    <t>['r', 'python', 'java', 'scala', 'php', 'javascript', 'c', 'hadoop', 'spark', 'unix', 'tableau', 'git']</t>
  </si>
  <si>
    <t>{'analyst_tools': ['tableau'], 'libraries': ['hadoop', 'spark'], 'os': ['unix'], 'other': ['git'], 'programming': ['r', 'python', 'java', 'scala', 'php', 'javascript', 'c']}</t>
  </si>
  <si>
    <t>Data Engineer - No C2C</t>
  </si>
  <si>
    <t>Sailpoint IAM Engineer</t>
  </si>
  <si>
    <t>Clockwork Bemanning &amp; Rekrytering AB</t>
  </si>
  <si>
    <t>['sql', 'mongo', 'sql server', 'azure', 'graphql', 'linux', 'windows', 'power bi']</t>
  </si>
  <si>
    <t>{'analyst_tools': ['power bi'], 'cloud': ['azure'], 'databases': ['sql server'], 'libraries': ['graphql'], 'os': ['linux', 'windows'], 'programming': ['sql', 'mongo']}</t>
  </si>
  <si>
    <t>Remote Data Science Senior Director</t>
  </si>
  <si>
    <t>['python', 'aws', 'azure', 'hadoop', 'spark', 'docker', 'kubernetes']</t>
  </si>
  <si>
    <t>{'cloud': ['aws', 'azure'], 'libraries': ['hadoop', 'spark'], 'other': ['docker', 'kubernetes'], 'programming': ['python']}</t>
  </si>
  <si>
    <t>Emvia</t>
  </si>
  <si>
    <t>['python', 'java', 'sql', 'nosql', 'postgresql', 'azure', 'databricks', 'jupyter', 'spark', 'pytorch', 'tensorflow', 'kafka', 'airflow', 'flask', 'django', 'node.js', 'kubernetes', 'docker', 'jenkins', 'gitlab']</t>
  </si>
  <si>
    <t>{'cloud': ['azure', 'databricks'], 'databases': ['postgresql'], 'libraries': ['jupyter', 'spark', 'pytorch', 'tensorflow', 'kafka', 'airflow'], 'other': ['kubernetes', 'docker', 'jenkins', 'gitlab'], 'programming': ['python', 'java', 'sql', 'nosql'], 'webframeworks': ['flask', 'django', 'node.js']}</t>
  </si>
  <si>
    <t>['sql', 'r', 'python', 'alteryx', 'looker', 'tableau']</t>
  </si>
  <si>
    <t>{'analyst_tools': ['alteryx', 'looker', 'tableau'], 'programming': ['sql', 'r', 'python']}</t>
  </si>
  <si>
    <t>['keras', 'flow']</t>
  </si>
  <si>
    <t>{'libraries': ['keras'], 'other': ['flow']}</t>
  </si>
  <si>
    <t>Data Engineering Consultant (Hybrid) - Now Hiring</t>
  </si>
  <si>
    <t>['sql', 'go', 'bigquery', 'airflow', 'kafka', 'looker', 'tableau', 'unity']</t>
  </si>
  <si>
    <t>{'analyst_tools': ['looker', 'tableau'], 'cloud': ['bigquery'], 'libraries': ['airflow', 'kafka'], 'other': ['unity'], 'programming': ['sql', 'go']}</t>
  </si>
  <si>
    <t>CodeBase Inc</t>
  </si>
  <si>
    <t>['java', 'kubernetes']</t>
  </si>
  <si>
    <t>{'other': ['kubernetes'], 'programming': ['java']}</t>
  </si>
  <si>
    <t>['java', 'scala', 'python', 'sql', 'no-sql', 'perl', 'elasticsearch', 'aws', 'oracle', 'spark', 'kafka', 'airflow', 'git', 'jenkins', 'kubernetes']</t>
  </si>
  <si>
    <t>{'cloud': ['aws', 'oracle'], 'databases': ['elasticsearch'], 'libraries': ['spark', 'kafka', 'airflow'], 'other': ['git', 'jenkins', 'kubernetes'], 'programming': ['java', 'scala', 'python', 'sql', 'no-sql', 'perl']}</t>
  </si>
  <si>
    <t>Spatial Data Coordinator</t>
  </si>
  <si>
    <t>['c#', 'mysql', 'react', 'angular', 'git']</t>
  </si>
  <si>
    <t>{'databases': ['mysql'], 'libraries': ['react'], 'other': ['git'], 'programming': ['c#'], 'webframeworks': ['angular']}</t>
  </si>
  <si>
    <t>Energy Analyst and EHS Support</t>
  </si>
  <si>
    <t>Python data engineer</t>
  </si>
  <si>
    <t>SAS2PY</t>
  </si>
  <si>
    <t>Audit Partnership</t>
  </si>
  <si>
    <t>Python (Data Engineer)</t>
  </si>
  <si>
    <t>Data Lead/ Senior Business Analyst</t>
  </si>
  <si>
    <t>Ikuto</t>
  </si>
  <si>
    <t>['gcp', 'bigquery', 'tableau', 'power bi']</t>
  </si>
  <si>
    <t>{'analyst_tools': ['tableau', 'power bi'], 'cloud': ['gcp', 'bigquery']}</t>
  </si>
  <si>
    <t>['python', 'sql', 'nosql', 'mongodb', 'mongodb', 'cassandra', 'redis', 'databricks', 'oracle', 'azure', 'aws', 'gcp', 'hadoop', 'spark', 'kafka', 'gdpr', 'terraform', 'kubernetes', 'git']</t>
  </si>
  <si>
    <t>{'cloud': ['databricks', 'oracle', 'azure', 'aws', 'gcp'], 'databases': ['mongodb', 'cassandra', 'redis'], 'libraries': ['hadoop', 'spark', 'kafka', 'gdpr'], 'other': ['terraform', 'kubernetes', 'git'], 'programming': ['python', 'sql', 'nosql', 'mongodb']}</t>
  </si>
  <si>
    <t>['go', 'sql', 'python', 'scala', 'sql server', 'aws', 'azure', 'gcp', 'snowflake', 'redshift', 'bigquery', 'spark', 'hadoop', 'alteryx', 'tableau', 'docker', 'kubernetes', 'git']</t>
  </si>
  <si>
    <t>{'analyst_tools': ['alteryx', 'tableau'], 'cloud': ['aws', 'azure', 'gcp', 'snowflake', 'redshift', 'bigquery'], 'databases': ['sql server'], 'libraries': ['spark', 'hadoop'], 'other': ['docker', 'kubernetes', 'git'], 'programming': ['go', 'sql', 'python', 'scala']}</t>
  </si>
  <si>
    <t>['sql', 'vba', 'excel', 'sharepoint', 'microstrategy', 'power bi']</t>
  </si>
  <si>
    <t>{'analyst_tools': ['excel', 'sharepoint', 'microstrategy', 'power bi'], 'programming': ['sql', 'vba']}</t>
  </si>
  <si>
    <t>Convenio Prácticas (remuneradas) - Data Analyst</t>
  </si>
  <si>
    <t>Volunteer: Risk Prevention Data Scientist Volunteer Forest Fire...</t>
  </si>
  <si>
    <t>CrowdDoing</t>
  </si>
  <si>
    <t>['sql', 'python', 'r', 'sas', 'sas', 'perl', 'java', 'sql server']</t>
  </si>
  <si>
    <t>{'analyst_tools': ['sas'], 'databases': ['sql server'], 'programming': ['sql', 'python', 'r', 'sas', 'perl', 'java']}</t>
  </si>
  <si>
    <t>Data Engineer - Python/SQL</t>
  </si>
  <si>
    <t>['python', 'sql', 'java', 'mysql', 'aws', 'airflow']</t>
  </si>
  <si>
    <t>{'cloud': ['aws'], 'databases': ['mysql'], 'libraries': ['airflow'], 'programming': ['python', 'sql', 'java']}</t>
  </si>
  <si>
    <t>pronova BKK</t>
  </si>
  <si>
    <t>['sql', 'python', 'tensorflow', 'spark', 'hadoop', 'ssrs', 'power bi']</t>
  </si>
  <si>
    <t>{'analyst_tools': ['ssrs', 'power bi'], 'libraries': ['tensorflow', 'spark', 'hadoop'], 'programming': ['sql', 'python']}</t>
  </si>
  <si>
    <t>['sql', 'python', 'r', 'databricks', 'azure', 'aws', 'redshift', 'snowflake', 'airflow', 'tableau']</t>
  </si>
  <si>
    <t>{'analyst_tools': ['tableau'], 'cloud': ['databricks', 'azure', 'aws', 'redshift', 'snowflake'], 'libraries': ['airflow'], 'programming': ['sql', 'python', 'r']}</t>
  </si>
  <si>
    <t>['python', 'ruby', 'ruby', 'aws', 'airflow', 'kubernetes', 'terraform', 'docker']</t>
  </si>
  <si>
    <t>{'cloud': ['aws'], 'libraries': ['airflow'], 'other': ['kubernetes', 'terraform', 'docker'], 'programming': ['python', 'ruby'], 'webframeworks': ['ruby']}</t>
  </si>
  <si>
    <t>EnableSA T/A EnableSA Pty Ltd</t>
  </si>
  <si>
    <t>R&amp;D Engineer- Hybrid</t>
  </si>
  <si>
    <t>develocraft</t>
  </si>
  <si>
    <t>Senior Finance Data Analyst Департамента финансовой отчётности и...</t>
  </si>
  <si>
    <t>['sql', 'python', 'oracle', 'tableau', 'power bi', 'excel']</t>
  </si>
  <si>
    <t>{'analyst_tools': ['tableau', 'power bi', 'excel'], 'cloud': ['oracle'], 'programming': ['sql', 'python']}</t>
  </si>
  <si>
    <t>Jobchecker</t>
  </si>
  <si>
    <t>['python', 'scala', 'azure', 'power bi']</t>
  </si>
  <si>
    <t>{'analyst_tools': ['power bi'], 'cloud': ['azure'], 'programming': ['python', 'scala']}</t>
  </si>
  <si>
    <t>Consultant (w/m/d) Data Engineering</t>
  </si>
  <si>
    <t>['sql', 'nosql', 'python', 'aws', 'azure', 'hadoop', 'ssis', 'tableau', 'qlik']</t>
  </si>
  <si>
    <t>{'analyst_tools': ['ssis', 'tableau', 'qlik'], 'cloud': ['aws', 'azure'], 'libraries': ['hadoop'], 'programming': ['sql', 'nosql', 'python']}</t>
  </si>
  <si>
    <t>Circles</t>
  </si>
  <si>
    <t>['python', 'java', 'scala', 'cassandra', 'azure', 'aws', 'snowflake', 'hadoop', 'spark', 'kafka', 'airflow']</t>
  </si>
  <si>
    <t>{'cloud': ['azure', 'aws', 'snowflake'], 'databases': ['cassandra'], 'libraries': ['hadoop', 'spark', 'kafka', 'airflow'], 'programming': ['python', 'java', 'scala']}</t>
  </si>
  <si>
    <t>ASTEK SINGAPORE INNOVATION TECHNOLOGY PTE. LTD.</t>
  </si>
  <si>
    <t>['sql', 'sql server', 'azure', 'databricks', 'spark', 'power bi']</t>
  </si>
  <si>
    <t>{'analyst_tools': ['power bi'], 'cloud': ['azure', 'databricks'], 'databases': ['sql server'], 'libraries': ['spark'], 'programming': ['sql']}</t>
  </si>
  <si>
    <t>NGENIERO/A DE DATOS/ DATA SCIENTIST JUNIOR</t>
  </si>
  <si>
    <t>Sales and Marketing Data Analyst</t>
  </si>
  <si>
    <t>['sql', 'excel', 'power bi', 'dax', 'tableau']</t>
  </si>
  <si>
    <t>{'analyst_tools': ['excel', 'power bi', 'dax', 'tableau'], 'programming': ['sql']}</t>
  </si>
  <si>
    <t>Junior Data Etl Engineer</t>
  </si>
  <si>
    <t>Specialist: Data</t>
  </si>
  <si>
    <t>cenegenics</t>
  </si>
  <si>
    <t>['python', 'r', 'matlab', 'golang']</t>
  </si>
  <si>
    <t>{'programming': ['python', 'r', 'matlab', 'golang']}</t>
  </si>
  <si>
    <t>GyanTU</t>
  </si>
  <si>
    <t>Pasante de Análisis de Datos- Importante Multinacional de Seguros</t>
  </si>
  <si>
    <t>Trieb Consulting</t>
  </si>
  <si>
    <t>['sql', 'nosql', 'mongodb', 'mongodb', 'python', 'bash', 'sql server', 'mysql', 'postgresql', 'couchdb', 'cassandra', 'oracle', 'azure', 'kafka', 'linux', 'centos', 'ubuntu']</t>
  </si>
  <si>
    <t>{'cloud': ['oracle', 'azure'], 'databases': ['mongodb', 'sql server', 'mysql', 'postgresql', 'couchdb', 'cassandra'], 'libraries': ['kafka'], 'os': ['linux', 'centos', 'ubuntu'], 'programming': ['sql', 'nosql', 'mongodb', 'python', 'bash']}</t>
  </si>
  <si>
    <t>Analyst - Data Bureau</t>
  </si>
  <si>
    <t>['sql', 'sql server', 'gdpr', 'linux']</t>
  </si>
  <si>
    <t>{'databases': ['sql server'], 'libraries': ['gdpr'], 'os': ['linux'], 'programming': ['sql']}</t>
  </si>
  <si>
    <t>Jr Data Analyst BI &amp; Reporting - BI (Openbank) 1-year training...</t>
  </si>
  <si>
    <t>Public-U2VRXY-Data Engineer Data Integration</t>
  </si>
  <si>
    <t>['nosql', 'sql', 'python', 'java', 'c++', 'html', 'css', 'javascript', 'hadoop', 'pyspark', 'node.js', 'tableau', 'power bi', 'flow']</t>
  </si>
  <si>
    <t>{'analyst_tools': ['tableau', 'power bi'], 'libraries': ['hadoop', 'pyspark'], 'other': ['flow'], 'programming': ['nosql', 'sql', 'python', 'java', 'c++', 'html', 'css', 'javascript'], 'webframeworks': ['node.js']}</t>
  </si>
  <si>
    <t>Data Engineer KPOSDE3</t>
  </si>
  <si>
    <t>Kaisens data</t>
  </si>
  <si>
    <t>['javascript', 'java', 'php', 'html', 'css', 'mongodb', 'mongodb', 'mysql', 'symfony', 'jquery', 'git', 'jenkins']</t>
  </si>
  <si>
    <t>{'databases': ['mongodb', 'mysql'], 'other': ['git', 'jenkins'], 'programming': ['javascript', 'java', 'php', 'html', 'css', 'mongodb'], 'webframeworks': ['symfony', 'jquery']}</t>
  </si>
  <si>
    <t>product pricing analyst ii</t>
  </si>
  <si>
    <t>['sql', 'python', 'r', 'excel', 'jira']</t>
  </si>
  <si>
    <t>{'analyst_tools': ['excel'], 'async': ['jira'], 'programming': ['sql', 'python', 'r']}</t>
  </si>
  <si>
    <t>Data Scientist (m/f/d) - Datenbankentwicklung/BI, Ingenieur</t>
  </si>
  <si>
    <t>Data Financial Analyst</t>
  </si>
  <si>
    <t>Vous êtes en quête de nouveaux challenges et vous souhaitez donner un nouvel élan à votre carrière ? Vous cherchez à rejoindre une entreprise à taille humaine qui place l’agilité,...</t>
  </si>
  <si>
    <t>Lead Data Engineer - Unifonic (Powered by Qureos)</t>
  </si>
  <si>
    <t>Data Engineer (junior / medior)</t>
  </si>
  <si>
    <t>KSC Import B.V.</t>
  </si>
  <si>
    <t>Data Scientist A2</t>
  </si>
  <si>
    <t>Systems Analyst(REMOTE)</t>
  </si>
  <si>
    <t>Cedar Falls, IA</t>
  </si>
  <si>
    <t>Expedite Solutions</t>
  </si>
  <si>
    <t>Inferno Systems</t>
  </si>
  <si>
    <t>['bash', 'python', 'perl', 'hadoop', 'spark', 'express', 'chef', 'ansible']</t>
  </si>
  <si>
    <t>{'libraries': ['hadoop', 'spark'], 'other': ['chef', 'ansible'], 'programming': ['bash', 'python', 'perl'], 'webframeworks': ['express']}</t>
  </si>
  <si>
    <t>['python', 'aws', 'azure', 'scikit-learn', 'tensorflow', 'pytorch', 'spark']</t>
  </si>
  <si>
    <t>{'cloud': ['aws', 'azure'], 'libraries': ['scikit-learn', 'tensorflow', 'pytorch', 'spark'], 'programming': ['python']}</t>
  </si>
  <si>
    <t>Data engineer &amp; lead Data engineer</t>
  </si>
  <si>
    <t>First Point Group</t>
  </si>
  <si>
    <t>['sql', 'django', 'unix']</t>
  </si>
  <si>
    <t>{'os': ['unix'], 'programming': ['sql'], 'webframeworks': ['django']}</t>
  </si>
  <si>
    <t>['sas', 'sas', 'r', 'python', 'sql', 'mongodb', 'mongodb', 'neo4j', 'cassandra', 'databricks', 'snowflake', 'aws', 'azure', 'gcp', 'alteryx', 'tableau']</t>
  </si>
  <si>
    <t>{'analyst_tools': ['sas', 'alteryx', 'tableau'], 'cloud': ['databricks', 'snowflake', 'aws', 'azure', 'gcp'], 'databases': ['mongodb', 'neo4j', 'cassandra'], 'programming': ['sas', 'r', 'python', 'sql', 'mongodb']}</t>
  </si>
  <si>
    <t>Intelcom Courrier Canada INC</t>
  </si>
  <si>
    <t>['sql', 'python', 'snowflake', 'aws', 'azure', 'gcp', 'airflow', 'power bi']</t>
  </si>
  <si>
    <t>{'analyst_tools': ['power bi'], 'cloud': ['snowflake', 'aws', 'azure', 'gcp'], 'libraries': ['airflow'], 'programming': ['sql', 'python']}</t>
  </si>
  <si>
    <t>via Choco</t>
  </si>
  <si>
    <t>['python', 'sql', 'aws', 'databricks', 'redshift', 'spark', 'airflow', 'looker']</t>
  </si>
  <si>
    <t>{'analyst_tools': ['looker'], 'cloud': ['aws', 'databricks', 'redshift'], 'libraries': ['spark', 'airflow'], 'programming': ['python', 'sql']}</t>
  </si>
  <si>
    <t>Techstar Software - Data Engineer - Snowflake DB</t>
  </si>
  <si>
    <t>['sql', 'shell', 'python', 'snowflake', 'azure']</t>
  </si>
  <si>
    <t>{'cloud': ['snowflake', 'azure'], 'programming': ['sql', 'shell', 'python']}</t>
  </si>
  <si>
    <t>BizPortal</t>
  </si>
  <si>
    <t>['go', 'golang', 'python', 'docker', 'gitlab', 'jenkins', 'ansible']</t>
  </si>
  <si>
    <t>{'other': ['docker', 'gitlab', 'jenkins', 'ansible'], 'programming': ['go', 'golang', 'python']}</t>
  </si>
  <si>
    <t>Data Engineer Avanade Engineering Hub</t>
  </si>
  <si>
    <t>10+ Years Sr Data Engineer (Apache Flink/AWS/Big Data)-Jersey...</t>
  </si>
  <si>
    <t>Lethya Group Inc</t>
  </si>
  <si>
    <t>Sr. Mobile Engineer</t>
  </si>
  <si>
    <t>Borderless</t>
  </si>
  <si>
    <t>['flutter', 'react', 'word']</t>
  </si>
  <si>
    <t>{'analyst_tools': ['word'], 'libraries': ['flutter', 'react']}</t>
  </si>
  <si>
    <t>Sr. Environmental Data Scientist</t>
  </si>
  <si>
    <t>['python', 'word', 'excel', 'outlook', 'powerpoint']</t>
  </si>
  <si>
    <t>{'analyst_tools': ['word', 'excel', 'outlook', 'powerpoint'], 'programming': ['python']}</t>
  </si>
  <si>
    <t>['shell', 'oracle', 'hadoop', 'unix']</t>
  </si>
  <si>
    <t>{'cloud': ['oracle'], 'libraries': ['hadoop'], 'os': ['unix'], 'programming': ['shell']}</t>
  </si>
  <si>
    <t>Backend Engineer - Subscriber Data Platform</t>
  </si>
  <si>
    <t>Postscript</t>
  </si>
  <si>
    <t>['python', 'sql', 'postgresql', 'aws', 'redshift', 'flask']</t>
  </si>
  <si>
    <t>{'cloud': ['aws', 'redshift'], 'databases': ['postgresql'], 'programming': ['python', 'sql'], 'webframeworks': ['flask']}</t>
  </si>
  <si>
    <t>['go', 'r', 'python', 'sql', 'hadoop', 'excel']</t>
  </si>
  <si>
    <t>{'analyst_tools': ['excel'], 'libraries': ['hadoop'], 'programming': ['go', 'r', 'python', 'sql']}</t>
  </si>
  <si>
    <t>Intern Data Scientist - Genotype-by-Environment Interaction</t>
  </si>
  <si>
    <t>['python', 'java', 'sql', 'redshift', 'snowflake', 'aws', 'airflow', 'spark', 'kubernetes']</t>
  </si>
  <si>
    <t>{'cloud': ['redshift', 'snowflake', 'aws'], 'libraries': ['airflow', 'spark'], 'other': ['kubernetes'], 'programming': ['python', 'java', 'sql']}</t>
  </si>
  <si>
    <t>Machine Learning Engineer /  Data Scientist</t>
  </si>
  <si>
    <t>['sql', 'python', 'java', 'tensorflow', 'hadoop', 'tableau']</t>
  </si>
  <si>
    <t>{'analyst_tools': ['tableau'], 'libraries': ['tensorflow', 'hadoop'], 'programming': ['sql', 'python', 'java']}</t>
  </si>
  <si>
    <t>Stagiaire de fin d'études - Data Analyst - Paris - 2023 H/F</t>
  </si>
  <si>
    <t>Azure Data Professionals</t>
  </si>
  <si>
    <t>Senior Big Data Engineer - Scala/Spark/Cloud (80% remote)</t>
  </si>
  <si>
    <t>['scala', 'sql', 'nosql', 'mysql', 'cassandra', 'redis', 'elasticsearch', 'aws', 'azure', 'gcp', 'redshift', 'spark', 'hadoop', 'kafka', 'splunk', 'git', 'jenkins', 'jira']</t>
  </si>
  <si>
    <t>{'analyst_tools': ['splunk'], 'async': ['jira'], 'cloud': ['aws', 'azure', 'gcp', 'redshift'], 'databases': ['mysql', 'cassandra', 'redis', 'elasticsearch'], 'libraries': ['spark', 'hadoop', 'kafka'], 'other': ['git', 'jenkins'], 'programming': ['scala', 'sql', 'nosql']}</t>
  </si>
  <si>
    <t>Specialist (m/w/d) Data Science/Projects</t>
  </si>
  <si>
    <t>['neo4j', 'hadoop', 'spark', 'kafka']</t>
  </si>
  <si>
    <t>{'databases': ['neo4j'], 'libraries': ['hadoop', 'spark', 'kafka']}</t>
  </si>
  <si>
    <t>Healthcare Data Analyst, Information Technology, Full-time</t>
  </si>
  <si>
    <t>Brooks Rehabilitation Hospital</t>
  </si>
  <si>
    <t>['visual basic', 'excel', 'jira']</t>
  </si>
  <si>
    <t>{'analyst_tools': ['excel'], 'async': ['jira'], 'programming': ['visual basic']}</t>
  </si>
  <si>
    <t>Analytics Engineer / BI Developer (Part-time/Freelance)</t>
  </si>
  <si>
    <t>3DLOOK</t>
  </si>
  <si>
    <t>['sql', 'python', 'power bi', 'tableau', 'flow', 'jira', 'confluence', 'slack']</t>
  </si>
  <si>
    <t>{'analyst_tools': ['power bi', 'tableau'], 'async': ['jira', 'confluence'], 'other': ['flow'], 'programming': ['sql', 'python'], 'sync': ['slack']}</t>
  </si>
  <si>
    <t>Engineer / Senior Engineer (Data)</t>
  </si>
  <si>
    <t>WSP (Asia) Limited</t>
  </si>
  <si>
    <t>Data warehouse Sytem analyst</t>
  </si>
  <si>
    <t>MADIS Consulting</t>
  </si>
  <si>
    <t>['java', 'scala', 'python', 'nosql', 'sql', 'mongo', 'shell', 'mysql', 'cassandra', 'aws', 'azure', 'redshift', 'snowflake', 'hadoop', 'kafka', 'spark', 'express']</t>
  </si>
  <si>
    <t>{'cloud': ['aws', 'azure', 'redshift', 'snowflake'], 'databases': ['mysql', 'cassandra'], 'libraries': ['hadoop', 'kafka', 'spark'], 'programming': ['java', 'scala', 'python', 'nosql', 'sql', 'mongo', 'shell'], 'webframeworks': ['express']}</t>
  </si>
  <si>
    <t>Data Scientist – Marketplace Jobs in Dubai Swvl</t>
  </si>
  <si>
    <t>Sr. Research Director (Software Engineering, Data Science, AI/ML)</t>
  </si>
  <si>
    <t>Zillian Group</t>
  </si>
  <si>
    <t>Data Analyst GCP - H/F</t>
  </si>
  <si>
    <t>['sql', 'gcp', 'airflow', 'power bi', 'tableau', 'terraform', 'jenkins', 'docker', 'kubernetes']</t>
  </si>
  <si>
    <t>{'analyst_tools': ['power bi', 'tableau'], 'cloud': ['gcp'], 'libraries': ['airflow'], 'other': ['terraform', 'jenkins', 'docker', 'kubernetes'], 'programming': ['sql']}</t>
  </si>
  <si>
    <t>Senior Data Engineer to the Big Data team (Scala/Hadoop)</t>
  </si>
  <si>
    <t>['scala', 'spark', 'hadoop', 'atlassian', 'confluence', 'jira']</t>
  </si>
  <si>
    <t>{'async': ['confluence', 'jira'], 'libraries': ['spark', 'hadoop'], 'other': ['atlassian'], 'programming': ['scala']}</t>
  </si>
  <si>
    <t>Senior Sales Exclusive  รับสมัครด่วนมากๆ</t>
  </si>
  <si>
    <t>พารากอน คาร์ เรนทัล จำกัด</t>
  </si>
  <si>
    <t>['python', 'sql', 'aws', 'oracle', 'scikit-learn', 'tensorflow', 'pytorch', 'pandas', 'matplotlib', 'plotly', 'tableau', 'git']</t>
  </si>
  <si>
    <t>{'analyst_tools': ['tableau'], 'cloud': ['aws', 'oracle'], 'libraries': ['scikit-learn', 'tensorflow', 'pytorch', 'pandas', 'matplotlib', 'plotly'], 'other': ['git'], 'programming': ['python', 'sql']}</t>
  </si>
  <si>
    <t>Ar-Rayyan, Qatar</t>
  </si>
  <si>
    <t>['sql', 'python', 'pyspark', 'unify']</t>
  </si>
  <si>
    <t>{'libraries': ['pyspark'], 'programming': ['sql', 'python'], 'sync': ['unify']}</t>
  </si>
  <si>
    <t>RooCru</t>
  </si>
  <si>
    <t>['scala', 'power bi', 'terminal']</t>
  </si>
  <si>
    <t>{'analyst_tools': ['power bi'], 'other': ['terminal'], 'programming': ['scala']}</t>
  </si>
  <si>
    <t>Data Scientist/ Machine Learning Expert</t>
  </si>
  <si>
    <t>Data Engineer for rail megaprojects (Hybrid) or Fully Remote</t>
  </si>
  <si>
    <t>['sql', 'python', 'go', 'snowflake', 'azure', 'pandas', 'react', 'alteryx', 'git']</t>
  </si>
  <si>
    <t>{'analyst_tools': ['alteryx'], 'cloud': ['snowflake', 'azure'], 'libraries': ['pandas', 'react'], 'other': ['git'], 'programming': ['sql', 'python', 'go']}</t>
  </si>
  <si>
    <t>['python', 'sql', 'looker', 'tableau', 'excel']</t>
  </si>
  <si>
    <t>{'analyst_tools': ['looker', 'tableau', 'excel'], 'programming': ['python', 'sql']}</t>
  </si>
  <si>
    <t>Max Mara Careers – Data Scientist  IN Italy</t>
  </si>
  <si>
    <t>via HuntHoe</t>
  </si>
  <si>
    <t>['sql', 'python', 'mysql', 'tableau', 'microstrategy', 'excel']</t>
  </si>
  <si>
    <t>{'analyst_tools': ['tableau', 'microstrategy', 'excel'], 'databases': ['mysql'], 'programming': ['sql', 'python']}</t>
  </si>
  <si>
    <t>Data Operations Engineering Lead</t>
  </si>
  <si>
    <t>Caspex Corporation</t>
  </si>
  <si>
    <t>['scala', 'sql', 'python', 'redis', 'aws', 'azure', 'bigquery', 'hadoop', 'spark', 'airflow', 'kafka', 'graphql']</t>
  </si>
  <si>
    <t>{'cloud': ['aws', 'azure', 'bigquery'], 'databases': ['redis'], 'libraries': ['hadoop', 'spark', 'airflow', 'kafka', 'graphql'], 'programming': ['scala', 'sql', 'python']}</t>
  </si>
  <si>
    <t>['sql', 'python', 'java', 'oracle', 'aws', 'redshift', 'kafka', 'qlik']</t>
  </si>
  <si>
    <t>{'analyst_tools': ['qlik'], 'cloud': ['oracle', 'aws', 'redshift'], 'libraries': ['kafka'], 'programming': ['sql', 'python', 'java']}</t>
  </si>
  <si>
    <t>Devops – Data Engineering Contract NEW</t>
  </si>
  <si>
    <t>Pricing &amp; Business Data Analyst, Schiphol-Rijk</t>
  </si>
  <si>
    <t>Admission Data Analyst</t>
  </si>
  <si>
    <t>Texas Christian University</t>
  </si>
  <si>
    <t>Payroll Data Analyst / W2 ONLY / Charlotte, NC</t>
  </si>
  <si>
    <t>DANDEM LABS PRIVATE LIMITED</t>
  </si>
  <si>
    <t>Head:Data Analysis</t>
  </si>
  <si>
    <t>Sphere Partners</t>
  </si>
  <si>
    <t>Global Trade Analyst</t>
  </si>
  <si>
    <t>Cartago Province, Tres Rios, Costa Rica</t>
  </si>
  <si>
    <t>['python', 'go', 'sql', 'sql server', 'aws', 'aurora', 'redshift', 'pyspark', 'power bi', 'qlik', 'tableau', 'docker', 'kubernetes', 'github', 'pulumi', 'jira']</t>
  </si>
  <si>
    <t>{'analyst_tools': ['power bi', 'qlik', 'tableau'], 'async': ['jira'], 'cloud': ['aws', 'aurora', 'redshift'], 'databases': ['sql server'], 'libraries': ['pyspark'], 'other': ['docker', 'kubernetes', 'github', 'pulumi'], 'programming': ['python', 'go', 'sql']}</t>
  </si>
  <si>
    <t>['go', 'sql', 'python', 'shell', 'aws', 'snowflake', 'oracle', 'airflow', 'hadoop', 'spark', 'kafka', 'jenkins']</t>
  </si>
  <si>
    <t>{'cloud': ['aws', 'snowflake', 'oracle'], 'libraries': ['airflow', 'hadoop', 'spark', 'kafka'], 'other': ['jenkins'], 'programming': ['go', 'sql', 'python', 'shell']}</t>
  </si>
  <si>
    <t>['javascript', 'typescript', 'python', 'java', 'azure', 'aws', 'git', 'github', 'docker']</t>
  </si>
  <si>
    <t>{'cloud': ['azure', 'aws'], 'other': ['git', 'github', 'docker'], 'programming': ['javascript', 'typescript', 'python', 'java']}</t>
  </si>
  <si>
    <t>Haro, Spain</t>
  </si>
  <si>
    <t>Business Data Analyst, GN Audio EMEA</t>
  </si>
  <si>
    <t>Staff Data Scientist (ML) - Order Risk (Remote, US or Canada)</t>
  </si>
  <si>
    <t>['java', 'scala', 'python', 'sql', 'nosql', 'mongodb', 'mongodb', 'cassandra', 'aws', 'azure', 'redshift', 'snowflake', 'hadoop', 'kafka', 'spark']</t>
  </si>
  <si>
    <t>{'cloud': ['aws', 'azure', 'redshift', 'snowflake'], 'databases': ['mongodb', 'cassandra'], 'libraries': ['hadoop', 'kafka', 'spark'], 'programming': ['java', 'scala', 'python', 'sql', 'nosql', 'mongodb']}</t>
  </si>
  <si>
    <t>Senior / Lead / Principal Data Scientist / Data Science Engineer</t>
  </si>
  <si>
    <t>['java', 'scala', 'python', 'sql', 'r', 'spark', 'tensorflow', 'pytorch']</t>
  </si>
  <si>
    <t>{'libraries': ['spark', 'tensorflow', 'pytorch'], 'programming': ['java', 'scala', 'python', 'sql', 'r']}</t>
  </si>
  <si>
    <t>Python Engineer with PySpark</t>
  </si>
  <si>
    <t>['python', 'sql', 'azure', 'pyspark', 'spark', 'express', 'power bi']</t>
  </si>
  <si>
    <t>{'analyst_tools': ['power bi'], 'cloud': ['azure'], 'libraries': ['pyspark', 'spark'], 'programming': ['python', 'sql'], 'webframeworks': ['express']}</t>
  </si>
  <si>
    <t>['python', 'postgresql', 'docker', 'kubernetes', 'git']</t>
  </si>
  <si>
    <t>{'databases': ['postgresql'], 'other': ['docker', 'kubernetes', 'git'], 'programming': ['python']}</t>
  </si>
  <si>
    <t>Teya</t>
  </si>
  <si>
    <t>Data Scientist for Cultural Audience Segmentation (KTP Associate)</t>
  </si>
  <si>
    <t>Full Time opportunity to work as a Data Engineer</t>
  </si>
  <si>
    <t>VortexLink</t>
  </si>
  <si>
    <t>MAM Software (US)</t>
  </si>
  <si>
    <t>['sql', 'visual basic', 'tableau', 'power bi', 'excel', 'word', 'alteryx', 'ssis']</t>
  </si>
  <si>
    <t>{'analyst_tools': ['tableau', 'power bi', 'excel', 'word', 'alteryx', 'ssis'], 'programming': ['sql', 'visual basic']}</t>
  </si>
  <si>
    <t>DataMetica</t>
  </si>
  <si>
    <t>Data Abstraction Senior Analyst</t>
  </si>
  <si>
    <t>Data Engineer - SQL/ETL Tools</t>
  </si>
  <si>
    <t>['sql', 'scala', 'oracle', 'tableau', 'jenkins', 'git']</t>
  </si>
  <si>
    <t>{'analyst_tools': ['tableau'], 'cloud': ['oracle'], 'other': ['jenkins', 'git'], 'programming': ['sql', 'scala']}</t>
  </si>
  <si>
    <t>Data Engineer – Streaming</t>
  </si>
  <si>
    <t>['python', 'elasticsearch', 'aws', 'kafka', 'spark', 'excel', 'codecommit']</t>
  </si>
  <si>
    <t>{'analyst_tools': ['excel'], 'cloud': ['aws'], 'databases': ['elasticsearch'], 'libraries': ['kafka', 'spark'], 'other': ['codecommit'], 'programming': ['python']}</t>
  </si>
  <si>
    <t>Risk Strategies Company</t>
  </si>
  <si>
    <t>['t-sql', 'aws', 'flow']</t>
  </si>
  <si>
    <t>{'cloud': ['aws'], 'other': ['flow'], 'programming': ['t-sql']}</t>
  </si>
  <si>
    <t>Hewlett-Packard</t>
  </si>
  <si>
    <t>['python', 'sql', 'nosql', 'scala', 'databricks', 'spark', 'pandas']</t>
  </si>
  <si>
    <t>{'cloud': ['databricks'], 'libraries': ['spark', 'pandas'], 'programming': ['python', 'sql', 'nosql', 'scala']}</t>
  </si>
  <si>
    <t>(10+ ONLY)Lead Data Engineer with DRUID Experience</t>
  </si>
  <si>
    <t>Canopy One Solutions Inc</t>
  </si>
  <si>
    <t>Data Engineer (Monterrey, NL, Mx)</t>
  </si>
  <si>
    <t>Bank of New York</t>
  </si>
  <si>
    <t>Engineering Technologist</t>
  </si>
  <si>
    <t>Southern Cross Personnel</t>
  </si>
  <si>
    <t>Endeavor Consulting Group, LLC</t>
  </si>
  <si>
    <t>PIN-UP GLOBAL</t>
  </si>
  <si>
    <t>['python', 'postgresql', 'redis', 'aws', 'redshift', 'keras', 'tensorflow', 'pytorch', 'flask', 'fastapi', 'tableau', 'github', 'gitlab']</t>
  </si>
  <si>
    <t>{'analyst_tools': ['tableau'], 'cloud': ['aws', 'redshift'], 'databases': ['postgresql', 'redis'], 'libraries': ['keras', 'tensorflow', 'pytorch'], 'other': ['github', 'gitlab'], 'programming': ['python'], 'webframeworks': ['flask', 'fastapi']}</t>
  </si>
  <si>
    <t>Azure Sr Data Scientist (Hybrid)</t>
  </si>
  <si>
    <t>Data Engineer - W2 Contract</t>
  </si>
  <si>
    <t>Promantis, Inc.</t>
  </si>
  <si>
    <t>['sql', 'java', 'scala', 'spark', 'hadoop', 'unix']</t>
  </si>
  <si>
    <t>{'libraries': ['spark', 'hadoop'], 'os': ['unix'], 'programming': ['sql', 'java', 'scala']}</t>
  </si>
  <si>
    <t>Data Scientist Senior Specialist - Top Secret Clearance Required Jobs</t>
  </si>
  <si>
    <t>Data Science Analyst Pyspark</t>
  </si>
  <si>
    <t>['java', 'sql', 'pyspark']</t>
  </si>
  <si>
    <t>{'libraries': ['pyspark'], 'programming': ['java', 'sql']}</t>
  </si>
  <si>
    <t>Data Engineer - perm</t>
  </si>
  <si>
    <t>['r', 'python', 'sas', 'sas', 'hadoop', 'spark', 'spss']</t>
  </si>
  <si>
    <t>{'analyst_tools': ['sas', 'spss'], 'libraries': ['hadoop', 'spark'], 'programming': ['r', 'python', 'sas']}</t>
  </si>
  <si>
    <t>Quinyx</t>
  </si>
  <si>
    <t>['sql', 'python', 'redshift', 'tableau', 'looker', 'excel']</t>
  </si>
  <si>
    <t>{'analyst_tools': ['tableau', 'looker', 'excel'], 'cloud': ['redshift'], 'programming': ['sql', 'python']}</t>
  </si>
  <si>
    <t>Cyber Incident Response Analyst</t>
  </si>
  <si>
    <t>Data-Scientist (Junior)</t>
  </si>
  <si>
    <t>Data Engineer ( MUST HAVE OWN VISA )new</t>
  </si>
  <si>
    <t>Tiger Recruitment</t>
  </si>
  <si>
    <t>['python', 'golang', 'bash', 'kafka', 'flask', 'terraform']</t>
  </si>
  <si>
    <t>{'libraries': ['kafka'], 'other': ['terraform'], 'programming': ['python', 'golang', 'bash'], 'webframeworks': ['flask']}</t>
  </si>
  <si>
    <t>['python', 'r', 'sql', 'nosql', 'aws', 'pyspark', 'matplotlib', 'seaborn', 'ggplot2', 'pandas', 'numpy', 'spark', 'hadoop', 'scikit-learn', 'tensorflow', 'pytorch', 'tableau', 'qlik', 'git']</t>
  </si>
  <si>
    <t>{'analyst_tools': ['tableau', 'qlik'], 'cloud': ['aws'], 'libraries': ['pyspark', 'matplotlib', 'seaborn', 'ggplot2', 'pandas', 'numpy', 'spark', 'hadoop', 'scikit-learn', 'tensorflow', 'pytorch'], 'other': ['git'], 'programming': ['python', 'r', 'sql', 'nosql']}</t>
  </si>
  <si>
    <t>Lead Data Analyst , Software Development (Contract)</t>
  </si>
  <si>
    <t>Harman Singapore Pte. Ltd.</t>
  </si>
  <si>
    <t>['sql', 't-sql', 'sql server', 'azure', 'power bi', 'excel']</t>
  </si>
  <si>
    <t>{'analyst_tools': ['power bi', 'excel'], 'cloud': ['azure'], 'databases': ['sql server'], 'programming': ['sql', 't-sql']}</t>
  </si>
  <si>
    <t>STAGE / ALTERNANCE - Data Engineer @ Startup Juno</t>
  </si>
  <si>
    <t>OSS Ventures</t>
  </si>
  <si>
    <t>Data Engineer,</t>
  </si>
  <si>
    <t>['sql', 'python', 'gcp', 'looker', 'tableau']</t>
  </si>
  <si>
    <t>{'analyst_tools': ['looker', 'tableau'], 'cloud': ['gcp'], 'programming': ['sql', 'python']}</t>
  </si>
  <si>
    <t>Eclaro Philippines</t>
  </si>
  <si>
    <t>['alteryx', 'excel', 'powerpoint', 'smartsheet']</t>
  </si>
  <si>
    <t>{'analyst_tools': ['alteryx', 'excel', 'powerpoint'], 'async': ['smartsheet']}</t>
  </si>
  <si>
    <t>Commission Analyst - Smart Infrastructure - Remote</t>
  </si>
  <si>
    <t>['python', 'redshift', 'snowflake', 'databricks', 'azure', 'bigquery']</t>
  </si>
  <si>
    <t>{'cloud': ['redshift', 'snowflake', 'databricks', 'azure', 'bigquery'], 'programming': ['python']}</t>
  </si>
  <si>
    <t>['sql', 'gcp', 'aws', 'bigquery', 'redshift', 'kafka', 'airflow', 'tableau', 'flow', 'jenkins']</t>
  </si>
  <si>
    <t>{'analyst_tools': ['tableau'], 'cloud': ['gcp', 'aws', 'bigquery', 'redshift'], 'libraries': ['kafka', 'airflow'], 'other': ['flow', 'jenkins'], 'programming': ['sql']}</t>
  </si>
  <si>
    <t>Referment</t>
  </si>
  <si>
    <t>['sql', 'python', 'snowflake', 'tableau', 'qlik', 'looker']</t>
  </si>
  <si>
    <t>{'analyst_tools': ['tableau', 'qlik', 'looker'], 'cloud': ['snowflake'], 'programming': ['sql', 'python']}</t>
  </si>
  <si>
    <t>Senior Java Developer – Sandton – up to R1.3m per annum</t>
  </si>
  <si>
    <t>Big Data Engineer- Johannesburg (Hybrid) - up to R650k Per annum</t>
  </si>
  <si>
    <t>['scala', 'haskell', 'clojure', 'kotlin', 'mongodb', 'mongodb', 'bash', 'java', 'c#', 'python', 'perl', 'javascript', 'hadoop', 'kafka', 'spark', 'linux']</t>
  </si>
  <si>
    <t>{'databases': ['mongodb'], 'libraries': ['hadoop', 'kafka', 'spark'], 'os': ['linux'], 'programming': ['scala', 'haskell', 'clojure', 'kotlin', 'mongodb', 'bash', 'java', 'c#', 'python', 'perl', 'javascript']}</t>
  </si>
  <si>
    <t>Growth and Optimization Staff ML Scientist</t>
  </si>
  <si>
    <t>Coursera Inc.</t>
  </si>
  <si>
    <t>Data Scientist for Automotive Electronics</t>
  </si>
  <si>
    <t>['python', 'c++', 'c#', 'java', 'sql', 'groovy', 'shell', 'pandas', 'numpy', 'jenkins', 'docker']</t>
  </si>
  <si>
    <t>{'libraries': ['pandas', 'numpy'], 'other': ['jenkins', 'docker'], 'programming': ['python', 'c++', 'c#', 'java', 'sql', 'groovy', 'shell']}</t>
  </si>
  <si>
    <t>Senior Data Analyst Specialist</t>
  </si>
  <si>
    <t>Aramex International</t>
  </si>
  <si>
    <t>['vba', 'sql', 'power bi', 'tableau', 'excel']</t>
  </si>
  <si>
    <t>{'analyst_tools': ['power bi', 'tableau', 'excel'], 'programming': ['vba', 'sql']}</t>
  </si>
  <si>
    <t>Uniccon Group of Companies</t>
  </si>
  <si>
    <t>Junior Software Programmer/Data Analyst/Data Scientists - Remote | WFH</t>
  </si>
  <si>
    <t>['java', 'oracle', 'excel']</t>
  </si>
  <si>
    <t>{'analyst_tools': ['excel'], 'cloud': ['oracle'], 'programming': ['java']}</t>
  </si>
  <si>
    <t>ESG Business (Data) Analyst - Khobar City</t>
  </si>
  <si>
    <t>Alturki Holding</t>
  </si>
  <si>
    <t>e-business International Inc</t>
  </si>
  <si>
    <t>['powershell', 'python', 'bash', 'ruby', 'ruby', 'perl', 'sql', 'aws', 'redshift', 'terraform']</t>
  </si>
  <si>
    <t>{'cloud': ['aws', 'redshift'], 'other': ['terraform'], 'programming': ['powershell', 'python', 'bash', 'ruby', 'perl', 'sql'], 'webframeworks': ['ruby']}</t>
  </si>
  <si>
    <t>['scala', 'java', 'aws', 'azure', 'gcp', 'spark']</t>
  </si>
  <si>
    <t>{'cloud': ['aws', 'azure', 'gcp'], 'libraries': ['spark'], 'programming': ['scala', 'java']}</t>
  </si>
  <si>
    <t>Data Engineer - SQL Developer</t>
  </si>
  <si>
    <t>['python', 'sql', 'c#', 'ssis', 'power bi']</t>
  </si>
  <si>
    <t>{'analyst_tools': ['ssis', 'power bi'], 'programming': ['python', 'sql', 'c#']}</t>
  </si>
  <si>
    <t>['python', 'sql', 'go', 'javascript', 'sheets']</t>
  </si>
  <si>
    <t>{'analyst_tools': ['sheets'], 'programming': ['python', 'sql', 'go', 'javascript']}</t>
  </si>
  <si>
    <t>duagon Iberia</t>
  </si>
  <si>
    <t>Data Scientist Intern - Trading</t>
  </si>
  <si>
    <t>['python', 'sql', 'assembly', 'java', 'scala', 'aws', 'databricks', 'azure']</t>
  </si>
  <si>
    <t>{'cloud': ['aws', 'databricks', 'azure'], 'programming': ['python', 'sql', 'assembly', 'java', 'scala']}</t>
  </si>
  <si>
    <t>Samba TV</t>
  </si>
  <si>
    <t>Data Engineer-Data Build Tool</t>
  </si>
  <si>
    <t>['sql', 'python', 'r', 'gcp', 'spark', 'airflow', 'power bi', 'tableau', 'splunk', 'flow']</t>
  </si>
  <si>
    <t>{'analyst_tools': ['power bi', 'tableau', 'splunk'], 'cloud': ['gcp'], 'libraries': ['spark', 'airflow'], 'other': ['flow'], 'programming': ['sql', 'python', 'r']}</t>
  </si>
  <si>
    <t>['r', 'python', 'tidyverse', 'numpy']</t>
  </si>
  <si>
    <t>{'libraries': ['tidyverse', 'numpy'], 'programming': ['r', 'python']}</t>
  </si>
  <si>
    <t>['c++', 'java', 'scala', 'python', 'r', 'php', 'shell', 'javascript', 'mysql', 'cassandra', 'hadoop', 'spark', 'kafka', 'tensorflow', 'pytorch', 'keras', 'plotly', 'matplotlib', 'rshiny', 'unix', 'tableau', 'git']</t>
  </si>
  <si>
    <t>{'analyst_tools': ['tableau'], 'databases': ['mysql', 'cassandra'], 'libraries': ['hadoop', 'spark', 'kafka', 'tensorflow', 'pytorch', 'keras', 'plotly', 'matplotlib', 'rshiny'], 'os': ['unix'], 'other': ['git'], 'programming': ['c++', 'java', 'scala', 'python', 'r', 'php', 'shell', 'javascript']}</t>
  </si>
  <si>
    <t>Data scientist - Expert.e en méga données</t>
  </si>
  <si>
    <t>Colombelles, France</t>
  </si>
  <si>
    <t>['r', 'rshiny', 'chef']</t>
  </si>
  <si>
    <t>{'libraries': ['rshiny'], 'other': ['chef'], 'programming': ['r']}</t>
  </si>
  <si>
    <t>Nowy Tomyśl, Poland</t>
  </si>
  <si>
    <t>['python', 'sql', 'azure', 'databricks', 'spark', 'sap']</t>
  </si>
  <si>
    <t>{'analyst_tools': ['sap'], 'cloud': ['azure', 'databricks'], 'libraries': ['spark'], 'programming': ['python', 'sql']}</t>
  </si>
  <si>
    <t>Management Solutions International MSI</t>
  </si>
  <si>
    <t>['sql', 'power bi', 'ssis', 'jira']</t>
  </si>
  <si>
    <t>{'analyst_tools': ['power bi', 'ssis'], 'async': ['jira'], 'programming': ['sql']}</t>
  </si>
  <si>
    <t>SENIOR DATA CENTER INFRASTRUCTURE ENGINEER</t>
  </si>
  <si>
    <t>['python', 'perl', 'vmware', 'linux', 'windows']</t>
  </si>
  <si>
    <t>{'cloud': ['vmware'], 'os': ['linux', 'windows'], 'programming': ['python', 'perl']}</t>
  </si>
  <si>
    <t>Junior Authentication Insights Delivery Analyst</t>
  </si>
  <si>
    <t>['tableau', 'power bi', 'word', 'powerpoint', 'excel']</t>
  </si>
  <si>
    <t>{'analyst_tools': ['tableau', 'power bi', 'word', 'powerpoint', 'excel']}</t>
  </si>
  <si>
    <t>['sql', 'python', 'azure', 'aws', 'scikit-learn', 'tensorflow', 'pytorch', 'wire']</t>
  </si>
  <si>
    <t>{'cloud': ['azure', 'aws'], 'libraries': ['scikit-learn', 'tensorflow', 'pytorch'], 'programming': ['sql', 'python'], 'sync': ['wire']}</t>
  </si>
  <si>
    <t>Data Scientist and Tester</t>
  </si>
  <si>
    <t>SOVO Sp. z o.o</t>
  </si>
  <si>
    <t>Senior Data Science Consultant (NLP)</t>
  </si>
  <si>
    <t>Monroe Township, NJ</t>
  </si>
  <si>
    <t>North Salt Lake, UT</t>
  </si>
  <si>
    <t>Rockwood</t>
  </si>
  <si>
    <t>FiveStones</t>
  </si>
  <si>
    <t>['html', 'css', 'javascript', 'tableau']</t>
  </si>
  <si>
    <t>{'analyst_tools': ['tableau'], 'programming': ['html', 'css', 'javascript']}</t>
  </si>
  <si>
    <t>Security Solution Engineer</t>
  </si>
  <si>
    <t>Clinical Data Analyst-Surgery Admin</t>
  </si>
  <si>
    <t>Data Engineer Power BI</t>
  </si>
  <si>
    <t>['sql', 'azure', 'snowflake', 'power bi', 'dax']</t>
  </si>
  <si>
    <t>{'analyst_tools': ['power bi', 'dax'], 'cloud': ['azure', 'snowflake'], 'programming': ['sql']}</t>
  </si>
  <si>
    <t>Infotree Service Inc.</t>
  </si>
  <si>
    <t>['java', 'c++', 'python', 'scala', 'tableau', 'terraform', 'git']</t>
  </si>
  <si>
    <t>{'analyst_tools': ['tableau'], 'other': ['terraform', 'git'], 'programming': ['java', 'c++', 'python', 'scala']}</t>
  </si>
  <si>
    <t>Babcock International</t>
  </si>
  <si>
    <t>['sql', 'redshift', 'bigquery', 'power bi', 'tableau', 'looker']</t>
  </si>
  <si>
    <t>{'analyst_tools': ['power bi', 'tableau', 'looker'], 'cloud': ['redshift', 'bigquery'], 'programming': ['sql']}</t>
  </si>
  <si>
    <t>Allegiance Technology</t>
  </si>
  <si>
    <t>['python', 'postgresql', 'excel']</t>
  </si>
  <si>
    <t>{'analyst_tools': ['excel'], 'databases': ['postgresql'], 'programming': ['python']}</t>
  </si>
  <si>
    <t>Active e-Solution Ltd</t>
  </si>
  <si>
    <t>['linux', 'centos', 'windows']</t>
  </si>
  <si>
    <t>{'os': ['linux', 'centos', 'windows']}</t>
  </si>
  <si>
    <t>Data Analyst / Business Operations</t>
  </si>
  <si>
    <t>vistoplex media</t>
  </si>
  <si>
    <t>Sage IT, Inc.</t>
  </si>
  <si>
    <t>Distinct Recruitment</t>
  </si>
  <si>
    <t>Beca Analista De Datos / Data Scientist</t>
  </si>
  <si>
    <t>Anticipa Real Estate</t>
  </si>
  <si>
    <t>IT Systems Integration/Analyst</t>
  </si>
  <si>
    <t>Columbia Advisory Group</t>
  </si>
  <si>
    <t>DevOps Engineer- 100% Remoto</t>
  </si>
  <si>
    <t>['vmware', 'azure', 'aws', 'linux', 'kubernetes', 'ansible', 'jira']</t>
  </si>
  <si>
    <t>{'async': ['jira'], 'cloud': ['vmware', 'azure', 'aws'], 'os': ['linux'], 'other': ['kubernetes', 'ansible']}</t>
  </si>
  <si>
    <t>['sql', 'aws', 'redshift', 'airflow', 'kafka', 'pyspark', 'flow']</t>
  </si>
  <si>
    <t>{'cloud': ['aws', 'redshift'], 'libraries': ['airflow', 'kafka', 'pyspark'], 'other': ['flow'], 'programming': ['sql']}</t>
  </si>
  <si>
    <t>Roundpeg Talent</t>
  </si>
  <si>
    <t>['sql', 't-sql', 'scala', 'python', 'sql server', 'azure', 'databricks', 'snowflake', 'spark', 'node', 'express', 'ssis', 'power bi', 'dax', 'excel', 'sap']</t>
  </si>
  <si>
    <t>{'analyst_tools': ['ssis', 'power bi', 'dax', 'excel', 'sap'], 'cloud': ['azure', 'databricks', 'snowflake'], 'databases': ['sql server'], 'libraries': ['spark'], 'programming': ['sql', 't-sql', 'scala', 'python'], 'webframeworks': ['node', 'express']}</t>
  </si>
  <si>
    <t>Tech Excellence Data Scientist, Junior Jobs</t>
  </si>
  <si>
    <t>Xmu Jiageng Education Development Sdn Bhd</t>
  </si>
  <si>
    <t>['sql', 'php', 'javascript', 'mysql', 'azure', 'aws', 'openstack', 'jquery', 'linux', 'centos', 'ubuntu', 'windows', 'github', 'zoom']</t>
  </si>
  <si>
    <t>{'cloud': ['azure', 'aws', 'openstack'], 'databases': ['mysql'], 'os': ['linux', 'centos', 'ubuntu', 'windows'], 'other': ['github'], 'programming': ['sql', 'php', 'javascript'], 'sync': ['zoom'], 'webframeworks': ['jquery']}</t>
  </si>
  <si>
    <t>['sql', 'windows', 'jira', 'confluence']</t>
  </si>
  <si>
    <t>{'async': ['jira', 'confluence'], 'os': ['windows'], 'programming': ['sql']}</t>
  </si>
  <si>
    <t>['python', 'r', 'sql', 'dplyr', 'pandas', 'numpy', 'tableau', 'looker']</t>
  </si>
  <si>
    <t>{'analyst_tools': ['tableau', 'looker'], 'libraries': ['dplyr', 'pandas', 'numpy'], 'programming': ['python', 'r', 'sql']}</t>
  </si>
  <si>
    <t>FACC AG</t>
  </si>
  <si>
    <t>Staff Software Engineer, Data Application Platform</t>
  </si>
  <si>
    <t>SAMPSON MANAGEMENT ENTERPRISE</t>
  </si>
  <si>
    <t>['sql', 'sas', 'sas', 'c++', 'power bi']</t>
  </si>
  <si>
    <t>{'analyst_tools': ['sas', 'power bi'], 'programming': ['sql', 'sas', 'c++']}</t>
  </si>
  <si>
    <t>Imagine</t>
  </si>
  <si>
    <t>['sql', 'go', 'aws', 'excel', 'powerpoint']</t>
  </si>
  <si>
    <t>{'analyst_tools': ['excel', 'powerpoint'], 'cloud': ['aws'], 'programming': ['sql', 'go']}</t>
  </si>
  <si>
    <t>Data Science Consultant in Pharma</t>
  </si>
  <si>
    <t>via Chemconnect</t>
  </si>
  <si>
    <t>Artifact SA</t>
  </si>
  <si>
    <t>['python', 'r', 'sql', 'azure', 'aws', 'gcp', 'numpy', 'pandas', 'scikit-learn', 'pytorch', 'tensorflow', 'spark']</t>
  </si>
  <si>
    <t>{'cloud': ['azure', 'aws', 'gcp'], 'libraries': ['numpy', 'pandas', 'scikit-learn', 'pytorch', 'tensorflow', 'spark'], 'programming': ['python', 'r', 'sql']}</t>
  </si>
  <si>
    <t>Groupe Mutuel Services SA</t>
  </si>
  <si>
    <t>Boksburg, South Africa</t>
  </si>
  <si>
    <t>Psybergate  Ltd</t>
  </si>
  <si>
    <t>Data Scientist for Signal Processing</t>
  </si>
  <si>
    <t>איש ביג דאטה Big Data</t>
  </si>
  <si>
    <t>Software Engineer in Data Engineering Team/Data Engineer</t>
  </si>
  <si>
    <t>['python', 'sql', 'nosql', 'azure', 'databricks', 'hadoop', 'spark', 'kafka', 'pyspark']</t>
  </si>
  <si>
    <t>{'cloud': ['azure', 'databricks'], 'libraries': ['hadoop', 'spark', 'kafka', 'pyspark'], 'programming': ['python', 'sql', 'nosql']}</t>
  </si>
  <si>
    <t>['python', 'snowflake', 'azure', 'aws', 'gcp', 'git']</t>
  </si>
  <si>
    <t>{'cloud': ['snowflake', 'azure', 'aws', 'gcp'], 'other': ['git'], 'programming': ['python']}</t>
  </si>
  <si>
    <t>Business Analyst – Credit Default Data, Utrecht</t>
  </si>
  <si>
    <t>['scala', 'java', 'aws', 'oracle', 'spark', 'cognos']</t>
  </si>
  <si>
    <t>{'analyst_tools': ['cognos'], 'cloud': ['aws', 'oracle'], 'libraries': ['spark'], 'programming': ['scala', 'java']}</t>
  </si>
  <si>
    <t>['python', 'sql', 'scala', 'java', 'nosql', 'elasticsearch', 'matplotlib', 'tableau']</t>
  </si>
  <si>
    <t>{'analyst_tools': ['tableau'], 'databases': ['elasticsearch'], 'libraries': ['matplotlib'], 'programming': ['python', 'sql', 'scala', 'java', 'nosql']}</t>
  </si>
  <si>
    <t>Remote Sr Data Scientist (Data Bricks) 34659 Jobs</t>
  </si>
  <si>
    <t>Technology Consulting Inc.</t>
  </si>
  <si>
    <t>['python', 'perl', 'ruby', 'ruby', 'shell', 'powershell', 'sas', 'sas', 'c++', 'sql', 'databricks', 'azure', 'hadoop', 'spark', 'tableau', 'git']</t>
  </si>
  <si>
    <t>{'analyst_tools': ['sas', 'tableau'], 'cloud': ['databricks', 'azure'], 'libraries': ['hadoop', 'spark'], 'other': ['git'], 'programming': ['python', 'perl', 'ruby', 'shell', 'powershell', 'sas', 'c++', 'sql'], 'webframeworks': ['ruby']}</t>
  </si>
  <si>
    <t>Senior Auditors for Data and Business Intelligence Analyst</t>
  </si>
  <si>
    <t>['sql', 'r', 'power bi', 'spreadsheet']</t>
  </si>
  <si>
    <t>{'analyst_tools': ['power bi', 'spreadsheet'], 'programming': ['sql', 'r']}</t>
  </si>
  <si>
    <t>Medior Business-Data Analyst Outbound</t>
  </si>
  <si>
    <t>Cloud Operations Engineer, Associate/Senior, Technology...</t>
  </si>
  <si>
    <t>['go', 'python', 'azure', 'node.js', 'docker', 'kubernetes']</t>
  </si>
  <si>
    <t>{'cloud': ['azure'], 'other': ['docker', 'kubernetes'], 'programming': ['go', 'python'], 'webframeworks': ['node.js']}</t>
  </si>
  <si>
    <t>Senior Data Engineer - UK Opportunity</t>
  </si>
  <si>
    <t>Fintech Data Scientist – Vanguard Mba Internship Summer 2023 In...</t>
  </si>
  <si>
    <t>['r', 'python', 'sas', 'sas', 'gcp', 'azure', 'aws', 'snowflake', 'power bi', 'tableau', 'qlik', 'spss']</t>
  </si>
  <si>
    <t>{'analyst_tools': ['sas', 'power bi', 'tableau', 'qlik', 'spss'], 'cloud': ['gcp', 'azure', 'aws', 'snowflake'], 'programming': ['r', 'python', 'sas']}</t>
  </si>
  <si>
    <t>Sonic Healthcare USA, Inc</t>
  </si>
  <si>
    <t>via PCUBED</t>
  </si>
  <si>
    <t>Data Analyst (Client Reporting Analyst)</t>
  </si>
  <si>
    <t>ARVAL BELGIUM</t>
  </si>
  <si>
    <t>Business Data Analyst with SQL, Data Analytics</t>
  </si>
  <si>
    <t>Product Manager – Data Engineering</t>
  </si>
  <si>
    <t>['java', 'python', 'sql', 'aws', 'terraform']</t>
  </si>
  <si>
    <t>{'cloud': ['aws'], 'other': ['terraform'], 'programming': ['java', 'python', 'sql']}</t>
  </si>
  <si>
    <t>Data Analyst (Financial Services) Consultant/Senior Consultant...</t>
  </si>
  <si>
    <t>['python', 'spark', 'kubernetes']</t>
  </si>
  <si>
    <t>{'libraries': ['spark'], 'other': ['kubernetes'], 'programming': ['python']}</t>
  </si>
  <si>
    <t>HACO GROUP (1991) Co., Ltd.</t>
  </si>
  <si>
    <t>CCG-016 - Sr. Business Analyst</t>
  </si>
  <si>
    <t>['sql', 'cobol', 'java', 'sql server', 'oracle', 'snowflake', 'ssis', 'flow']</t>
  </si>
  <si>
    <t>{'analyst_tools': ['ssis'], 'cloud': ['oracle', 'snowflake'], 'databases': ['sql server'], 'other': ['flow'], 'programming': ['sql', 'cobol', 'java']}</t>
  </si>
  <si>
    <t>['sql', 'python', 'mysql', 'neo4j', 'snowflake']</t>
  </si>
  <si>
    <t>{'cloud': ['snowflake'], 'databases': ['mysql', 'neo4j'], 'programming': ['sql', 'python']}</t>
  </si>
  <si>
    <t>Data Engineer Credit Risk - ABN AMRO, Amsterdam</t>
  </si>
  <si>
    <t>Data Engineer/API development, OH - Direct Client</t>
  </si>
  <si>
    <t>LiveMarket</t>
  </si>
  <si>
    <t>Sr. Analyst, Healthcare Analytics</t>
  </si>
  <si>
    <t>['sql', 'sqlserver', 'ssrs', 'sharepoint']</t>
  </si>
  <si>
    <t>{'analyst_tools': ['ssrs', 'sharepoint'], 'databases': ['sqlserver'], 'programming': ['sql']}</t>
  </si>
  <si>
    <t>Intern | Data scientist | Cryptocurrency</t>
  </si>
  <si>
    <t>3S Spring Services &amp; Solutions</t>
  </si>
  <si>
    <t>['python', 'spring', 'flow', 'git']</t>
  </si>
  <si>
    <t>{'libraries': ['spring'], 'other': ['flow', 'git'], 'programming': ['python']}</t>
  </si>
  <si>
    <t>Data Analyst (HYBRID)</t>
  </si>
  <si>
    <t>Data scientist Intern</t>
  </si>
  <si>
    <t>['sql', 't-sql', 'sql server', 'mysql', 'azure']</t>
  </si>
  <si>
    <t>{'cloud': ['azure'], 'databases': ['sql server', 'mysql'], 'programming': ['sql', 't-sql']}</t>
  </si>
  <si>
    <t>PT Magada Tirta Amerta</t>
  </si>
  <si>
    <t>Neon Flux</t>
  </si>
  <si>
    <t>['sql', 'sheets', 'excel', 'power bi', 'tableau']</t>
  </si>
  <si>
    <t>{'analyst_tools': ['sheets', 'excel', 'power bi', 'tableau'], 'programming': ['sql']}</t>
  </si>
  <si>
    <t>via We're Hiring!</t>
  </si>
  <si>
    <t>['sql', 'aws', 'excel', 'git']</t>
  </si>
  <si>
    <t>{'analyst_tools': ['excel'], 'cloud': ['aws'], 'other': ['git'], 'programming': ['sql']}</t>
  </si>
  <si>
    <t>['python', 'r', 'javascript', 'java', 'css', 'pandas', 'scikit-learn', 'keras', 'pytorch', 'spark', 'graphql', 'flutter', 'react', 'angular', 'vue', 'windows', 'linux', 'flow']</t>
  </si>
  <si>
    <t>{'libraries': ['pandas', 'scikit-learn', 'keras', 'pytorch', 'spark', 'graphql', 'flutter', 'react'], 'os': ['windows', 'linux'], 'other': ['flow'], 'programming': ['python', 'r', 'javascript', 'java', 'css'], 'webframeworks': ['angular', 'vue']}</t>
  </si>
  <si>
    <t>Qsource</t>
  </si>
  <si>
    <t>['sas', 'sas', 'sql', 'oracle', 'tableau']</t>
  </si>
  <si>
    <t>{'analyst_tools': ['sas', 'tableau'], 'cloud': ['oracle'], 'programming': ['sas', 'sql']}</t>
  </si>
  <si>
    <t>Infinity Development Enterprise</t>
  </si>
  <si>
    <t>['c++', 'c', 'rust', 'kotlin', 'java', 'scala', 'groovy', 'php', 'html', 'mysql', 'aws', 'kafka', 'hadoop', 'spark', 'react', 'spring', 'flutter', 'selenium', 'node.js', 'vue.js', 'angular']</t>
  </si>
  <si>
    <t>{'cloud': ['aws'], 'databases': ['mysql'], 'libraries': ['kafka', 'hadoop', 'spark', 'react', 'spring', 'flutter', 'selenium'], 'programming': ['c++', 'c', 'rust', 'kotlin', 'java', 'scala', 'groovy', 'php', 'html'], 'webframeworks': ['node.js', 'vue.js', 'angular']}</t>
  </si>
  <si>
    <t>['go', 'python', 'sql', 'sql server', 'snowflake', 'aws', 'pandas', 'numpy', 'fastapi', 'flow', 'kubernetes', 'gitlab']</t>
  </si>
  <si>
    <t>{'cloud': ['snowflake', 'aws'], 'databases': ['sql server'], 'libraries': ['pandas', 'numpy'], 'other': ['flow', 'kubernetes', 'gitlab'], 'programming': ['go', 'python', 'sql'], 'webframeworks': ['fastapi']}</t>
  </si>
  <si>
    <t>Würth Elektronik Gruppe</t>
  </si>
  <si>
    <t>Data Engineer / BI Developer - Azure Synapse / SQL</t>
  </si>
  <si>
    <t>Senior Consultant Digital Analytics (m/w/d)</t>
  </si>
  <si>
    <t>Data Engineer II, Growth Marketing</t>
  </si>
  <si>
    <t>['python', 'sql', 'r', 'pyspark', 'tableau', 'power bi', 'looker']</t>
  </si>
  <si>
    <t>{'analyst_tools': ['tableau', 'power bi', 'looker'], 'libraries': ['pyspark'], 'programming': ['python', 'sql', 'r']}</t>
  </si>
  <si>
    <t>Data Scientist (TS/SCI Clearance Required) with Security Clearance</t>
  </si>
  <si>
    <t>['python', 'sql', 'elasticsearch', 'aws', 'hadoop', 'kafka', 'spark', 'tableau']</t>
  </si>
  <si>
    <t>{'analyst_tools': ['tableau'], 'cloud': ['aws'], 'databases': ['elasticsearch'], 'libraries': ['hadoop', 'kafka', 'spark'], 'programming': ['python', 'sql']}</t>
  </si>
  <si>
    <t>Infotech Sourcing</t>
  </si>
  <si>
    <t>Senior Manager of Data Science and Analytics</t>
  </si>
  <si>
    <t>['sql', 'kafka', 'spark', 'docker', 'kubernetes']</t>
  </si>
  <si>
    <t>{'libraries': ['kafka', 'spark'], 'other': ['docker', 'kubernetes'], 'programming': ['sql']}</t>
  </si>
  <si>
    <t>Kaon Middle East Fze</t>
  </si>
  <si>
    <t>Business Analyst - European Institution</t>
  </si>
  <si>
    <t>['vba', 'sap', 'jira']</t>
  </si>
  <si>
    <t>{'analyst_tools': ['sap'], 'async': ['jira'], 'programming': ['vba']}</t>
  </si>
  <si>
    <t>Senior Web Data Analyst IJ</t>
  </si>
  <si>
    <t>Scoutlogic Background Screening</t>
  </si>
  <si>
    <t>Data Scientist Azure/OpenAI</t>
  </si>
  <si>
    <t>Bar Hill, Cambridge, UK</t>
  </si>
  <si>
    <t>Domino Printing Sciences</t>
  </si>
  <si>
    <t>['python', 'r', 'sql', 'cognos']</t>
  </si>
  <si>
    <t>{'analyst_tools': ['cognos'], 'programming': ['python', 'r', 'sql']}</t>
  </si>
  <si>
    <t>Data Analyst II - Herbert Wertheim College of Medicine</t>
  </si>
  <si>
    <t>Data Engineer (Mid or Senior - Bilingual 🇯🇵)</t>
  </si>
  <si>
    <t>['python', 'sql', 'databricks', 'aws', 'pyspark', 'spark', 'airflow', 'kubernetes', 'terraform']</t>
  </si>
  <si>
    <t>{'cloud': ['databricks', 'aws'], 'libraries': ['pyspark', 'spark', 'airflow'], 'other': ['kubernetes', 'terraform'], 'programming': ['python', 'sql']}</t>
  </si>
  <si>
    <t>ETL Data Engineer - End User - Hybrid working</t>
  </si>
  <si>
    <t>Wellingborough, UK</t>
  </si>
  <si>
    <t>['python', 'nosql', 'java', 'dynamodb', 'aws', 'snowflake', 'oracle']</t>
  </si>
  <si>
    <t>{'cloud': ['aws', 'snowflake', 'oracle'], 'databases': ['dynamodb'], 'programming': ['python', 'nosql', 'java']}</t>
  </si>
  <si>
    <t>Data Analyst - Contract (FULLY REMOTE)</t>
  </si>
  <si>
    <t>Ebiquity plc</t>
  </si>
  <si>
    <t>Journey</t>
  </si>
  <si>
    <t>['aws', 'spring', 'excel']</t>
  </si>
  <si>
    <t>{'analyst_tools': ['excel'], 'cloud': ['aws'], 'libraries': ['spring']}</t>
  </si>
  <si>
    <t>SCR Scripps College</t>
  </si>
  <si>
    <t>paradox</t>
  </si>
  <si>
    <t>['sql', 'sas', 'sas', 'aws', 'tableau', 'looker', 'zoom']</t>
  </si>
  <si>
    <t>{'analyst_tools': ['sas', 'tableau', 'looker'], 'cloud': ['aws'], 'programming': ['sql', 'sas'], 'sync': ['zoom']}</t>
  </si>
  <si>
    <t>Inżynier Danych</t>
  </si>
  <si>
    <t>['python', 'sql', 'postgresql', 'sql server', 'databricks', 'azure', 'pyspark', 'airflow']</t>
  </si>
  <si>
    <t>{'cloud': ['databricks', 'azure'], 'databases': ['postgresql', 'sql server'], 'libraries': ['pyspark', 'airflow'], 'programming': ['python', 'sql']}</t>
  </si>
  <si>
    <t>Data Engineer – Mid Level</t>
  </si>
  <si>
    <t>Venn Cubed</t>
  </si>
  <si>
    <t>['sql', 'c#', 'java', 'python', 'hadoop', 'ssis', 'flow', 'git', 'jira']</t>
  </si>
  <si>
    <t>{'analyst_tools': ['ssis'], 'async': ['jira'], 'libraries': ['hadoop'], 'other': ['flow', 'git'], 'programming': ['sql', 'c#', 'java', 'python']}</t>
  </si>
  <si>
    <t>Cedrus &amp; Partners</t>
  </si>
  <si>
    <t>Principal Data Scientist - M-Pesa Africa</t>
  </si>
  <si>
    <t>['sql', 'nosql', 'python', 'r', 'aws', 'pyspark', 'spark', 'qlik']</t>
  </si>
  <si>
    <t>{'analyst_tools': ['qlik'], 'cloud': ['aws'], 'libraries': ['pyspark', 'spark'], 'programming': ['sql', 'nosql', 'python', 'r']}</t>
  </si>
  <si>
    <t>DATA ANALYST WITH POWER BI(ORTIGAS PASIG)</t>
  </si>
  <si>
    <t>TINDAHANG PINOY</t>
  </si>
  <si>
    <t>TS/SCI Data Analyst - SQL and Python Experience Mandatory</t>
  </si>
  <si>
    <t>Senior Data Scientist / REMOTE / EDT or CDT</t>
  </si>
  <si>
    <t>Business/Performance Analyst – Talent Acquisition</t>
  </si>
  <si>
    <t>Senior Manager, Recruitment Data Scientist</t>
  </si>
  <si>
    <t>['python', 'r', 'pandas', 'scikit-learn', 'excel']</t>
  </si>
  <si>
    <t>{'analyst_tools': ['excel'], 'libraries': ['pandas', 'scikit-learn'], 'programming': ['python', 'r']}</t>
  </si>
  <si>
    <t>Exxaro</t>
  </si>
  <si>
    <t>Data Analyst, Commodity and Equity Markets</t>
  </si>
  <si>
    <t>TIMWETECH</t>
  </si>
  <si>
    <t>Selina LTD</t>
  </si>
  <si>
    <t>['python', 'sql', 'postgresql', 'aws', 'pandas', 'pyspark', 'git']</t>
  </si>
  <si>
    <t>{'cloud': ['aws'], 'databases': ['postgresql'], 'libraries': ['pandas', 'pyspark'], 'other': ['git'], 'programming': ['python', 'sql']}</t>
  </si>
  <si>
    <t>['sql', 'python', 'pyspark', 'power bi']</t>
  </si>
  <si>
    <t>{'analyst_tools': ['power bi'], 'libraries': ['pyspark'], 'programming': ['sql', 'python']}</t>
  </si>
  <si>
    <t>Data/Reporting Analyst, Sr.</t>
  </si>
  <si>
    <t>Azure Data, Analytics And Cognitive Senior Architect</t>
  </si>
  <si>
    <t>STABL Energy</t>
  </si>
  <si>
    <t>['c', 'spark']</t>
  </si>
  <si>
    <t>{'libraries': ['spark'], 'programming': ['c']}</t>
  </si>
  <si>
    <t>LBMC</t>
  </si>
  <si>
    <t>Argo Data</t>
  </si>
  <si>
    <t>['sas', 'sas', 'sql', 't-sql', 'oracle', 'aws', 'azure', 'ibm cloud', 'power bi', 'sap']</t>
  </si>
  <si>
    <t>{'analyst_tools': ['sas', 'power bi', 'sap'], 'cloud': ['oracle', 'aws', 'azure', 'ibm cloud'], 'programming': ['sas', 'sql', 't-sql']}</t>
  </si>
  <si>
    <t>['python', 'java', 'mongodb', 'mongodb', 'azure', 'kafka', 'spring', 'graphql', 'vue', 'kubernetes']</t>
  </si>
  <si>
    <t>{'cloud': ['azure'], 'databases': ['mongodb'], 'libraries': ['kafka', 'spring', 'graphql'], 'other': ['kubernetes'], 'programming': ['python', 'java', 'mongodb'], 'webframeworks': ['vue']}</t>
  </si>
  <si>
    <t>Senior. Net Developer For Api Framework</t>
  </si>
  <si>
    <t>SimCorp</t>
  </si>
  <si>
    <t>['c#', 'azure', 'kafka']</t>
  </si>
  <si>
    <t>{'cloud': ['azure'], 'libraries': ['kafka'], 'programming': ['c#']}</t>
  </si>
  <si>
    <t>Hornet Staffing</t>
  </si>
  <si>
    <t>Data Engineer - 230123 (No C2C or third parties)</t>
  </si>
  <si>
    <t>['sql', 'python', 'aws', 'spark', 'pyspark', 'linux', 'gitlab']</t>
  </si>
  <si>
    <t>{'cloud': ['aws'], 'libraries': ['spark', 'pyspark'], 'os': ['linux'], 'other': ['gitlab'], 'programming': ['sql', 'python']}</t>
  </si>
  <si>
    <t>['sql', 'java', 'python', 'databricks', 'snowflake', 'spark', 'tableau']</t>
  </si>
  <si>
    <t>{'analyst_tools': ['tableau'], 'cloud': ['databricks', 'snowflake'], 'libraries': ['spark'], 'programming': ['sql', 'java', 'python']}</t>
  </si>
  <si>
    <t>Global Data Lab Data Scientist</t>
  </si>
  <si>
    <t>via Prospect 33</t>
  </si>
  <si>
    <t>Prospect33</t>
  </si>
  <si>
    <t>['sql', 'redshift', 'aws', 'pyspark', 'flow']</t>
  </si>
  <si>
    <t>{'cloud': ['redshift', 'aws'], 'libraries': ['pyspark'], 'other': ['flow'], 'programming': ['sql']}</t>
  </si>
  <si>
    <t>Senior Consultant/Principal - Business Consulting (AILABS - Data...</t>
  </si>
  <si>
    <t>Our Future Health Limited</t>
  </si>
  <si>
    <t>Senior Data Engineer (Big Data / pyspark)</t>
  </si>
  <si>
    <t>Senior Scientist, Predictive Molecular Research</t>
  </si>
  <si>
    <t>['pandas', 'tensorflow', 'pytorch']</t>
  </si>
  <si>
    <t>{'libraries': ['pandas', 'tensorflow', 'pytorch']}</t>
  </si>
  <si>
    <t>data scientist specialized in geospatial datasets internship in...</t>
  </si>
  <si>
    <t>Training Experience</t>
  </si>
  <si>
    <t>['python', 'sql', 'mysql', 'scikit-learn', 'tensorflow', 'pytorch', 'keras', 'jupyter']</t>
  </si>
  <si>
    <t>{'databases': ['mysql'], 'libraries': ['scikit-learn', 'tensorflow', 'pytorch', 'keras', 'jupyter'], 'programming': ['python', 'sql']}</t>
  </si>
  <si>
    <t>AtlantiCare</t>
  </si>
  <si>
    <t>Contractor Data Engineer</t>
  </si>
  <si>
    <t>Data Analyst - Player Support</t>
  </si>
  <si>
    <t>Senior Consultant - Data Engineer - Retail/Manufacturing</t>
  </si>
  <si>
    <t>['scala', 'java', 'sql', 'nosql', 'aws', 'spark', 'kafka', 'docker', 'kubernetes']</t>
  </si>
  <si>
    <t>{'cloud': ['aws'], 'libraries': ['spark', 'kafka'], 'other': ['docker', 'kubernetes'], 'programming': ['scala', 'java', 'sql', 'nosql']}</t>
  </si>
  <si>
    <t>['python', 'java', 'nosql', 'mongo', 'neo4j', 'cassandra', 'azure', 'aws', 'pyspark', 'hadoop', 'spark', 'kafka', 'airflow', 'yarn', 'git', 'bitbucket', 'jenkins']</t>
  </si>
  <si>
    <t>{'cloud': ['azure', 'aws'], 'databases': ['neo4j', 'cassandra'], 'libraries': ['pyspark', 'hadoop', 'spark', 'kafka', 'airflow'], 'other': ['yarn', 'git', 'bitbucket', 'jenkins'], 'programming': ['python', 'java', 'nosql', 'mongo']}</t>
  </si>
  <si>
    <t>Analista de Datos con Power BI</t>
  </si>
  <si>
    <t>Prácticas remuneradas Estadística / Informática Data Analyst...</t>
  </si>
  <si>
    <t>ManpowerGroup España</t>
  </si>
  <si>
    <t>Data Analyst Any Fresher Can Apply</t>
  </si>
  <si>
    <t>Principal Data Scientist - Octave: Data and Advanced Analytics...</t>
  </si>
  <si>
    <t>via Career Opportunities</t>
  </si>
  <si>
    <t>Screen Magic Mobile Media</t>
  </si>
  <si>
    <t>beBee S AE</t>
  </si>
  <si>
    <t>Sr Data Scientist Top Secret Clearance and LOCAL Required</t>
  </si>
  <si>
    <t>The Brite Group</t>
  </si>
  <si>
    <t>['r', 'scala', 'python', 'sql', 'databricks', 'power bi', 'tableau', 'qlik', 'excel']</t>
  </si>
  <si>
    <t>{'analyst_tools': ['power bi', 'tableau', 'qlik', 'excel'], 'cloud': ['databricks'], 'programming': ['r', 'scala', 'python', 'sql']}</t>
  </si>
  <si>
    <t>via Amches.freshteam.com</t>
  </si>
  <si>
    <t>InterImage</t>
  </si>
  <si>
    <t>['sql', 'r', 'python', 'spark', 'power bi', 'tableau', 'flow']</t>
  </si>
  <si>
    <t>{'analyst_tools': ['power bi', 'tableau'], 'libraries': ['spark'], 'other': ['flow'], 'programming': ['sql', 'r', 'python']}</t>
  </si>
  <si>
    <t>Legazpi City, Albay, Philippines</t>
  </si>
  <si>
    <t>PANDR Business Process Outsourcing</t>
  </si>
  <si>
    <t>['python', 'sql', 'aws', 'airflow', 'looker']</t>
  </si>
  <si>
    <t>{'analyst_tools': ['looker'], 'cloud': ['aws'], 'libraries': ['airflow'], 'programming': ['python', 'sql']}</t>
  </si>
  <si>
    <t>Sumpreme Digital</t>
  </si>
  <si>
    <t>Data Analist Innovatie processen</t>
  </si>
  <si>
    <t>Data Reporting Specialist *Remote*</t>
  </si>
  <si>
    <t>ExamWorks</t>
  </si>
  <si>
    <t>['sql', 'sql server', 'oracle', 'excel', 'ssrs', 'word']</t>
  </si>
  <si>
    <t>{'analyst_tools': ['excel', 'ssrs', 'word'], 'cloud': ['oracle'], 'databases': ['sql server'], 'programming': ['sql']}</t>
  </si>
  <si>
    <t>Comtec IT Services</t>
  </si>
  <si>
    <t>['sql', 'sas', 'sas', 'r', 'python', 'c#', 'tableau']</t>
  </si>
  <si>
    <t>{'analyst_tools': ['sas', 'tableau'], 'programming': ['sql', 'sas', 'r', 'python', 'c#']}</t>
  </si>
  <si>
    <t>['sql', 'python', 'aws', 'redshift', 'azure', 'pyspark', 'pytorch', 'spark', 'scikit-learn', 'airflow', 'flow', 'docker']</t>
  </si>
  <si>
    <t>{'cloud': ['aws', 'redshift', 'azure'], 'libraries': ['pyspark', 'pytorch', 'spark', 'scikit-learn', 'airflow'], 'other': ['flow', 'docker'], 'programming': ['sql', 'python']}</t>
  </si>
  <si>
    <t>Quantum Research Data Scientist Jobs</t>
  </si>
  <si>
    <t>MI Analyst (PT - 15 hours PW - Hybrid)</t>
  </si>
  <si>
    <t>Cactus Search</t>
  </si>
  <si>
    <t>['sas', 'sas', 'r', 'python', 'matlab', 'c', 'tableau']</t>
  </si>
  <si>
    <t>{'analyst_tools': ['sas', 'tableau'], 'programming': ['sas', 'r', 'python', 'matlab', 'c']}</t>
  </si>
  <si>
    <t>Ernest Gordon Recruitment Careers</t>
  </si>
  <si>
    <t>Principal Consultant - Data Scientist</t>
  </si>
  <si>
    <t>['sql', 'r', 'python', 'c', 'c++', 'c#', 'java', 'databricks', 'spark', 'pyspark', 'airflow', 'jenkins']</t>
  </si>
  <si>
    <t>{'cloud': ['databricks'], 'libraries': ['spark', 'pyspark', 'airflow'], 'other': ['jenkins'], 'programming': ['sql', 'r', 'python', 'c', 'c++', 'c#', 'java']}</t>
  </si>
  <si>
    <t>Data Analyst - HRIS/Payroll</t>
  </si>
  <si>
    <t>via Sourced.nz</t>
  </si>
  <si>
    <t>Data Analyst en Fiabilité aéronautique</t>
  </si>
  <si>
    <t>Data Analyst - Canada</t>
  </si>
  <si>
    <t>Process and Comm Training Analyst</t>
  </si>
  <si>
    <t>Data and process management analyst</t>
  </si>
  <si>
    <t>['sql', 'mysql', 'oracle', 'excel', 'word', 'visio', 'powerpoint', 'sap', 'tableau', 'ssis', 'flow']</t>
  </si>
  <si>
    <t>{'analyst_tools': ['excel', 'word', 'visio', 'powerpoint', 'sap', 'tableau', 'ssis'], 'cloud': ['oracle'], 'databases': ['mysql'], 'other': ['flow'], 'programming': ['sql']}</t>
  </si>
  <si>
    <t>Senior Technical Lead Data Engineer</t>
  </si>
  <si>
    <t>['sql', 'postgresql', 'rshiny', 'microstrategy']</t>
  </si>
  <si>
    <t>{'analyst_tools': ['microstrategy'], 'databases': ['postgresql'], 'libraries': ['rshiny'], 'programming': ['sql']}</t>
  </si>
  <si>
    <t>Data Analytics &amp; Management Expert</t>
  </si>
  <si>
    <t>Luminis</t>
  </si>
  <si>
    <t>['python', 'typescript', 'aws', 'terraform']</t>
  </si>
  <si>
    <t>{'cloud': ['aws'], 'other': ['terraform'], 'programming': ['python', 'typescript']}</t>
  </si>
  <si>
    <t>Market Research Analyst for Post-Secondary Institution</t>
  </si>
  <si>
    <t>Hardin-Simmons University</t>
  </si>
  <si>
    <t>JobWerk</t>
  </si>
  <si>
    <t>Data Analyst im Marketing bei Vergölst</t>
  </si>
  <si>
    <t>Keepit</t>
  </si>
  <si>
    <t>['sql', 'python', 'go', 'outlook', 'power bi', 'tableau']</t>
  </si>
  <si>
    <t>{'analyst_tools': ['outlook', 'power bi', 'tableau'], 'programming': ['sql', 'python', 'go']}</t>
  </si>
  <si>
    <t>Analytic Science - Scientist II</t>
  </si>
  <si>
    <t>Data Engineer QGZ72</t>
  </si>
  <si>
    <t>UV Ocupació</t>
  </si>
  <si>
    <t>via LLA Careers Home - Liberty Latin America</t>
  </si>
  <si>
    <t>Data Scientist / Bioinformatician For Skin Cancer Research In...</t>
  </si>
  <si>
    <t>Remote Work - Need Staff Data Engineer - USC only</t>
  </si>
  <si>
    <t>['python', 'sql', 'aws', 'redshift', 'spark', 'airflow', 'looker', 'docker']</t>
  </si>
  <si>
    <t>{'analyst_tools': ['looker'], 'cloud': ['aws', 'redshift'], 'libraries': ['spark', 'airflow'], 'other': ['docker'], 'programming': ['python', 'sql']}</t>
  </si>
  <si>
    <t>['python', 'vmware', 'aws', 'azure', 'pytorch', 'tensorflow', 'keras', 'nltk']</t>
  </si>
  <si>
    <t>{'cloud': ['vmware', 'aws', 'azure'], 'libraries': ['pytorch', 'tensorflow', 'keras', 'nltk'], 'programming': ['python']}</t>
  </si>
  <si>
    <t>Engenheiro de dados Sênior</t>
  </si>
  <si>
    <t>Taking Results e Informática Ltda</t>
  </si>
  <si>
    <t>['python', 'oracle', 'databricks', 'qlik']</t>
  </si>
  <si>
    <t>{'analyst_tools': ['qlik'], 'cloud': ['oracle', 'databricks'], 'programming': ['python']}</t>
  </si>
  <si>
    <t>['azure', 'linux', 'windows']</t>
  </si>
  <si>
    <t>{'cloud': ['azure'], 'os': ['linux', 'windows']}</t>
  </si>
  <si>
    <t>PayMe India - Data Scientist/Senior Data Scientist - Machine...</t>
  </si>
  <si>
    <t>['python', 'r', 'sql', 'no-sql', 'cassandra', 'aws', 'pyspark', 'pandas', 'numpy', 'scikit-learn', 'hadoop', 'tensorflow', 'keras', 'pytorch', 'opencv', 'tableau', 'power bi', 'docker', 'kubernetes']</t>
  </si>
  <si>
    <t>{'analyst_tools': ['tableau', 'power bi'], 'cloud': ['aws'], 'databases': ['cassandra'], 'libraries': ['pyspark', 'pandas', 'numpy', 'scikit-learn', 'hadoop', 'tensorflow', 'keras', 'pytorch', 'opencv'], 'other': ['docker', 'kubernetes'], 'programming': ['python', 'r', 'sql', 'no-sql']}</t>
  </si>
  <si>
    <t>['sql', 'postgresql', 'tableau', 'power bi', 'flow']</t>
  </si>
  <si>
    <t>{'analyst_tools': ['tableau', 'power bi'], 'databases': ['postgresql'], 'other': ['flow'], 'programming': ['sql']}</t>
  </si>
  <si>
    <t>['sql', 'go', 'word', 'excel', 'powerpoint', 'visio', 'flow', 'jira']</t>
  </si>
  <si>
    <t>{'analyst_tools': ['word', 'excel', 'powerpoint', 'visio'], 'async': ['jira'], 'other': ['flow'], 'programming': ['sql', 'go']}</t>
  </si>
  <si>
    <t>Joplin, MO</t>
  </si>
  <si>
    <t>True North Consultants</t>
  </si>
  <si>
    <t>Senior Finance System Analyst (Technical)</t>
  </si>
  <si>
    <t>Data Scientist Semi Senior Latam</t>
  </si>
  <si>
    <t>FactorIT Ingenieria</t>
  </si>
  <si>
    <t>['r', 'python', 'dplyr', 'excel']</t>
  </si>
  <si>
    <t>{'analyst_tools': ['excel'], 'libraries': ['dplyr'], 'programming': ['r', 'python']}</t>
  </si>
  <si>
    <t>['azure', 'databricks', 'aws', 'gcp', 'windows', 'kubernetes', 'gitlab', 'terraform']</t>
  </si>
  <si>
    <t>{'cloud': ['azure', 'databricks', 'aws', 'gcp'], 'os': ['windows'], 'other': ['kubernetes', 'gitlab', 'terraform']}</t>
  </si>
  <si>
    <t>Data Analyst – Operations</t>
  </si>
  <si>
    <t>CovetUS, LLC</t>
  </si>
  <si>
    <t>Data Scientist (Metaverse)</t>
  </si>
  <si>
    <t>['scala', 'databricks']</t>
  </si>
  <si>
    <t>{'cloud': ['databricks'], 'programming': ['scala']}</t>
  </si>
  <si>
    <t>SPECTRAFORCE India</t>
  </si>
  <si>
    <t>Data Engineer (Job Ref: 1875)</t>
  </si>
  <si>
    <t>ICT Engineer / Data Center Service Technician</t>
  </si>
  <si>
    <t>Data Analyst - 45 H/F</t>
  </si>
  <si>
    <t>Centre-Val de Loire, France</t>
  </si>
  <si>
    <t>Data Analyst &amp; Evaluation Director (Nonprofit)</t>
  </si>
  <si>
    <t>Progression Partners</t>
  </si>
  <si>
    <t>Stage Data-engineer / data-science</t>
  </si>
  <si>
    <t>NetDevices</t>
  </si>
  <si>
    <t>Physiological Data Analyst</t>
  </si>
  <si>
    <t>Morangis, France</t>
  </si>
  <si>
    <t>VELUX France</t>
  </si>
  <si>
    <t>Market Analytics Manager</t>
  </si>
  <si>
    <t>Piano Software</t>
  </si>
  <si>
    <t>['java', 'shell', 'bash', 'elasticsearch', 'kafka', 'linux']</t>
  </si>
  <si>
    <t>{'databases': ['elasticsearch'], 'libraries': ['kafka'], 'os': ['linux'], 'programming': ['java', 'shell', 'bash']}</t>
  </si>
  <si>
    <t>Web Leaders</t>
  </si>
  <si>
    <t>Scientific Program Data Analyst</t>
  </si>
  <si>
    <t>Naxxum Group</t>
  </si>
  <si>
    <t>['sql', 'python', 'sql server', 'oracle', 'gcp', 'airflow', 'power bi', 'sap', 'qlik']</t>
  </si>
  <si>
    <t>{'analyst_tools': ['power bi', 'sap', 'qlik'], 'cloud': ['oracle', 'gcp'], 'databases': ['sql server'], 'libraries': ['airflow'], 'programming': ['sql', 'python']}</t>
  </si>
  <si>
    <t>Data Engineer (Google Cloud)</t>
  </si>
  <si>
    <t>['sql', 'java', 'python', 'firebase', 'firebase', 'aws', 'airflow', 'spark']</t>
  </si>
  <si>
    <t>{'cloud': ['firebase', 'aws'], 'databases': ['firebase'], 'libraries': ['airflow', 'spark'], 'programming': ['sql', 'java', 'python']}</t>
  </si>
  <si>
    <t>['python', 'sql', 'alteryx', 'tableau', 'jenkins', 'github']</t>
  </si>
  <si>
    <t>{'analyst_tools': ['alteryx', 'tableau'], 'other': ['jenkins', 'github'], 'programming': ['python', 'sql']}</t>
  </si>
  <si>
    <t>Data Scientist only W2</t>
  </si>
  <si>
    <t>Machine Learning Data Scientist-Onsite</t>
  </si>
  <si>
    <t>September Consulting Ltd</t>
  </si>
  <si>
    <t>Kamoa App</t>
  </si>
  <si>
    <t>['python', 'r', 'scala', 'sql', 'sql server', 'aws', 'azure', 'databricks', 'spark', 'hadoop']</t>
  </si>
  <si>
    <t>{'cloud': ['aws', 'azure', 'databricks'], 'databases': ['sql server'], 'libraries': ['spark', 'hadoop'], 'programming': ['python', 'r', 'scala', 'sql']}</t>
  </si>
  <si>
    <t>Data Scientist - Part-time</t>
  </si>
  <si>
    <t>บริษัท กรีนไลน์ ซินเนอร์จี้ จำกัด</t>
  </si>
  <si>
    <t>VWorker Solutions India Pvt Ltd</t>
  </si>
  <si>
    <t>['sql', 'python', 'aws', 'snowflake', 'gcp', 'redshift', 'gitlab']</t>
  </si>
  <si>
    <t>{'cloud': ['aws', 'snowflake', 'gcp', 'redshift'], 'other': ['gitlab'], 'programming': ['sql', 'python']}</t>
  </si>
  <si>
    <t>ARC Group</t>
  </si>
  <si>
    <t>Product Manager - Data Science &amp; Applied Research</t>
  </si>
  <si>
    <t>Data Engineer III - Workforce Planning</t>
  </si>
  <si>
    <t>['sql', 'python', 'sql server', 'power bi', 'tableau', 'alteryx']</t>
  </si>
  <si>
    <t>{'analyst_tools': ['power bi', 'tableau', 'alteryx'], 'databases': ['sql server'], 'programming': ['sql', 'python']}</t>
  </si>
  <si>
    <t>Big Data Ops Engineer - LEVEL 2</t>
  </si>
  <si>
    <t>Truthware Solutions</t>
  </si>
  <si>
    <t>Data Analyst (Experience in Testing, AWS, Secondary Mortgage)</t>
  </si>
  <si>
    <t>Data Analyst, Allied Health Division</t>
  </si>
  <si>
    <t>Singapore General Hospital</t>
  </si>
  <si>
    <t>['vmware', 'airflow', 'windows', 'linux']</t>
  </si>
  <si>
    <t>{'cloud': ['vmware'], 'libraries': ['airflow'], 'os': ['windows', 'linux']}</t>
  </si>
  <si>
    <t>Data Analyst (UK - Remote)</t>
  </si>
  <si>
    <t>Data Centre Engineer #FreshGraduate</t>
  </si>
  <si>
    <t>Assistant Manager - Data Scientist (D grade)</t>
  </si>
  <si>
    <t>via KPMG Careers</t>
  </si>
  <si>
    <t>['python', 'r', 'scala', 'sql', 'nosql', 'elasticsearch', 'aws', 'gcp', 'azure', 'hadoop', 'spark', 'linux', 'git', 'docker']</t>
  </si>
  <si>
    <t>{'cloud': ['aws', 'gcp', 'azure'], 'databases': ['elasticsearch'], 'libraries': ['hadoop', 'spark'], 'os': ['linux'], 'other': ['git', 'docker'], 'programming': ['python', 'r', 'scala', 'sql', 'nosql']}</t>
  </si>
  <si>
    <t>['python', 'sql', 'mongodb', 'mongodb', 'databricks', 'tensorflow', 'pytorch', 'pyspark', 'selenium', 'fastapi', 'flask']</t>
  </si>
  <si>
    <t>{'cloud': ['databricks'], 'databases': ['mongodb'], 'libraries': ['tensorflow', 'pytorch', 'pyspark', 'selenium'], 'programming': ['python', 'sql', 'mongodb'], 'webframeworks': ['fastapi', 'flask']}</t>
  </si>
  <si>
    <t>Data Analyst  -   Texas</t>
  </si>
  <si>
    <t>['python', 'r', 'scala', 'julia', 'sql', 'tableau', 'qlik', 'power bi']</t>
  </si>
  <si>
    <t>{'analyst_tools': ['tableau', 'qlik', 'power bi'], 'programming': ['python', 'r', 'scala', 'julia', 'sql']}</t>
  </si>
  <si>
    <t>S&amp;P GLOBAL PHILIPPINES INC.</t>
  </si>
  <si>
    <t>Senior Data Scientist - Remote  from Latin America</t>
  </si>
  <si>
    <t>Anchor Point Technology Resources</t>
  </si>
  <si>
    <t>Kaiseraugst, Switzerland</t>
  </si>
  <si>
    <t>InfiNetix, Inc.</t>
  </si>
  <si>
    <t>['sql', 'powershell', 'go', 'sql server', 'azure', 'power bi', 'excel', 'tableau']</t>
  </si>
  <si>
    <t>{'analyst_tools': ['power bi', 'excel', 'tableau'], 'cloud': ['azure'], 'databases': ['sql server'], 'programming': ['sql', 'powershell', 'go']}</t>
  </si>
  <si>
    <t>Holy Family University</t>
  </si>
  <si>
    <t>['sql', 'python', 'r', 'tableau', 'cognos', 'power bi']</t>
  </si>
  <si>
    <t>{'analyst_tools': ['tableau', 'cognos', 'power bi'], 'programming': ['sql', 'python', 'r']}</t>
  </si>
  <si>
    <t>['sas', 'sas', 'sql', 'nosql', 'cassandra', 'hadoop', 'looker', 'power bi', 'tableau']</t>
  </si>
  <si>
    <t>{'analyst_tools': ['sas', 'looker', 'power bi', 'tableau'], 'databases': ['cassandra'], 'libraries': ['hadoop'], 'programming': ['sas', 'sql', 'nosql']}</t>
  </si>
  <si>
    <t>UK Biobank Limited</t>
  </si>
  <si>
    <t>['power bi', 'excel', 'spreadsheet']</t>
  </si>
  <si>
    <t>{'analyst_tools': ['power bi', 'excel', 'spreadsheet']}</t>
  </si>
  <si>
    <t>['python', 'sql', 'gcp', 'azure', 'aws', 'linux']</t>
  </si>
  <si>
    <t>{'cloud': ['gcp', 'azure', 'aws'], 'os': ['linux'], 'programming': ['python', 'sql']}</t>
  </si>
  <si>
    <t>Apprentice Computer Science Expert</t>
  </si>
  <si>
    <t>ToolsGroup</t>
  </si>
  <si>
    <t>['python', 'java', 'scala', 'golang', 'r', 'sql', 'no-sql', 'nosql', 'aws', 'gcp', 'azure', 'hadoop', 'spark', 'planner']</t>
  </si>
  <si>
    <t>{'async': ['planner'], 'cloud': ['aws', 'gcp', 'azure'], 'libraries': ['hadoop', 'spark'], 'programming': ['python', 'java', 'scala', 'golang', 'r', 'sql', 'no-sql', 'nosql']}</t>
  </si>
  <si>
    <t>['python', 'gcp', 'azure', 'bigquery', 'kafka', 'airflow', 'spark', 'kubernetes', 'docker']</t>
  </si>
  <si>
    <t>{'cloud': ['gcp', 'azure', 'bigquery'], 'libraries': ['kafka', 'airflow', 'spark'], 'other': ['kubernetes', 'docker'], 'programming': ['python']}</t>
  </si>
  <si>
    <t>['sql', 'sas', 'sas', 'r', 'python', 'alteryx', 'spss', 'tableau']</t>
  </si>
  <si>
    <t>{'analyst_tools': ['sas', 'alteryx', 'spss', 'tableau'], 'programming': ['sql', 'sas', 'r', 'python']}</t>
  </si>
  <si>
    <t>Helia</t>
  </si>
  <si>
    <t>['go', 'sql', 'bigquery', 'airflow', 'looker']</t>
  </si>
  <si>
    <t>{'analyst_tools': ['looker'], 'cloud': ['bigquery'], 'libraries': ['airflow'], 'programming': ['go', 'sql']}</t>
  </si>
  <si>
    <t>Data Scientist II - Health Economics and Outcomes Research</t>
  </si>
  <si>
    <t>HireRising</t>
  </si>
  <si>
    <t>['sql', 'nosql', 'javascript', 'css', 'mysql', 'dynamodb', 'redis', 'aws', 'snowflake', 'oracle', 'jquery', 'flow', 'svn', 'git']</t>
  </si>
  <si>
    <t>{'cloud': ['aws', 'snowflake', 'oracle'], 'databases': ['mysql', 'dynamodb', 'redis'], 'other': ['flow', 'svn', 'git'], 'programming': ['sql', 'nosql', 'javascript', 'css'], 'webframeworks': ['jquery']}</t>
  </si>
  <si>
    <t>International Federation of Red Cross and Red Crescent Societies - IFRC</t>
  </si>
  <si>
    <t>['sql', 'sql server', 'mysql', 'azure', 'databricks', 'spark', 'gdpr', 'ssis', 'unity', 'flow']</t>
  </si>
  <si>
    <t>{'analyst_tools': ['ssis'], 'cloud': ['azure', 'databricks'], 'databases': ['sql server', 'mysql'], 'libraries': ['spark', 'gdpr'], 'other': ['unity', 'flow'], 'programming': ['sql']}</t>
  </si>
  <si>
    <t>Senior Data &amp; Digital Analyst</t>
  </si>
  <si>
    <t>Data/Information Management Analyst</t>
  </si>
  <si>
    <t>Data Scientist. Job in City Of Westminster NBC4i Jobs</t>
  </si>
  <si>
    <t>KingMakers</t>
  </si>
  <si>
    <t>['python', 'azure', 'databricks', 'scikit-learn', 'pytorch', 'pandas', 'numpy', 'pyspark', 'matplotlib', 'seaborn']</t>
  </si>
  <si>
    <t>{'cloud': ['azure', 'databricks'], 'libraries': ['scikit-learn', 'pytorch', 'pandas', 'numpy', 'pyspark', 'matplotlib', 'seaborn'], 'programming': ['python']}</t>
  </si>
  <si>
    <t>Ingénieur Big Data</t>
  </si>
  <si>
    <t>DC</t>
  </si>
  <si>
    <t>M&amp;E / Electrical Engineer (New DATA CENTRE / INDUSTRIAL Building)</t>
  </si>
  <si>
    <t>STAFFHUB GROUP PTE LTD</t>
  </si>
  <si>
    <t>['python', 'scala', 'r', 'sql', 'c++', 'azure', 'aws', 'gcp', 'hadoop', 'tensorflow', 'spark', 'numpy', 'pandas', 'matplotlib', 'seaborn', 'keras', 'opencv', 'django', 'flask', 'windows', 'linux', 'sharepoint', 'powerpoint', 'excel', 'flow']</t>
  </si>
  <si>
    <t>{'analyst_tools': ['sharepoint', 'powerpoint', 'excel'], 'cloud': ['azure', 'aws', 'gcp'], 'libraries': ['hadoop', 'tensorflow', 'spark', 'numpy', 'pandas', 'matplotlib', 'seaborn', 'keras', 'opencv'], 'os': ['windows', 'linux'], 'other': ['flow'], 'programming': ['python', 'scala', 'r', 'sql', 'c++'], 'webframeworks': ['django', 'flask']}</t>
  </si>
  <si>
    <t>Finance Analytics Engineer</t>
  </si>
  <si>
    <t>['python', 'sql', 'redshift', 'airflow', 'tableau', 'looker', 'excel', 'sap', 'docker']</t>
  </si>
  <si>
    <t>{'analyst_tools': ['tableau', 'looker', 'excel', 'sap'], 'cloud': ['redshift'], 'libraries': ['airflow'], 'other': ['docker'], 'programming': ['python', 'sql']}</t>
  </si>
  <si>
    <t>['c', 'sql', 'python', 'r', 'hadoop', 'spark']</t>
  </si>
  <si>
    <t>{'libraries': ['hadoop', 'spark'], 'programming': ['c', 'sql', 'python', 'r']}</t>
  </si>
  <si>
    <t>Senior Data Engineer - Logistics &amp; Supply Chain</t>
  </si>
  <si>
    <t>RevolutionParts</t>
  </si>
  <si>
    <t>['javascript', 'golang', 'php', 'sql', 'nosql', 'python', 'mysql', 'postgresql', 'aws', 'kubernetes']</t>
  </si>
  <si>
    <t>{'cloud': ['aws'], 'databases': ['mysql', 'postgresql'], 'other': ['kubernetes'], 'programming': ['javascript', 'golang', 'php', 'sql', 'nosql', 'python']}</t>
  </si>
  <si>
    <t>Orion Groups</t>
  </si>
  <si>
    <t>Senior Data Scientist, Artificial Intelligence</t>
  </si>
  <si>
    <t>Data Engineer. Job in South East My Valley Jobs Today</t>
  </si>
  <si>
    <t>['sql', 'spark', 'express', 'looker', 'tableau']</t>
  </si>
  <si>
    <t>{'analyst_tools': ['looker', 'tableau'], 'libraries': ['spark'], 'programming': ['sql'], 'webframeworks': ['express']}</t>
  </si>
  <si>
    <t>AVP/SA, Data/Business Analyst</t>
  </si>
  <si>
    <t>Sr. DATA Engineer (onsite)</t>
  </si>
  <si>
    <t>Senior Data Engineer Evangelist</t>
  </si>
  <si>
    <t>Software Engineer (.NET/C#) / Data Scientist</t>
  </si>
  <si>
    <t>Icybit</t>
  </si>
  <si>
    <t>['sql', 'javascript', 'oracle', 'react.js', 'angular.js', 'vue.js']</t>
  </si>
  <si>
    <t>{'cloud': ['oracle'], 'programming': ['sql', 'javascript'], 'webframeworks': ['react.js', 'angular.js', 'vue.js']}</t>
  </si>
  <si>
    <t>Junior Data Scientist (ex Google)</t>
  </si>
  <si>
    <t>Senior Data Engineer - Technical Lead</t>
  </si>
  <si>
    <t>Oneflow</t>
  </si>
  <si>
    <t>Private Data Analyst</t>
  </si>
  <si>
    <t>Solutions Engineer/Architect</t>
  </si>
  <si>
    <t>Steenbok</t>
  </si>
  <si>
    <t>Recién graduados en Informática/Data Engineer</t>
  </si>
  <si>
    <t>Data Engineer | Data Scientist |</t>
  </si>
  <si>
    <t>NearObjects</t>
  </si>
  <si>
    <t>Workday Integration Analyst</t>
  </si>
  <si>
    <t>TMD Python Data Engineer (m/w/d)</t>
  </si>
  <si>
    <t>(Senior) Data Scientist (w/m/d) - Fokus AI</t>
  </si>
  <si>
    <t>North Macedonia</t>
  </si>
  <si>
    <t>via IT.mk</t>
  </si>
  <si>
    <t>Cylindo</t>
  </si>
  <si>
    <t>['snowflake', 'azure', 'bigquery', 'power bi']</t>
  </si>
  <si>
    <t>{'analyst_tools': ['power bi'], 'cloud': ['snowflake', 'azure', 'bigquery']}</t>
  </si>
  <si>
    <t>RAC</t>
  </si>
  <si>
    <t>Business &amp; Data Analyst Trainee - Bogota</t>
  </si>
  <si>
    <t>azure data engineer-8215</t>
  </si>
  <si>
    <t>junior business analyst</t>
  </si>
  <si>
    <t>Consulcesi TECH sa</t>
  </si>
  <si>
    <t>Data Warehouse Analyst / Analytics Engineer</t>
  </si>
  <si>
    <t>['java', 'python', 'scala', 'sql', 'mongo', 'spark', 'hadoop', 'kafka', 'spring', 'flow']</t>
  </si>
  <si>
    <t>{'libraries': ['spark', 'hadoop', 'kafka', 'spring'], 'other': ['flow'], 'programming': ['java', 'python', 'scala', 'sql', 'mongo']}</t>
  </si>
  <si>
    <t>CSTI Corp</t>
  </si>
  <si>
    <t>['sql', 'python', 'r', 'mysql', 'azure', 'oracle', 'jupyter', 'sap', 'ssrs']</t>
  </si>
  <si>
    <t>{'analyst_tools': ['sap', 'ssrs'], 'cloud': ['azure', 'oracle'], 'databases': ['mysql'], 'libraries': ['jupyter'], 'programming': ['sql', 'python', 'r']}</t>
  </si>
  <si>
    <t>Data Visualization Engineer (PowerBI)</t>
  </si>
  <si>
    <t>WPP Careers</t>
  </si>
  <si>
    <t>AWS Data Eng (JHB contract) At least 6+ yrs exp. in Data...</t>
  </si>
  <si>
    <t>Recruit Assist</t>
  </si>
  <si>
    <t>['python', 'bash', 'shell', 'aws', 'spark', 'kafka', 'linux', 'unix', 'terraform', 'docker']</t>
  </si>
  <si>
    <t>{'cloud': ['aws'], 'libraries': ['spark', 'kafka'], 'os': ['linux', 'unix'], 'other': ['terraform', 'docker'], 'programming': ['python', 'bash', 'shell']}</t>
  </si>
  <si>
    <t>AWS Data Engineer(10+ Years)</t>
  </si>
  <si>
    <t>Extend Information Systems Inc.</t>
  </si>
  <si>
    <t>['python', 'sql', 'sas', 'sas', 'postgresql', 'aws', 'aurora', 'redshift', 'pyspark', 'bitbucket', 'gitlab', 'terraform']</t>
  </si>
  <si>
    <t>{'analyst_tools': ['sas'], 'cloud': ['aws', 'aurora', 'redshift'], 'databases': ['postgresql'], 'libraries': ['pyspark'], 'other': ['bitbucket', 'gitlab', 'terraform'], 'programming': ['python', 'sql', 'sas']}</t>
  </si>
  <si>
    <t>CHOW TAI FOOK JEWELLERY CO. LTD.</t>
  </si>
  <si>
    <t>Loyalty Data Analyst</t>
  </si>
  <si>
    <t>Project Manager/Business Analyst</t>
  </si>
  <si>
    <t>SR AWS Big Data Engineer</t>
  </si>
  <si>
    <t>['python', 'sql', 'bash', 'shell', 'aws', 'hadoop', 'spark']</t>
  </si>
  <si>
    <t>{'cloud': ['aws'], 'libraries': ['hadoop', 'spark'], 'programming': ['python', 'sql', 'bash', 'shell']}</t>
  </si>
  <si>
    <t>Forecasting Engineer</t>
  </si>
  <si>
    <t>Advarisk - Data Scientist - OpenCV/Tensorflow</t>
  </si>
  <si>
    <t>AdvaRisk</t>
  </si>
  <si>
    <t>['python', 'tensorflow', 'keras', 'pyspark', 'excel', 'outlook']</t>
  </si>
  <si>
    <t>{'analyst_tools': ['excel', 'outlook'], 'libraries': ['tensorflow', 'keras', 'pyspark'], 'programming': ['python']}</t>
  </si>
  <si>
    <t>US Customs and Border Protection</t>
  </si>
  <si>
    <t>['c', 'go', 'word']</t>
  </si>
  <si>
    <t>{'analyst_tools': ['word'], 'programming': ['c', 'go']}</t>
  </si>
  <si>
    <t>Data Analyst(Jira, Confluence, Power BI and Tableau)</t>
  </si>
  <si>
    <t>['tableau', 'excel', 'powerpoint', 'sharepoint', 'jira', 'confluence']</t>
  </si>
  <si>
    <t>{'analyst_tools': ['tableau', 'excel', 'powerpoint', 'sharepoint'], 'async': ['jira', 'confluence']}</t>
  </si>
  <si>
    <t>['sql', 'r', 'python', 'scala', 'sas', 'sas', 'spark']</t>
  </si>
  <si>
    <t>{'analyst_tools': ['sas'], 'libraries': ['spark'], 'programming': ['sql', 'r', 'python', 'scala', 'sas']}</t>
  </si>
  <si>
    <t>Data Center Electrical Engineer Lead</t>
  </si>
  <si>
    <t>Media Data Specialist</t>
  </si>
  <si>
    <t>Commercial Data Scientist, Strategy &amp; Analytics</t>
  </si>
  <si>
    <t>Senior Cloud and Data Technical Sales</t>
  </si>
  <si>
    <t>['go', 'azure', 'aws', 'splunk']</t>
  </si>
  <si>
    <t>{'analyst_tools': ['splunk'], 'cloud': ['azure', 'aws'], 'programming': ['go']}</t>
  </si>
  <si>
    <t>Data Engineer Offline Squad</t>
  </si>
  <si>
    <t>['python', 'sql', 'mongodb', 'mongodb', 'mysql', 'aws', 'graphql', 'flask']</t>
  </si>
  <si>
    <t>{'cloud': ['aws'], 'databases': ['mongodb', 'mysql'], 'libraries': ['graphql'], 'programming': ['python', 'sql', 'mongodb'], 'webframeworks': ['flask']}</t>
  </si>
  <si>
    <t>EverBank N.A.</t>
  </si>
  <si>
    <t>Data Engineer (Sueldo en Euros)</t>
  </si>
  <si>
    <t>Conduco Resourcing</t>
  </si>
  <si>
    <t>['python', 'databricks', 'qlik', 'tableau', 'power bi', 'excel', 'word', 'powerpoint']</t>
  </si>
  <si>
    <t>{'analyst_tools': ['qlik', 'tableau', 'power bi', 'excel', 'word', 'powerpoint'], 'cloud': ['databricks'], 'programming': ['python']}</t>
  </si>
  <si>
    <t>Grant Thornton Philippines</t>
  </si>
  <si>
    <t>['sql', 'python', 'r', 'sas', 'sas', 'matlab', 'sql server', 'mysql', 'power bi', 'excel', 'tableau']</t>
  </si>
  <si>
    <t>{'analyst_tools': ['sas', 'power bi', 'excel', 'tableau'], 'databases': ['sql server', 'mysql'], 'programming': ['sql', 'python', 'r', 'sas', 'matlab']}</t>
  </si>
  <si>
    <t>Data Engineer for St. Louis Fed FREDs Data Capture and Storage</t>
  </si>
  <si>
    <t>Automation Engineer (Data Science)</t>
  </si>
  <si>
    <t>Talent Folks LLP</t>
  </si>
  <si>
    <t>['python', 'react', 'django', 'github', 'asana']</t>
  </si>
  <si>
    <t>{'async': ['asana'], 'libraries': ['react'], 'other': ['github'], 'programming': ['python'], 'webframeworks': ['django']}</t>
  </si>
  <si>
    <t>Engineering - Data Analyst Data Analyst</t>
  </si>
  <si>
    <t>['sql', 'nosql', 'java', 'c++', 'python', 'shell', 'scala', 'go', 'elasticsearch', 'azure', 'gcp', 'aws', 'hadoop', 'spark', 'linux', 'unix']</t>
  </si>
  <si>
    <t>{'cloud': ['azure', 'gcp', 'aws'], 'databases': ['elasticsearch'], 'libraries': ['hadoop', 'spark'], 'os': ['linux', 'unix'], 'programming': ['sql', 'nosql', 'java', 'c++', 'python', 'shell', 'scala', 'go']}</t>
  </si>
  <si>
    <t>['sql', 'python', 'perl', 'java']</t>
  </si>
  <si>
    <t>{'programming': ['sql', 'python', 'perl', 'java']}</t>
  </si>
  <si>
    <t>SQL Data Scientist</t>
  </si>
  <si>
    <t>Aptude</t>
  </si>
  <si>
    <t>['sql', 'python', 'azure', 'databricks', 'gcp', 'aws', 'spark', 'pandas', 'hadoop', 'airflow', 'power bi', 'tableau']</t>
  </si>
  <si>
    <t>{'analyst_tools': ['power bi', 'tableau'], 'cloud': ['azure', 'databricks', 'gcp', 'aws'], 'libraries': ['spark', 'pandas', 'hadoop', 'airflow'], 'programming': ['sql', 'python']}</t>
  </si>
  <si>
    <t>DiDi</t>
  </si>
  <si>
    <t>Koch Business Solutions Asia Pacific Pte. Ltd.</t>
  </si>
  <si>
    <t>Work Selection AG</t>
  </si>
  <si>
    <t>Senior data engineer (snowflake) under w2</t>
  </si>
  <si>
    <t>['sql', 'python', 'shell', 'snowflake', 'aws', 'oracle', 'linux']</t>
  </si>
  <si>
    <t>{'cloud': ['snowflake', 'aws', 'oracle'], 'os': ['linux'], 'programming': ['sql', 'python', 'shell']}</t>
  </si>
  <si>
    <t>Data Architect/ Data Engineer</t>
  </si>
  <si>
    <t>EPR Data Analyst</t>
  </si>
  <si>
    <t>Central Bank of Oman</t>
  </si>
  <si>
    <t>['sql', 'tableau', 'power bi', 'ssrs', 'word', 'excel']</t>
  </si>
  <si>
    <t>{'analyst_tools': ['tableau', 'power bi', 'ssrs', 'word', 'excel'], 'programming': ['sql']}</t>
  </si>
  <si>
    <t>Veraguas, Panama</t>
  </si>
  <si>
    <t>UKHCDO Limited</t>
  </si>
  <si>
    <t>['python', 'ruby', 'ruby', 'aws', 'azure', 'docker', 'kubernetes', 'terraform', 'puppet', 'chef']</t>
  </si>
  <si>
    <t>{'cloud': ['aws', 'azure'], 'other': ['docker', 'kubernetes', 'terraform', 'puppet', 'chef'], 'programming': ['python', 'ruby'], 'webframeworks': ['ruby']}</t>
  </si>
  <si>
    <t>Data Scientist Level 3 - Security Clearance Required</t>
  </si>
  <si>
    <t>['python', 'c', 'jupyter', 'spark']</t>
  </si>
  <si>
    <t>{'libraries': ['jupyter', 'spark'], 'programming': ['python', 'c']}</t>
  </si>
  <si>
    <t>Senior Engineering Manager- Data Portability Platform</t>
  </si>
  <si>
    <t>['java', 'kotlin', 'aws', 'atlassian']</t>
  </si>
  <si>
    <t>{'cloud': ['aws'], 'other': ['atlassian'], 'programming': ['java', 'kotlin']}</t>
  </si>
  <si>
    <t>['sas', 'sas', 'sql', 'python', 'pyspark', 'phoenix']</t>
  </si>
  <si>
    <t>{'analyst_tools': ['sas'], 'libraries': ['pyspark'], 'programming': ['sas', 'sql', 'python'], 'webframeworks': ['phoenix']}</t>
  </si>
  <si>
    <t>Data Engineer (Kafka)</t>
  </si>
  <si>
    <t>Ekxinum Inc.</t>
  </si>
  <si>
    <t>Senior Data Scientist / ML Researcher (Tenure Track)</t>
  </si>
  <si>
    <t>Kelly Switzerland</t>
  </si>
  <si>
    <t>['scala', 'wsl']</t>
  </si>
  <si>
    <t>{'os': ['wsl'], 'programming': ['scala']}</t>
  </si>
  <si>
    <t>['sql', 'python', 'scala', 'java', 'sql server', 'azure', 'databricks', 'hadoop', 'spark', 'excel', 'jira']</t>
  </si>
  <si>
    <t>{'analyst_tools': ['excel'], 'async': ['jira'], 'cloud': ['azure', 'databricks'], 'databases': ['sql server'], 'libraries': ['hadoop', 'spark'], 'programming': ['sql', 'python', 'scala', 'java']}</t>
  </si>
  <si>
    <t>['sql', 'python', 'keras', 'tensorflow', 'scikit-learn']</t>
  </si>
  <si>
    <t>{'libraries': ['keras', 'tensorflow', 'scikit-learn'], 'programming': ['sql', 'python']}</t>
  </si>
  <si>
    <t>Data scientist (ML)</t>
  </si>
  <si>
    <t>['python', 'sql', 'pandas', 'matplotlib', 'airflow', 'git', 'docker', 'gitlab']</t>
  </si>
  <si>
    <t>{'libraries': ['pandas', 'matplotlib', 'airflow'], 'other': ['git', 'docker', 'gitlab'], 'programming': ['python', 'sql']}</t>
  </si>
  <si>
    <t>Data Analyst - Physical Assets, Singapore</t>
  </si>
  <si>
    <t>['tableau', 'splunk', 'terminal']</t>
  </si>
  <si>
    <t>{'analyst_tools': ['tableau', 'splunk'], 'other': ['terminal']}</t>
  </si>
  <si>
    <t>['sql', 'python', 'aws', 'snowflake', 'gcp', 'azure', 'airflow', 'git', 'docker', 'terraform']</t>
  </si>
  <si>
    <t>{'cloud': ['aws', 'snowflake', 'gcp', 'azure'], 'libraries': ['airflow'], 'other': ['git', 'docker', 'terraform'], 'programming': ['sql', 'python']}</t>
  </si>
  <si>
    <t>Software Engineer PLC</t>
  </si>
  <si>
    <t>['c', 'c#', 'c++']</t>
  </si>
  <si>
    <t>{'programming': ['c', 'c#', 'c++']}</t>
  </si>
  <si>
    <t>Software Analyst and Code Optimization</t>
  </si>
  <si>
    <t>LeLynx.fr</t>
  </si>
  <si>
    <t>Инженер данных / Аналитик данных в отдел по работе с маркетплейсами</t>
  </si>
  <si>
    <t>Партс Планет Трейдинг</t>
  </si>
  <si>
    <t>Peritus Inc.</t>
  </si>
  <si>
    <t>Google Czech Republic, s.r.o.</t>
  </si>
  <si>
    <t>Data Scientist - Remote - Interviewing NOW!</t>
  </si>
  <si>
    <t>Category Data Analyst</t>
  </si>
  <si>
    <t>Tech Lead/Data Scientist Senior</t>
  </si>
  <si>
    <t>Sense4data</t>
  </si>
  <si>
    <t>Harvey Nash Polska</t>
  </si>
  <si>
    <t>['sql', 'snowflake', 'power bi', 'tableau', 'cognos', 'qlik']</t>
  </si>
  <si>
    <t>{'analyst_tools': ['power bi', 'tableau', 'cognos', 'qlik'], 'cloud': ['snowflake'], 'programming': ['sql']}</t>
  </si>
  <si>
    <t>Staff Engineer – Data Science</t>
  </si>
  <si>
    <t>Erpmark</t>
  </si>
  <si>
    <t>Senior Data Engineer @FinanceScout24 SMG</t>
  </si>
  <si>
    <t>['sql', 'bigquery', 'gcp', 'aws', 'looker']</t>
  </si>
  <si>
    <t>{'analyst_tools': ['looker'], 'cloud': ['bigquery', 'gcp', 'aws'], 'programming': ['sql']}</t>
  </si>
  <si>
    <t>Senior Business Analyst II</t>
  </si>
  <si>
    <t>['sql', 'sas', 'sas', 'sql server', 'oracle', 'power bi', 'excel', 'word']</t>
  </si>
  <si>
    <t>{'analyst_tools': ['sas', 'power bi', 'excel', 'word'], 'cloud': ['oracle'], 'databases': ['sql server'], 'programming': ['sql', 'sas']}</t>
  </si>
  <si>
    <t>Junior Data and Documents Administrator</t>
  </si>
  <si>
    <t>Medior Data Engineer NEW</t>
  </si>
  <si>
    <t>Ortec</t>
  </si>
  <si>
    <t>Data Engineer/Machine Learning Engineer</t>
  </si>
  <si>
    <t>Ellon, UK</t>
  </si>
  <si>
    <t>BrewDog</t>
  </si>
  <si>
    <t>AndyBlum.io</t>
  </si>
  <si>
    <t>['sql', 'aws', 'azure', 'excel', 'jira', 'trello', 'asana']</t>
  </si>
  <si>
    <t>{'analyst_tools': ['excel'], 'async': ['jira', 'trello', 'asana'], 'cloud': ['aws', 'azure'], 'programming': ['sql']}</t>
  </si>
  <si>
    <t>Xploy Solutions</t>
  </si>
  <si>
    <t>Team Leader, Data Analytics</t>
  </si>
  <si>
    <t>['python', 'sql', 'nosql', 'databricks', 'azure', 'snowflake', 'spark']</t>
  </si>
  <si>
    <t>{'cloud': ['databricks', 'azure', 'snowflake'], 'libraries': ['spark'], 'programming': ['python', 'sql', 'nosql']}</t>
  </si>
  <si>
    <t>Head Of Data Science F/H</t>
  </si>
  <si>
    <t>RFC Consulting</t>
  </si>
  <si>
    <t>Sr. Program Manager Data INFRA, Acting On Behalf of Sellers (ABS...</t>
  </si>
  <si>
    <t>Reprise Digital</t>
  </si>
  <si>
    <t>['sql', 'python', 'aws', 'azure', 'snowflake', 'git', 'codecommit']</t>
  </si>
  <si>
    <t>{'cloud': ['aws', 'azure', 'snowflake'], 'other': ['git', 'codecommit'], 'programming': ['sql', 'python']}</t>
  </si>
  <si>
    <t>['sql', 'python', 'aws', 'alteryx']</t>
  </si>
  <si>
    <t>{'analyst_tools': ['alteryx'], 'cloud': ['aws'], 'programming': ['sql', 'python']}</t>
  </si>
  <si>
    <t>['sql', 'c#', 'sas', 'sas', 'crystal', 'python', 'java', 'db2', 'gcp', 'aws', 'azure', 'hadoop', 'ssis', 'ssrs']</t>
  </si>
  <si>
    <t>{'analyst_tools': ['sas', 'ssis', 'ssrs'], 'cloud': ['gcp', 'aws', 'azure'], 'databases': ['db2'], 'libraries': ['hadoop'], 'programming': ['sql', 'c#', 'sas', 'crystal', 'python', 'java']}</t>
  </si>
  <si>
    <t>['sql', 'python', 'java', 'aws', 'oracle', 'spark', 'selenium', 'windows', 'linux', 'tableau', 'bitbucket', 'git', 'jira']</t>
  </si>
  <si>
    <t>{'analyst_tools': ['tableau'], 'async': ['jira'], 'cloud': ['aws', 'oracle'], 'libraries': ['spark', 'selenium'], 'os': ['windows', 'linux'], 'other': ['bitbucket', 'git'], 'programming': ['sql', 'python', 'java']}</t>
  </si>
  <si>
    <t>Data Engineer (DE)- Canada</t>
  </si>
  <si>
    <t>['sql', 'python', 'gcp', 'azure', 'spark', 'kafka', 'airflow', 'github']</t>
  </si>
  <si>
    <t>{'cloud': ['gcp', 'azure'], 'libraries': ['spark', 'kafka', 'airflow'], 'other': ['github'], 'programming': ['sql', 'python']}</t>
  </si>
  <si>
    <t>Data Scientist (m/w/d) Machine Learning</t>
  </si>
  <si>
    <t>EUROGATE GmbH &amp; Co. KGaA, KG</t>
  </si>
  <si>
    <t>['python', 'r', 'scikit-learn', 'tensorflow', 'tableau']</t>
  </si>
  <si>
    <t>{'analyst_tools': ['tableau'], 'libraries': ['scikit-learn', 'tensorflow'], 'programming': ['python', 'r']}</t>
  </si>
  <si>
    <t>['sql', 'sas', 'sas', 'excel', 'powerpoint', 'tableau', 'power bi']</t>
  </si>
  <si>
    <t>{'analyst_tools': ['sas', 'excel', 'powerpoint', 'tableau', 'power bi'], 'programming': ['sql', 'sas']}</t>
  </si>
  <si>
    <t>via FREEDA Career Site</t>
  </si>
  <si>
    <t>FREEDA</t>
  </si>
  <si>
    <t>Data Engineer Compliance (m/f/x) German Speaking</t>
  </si>
  <si>
    <t>Lead Governance Data Analyst</t>
  </si>
  <si>
    <t>Accenture, Inc.</t>
  </si>
  <si>
    <t>ComfortDelGro Transportation</t>
  </si>
  <si>
    <t>PARFOIS</t>
  </si>
  <si>
    <t>Sr. Python / Data Engineer</t>
  </si>
  <si>
    <t>AIT Global, Inc.</t>
  </si>
  <si>
    <t>Google Analytics, Google Tag Manager &amp; Data Layer</t>
  </si>
  <si>
    <t>G-P/Globalization Partners</t>
  </si>
  <si>
    <t>['python', 'sql', 'mysql', 'postgresql', 'databricks', 'snowflake', 'redshift', 'bigquery', 'flow']</t>
  </si>
  <si>
    <t>{'cloud': ['databricks', 'snowflake', 'redshift', 'bigquery'], 'databases': ['mysql', 'postgresql'], 'other': ['flow'], 'programming': ['python', 'sql']}</t>
  </si>
  <si>
    <t>Data Extraction &amp; Conversion Analyst ISA I-A</t>
  </si>
  <si>
    <t>KACE Company</t>
  </si>
  <si>
    <t>['html', 'python', 'sql', 'excel', 'word']</t>
  </si>
  <si>
    <t>{'analyst_tools': ['excel', 'word'], 'programming': ['html', 'python', 'sql']}</t>
  </si>
  <si>
    <t>Healthcare Data Analyst. Job in Huntington Beach My Valley Jobs Today</t>
  </si>
  <si>
    <t>Surescripts, LLC</t>
  </si>
  <si>
    <t>['python', 'sql', 'atlassian', 'bitbucket', 'jenkins', 'git', 'jira']</t>
  </si>
  <si>
    <t>{'async': ['jira'], 'other': ['atlassian', 'bitbucket', 'jenkins', 'git'], 'programming': ['python', 'sql']}</t>
  </si>
  <si>
    <t>Senior Benefits Analyst</t>
  </si>
  <si>
    <t>Southfield, NB, Canada</t>
  </si>
  <si>
    <t>Woodlake Trails</t>
  </si>
  <si>
    <t>Senior IBM Master Data Management Analyst</t>
  </si>
  <si>
    <t>Data Scientist Graduate Programme (Insurance Consulting) Reigate 2023</t>
  </si>
  <si>
    <t>Data Core Engineer</t>
  </si>
  <si>
    <t>['python', 'css', 'java', 'git']</t>
  </si>
  <si>
    <t>{'other': ['git'], 'programming': ['python', 'css', 'java']}</t>
  </si>
  <si>
    <t>Videoslots Ltd.</t>
  </si>
  <si>
    <t>['python', 'sql', 'tensorflow', 'keras', 'pytorch', 'jupyter', 'airflow', 'linux', 'flow', 'git']</t>
  </si>
  <si>
    <t>{'libraries': ['tensorflow', 'keras', 'pytorch', 'jupyter', 'airflow'], 'os': ['linux'], 'other': ['flow', 'git'], 'programming': ['python', 'sql']}</t>
  </si>
  <si>
    <t>Middle DevOps Engineer</t>
  </si>
  <si>
    <t>Service Intermediate Analyst</t>
  </si>
  <si>
    <t>Experis Gruppo Manpower srl sta cercando DATA SCIENTIST ROMA</t>
  </si>
  <si>
    <t>Data Analyst, Business Management</t>
  </si>
  <si>
    <t>Data Analyst (F/H) - STAGE</t>
  </si>
  <si>
    <t>Agence du Numérique en Santé</t>
  </si>
  <si>
    <t>Clinical Data Analyst EMEA</t>
  </si>
  <si>
    <t>Alaska Native Tribal Health Consortium</t>
  </si>
  <si>
    <t>['sql', 'perl', 'python', 'powershell', 'c#', 'java', 'html', 'css', 'javascript', 'sql server', 'mysql', 'oracle', 'react', 'angular', 'windows', 'ssis']</t>
  </si>
  <si>
    <t>{'analyst_tools': ['ssis'], 'cloud': ['oracle'], 'databases': ['sql server', 'mysql'], 'libraries': ['react'], 'os': ['windows'], 'programming': ['sql', 'perl', 'python', 'powershell', 'c#', 'java', 'html', 'css', 'javascript'], 'webframeworks': ['angular']}</t>
  </si>
  <si>
    <t>Trace Design &amp; Build</t>
  </si>
  <si>
    <t>GISACC - Principal Data Engineer</t>
  </si>
  <si>
    <t>Data Engineer - FSO - EY GDS Spain</t>
  </si>
  <si>
    <t>['sql', 'python', 'java', 'scala', 'shell', 'mongodb', 'mongodb', 'mysql', 'cassandra', 'neo4j', 'redis', 'oracle', 'azure', 'spark', 'hadoop', 'linux', 'ssis', 'tableau', 'power bi', 'qlik', 'git', 'bitbucket', 'jira', 'confluence']</t>
  </si>
  <si>
    <t>{'analyst_tools': ['ssis', 'tableau', 'power bi', 'qlik'], 'async': ['jira', 'confluence'], 'cloud': ['oracle', 'azure'], 'databases': ['mongodb', 'mysql', 'cassandra', 'neo4j', 'redis'], 'libraries': ['spark', 'hadoop'], 'os': ['linux'], 'other': ['git', 'bitbucket'], 'programming': ['sql', 'python', 'java', 'scala', 'shell', 'mongodb']}</t>
  </si>
  <si>
    <t>บริษัท ที ไอ พี อิมปอร์ทเอ็กซ์ปอร์ท จำกัด</t>
  </si>
  <si>
    <t>Texas Meter &amp; Device</t>
  </si>
  <si>
    <t>['excel', 'word', 'outlook', 'visio']</t>
  </si>
  <si>
    <t>{'analyst_tools': ['excel', 'word', 'outlook', 'visio']}</t>
  </si>
  <si>
    <t>Engineering Manager, Unistore Storage</t>
  </si>
  <si>
    <t>['snowflake', 'spark', 'excel']</t>
  </si>
  <si>
    <t>{'analyst_tools': ['excel'], 'cloud': ['snowflake'], 'libraries': ['spark']}</t>
  </si>
  <si>
    <t>Nirvana Solutions - Senior Data Engineer - Python/Pandas</t>
  </si>
  <si>
    <t>['python', 'r', 'sql', 'nosql', 'jupyter', 'pandas', 'numpy']</t>
  </si>
  <si>
    <t>{'libraries': ['jupyter', 'pandas', 'numpy'], 'programming': ['python', 'r', 'sql', 'nosql']}</t>
  </si>
  <si>
    <t>Data Engineer (Mid-Level) with Security Clearance</t>
  </si>
  <si>
    <t>Global Master Data Lead</t>
  </si>
  <si>
    <t>Data Scientist BF</t>
  </si>
  <si>
    <t>['python', 'r', 'scala', 'sql', 'azure', 'databricks', 'aws', 'spark', 'matplotlib', 'ggplot2', 'hadoop', 'power bi', 'tableau', 'excel']</t>
  </si>
  <si>
    <t>{'analyst_tools': ['power bi', 'tableau', 'excel'], 'cloud': ['azure', 'databricks', 'aws'], 'libraries': ['spark', 'matplotlib', 'ggplot2', 'hadoop'], 'programming': ['python', 'r', 'scala', 'sql']}</t>
  </si>
  <si>
    <t>Ogilvy Argentina</t>
  </si>
  <si>
    <t>['sql', 'python', 'r', 'java', 'c', 'c++', 'databricks', 'azure', 'pyspark', 'kafka', 'spark', 'hadoop', 'arch', 'kubernetes', 'jira']</t>
  </si>
  <si>
    <t>{'async': ['jira'], 'cloud': ['databricks', 'azure'], 'libraries': ['pyspark', 'kafka', 'spark', 'hadoop'], 'os': ['arch'], 'other': ['kubernetes'], 'programming': ['sql', 'python', 'r', 'java', 'c', 'c++']}</t>
  </si>
  <si>
    <t>Serpr</t>
  </si>
  <si>
    <t>['sql', 'python', 'bigquery', 'gcp', 'aws', 'azure', 'selenium', 'airflow']</t>
  </si>
  <si>
    <t>{'cloud': ['bigquery', 'gcp', 'aws', 'azure'], 'libraries': ['selenium', 'airflow'], 'programming': ['sql', 'python']}</t>
  </si>
  <si>
    <t>['sql', 'python', 'nosql', 'aws', 'snowflake', 'spark', 'kafka', 'airflow', 'terraform']</t>
  </si>
  <si>
    <t>{'cloud': ['aws', 'snowflake'], 'libraries': ['spark', 'kafka', 'airflow'], 'other': ['terraform'], 'programming': ['sql', 'python', 'nosql']}</t>
  </si>
  <si>
    <t>AP Analyst Intern</t>
  </si>
  <si>
    <t>['sql', 'perl', 'oracle', 'unix']</t>
  </si>
  <si>
    <t>{'cloud': ['oracle'], 'os': ['unix'], 'programming': ['sql', 'perl']}</t>
  </si>
  <si>
    <t>R Anti-Financial Crime-Analytics Analyst - AVP</t>
  </si>
  <si>
    <t>Data Standards Analyst - ELS</t>
  </si>
  <si>
    <t>['sql', 'python', 'scala', 'java', 'mysql', 'postgresql', 'aws', 'gcp', 'azure', 'redshift', 'bigquery', 'spark', 'tableau', 'power bi']</t>
  </si>
  <si>
    <t>{'analyst_tools': ['tableau', 'power bi'], 'cloud': ['aws', 'gcp', 'azure', 'redshift', 'bigquery'], 'databases': ['mysql', 'postgresql'], 'libraries': ['spark'], 'programming': ['sql', 'python', 'scala', 'java']}</t>
  </si>
  <si>
    <t>Data Analyst &amp; BI developer</t>
  </si>
  <si>
    <t>['javascript', 'outlook', 'tableau', 'sheets', 'excel']</t>
  </si>
  <si>
    <t>{'analyst_tools': ['outlook', 'tableau', 'sheets', 'excel'], 'programming': ['javascript']}</t>
  </si>
  <si>
    <t>Data Engineer – Regio Utrecht</t>
  </si>
  <si>
    <t>Data Scientist - Capsid Engineering</t>
  </si>
  <si>
    <t>['python', 'sql', 'tensorflow', 'pytorch', 'keras', 'jupyter', 'pandas', 'numpy', 'scikit-learn', 'word']</t>
  </si>
  <si>
    <t>{'analyst_tools': ['word'], 'libraries': ['tensorflow', 'pytorch', 'keras', 'jupyter', 'pandas', 'numpy', 'scikit-learn'], 'programming': ['python', 'sql']}</t>
  </si>
  <si>
    <t>Cartersville, GA</t>
  </si>
  <si>
    <t>['python', 'sql', 'numpy', 'scikit-learn', 'pytorch', 'tensorflow', 'keras', 'hadoop', 'spark', 'kafka', 'tableau']</t>
  </si>
  <si>
    <t>{'analyst_tools': ['tableau'], 'libraries': ['numpy', 'scikit-learn', 'pytorch', 'tensorflow', 'keras', 'hadoop', 'spark', 'kafka'], 'programming': ['python', 'sql']}</t>
  </si>
  <si>
    <t>Manager - Consulting (Banking Data Analysis)</t>
  </si>
  <si>
    <t>Playdemic</t>
  </si>
  <si>
    <t>Data Quality Engineer数据质量工程师</t>
  </si>
  <si>
    <t>CI&amp;T China</t>
  </si>
  <si>
    <t>Axrail Pte Ltd</t>
  </si>
  <si>
    <t>['python', 'aws', 'redshift', 'spark', 'pytorch', 'tensorflow', 'github']</t>
  </si>
  <si>
    <t>{'cloud': ['aws', 'redshift'], 'libraries': ['spark', 'pytorch', 'tensorflow'], 'other': ['github'], 'programming': ['python']}</t>
  </si>
  <si>
    <t>HiLabs</t>
  </si>
  <si>
    <t>['keras', 'tensorflow', 'hadoop', 'spark']</t>
  </si>
  <si>
    <t>{'libraries': ['keras', 'tensorflow', 'hadoop', 'spark']}</t>
  </si>
  <si>
    <t>Acciona S.A</t>
  </si>
  <si>
    <t>via NYC.GOV Jobs</t>
  </si>
  <si>
    <t>Natural Language Processing (NLP) Data Engineer</t>
  </si>
  <si>
    <t>['r', 'matlab', 'sql', 'python', 'numpy', 'nltk', 'hadoop', 'spark']</t>
  </si>
  <si>
    <t>{'libraries': ['numpy', 'nltk', 'hadoop', 'spark'], 'programming': ['r', 'matlab', 'sql', 'python']}</t>
  </si>
  <si>
    <t>['python', 'aws', 'tensorflow', 'pytorch', 'pandas', 'numpy', 'unix', 'sap']</t>
  </si>
  <si>
    <t>{'analyst_tools': ['sap'], 'cloud': ['aws'], 'libraries': ['tensorflow', 'pytorch', 'pandas', 'numpy'], 'os': ['unix'], 'programming': ['python']}</t>
  </si>
  <si>
    <t>Tyler, TX</t>
  </si>
  <si>
    <t>Daman, Inc.</t>
  </si>
  <si>
    <t>['python', 'sql', 'aws', 'snowflake', 'jupyter', 'tableau', 'power bi']</t>
  </si>
  <si>
    <t>{'analyst_tools': ['tableau', 'power bi'], 'cloud': ['aws', 'snowflake'], 'libraries': ['jupyter'], 'programming': ['python', 'sql']}</t>
  </si>
  <si>
    <t>Business Support Analyst (C)</t>
  </si>
  <si>
    <t>['tensorflow', 'keras', 'pytorch', 'opencv', 'scikit-learn', 'pandas', 'jupyter']</t>
  </si>
  <si>
    <t>{'libraries': ['tensorflow', 'keras', 'pytorch', 'opencv', 'scikit-learn', 'pandas', 'jupyter']}</t>
  </si>
  <si>
    <t>Danetics</t>
  </si>
  <si>
    <t>['sql', 'python', 'sql server', 'azure', 'databricks', 'power bi', 'dax']</t>
  </si>
  <si>
    <t>{'analyst_tools': ['power bi', 'dax'], 'cloud': ['azure', 'databricks'], 'databases': ['sql server'], 'programming': ['sql', 'python']}</t>
  </si>
  <si>
    <t>via Serafelagi</t>
  </si>
  <si>
    <t>GOAL International</t>
  </si>
  <si>
    <t>Wag Walking</t>
  </si>
  <si>
    <t>HW Select Ltd</t>
  </si>
  <si>
    <t>['python', 'sql', 'sql server', 'postgresql', 'mysql', 'django']</t>
  </si>
  <si>
    <t>{'databases': ['sql server', 'postgresql', 'mysql'], 'programming': ['python', 'sql'], 'webframeworks': ['django']}</t>
  </si>
  <si>
    <t>MSAT Data Scientist</t>
  </si>
  <si>
    <t>Bulle, Switzerland</t>
  </si>
  <si>
    <t>ROBERT WALTERS (SINGAPORE) PTE LTD</t>
  </si>
  <si>
    <t>Data Analyst II - Trips</t>
  </si>
  <si>
    <t>['sql', 'python', 'scala', 'nosql', 'shell', 'cassandra', 'aws', 'gcp', 'snowflake', 'bigquery', 'kafka', 'spark', 'hadoop', 'git']</t>
  </si>
  <si>
    <t>{'cloud': ['aws', 'gcp', 'snowflake', 'bigquery'], 'databases': ['cassandra'], 'libraries': ['kafka', 'spark', 'hadoop'], 'other': ['git'], 'programming': ['sql', 'python', 'scala', 'nosql', 'shell']}</t>
  </si>
  <si>
    <t>Behavioral Health Group - BHG</t>
  </si>
  <si>
    <t>Sr. Data Analytics Specialist / Data Analyst / Data Scientist</t>
  </si>
  <si>
    <t>Skill Trace</t>
  </si>
  <si>
    <t>['javascript', 'ruby', 'ruby', 'react', 'rubyon rails']</t>
  </si>
  <si>
    <t>{'libraries': ['react'], 'programming': ['javascript', 'ruby'], 'webframeworks': ['ruby', 'rubyon rails']}</t>
  </si>
  <si>
    <t>Data Engineer Analyst Airflow t.u</t>
  </si>
  <si>
    <t>['python', 'sql', 'bash', 'aws', 'airflow', 'hadoop', 'windows', 'linux', 'unix']</t>
  </si>
  <si>
    <t>{'cloud': ['aws'], 'libraries': ['airflow', 'hadoop'], 'os': ['windows', 'linux', 'unix'], 'programming': ['python', 'sql', 'bash']}</t>
  </si>
  <si>
    <t>['sql', 'scala', 'python', 'java', 'oracle']</t>
  </si>
  <si>
    <t>{'cloud': ['oracle'], 'programming': ['sql', 'scala', 'python', 'java']}</t>
  </si>
  <si>
    <t>Cash Application Analyst</t>
  </si>
  <si>
    <t>['aws', 'excel', 'tableau']</t>
  </si>
  <si>
    <t>{'analyst_tools': ['excel', 'tableau'], 'cloud': ['aws']}</t>
  </si>
  <si>
    <t>Data Analyst(onsite)</t>
  </si>
  <si>
    <t>['sql', 'r', 'sas', 'sas', 'snowflake', 'tableau', 'spss']</t>
  </si>
  <si>
    <t>{'analyst_tools': ['sas', 'tableau', 'spss'], 'cloud': ['snowflake'], 'programming': ['sql', 'r', 'sas']}</t>
  </si>
  <si>
    <t>Data analyst senior</t>
  </si>
  <si>
    <t>mon-marché</t>
  </si>
  <si>
    <t>CM Group</t>
  </si>
  <si>
    <t>['mongodb', 'mongodb', 'java', 'python', 'mongo', 'elasticsearch', 'databricks', 'redshift', 'kafka']</t>
  </si>
  <si>
    <t>{'cloud': ['databricks', 'redshift'], 'databases': ['mongodb', 'elasticsearch'], 'libraries': ['kafka'], 'programming': ['mongodb', 'java', 'python', 'mongo']}</t>
  </si>
  <si>
    <t>Data Engineer - Federal Team</t>
  </si>
  <si>
    <t>['python', 'sql', 'java', 'mysql', 'sql server', 'elasticsearch', 'oracle', 'aws', 'scikit-learn', 'matplotlib', 'hadoop', 'spark', 'github', 'gitlab', 'unify']</t>
  </si>
  <si>
    <t>{'cloud': ['oracle', 'aws'], 'databases': ['mysql', 'sql server', 'elasticsearch'], 'libraries': ['scikit-learn', 'matplotlib', 'hadoop', 'spark'], 'other': ['github', 'gitlab'], 'programming': ['python', 'sql', 'java'], 'sync': ['unify']}</t>
  </si>
  <si>
    <t>['sql', 'vba', 'python', 'matlab', 'r', 'sql server', 'mysql', 'sqlite', 'oracle']</t>
  </si>
  <si>
    <t>{'cloud': ['oracle'], 'databases': ['sql server', 'mysql', 'sqlite'], 'programming': ['sql', 'vba', 'python', 'matlab', 'r']}</t>
  </si>
  <si>
    <t>['java', 'sql', 'azure', 'flow']</t>
  </si>
  <si>
    <t>{'cloud': ['azure'], 'other': ['flow'], 'programming': ['java', 'sql']}</t>
  </si>
  <si>
    <t>Group Tax Analyst Pharmaceuticals)</t>
  </si>
  <si>
    <t>Caliber8</t>
  </si>
  <si>
    <t>['java', 'groovy']</t>
  </si>
  <si>
    <t>{'programming': ['java', 'groovy']}</t>
  </si>
  <si>
    <t>Health Informatics Data Science Application Developer</t>
  </si>
  <si>
    <t>NorthTide Group</t>
  </si>
  <si>
    <t>['python', 'sql', 'r', 'matlab', 'sql server', 'mysql', 'tableau', 'ssis', 'qlik', 'power bi']</t>
  </si>
  <si>
    <t>{'analyst_tools': ['tableau', 'ssis', 'qlik', 'power bi'], 'databases': ['sql server', 'mysql'], 'programming': ['python', 'sql', 'r', 'matlab']}</t>
  </si>
  <si>
    <t>Salesforce - Data Analyst (m/w/d)</t>
  </si>
  <si>
    <t>Mason Frank International</t>
  </si>
  <si>
    <t>['sql', 'java', 'python', 'tableau', 'power bi']</t>
  </si>
  <si>
    <t>{'analyst_tools': ['tableau', 'power bi'], 'programming': ['sql', 'java', 'python']}</t>
  </si>
  <si>
    <t>Data Scientist-Cx Analytics</t>
  </si>
  <si>
    <t>Senior Data Scientist (Generative AI)</t>
  </si>
  <si>
    <t>FLSmidth</t>
  </si>
  <si>
    <t>Sr Data Engineer II</t>
  </si>
  <si>
    <t>['nosql', 'mongo', 'shell', 'python', 'go', 'java', 'couchbase', 'cassandra', 'mysql', 'oracle', 'aws', 'gcp', 'azure', 'react', 'express', 'angular', 'ansible']</t>
  </si>
  <si>
    <t>{'cloud': ['oracle', 'aws', 'gcp', 'azure'], 'databases': ['couchbase', 'cassandra', 'mysql'], 'libraries': ['react'], 'other': ['ansible'], 'programming': ['nosql', 'mongo', 'shell', 'python', 'go', 'java'], 'webframeworks': ['express', 'angular']}</t>
  </si>
  <si>
    <t>Data Analyst-Actimize</t>
  </si>
  <si>
    <t>Azure Data Engineer - Contract</t>
  </si>
  <si>
    <t>['python', 'sql', 'azure', 'databricks', 'ssis', 'power bi', 'flow']</t>
  </si>
  <si>
    <t>{'analyst_tools': ['ssis', 'power bi'], 'cloud': ['azure', 'databricks'], 'other': ['flow'], 'programming': ['python', 'sql']}</t>
  </si>
  <si>
    <t>Senior Data Engineer - Reinsight</t>
  </si>
  <si>
    <t>Paul Position Consulting</t>
  </si>
  <si>
    <t>Via Nederland</t>
  </si>
  <si>
    <t>Data Scientist Defense/Intelligence</t>
  </si>
  <si>
    <t>DT Professional Services</t>
  </si>
  <si>
    <t>Yo HR Consultancy</t>
  </si>
  <si>
    <t>['sql', 'python', 'scala', 'azure', 'databricks', 'hadoop', 'spark']</t>
  </si>
  <si>
    <t>{'cloud': ['azure', 'databricks'], 'libraries': ['hadoop', 'spark'], 'programming': ['sql', 'python', 'scala']}</t>
  </si>
  <si>
    <t>Tottus</t>
  </si>
  <si>
    <t>['sql', 'matlab', 'r', 'tableau', 'power bi']</t>
  </si>
  <si>
    <t>{'analyst_tools': ['tableau', 'power bi'], 'programming': ['sql', 'matlab', 'r']}</t>
  </si>
  <si>
    <t>Junior Analyst Intern</t>
  </si>
  <si>
    <t>Northwaters Capital Pte. Ltd.</t>
  </si>
  <si>
    <t>That Recruitment Company</t>
  </si>
  <si>
    <t>['gcp', 'hadoop', 'kafka', 'linux', 'jira', 'confluence']</t>
  </si>
  <si>
    <t>{'async': ['jira', 'confluence'], 'cloud': ['gcp'], 'libraries': ['hadoop', 'kafka'], 'os': ['linux']}</t>
  </si>
  <si>
    <t>Crypto Data Engineer Intern ( Islamabad-Remote)</t>
  </si>
  <si>
    <t>Data Center Infrastructure Operations</t>
  </si>
  <si>
    <t>Data Analyst with focus on products &amp; services compliance, 80-100%</t>
  </si>
  <si>
    <t>['r', 'python', 'javascript', 'c++', 'sql', 'oracle']</t>
  </si>
  <si>
    <t>{'cloud': ['oracle'], 'programming': ['r', 'python', 'javascript', 'c++', 'sql']}</t>
  </si>
  <si>
    <t>Staff Engineer, Back-end</t>
  </si>
  <si>
    <t>Cloud Academy, Inc</t>
  </si>
  <si>
    <t>['python', 'kotlin', 'go', 'java', 'c#', 'sql', 'mongodb', 'mongodb', 'postgresql', 'redis', 'aws', 'heroku', 'git', 'github', 'bitbucket', 'docker']</t>
  </si>
  <si>
    <t>{'cloud': ['aws', 'heroku'], 'databases': ['mongodb', 'postgresql', 'redis'], 'other': ['git', 'github', 'bitbucket', 'docker'], 'programming': ['python', 'kotlin', 'go', 'java', 'c#', 'sql', 'mongodb']}</t>
  </si>
  <si>
    <t>Ciencia de Datos Pyspark</t>
  </si>
  <si>
    <t>Help Desk (Data Analyst)</t>
  </si>
  <si>
    <t>['sql', 'python', 'r', 'go', 'pandas', 'excel']</t>
  </si>
  <si>
    <t>{'analyst_tools': ['excel'], 'libraries': ['pandas'], 'programming': ['sql', 'python', 'r', 'go']}</t>
  </si>
  <si>
    <t>Senior Data Scientist till Sveriges bästa arbetsplats!</t>
  </si>
  <si>
    <t>Elvenite</t>
  </si>
  <si>
    <t>Sodimac Perú</t>
  </si>
  <si>
    <t>['sql', 'python', 'bigquery', 'excel', 'power bi', 'tableau']</t>
  </si>
  <si>
    <t>{'analyst_tools': ['excel', 'power bi', 'tableau'], 'cloud': ['bigquery'], 'programming': ['sql', 'python']}</t>
  </si>
  <si>
    <t>Analytics Analyst (m/f/x) Anti-Financial Crime</t>
  </si>
  <si>
    <t>['python', 'vba', 'sql', 'excel', 'word', 'powerpoint', 'tableau', 'qlik']</t>
  </si>
  <si>
    <t>{'analyst_tools': ['excel', 'word', 'powerpoint', 'tableau', 'qlik'], 'programming': ['python', 'vba', 'sql']}</t>
  </si>
  <si>
    <t>NeoGrowth - Software Development Engineer II - Data Engineering</t>
  </si>
  <si>
    <t>Neogrowth</t>
  </si>
  <si>
    <t>['python', 'sql', 'mongodb', 'mongodb', 'mysql', 'sql server', 'elasticsearch', 'aws', 'redshift', 'hadoop', 'spark', 'kafka', 'tableau']</t>
  </si>
  <si>
    <t>{'analyst_tools': ['tableau'], 'cloud': ['aws', 'redshift'], 'databases': ['mongodb', 'mysql', 'sql server', 'elasticsearch'], 'libraries': ['hadoop', 'spark', 'kafka'], 'programming': ['python', 'sql', 'mongodb']}</t>
  </si>
  <si>
    <t>Need Data Analyst || Onsite/ Dallas TX || Immediate interview.</t>
  </si>
  <si>
    <t>Montichiari, Province of Brescia, Italy</t>
  </si>
  <si>
    <t>ERECTA AT SRL</t>
  </si>
  <si>
    <t>Data Science Lead (remote)</t>
  </si>
  <si>
    <t>Advanced Technology Group (KS)</t>
  </si>
  <si>
    <t>['python', 'r', 'sql', 'aws', 'redshift', 'databricks', 'pyspark', 'alteryx']</t>
  </si>
  <si>
    <t>{'analyst_tools': ['alteryx'], 'cloud': ['aws', 'redshift', 'databricks'], 'libraries': ['pyspark'], 'programming': ['python', 'r', 'sql']}</t>
  </si>
  <si>
    <t>Rekrut by Talent 360</t>
  </si>
  <si>
    <t>['python', 'c++', 'java', 'aws', 'azure', 'nltk']</t>
  </si>
  <si>
    <t>{'cloud': ['aws', 'azure'], 'libraries': ['nltk'], 'programming': ['python', 'c++', 'java']}</t>
  </si>
  <si>
    <t>Hebburn, UK</t>
  </si>
  <si>
    <t>CONSULTIV UTILITIES LIMITED</t>
  </si>
  <si>
    <t>Senior Data Scientist – Game Production | Shared Tech</t>
  </si>
  <si>
    <t>Stockholm, Sweden   (+3 others)</t>
  </si>
  <si>
    <t>Manpower Thailand</t>
  </si>
  <si>
    <t>Enterprise Peak</t>
  </si>
  <si>
    <t>['python', 'c#', 'aws']</t>
  </si>
  <si>
    <t>{'cloud': ['aws'], 'programming': ['python', 'c#']}</t>
  </si>
  <si>
    <t>Silicon Austria Labs GmbH</t>
  </si>
  <si>
    <t>['python', 'scikit-learn', 'pytorch', 'git', 'gitlab']</t>
  </si>
  <si>
    <t>{'libraries': ['scikit-learn', 'pytorch'], 'other': ['git', 'gitlab'], 'programming': ['python']}</t>
  </si>
  <si>
    <t>Junior Business Analyst with SQL</t>
  </si>
  <si>
    <t>['sql', 'python', 'r', 'java', 'aws', 'oracle', 'kafka', 'tableau', 'visio', 'atlassian', 'jira', 'confluence']</t>
  </si>
  <si>
    <t>{'analyst_tools': ['tableau', 'visio'], 'async': ['jira', 'confluence'], 'cloud': ['aws', 'oracle'], 'libraries': ['kafka'], 'other': ['atlassian'], 'programming': ['sql', 'python', 'r', 'java']}</t>
  </si>
  <si>
    <t>MycoSense Inc.</t>
  </si>
  <si>
    <t>['python', 'r', 'jupyter', 'tensorflow', 'pytorch']</t>
  </si>
  <si>
    <t>{'libraries': ['jupyter', 'tensorflow', 'pytorch'], 'programming': ['python', 'r']}</t>
  </si>
  <si>
    <t>Esync Software Services Sdn. Bhd.</t>
  </si>
  <si>
    <t>['javascript', 'typescript', 'java', 'python', 'sql', 'nosql', 'mongodb', 'mongodb', 'mysql', 'aws', 'gcp', 'azure', 'react', 'angular']</t>
  </si>
  <si>
    <t>{'cloud': ['aws', 'gcp', 'azure'], 'databases': ['mongodb', 'mysql'], 'libraries': ['react'], 'programming': ['javascript', 'typescript', 'java', 'python', 'sql', 'nosql', 'mongodb'], 'webframeworks': ['angular']}</t>
  </si>
  <si>
    <t>Data Science Technical Sales Engineer</t>
  </si>
  <si>
    <t>ClinicalMind</t>
  </si>
  <si>
    <t>['python', 'powerpoint', 'excel', 'tableau']</t>
  </si>
  <si>
    <t>{'analyst_tools': ['powerpoint', 'excel', 'tableau'], 'programming': ['python']}</t>
  </si>
  <si>
    <t>['sql', 'python', 'go', 'excel', 'powerpoint', 'tableau']</t>
  </si>
  <si>
    <t>{'analyst_tools': ['excel', 'powerpoint', 'tableau'], 'programming': ['sql', 'python', 'go']}</t>
  </si>
  <si>
    <t>['python', 'sql', 'r', 'gcp', 'redshift', 'snowflake', 'aws', 'azure', 'airflow', 'power bi', 'looker', 'terraform', 'ansible', 'docker', 'kubernetes']</t>
  </si>
  <si>
    <t>{'analyst_tools': ['power bi', 'looker'], 'cloud': ['gcp', 'redshift', 'snowflake', 'aws', 'azure'], 'libraries': ['airflow'], 'other': ['terraform', 'ansible', 'docker', 'kubernetes'], 'programming': ['python', 'sql', 'r']}</t>
  </si>
  <si>
    <t>Data Engineer - SQL/Java/Python</t>
  </si>
  <si>
    <t>Arting Digital</t>
  </si>
  <si>
    <t>['python', 'java', 'sql', 'aws', 'databricks', 'airflow', 'docker', 'git']</t>
  </si>
  <si>
    <t>{'cloud': ['aws', 'databricks'], 'libraries': ['airflow'], 'other': ['docker', 'git'], 'programming': ['python', 'java', 'sql']}</t>
  </si>
  <si>
    <t>Senior Analyst - R/SQL/Python</t>
  </si>
  <si>
    <t>Scientist (Job Ref.: AWAM_Jobs_2023_03)</t>
  </si>
  <si>
    <t>Vila Real, Portugal</t>
  </si>
  <si>
    <t>Fraunhofer Portugal AICOS</t>
  </si>
  <si>
    <t>['sql', 'azure', 'aws', 'gcp', 'databricks', 'terraform']</t>
  </si>
  <si>
    <t>{'cloud': ['azure', 'aws', 'gcp', 'databricks'], 'other': ['terraform'], 'programming': ['sql']}</t>
  </si>
  <si>
    <t>Data Quality Sr Analyst</t>
  </si>
  <si>
    <t>Senior Data Engineer (EY GDS Spain)</t>
  </si>
  <si>
    <t>Lead Data Engineer (Only Locals)</t>
  </si>
  <si>
    <t>Logicminds</t>
  </si>
  <si>
    <t>Process Analytics Engineer</t>
  </si>
  <si>
    <t>Nouryon</t>
  </si>
  <si>
    <t>Data Scientist with strong Python &amp; NLP experience</t>
  </si>
  <si>
    <t>Data scientist or Data engineer</t>
  </si>
  <si>
    <t>Cliente Anonimo</t>
  </si>
  <si>
    <t>Data Analyst, Reporting and Analytics (Night Shift)</t>
  </si>
  <si>
    <t>Data Store Engineer Manager (Database Administrator)</t>
  </si>
  <si>
    <t>Globe Telecom, Inc.</t>
  </si>
  <si>
    <t>['mysql', 'postgresql', 'redis', 'oracle', 'aurora', 'aws', 'sap']</t>
  </si>
  <si>
    <t>{'analyst_tools': ['sap'], 'cloud': ['oracle', 'aurora', 'aws'], 'databases': ['mysql', 'postgresql', 'redis']}</t>
  </si>
  <si>
    <t>['sql', 't-sql', 'azure', 'windows', 'word', 'excel', 'powerpoint']</t>
  </si>
  <si>
    <t>{'analyst_tools': ['word', 'excel', 'powerpoint'], 'cloud': ['azure'], 'os': ['windows'], 'programming': ['sql', 't-sql']}</t>
  </si>
  <si>
    <t>Junior to Mid-level Data Scientist</t>
  </si>
  <si>
    <t>['sas', 'sas', 'qlik', 'tableau', 'power bi']</t>
  </si>
  <si>
    <t>{'analyst_tools': ['sas', 'qlik', 'tableau', 'power bi'], 'programming': ['sas']}</t>
  </si>
  <si>
    <t>Anino</t>
  </si>
  <si>
    <t>['java', 'kotlin', 'swift', 'c++', 'sql', 'nosql', 'mongodb', 'mongodb', 'python', 'cassandra', 'gcp', 'aws', 'azure', 'react', 'airflow', 'angular', 'node.js', 'kubernetes', 'docker', 'git']</t>
  </si>
  <si>
    <t>{'cloud': ['gcp', 'aws', 'azure'], 'databases': ['mongodb', 'cassandra'], 'libraries': ['react', 'airflow'], 'other': ['kubernetes', 'docker', 'git'], 'programming': ['java', 'kotlin', 'swift', 'c++', 'sql', 'nosql', 'mongodb', 'python'], 'webframeworks': ['angular', 'node.js']}</t>
  </si>
  <si>
    <t>Remote Data Engineer II</t>
  </si>
  <si>
    <t>['python', 'azure', 'snowflake', 'aws']</t>
  </si>
  <si>
    <t>{'cloud': ['azure', 'snowflake', 'aws'], 'programming': ['python']}</t>
  </si>
  <si>
    <t>Senior BI and Visualisation Engineer</t>
  </si>
  <si>
    <t>['azure', 'ssis', 'ssrs', 'power bi', 'sharepoint']</t>
  </si>
  <si>
    <t>{'analyst_tools': ['ssis', 'ssrs', 'power bi', 'sharepoint'], 'cloud': ['azure']}</t>
  </si>
  <si>
    <t>['sas', 'sas', 'r', 'sql', 'db2', 'oracle', 'cognos']</t>
  </si>
  <si>
    <t>{'analyst_tools': ['sas', 'cognos'], 'cloud': ['oracle'], 'databases': ['db2'], 'programming': ['sas', 'r', 'sql']}</t>
  </si>
  <si>
    <t>IT Technical Engineer, Simulation Data Management</t>
  </si>
  <si>
    <t>['matlab', 'java', 'javascript', 'python', 'sql', 'sql server', 'azure', 'flow']</t>
  </si>
  <si>
    <t>{'cloud': ['azure'], 'databases': ['sql server'], 'other': ['flow'], 'programming': ['matlab', 'java', 'javascript', 'python', 'sql']}</t>
  </si>
  <si>
    <t>CLINITEX Propreté</t>
  </si>
  <si>
    <t>Certitude Business solutions llc</t>
  </si>
  <si>
    <t>['python', 'azure', 'databricks', 'react', 'unity']</t>
  </si>
  <si>
    <t>{'cloud': ['azure', 'databricks'], 'libraries': ['react'], 'other': ['unity'], 'programming': ['python']}</t>
  </si>
  <si>
    <t>Cloud Data Engineer m/f/t</t>
  </si>
  <si>
    <t>['python', 'ruby', 'ruby', 'bash', 'aws', 'azure', 'databricks', 'spark', 'linux', 'windows', 'terraform', 'gitlab', 'git']</t>
  </si>
  <si>
    <t>{'cloud': ['aws', 'azure', 'databricks'], 'libraries': ['spark'], 'os': ['linux', 'windows'], 'other': ['terraform', 'gitlab', 'git'], 'programming': ['python', 'ruby', 'bash'], 'webframeworks': ['ruby']}</t>
  </si>
  <si>
    <t>Software Engineer/Enterprise Technology</t>
  </si>
  <si>
    <t>Senior Test Automation Engineer, Python</t>
  </si>
  <si>
    <t>Naimuri</t>
  </si>
  <si>
    <t>['ruby', 'ruby', 'java', 'javascript', 'typescript', 'react', 'selenium']</t>
  </si>
  <si>
    <t>{'libraries': ['react', 'selenium'], 'programming': ['ruby', 'java', 'javascript', 'typescript'], 'webframeworks': ['ruby']}</t>
  </si>
  <si>
    <t>Data Engineer - Scala/Spark</t>
  </si>
  <si>
    <t>orangejobs</t>
  </si>
  <si>
    <t>['java', 'scala', 'javascript', 'sql', 'mongo', 'cassandra', 'hadoop', 'spark', 'play framework', 'jenkins', 'yarn']</t>
  </si>
  <si>
    <t>{'databases': ['cassandra'], 'libraries': ['hadoop', 'spark'], 'other': ['jenkins', 'yarn'], 'programming': ['java', 'scala', 'javascript', 'sql', 'mongo'], 'webframeworks': ['play framework']}</t>
  </si>
  <si>
    <t>['python', 'r', 'snowflake', 'pyspark', 'power bi', 'git']</t>
  </si>
  <si>
    <t>{'analyst_tools': ['power bi'], 'cloud': ['snowflake'], 'libraries': ['pyspark'], 'other': ['git'], 'programming': ['python', 'r']}</t>
  </si>
  <si>
    <t>Södra Skogsägarna ekonomisk fören</t>
  </si>
  <si>
    <t>Canela Media</t>
  </si>
  <si>
    <t>2x Traineeship Data scientist / Data engineer (8) 36 u/w, Venlo</t>
  </si>
  <si>
    <t>IT Resources Corp</t>
  </si>
  <si>
    <t>PERFORMANCE MANAGEMENT ANALYST</t>
  </si>
  <si>
    <t>Affordability Analyst/Data Scientist</t>
  </si>
  <si>
    <t>['apl', 'r', 'sas', 'sas', 'python', 'matlab', 'go', 'javascript', 'css', 'visual basic', 'excel', 'tableau']</t>
  </si>
  <si>
    <t>{'analyst_tools': ['sas', 'excel', 'tableau'], 'programming': ['apl', 'r', 'sas', 'python', 'matlab', 'go', 'javascript', 'css', 'visual basic']}</t>
  </si>
  <si>
    <t>Principal Data Engineer - US Census Bureau</t>
  </si>
  <si>
    <t>Bixal</t>
  </si>
  <si>
    <t>['sql', 'nosql', 'elasticsearch', 'aws', 'tableau', 'microstrategy', 'flow']</t>
  </si>
  <si>
    <t>{'analyst_tools': ['tableau', 'microstrategy'], 'cloud': ['aws'], 'databases': ['elasticsearch'], 'other': ['flow'], 'programming': ['sql', 'nosql']}</t>
  </si>
  <si>
    <t>Data Analyst – User Access Management</t>
  </si>
  <si>
    <t>Data Management Analyst at Jane Goodall Institute</t>
  </si>
  <si>
    <t>Jane Goodall Institute</t>
  </si>
  <si>
    <t>['r', 'python', 'azure', 'aws', 'pandas', 'tidyverse']</t>
  </si>
  <si>
    <t>{'cloud': ['azure', 'aws'], 'libraries': ['pandas', 'tidyverse'], 'programming': ['r', 'python']}</t>
  </si>
  <si>
    <t>Data Center Engineer (VDI) Jobs</t>
  </si>
  <si>
    <t>Greater Landover, MD</t>
  </si>
  <si>
    <t>Data Engineer - Hibrido</t>
  </si>
  <si>
    <t>['python', 'sql', 'aws', 'redshift', 'snowflake', 'pandas', 'pyspark', 'flow', 'git']</t>
  </si>
  <si>
    <t>{'cloud': ['aws', 'redshift', 'snowflake'], 'libraries': ['pandas', 'pyspark'], 'other': ['flow', 'git'], 'programming': ['python', 'sql']}</t>
  </si>
  <si>
    <t>Data Analyst and scientist</t>
  </si>
  <si>
    <t>CCI South Africa</t>
  </si>
  <si>
    <t>['mongodb', 'mongodb', 'cassandra', 'hadoop', 'spark', 'kafka', 'tensorflow', 'pytorch', 'keras']</t>
  </si>
  <si>
    <t>{'databases': ['mongodb', 'cassandra'], 'libraries': ['hadoop', 'spark', 'kafka', 'tensorflow', 'pytorch', 'keras'], 'programming': ['mongodb']}</t>
  </si>
  <si>
    <t>['python', 'r', 'excel', 'word', 'powerpoint']</t>
  </si>
  <si>
    <t>{'analyst_tools': ['excel', 'word', 'powerpoint'], 'programming': ['python', 'r']}</t>
  </si>
  <si>
    <t>PROPHESEE</t>
  </si>
  <si>
    <t>Senior Data Scientist - Quantitative Investment Strategy</t>
  </si>
  <si>
    <t>['python', 'oracle', 'aws', 'snowflake', 'databricks', 'azure', 'spark']</t>
  </si>
  <si>
    <t>{'cloud': ['oracle', 'aws', 'snowflake', 'databricks', 'azure'], 'libraries': ['spark'], 'programming': ['python']}</t>
  </si>
  <si>
    <t>All-Source Analyst Jobs</t>
  </si>
  <si>
    <t>Junior Data Analyst - Work From Home</t>
  </si>
  <si>
    <t>Hline Staffing</t>
  </si>
  <si>
    <t>Data Science Intern (Consulting) - Kalypso</t>
  </si>
  <si>
    <t>['go', 'r', 'python', 'scala', 'css', 'sql', 'java', 'sql server', 'oracle', 'tableau']</t>
  </si>
  <si>
    <t>{'analyst_tools': ['tableau'], 'cloud': ['oracle'], 'databases': ['sql server'], 'programming': ['go', 'r', 'python', 'scala', 'css', 'sql', 'java']}</t>
  </si>
  <si>
    <t>Senior Software Engineer- Data (Machine learning)</t>
  </si>
  <si>
    <t>Samsung Data Analyst - Temp (2 Month Contract)</t>
  </si>
  <si>
    <t>Premium Retail Services</t>
  </si>
  <si>
    <t>['sql', 'excel', 'power bi', 'tableau', 'powerpoint']</t>
  </si>
  <si>
    <t>{'analyst_tools': ['excel', 'power bi', 'tableau', 'powerpoint'], 'programming': ['sql']}</t>
  </si>
  <si>
    <t>Blockchain.com</t>
  </si>
  <si>
    <t>['sql', 'python', 'pandas', 'numpy', 'matplotlib', 'scikit-learn']</t>
  </si>
  <si>
    <t>{'libraries': ['pandas', 'numpy', 'matplotlib', 'scikit-learn'], 'programming': ['sql', 'python']}</t>
  </si>
  <si>
    <t>Data Analytics/Data Science - BAY1JP00018387</t>
  </si>
  <si>
    <t>Concero Technology Group</t>
  </si>
  <si>
    <t>['sas', 'sas', 'r', 'python', 'snowflake', 'linux']</t>
  </si>
  <si>
    <t>{'analyst_tools': ['sas'], 'cloud': ['snowflake'], 'os': ['linux'], 'programming': ['sas', 'r', 'python']}</t>
  </si>
  <si>
    <t>Senior Data Engineer - Active TOP SECRET - REMOTE-ONSITE</t>
  </si>
  <si>
    <t>Visualsoft</t>
  </si>
  <si>
    <t>['crystal', 'databricks', 'spark']</t>
  </si>
  <si>
    <t>{'cloud': ['databricks'], 'libraries': ['spark'], 'programming': ['crystal']}</t>
  </si>
  <si>
    <t>Remote Online Data Analyst (Taiwan)</t>
  </si>
  <si>
    <t>['windows', 'power bi', 'cognos', 'tableau']</t>
  </si>
  <si>
    <t>{'analyst_tools': ['power bi', 'cognos', 'tableau'], 'os': ['windows']}</t>
  </si>
  <si>
    <t>Talent Quester</t>
  </si>
  <si>
    <t>Data Engineer Databricks (m/w/d)</t>
  </si>
  <si>
    <t>['no-sql', 'sql', 'databricks', 'aws', 'redshift', 'pyspark']</t>
  </si>
  <si>
    <t>{'cloud': ['databricks', 'aws', 'redshift'], 'libraries': ['pyspark'], 'programming': ['no-sql', 'sql']}</t>
  </si>
  <si>
    <t>['python', 'sql', 'azure', 'spark', 'pandas', 'flask', 'tableau', 'github', 'jira', 'confluence']</t>
  </si>
  <si>
    <t>{'analyst_tools': ['tableau'], 'async': ['jira', 'confluence'], 'cloud': ['azure'], 'libraries': ['spark', 'pandas'], 'other': ['github'], 'programming': ['python', 'sql'], 'webframeworks': ['flask']}</t>
  </si>
  <si>
    <t>Emergn</t>
  </si>
  <si>
    <t>['python', 'sql', 'azure', 'airflow', 'spark', 'ssis']</t>
  </si>
  <si>
    <t>{'analyst_tools': ['ssis'], 'cloud': ['azure'], 'libraries': ['airflow', 'spark'], 'programming': ['python', 'sql']}</t>
  </si>
  <si>
    <t>Mover</t>
  </si>
  <si>
    <t>TechOps Data Scientist</t>
  </si>
  <si>
    <t>Lead Business Analytics Analyst|000001 - 5005680HO</t>
  </si>
  <si>
    <t>Energy &amp; Utilities l Data Scientist</t>
  </si>
  <si>
    <t>Interesting Job Opportunity: Data Scientist - SQL/Python - IIT/BITS</t>
  </si>
  <si>
    <t>['python', 'mysql', 'numpy', 'pandas', 'matplotlib', 'seaborn', 'confluence', 'jira', 'google chat']</t>
  </si>
  <si>
    <t>{'async': ['confluence', 'jira'], 'databases': ['mysql'], 'libraries': ['numpy', 'pandas', 'matplotlib', 'seaborn'], 'programming': ['python'], 'sync': ['google chat']}</t>
  </si>
  <si>
    <t>MLOps</t>
  </si>
  <si>
    <t>['python', 'scala', 'java', 'nosql', 'spark']</t>
  </si>
  <si>
    <t>{'libraries': ['spark'], 'programming': ['python', 'scala', 'java', 'nosql']}</t>
  </si>
  <si>
    <t>Brownwood, TX</t>
  </si>
  <si>
    <t>Texas State Technical College</t>
  </si>
  <si>
    <t>(Remote) Specialist, Data Engineer</t>
  </si>
  <si>
    <t>['sql', 'r', 'python', 'shell', 'perl', 'ruby', 'ruby', 'snowflake', 'spark', 'unix', 'unity', 'jenkins', 'git', 'jira', 'confluence']</t>
  </si>
  <si>
    <t>{'async': ['jira', 'confluence'], 'cloud': ['snowflake'], 'libraries': ['spark'], 'os': ['unix'], 'other': ['unity', 'jenkins', 'git'], 'programming': ['sql', 'r', 'python', 'shell', 'perl', 'ruby'], 'webframeworks': ['ruby']}</t>
  </si>
  <si>
    <t>Credit Risk Data Engineer Specialist</t>
  </si>
  <si>
    <t>STAGE - Data Scientist Véhicule Autonome</t>
  </si>
  <si>
    <t>Arrows Group Global</t>
  </si>
  <si>
    <t>['python', 'shell', 'aws', 'redshift', 'linux', 'tableau', 'gitlab', 'bitbucket', 'jenkins', 'git']</t>
  </si>
  <si>
    <t>{'analyst_tools': ['tableau'], 'cloud': ['aws', 'redshift'], 'os': ['linux'], 'other': ['gitlab', 'bitbucket', 'jenkins', 'git'], 'programming': ['python', 'shell']}</t>
  </si>
  <si>
    <t>Language engineer</t>
  </si>
  <si>
    <t>Senior Data Analyst, Atlanta, GA</t>
  </si>
  <si>
    <t>EspriGas</t>
  </si>
  <si>
    <t>['sql', 'express', 'tableau', 'excel', 'powerpoint']</t>
  </si>
  <si>
    <t>{'analyst_tools': ['tableau', 'excel', 'powerpoint'], 'programming': ['sql'], 'webframeworks': ['express']}</t>
  </si>
  <si>
    <t>Controller:in + Data Scientist (m/w/d)</t>
  </si>
  <si>
    <t>Requirements Analyst Jobs</t>
  </si>
  <si>
    <t>['sql', 'python', 'javascript', 'nosql', 'postgresql', 'sql server', 'snowflake', 'redshift', 'aws', 'aurora', 'kafka', 'jenkins', 'git']</t>
  </si>
  <si>
    <t>{'cloud': ['snowflake', 'redshift', 'aws', 'aurora'], 'databases': ['postgresql', 'sql server'], 'libraries': ['kafka'], 'other': ['jenkins', 'git'], 'programming': ['sql', 'python', 'javascript', 'nosql']}</t>
  </si>
  <si>
    <t>Moreno Valley, CA</t>
  </si>
  <si>
    <t>Skechers U.S.A.</t>
  </si>
  <si>
    <t>['visual basic', 'sql', 'excel', 'power bi', 'ms access', 'flow']</t>
  </si>
  <si>
    <t>{'analyst_tools': ['excel', 'power bi', 'ms access'], 'other': ['flow'], 'programming': ['visual basic', 'sql']}</t>
  </si>
  <si>
    <t>via Venture Search</t>
  </si>
  <si>
    <t>Data Analyst QS2 (Government) - (Job Number: 2249949)</t>
  </si>
  <si>
    <t>['python', 'r', 'sas', 'sas', 'sql', 'spss', 'tableau', 'cognos']</t>
  </si>
  <si>
    <t>{'analyst_tools': ['sas', 'spss', 'tableau', 'cognos'], 'programming': ['python', 'r', 'sas', 'sql']}</t>
  </si>
  <si>
    <t>Insight Global, LLC</t>
  </si>
  <si>
    <t>Data Engineer Intern/Co-op – TD Jobs</t>
  </si>
  <si>
    <t>via Www.jobslet.cloud</t>
  </si>
  <si>
    <t>['java', 'scala', 'python', 'sql', 'ruby', 'ruby', 'azure', 'aws', 'gcp', 'pyspark', 'pandas', 'numpy', 'scikit-learn', 'linux', 'git', 'jira', 'confluence']</t>
  </si>
  <si>
    <t>{'async': ['jira', 'confluence'], 'cloud': ['azure', 'aws', 'gcp'], 'libraries': ['pyspark', 'pandas', 'numpy', 'scikit-learn'], 'os': ['linux'], 'other': ['git'], 'programming': ['java', 'scala', 'python', 'sql', 'ruby'], 'webframeworks': ['ruby']}</t>
  </si>
  <si>
    <t>Aiuta</t>
  </si>
  <si>
    <t>['sql', 'gcp', 'unix']</t>
  </si>
  <si>
    <t>{'cloud': ['gcp'], 'os': ['unix'], 'programming': ['sql']}</t>
  </si>
  <si>
    <t>Santiago de los Caballeros, Dominican Republic</t>
  </si>
  <si>
    <t>DR Office at Forward Financing</t>
  </si>
  <si>
    <t>['go', 'sql', 'python', 'mysql', 'bigquery', 'sheets']</t>
  </si>
  <si>
    <t>{'analyst_tools': ['sheets'], 'cloud': ['bigquery'], 'databases': ['mysql'], 'programming': ['go', 'sql', 'python']}</t>
  </si>
  <si>
    <t>BRANDT Zwieback-Schokoladen GmbH+Co. KG</t>
  </si>
  <si>
    <t>['python', 'nosql', 'mongodb', 'mongodb', 'aws', 'gcp', 'azure']</t>
  </si>
  <si>
    <t>{'cloud': ['aws', 'gcp', 'azure'], 'databases': ['mongodb'], 'programming': ['python', 'nosql', 'mongodb']}</t>
  </si>
  <si>
    <t>['python', 'sql', 'aws', 'databricks', 'redshift', 'airflow', 'kafka', 'react', 'spark', 'gdpr', 'tableau']</t>
  </si>
  <si>
    <t>{'analyst_tools': ['tableau'], 'cloud': ['aws', 'databricks', 'redshift'], 'libraries': ['airflow', 'kafka', 'react', 'spark', 'gdpr'], 'programming': ['python', 'sql']}</t>
  </si>
  <si>
    <t>Data Scientist (TS/SCI + Poly)</t>
  </si>
  <si>
    <t>MBN Recruitment Solutions</t>
  </si>
  <si>
    <t>['python', 'scala', 'java', 'nosql', 'sql', 'aws', 'azure', 'gcp', 'spark', 'hadoop', 'kafka']</t>
  </si>
  <si>
    <t>{'cloud': ['aws', 'azure', 'gcp'], 'libraries': ['spark', 'hadoop', 'kafka'], 'programming': ['python', 'scala', 'java', 'nosql', 'sql']}</t>
  </si>
  <si>
    <t>Debtsy</t>
  </si>
  <si>
    <t>Engineer Digital and Drw Mgmt</t>
  </si>
  <si>
    <t>['shell', 'vba', 'express', 'excel']</t>
  </si>
  <si>
    <t>{'analyst_tools': ['excel'], 'programming': ['shell', 'vba'], 'webframeworks': ['express']}</t>
  </si>
  <si>
    <t>Senior Data Scientist Jobs in Islamabad, Pakistan</t>
  </si>
  <si>
    <t>Mansehra, Pakistan</t>
  </si>
  <si>
    <t>AWS Data Engineer - Python/SQL</t>
  </si>
  <si>
    <t>Cloud Hire</t>
  </si>
  <si>
    <t>['python', 'sql', 'databricks', 'aws']</t>
  </si>
  <si>
    <t>{'cloud': ['databricks', 'aws'], 'programming': ['python', 'sql']}</t>
  </si>
  <si>
    <t>ESM Systems Engineer III</t>
  </si>
  <si>
    <t>Amundi Luxembourg S.A.</t>
  </si>
  <si>
    <t>['sql', 'databricks', 'aws', 'kafka', 'spark']</t>
  </si>
  <si>
    <t>{'cloud': ['databricks', 'aws'], 'libraries': ['kafka', 'spark'], 'programming': ['sql']}</t>
  </si>
  <si>
    <t>['sql', 'hadoop', 'spark', 'pyspark', 'yarn']</t>
  </si>
  <si>
    <t>{'libraries': ['hadoop', 'spark', 'pyspark'], 'other': ['yarn'], 'programming': ['sql']}</t>
  </si>
  <si>
    <t>engineer design, scientist</t>
  </si>
  <si>
    <t>['c', 'c++', 'python', 'spark']</t>
  </si>
  <si>
    <t>{'libraries': ['spark'], 'programming': ['c', 'c++', 'python']}</t>
  </si>
  <si>
    <t>유한회사 미소</t>
  </si>
  <si>
    <t>Sr. BI &amp; Data Analyst (DTJ)</t>
  </si>
  <si>
    <t>['python', 'bigquery', 'airflow', 'flask', 'kubernetes']</t>
  </si>
  <si>
    <t>{'cloud': ['bigquery'], 'libraries': ['airflow'], 'other': ['kubernetes'], 'programming': ['python'], 'webframeworks': ['flask']}</t>
  </si>
  <si>
    <t>['sql', 'postgresql', 'ssrs']</t>
  </si>
  <si>
    <t>{'analyst_tools': ['ssrs'], 'databases': ['postgresql'], 'programming': ['sql']}</t>
  </si>
  <si>
    <t>Cumulative Data</t>
  </si>
  <si>
    <t>['python', 'azure', 'aws', 'pyspark', 'spark', 'flask']</t>
  </si>
  <si>
    <t>{'cloud': ['azure', 'aws'], 'libraries': ['pyspark', 'spark'], 'programming': ['python'], 'webframeworks': ['flask']}</t>
  </si>
  <si>
    <t>Senior Billing Data Analyst</t>
  </si>
  <si>
    <t>['sql', 'sql server', 'ssrs', 'ssis', 'excel']</t>
  </si>
  <si>
    <t>{'analyst_tools': ['ssrs', 'ssis', 'excel'], 'databases': ['sql server'], 'programming': ['sql']}</t>
  </si>
  <si>
    <t>Power BI Entwickler / Data Engineer (m/w/d)</t>
  </si>
  <si>
    <t>Data Analyst II (Healthcare Analytics) - Full-time / Part-time</t>
  </si>
  <si>
    <t>Porter Ranch, CA</t>
  </si>
  <si>
    <t>['python', 'sql', 'postgresql', 'oracle', 'aws', 'pandas', 'numpy', 'scikit-learn', 'tensorflow', 'pytorch', 'opencv', 'codecommit', 'git']</t>
  </si>
  <si>
    <t>{'cloud': ['oracle', 'aws'], 'databases': ['postgresql'], 'libraries': ['pandas', 'numpy', 'scikit-learn', 'tensorflow', 'pytorch', 'opencv'], 'other': ['codecommit', 'git'], 'programming': ['python', 'sql']}</t>
  </si>
  <si>
    <t>IT Data Engineer, IT Foods Planning Applications</t>
  </si>
  <si>
    <t>['python', 'scala', 'java', 'c#', 'aws', 'redshift', 'spark', 'git', 'svn']</t>
  </si>
  <si>
    <t>{'cloud': ['aws', 'redshift'], 'libraries': ['spark'], 'other': ['git', 'svn'], 'programming': ['python', 'scala', 'java', 'c#']}</t>
  </si>
  <si>
    <t>Sql Analyst</t>
  </si>
  <si>
    <t>U&amp;U Recruitment Partners</t>
  </si>
  <si>
    <t>['sql', 'ssis', 'ssrs', 'power bi', 'word']</t>
  </si>
  <si>
    <t>{'analyst_tools': ['ssis', 'ssrs', 'power bi', 'word'], 'programming': ['sql']}</t>
  </si>
  <si>
    <t>Ingénieur Data - Boursorama-(H/F)</t>
  </si>
  <si>
    <t>BOURSORAMA</t>
  </si>
  <si>
    <t>['cassandra', 'kafka']</t>
  </si>
  <si>
    <t>{'databases': ['cassandra'], 'libraries': ['kafka']}</t>
  </si>
  <si>
    <t>Westcon Comstor</t>
  </si>
  <si>
    <t>Analyst BI Data Analysis</t>
  </si>
  <si>
    <t>Anker</t>
  </si>
  <si>
    <t>['sql', 'golang', 'python', 'typescript', 'go', 'postgresql', 'aws', 'word', 'git', 'docker', 'github', 'terraform', 'pulumi']</t>
  </si>
  <si>
    <t>{'analyst_tools': ['word'], 'cloud': ['aws'], 'databases': ['postgresql'], 'other': ['git', 'docker', 'github', 'terraform', 'pulumi'], 'programming': ['sql', 'golang', 'python', 'typescript', 'go']}</t>
  </si>
  <si>
    <t>Senior Data Engineer, Amsterdam</t>
  </si>
  <si>
    <t>Data Analyst | 2-4 Yrs Exp | Ad-Hoc Strategy |  w/ Power BI &amp; SQL...</t>
  </si>
  <si>
    <t>Developer for a Modern Data Platform</t>
  </si>
  <si>
    <t>['python', 'sql', 'azure', 'gcp', 'aws', 'docker', 'kubernetes']</t>
  </si>
  <si>
    <t>{'cloud': ['azure', 'gcp', 'aws'], 'other': ['docker', 'kubernetes'], 'programming': ['python', 'sql']}</t>
  </si>
  <si>
    <t>Sera4 Ltd.</t>
  </si>
  <si>
    <t>Iownit</t>
  </si>
  <si>
    <t>['typescript', 'python', 'go', 'azure', 'aws']</t>
  </si>
  <si>
    <t>{'cloud': ['azure', 'aws'], 'programming': ['typescript', 'python', 'go']}</t>
  </si>
  <si>
    <t>MSC PSA European Terminal</t>
  </si>
  <si>
    <t>Duotech</t>
  </si>
  <si>
    <t>['python', 'sql', 'excel', 'powerpoint', 'power bi', 'tableau']</t>
  </si>
  <si>
    <t>{'analyst_tools': ['excel', 'powerpoint', 'power bi', 'tableau'], 'programming': ['python', 'sql']}</t>
  </si>
  <si>
    <t>Remote Salesforce Data Engineer</t>
  </si>
  <si>
    <t>O'Reilly Auto Parts</t>
  </si>
  <si>
    <t>data-engineer-for-language-and-translation-technologies-re2</t>
  </si>
  <si>
    <t>['sql', 'python', 'powershell', 'c#', 'sql server', 'azure', 'aws', 'gcp', 'ssis', 'qlik', 'tableau', 'git']</t>
  </si>
  <si>
    <t>{'analyst_tools': ['ssis', 'qlik', 'tableau'], 'cloud': ['azure', 'aws', 'gcp'], 'databases': ['sql server'], 'other': ['git'], 'programming': ['sql', 'python', 'powershell', 'c#']}</t>
  </si>
  <si>
    <t>Senior Data Engineer Lead MSH</t>
  </si>
  <si>
    <t>CBRE Pte Ltd</t>
  </si>
  <si>
    <t>Machine Learning/Deep Learning Engineer, проєкт “Прогнозування та...</t>
  </si>
  <si>
    <t>['sql', 'python', 'scala', 'java', 'elasticsearch', 'aws', 'gcp', 'azure', 'redshift', 'snowflake', 'react', 'spark', 'hadoop', 'flow', 'docker', 'kubernetes']</t>
  </si>
  <si>
    <t>{'cloud': ['aws', 'gcp', 'azure', 'redshift', 'snowflake'], 'databases': ['elasticsearch'], 'libraries': ['react', 'spark', 'hadoop'], 'other': ['flow', 'docker', 'kubernetes'], 'programming': ['sql', 'python', 'scala', 'java']}</t>
  </si>
  <si>
    <t>SD- CRD</t>
  </si>
  <si>
    <t>['sql', 'nosql', 'python', 'hadoop', 'spark', 'flow']</t>
  </si>
  <si>
    <t>{'libraries': ['hadoop', 'spark'], 'other': ['flow'], 'programming': ['sql', 'nosql', 'python']}</t>
  </si>
  <si>
    <t>Stage Data Scientist: Analyse des données de mobilité Urbaine H/F</t>
  </si>
  <si>
    <t>['sql', 'vba', 'python', 'sql server', 'oracle', 'power bi', 'dax', 'tableau', 'ssis']</t>
  </si>
  <si>
    <t>{'analyst_tools': ['power bi', 'dax', 'tableau', 'ssis'], 'cloud': ['oracle'], 'databases': ['sql server'], 'programming': ['sql', 'vba', 'python']}</t>
  </si>
  <si>
    <t>Databricks Developer/ Data Engineer || Any Visa is fine Except OPT...</t>
  </si>
  <si>
    <t>['r', 'databricks', 'spark', 'jupyter']</t>
  </si>
  <si>
    <t>{'cloud': ['databricks'], 'libraries': ['spark', 'jupyter'], 'programming': ['r']}</t>
  </si>
  <si>
    <t>via Jobtopgun.com</t>
  </si>
  <si>
    <t>บริษัท เจริญโภคภัณฑ์อาหาร จำกัด (มหาชน)/บริษัท ซีพีเอฟ (ประเทศไทย) จำกัด (มหาชน)</t>
  </si>
  <si>
    <t>HBA Design (Philippines) Inc.</t>
  </si>
  <si>
    <t>['python', 'sql', 'aws', 'redshift', 'snowflake', 'airflow', 'ubuntu', 'github']</t>
  </si>
  <si>
    <t>{'cloud': ['aws', 'redshift', 'snowflake'], 'libraries': ['airflow'], 'os': ['ubuntu'], 'other': ['github'], 'programming': ['python', 'sql']}</t>
  </si>
  <si>
    <t>Data Engineer – Apache Spark</t>
  </si>
  <si>
    <t>Data Analytics Training Programme</t>
  </si>
  <si>
    <t>Data engineer (junior +)</t>
  </si>
  <si>
    <t>['python', 'sql', 'oracle', 'hadoop', 'git']</t>
  </si>
  <si>
    <t>{'cloud': ['oracle'], 'libraries': ['hadoop'], 'other': ['git'], 'programming': ['python', 'sql']}</t>
  </si>
  <si>
    <t>['python', 'sql', 'dynamodb', 'snowflake', 'azure', 'aws']</t>
  </si>
  <si>
    <t>{'cloud': ['snowflake', 'azure', 'aws'], 'databases': ['dynamodb'], 'programming': ['python', 'sql']}</t>
  </si>
  <si>
    <t>Senior Data engineer (AWS, Python)</t>
  </si>
  <si>
    <t>['sql', 'nosql', 'python', 'assembly', 'mysql', 'postgresql', 'dynamodb', 'aws', 'oracle', 'aurora', 'hadoop', 'spark', 'airflow', 'graphql']</t>
  </si>
  <si>
    <t>{'cloud': ['aws', 'oracle', 'aurora'], 'databases': ['mysql', 'postgresql', 'dynamodb'], 'libraries': ['hadoop', 'spark', 'airflow', 'graphql'], 'programming': ['sql', 'nosql', 'python', 'assembly']}</t>
  </si>
  <si>
    <t>['sql', 'c#', 'python', 'sql server', 'aws', 'gcp']</t>
  </si>
  <si>
    <t>{'cloud': ['aws', 'gcp'], 'databases': ['sql server'], 'programming': ['sql', 'c#', 'python']}</t>
  </si>
  <si>
    <t>['sql', 'python', 'r', 'c#', 'azure', 'databricks', 'power bi', 'ssrs', 'git']</t>
  </si>
  <si>
    <t>{'analyst_tools': ['power bi', 'ssrs'], 'cloud': ['azure', 'databricks'], 'other': ['git'], 'programming': ['sql', 'python', 'r', 'c#']}</t>
  </si>
  <si>
    <t>Data Analyst: Retail Credit (focusing on SCS)</t>
  </si>
  <si>
    <t>Mekdam Technical Services</t>
  </si>
  <si>
    <t>VisitScotland</t>
  </si>
  <si>
    <t>SNCF - Société nationale des chemins de fer français</t>
  </si>
  <si>
    <t>Zocdoc</t>
  </si>
  <si>
    <t>['scala', 'python', 'aws', 'gcp', 'azure']</t>
  </si>
  <si>
    <t>{'cloud': ['aws', 'gcp', 'azure'], 'programming': ['scala', 'python']}</t>
  </si>
  <si>
    <t>Applied Intelligence Stage Data Scientist</t>
  </si>
  <si>
    <t>['html', 'css', 'java', 'python', 'aws', 'azure', 'gcp', 'react', 'spring', 'angular', 'vue.js', 'node.js', 'django', 'flask', 'kubernetes', 'docker']</t>
  </si>
  <si>
    <t>{'cloud': ['aws', 'azure', 'gcp'], 'libraries': ['react', 'spring'], 'other': ['kubernetes', 'docker'], 'programming': ['html', 'css', 'java', 'python'], 'webframeworks': ['angular', 'vue.js', 'node.js', 'django', 'flask']}</t>
  </si>
  <si>
    <t>Data Engineer - Google Cloud Platform (Google Cloud Platform)</t>
  </si>
  <si>
    <t>['sql', 'python', 'java', 'bigquery', 'git']</t>
  </si>
  <si>
    <t>{'cloud': ['bigquery'], 'other': ['git'], 'programming': ['sql', 'python', 'java']}</t>
  </si>
  <si>
    <t>Urgent ::Data Analyst :: Stamford, CT (Initially Remote)</t>
  </si>
  <si>
    <t>Intone Networks Inc.</t>
  </si>
  <si>
    <t>['sql', 'ruby', 'ruby', 'python', 'go', 'scala', 'typescript', 'redis', 'postgresql', 'mysql', 'aws', 'aurora', 'redshift', 'spark', 'kafka', 'kubernetes', 'terraform', 'github']</t>
  </si>
  <si>
    <t>{'cloud': ['aws', 'aurora', 'redshift'], 'databases': ['redis', 'postgresql', 'mysql'], 'libraries': ['spark', 'kafka'], 'other': ['kubernetes', 'terraform', 'github'], 'programming': ['sql', 'ruby', 'python', 'go', 'scala', 'typescript'], 'webframeworks': ['ruby']}</t>
  </si>
  <si>
    <t>Report Design Analyst</t>
  </si>
  <si>
    <t>['sql', 'vba', 'oracle', 'tableau', 'alteryx', 'qlik']</t>
  </si>
  <si>
    <t>{'analyst_tools': ['tableau', 'alteryx', 'qlik'], 'cloud': ['oracle'], 'programming': ['sql', 'vba']}</t>
  </si>
  <si>
    <t>newport county community health</t>
  </si>
  <si>
    <t>['sql', 'power bi', 'planner']</t>
  </si>
  <si>
    <t>{'analyst_tools': ['power bi'], 'async': ['planner'], 'programming': ['sql']}</t>
  </si>
  <si>
    <t>Senior Director, Data Science and Threat Research - Remote</t>
  </si>
  <si>
    <t>Data Architect | Microsoft Cloud Platform</t>
  </si>
  <si>
    <t>['sql', 'powershell', 'python', 'sql server', 'azure']</t>
  </si>
  <si>
    <t>{'cloud': ['azure'], 'databases': ['sql server'], 'programming': ['sql', 'powershell', 'python']}</t>
  </si>
  <si>
    <t>Healthcare Data Scientist REMOTE - Part-time</t>
  </si>
  <si>
    <t>['python', 'sql', 'databricks', 'spark', 'splunk']</t>
  </si>
  <si>
    <t>{'analyst_tools': ['splunk'], 'cloud': ['databricks'], 'libraries': ['spark'], 'programming': ['python', 'sql']}</t>
  </si>
  <si>
    <t>Entry Level/ Junior Level Data Scientist (Remote) ($95000.00 ...</t>
  </si>
  <si>
    <t>['java', 'sas', 'sas', 'python', 'spring', 'docker', 'jenkins']</t>
  </si>
  <si>
    <t>{'analyst_tools': ['sas'], 'libraries': ['spring'], 'other': ['docker', 'jenkins'], 'programming': ['java', 'sas', 'python']}</t>
  </si>
  <si>
    <t>Genius Sports Group Limited</t>
  </si>
  <si>
    <t>Contract Analytics Engineer</t>
  </si>
  <si>
    <t>Scientist Analytical Data Evaluation</t>
  </si>
  <si>
    <t>Support Engineer - BigData</t>
  </si>
  <si>
    <t>['sql', 'nosql', 'java', 'hadoop', 'kafka', 'linux', 'chef', 'ansible']</t>
  </si>
  <si>
    <t>{'libraries': ['hadoop', 'kafka'], 'os': ['linux'], 'other': ['chef', 'ansible'], 'programming': ['sql', 'nosql', 'java']}</t>
  </si>
  <si>
    <t>Data analyst in Customer management</t>
  </si>
  <si>
    <t>Tenpo</t>
  </si>
  <si>
    <t>['python', 'sql', 'bigquery', 'airflow', 'linux', 'git']</t>
  </si>
  <si>
    <t>{'cloud': ['bigquery'], 'libraries': ['airflow'], 'os': ['linux'], 'other': ['git'], 'programming': ['python', 'sql']}</t>
  </si>
  <si>
    <t>['sql', 'visual basic', 'python', 'aurora', 'snowflake']</t>
  </si>
  <si>
    <t>{'cloud': ['aurora', 'snowflake'], 'programming': ['sql', 'visual basic', 'python']}</t>
  </si>
  <si>
    <t>Senor Data Analyst</t>
  </si>
  <si>
    <t>['sql', 'sql server', 'power bi', 'sap']</t>
  </si>
  <si>
    <t>{'analyst_tools': ['power bi', 'sap'], 'databases': ['sql server'], 'programming': ['sql']}</t>
  </si>
  <si>
    <t>DEKRA North America</t>
  </si>
  <si>
    <t>['python', 'sql', 'c', 'azure', 'hadoop', 'spark', 'ssrs', 'flow']</t>
  </si>
  <si>
    <t>{'analyst_tools': ['ssrs'], 'cloud': ['azure'], 'libraries': ['hadoop', 'spark'], 'other': ['flow'], 'programming': ['python', 'sql', 'c']}</t>
  </si>
  <si>
    <t>REACH Senior Data Officer</t>
  </si>
  <si>
    <t>ACTED-Jordanie Regional</t>
  </si>
  <si>
    <t>IT Business Analyst Job  in Other Jobs</t>
  </si>
  <si>
    <t>Jobs in Saudi Arabia</t>
  </si>
  <si>
    <t>wetter.com GmbH</t>
  </si>
  <si>
    <t>['python', 'bash', 'spark']</t>
  </si>
  <si>
    <t>{'libraries': ['spark'], 'programming': ['python', 'bash']}</t>
  </si>
  <si>
    <t>Highbrow LLC</t>
  </si>
  <si>
    <t>['t-sql', 'sql', 'c', 'azure', 'databricks', 'power bi', 'ssis']</t>
  </si>
  <si>
    <t>{'analyst_tools': ['power bi', 'ssis'], 'cloud': ['azure', 'databricks'], 'programming': ['t-sql', 'sql', 'c']}</t>
  </si>
  <si>
    <t>W2 Job Opening for Data Engineer</t>
  </si>
  <si>
    <t>['no-sql', 'java', 'scala', 'azure', 'oracle', 'aws', 'hadoop', 'spark']</t>
  </si>
  <si>
    <t>{'cloud': ['azure', 'oracle', 'aws'], 'libraries': ['hadoop', 'spark'], 'programming': ['no-sql', 'java', 'scala']}</t>
  </si>
  <si>
    <t>Solid Lab Sdn Bhd</t>
  </si>
  <si>
    <t>['go', 'sql', 'python', 'redshift', 'snowflake', 'aws', 'azure', 'hadoop', 'kafka', 'spark', 'airflow', 'tableau']</t>
  </si>
  <si>
    <t>{'analyst_tools': ['tableau'], 'cloud': ['redshift', 'snowflake', 'aws', 'azure'], 'libraries': ['hadoop', 'kafka', 'spark', 'airflow'], 'programming': ['go', 'sql', 'python']}</t>
  </si>
  <si>
    <t>-AI Data Scientist-reputed IT company</t>
  </si>
  <si>
    <t>Shallowater, TX</t>
  </si>
  <si>
    <t>MS Engineer-3</t>
  </si>
  <si>
    <t>Data Analyst - Controlling</t>
  </si>
  <si>
    <t>['python', 'java', 'sql', 'selenium', 'excel', 'tableau', 'power bi', 'looker']</t>
  </si>
  <si>
    <t>{'analyst_tools': ['excel', 'tableau', 'power bi', 'looker'], 'libraries': ['selenium'], 'programming': ['python', 'java', 'sql']}</t>
  </si>
  <si>
    <t>Alternance - Business/Data Analyst F/H</t>
  </si>
  <si>
    <t>Les Herbiers, France</t>
  </si>
  <si>
    <t>Children Worldwide Fashion C.W.F</t>
  </si>
  <si>
    <t>['java', 'scala', 'nosql', 'python', 'go', 'redis', 'gcp', 'bigquery', 'spark', 'looker', 'git', 'terraform', 'flow']</t>
  </si>
  <si>
    <t>{'analyst_tools': ['looker'], 'cloud': ['gcp', 'bigquery'], 'databases': ['redis'], 'libraries': ['spark'], 'other': ['git', 'terraform', 'flow'], 'programming': ['java', 'scala', 'nosql', 'python', 'go']}</t>
  </si>
  <si>
    <t>Senior Data Engineer (Brazil - Remote)</t>
  </si>
  <si>
    <t>Data Engineer -GCP - Solution Architect- Big Query</t>
  </si>
  <si>
    <t>Salesforce.com System Analyst - REMOTE</t>
  </si>
  <si>
    <t>['sql', 'azure', 'power bi', 'cognos']</t>
  </si>
  <si>
    <t>{'analyst_tools': ['power bi', 'cognos'], 'cloud': ['azure'], 'programming': ['sql']}</t>
  </si>
  <si>
    <t>Tersea</t>
  </si>
  <si>
    <t>Senior Data Engineer - Semi Remote - R620 Per hour</t>
  </si>
  <si>
    <t>['mongo', 'sql', 'db2', 'postgresql', 'oracle', 'aws', 'azure']</t>
  </si>
  <si>
    <t>{'cloud': ['oracle', 'aws', 'azure'], 'databases': ['db2', 'postgresql'], 'programming': ['mongo', 'sql']}</t>
  </si>
  <si>
    <t>['sql', 'javascript', 'excel', 'spss']</t>
  </si>
  <si>
    <t>{'analyst_tools': ['excel', 'spss'], 'programming': ['sql', 'javascript']}</t>
  </si>
  <si>
    <t>ERP Data Analyst - 26225 - TP</t>
  </si>
  <si>
    <t>Comrise, Inc.</t>
  </si>
  <si>
    <t>HexaquestGlobal</t>
  </si>
  <si>
    <t>Business - Data Analyst</t>
  </si>
  <si>
    <t>Vigr</t>
  </si>
  <si>
    <t>Networks Big Data Engineer _VOIS</t>
  </si>
  <si>
    <t>Data Integrator - Day One Onsite</t>
  </si>
  <si>
    <t>Ministry for Primary Industries (MPI)</t>
  </si>
  <si>
    <t>Phoree</t>
  </si>
  <si>
    <t>Systems Engineer, Korea</t>
  </si>
  <si>
    <t>['go', 'nosql', 'vmware', 'unix']</t>
  </si>
  <si>
    <t>{'cloud': ['vmware'], 'os': ['unix'], 'programming': ['go', 'nosql']}</t>
  </si>
  <si>
    <t>Business analyst data h/f</t>
  </si>
  <si>
    <t>['sql', 'gcp', 'git', 'docker']</t>
  </si>
  <si>
    <t>{'cloud': ['gcp'], 'other': ['git', 'docker'], 'programming': ['sql']}</t>
  </si>
  <si>
    <t>Interesting Job Opportunity: Senior Data Engineer/Lead/Senior SQL...</t>
  </si>
  <si>
    <t>['sql', 'python', 'mongodb', 'mongodb', 'mongo', 'azure', 'databricks', 'ssis', 'ssrs', 'power bi']</t>
  </si>
  <si>
    <t>{'analyst_tools': ['ssis', 'ssrs', 'power bi'], 'cloud': ['azure', 'databricks'], 'databases': ['mongodb'], 'programming': ['sql', 'python', 'mongodb', 'mongo']}</t>
  </si>
  <si>
    <t>advastore SE</t>
  </si>
  <si>
    <t>['python', 'elasticsearch', 'kafka', 'pandas', 'numpy', 'git']</t>
  </si>
  <si>
    <t>{'databases': ['elasticsearch'], 'libraries': ['kafka', 'pandas', 'numpy'], 'other': ['git'], 'programming': ['python']}</t>
  </si>
  <si>
    <t>FERCHAU GmbH Niederlassung Rosenheim</t>
  </si>
  <si>
    <t>Chief Data Analytics Officer</t>
  </si>
  <si>
    <t>Thoropass</t>
  </si>
  <si>
    <t>['c', 'sql', 'python', 'aws', 'airflow', 'tableau', 'looker']</t>
  </si>
  <si>
    <t>{'analyst_tools': ['tableau', 'looker'], 'cloud': ['aws'], 'libraries': ['airflow'], 'programming': ['c', 'sql', 'python']}</t>
  </si>
  <si>
    <t>Senior Scientist, Mid-size Molecule</t>
  </si>
  <si>
    <t>BAYES Recruitment Pte Ltd</t>
  </si>
  <si>
    <t>Data Engineer (AWS) - Remote</t>
  </si>
  <si>
    <t>['python', 'sql', 'aws', 'redshift', 'spark', 'unix', 'tableau', 'cognos']</t>
  </si>
  <si>
    <t>{'analyst_tools': ['tableau', 'cognos'], 'cloud': ['aws', 'redshift'], 'libraries': ['spark'], 'os': ['unix'], 'programming': ['python', 'sql']}</t>
  </si>
  <si>
    <t>Real Time Data Streaming Engineer</t>
  </si>
  <si>
    <t>['sql', 'aws', 'azure', 'kafka']</t>
  </si>
  <si>
    <t>{'cloud': ['aws', 'azure'], 'libraries': ['kafka'], 'programming': ['sql']}</t>
  </si>
  <si>
    <t>Data Engineer - Mining &amp; Integration</t>
  </si>
  <si>
    <t>Strategic Risk Data Scientist III</t>
  </si>
  <si>
    <t>['sas', 'sas', 'sql', 'r', 'python', 'tableau', 'excel', 'powerpoint']</t>
  </si>
  <si>
    <t>{'analyst_tools': ['sas', 'tableau', 'excel', 'powerpoint'], 'programming': ['sas', 'sql', 'r', 'python']}</t>
  </si>
  <si>
    <t>Data Scientist, Subject Matter Expert</t>
  </si>
  <si>
    <t>Geneseo, IL</t>
  </si>
  <si>
    <t>Data Scientist - Office of the Customer</t>
  </si>
  <si>
    <t>Training &amp; placement in Python Developer &amp; Data Analyst</t>
  </si>
  <si>
    <t>precision technologies corp</t>
  </si>
  <si>
    <t>['python', 'sql', 'excel', 'jira', 'zoom', 'slack']</t>
  </si>
  <si>
    <t>{'analyst_tools': ['excel'], 'async': ['jira'], 'programming': ['python', 'sql'], 'sync': ['zoom', 'slack']}</t>
  </si>
  <si>
    <t>Data Scientist in Pittsburgh PA, Cleveland OH, DC, Atlanta GA...</t>
  </si>
  <si>
    <t>KIRTISERVICES</t>
  </si>
  <si>
    <t>['python', 'nosql', 'mongo', 'neo4j', 'cassandra', 'databricks', 'azure', 'aws', 'hadoop', 'airflow']</t>
  </si>
  <si>
    <t>{'cloud': ['databricks', 'azure', 'aws'], 'databases': ['neo4j', 'cassandra'], 'libraries': ['hadoop', 'airflow'], 'programming': ['python', 'nosql', 'mongo']}</t>
  </si>
  <si>
    <t>Abakaliki, Nigeria</t>
  </si>
  <si>
    <t>Palladium Group</t>
  </si>
  <si>
    <t>BI Report Developer - Data Analytics</t>
  </si>
  <si>
    <t>Professional Sourcing</t>
  </si>
  <si>
    <t>['sql', 'python', 'r', 'java', 'sas', 'sas', 'spark', 'hadoop', 'excel']</t>
  </si>
  <si>
    <t>{'analyst_tools': ['sas', 'excel'], 'libraries': ['spark', 'hadoop'], 'programming': ['sql', 'python', 'r', 'java', 'sas']}</t>
  </si>
  <si>
    <t>Job in Germany: SAP Business Intelligence Specialist - Data...</t>
  </si>
  <si>
    <t>JPC - 287 - Data + ML Engineer</t>
  </si>
  <si>
    <t>['sql', 'python', 'gcp', 'numpy']</t>
  </si>
  <si>
    <t>{'cloud': ['gcp'], 'libraries': ['numpy'], 'programming': ['sql', 'python']}</t>
  </si>
  <si>
    <t>['c++', 'java', 'scala', 'sql']</t>
  </si>
  <si>
    <t>{'programming': ['c++', 'java', 'scala', 'sql']}</t>
  </si>
  <si>
    <t>brilliantstech</t>
  </si>
  <si>
    <t>Automation Engineer - Data Group</t>
  </si>
  <si>
    <t>['java', 'aws', 'azure']</t>
  </si>
  <si>
    <t>{'cloud': ['aws', 'azure'], 'programming': ['java']}</t>
  </si>
  <si>
    <t>Intern - Forensic Data Analyst (Summer 2023)</t>
  </si>
  <si>
    <t>['sql', 'python', 'r', 'sql server', 'postgresql', 'elasticsearch', 'oracle', 'spark', 'tableau']</t>
  </si>
  <si>
    <t>{'analyst_tools': ['tableau'], 'cloud': ['oracle'], 'databases': ['sql server', 'postgresql', 'elasticsearch'], 'libraries': ['spark'], 'programming': ['sql', 'python', 'r']}</t>
  </si>
  <si>
    <t>Machine Learning Data Scientist (Remote)</t>
  </si>
  <si>
    <t>Jahnel Group, an Inc. 5000 company</t>
  </si>
  <si>
    <t>['sas', 'sas', 'pytorch', 'tensorflow', 'tableau', 'docker']</t>
  </si>
  <si>
    <t>{'analyst_tools': ['sas', 'tableau'], 'libraries': ['pytorch', 'tensorflow'], 'other': ['docker'], 'programming': ['sas']}</t>
  </si>
  <si>
    <t>Research Data Analyst 4 - 119958</t>
  </si>
  <si>
    <t>via Careers At UC San Diego - University Of California San Diego</t>
  </si>
  <si>
    <t>Software Engineer (iOS); Data Scientist, Analytics; Engineering...</t>
  </si>
  <si>
    <t>Data Engineer with SAS/Databricks/PySpark</t>
  </si>
  <si>
    <t>['sas', 'sas', 'sql', 'sql server', 'databricks', 'azure', 'pyspark', 'spark', 'github']</t>
  </si>
  <si>
    <t>{'analyst_tools': ['sas'], 'cloud': ['databricks', 'azure'], 'databases': ['sql server'], 'libraries': ['pyspark', 'spark'], 'other': ['github'], 'programming': ['sas', 'sql']}</t>
  </si>
  <si>
    <t>Transcrime</t>
  </si>
  <si>
    <t>Gądki, Poland</t>
  </si>
  <si>
    <t>Senior Big Data Platform Lead (DBA)</t>
  </si>
  <si>
    <t>Data Engineer - Digital Transformation</t>
  </si>
  <si>
    <t>Senior Data Engineer - Rotterdam</t>
  </si>
  <si>
    <t>CloseSure</t>
  </si>
  <si>
    <t>Summ</t>
  </si>
  <si>
    <t>['python', 'azure', 'aws', 'gcp', 'tensorflow', 'keras', 'pytorch', 'nltk', 'hugging face']</t>
  </si>
  <si>
    <t>{'cloud': ['azure', 'aws', 'gcp'], 'libraries': ['tensorflow', 'keras', 'pytorch', 'nltk', 'hugging face'], 'programming': ['python']}</t>
  </si>
  <si>
    <t>Data Scientist - Market Mix Modeling (MMM)</t>
  </si>
  <si>
    <t>Cpl Poland</t>
  </si>
  <si>
    <t>['java', 'sql', 'ssrs', 'power bi', 'ssis']</t>
  </si>
  <si>
    <t>{'analyst_tools': ['ssrs', 'power bi', 'ssis'], 'programming': ['java', 'sql']}</t>
  </si>
  <si>
    <t>['python', 'sql', 'aws', 'unify']</t>
  </si>
  <si>
    <t>{'cloud': ['aws'], 'programming': ['python', 'sql'], 'sync': ['unify']}</t>
  </si>
  <si>
    <t>['python', 'nosql', 'spark', 'pyspark']</t>
  </si>
  <si>
    <t>{'libraries': ['spark', 'pyspark'], 'programming': ['python', 'nosql']}</t>
  </si>
  <si>
    <t>Insight-AWP</t>
  </si>
  <si>
    <t>['sql', 'c#', 'python', 'javascript', 'powershell', 'sql server', 'power bi', 'excel']</t>
  </si>
  <si>
    <t>{'analyst_tools': ['power bi', 'excel'], 'databases': ['sql server'], 'programming': ['sql', 'c#', 'python', 'javascript', 'powershell']}</t>
  </si>
  <si>
    <t>['azure', 'aws', 'spark', 'hadoop']</t>
  </si>
  <si>
    <t>{'cloud': ['azure', 'aws'], 'libraries': ['spark', 'hadoop']}</t>
  </si>
  <si>
    <t>Remote Product Data Analyst</t>
  </si>
  <si>
    <t>Senior Mechanical Engineer - Data Center</t>
  </si>
  <si>
    <t>Web Data Analyst (GA4|GTM|JavaScript)</t>
  </si>
  <si>
    <t>Beecommerce.pl</t>
  </si>
  <si>
    <t>['javascript', 'python', 'sql', 'r', 'bigquery', 'power bi', 'qlik', 'excel', 'jira']</t>
  </si>
  <si>
    <t>{'analyst_tools': ['power bi', 'qlik', 'excel'], 'async': ['jira'], 'cloud': ['bigquery'], 'programming': ['javascript', 'python', 'sql', 'r']}</t>
  </si>
  <si>
    <t>Associate eCommerce Data Analyst. Job in Illinois City My Valley...</t>
  </si>
  <si>
    <t>Staff Data Scientist - Marketing</t>
  </si>
  <si>
    <t>Data Engineer, AWS, R, Python</t>
  </si>
  <si>
    <t>['r', 'python', 'aws', 'redshift', 'databricks', 'spark']</t>
  </si>
  <si>
    <t>{'cloud': ['aws', 'redshift', 'databricks'], 'libraries': ['spark'], 'programming': ['r', 'python']}</t>
  </si>
  <si>
    <t>Rock The Street, Wall Street</t>
  </si>
  <si>
    <t>['java', 'python', 'mongodb', 'mongodb', 'sql', 'mysql', 'azure', 'spring', 'angular', 'jquery', 'github', 'jenkins', 'docker']</t>
  </si>
  <si>
    <t>{'cloud': ['azure'], 'databases': ['mongodb', 'mysql'], 'libraries': ['spring'], 'other': ['github', 'jenkins', 'docker'], 'programming': ['java', 'python', 'mongodb', 'sql'], 'webframeworks': ['angular', 'jquery']}</t>
  </si>
  <si>
    <t>Sr Cloud Data Engineer Azure/Databricks (Remote role)</t>
  </si>
  <si>
    <t>['sql', 'databricks', 'azure', 'snowflake', 'spark', 'kafka', 'power bi', 'tableau']</t>
  </si>
  <si>
    <t>{'analyst_tools': ['power bi', 'tableau'], 'cloud': ['databricks', 'azure', 'snowflake'], 'libraries': ['spark', 'kafka'], 'programming': ['sql']}</t>
  </si>
  <si>
    <t>Senior Data...</t>
  </si>
  <si>
    <t>['python', 'shell', 'spark', 'pyspark', 'hadoop', 'unix']</t>
  </si>
  <si>
    <t>{'libraries': ['spark', 'pyspark', 'hadoop'], 'os': ['unix'], 'programming': ['python', 'shell']}</t>
  </si>
  <si>
    <t>Python Developer / Lead Data Engineer</t>
  </si>
  <si>
    <t>ANKORDATA GmbH &amp; Co. KG</t>
  </si>
  <si>
    <t>BrightBox Group</t>
  </si>
  <si>
    <t>['python', 'sql', 'sql server', 'postgresql', 'bigquery', 'airflow', 'github']</t>
  </si>
  <si>
    <t>{'cloud': ['bigquery'], 'databases': ['sql server', 'postgresql'], 'libraries': ['airflow'], 'other': ['github'], 'programming': ['python', 'sql']}</t>
  </si>
  <si>
    <t>['r', 'python', 'sql', 'aws', 'spark', 'pandas', 'numpy', 'scikit-learn', 'matplotlib', 'tensorflow', 'pytorch', 'kubernetes']</t>
  </si>
  <si>
    <t>{'cloud': ['aws'], 'libraries': ['spark', 'pandas', 'numpy', 'scikit-learn', 'matplotlib', 'tensorflow', 'pytorch'], 'other': ['kubernetes'], 'programming': ['r', 'python', 'sql']}</t>
  </si>
  <si>
    <t>Data Engineer Senior Observability H/F</t>
  </si>
  <si>
    <t>DataGalaxy</t>
  </si>
  <si>
    <t>Data Scientist - Hybrid in Roseland, NJ - C2H</t>
  </si>
  <si>
    <t>Graduate Placements</t>
  </si>
  <si>
    <t>Kognitic, Inc.</t>
  </si>
  <si>
    <t>['python', 'sql', 'scala', 'aws', 'redshift', 'spark', 'pytorch', 'tensorflow', 'matplotlib', 'seaborn', 'plotly']</t>
  </si>
  <si>
    <t>{'cloud': ['aws', 'redshift'], 'libraries': ['spark', 'pytorch', 'tensorflow', 'matplotlib', 'seaborn', 'plotly'], 'programming': ['python', 'sql', 'scala']}</t>
  </si>
  <si>
    <t>['scala', 'aws', 'azure', 'databricks']</t>
  </si>
  <si>
    <t>{'cloud': ['aws', 'azure', 'databricks'], 'programming': ['scala']}</t>
  </si>
  <si>
    <t>Sr Information Systems Analyst</t>
  </si>
  <si>
    <t>['vmware', 'windows', 'linux', 'chef']</t>
  </si>
  <si>
    <t>{'cloud': ['vmware'], 'os': ['windows', 'linux'], 'other': ['chef']}</t>
  </si>
  <si>
    <t>Data Analyst - Sr. || Des Moines, IA (Hybrid Role)</t>
  </si>
  <si>
    <t>['shell', 'bash', 'linux', 'excel']</t>
  </si>
  <si>
    <t>{'analyst_tools': ['excel'], 'os': ['linux'], 'programming': ['shell', 'bash']}</t>
  </si>
  <si>
    <t>Concord IT Systems</t>
  </si>
  <si>
    <t>Data Engineer (Power BI Developer)</t>
  </si>
  <si>
    <t>Perfect Gym Solutions</t>
  </si>
  <si>
    <t>['sql', 'c#', 'python', 'sql server', 'azure', 'power bi', 'ssis', 'excel', 'ssrs', 'dax']</t>
  </si>
  <si>
    <t>{'analyst_tools': ['power bi', 'ssis', 'excel', 'ssrs', 'dax'], 'cloud': ['azure'], 'databases': ['sql server'], 'programming': ['sql', 'c#', 'python']}</t>
  </si>
  <si>
    <t>Hma Cloud Engineer</t>
  </si>
  <si>
    <t>['python', 'azure', 'aws', 'terraform', 'kubernetes', 'ansible', 'jenkins', 'git', 'github']</t>
  </si>
  <si>
    <t>{'cloud': ['azure', 'aws'], 'other': ['terraform', 'kubernetes', 'ansible', 'jenkins', 'git', 'github'], 'programming': ['python']}</t>
  </si>
  <si>
    <t>Remote Language Data Analyst - German</t>
  </si>
  <si>
    <t>DataForce by TransPerfect</t>
  </si>
  <si>
    <t>['java', 'nosql', 'python', 'scala', 'aws', 'gcp', 'bigquery', 'hadoop', 'spark', 'airflow', 'yarn']</t>
  </si>
  <si>
    <t>{'cloud': ['aws', 'gcp', 'bigquery'], 'libraries': ['hadoop', 'spark', 'airflow'], 'other': ['yarn'], 'programming': ['java', 'nosql', 'python', 'scala']}</t>
  </si>
  <si>
    <t>Intercommunale Leiedal - Data Engineer</t>
  </si>
  <si>
    <t>Intercommunale Leiedal</t>
  </si>
  <si>
    <t>US National Archives and Records Administration</t>
  </si>
  <si>
    <t>Sr. AWS Data engineer (C2H)</t>
  </si>
  <si>
    <t>['python', 'java', 'scala', 'dynamodb', 'aws', 'redshift', 'pandas', 'numpy', 'spark', 'kafka', 'airflow']</t>
  </si>
  <si>
    <t>{'cloud': ['aws', 'redshift'], 'databases': ['dynamodb'], 'libraries': ['pandas', 'numpy', 'spark', 'kafka', 'airflow'], 'programming': ['python', 'java', 'scala']}</t>
  </si>
  <si>
    <t>Medior Operations Research</t>
  </si>
  <si>
    <t>['python', 'java', 'word']</t>
  </si>
  <si>
    <t>{'analyst_tools': ['word'], 'programming': ['python', 'java']}</t>
  </si>
  <si>
    <t>Senior Data Engineer - Spark/Python</t>
  </si>
  <si>
    <t>['python', 'nosql', 'sql', 'java', 'mysql', 'cassandra', 'aws', 'pyspark', 'spark', 'airflow', 'word', 'docker', 'kubernetes', 'jira']</t>
  </si>
  <si>
    <t>{'analyst_tools': ['word'], 'async': ['jira'], 'cloud': ['aws'], 'databases': ['mysql', 'cassandra'], 'libraries': ['pyspark', 'spark', 'airflow'], 'other': ['docker', 'kubernetes'], 'programming': ['python', 'nosql', 'sql', 'java']}</t>
  </si>
  <si>
    <t>Sr. Azure Data Engineer(Architecture experience) - W2 only</t>
  </si>
  <si>
    <t>['python', 'sql', 'sql server', 'mysql', 'azure', 'databricks', 'aws', 'oracle', 'snowflake', 'spark', 'hadoop', 'ssis']</t>
  </si>
  <si>
    <t>{'analyst_tools': ['ssis'], 'cloud': ['azure', 'databricks', 'aws', 'oracle', 'snowflake'], 'databases': ['sql server', 'mysql'], 'libraries': ['spark', 'hadoop'], 'programming': ['python', 'sql']}</t>
  </si>
  <si>
    <t>['python', 'java', 'gcp', 'bigquery', 'tableau']</t>
  </si>
  <si>
    <t>{'analyst_tools': ['tableau'], 'cloud': ['gcp', 'bigquery'], 'programming': ['python', 'java']}</t>
  </si>
  <si>
    <t>Migros One</t>
  </si>
  <si>
    <t>['java', 'python', 'sql', 'nosql', 'elasticsearch', 'aws', 'bigquery', 'spring', 'kafka', 'airflow', 'docker', 'terraform']</t>
  </si>
  <si>
    <t>{'cloud': ['aws', 'bigquery'], 'databases': ['elasticsearch'], 'libraries': ['spring', 'kafka', 'airflow'], 'other': ['docker', 'terraform'], 'programming': ['java', 'python', 'sql', 'nosql']}</t>
  </si>
  <si>
    <t>['nosql', 'mongodb', 'mongodb', 'python', 'scala', 'java', 'mysql', 'postgresql', 'cassandra', 'neo4j', 'oracle', 'snowflake', 'bigquery', 'hadoop', 'spark', 'kafka', 'ssis', 'flow']</t>
  </si>
  <si>
    <t>{'analyst_tools': ['ssis'], 'cloud': ['oracle', 'snowflake', 'bigquery'], 'databases': ['mongodb', 'mysql', 'postgresql', 'cassandra', 'neo4j'], 'libraries': ['hadoop', 'spark', 'kafka'], 'other': ['flow'], 'programming': ['nosql', 'mongodb', 'python', 'scala', 'java']}</t>
  </si>
  <si>
    <t>EXPERIS SINGAPORE</t>
  </si>
  <si>
    <t>['python', 'sql', 'shell', 'aws', 'kafka', 'tensorflow', 'linux', 'kubernetes']</t>
  </si>
  <si>
    <t>{'cloud': ['aws'], 'libraries': ['kafka', 'tensorflow'], 'os': ['linux'], 'other': ['kubernetes'], 'programming': ['python', 'sql', 'shell']}</t>
  </si>
  <si>
    <t>Statistical Data Analyst I</t>
  </si>
  <si>
    <t>Data Science Programmer</t>
  </si>
  <si>
    <t>Data Engineer (M/V), Zwolle</t>
  </si>
  <si>
    <t>PEC Zwolle Werkt</t>
  </si>
  <si>
    <t>Community Health Center, Inc</t>
  </si>
  <si>
    <t>['python', 'java', 'bash', 'azure', 'aws', 'gcp', 'hadoop', 'spark', 'airflow', 'unix', 'git', 'gitlab']</t>
  </si>
  <si>
    <t>{'cloud': ['azure', 'aws', 'gcp'], 'libraries': ['hadoop', 'spark', 'airflow'], 'os': ['unix'], 'other': ['git', 'gitlab'], 'programming': ['python', 'java', 'bash']}</t>
  </si>
  <si>
    <t>Data Analyst - GMO</t>
  </si>
  <si>
    <t>Director of Data and Analytics</t>
  </si>
  <si>
    <t>['sql', 'sql server', 'azure', 'power bi', 'tableau', 'sharepoint', 'ssis', 'ssrs', 'jira']</t>
  </si>
  <si>
    <t>{'analyst_tools': ['power bi', 'tableau', 'sharepoint', 'ssis', 'ssrs'], 'async': ['jira'], 'cloud': ['azure'], 'databases': ['sql server'], 'programming': ['sql']}</t>
  </si>
  <si>
    <t>Data engineer expérimenté(e) H/F</t>
  </si>
  <si>
    <t>Rhapsody</t>
  </si>
  <si>
    <t>SENIOR DATA ENGINEER - ETL - Hybrid</t>
  </si>
  <si>
    <t>GlobalLogic Germany</t>
  </si>
  <si>
    <t>['c', 'matlab']</t>
  </si>
  <si>
    <t>{'programming': ['c', 'matlab']}</t>
  </si>
  <si>
    <t>['python', 'kotlin', 'postgresql', 'redis', 'elasticsearch', 'pandas', 'numpy', 'graphql', 'airflow', 'flask', 'docker', 'gitlab']</t>
  </si>
  <si>
    <t>{'databases': ['postgresql', 'redis', 'elasticsearch'], 'libraries': ['pandas', 'numpy', 'graphql', 'airflow'], 'other': ['docker', 'gitlab'], 'programming': ['python', 'kotlin'], 'webframeworks': ['flask']}</t>
  </si>
  <si>
    <t>['python', 'c#', 'java', 'sql', 'db2', 'mysql', 'aws', 'tableau', 'alteryx', 'word', 'excel']</t>
  </si>
  <si>
    <t>{'analyst_tools': ['tableau', 'alteryx', 'word', 'excel'], 'cloud': ['aws'], 'databases': ['db2', 'mysql'], 'programming': ['python', 'c#', 'java', 'sql']}</t>
  </si>
  <si>
    <t>PostDoc position in data science for open and reproducible...</t>
  </si>
  <si>
    <t>National Beverage Corp.</t>
  </si>
  <si>
    <t>TMC Consultores Comerciales</t>
  </si>
  <si>
    <t>(竹北)研發類--Senior DRAM Data Analysis Manager/ Engineer</t>
  </si>
  <si>
    <t>via 關於華邦 - Winbond</t>
  </si>
  <si>
    <t>Winbond Electronics Corporation</t>
  </si>
  <si>
    <t>Discovery USA</t>
  </si>
  <si>
    <t>Software Deployment Engineer</t>
  </si>
  <si>
    <t>Data Analyst - Matillion SME</t>
  </si>
  <si>
    <t>Data Analyst - Connaissance Client B2b H/F</t>
  </si>
  <si>
    <t>['sql', 'spss', 'excel']</t>
  </si>
  <si>
    <t>{'analyst_tools': ['spss', 'excel'], 'programming': ['sql']}</t>
  </si>
  <si>
    <t>IPRally Technologies Oy</t>
  </si>
  <si>
    <t>Baltic Assist</t>
  </si>
  <si>
    <t>['sql', 'python', 'aws', 'snowflake', 'pyspark', 'spark', 'hadoop', 'airflow', 'kafka', 'tableau', 'cognos', 'github', 'bitbucket', 'jenkins']</t>
  </si>
  <si>
    <t>{'analyst_tools': ['tableau', 'cognos'], 'cloud': ['aws', 'snowflake'], 'libraries': ['pyspark', 'spark', 'hadoop', 'airflow', 'kafka'], 'other': ['github', 'bitbucket', 'jenkins'], 'programming': ['sql', 'python']}</t>
  </si>
  <si>
    <t>['python', 'sql', 'databricks', 'mxnet', 'spark']</t>
  </si>
  <si>
    <t>{'cloud': ['databricks'], 'libraries': ['mxnet', 'spark'], 'programming': ['python', 'sql']}</t>
  </si>
  <si>
    <t>AI/ML Data Engineer (AWS)</t>
  </si>
  <si>
    <t>Report Analyst (EH 1966)</t>
  </si>
  <si>
    <t>['go', 'vba', 'sql', 'excel', 'word', 'powerpoint', 'ssis', 'ssrs', 'tableau']</t>
  </si>
  <si>
    <t>{'analyst_tools': ['excel', 'word', 'powerpoint', 'ssis', 'ssrs', 'tableau'], 'programming': ['go', 'vba', 'sql']}</t>
  </si>
  <si>
    <t>walmart</t>
  </si>
  <si>
    <t>Apprenti-e Data analyst – Appui au déploiement du tableau de bord...</t>
  </si>
  <si>
    <t>DRIEAT (Direction régionale  et interdépartementale Environnement-Aménagement-Transports)</t>
  </si>
  <si>
    <t>['c', 'r', 'sql', 'tableau']</t>
  </si>
  <si>
    <t>{'analyst_tools': ['tableau'], 'programming': ['c', 'r', 'sql']}</t>
  </si>
  <si>
    <t>via About Ü</t>
  </si>
  <si>
    <t>about ü</t>
  </si>
  <si>
    <t>['python', 'r', 'visio', 'git']</t>
  </si>
  <si>
    <t>{'analyst_tools': ['visio'], 'other': ['git'], 'programming': ['python', 'r']}</t>
  </si>
  <si>
    <t>Palm Medical Centers</t>
  </si>
  <si>
    <t>Data Governance Lead Analyst</t>
  </si>
  <si>
    <t>Advanced Data Analytics Professional</t>
  </si>
  <si>
    <t>Equinor legal</t>
  </si>
  <si>
    <t>Asia-Pacific Economic Cooperation (APEC) Secretariat</t>
  </si>
  <si>
    <t>Manager - Advanced Analytics - Government &amp; Public Services - Malaysia</t>
  </si>
  <si>
    <t>['sql', 'oracle', 'aws', 'tensorflow', 'keras', 'pytorch', 'sap', 'tableau', 'datarobot']</t>
  </si>
  <si>
    <t>{'analyst_tools': ['sap', 'tableau', 'datarobot'], 'cloud': ['oracle', 'aws'], 'libraries': ['tensorflow', 'keras', 'pytorch'], 'programming': ['sql']}</t>
  </si>
  <si>
    <t>Data integration engineer</t>
  </si>
  <si>
    <t>['python', 'flow', 'git', 'jira']</t>
  </si>
  <si>
    <t>{'async': ['jira'], 'other': ['flow', 'git'], 'programming': ['python']}</t>
  </si>
  <si>
    <t>Senior Machine Learning Engineer / Data Scientist</t>
  </si>
  <si>
    <t>['bigquery', 'databricks', 'gcp', 'git']</t>
  </si>
  <si>
    <t>{'cloud': ['bigquery', 'databricks', 'gcp'], 'other': ['git']}</t>
  </si>
  <si>
    <t>Data Engineer ETL &amp; Data Lakes</t>
  </si>
  <si>
    <t>Analytics Lead, Content Discovery Domain</t>
  </si>
  <si>
    <t>Data Science Manager - Strategic Operations</t>
  </si>
  <si>
    <t>['sql', 'python', 'sql server', 'azure', 'react', 'tableau']</t>
  </si>
  <si>
    <t>{'analyst_tools': ['tableau'], 'cloud': ['azure'], 'databases': ['sql server'], 'libraries': ['react'], 'programming': ['sql', 'python']}</t>
  </si>
  <si>
    <t>Imatia Innovation, S.L.</t>
  </si>
  <si>
    <t>['java', 'sql', 'azure', 'databricks', 'snowflake', 'spark', 'git']</t>
  </si>
  <si>
    <t>{'cloud': ['azure', 'databricks', 'snowflake'], 'libraries': ['spark'], 'other': ['git'], 'programming': ['java', 'sql']}</t>
  </si>
  <si>
    <t>Senior Data Analyst / Modeler</t>
  </si>
  <si>
    <t>RENOMIA</t>
  </si>
  <si>
    <t>Analyst - Work, Rewards &amp; Career</t>
  </si>
  <si>
    <t>Data Engineer (Pentaho)</t>
  </si>
  <si>
    <t>['python', 'scala', 'aws', 'azure', 'spark', 'kafka', 'phoenix']</t>
  </si>
  <si>
    <t>{'cloud': ['aws', 'azure'], 'libraries': ['spark', 'kafka'], 'programming': ['python', 'scala'], 'webframeworks': ['phoenix']}</t>
  </si>
  <si>
    <t>Ripik.ai - Data Scientist - Python/Artificial Intelligence</t>
  </si>
  <si>
    <t>MLOps Engineer_Dataiku</t>
  </si>
  <si>
    <t>Bloomberg Data, Syndicated Loans Analyst, Seoul</t>
  </si>
  <si>
    <t>The Refund Consultants LLC</t>
  </si>
  <si>
    <t>Staff Software Engineer Mobile Android Fitbit</t>
  </si>
  <si>
    <t>Rambøll</t>
  </si>
  <si>
    <t>Data Scientist – Process Development (80-100%)</t>
  </si>
  <si>
    <t>['python', 'scala', 'sql', 'snowflake', 'aws', 'pyspark', 'spark', 'ssis', 'alteryx', 'flow']</t>
  </si>
  <si>
    <t>{'analyst_tools': ['ssis', 'alteryx'], 'cloud': ['snowflake', 'aws'], 'libraries': ['pyspark', 'spark'], 'other': ['flow'], 'programming': ['python', 'scala', 'sql']}</t>
  </si>
  <si>
    <t>['python', 'spark', 'pyspark', 'kafka']</t>
  </si>
  <si>
    <t>{'libraries': ['spark', 'pyspark', 'kafka'], 'programming': ['python']}</t>
  </si>
  <si>
    <t>CREF</t>
  </si>
  <si>
    <t>['r', 'sas', 'sas', 'python', 'spark', 'alteryx', 'tableau']</t>
  </si>
  <si>
    <t>{'analyst_tools': ['sas', 'alteryx', 'tableau'], 'libraries': ['spark'], 'programming': ['r', 'sas', 'python']}</t>
  </si>
  <si>
    <t>Project Lead- Data Science</t>
  </si>
  <si>
    <t>BOLD Limited</t>
  </si>
  <si>
    <t>['python', 'azure', 'aws', 'pytorch', 'flow', 'jenkins']</t>
  </si>
  <si>
    <t>{'cloud': ['azure', 'aws'], 'libraries': ['pytorch'], 'other': ['flow', 'jenkins'], 'programming': ['python']}</t>
  </si>
  <si>
    <t>Katch Investment Group</t>
  </si>
  <si>
    <t>Lead Analytics Consultant Remediation Analytics Deposit Products...</t>
  </si>
  <si>
    <t>Data Scientist--Markets &amp; Services</t>
  </si>
  <si>
    <t>Lead Reporting Developer</t>
  </si>
  <si>
    <t>['scala', 'java', 'oracle', 'spark', 'hadoop', 'qlik']</t>
  </si>
  <si>
    <t>{'analyst_tools': ['qlik'], 'cloud': ['oracle'], 'libraries': ['spark', 'hadoop'], 'programming': ['scala', 'java']}</t>
  </si>
  <si>
    <t>Head of BI Analyst</t>
  </si>
  <si>
    <t>['sas', 'sas', 'spark', 'excel', 'spss']</t>
  </si>
  <si>
    <t>{'analyst_tools': ['sas', 'excel', 'spss'], 'libraries': ['spark'], 'programming': ['sas']}</t>
  </si>
  <si>
    <t>Sr Analytics Analyst</t>
  </si>
  <si>
    <t>Zeus Industrial Products</t>
  </si>
  <si>
    <t>['sql', 'python', 'r', 'excel', 'powerpoint', 'visio', 'flow']</t>
  </si>
  <si>
    <t>{'analyst_tools': ['excel', 'powerpoint', 'visio'], 'other': ['flow'], 'programming': ['sql', 'python', 'r']}</t>
  </si>
  <si>
    <t>Data Analyst - Tech for Good</t>
  </si>
  <si>
    <t>Sr. NET Engineer</t>
  </si>
  <si>
    <t>['c#', 'sql', 'sql server', 'azure', 'asp.net']</t>
  </si>
  <si>
    <t>{'cloud': ['azure'], 'databases': ['sql server'], 'programming': ['c#', 'sql'], 'webframeworks': ['asp.net']}</t>
  </si>
  <si>
    <t>['sql', 'python', 'databricks', 'azure', 'snowflake', 'aws', 'gcp', 'pyspark', 'spark']</t>
  </si>
  <si>
    <t>{'cloud': ['databricks', 'azure', 'snowflake', 'aws', 'gcp'], 'libraries': ['pyspark', 'spark'], 'programming': ['sql', 'python']}</t>
  </si>
  <si>
    <t>Register for our Data Science Talent Pool</t>
  </si>
  <si>
    <t>['python', 'r', 'bigquery', 'tensorflow', 'keras', 'airflow', 'ggplot2', 'github']</t>
  </si>
  <si>
    <t>{'cloud': ['bigquery'], 'libraries': ['tensorflow', 'keras', 'airflow', 'ggplot2'], 'other': ['github'], 'programming': ['python', 'r']}</t>
  </si>
  <si>
    <t>Data Engineer - Spain (Remote)</t>
  </si>
  <si>
    <t>Puebla de la Sierra, Spain</t>
  </si>
  <si>
    <t>IT Solutions</t>
  </si>
  <si>
    <t>Serem</t>
  </si>
  <si>
    <t>Data Warehouse BI Developer</t>
  </si>
  <si>
    <t>Casinos Austria AG</t>
  </si>
  <si>
    <t>['sql', 'snowflake', 'oracle', 'sap', 'power bi', 'microstrategy']</t>
  </si>
  <si>
    <t>{'analyst_tools': ['sap', 'power bi', 'microstrategy'], 'cloud': ['snowflake', 'oracle'], 'programming': ['sql']}</t>
  </si>
  <si>
    <t>['bash', 'python', 'postgresql', 'mysql', 'openstack', 'linux', 'ansible', 'terraform', 'docker', 'kubernetes', 'gitlab']</t>
  </si>
  <si>
    <t>{'cloud': ['openstack'], 'databases': ['postgresql', 'mysql'], 'os': ['linux'], 'other': ['ansible', 'terraform', 'docker', 'kubernetes', 'gitlab'], 'programming': ['bash', 'python']}</t>
  </si>
  <si>
    <t>['sql', 'python', 'bigquery', 'azure', 'aws', 'airflow']</t>
  </si>
  <si>
    <t>{'cloud': ['bigquery', 'azure', 'aws'], 'libraries': ['airflow'], 'programming': ['sql', 'python']}</t>
  </si>
  <si>
    <t>JD Sports Fashion Intern – Data Scientist In Manchester</t>
  </si>
  <si>
    <t>JD Sports Fashion plc</t>
  </si>
  <si>
    <t>['sql', 'python', 'r', 'java', 'c++', 'nosql', 'mongodb', 'mongodb', 'cassandra', 'power bi', 'tableau', 'looker']</t>
  </si>
  <si>
    <t>{'analyst_tools': ['power bi', 'tableau', 'looker'], 'databases': ['mongodb', 'cassandra'], 'programming': ['sql', 'python', 'r', 'java', 'c++', 'nosql', 'mongodb']}</t>
  </si>
  <si>
    <t>Summer Intern</t>
  </si>
  <si>
    <t>Seattle Genetics</t>
  </si>
  <si>
    <t>Lead Big Data Engineer -- NJ (Onsite)</t>
  </si>
  <si>
    <t>['python', 'neo4j', 'hadoop']</t>
  </si>
  <si>
    <t>{'databases': ['neo4j'], 'libraries': ['hadoop'], 'programming': ['python']}</t>
  </si>
  <si>
    <t>Havas Data Business Intelligence</t>
  </si>
  <si>
    <t>Lead Data Scientist (Decisioning &amp; Recommendation)</t>
  </si>
  <si>
    <t>Software Engineer (m/w/d) Data Analytics Solutions (Data Engineer)</t>
  </si>
  <si>
    <t>TraceTronic GmbH</t>
  </si>
  <si>
    <t>['python', 'scala', 'azure', 'spark', 'git']</t>
  </si>
  <si>
    <t>{'cloud': ['azure'], 'libraries': ['spark'], 'other': ['git'], 'programming': ['python', 'scala']}</t>
  </si>
  <si>
    <t>Sandviken, Sweden</t>
  </si>
  <si>
    <t>D-Rail</t>
  </si>
  <si>
    <t>['matlab', 'python', 'numpy']</t>
  </si>
  <si>
    <t>{'libraries': ['numpy'], 'programming': ['matlab', 'python']}</t>
  </si>
  <si>
    <t>marketing analyst</t>
  </si>
  <si>
    <t>['sql', 'sas', 'sas', 'express', 'outlook', 'excel']</t>
  </si>
  <si>
    <t>{'analyst_tools': ['sas', 'outlook', 'excel'], 'programming': ['sql', 'sas'], 'webframeworks': ['express']}</t>
  </si>
  <si>
    <t>['sql', 'go', 'azure', 'ssis', 'ssrs']</t>
  </si>
  <si>
    <t>{'analyst_tools': ['ssis', 'ssrs'], 'cloud': ['azure'], 'programming': ['sql', 'go']}</t>
  </si>
  <si>
    <t>PV&amp;V Data Engineer</t>
  </si>
  <si>
    <t>['python', 'matlab', 'ruby', 'ruby', 'go', 'aws', 'databricks', 'spark']</t>
  </si>
  <si>
    <t>{'cloud': ['aws', 'databricks'], 'libraries': ['spark'], 'programming': ['python', 'matlab', 'ruby', 'go'], 'webframeworks': ['ruby']}</t>
  </si>
  <si>
    <t>Global Health Finance Data Analyst</t>
  </si>
  <si>
    <t>VJ Technology Srl</t>
  </si>
  <si>
    <t>Data Engineer (W2/Hybrid)</t>
  </si>
  <si>
    <t>['python', 'scala', 'dynamodb', 'oracle', 'aws', 'aurora', 'snowflake']</t>
  </si>
  <si>
    <t>{'cloud': ['oracle', 'aws', 'aurora', 'snowflake'], 'databases': ['dynamodb'], 'programming': ['python', 'scala']}</t>
  </si>
  <si>
    <t>Azure Data Lake Expert</t>
  </si>
  <si>
    <t>Web Marketing Analyst</t>
  </si>
  <si>
    <t>VTECH CORPORATE SERVICES LTD</t>
  </si>
  <si>
    <t>Quay, NM</t>
  </si>
  <si>
    <t>The Council for Professional Recognition</t>
  </si>
  <si>
    <t>Data Scientist (Pricing Actuary)</t>
  </si>
  <si>
    <t>['python', 'sas', 'sas', 'r', 'aws', 'excel', 'powerpoint', 'word']</t>
  </si>
  <si>
    <t>{'analyst_tools': ['sas', 'excel', 'powerpoint', 'word'], 'cloud': ['aws'], 'programming': ['python', 'sas', 'r']}</t>
  </si>
  <si>
    <t>['azure', 'aws', 'gcp', 'excel']</t>
  </si>
  <si>
    <t>{'analyst_tools': ['excel'], 'cloud': ['azure', 'aws', 'gcp']}</t>
  </si>
  <si>
    <t>THATZ INTERNATIONAL PTE LTD</t>
  </si>
  <si>
    <t>Interesting Job Opportunity: Team Lead - Data Science</t>
  </si>
  <si>
    <t>Student Analyst, Production</t>
  </si>
  <si>
    <t>Foss Analytical A/S</t>
  </si>
  <si>
    <t>['vba', 'excel', 'power bi', 'visio']</t>
  </si>
  <si>
    <t>{'analyst_tools': ['excel', 'power bi', 'visio'], 'programming': ['vba']}</t>
  </si>
  <si>
    <t>Big Data Architect - Leading Tech firm</t>
  </si>
  <si>
    <t>['python', 'aws', 'pytorch', 'tensorflow', 'scikit-learn', 'git', 'jira', 'confluence']</t>
  </si>
  <si>
    <t>{'async': ['jira', 'confluence'], 'cloud': ['aws'], 'libraries': ['pytorch', 'tensorflow', 'scikit-learn'], 'other': ['git'], 'programming': ['python']}</t>
  </si>
  <si>
    <t>Senior Data Engineer - AdTech</t>
  </si>
  <si>
    <t>['java', 'sql', 'python', 'scala', 'gcp', 'aws', 'hadoop']</t>
  </si>
  <si>
    <t>{'cloud': ['gcp', 'aws'], 'libraries': ['hadoop'], 'programming': ['java', 'sql', 'python', 'scala']}</t>
  </si>
  <si>
    <t>['python', 'sql', 'db2', 'snowflake', 'unix', 'tableau']</t>
  </si>
  <si>
    <t>{'analyst_tools': ['tableau'], 'cloud': ['snowflake'], 'databases': ['db2'], 'os': ['unix'], 'programming': ['python', 'sql']}</t>
  </si>
  <si>
    <t>['sql', 'python', 't-sql', 'powershell', 'sql server', 'aws', 'airflow', 'ssis', 'ssrs', 'tableau', 'power bi', 'git', 'atlassian', 'jira', 'confluence']</t>
  </si>
  <si>
    <t>{'analyst_tools': ['ssis', 'ssrs', 'tableau', 'power bi'], 'async': ['jira', 'confluence'], 'cloud': ['aws'], 'databases': ['sql server'], 'libraries': ['airflow'], 'other': ['git', 'atlassian'], 'programming': ['sql', 'python', 't-sql', 'powershell']}</t>
  </si>
  <si>
    <t>Deta Saiensu</t>
  </si>
  <si>
    <t>['python', 'scala', 'spark', 'git']</t>
  </si>
  <si>
    <t>{'libraries': ['spark'], 'other': ['git'], 'programming': ['python', 'scala']}</t>
  </si>
  <si>
    <t>Valcon AS</t>
  </si>
  <si>
    <t>['java', 'sql', 'dynamodb']</t>
  </si>
  <si>
    <t>{'databases': ['dynamodb'], 'programming': ['java', 'sql']}</t>
  </si>
  <si>
    <t>Sr. Data Engineer, Data</t>
  </si>
  <si>
    <t>['python', 'sql', 'aws', 'azure', 'gcp', 'pyspark', 'terraform', 'jenkins', 'docker', 'kubernetes']</t>
  </si>
  <si>
    <t>{'cloud': ['aws', 'azure', 'gcp'], 'libraries': ['pyspark'], 'other': ['terraform', 'jenkins', 'docker', 'kubernetes'], 'programming': ['python', 'sql']}</t>
  </si>
  <si>
    <t>IXIS</t>
  </si>
  <si>
    <t>['r', 'sql', 'python', 'sas', 'sas', 'aws', 'tidyverse', 'dplyr', 'gitlab']</t>
  </si>
  <si>
    <t>{'analyst_tools': ['sas'], 'cloud': ['aws'], 'libraries': ['tidyverse', 'dplyr'], 'other': ['gitlab'], 'programming': ['r', 'sql', 'python', 'sas']}</t>
  </si>
  <si>
    <t>Hoplasoftware</t>
  </si>
  <si>
    <t>['kubernetes', 'jenkins', 'gitlab']</t>
  </si>
  <si>
    <t>{'other': ['kubernetes', 'jenkins', 'gitlab']}</t>
  </si>
  <si>
    <t>['python', 'r', 'hadoop', 'spark', 'tensorflow', 'pytorch', 'scikit-learn', 'matplotlib', 'plotly']</t>
  </si>
  <si>
    <t>{'libraries': ['hadoop', 'spark', 'tensorflow', 'pytorch', 'scikit-learn', 'matplotlib', 'plotly'], 'programming': ['python', 'r']}</t>
  </si>
  <si>
    <t>Children's of Alabama</t>
  </si>
  <si>
    <t>Comm-Unity EDV GmbH</t>
  </si>
  <si>
    <t>RLA Engineering LLC</t>
  </si>
  <si>
    <t>['python', 'sql', 'azure', 'word', 'outlook', 'excel', 'powerpoint', 'visio', 'sharepoint']</t>
  </si>
  <si>
    <t>{'analyst_tools': ['word', 'outlook', 'excel', 'powerpoint', 'visio', 'sharepoint'], 'cloud': ['azure'], 'programming': ['python', 'sql']}</t>
  </si>
  <si>
    <t>HIBRIDO_Data Engineer Senior</t>
  </si>
  <si>
    <t>CAPITOLE CONSULTING</t>
  </si>
  <si>
    <t>Argumentum</t>
  </si>
  <si>
    <t>['python', 'pytorch', 'tensorflow', 'opencv', 'linux', 'git', 'docker', 'github']</t>
  </si>
  <si>
    <t>{'libraries': ['pytorch', 'tensorflow', 'opencv'], 'os': ['linux'], 'other': ['git', 'docker', 'github'], 'programming': ['python']}</t>
  </si>
  <si>
    <t>(DBI Dept.) Data Science Analyst II (Non-Civil Service)</t>
  </si>
  <si>
    <t>Data/Log Analyst (Geoscience)</t>
  </si>
  <si>
    <t>Nathan James Recruitment</t>
  </si>
  <si>
    <t>$65/hr. | 100% Remote | Sr. Data Engineer</t>
  </si>
  <si>
    <t>['sql', 't-sql', 'sql server', 'postgresql', 'oracle', 'aws', 'azure', 'gcp', 'ssis']</t>
  </si>
  <si>
    <t>{'analyst_tools': ['ssis'], 'cloud': ['oracle', 'aws', 'azure', 'gcp'], 'databases': ['sql server', 'postgresql'], 'programming': ['sql', 't-sql']}</t>
  </si>
  <si>
    <t>NCR Voyix</t>
  </si>
  <si>
    <t>['sql', 'python', 'r', 'vba', 'mysql', 'oracle', 'tableau', 'excel']</t>
  </si>
  <si>
    <t>{'analyst_tools': ['tableau', 'excel'], 'cloud': ['oracle'], 'databases': ['mysql'], 'programming': ['sql', 'python', 'r', 'vba']}</t>
  </si>
  <si>
    <t>Data Scientist - lexoffice (w/d/m) - Remote</t>
  </si>
  <si>
    <t>['sql', 'aws', 'gcp', 'pandas', 'scikit-learn', 'airflow']</t>
  </si>
  <si>
    <t>{'cloud': ['aws', 'gcp'], 'libraries': ['pandas', 'scikit-learn', 'airflow'], 'programming': ['sql']}</t>
  </si>
  <si>
    <t>['sql', 'sql server', 'postgresql', 'oracle']</t>
  </si>
  <si>
    <t>{'cloud': ['oracle'], 'databases': ['sql server', 'postgresql'], 'programming': ['sql']}</t>
  </si>
  <si>
    <t>['python', 'sql', 'aws', 'gcp', 'azure', 'numpy', 'pandas', 'pytorch', 'spark', 'plotly', 'matplotlib', 'airflow']</t>
  </si>
  <si>
    <t>{'cloud': ['aws', 'gcp', 'azure'], 'libraries': ['numpy', 'pandas', 'pytorch', 'spark', 'plotly', 'matplotlib', 'airflow'], 'programming': ['python', 'sql']}</t>
  </si>
  <si>
    <t>Derry, Londonderry, UK</t>
  </si>
  <si>
    <t>Data Intellect</t>
  </si>
  <si>
    <t>['r', 'sql', 'python', 'power bi', 'excel', 'alteryx', 'tableau']</t>
  </si>
  <si>
    <t>{'analyst_tools': ['power bi', 'excel', 'alteryx', 'tableau'], 'programming': ['r', 'sql', 'python']}</t>
  </si>
  <si>
    <t>EnableSA Recruitment</t>
  </si>
  <si>
    <t>Ubuzwe Talent Solutions</t>
  </si>
  <si>
    <t>Traitology</t>
  </si>
  <si>
    <t>['python', 'r', 'assembly', 'aws', 'azure']</t>
  </si>
  <si>
    <t>{'cloud': ['aws', 'azure'], 'programming': ['python', 'r', 'assembly']}</t>
  </si>
  <si>
    <t>['python', 'java', 'c#', 'javascript', 'sql', 'flow']</t>
  </si>
  <si>
    <t>{'other': ['flow'], 'programming': ['python', 'java', 'c#', 'javascript', 'sql']}</t>
  </si>
  <si>
    <t>Senior Data Engineer- Insurance</t>
  </si>
  <si>
    <t>['sql', 'sas', 'sas', 'sql server', 'oracle', 'jira']</t>
  </si>
  <si>
    <t>{'analyst_tools': ['sas'], 'async': ['jira'], 'cloud': ['oracle'], 'databases': ['sql server'], 'programming': ['sql', 'sas']}</t>
  </si>
  <si>
    <t>Zühlke Group</t>
  </si>
  <si>
    <t>['python', 'nosql', 'javascript', 'aws', 'azure', 'gcp', 'spark', 'airflow', 'kubernetes']</t>
  </si>
  <si>
    <t>{'cloud': ['aws', 'azure', 'gcp'], 'libraries': ['spark', 'airflow'], 'other': ['kubernetes'], 'programming': ['python', 'nosql', 'javascript']}</t>
  </si>
  <si>
    <t>['python', 'julia', 'sql', 'pandas', 'spark', 'git']</t>
  </si>
  <si>
    <t>{'libraries': ['pandas', 'spark'], 'other': ['git'], 'programming': ['python', 'julia', 'sql']}</t>
  </si>
  <si>
    <t>Titisee-Neustadt, Germany</t>
  </si>
  <si>
    <t>Testo SE &amp; Co. KGaA</t>
  </si>
  <si>
    <t>['java', 'scala', 'python', 'hadoop', 'spark', 'kafka', 'tableau', 'qlik', 'gitlab', 'terraform']</t>
  </si>
  <si>
    <t>{'analyst_tools': ['tableau', 'qlik'], 'libraries': ['hadoop', 'spark', 'kafka'], 'other': ['gitlab', 'terraform'], 'programming': ['java', 'scala', 'python']}</t>
  </si>
  <si>
    <t>Senior Python Developer - REMOTE</t>
  </si>
  <si>
    <t>Bearsoft Inc.</t>
  </si>
  <si>
    <t>Senior Backend Engineer - Analytics Group</t>
  </si>
  <si>
    <t>ACTION ICT SRL</t>
  </si>
  <si>
    <t>Kratos Defense &amp; Rocket Support Services, Inc</t>
  </si>
  <si>
    <t>Telemetry Software Data Engineer</t>
  </si>
  <si>
    <t>Data Engineer - SD, ND, MN, IA, NE</t>
  </si>
  <si>
    <t>Sanford Health</t>
  </si>
  <si>
    <t>['python', 'scala', 'sql', 'redshift', 'snowflake']</t>
  </si>
  <si>
    <t>{'cloud': ['redshift', 'snowflake'], 'programming': ['python', 'scala', 'sql']}</t>
  </si>
  <si>
    <t>Azure Data Engineer - Data Factory, DataBricks, Power BI</t>
  </si>
  <si>
    <t>Solutions Engineer - Ireland</t>
  </si>
  <si>
    <t>Autopay S. A.</t>
  </si>
  <si>
    <t>Consultant Business Analyst - Data Analyst Risque de Crédit H/F</t>
  </si>
  <si>
    <t>F.B.H.Associes</t>
  </si>
  <si>
    <t>Media Search Analyst - Work From Home</t>
  </si>
  <si>
    <t>['python', 'r', 'sas', 'sas', 'express']</t>
  </si>
  <si>
    <t>{'analyst_tools': ['sas'], 'programming': ['python', 'r', 'sas'], 'webframeworks': ['express']}</t>
  </si>
  <si>
    <t>ICT Data Engineer</t>
  </si>
  <si>
    <t>Brugine, Province of Padua, Italy</t>
  </si>
  <si>
    <t>Carel Industries s.p.a.</t>
  </si>
  <si>
    <t>['sql', 'nosql', 'python', 'java']</t>
  </si>
  <si>
    <t>{'programming': ['sql', 'nosql', 'python', 'java']}</t>
  </si>
  <si>
    <t>['r', 'python', 'scala', 'sql', 'hadoop', 'flow']</t>
  </si>
  <si>
    <t>{'libraries': ['hadoop'], 'other': ['flow'], 'programming': ['r', 'python', 'scala', 'sql']}</t>
  </si>
  <si>
    <t>Senior Manager Enterprise Data Engineering</t>
  </si>
  <si>
    <t>['sql', 'python', 'nosql', 'azure', 'gcp', 'databricks', 'snowflake']</t>
  </si>
  <si>
    <t>{'cloud': ['azure', 'gcp', 'databricks', 'snowflake'], 'programming': ['sql', 'python', 'nosql']}</t>
  </si>
  <si>
    <t>FERCHAU Austria GmbH</t>
  </si>
  <si>
    <t>['t-sql', 'python', 'r', 'spark', 'ssis', 'dax']</t>
  </si>
  <si>
    <t>{'analyst_tools': ['ssis', 'dax'], 'libraries': ['spark'], 'programming': ['t-sql', 'python', 'r']}</t>
  </si>
  <si>
    <t>['python', 'pandas', 'numpy', 'matplotlib', 'seaborn', 'scikit-learn', 'tensorflow', 'pytorch']</t>
  </si>
  <si>
    <t>{'libraries': ['pandas', 'numpy', 'matplotlib', 'seaborn', 'scikit-learn', 'tensorflow', 'pytorch'], 'programming': ['python']}</t>
  </si>
  <si>
    <t>['sql', 'go', 'sql server', 'db2', 'azure', 'oracle', 'excel', 'sharepoint', 'sap', 'power bi', 'word']</t>
  </si>
  <si>
    <t>{'analyst_tools': ['excel', 'sharepoint', 'sap', 'power bi', 'word'], 'cloud': ['azure', 'oracle'], 'databases': ['sql server', 'db2'], 'programming': ['sql', 'go']}</t>
  </si>
  <si>
    <t>Sr. Data Integrity Analyst (Remote USA) - Now Hiring</t>
  </si>
  <si>
    <t>['sql', 'snowflake', 'azure', 'excel', 'power bi', 'outlook', 'powerpoint', 'visio', 'sharepoint', 'flow']</t>
  </si>
  <si>
    <t>{'analyst_tools': ['excel', 'power bi', 'outlook', 'powerpoint', 'visio', 'sharepoint'], 'cloud': ['snowflake', 'azure'], 'other': ['flow'], 'programming': ['sql']}</t>
  </si>
  <si>
    <t>Ingeniero de Datos Cloud</t>
  </si>
  <si>
    <t>SOLUTIX S.A. [Soluciones de Recursos de TI]</t>
  </si>
  <si>
    <t>['sql', 'python', 'scala', 't-sql', 'powershell', 'sql server', 'azure', 'databricks', 'spark', 'power bi', 'git']</t>
  </si>
  <si>
    <t>{'analyst_tools': ['power bi'], 'cloud': ['azure', 'databricks'], 'databases': ['sql server'], 'libraries': ['spark'], 'other': ['git'], 'programming': ['sql', 'python', 'scala', 't-sql', 'powershell']}</t>
  </si>
  <si>
    <t>PhD - DATA SCIENCE/DATA ENGINEER</t>
  </si>
  <si>
    <t>wejo</t>
  </si>
  <si>
    <t>['scala', 'java', 'nosql', 'aws', 'azure', 'kafka', 'spark', 'docker', 'kubernetes']</t>
  </si>
  <si>
    <t>{'cloud': ['aws', 'azure'], 'libraries': ['kafka', 'spark'], 'other': ['docker', 'kubernetes'], 'programming': ['scala', 'java', 'nosql']}</t>
  </si>
  <si>
    <t>['python', 'redshift', 'snowflake', 'spark', 'hadoop', 'power bi', 'kubernetes']</t>
  </si>
  <si>
    <t>{'analyst_tools': ['power bi'], 'cloud': ['redshift', 'snowflake'], 'libraries': ['spark', 'hadoop'], 'other': ['kubernetes'], 'programming': ['python']}</t>
  </si>
  <si>
    <t>['python', 'sql', 'scala', 'html', 'css', 'javascript', 'sql server', 'postgresql', 'mysql', 'pyspark', 'hadoop', 'spark', 'power bi', 'excel']</t>
  </si>
  <si>
    <t>{'analyst_tools': ['power bi', 'excel'], 'databases': ['sql server', 'postgresql', 'mysql'], 'libraries': ['pyspark', 'hadoop', 'spark'], 'programming': ['python', 'sql', 'scala', 'html', 'css', 'javascript']}</t>
  </si>
  <si>
    <t>Reports and Dashboard Creator Analyst</t>
  </si>
  <si>
    <t>BitPeak</t>
  </si>
  <si>
    <t>['sql', 'oracle', 'aws', 'databricks', 'linux', 'jira', 'confluence']</t>
  </si>
  <si>
    <t>{'async': ['jira', 'confluence'], 'cloud': ['oracle', 'aws', 'databricks'], 'os': ['linux'], 'programming': ['sql']}</t>
  </si>
  <si>
    <t>Software Engineer (Fullstack(.NET, JAVA)/ Cloud(AWS/GCP/Azure...</t>
  </si>
  <si>
    <t>SkillTune Technologies Inc.</t>
  </si>
  <si>
    <t>Data Engineer – Big Data/GCP</t>
  </si>
  <si>
    <t>Deutsche</t>
  </si>
  <si>
    <t>Lead Systems Data Analyst</t>
  </si>
  <si>
    <t>Sr. Data Scientist (Contractor)</t>
  </si>
  <si>
    <t>Sales Learning Data Analyst Young Professional</t>
  </si>
  <si>
    <t>Senior Analyst / MLE (ML Ops)</t>
  </si>
  <si>
    <t>['python', 'linux', 'unix']</t>
  </si>
  <si>
    <t>{'os': ['linux', 'unix'], 'programming': ['python']}</t>
  </si>
  <si>
    <t>Tech MahindraTech Mahindra</t>
  </si>
  <si>
    <t>Business Analyst Senior Contract Data Operations</t>
  </si>
  <si>
    <t>6 Months Data Analyst, Investment Management</t>
  </si>
  <si>
    <t>Mindtree Ltd.</t>
  </si>
  <si>
    <t>['word', 'powerpoint', 'excel', 'outlook', 'visio', 'atlassian', 'planner']</t>
  </si>
  <si>
    <t>{'analyst_tools': ['word', 'powerpoint', 'excel', 'outlook', 'visio'], 'async': ['planner'], 'other': ['atlassian']}</t>
  </si>
  <si>
    <t>Senior Open-Source Data Scientist Consultant with Security Clearance</t>
  </si>
  <si>
    <t>AdventHealth Central Florida</t>
  </si>
  <si>
    <t>Machine Learning Engineer - CERT Data Science Team</t>
  </si>
  <si>
    <t>Okomera</t>
  </si>
  <si>
    <t>['python', 'mongodb', 'mongodb', 'typescript', 'postgresql', 'airflow', 'node', 'docker', 'kubernetes', 'github', 'git']</t>
  </si>
  <si>
    <t>{'databases': ['mongodb', 'postgresql'], 'libraries': ['airflow'], 'other': ['docker', 'kubernetes', 'github', 'git'], 'programming': ['python', 'mongodb', 'typescript'], 'webframeworks': ['node']}</t>
  </si>
  <si>
    <t>['python', 'java', 'sql', 'sql server', 'oracle', 'hadoop', 'spark', 'kafka', 'angular', 'unix', 'tableau']</t>
  </si>
  <si>
    <t>{'analyst_tools': ['tableau'], 'cloud': ['oracle'], 'databases': ['sql server'], 'libraries': ['hadoop', 'spark', 'kafka'], 'os': ['unix'], 'programming': ['python', 'java', 'sql'], 'webframeworks': ['angular']}</t>
  </si>
  <si>
    <t>['sql', 'python', 'r', 'bigquery', 'aws', 'azure', 'gcp', 'tableau', 'power bi']</t>
  </si>
  <si>
    <t>{'analyst_tools': ['tableau', 'power bi'], 'cloud': ['bigquery', 'aws', 'azure', 'gcp'], 'programming': ['sql', 'python', 'r']}</t>
  </si>
  <si>
    <t>Data engineer( Банк ВТБ</t>
  </si>
  <si>
    <t>Банк ВТБ (ПАО)</t>
  </si>
  <si>
    <t>Data Analyst 1 - ON SITE - NASHUA NH</t>
  </si>
  <si>
    <t>Nashua, NH</t>
  </si>
  <si>
    <t>Active/Balanced Healthcare Receivables LLC</t>
  </si>
  <si>
    <t>Cloud Security Analyst</t>
  </si>
  <si>
    <t>['aws', 'azure', 'redshift', 'github', 'terraform']</t>
  </si>
  <si>
    <t>{'cloud': ['aws', 'azure', 'redshift'], 'other': ['github', 'terraform']}</t>
  </si>
  <si>
    <t>Retention Data Analyst</t>
  </si>
  <si>
    <t>Skan</t>
  </si>
  <si>
    <t>['scala', 'azure', 'spark', 'pyspark', 'kafka', 'git']</t>
  </si>
  <si>
    <t>{'cloud': ['azure'], 'libraries': ['spark', 'pyspark', 'kafka'], 'other': ['git'], 'programming': ['scala']}</t>
  </si>
  <si>
    <t>Baires HR</t>
  </si>
  <si>
    <t>['sql', 'python', 'java', 'mariadb', 'mysql', 'aws', 'databricks', 'bigquery', 'spark', 'hadoop', 'pyspark']</t>
  </si>
  <si>
    <t>{'cloud': ['aws', 'databricks', 'bigquery'], 'databases': ['mariadb', 'mysql'], 'libraries': ['spark', 'hadoop', 'pyspark'], 'programming': ['sql', 'python', 'java']}</t>
  </si>
  <si>
    <t>Kingston Barnes Ltd</t>
  </si>
  <si>
    <t>Data Science Manager (NLP) / Healthcare &amp; Life Sciences</t>
  </si>
  <si>
    <t>data scientist - artificial intelligence</t>
  </si>
  <si>
    <t>Data Analyst e Suporte ao utilizador</t>
  </si>
  <si>
    <t>Data Analyst for Team Submarine</t>
  </si>
  <si>
    <t>['python', 'java', 'excel', 'powerpoint']</t>
  </si>
  <si>
    <t>{'analyst_tools': ['excel', 'powerpoint'], 'programming': ['python', 'java']}</t>
  </si>
  <si>
    <t>Senior Business Analyst-SAP Procure Pay Data Analyst</t>
  </si>
  <si>
    <t>Senior Software Engineer (Database Engine)</t>
  </si>
  <si>
    <t>Querify Labs</t>
  </si>
  <si>
    <t>['java', 'c++', 'spark']</t>
  </si>
  <si>
    <t>{'libraries': ['spark'], 'programming': ['java', 'c++']}</t>
  </si>
  <si>
    <t>['sql', 'python', 'shell', 'nosql', 'linux', 'docker']</t>
  </si>
  <si>
    <t>{'os': ['linux'], 'other': ['docker'], 'programming': ['sql', 'python', 'shell', 'nosql']}</t>
  </si>
  <si>
    <t>DevOps инженер (middle+)</t>
  </si>
  <si>
    <t>Music Data Analyst (H/F)</t>
  </si>
  <si>
    <t>['sql', 'python', 'gcp', 'snowflake', 'azure', 'tableau']</t>
  </si>
  <si>
    <t>{'analyst_tools': ['tableau'], 'cloud': ['gcp', 'snowflake', 'azure'], 'programming': ['sql', 'python']}</t>
  </si>
  <si>
    <t>Internship Data Analysis - Anomaly Detection and Visualization</t>
  </si>
  <si>
    <t>['python', 'matlab', 'spark']</t>
  </si>
  <si>
    <t>{'libraries': ['spark'], 'programming': ['python', 'matlab']}</t>
  </si>
  <si>
    <t>Interesting Job Opportunity: Valiance Solutions - Junior Software...</t>
  </si>
  <si>
    <t>Data Engineer (m/v) 503</t>
  </si>
  <si>
    <t>Lijnden, Netherlands</t>
  </si>
  <si>
    <t>Work in Rail</t>
  </si>
  <si>
    <t>Assistant Data Engineer</t>
  </si>
  <si>
    <t>TradeMonday</t>
  </si>
  <si>
    <t>Cloud DevOps Engineer and Python Automation</t>
  </si>
  <si>
    <t>['python', 'aws', 'azure', 'github', 'jenkins', 'ansible', 'terraform']</t>
  </si>
  <si>
    <t>{'cloud': ['aws', 'azure'], 'other': ['github', 'jenkins', 'ansible', 'terraform'], 'programming': ['python']}</t>
  </si>
  <si>
    <t>['sql', 'snowflake', 'bigquery', 'aws', 'redshift', 'azure', 'word']</t>
  </si>
  <si>
    <t>{'analyst_tools': ['word'], 'cloud': ['snowflake', 'bigquery', 'aws', 'redshift', 'azure'], 'programming': ['sql']}</t>
  </si>
  <si>
    <t>JUNIOR DATA ANALYSIS ENGINEER</t>
  </si>
  <si>
    <t>['gdpr', 'word', 'excel']</t>
  </si>
  <si>
    <t>{'analyst_tools': ['word', 'excel'], 'libraries': ['gdpr']}</t>
  </si>
  <si>
    <t>Data engineer srapy H/F</t>
  </si>
  <si>
    <t>['python', 'elasticsearch', 'bigquery', 'looker']</t>
  </si>
  <si>
    <t>{'analyst_tools': ['looker'], 'cloud': ['bigquery'], 'databases': ['elasticsearch'], 'programming': ['python']}</t>
  </si>
  <si>
    <t>['azure', 'sheets', 'flow']</t>
  </si>
  <si>
    <t>{'analyst_tools': ['sheets'], 'cloud': ['azure'], 'other': ['flow']}</t>
  </si>
  <si>
    <t>Pharmig at</t>
  </si>
  <si>
    <t>Software Engineer 3 - Data Engineering</t>
  </si>
  <si>
    <t>['sql', 'python', 'dynamodb', 'snowflake', 'aws', 'spark', 'kafka', 'airflow', 'github', 'gitlab', 'unify']</t>
  </si>
  <si>
    <t>{'cloud': ['snowflake', 'aws'], 'databases': ['dynamodb'], 'libraries': ['spark', 'kafka', 'airflow'], 'other': ['github', 'gitlab'], 'programming': ['sql', 'python'], 'sync': ['unify']}</t>
  </si>
  <si>
    <t>Chef de projet MOA Confirmé Data Science</t>
  </si>
  <si>
    <t>['r', 'python', 'sas', 'sas', 'sql', 'chef']</t>
  </si>
  <si>
    <t>{'analyst_tools': ['sas'], 'other': ['chef'], 'programming': ['r', 'python', 'sas', 'sql']}</t>
  </si>
  <si>
    <t>Burn In Engineering Manager</t>
  </si>
  <si>
    <t>Sales Support &amp; Data Analyst</t>
  </si>
  <si>
    <t>['express', 'sap', 'excel']</t>
  </si>
  <si>
    <t>{'analyst_tools': ['sap', 'excel'], 'webframeworks': ['express']}</t>
  </si>
  <si>
    <t>LabelVie</t>
  </si>
  <si>
    <t>['python', 'sql', 'azure', 'hadoop', 'spark', 'kafka']</t>
  </si>
  <si>
    <t>{'cloud': ['azure'], 'libraries': ['hadoop', 'spark', 'kafka'], 'programming': ['python', 'sql']}</t>
  </si>
  <si>
    <t>Trusted Advisors</t>
  </si>
  <si>
    <t>['python', 'sql', 'sas', 'sas', 'shell', 'sql server', 'scikit-learn', 'cognos', 'gitlab', 'flow']</t>
  </si>
  <si>
    <t>{'analyst_tools': ['sas', 'cognos'], 'databases': ['sql server'], 'libraries': ['scikit-learn'], 'other': ['gitlab', 'flow'], 'programming': ['python', 'sql', 'sas', 'shell']}</t>
  </si>
  <si>
    <t>Analyst Analytics Solutions</t>
  </si>
  <si>
    <t>Analista de Arquitetura de Soluções de Ti Sr</t>
  </si>
  <si>
    <t>['python', 'java', 'sql', 'aws', 'databricks', 'redshift', 'airflow']</t>
  </si>
  <si>
    <t>{'cloud': ['aws', 'databricks', 'redshift'], 'libraries': ['airflow'], 'programming': ['python', 'java', 'sql']}</t>
  </si>
  <si>
    <t>Data Scientist with python</t>
  </si>
  <si>
    <t>Hub-In Rides</t>
  </si>
  <si>
    <t>Data Analyst : New Product Development</t>
  </si>
  <si>
    <t>Senior DevOps Data Engineer, The Emirates Group - Powered By Qureos</t>
  </si>
  <si>
    <t>['python', 'r', 'plotly', 'matplotlib', 'hadoop', 'spark', 'tableau']</t>
  </si>
  <si>
    <t>{'analyst_tools': ['tableau'], 'libraries': ['plotly', 'matplotlib', 'hadoop', 'spark'], 'programming': ['python', 'r']}</t>
  </si>
  <si>
    <t>A-Ese</t>
  </si>
  <si>
    <t>SQL Data Analyst (Reporting Engineer)</t>
  </si>
  <si>
    <t>Data Engineer. Job in Liverpool My Valley Jobs Today</t>
  </si>
  <si>
    <t>Data Scientist Rotterdam</t>
  </si>
  <si>
    <t>DSPL</t>
  </si>
  <si>
    <t>Senior Urban Data Analyst, AECOM - Powered By Qureos</t>
  </si>
  <si>
    <t>['python', 'javascript', 'sql', 'nosql', 'azure', 'aws', 'ssis', 'flow']</t>
  </si>
  <si>
    <t>{'analyst_tools': ['ssis'], 'cloud': ['azure', 'aws'], 'other': ['flow'], 'programming': ['python', 'javascript', 'sql', 'nosql']}</t>
  </si>
  <si>
    <t>AWS QuickSight BI Engineer</t>
  </si>
  <si>
    <t>['python', 'kotlin', 'tensorflow', 'pandas', 'git']</t>
  </si>
  <si>
    <t>{'libraries': ['tensorflow', 'pandas'], 'other': ['git'], 'programming': ['python', 'kotlin']}</t>
  </si>
  <si>
    <t>Kensho</t>
  </si>
  <si>
    <t>Senior Data Analyst - Localization (German)</t>
  </si>
  <si>
    <t>OSINT Lead Data Scientist</t>
  </si>
  <si>
    <t>['python', 'r', 'sas', 'sas', 'sql', 'jira']</t>
  </si>
  <si>
    <t>{'analyst_tools': ['sas'], 'async': ['jira'], 'programming': ['python', 'r', 'sas', 'sql']}</t>
  </si>
  <si>
    <t>IT Quality Senior Analyst</t>
  </si>
  <si>
    <t>['sql', 'mongodb', 'mongodb', 'qlik', 'excel']</t>
  </si>
  <si>
    <t>{'analyst_tools': ['qlik', 'excel'], 'databases': ['mongodb'], 'programming': ['sql', 'mongodb']}</t>
  </si>
  <si>
    <t>['sql', 'python', 'r', 'aws', 'looker', 'tableau', 'git', 'jira']</t>
  </si>
  <si>
    <t>{'analyst_tools': ['looker', 'tableau'], 'async': ['jira'], 'cloud': ['aws'], 'other': ['git'], 'programming': ['sql', 'python', 'r']}</t>
  </si>
  <si>
    <t>South Western Ambulance Service NHS Foundation Trust</t>
  </si>
  <si>
    <t>OnMobile - Senior Software Engineer - Data Science</t>
  </si>
  <si>
    <t>OnMobile Global Limited</t>
  </si>
  <si>
    <t>['python', 'javascript', 'react', 'git']</t>
  </si>
  <si>
    <t>{'libraries': ['react'], 'other': ['git'], 'programming': ['python', 'javascript']}</t>
  </si>
  <si>
    <t>Sr. ML Scientist- AI Platform Team</t>
  </si>
  <si>
    <t>DWH Engineer (opportunity for contractors)</t>
  </si>
  <si>
    <t>['scala', 'python', 'bigquery', 'gcp', 'spark', 'airflow', 'hadoop', 'kafka', 'unix', 'linux', 'windows', 'terraform']</t>
  </si>
  <si>
    <t>{'cloud': ['bigquery', 'gcp'], 'libraries': ['spark', 'airflow', 'hadoop', 'kafka'], 'os': ['unix', 'linux', 'windows'], 'other': ['terraform'], 'programming': ['scala', 'python']}</t>
  </si>
  <si>
    <t>Owner Experience Business Analyst</t>
  </si>
  <si>
    <t>Healthcare Data Analyst - Onsite</t>
  </si>
  <si>
    <t>['word', 'outlook', 'excel', 'jira']</t>
  </si>
  <si>
    <t>{'analyst_tools': ['word', 'outlook', 'excel'], 'async': ['jira']}</t>
  </si>
  <si>
    <t>Source Code and Mathematical Analyst</t>
  </si>
  <si>
    <t>RiskCherry</t>
  </si>
  <si>
    <t>['java', 'javascript', 'php', 'python', 'sheets', 'jira']</t>
  </si>
  <si>
    <t>{'analyst_tools': ['sheets'], 'async': ['jira'], 'programming': ['java', 'javascript', 'php', 'python']}</t>
  </si>
  <si>
    <t>['sql', 'python', 'r', 'aws', 'azure', 'looker', 'tableau']</t>
  </si>
  <si>
    <t>{'analyst_tools': ['looker', 'tableau'], 'cloud': ['aws', 'azure'], 'programming': ['sql', 'python', 'r']}</t>
  </si>
  <si>
    <t>AinekoX CO., LTD. 艾奈科技有限公司</t>
  </si>
  <si>
    <t>Data Engineer - 12 month contract - Hybrid</t>
  </si>
  <si>
    <t>Digiterra (Pty) Ltd.</t>
  </si>
  <si>
    <t>Biobest Group</t>
  </si>
  <si>
    <t>['go', 'sql', 'sql server', 'sap', 'planner']</t>
  </si>
  <si>
    <t>{'analyst_tools': ['sap'], 'async': ['planner'], 'databases': ['sql server'], 'programming': ['go', 'sql']}</t>
  </si>
  <si>
    <t>Big Data Scientist (Research Scientist-III) - Applied Research...</t>
  </si>
  <si>
    <t>King Fahd University of Petroleum And Minerals</t>
  </si>
  <si>
    <t>Hvas</t>
  </si>
  <si>
    <t>['powershell', 'python', 'bash', 'windows', 'linux']</t>
  </si>
  <si>
    <t>{'os': ['windows', 'linux'], 'programming': ['powershell', 'python', 'bash']}</t>
  </si>
  <si>
    <t>Fall Data Analytics and Insights Internship</t>
  </si>
  <si>
    <t>Fortune Brands Outdoors &amp; Security</t>
  </si>
  <si>
    <t>['sql', 'nosql', 'r', 'python', 'sql server', 'snowflake', 'oracle', 'tableau', 'power bi', 'cognos']</t>
  </si>
  <si>
    <t>{'analyst_tools': ['tableau', 'power bi', 'cognos'], 'cloud': ['snowflake', 'oracle'], 'databases': ['sql server'], 'programming': ['sql', 'nosql', 'r', 'python']}</t>
  </si>
  <si>
    <t>Data and Machine Learning Engineer- RWD Applications</t>
  </si>
  <si>
    <t>Absolute Information Technologies Inc.</t>
  </si>
  <si>
    <t>['python', 'sql', 'aws', 'azure', 'snowflake', 'numpy', 'pandas', 'scikit-learn', 'pytorch', 'tensorflow']</t>
  </si>
  <si>
    <t>{'cloud': ['aws', 'azure', 'snowflake'], 'libraries': ['numpy', 'pandas', 'scikit-learn', 'pytorch', 'tensorflow'], 'programming': ['python', 'sql']}</t>
  </si>
  <si>
    <t>Senior Developer and Data Analyst</t>
  </si>
  <si>
    <t>['python', 'sql', 'azure', 'snowflake', 'databricks', 'flutter', 'excel', 'power bi', 'git']</t>
  </si>
  <si>
    <t>{'analyst_tools': ['excel', 'power bi'], 'cloud': ['azure', 'snowflake', 'databricks'], 'libraries': ['flutter'], 'other': ['git'], 'programming': ['python', 'sql']}</t>
  </si>
  <si>
    <t>['python', 'docker', 'flow']</t>
  </si>
  <si>
    <t>{'other': ['docker', 'flow'], 'programming': ['python']}</t>
  </si>
  <si>
    <t>Corporate Quality Data Analyst –Senior Engineer/ Assistant Manager</t>
  </si>
  <si>
    <t>TTM Technologies</t>
  </si>
  <si>
    <t>['c', 'python', 'r', 'sql', 'aws', 'azure', 'scikit-learn', 'keras', 'tensorflow', 'pytorch', 'tableau', 'qlik', 'power bi', 'github', 'docker']</t>
  </si>
  <si>
    <t>{'analyst_tools': ['tableau', 'qlik', 'power bi'], 'cloud': ['aws', 'azure'], 'libraries': ['scikit-learn', 'keras', 'tensorflow', 'pytorch'], 'other': ['github', 'docker'], 'programming': ['c', 'python', 'r', 'sql']}</t>
  </si>
  <si>
    <t>DATA ENGINEER / BIG DATA ENGINEER</t>
  </si>
  <si>
    <t>NCS Pte Ltd</t>
  </si>
  <si>
    <t>Data Analyst (m/w/d) Aktuariat / Pricing</t>
  </si>
  <si>
    <t>Helvetia Versicherungen Deutschland</t>
  </si>
  <si>
    <t>ML Software Engineer</t>
  </si>
  <si>
    <t>Data Analyst Intern Paid</t>
  </si>
  <si>
    <t>Analyst, Securities Data</t>
  </si>
  <si>
    <t>Data Analyst, Business Development</t>
  </si>
  <si>
    <t>['kotlin', 'python', 'sql', 'javascript', 'airflow', 'tableau']</t>
  </si>
  <si>
    <t>{'analyst_tools': ['tableau'], 'libraries': ['airflow'], 'programming': ['kotlin', 'python', 'sql', 'javascript']}</t>
  </si>
  <si>
    <t>Data Management Expert in Purchasing</t>
  </si>
  <si>
    <t>['sql', 'python', 'sas', 'sas', 'snowflake', 'redshift', 'databricks', 'aws', 'qlik', 'tableau', 'looker', 'flow']</t>
  </si>
  <si>
    <t>{'analyst_tools': ['sas', 'qlik', 'tableau', 'looker'], 'cloud': ['snowflake', 'redshift', 'databricks', 'aws'], 'other': ['flow'], 'programming': ['sql', 'python', 'sas']}</t>
  </si>
  <si>
    <t>Senior Data Scientist Operations</t>
  </si>
  <si>
    <t>Mckesson Hboc</t>
  </si>
  <si>
    <t>Data Analyst. Job in Bathgate My Valley Jobs Today</t>
  </si>
  <si>
    <t>Fintec Recruit Ltd</t>
  </si>
  <si>
    <t>Celestar Holdings Corporation</t>
  </si>
  <si>
    <t>Data Engineer x2 positions</t>
  </si>
  <si>
    <t>Junior Analytics Engineer - Product Analytics Engineering</t>
  </si>
  <si>
    <t>BioTalent</t>
  </si>
  <si>
    <t>Data Engineer für Digitalisierung m/w/d</t>
  </si>
  <si>
    <t>Sankt Gallen, Austria</t>
  </si>
  <si>
    <t>Analista de Big data</t>
  </si>
  <si>
    <t>Acurio &amp; Asociados</t>
  </si>
  <si>
    <t>Data Scientist - Industrial Training Analysis Jobs</t>
  </si>
  <si>
    <t>['visual basic', 'vba', 'excel', 'word']</t>
  </si>
  <si>
    <t>{'analyst_tools': ['excel', 'word'], 'programming': ['visual basic', 'vba']}</t>
  </si>
  <si>
    <t>['sql', 'python', 'scala', 'java', 'nosql', 'neo4j', 'aws', 'azure', 'redshift', 'snowflake', 'kafka', 'ssis', 'ssrs', 'power bi']</t>
  </si>
  <si>
    <t>{'analyst_tools': ['ssis', 'ssrs', 'power bi'], 'cloud': ['aws', 'azure', 'redshift', 'snowflake'], 'databases': ['neo4j'], 'libraries': ['kafka'], 'programming': ['sql', 'python', 'scala', 'java', 'nosql']}</t>
  </si>
  <si>
    <t>NTS-Group</t>
  </si>
  <si>
    <t>ThinkApace</t>
  </si>
  <si>
    <t>NEC Asia Pacific Pte Ltd</t>
  </si>
  <si>
    <t>Sr.Azure Data Engineer W2</t>
  </si>
  <si>
    <t>['sql', 't-sql', 'sql server', 'azure', 'terraform']</t>
  </si>
  <si>
    <t>{'cloud': ['azure'], 'databases': ['sql server'], 'other': ['terraform'], 'programming': ['sql', 't-sql']}</t>
  </si>
  <si>
    <t>IT Risk and Security Analyst</t>
  </si>
  <si>
    <t>Goodyear Regional Business Services, Inc.</t>
  </si>
  <si>
    <t>Azure Data Engineer Consultant (FT)</t>
  </si>
  <si>
    <t>['python', 'java', 'aws', 'azure', 'airflow', 'kubernetes']</t>
  </si>
  <si>
    <t>{'cloud': ['aws', 'azure'], 'libraries': ['airflow'], 'other': ['kubernetes'], 'programming': ['python', 'java']}</t>
  </si>
  <si>
    <t>['sas', 'sas', 'java', 'shell', 'hadoop', 'linux', 'tableau', 'confluence']</t>
  </si>
  <si>
    <t>{'analyst_tools': ['sas', 'tableau'], 'async': ['confluence'], 'libraries': ['hadoop'], 'os': ['linux'], 'programming': ['sas', 'java', 'shell']}</t>
  </si>
  <si>
    <t>Network Data Communication Analyst with Security Clearance</t>
  </si>
  <si>
    <t>Craig Technologies</t>
  </si>
  <si>
    <t>IT Application Engineer</t>
  </si>
  <si>
    <t>ExxonMobil Production Deutschland GmbH</t>
  </si>
  <si>
    <t>Cloud Data Engineer - Big Data/ETL</t>
  </si>
  <si>
    <t>['sql', 'go', 'python', 'c++', 'java', 'nosql', 'mongo', 'mysql', 'elasticsearch', 'cassandra', 'dynamodb', 'aws', 'azure', 'vmware', 'gcp', 'databricks', 'spark', 'hadoop', 'airflow']</t>
  </si>
  <si>
    <t>{'cloud': ['aws', 'azure', 'vmware', 'gcp', 'databricks'], 'databases': ['mysql', 'elasticsearch', 'cassandra', 'dynamodb'], 'libraries': ['spark', 'hadoop', 'airflow'], 'programming': ['sql', 'go', 'python', 'c++', 'java', 'nosql', 'mongo']}</t>
  </si>
  <si>
    <t>['python', 'sql', 'snowflake', 'aws', 'redshift', 'databricks', 'airflow', 'tableau', 'github', 'docker', 'kubernetes', 'git', 'jenkins', 'clickup']</t>
  </si>
  <si>
    <t>{'analyst_tools': ['tableau'], 'async': ['clickup'], 'cloud': ['snowflake', 'aws', 'redshift', 'databricks'], 'libraries': ['airflow'], 'other': ['github', 'docker', 'kubernetes', 'git', 'jenkins'], 'programming': ['python', 'sql']}</t>
  </si>
  <si>
    <t>Kufar</t>
  </si>
  <si>
    <t>Spot On Talent</t>
  </si>
  <si>
    <t>Commercial Analyst - Sustainability</t>
  </si>
  <si>
    <t>['python', 'java', 'scala', 'sql', 'nosql', 'cassandra', 'aws', 'redshift', 'hadoop', 'spark', 'kafka', 'airflow']</t>
  </si>
  <si>
    <t>{'cloud': ['aws', 'redshift'], 'databases': ['cassandra'], 'libraries': ['hadoop', 'spark', 'kafka', 'airflow'], 'programming': ['python', 'java', 'scala', 'sql', 'nosql']}</t>
  </si>
  <si>
    <t>Reporting Data Analyst (Diversity, Equity, and Inclusion)</t>
  </si>
  <si>
    <t>Federal Home Loan Bank of Atlanta</t>
  </si>
  <si>
    <t>Data Science Manager, Online Content (Remote)</t>
  </si>
  <si>
    <t>RigNet</t>
  </si>
  <si>
    <t>['r', 'python', 'sql', 'html', 'css', 'javascript', 'excel']</t>
  </si>
  <si>
    <t>{'analyst_tools': ['excel'], 'programming': ['r', 'python', 'sql', 'html', 'css', 'javascript']}</t>
  </si>
  <si>
    <t>Senior Data Engineer in Debt Management Development Tribe in Vilnius</t>
  </si>
  <si>
    <t>Market Research Lead Analyst jobs in Jeleeb Al-Shuyoukh</t>
  </si>
  <si>
    <t>['sas', 'sas', 'spss', 'excel', 'tableau']</t>
  </si>
  <si>
    <t>{'analyst_tools': ['sas', 'spss', 'excel', 'tableau'], 'programming': ['sas']}</t>
  </si>
  <si>
    <t>['python', 'r', 'java', 'pandas', 'numpy', 'scikit-learn', 'tensorflow', 'pytorch', 'hadoop', 'spark']</t>
  </si>
  <si>
    <t>{'libraries': ['pandas', 'numpy', 'scikit-learn', 'tensorflow', 'pytorch', 'hadoop', 'spark'], 'programming': ['python', 'r', 'java']}</t>
  </si>
  <si>
    <t>['sql', 'python', 'r', 'ggplot2', 'pandas', 'numpy', 'scikit-learn', 'alteryx', 'tableau']</t>
  </si>
  <si>
    <t>{'analyst_tools': ['alteryx', 'tableau'], 'libraries': ['ggplot2', 'pandas', 'numpy', 'scikit-learn'], 'programming': ['sql', 'python', 'r']}</t>
  </si>
  <si>
    <t>Senior Data Engineer SQL ETL Azure</t>
  </si>
  <si>
    <t>['sql', 'azure', 'oracle', 'aws']</t>
  </si>
  <si>
    <t>{'cloud': ['azure', 'oracle', 'aws'], 'programming': ['sql']}</t>
  </si>
  <si>
    <t>Staff Data Engineer, Metrics Management</t>
  </si>
  <si>
    <t>Data Analyst, Campaign Engagement</t>
  </si>
  <si>
    <t>['python', 'java', 'javascript', 'sql', 'nosql', 'azure', 'databricks', 'snowflake', 'hadoop', 'spark', 'kafka']</t>
  </si>
  <si>
    <t>{'cloud': ['azure', 'databricks', 'snowflake'], 'libraries': ['hadoop', 'spark', 'kafka'], 'programming': ['python', 'java', 'javascript', 'sql', 'nosql']}</t>
  </si>
  <si>
    <t>BIG APPS</t>
  </si>
  <si>
    <t>['nosql', 'scala', 'java', 'python', 'cassandra', 'spark', 'hadoop']</t>
  </si>
  <si>
    <t>{'databases': ['cassandra'], 'libraries': ['spark', 'hadoop'], 'programming': ['nosql', 'scala', 'java', 'python']}</t>
  </si>
  <si>
    <t>['sas', 'sas', 'sql', 'python', 'r', 'sql server', 'oracle', 'tableau', 'sharepoint']</t>
  </si>
  <si>
    <t>{'analyst_tools': ['sas', 'tableau', 'sharepoint'], 'cloud': ['oracle'], 'databases': ['sql server'], 'programming': ['sas', 'sql', 'python', 'r']}</t>
  </si>
  <si>
    <t>นักบริการการศึกษา (วิเคราะห์ข้อมูล ป.โท)</t>
  </si>
  <si>
    <t>Burgeon IT Services-Client based</t>
  </si>
  <si>
    <t>PARALLELCHAIN LAB PRIVATE LIMITED</t>
  </si>
  <si>
    <t>Deutsche Bahn: Data Scientist (w/m/d)</t>
  </si>
  <si>
    <t>Ayass Laboratory</t>
  </si>
  <si>
    <t>['python', 'pandas', 'numpy', 'scikit-learn', 'tensorflow']</t>
  </si>
  <si>
    <t>{'libraries': ['pandas', 'numpy', 'scikit-learn', 'tensorflow'], 'programming': ['python']}</t>
  </si>
  <si>
    <t>Research Data Scientist - Security Clearance Required</t>
  </si>
  <si>
    <t>RETAINED - Data Scientist</t>
  </si>
  <si>
    <t>DW Simpson &amp; Company</t>
  </si>
  <si>
    <t>['python', 'sql', 'r', 'elasticsearch', 'gcp', 'bigquery', 'aws', 'azure', 'kafka', 'airflow', 'word', 'git', 'docker', 'kubernetes', 'jenkins']</t>
  </si>
  <si>
    <t>{'analyst_tools': ['word'], 'cloud': ['gcp', 'bigquery', 'aws', 'azure'], 'databases': ['elasticsearch'], 'libraries': ['kafka', 'airflow'], 'other': ['git', 'docker', 'kubernetes', 'jenkins'], 'programming': ['python', 'sql', 'r']}</t>
  </si>
  <si>
    <t>Data Engineer - Azure Databricks/Data Factory</t>
  </si>
  <si>
    <t>Rookie to Data Engineer Rockstar</t>
  </si>
  <si>
    <t>['python', 'sql', 'scala', 'go', 'databricks', 'spark', 'power bi', 'tableau']</t>
  </si>
  <si>
    <t>{'analyst_tools': ['power bi', 'tableau'], 'cloud': ['databricks'], 'libraries': ['spark'], 'programming': ['python', 'sql', 'scala', 'go']}</t>
  </si>
  <si>
    <t>Platform Engineer (Python and Terraform)</t>
  </si>
  <si>
    <t>Zühlke Serbia</t>
  </si>
  <si>
    <t>['python', 'nosql', 'azure', 'databricks', 'power bi', 'terraform', 'gitlab', 'github']</t>
  </si>
  <si>
    <t>{'analyst_tools': ['power bi'], 'cloud': ['azure', 'databricks'], 'other': ['terraform', 'gitlab', 'github'], 'programming': ['python', 'nosql']}</t>
  </si>
  <si>
    <t>Nuneaton, UK</t>
  </si>
  <si>
    <t>Horiba Mira</t>
  </si>
  <si>
    <t>Clumio</t>
  </si>
  <si>
    <t>['golang', 'snowflake', 'azure', 'gcp', 'aws', 'express']</t>
  </si>
  <si>
    <t>{'cloud': ['snowflake', 'azure', 'gcp', 'aws'], 'programming': ['golang'], 'webframeworks': ['express']}</t>
  </si>
  <si>
    <t>York, SC</t>
  </si>
  <si>
    <t>['html', 'sql', 'go', 'sql server', 'tableau', 'excel', 'word', 'powerpoint']</t>
  </si>
  <si>
    <t>{'analyst_tools': ['tableau', 'excel', 'word', 'powerpoint'], 'databases': ['sql server'], 'programming': ['html', 'sql', 'go']}</t>
  </si>
  <si>
    <t>Modernize</t>
  </si>
  <si>
    <t>['airflow', 'pyspark', 'looker', 'git']</t>
  </si>
  <si>
    <t>{'analyst_tools': ['looker'], 'libraries': ['airflow', 'pyspark'], 'other': ['git']}</t>
  </si>
  <si>
    <t>Customer Engineer, Application Modernization, Google Cloud</t>
  </si>
  <si>
    <t>Hire Intellect</t>
  </si>
  <si>
    <t>['sql', 'r', 'python', 'oracle', 'azure', 'spark', 'power bi']</t>
  </si>
  <si>
    <t>{'analyst_tools': ['power bi'], 'cloud': ['oracle', 'azure'], 'libraries': ['spark'], 'programming': ['sql', 'r', 'python']}</t>
  </si>
  <si>
    <t>['sql', 'python', 'mongo', 'oracle', 'flow']</t>
  </si>
  <si>
    <t>{'cloud': ['oracle'], 'other': ['flow'], 'programming': ['sql', 'python', 'mongo']}</t>
  </si>
  <si>
    <t>Data Analyst para Mkt. Digital.</t>
  </si>
  <si>
    <t>WorkBox</t>
  </si>
  <si>
    <t>PatientPoint</t>
  </si>
  <si>
    <t>Data Engineer in Economics and Finance</t>
  </si>
  <si>
    <t>University of St</t>
  </si>
  <si>
    <t>['python', 'sql', 'java', 'aws', 'django', 'linux', 'git', 'docker']</t>
  </si>
  <si>
    <t>{'cloud': ['aws'], 'os': ['linux'], 'other': ['git', 'docker'], 'programming': ['python', 'sql', 'java'], 'webframeworks': ['django']}</t>
  </si>
  <si>
    <t>Imaging Business Machines, LLC</t>
  </si>
  <si>
    <t>EBS Reporting &amp; Analytics – Lead Analyst</t>
  </si>
  <si>
    <t>Client Data Analytics</t>
  </si>
  <si>
    <t>Data Engineer W2</t>
  </si>
  <si>
    <t>XChange Software Inc</t>
  </si>
  <si>
    <t>['java', 'python', 'postgresql', 'aws', 'redshift', 'oracle', 'aurora', 'pyspark', 'spring', 'angular']</t>
  </si>
  <si>
    <t>{'cloud': ['aws', 'redshift', 'oracle', 'aurora'], 'databases': ['postgresql'], 'libraries': ['pyspark', 'spring'], 'programming': ['java', 'python'], 'webframeworks': ['angular']}</t>
  </si>
  <si>
    <t>Senior Expert Data Scientist (m/f/d)</t>
  </si>
  <si>
    <t>Vacancy Available For Soc Data Engineer Remote</t>
  </si>
  <si>
    <t>['go', 'oracle', 'splunk']</t>
  </si>
  <si>
    <t>{'analyst_tools': ['splunk'], 'cloud': ['oracle'], 'programming': ['go']}</t>
  </si>
  <si>
    <t>Data Engineer III on w2</t>
  </si>
  <si>
    <t>['t-sql', 'sql', 'azure', 'snowflake', 'sharepoint', 'power bi', 'dax', 'unity', 'git']</t>
  </si>
  <si>
    <t>{'analyst_tools': ['sharepoint', 'power bi', 'dax'], 'cloud': ['azure', 'snowflake'], 'other': ['unity', 'git'], 'programming': ['t-sql', 'sql']}</t>
  </si>
  <si>
    <t>Swatch Group</t>
  </si>
  <si>
    <t>['sql', 'python', 'java', 'snowflake', 'bigquery', 'kafka']</t>
  </si>
  <si>
    <t>{'cloud': ['snowflake', 'bigquery'], 'libraries': ['kafka'], 'programming': ['sql', 'python', 'java']}</t>
  </si>
  <si>
    <t>Cloud Data Engineer - Databricks/Azure - Paris OU Grenoble - (H/F)</t>
  </si>
  <si>
    <t>['python', 'scala', 'sql', 'azure', 'databricks', 'spark', 'kubernetes', 'docker', 'github', 'terraform']</t>
  </si>
  <si>
    <t>{'cloud': ['azure', 'databricks'], 'libraries': ['spark'], 'other': ['kubernetes', 'docker', 'github', 'terraform'], 'programming': ['python', 'scala', 'sql']}</t>
  </si>
  <si>
    <t>Boliden, Sweden</t>
  </si>
  <si>
    <t>Boliden</t>
  </si>
  <si>
    <t>TK-Chain®</t>
  </si>
  <si>
    <t>Lead Database Engineer</t>
  </si>
  <si>
    <t>['sql', 'oracle', 'express', 'linux', 'windows']</t>
  </si>
  <si>
    <t>{'cloud': ['oracle'], 'os': ['linux', 'windows'], 'programming': ['sql'], 'webframeworks': ['express']}</t>
  </si>
  <si>
    <t>Covidence.org</t>
  </si>
  <si>
    <t>['python', 'nltk', 'zoom']</t>
  </si>
  <si>
    <t>{'libraries': ['nltk'], 'programming': ['python'], 'sync': ['zoom']}</t>
  </si>
  <si>
    <t>['c#', 'python', 'sql', 'powershell', 'gcp', 'aws', 'azure', 'docker', 'kubernetes']</t>
  </si>
  <si>
    <t>{'cloud': ['gcp', 'aws', 'azure'], 'other': ['docker', 'kubernetes'], 'programming': ['c#', 'python', 'sql', 'powershell']}</t>
  </si>
  <si>
    <t>BlackRock Corporation US, Inc.</t>
  </si>
  <si>
    <t>Sr Data Engineer (Python/SQL or BigQuery)</t>
  </si>
  <si>
    <t>Data Analyst (Product Marketing)</t>
  </si>
  <si>
    <t>BIG Data Service Lead Engineer</t>
  </si>
  <si>
    <t>['java', 'python', 'shell', 'kafka', 'spark', 'linux']</t>
  </si>
  <si>
    <t>{'libraries': ['kafka', 'spark'], 'os': ['linux'], 'programming': ['java', 'python', 'shell']}</t>
  </si>
  <si>
    <t>Online Data Science, Python for Data Analysis tutor</t>
  </si>
  <si>
    <t>Oyo, Nigeria</t>
  </si>
  <si>
    <t>Инженер баз данных (Low-code) /Database Engineer (Low-code)</t>
  </si>
  <si>
    <t>['java', 'c++', 'sql', 'python', 'bash', 'powershell', 'postgresql', 'jenkins', 'jira', 'confluence']</t>
  </si>
  <si>
    <t>{'async': ['jira', 'confluence'], 'databases': ['postgresql'], 'other': ['jenkins'], 'programming': ['java', 'c++', 'sql', 'python', 'bash', 'powershell']}</t>
  </si>
  <si>
    <t>['aws', 'kafka', 'windows', 'linux', 'debian']</t>
  </si>
  <si>
    <t>{'cloud': ['aws'], 'libraries': ['kafka'], 'os': ['windows', 'linux', 'debian']}</t>
  </si>
  <si>
    <t>Big Data engineer with Architecture, AWS exp</t>
  </si>
  <si>
    <t>Data Scientist/ML Intern (must live in Mass)</t>
  </si>
  <si>
    <t>Nanite</t>
  </si>
  <si>
    <t>['python', 'sql', 'pytorch', 'scikit-learn', 'tensorflow']</t>
  </si>
  <si>
    <t>{'libraries': ['pytorch', 'scikit-learn', 'tensorflow'], 'programming': ['python', 'sql']}</t>
  </si>
  <si>
    <t>Field Service Engineer – Barcelona</t>
  </si>
  <si>
    <t>ZUELLIG PHARMA SPECIALTY SOLUTIONS GROUP PTE. LTD.</t>
  </si>
  <si>
    <t>Data Engineer - ETL/Hadoop/Python - Internship</t>
  </si>
  <si>
    <t>['python', 'java', 'scala', 'sql', 'nosql', 'aws', 'azure', 'hadoop', 'spark', 'kafka']</t>
  </si>
  <si>
    <t>{'cloud': ['aws', 'azure'], 'libraries': ['hadoop', 'spark', 'kafka'], 'programming': ['python', 'java', 'scala', 'sql', 'nosql']}</t>
  </si>
  <si>
    <t>Finance Business Analytics Analyst</t>
  </si>
  <si>
    <t>['sql', 'java', 'python', 'snowflake']</t>
  </si>
  <si>
    <t>{'cloud': ['snowflake'], 'programming': ['sql', 'java', 'python']}</t>
  </si>
  <si>
    <t>careerstart@sas 2024- Data Scientist intern-Italy</t>
  </si>
  <si>
    <t>Principal Mechanical Engineer Data Centres</t>
  </si>
  <si>
    <t>Redpath Partners</t>
  </si>
  <si>
    <t>Especialista de Data Analytics</t>
  </si>
  <si>
    <t>Primax</t>
  </si>
  <si>
    <t>['go', 'python', 'sql', 'nosql', 'aws', 'pandas', 'numpy', 'tensorflow', 'pytorch', 'pyspark', 'flask', 'word']</t>
  </si>
  <si>
    <t>{'analyst_tools': ['word'], 'cloud': ['aws'], 'libraries': ['pandas', 'numpy', 'tensorflow', 'pytorch', 'pyspark'], 'programming': ['go', 'python', 'sql', 'nosql'], 'webframeworks': ['flask']}</t>
  </si>
  <si>
    <t>['python', 'sql', 'r', 'gcp', 'aws', 'azure', 'numpy', 'pandas', 'nltk', 'linux']</t>
  </si>
  <si>
    <t>{'cloud': ['gcp', 'aws', 'azure'], 'libraries': ['numpy', 'pandas', 'nltk'], 'os': ['linux'], 'programming': ['python', 'sql', 'r']}</t>
  </si>
  <si>
    <t>Research Data Science</t>
  </si>
  <si>
    <t>Senior Business Intelligence Engineer – Johannesburg – up to R1.1m...</t>
  </si>
  <si>
    <t>['sql', 't-sql', 'ssis', 'ssrs', 'power bi']</t>
  </si>
  <si>
    <t>{'analyst_tools': ['ssis', 'ssrs', 'power bi'], 'programming': ['sql', 't-sql']}</t>
  </si>
  <si>
    <t>East Brisbane QLD, Australia</t>
  </si>
  <si>
    <t>u&amp;u</t>
  </si>
  <si>
    <t>['azure', 'power bi', 'sap', 'word']</t>
  </si>
  <si>
    <t>{'analyst_tools': ['power bi', 'sap', 'word'], 'cloud': ['azure']}</t>
  </si>
  <si>
    <t>BackEnd - Engineer / Senior Engineer</t>
  </si>
  <si>
    <t>Pro Placement Consulting</t>
  </si>
  <si>
    <t>['visual basic', 'sql', 'windows']</t>
  </si>
  <si>
    <t>{'os': ['windows'], 'programming': ['visual basic', 'sql']}</t>
  </si>
  <si>
    <t>Morpheus Talent Solutions Ltd</t>
  </si>
  <si>
    <t>['sql', 'python', 'azure', 'gcp', 'databricks', 'pyspark', 'spark']</t>
  </si>
  <si>
    <t>{'cloud': ['azure', 'gcp', 'databricks'], 'libraries': ['pyspark', 'spark'], 'programming': ['sql', 'python']}</t>
  </si>
  <si>
    <t>['go', 'sql', 'r', 'python', 'looker']</t>
  </si>
  <si>
    <t>{'analyst_tools': ['looker'], 'programming': ['go', 'sql', 'r', 'python']}</t>
  </si>
  <si>
    <t>['java', 'python', 'scala', 'sql', 'go', 'azure', 'aws', 'hadoop', 'spark', 'kafka', 'tableau', 'power bi']</t>
  </si>
  <si>
    <t>{'analyst_tools': ['tableau', 'power bi'], 'cloud': ['azure', 'aws'], 'libraries': ['hadoop', 'spark', 'kafka'], 'programming': ['java', 'python', 'scala', 'sql', 'go']}</t>
  </si>
  <si>
    <t>Sales and Supply Chain Data Scientist</t>
  </si>
  <si>
    <t>ON Semiconductors</t>
  </si>
  <si>
    <t>['python', 'sql', 'azure', 'databricks', 'snowflake', 'pandas', 'tableau', 'git']</t>
  </si>
  <si>
    <t>{'analyst_tools': ['tableau'], 'cloud': ['azure', 'databricks', 'snowflake'], 'libraries': ['pandas'], 'other': ['git'], 'programming': ['python', 'sql']}</t>
  </si>
  <si>
    <t>['r', 'python', 'nosql', 'javascript', 'aws', 'azure', 'gcp', 'spark', 'airflow', 'kubernetes']</t>
  </si>
  <si>
    <t>{'cloud': ['aws', 'azure', 'gcp'], 'libraries': ['spark', 'airflow'], 'other': ['kubernetes'], 'programming': ['r', 'python', 'nosql', 'javascript']}</t>
  </si>
  <si>
    <t>['python', 'sql', 'aws', 'pandas', 'scikit-learn', 'matplotlib']</t>
  </si>
  <si>
    <t>{'cloud': ['aws'], 'libraries': ['pandas', 'scikit-learn', 'matplotlib'], 'programming': ['python', 'sql']}</t>
  </si>
  <si>
    <t>Phoenix Cyber</t>
  </si>
  <si>
    <t>['go', 'phoenix', 'flow']</t>
  </si>
  <si>
    <t>{'other': ['flow'], 'programming': ['go'], 'webframeworks': ['phoenix']}</t>
  </si>
  <si>
    <t>['sql', 'azure', 'power bi', 'dax', 'qlik', 'tableau']</t>
  </si>
  <si>
    <t>{'analyst_tools': ['power bi', 'dax', 'qlik', 'tableau'], 'cloud': ['azure'], 'programming': ['sql']}</t>
  </si>
  <si>
    <t>Data Engineer / BI Developer Junior.</t>
  </si>
  <si>
    <t>['python', 'sql', 'java', 'scala', 'postgresql', 'oracle', 'snowflake', 'aws', 'azure', 'kafka', 'spark', 'hadoop', 'airflow', 'splunk', 'docker']</t>
  </si>
  <si>
    <t>{'analyst_tools': ['splunk'], 'cloud': ['oracle', 'snowflake', 'aws', 'azure'], 'databases': ['postgresql'], 'libraries': ['kafka', 'spark', 'hadoop', 'airflow'], 'other': ['docker'], 'programming': ['python', 'sql', 'java', 'scala']}</t>
  </si>
  <si>
    <t>Kaizen Talent</t>
  </si>
  <si>
    <t>Data Scientist - Remote Eligible (Health Division)</t>
  </si>
  <si>
    <t>Medior BI Analyst and DWH developer</t>
  </si>
  <si>
    <t>Fluiconnecto</t>
  </si>
  <si>
    <t>['assembly', 'sql', 't-sql', 'go', 'sql server', 'azure', 'power bi', 'ssis']</t>
  </si>
  <si>
    <t>{'analyst_tools': ['power bi', 'ssis'], 'cloud': ['azure'], 'databases': ['sql server'], 'programming': ['assembly', 'sql', 't-sql', 'go']}</t>
  </si>
  <si>
    <t>CHEIL SINGAPORE PTE. LTD.</t>
  </si>
  <si>
    <t>['sql', 'python', 'snowflake', 'gcp', 'bigquery', 'aws', 'redshift', 'spark', 'hadoop', 'airflow', 'kafka', 'excel', 'flow']</t>
  </si>
  <si>
    <t>{'analyst_tools': ['excel'], 'cloud': ['snowflake', 'gcp', 'bigquery', 'aws', 'redshift'], 'libraries': ['spark', 'hadoop', 'airflow', 'kafka'], 'other': ['flow'], 'programming': ['sql', 'python']}</t>
  </si>
  <si>
    <t>Data Analyst ( Formation en alternance Bac+4/5 H/F)</t>
  </si>
  <si>
    <t>via Talent Detection</t>
  </si>
  <si>
    <t>Sup De Vinci Rennes</t>
  </si>
  <si>
    <t>Intelligence Analyst, Mid with Security Clearance</t>
  </si>
  <si>
    <t>Internship in Car Data Analytics &amp; Data driven offers for...</t>
  </si>
  <si>
    <t>['spark', 'powerpoint', 'excel', 'word', 'jira', 'confluence']</t>
  </si>
  <si>
    <t>{'analyst_tools': ['powerpoint', 'excel', 'word'], 'async': ['jira', 'confluence'], 'libraries': ['spark']}</t>
  </si>
  <si>
    <t>['go', 'sas', 'sas', 'r', 'spss', 'tableau', 'zoom']</t>
  </si>
  <si>
    <t>{'analyst_tools': ['sas', 'spss', 'tableau'], 'programming': ['go', 'sas', 'r'], 'sync': ['zoom']}</t>
  </si>
  <si>
    <t>data-analyste</t>
  </si>
  <si>
    <t>INAMI</t>
  </si>
  <si>
    <t>['sas', 'sas', 'vba', 'excel', 'power bi']</t>
  </si>
  <si>
    <t>{'analyst_tools': ['sas', 'excel', 'power bi'], 'programming': ['sas', 'vba']}</t>
  </si>
  <si>
    <t>Mercury Systems</t>
  </si>
  <si>
    <t>['c', 'c++', 'java', 'python', 'sql', 'mongodb', 'mongodb', 'mysql', 'aws', 'oracle']</t>
  </si>
  <si>
    <t>{'cloud': ['aws', 'oracle'], 'databases': ['mongodb', 'mysql'], 'programming': ['c', 'c++', 'java', 'python', 'sql', 'mongodb']}</t>
  </si>
  <si>
    <t>['scala', 'python', 'sql', 'nosql', 'java', 'elasticsearch', 'databricks', 'redshift', 'aws', 'spark', 'kafka', 'ansible', 'terraform']</t>
  </si>
  <si>
    <t>{'cloud': ['databricks', 'redshift', 'aws'], 'databases': ['elasticsearch'], 'libraries': ['spark', 'kafka'], 'other': ['ansible', 'terraform'], 'programming': ['scala', 'python', 'sql', 'nosql', 'java']}</t>
  </si>
  <si>
    <t>Novanta Inc.</t>
  </si>
  <si>
    <t>Patriot Link 16 Engineer</t>
  </si>
  <si>
    <t>PERSOLKELLY Singapore Pte Ltd</t>
  </si>
  <si>
    <t>Mid-Level Data BI Analyst</t>
  </si>
  <si>
    <t>CDI - Sales Data Analyst - Sales &amp; Marketing H/F</t>
  </si>
  <si>
    <t>ClickHouse Inc.</t>
  </si>
  <si>
    <t>['typescript', 'aws', 'gcp', 'azure', 'react', 'node.js']</t>
  </si>
  <si>
    <t>{'cloud': ['aws', 'gcp', 'azure'], 'libraries': ['react'], 'programming': ['typescript'], 'webframeworks': ['node.js']}</t>
  </si>
  <si>
    <t>Platform Data Engineer (Contract)</t>
  </si>
  <si>
    <t>['sql', 'nosql', 'mongodb', 'mongodb', 'redis', 'cassandra', 'neo4j', 'azure', 'aws', 'gcp', 'kafka', 'hadoop', 'spark', 'docker', 'kubernetes']</t>
  </si>
  <si>
    <t>{'cloud': ['azure', 'aws', 'gcp'], 'databases': ['mongodb', 'redis', 'cassandra', 'neo4j'], 'libraries': ['kafka', 'hadoop', 'spark'], 'other': ['docker', 'kubernetes'], 'programming': ['sql', 'nosql', 'mongodb']}</t>
  </si>
  <si>
    <t>Data Engineer (5-8 Years)</t>
  </si>
  <si>
    <t>Graduate Intern, Data Scientist (Summer, 2024)</t>
  </si>
  <si>
    <t>Chemoinformatics Data Scientist</t>
  </si>
  <si>
    <t>Data Engineer - Remote  from Poland</t>
  </si>
  <si>
    <t>Sr Data Engineer-Data Systems</t>
  </si>
  <si>
    <t>['sql', 'python', 'scala', 'go', 'r', 'aws', 'gcp', 'bigquery', 'redshift', 'snowflake', 'kafka', 'spark', 'sharepoint', 'github', 'kubernetes']</t>
  </si>
  <si>
    <t>{'analyst_tools': ['sharepoint'], 'cloud': ['aws', 'gcp', 'bigquery', 'redshift', 'snowflake'], 'libraries': ['kafka', 'spark'], 'other': ['github', 'kubernetes'], 'programming': ['sql', 'python', 'scala', 'go', 'r']}</t>
  </si>
  <si>
    <t>Neuroscience Data Engineer - Scientific Operations</t>
  </si>
  <si>
    <t>DataJoint</t>
  </si>
  <si>
    <t>['python', 'matlab', 'mysql', 'postgresql', 'aws', 'numpy', 'pandas', 'plotly', 'matplotlib', 'macos', 'windows', 'linux', 'docker']</t>
  </si>
  <si>
    <t>{'cloud': ['aws'], 'databases': ['mysql', 'postgresql'], 'libraries': ['numpy', 'pandas', 'plotly', 'matplotlib'], 'os': ['macos', 'windows', 'linux'], 'other': ['docker'], 'programming': ['python', 'matlab']}</t>
  </si>
  <si>
    <t>Market Data Support</t>
  </si>
  <si>
    <t>Insights Project Manager</t>
  </si>
  <si>
    <t>['go', 'shell', 'sql', 'hadoop']</t>
  </si>
  <si>
    <t>{'libraries': ['hadoop'], 'programming': ['go', 'shell', 'sql']}</t>
  </si>
  <si>
    <t>Enterprise Engineer</t>
  </si>
  <si>
    <t>['php', 'java', 'c++', 'javascript', 'graphql', 'windows']</t>
  </si>
  <si>
    <t>{'libraries': ['graphql'], 'os': ['windows'], 'programming': ['php', 'java', 'c++', 'javascript']}</t>
  </si>
  <si>
    <t>Data Engineer with a focus on Machine Learning</t>
  </si>
  <si>
    <t>DNAMIC</t>
  </si>
  <si>
    <t>['python', 'java', 'scala', 'sql', 'hadoop', 'spark', 'tensorflow', 'pytorch', 'flow']</t>
  </si>
  <si>
    <t>{'libraries': ['hadoop', 'spark', 'tensorflow', 'pytorch'], 'other': ['flow'], 'programming': ['python', 'java', 'scala', 'sql']}</t>
  </si>
  <si>
    <t>Data Engineer confirmé en scale up greentech</t>
  </si>
  <si>
    <t>Data Scientist/Computer Vision Engineer</t>
  </si>
  <si>
    <t>VisionFuse</t>
  </si>
  <si>
    <t>['python', 'numpy', 'pandas', 'scikit-learn', 'keras']</t>
  </si>
  <si>
    <t>{'libraries': ['numpy', 'pandas', 'scikit-learn', 'keras'], 'programming': ['python']}</t>
  </si>
  <si>
    <t>NEO-SOFT GROUPE</t>
  </si>
  <si>
    <t>Digital Talents Group</t>
  </si>
  <si>
    <t>['python', 'azure', 'aws', 'gcp', 'snowflake', 'databricks', 'redshift', 'bigquery', 'jenkins', 'gitlab', 'github']</t>
  </si>
  <si>
    <t>{'cloud': ['azure', 'aws', 'gcp', 'snowflake', 'databricks', 'redshift', 'bigquery'], 'other': ['jenkins', 'gitlab', 'github'], 'programming': ['python']}</t>
  </si>
  <si>
    <t>Dwh Engineer</t>
  </si>
  <si>
    <t>AMS Data Analyst III thru AMS Data Analyst Sr. II</t>
  </si>
  <si>
    <t>Oncor Electric Delivery</t>
  </si>
  <si>
    <t>['sql', 'sas', 'sas', 'python', 'r', 'hadoop', 'selenium', 'word', 'excel', 'sharepoint', 'spss']</t>
  </si>
  <si>
    <t>{'analyst_tools': ['sas', 'word', 'excel', 'sharepoint', 'spss'], 'libraries': ['hadoop', 'selenium'], 'programming': ['sql', 'sas', 'python', 'r']}</t>
  </si>
  <si>
    <t>PUBLIC-U2VQWP-Data Engineer Data Integration</t>
  </si>
  <si>
    <t>Analyst Programmer (Data Visualization/ Business Intelligence...</t>
  </si>
  <si>
    <t>['python', 'sql', 'express', 'excel', 'tableau', 'power bi', 'looker']</t>
  </si>
  <si>
    <t>{'analyst_tools': ['excel', 'tableau', 'power bi', 'looker'], 'programming': ['python', 'sql'], 'webframeworks': ['express']}</t>
  </si>
  <si>
    <t>Trainee (m/w/d) – Risikomanagement | Data Science</t>
  </si>
  <si>
    <t>['sql', 'r', 'c', 'oracle', 'azure', 'tableau', 'alteryx']</t>
  </si>
  <si>
    <t>{'analyst_tools': ['tableau', 'alteryx'], 'cloud': ['oracle', 'azure'], 'programming': ['sql', 'r', 'c']}</t>
  </si>
  <si>
    <t>Insagic</t>
  </si>
  <si>
    <t>Старший DevOps инженер</t>
  </si>
  <si>
    <t>Kinetic Brands</t>
  </si>
  <si>
    <t>['go', 'python', 'sql', 'snowflake', 'graphql']</t>
  </si>
  <si>
    <t>{'cloud': ['snowflake'], 'libraries': ['graphql'], 'programming': ['go', 'python', 'sql']}</t>
  </si>
  <si>
    <t>MUI Majlis Ugama Islam Singapura</t>
  </si>
  <si>
    <t>THE WESTMINSTER SCHOOLS</t>
  </si>
  <si>
    <t>['sas', 'sas', 'python', 'r', 'java', 'sql', 'aws', 'azure', 'gcp', 'spss']</t>
  </si>
  <si>
    <t>{'analyst_tools': ['sas', 'spss'], 'cloud': ['aws', 'azure', 'gcp'], 'programming': ['sas', 'python', 'r', 'java', 'sql']}</t>
  </si>
  <si>
    <t>['scala', 'python', 'git']</t>
  </si>
  <si>
    <t>{'other': ['git'], 'programming': ['scala', 'python']}</t>
  </si>
  <si>
    <t>['python', 'sql', 'aws', 'databricks', 'hadoop', 'pyspark']</t>
  </si>
  <si>
    <t>{'cloud': ['aws', 'databricks'], 'libraries': ['hadoop', 'pyspark'], 'programming': ['python', 'sql']}</t>
  </si>
  <si>
    <t>Remote | Freelance - Online Data Analyst</t>
  </si>
  <si>
    <t>Lucerne, Switzerland   (+9 others)</t>
  </si>
  <si>
    <t>UpSociative Consultores Ltda.</t>
  </si>
  <si>
    <t>['sql', 'azure', 'gcp', 'aws', 'snowflake', 'qlik', 'power bi', 'tableau']</t>
  </si>
  <si>
    <t>{'analyst_tools': ['qlik', 'power bi', 'tableau'], 'cloud': ['azure', 'gcp', 'aws', 'snowflake'], 'programming': ['sql']}</t>
  </si>
  <si>
    <t>['sql', 'nosql', 'python', 'aws', 'spark', 'kafka']</t>
  </si>
  <si>
    <t>{'cloud': ['aws'], 'libraries': ['spark', 'kafka'], 'programming': ['sql', 'nosql', 'python']}</t>
  </si>
  <si>
    <t>Rbc</t>
  </si>
  <si>
    <t>['java', 'spark', 'hadoop', 'spring', 'jenkins', 'git']</t>
  </si>
  <si>
    <t>{'libraries': ['spark', 'hadoop', 'spring'], 'other': ['jenkins', 'git'], 'programming': ['java']}</t>
  </si>
  <si>
    <t>Sr Principal Data Scientist-9399. Job in Roy My Valley Jobs Today</t>
  </si>
  <si>
    <t>['r', 'sql', 'sql server', 'postgresql', 'oracle', 'hadoop', 'ssis', 'alteryx', 'tableau']</t>
  </si>
  <si>
    <t>{'analyst_tools': ['ssis', 'alteryx', 'tableau'], 'cloud': ['oracle'], 'databases': ['sql server', 'postgresql'], 'libraries': ['hadoop'], 'programming': ['r', 'sql']}</t>
  </si>
  <si>
    <t>Business / data analyst</t>
  </si>
  <si>
    <t>Marlabs</t>
  </si>
  <si>
    <t>['php', 'javascript', 'sql', 'python', 'mysql', 'oracle', 'word', 'tableau', 'power bi']</t>
  </si>
  <si>
    <t>{'analyst_tools': ['word', 'tableau', 'power bi'], 'cloud': ['oracle'], 'databases': ['mysql'], 'programming': ['php', 'javascript', 'sql', 'python']}</t>
  </si>
  <si>
    <t>Databricks Engineer - Big Data Technologies</t>
  </si>
  <si>
    <t>['python', 'scala', 'sql', 'databricks', 'aws', 'azure', 'spark', 'hadoop', 'gdpr']</t>
  </si>
  <si>
    <t>{'cloud': ['databricks', 'aws', 'azure'], 'libraries': ['spark', 'hadoop', 'gdpr'], 'programming': ['python', 'scala', 'sql']}</t>
  </si>
  <si>
    <t>Data engineer (profil technologiczny) - staż SantanderTECH</t>
  </si>
  <si>
    <t>['python', 'sql', 'vba', 'oracle']</t>
  </si>
  <si>
    <t>{'cloud': ['oracle'], 'programming': ['python', 'sql', 'vba']}</t>
  </si>
  <si>
    <t>Starburst Data Engineer</t>
  </si>
  <si>
    <t>Sr. Software Dev Engineer, AWS Distributed SQL</t>
  </si>
  <si>
    <t>['sql', 'c', 'rust', 'postgresql', 'aws']</t>
  </si>
  <si>
    <t>{'cloud': ['aws'], 'databases': ['postgresql'], 'programming': ['sql', 'c', 'rust']}</t>
  </si>
  <si>
    <t>Cloud infrastructure senior engineer</t>
  </si>
  <si>
    <t>['python', 'nosql', 'aws', 'snowflake', 'spark']</t>
  </si>
  <si>
    <t>{'cloud': ['aws', 'snowflake'], 'libraries': ['spark'], 'programming': ['python', 'nosql']}</t>
  </si>
  <si>
    <t>COB &amp; CM Senior Analyst</t>
  </si>
  <si>
    <t>Padgett Advance Technologies Inc.</t>
  </si>
  <si>
    <t>['python', 'r', 'sql', 'hadoop', 'spark', 'alteryx']</t>
  </si>
  <si>
    <t>{'analyst_tools': ['alteryx'], 'libraries': ['hadoop', 'spark'], 'programming': ['python', 'r', 'sql']}</t>
  </si>
  <si>
    <t>Involgix Inc</t>
  </si>
  <si>
    <t>['python', 'gcp', 'hadoop', 'spark', 'kubernetes', 'docker', 'jenkins']</t>
  </si>
  <si>
    <t>{'cloud': ['gcp'], 'libraries': ['hadoop', 'spark'], 'other': ['kubernetes', 'docker', 'jenkins'], 'programming': ['python']}</t>
  </si>
  <si>
    <t>['sql', 'python', 'aws', 'pyspark', 'notion']</t>
  </si>
  <si>
    <t>{'async': ['notion'], 'cloud': ['aws'], 'libraries': ['pyspark'], 'programming': ['sql', 'python']}</t>
  </si>
  <si>
    <t>Machine Learning Engineer Data Scientist</t>
  </si>
  <si>
    <t>soundhound</t>
  </si>
  <si>
    <t>['java', 'scala', 'python', 'spark', 'kafka', 'tensorflow', 'pytorch', 'tableau']</t>
  </si>
  <si>
    <t>{'analyst_tools': ['tableau'], 'libraries': ['spark', 'kafka', 'tensorflow', 'pytorch'], 'programming': ['java', 'scala', 'python']}</t>
  </si>
  <si>
    <t>['java', 'kotlin', 'python', 'c#', 'javascript', 'azure', 'aws', 'react', 'vue', 'angular']</t>
  </si>
  <si>
    <t>{'cloud': ['azure', 'aws'], 'libraries': ['react'], 'programming': ['java', 'kotlin', 'python', 'c#', 'javascript'], 'webframeworks': ['vue', 'angular']}</t>
  </si>
  <si>
    <t>U3</t>
  </si>
  <si>
    <t>['python', 'sql', 'scikit-learn', 'gdpr', 'word']</t>
  </si>
  <si>
    <t>{'analyst_tools': ['word'], 'libraries': ['scikit-learn', 'gdpr'], 'programming': ['python', 'sql']}</t>
  </si>
  <si>
    <t>Amboise, France</t>
  </si>
  <si>
    <t>Data Engineer - Qlik/Tableau</t>
  </si>
  <si>
    <t>['sql', 'qlik', 'tableau', 'excel']</t>
  </si>
  <si>
    <t>{'analyst_tools': ['qlik', 'tableau', 'excel'], 'programming': ['sql']}</t>
  </si>
  <si>
    <t>['python', 'postgresql', 'airflow', 'spark', 'pyspark', 'kafka', 'docker']</t>
  </si>
  <si>
    <t>{'databases': ['postgresql'], 'libraries': ['airflow', 'spark', 'pyspark', 'kafka'], 'other': ['docker'], 'programming': ['python']}</t>
  </si>
  <si>
    <t>['python', 'sql', 'nosql', 'aws', 'gcp', 'azure', 'redshift', 'graphql', 'kafka', 'terraform', 'jenkins', 'github', 'gitlab', 'bitbucket', 'docker']</t>
  </si>
  <si>
    <t>{'cloud': ['aws', 'gcp', 'azure', 'redshift'], 'libraries': ['graphql', 'kafka'], 'other': ['terraform', 'jenkins', 'github', 'gitlab', 'bitbucket', 'docker'], 'programming': ['python', 'sql', 'nosql']}</t>
  </si>
  <si>
    <t>Senior Data (Python) Engineer (Adtech)</t>
  </si>
  <si>
    <t>['scala', 'python', 'sql', 'aws', 'databricks', 'spark']</t>
  </si>
  <si>
    <t>{'cloud': ['aws', 'databricks'], 'libraries': ['spark'], 'programming': ['scala', 'python', 'sql']}</t>
  </si>
  <si>
    <t>Financial Analysis Analyst</t>
  </si>
  <si>
    <t>"Snowflake Data Engineer with Telecom Domain Experience in Dallas, TX"</t>
  </si>
  <si>
    <t>American Vassal Inc</t>
  </si>
  <si>
    <t>['sql', 'python', 'snowflake', 'aws', 'redshift', 'kafka']</t>
  </si>
  <si>
    <t>{'cloud': ['snowflake', 'aws', 'redshift'], 'libraries': ['kafka'], 'programming': ['sql', 'python']}</t>
  </si>
  <si>
    <t>Azure Computers(Thailand)</t>
  </si>
  <si>
    <t>Helvetic Airways AG</t>
  </si>
  <si>
    <t>Senior Data Scientist (12 month contract remote)</t>
  </si>
  <si>
    <t>['r', 'bigquery', 'tensorflow']</t>
  </si>
  <si>
    <t>{'cloud': ['bigquery'], 'libraries': ['tensorflow'], 'programming': ['r']}</t>
  </si>
  <si>
    <t>Data Engineer Python/SQL, Remote Portugal</t>
  </si>
  <si>
    <t>['sql', 'scala', 'python', 'gcp', 'aws', 'azure', 'spark']</t>
  </si>
  <si>
    <t>{'cloud': ['gcp', 'aws', 'azure'], 'libraries': ['spark'], 'programming': ['sql', 'scala', 'python']}</t>
  </si>
  <si>
    <t>Momentum Resource Solutions</t>
  </si>
  <si>
    <t>Data Management Analyst-NY City or near</t>
  </si>
  <si>
    <t>['sql', 'shell', 'java', 'db2', 'unix', 'visio']</t>
  </si>
  <si>
    <t>{'analyst_tools': ['visio'], 'databases': ['db2'], 'os': ['unix'], 'programming': ['sql', 'shell', 'java']}</t>
  </si>
  <si>
    <t>O&amp;M Data Engineer</t>
  </si>
  <si>
    <t>OW Ocean Winds</t>
  </si>
  <si>
    <t>['r', 'python', 'matlab', 'c#', 'matplotlib', 'tableau', 'github']</t>
  </si>
  <si>
    <t>{'analyst_tools': ['tableau'], 'libraries': ['matplotlib'], 'other': ['github'], 'programming': ['r', 'python', 'matlab', 'c#']}</t>
  </si>
  <si>
    <t>Infinite Campus, Inc.</t>
  </si>
  <si>
    <t>['java', 'javascript', 'groovy', 'sql', 'r', 'python', 'hadoop', 'spark', 'airflow', 'angular']</t>
  </si>
  <si>
    <t>{'libraries': ['hadoop', 'spark', 'airflow'], 'programming': ['java', 'javascript', 'groovy', 'sql', 'r', 'python'], 'webframeworks': ['angular']}</t>
  </si>
  <si>
    <t>AI Developer / Data Scientist</t>
  </si>
  <si>
    <t>Sousse, Tunisia</t>
  </si>
  <si>
    <t>Brainstack</t>
  </si>
  <si>
    <t>['python', 'pandas', 'scikit-learn', 'selenium']</t>
  </si>
  <si>
    <t>{'libraries': ['pandas', 'scikit-learn', 'selenium'], 'programming': ['python']}</t>
  </si>
  <si>
    <t>AlUla Saudi Arabia</t>
  </si>
  <si>
    <t>Senior Executive, Marketing Analytics</t>
  </si>
  <si>
    <t>Sr. Data Analyst, Operations Data</t>
  </si>
  <si>
    <t>via Virgin Galactic Careers</t>
  </si>
  <si>
    <t>Virgin Galactic</t>
  </si>
  <si>
    <t>Grafana</t>
  </si>
  <si>
    <t>['javascript', 'elasticsearch']</t>
  </si>
  <si>
    <t>{'databases': ['elasticsearch'], 'programming': ['javascript']}</t>
  </si>
  <si>
    <t>Functional/Data Analyst BI (SAS)</t>
  </si>
  <si>
    <t>['sql', 'pandas', 'numpy', 'tidyverse', 'git']</t>
  </si>
  <si>
    <t>{'libraries': ['pandas', 'numpy', 'tidyverse'], 'other': ['git'], 'programming': ['sql']}</t>
  </si>
  <si>
    <t>UpStream Global Services</t>
  </si>
  <si>
    <t>Piclo</t>
  </si>
  <si>
    <t>Senior Data Protection Engineer (m/f/d)</t>
  </si>
  <si>
    <t>via TaxSlayer - Talentify</t>
  </si>
  <si>
    <t>TaxSlayer</t>
  </si>
  <si>
    <t>['sql', 'python', 'snowflake', 'azure', 'power bi', 'tableau', 'cognos', 'ssis']</t>
  </si>
  <si>
    <t>{'analyst_tools': ['power bi', 'tableau', 'cognos', 'ssis'], 'cloud': ['snowflake', 'azure'], 'programming': ['sql', 'python']}</t>
  </si>
  <si>
    <t>Kinetic Business Solutions &amp; Flow Talent</t>
  </si>
  <si>
    <t>Florida Financial Data Analyst CPA Preferred w2</t>
  </si>
  <si>
    <t>360 IT Professionals</t>
  </si>
  <si>
    <t>['sql', 'nosql', 'snowflake', 'aws', 'react', 'ssis']</t>
  </si>
  <si>
    <t>{'analyst_tools': ['ssis'], 'cloud': ['snowflake', 'aws'], 'libraries': ['react'], 'programming': ['sql', 'nosql']}</t>
  </si>
  <si>
    <t>['scala', 'sql', 'nosql', 'mongodb', 'mongodb', 'mysql', 'cassandra', 'elasticsearch', 'azure', 'aws', 'spark', 'hadoop', 'kafka', 'tableau', 'excel', 'docker']</t>
  </si>
  <si>
    <t>{'analyst_tools': ['tableau', 'excel'], 'cloud': ['azure', 'aws'], 'databases': ['mongodb', 'mysql', 'cassandra', 'elasticsearch'], 'libraries': ['spark', 'hadoop', 'kafka'], 'other': ['docker'], 'programming': ['scala', 'sql', 'nosql', 'mongodb']}</t>
  </si>
  <si>
    <t>Stock Analytics and Insights Manager</t>
  </si>
  <si>
    <t>['tableau', 'looker', 'excel']</t>
  </si>
  <si>
    <t>{'analyst_tools': ['tableau', 'looker', 'excel']}</t>
  </si>
  <si>
    <t>Analyst, Malaria</t>
  </si>
  <si>
    <t>CLINTON HEALTH ACCESS INITIATIVE, INC.</t>
  </si>
  <si>
    <t>Free Mobile</t>
  </si>
  <si>
    <t>['sql', 'shell', 'python', 'php', 'tableau']</t>
  </si>
  <si>
    <t>{'analyst_tools': ['tableau'], 'programming': ['sql', 'shell', 'python', 'php']}</t>
  </si>
  <si>
    <t>Marketing &amp; Customer Data Analyst Manager</t>
  </si>
  <si>
    <t>x-kom</t>
  </si>
  <si>
    <t>Business Analyst, Partnership Domain (Data Office)</t>
  </si>
  <si>
    <t>Data Scientist - Insights (Supply Product)</t>
  </si>
  <si>
    <t>['sql', 'python', 'airflow', 'express', 'looker', 'tableau', 'jenkins', 'github', 'gitlab']</t>
  </si>
  <si>
    <t>{'analyst_tools': ['looker', 'tableau'], 'libraries': ['airflow'], 'other': ['jenkins', 'github', 'gitlab'], 'programming': ['sql', 'python'], 'webframeworks': ['express']}</t>
  </si>
  <si>
    <t>Hiring For Data Engineer</t>
  </si>
  <si>
    <t>['python', 'c++', 'java', 'r', 'sql']</t>
  </si>
  <si>
    <t>{'programming': ['python', 'c++', 'java', 'r', 'sql']}</t>
  </si>
  <si>
    <t>Trovares</t>
  </si>
  <si>
    <t>['python', 'scikit-learn', 'pytorch', 'pandas', 'linux', 'windows']</t>
  </si>
  <si>
    <t>{'libraries': ['scikit-learn', 'pytorch', 'pandas'], 'os': ['linux', 'windows'], 'programming': ['python']}</t>
  </si>
  <si>
    <t>Ringus Solution Enterprise Limited</t>
  </si>
  <si>
    <t>Data Analyst- Patient Safety</t>
  </si>
  <si>
    <t>Java/Software Programmer (for the first job description)Data...</t>
  </si>
  <si>
    <t>['java', 'javascript', 'c++', 'sas', 'sas', 'python', 'spring', 'tableau', 'power bi', 'docker', 'jenkins']</t>
  </si>
  <si>
    <t>{'analyst_tools': ['sas', 'tableau', 'power bi'], 'libraries': ['spring'], 'other': ['docker', 'jenkins'], 'programming': ['java', 'javascript', 'c++', 'sas', 'python']}</t>
  </si>
  <si>
    <t>GENUINE PARTS COMPANY</t>
  </si>
  <si>
    <t>Morae</t>
  </si>
  <si>
    <t>['sql', 'power bi', 'word', 'powerpoint', 'excel']</t>
  </si>
  <si>
    <t>{'analyst_tools': ['power bi', 'word', 'powerpoint', 'excel'], 'programming': ['sql']}</t>
  </si>
  <si>
    <t>Data Analyst and Reporting Specialist (TM)</t>
  </si>
  <si>
    <t>GetTechforce</t>
  </si>
  <si>
    <t>Senior Data Engineer (100%)</t>
  </si>
  <si>
    <t>Application Development Engineer</t>
  </si>
  <si>
    <t>Arista Networks, Inc.</t>
  </si>
  <si>
    <t>['typescript', 'react', 'graphql', 'jenkins', 'docker']</t>
  </si>
  <si>
    <t>{'libraries': ['react', 'graphql'], 'other': ['jenkins', 'docker'], 'programming': ['typescript']}</t>
  </si>
  <si>
    <t>Senior Scientific programmer/data analytics engineer</t>
  </si>
  <si>
    <t>University Medical Center Utrecht (UMC Utrecht)</t>
  </si>
  <si>
    <t>['r', 'sql', 'java', 'python', 'github']</t>
  </si>
  <si>
    <t>{'other': ['github'], 'programming': ['r', 'sql', 'java', 'python']}</t>
  </si>
  <si>
    <t>Senior Data Engineer - Education</t>
  </si>
  <si>
    <t>['python', 'sql', 'nosql', 'aws', 'gcp', 'tableau', 'power bi']</t>
  </si>
  <si>
    <t>{'analyst_tools': ['tableau', 'power bi'], 'cloud': ['aws', 'gcp'], 'programming': ['python', 'sql', 'nosql']}</t>
  </si>
  <si>
    <t>Studentische/r Mitarbeitende/r als Data Analyst (m/w/d), 40 – 60 %</t>
  </si>
  <si>
    <t>Eturnity AG</t>
  </si>
  <si>
    <t>Data Scientist with Hospitality background</t>
  </si>
  <si>
    <t>['typescript', 'java', 'python', 'sql', 'go', 'postgresql', 'redis', 'aws', 'flutter', 'react', 'spark', 'pandas', 'airflow', 'flow', 'kubernetes']</t>
  </si>
  <si>
    <t>{'cloud': ['aws'], 'databases': ['postgresql', 'redis'], 'libraries': ['flutter', 'react', 'spark', 'pandas', 'airflow'], 'other': ['flow', 'kubernetes'], 'programming': ['typescript', 'java', 'python', 'sql', 'go']}</t>
  </si>
  <si>
    <t>Chief Data Analyst</t>
  </si>
  <si>
    <t>Corrupt Practices Investigation Bureau</t>
  </si>
  <si>
    <t>['sql', 'python', 'neo4j', 'snowflake', 'tableau', 'flow']</t>
  </si>
  <si>
    <t>{'analyst_tools': ['tableau'], 'cloud': ['snowflake'], 'databases': ['neo4j'], 'other': ['flow'], 'programming': ['sql', 'python']}</t>
  </si>
  <si>
    <t>['sql', 'python', 'powershell', 'javascript', 'c#', 'java', 'postgresql', 'azure', 'databricks', 'power bi', 'sharepoint', 'excel']</t>
  </si>
  <si>
    <t>{'analyst_tools': ['power bi', 'sharepoint', 'excel'], 'cloud': ['azure', 'databricks'], 'databases': ['postgresql'], 'programming': ['sql', 'python', 'powershell', 'javascript', 'c#', 'java']}</t>
  </si>
  <si>
    <t>java ,  bigdata ,  data science</t>
  </si>
  <si>
    <t>Senior Information Assurance Data Analyst &amp; Network System A Jobs</t>
  </si>
  <si>
    <t>Netcentrics Corp</t>
  </si>
  <si>
    <t>['java', 'python', 'sql', 'azure', 'databricks', 'snowflake', 'spark', 'power bi', 'jira', 'confluence']</t>
  </si>
  <si>
    <t>{'analyst_tools': ['power bi'], 'async': ['jira', 'confluence'], 'cloud': ['azure', 'databricks', 'snowflake'], 'libraries': ['spark'], 'programming': ['java', 'python', 'sql']}</t>
  </si>
  <si>
    <t>Data Scientist (KTP Associate) (Fixed term)</t>
  </si>
  <si>
    <t>AXACTOR</t>
  </si>
  <si>
    <t>['vba', 'watson', 'excel', 'tableau', 'dax', 'flow']</t>
  </si>
  <si>
    <t>{'analyst_tools': ['excel', 'tableau', 'dax'], 'cloud': ['watson'], 'other': ['flow'], 'programming': ['vba']}</t>
  </si>
  <si>
    <t>Graduate Talent Program 2024, Data Scientist in Conversational Banking</t>
  </si>
  <si>
    <t>GreenTech Principal Geospatial Data Scientist - Earth Observation...</t>
  </si>
  <si>
    <t>Rebel Recruiters</t>
  </si>
  <si>
    <t>['python', 'c++', 'r', 'matlab', 'tensorflow']</t>
  </si>
  <si>
    <t>{'libraries': ['tensorflow'], 'programming': ['python', 'c++', 'r', 'matlab']}</t>
  </si>
  <si>
    <t>Statistical Analyst - Clinical Trials</t>
  </si>
  <si>
    <t>100% Remote Lead Data engineer with ADF and ML/Al Exp needed</t>
  </si>
  <si>
    <t>['python', 'java', 'javascript', 'aws', 'azure', 'hadoop', 'spark', 'splunk', 'bitbucket', 'github', 'gitlab']</t>
  </si>
  <si>
    <t>{'analyst_tools': ['splunk'], 'cloud': ['aws', 'azure'], 'libraries': ['hadoop', 'spark'], 'other': ['bitbucket', 'github', 'gitlab'], 'programming': ['python', 'java', 'javascript']}</t>
  </si>
  <si>
    <t>['python', 'sql', 'redshift', 'airflow']</t>
  </si>
  <si>
    <t>{'cloud': ['redshift'], 'libraries': ['airflow'], 'programming': ['python', 'sql']}</t>
  </si>
  <si>
    <t>Data Analyst. Job in Brussel My Valley Jobs Today</t>
  </si>
  <si>
    <t>Remote PythonData Engineer Jobs</t>
  </si>
  <si>
    <t>['python', 'r', 'matlab', 'nosql', 'numpy', 'pandas']</t>
  </si>
  <si>
    <t>{'libraries': ['numpy', 'pandas'], 'programming': ['python', 'r', 'matlab', 'nosql']}</t>
  </si>
  <si>
    <t>Sr. Data Scientist, Natural Language Processing, D^3 Institute</t>
  </si>
  <si>
    <t>['r', 'python', 'sas', 'sas', 'sql', 'tensorflow', 'pytorch', 'hadoop', 'zoom']</t>
  </si>
  <si>
    <t>{'analyst_tools': ['sas'], 'libraries': ['tensorflow', 'pytorch', 'hadoop'], 'programming': ['r', 'python', 'sas', 'sql'], 'sync': ['zoom']}</t>
  </si>
  <si>
    <t>['r', 'python', 'sql', 'databricks', 'azure', 'power bi', 'git']</t>
  </si>
  <si>
    <t>{'analyst_tools': ['power bi'], 'cloud': ['databricks', 'azure'], 'other': ['git'], 'programming': ['r', 'python', 'sql']}</t>
  </si>
  <si>
    <t>Weatherbys Scientific</t>
  </si>
  <si>
    <t>Datatroupe International</t>
  </si>
  <si>
    <t>['go', 'excel', 'tableau', 'qlik']</t>
  </si>
  <si>
    <t>{'analyst_tools': ['excel', 'tableau', 'qlik'], 'programming': ['go']}</t>
  </si>
  <si>
    <t>Pfizer Summer Internship – Director, Digital Medicine Data Science...</t>
  </si>
  <si>
    <t>Vice President, APAC Network Data Engineering Lead, Core...</t>
  </si>
  <si>
    <t>Merrill Lynch Global Services Pte. Ltd.</t>
  </si>
  <si>
    <t>Google Cloud Platform Data Enhineer</t>
  </si>
  <si>
    <t>['c', 'c++', 'java', 'sql', 'r', 'python', 'excel', 'tableau']</t>
  </si>
  <si>
    <t>{'analyst_tools': ['excel', 'tableau'], 'programming': ['c', 'c++', 'java', 'sql', 'r', 'python']}</t>
  </si>
  <si>
    <t>Theoria Medical</t>
  </si>
  <si>
    <t>['sql', 'tableau', 'sheets', 'power bi']</t>
  </si>
  <si>
    <t>{'analyst_tools': ['tableau', 'sheets', 'power bi'], 'programming': ['sql']}</t>
  </si>
  <si>
    <t>Contrat d'apprentissage - Data scientist au service de la...</t>
  </si>
  <si>
    <t>['python', 'sql', 'html', 'css', 'spark', 'vue']</t>
  </si>
  <si>
    <t>{'libraries': ['spark'], 'programming': ['python', 'sql', 'html', 'css'], 'webframeworks': ['vue']}</t>
  </si>
  <si>
    <t>NetCologne</t>
  </si>
  <si>
    <t>Azure Data bricks Data engineer - Remote</t>
  </si>
  <si>
    <t>['python', 'azure', 'databricks', 'jira']</t>
  </si>
  <si>
    <t>{'async': ['jira'], 'cloud': ['azure', 'databricks'], 'programming': ['python']}</t>
  </si>
  <si>
    <t>['python', 'sql', 'scala', 'aws', 'azure', 'gcp', 'redshift', 'airflow', 'docker']</t>
  </si>
  <si>
    <t>{'cloud': ['aws', 'azure', 'gcp', 'redshift'], 'libraries': ['airflow'], 'other': ['docker'], 'programming': ['python', 'sql', 'scala']}</t>
  </si>
  <si>
    <t>Fiori Technology Solutions Inc</t>
  </si>
  <si>
    <t>['python', 'r', 'matlab', 'pytorch', 'tensorflow', 'docker', 'kubernetes']</t>
  </si>
  <si>
    <t>{'libraries': ['pytorch', 'tensorflow'], 'other': ['docker', 'kubernetes'], 'programming': ['python', 'r', 'matlab']}</t>
  </si>
  <si>
    <t>Savage, MN</t>
  </si>
  <si>
    <t>Senior Data Scientist, Devices Sales</t>
  </si>
  <si>
    <t>Software/Data Engineer (Python/C#)</t>
  </si>
  <si>
    <t>['c#', 'python', 'sql', 'azure', 'snowflake', 'redshift', 'ssis']</t>
  </si>
  <si>
    <t>{'analyst_tools': ['ssis'], 'cloud': ['azure', 'snowflake', 'redshift'], 'programming': ['c#', 'python', 'sql']}</t>
  </si>
  <si>
    <t>Palladium Hotel Group</t>
  </si>
  <si>
    <t>['sas', 'sas', 'sql', 'db2', 'unix', 'powerpoint']</t>
  </si>
  <si>
    <t>{'analyst_tools': ['sas', 'powerpoint'], 'databases': ['db2'], 'os': ['unix'], 'programming': ['sas', 'sql']}</t>
  </si>
  <si>
    <t>Data Engineer - AI Start-up</t>
  </si>
  <si>
    <t>['python', 'c#', 'sql', 'azure', 'databricks', 'hadoop']</t>
  </si>
  <si>
    <t>{'cloud': ['azure', 'databricks'], 'libraries': ['hadoop'], 'programming': ['python', 'c#', 'sql']}</t>
  </si>
  <si>
    <t>Apertura</t>
  </si>
  <si>
    <t>['vmware', 'azure', 'windows', 'linux', 'flow', 'clickup']</t>
  </si>
  <si>
    <t>{'async': ['clickup'], 'cloud': ['vmware', 'azure'], 'os': ['windows', 'linux'], 'other': ['flow']}</t>
  </si>
  <si>
    <t>via HVAC Recruitment</t>
  </si>
  <si>
    <t>HVAC Recruitment</t>
  </si>
  <si>
    <t>['sql', 'r', 'python', 'excel', 'ms access', 'power bi', 'qlik', 'tableau']</t>
  </si>
  <si>
    <t>{'analyst_tools': ['excel', 'ms access', 'power bi', 'qlik', 'tableau'], 'programming': ['sql', 'r', 'python']}</t>
  </si>
  <si>
    <t>KPMG Services Pte Ltd</t>
  </si>
  <si>
    <t>ANALYGENCE, Inc.</t>
  </si>
  <si>
    <t>['sql', 'visual basic', 'vba', 'java', 'sql server', 'oracle', 'sharepoint', 'jira', 'confluence']</t>
  </si>
  <si>
    <t>{'analyst_tools': ['sharepoint'], 'async': ['jira', 'confluence'], 'cloud': ['oracle'], 'databases': ['sql server'], 'programming': ['sql', 'visual basic', 'vba', 'java']}</t>
  </si>
  <si>
    <t>AXEPTA SA</t>
  </si>
  <si>
    <t>['sql', 'snowflake', 'bigquery', 'databricks', 'azure', 'kafka', 'spark', 'airflow', 'git', 'gitlab']</t>
  </si>
  <si>
    <t>{'cloud': ['snowflake', 'bigquery', 'databricks', 'azure'], 'libraries': ['kafka', 'spark', 'airflow'], 'other': ['git', 'gitlab'], 'programming': ['sql']}</t>
  </si>
  <si>
    <t>Staff Scala Engineer/Architect</t>
  </si>
  <si>
    <t>['scala', 'aws', 'kafka', 'kubernetes']</t>
  </si>
  <si>
    <t>{'cloud': ['aws'], 'libraries': ['kafka'], 'other': ['kubernetes'], 'programming': ['scala']}</t>
  </si>
  <si>
    <t>Torque Technologies LLC., An E-Verified Company</t>
  </si>
  <si>
    <t>EMEA Data Analyst Scientist For Row Crops All Genders - D H/F</t>
  </si>
  <si>
    <t>['sql', 'r', 'scala', 'java', 'python', 'sql server', 'aws', 'oracle', 'bigquery', 'hadoop', 'airflow', 'linux', 'tableau', 'looker', 'sap', 'kubernetes', 'docker', 'git', 'github', 'gitlab', 'confluence', 'jira']</t>
  </si>
  <si>
    <t>{'analyst_tools': ['tableau', 'looker', 'sap'], 'async': ['confluence', 'jira'], 'cloud': ['aws', 'oracle', 'bigquery'], 'databases': ['sql server'], 'libraries': ['hadoop', 'airflow'], 'os': ['linux'], 'other': ['kubernetes', 'docker', 'git', 'github', 'gitlab'], 'programming': ['sql', 'r', 'scala', 'java', 'python']}</t>
  </si>
  <si>
    <t>KYC Data Analyst with English</t>
  </si>
  <si>
    <t>LeasePlan Nederland</t>
  </si>
  <si>
    <t>Senior Director, Data Engineer - Remote - Now Hiring</t>
  </si>
  <si>
    <t>['sql', 'power bi', 'excel', 'sharepoint']</t>
  </si>
  <si>
    <t>{'analyst_tools': ['power bi', 'excel', 'sharepoint'], 'programming': ['sql']}</t>
  </si>
  <si>
    <t>Senior Data Engineer Spark/Kafka</t>
  </si>
  <si>
    <t>Data Engineer( КОРУС Консалтинг )</t>
  </si>
  <si>
    <t>КОРУС Консалтинг</t>
  </si>
  <si>
    <t>['sas', 'sas', 'python', 'sql', 'kafka', 'hadoop', 'airflow']</t>
  </si>
  <si>
    <t>{'analyst_tools': ['sas'], 'libraries': ['kafka', 'hadoop', 'airflow'], 'programming': ['sas', 'python', 'sql']}</t>
  </si>
  <si>
    <t>Engineer Backup Storage Technology</t>
  </si>
  <si>
    <t>['azure', 'aws', 'gcp', 'oracle', 'vmware', 'linux', 'windows', 'terraform']</t>
  </si>
  <si>
    <t>{'cloud': ['azure', 'aws', 'gcp', 'oracle', 'vmware'], 'os': ['linux', 'windows'], 'other': ['terraform']}</t>
  </si>
  <si>
    <t>Sr. Data Scientist - Data Analytics and Tools</t>
  </si>
  <si>
    <t>['python', 'r', 'sql', 'hadoop', 'spark', 'kafka', 'phoenix', 'linux', 'yarn']</t>
  </si>
  <si>
    <t>{'libraries': ['hadoop', 'spark', 'kafka'], 'os': ['linux'], 'other': ['yarn'], 'programming': ['python', 'r', 'sql'], 'webframeworks': ['phoenix']}</t>
  </si>
  <si>
    <t>Analista data warehouse</t>
  </si>
  <si>
    <t>Clessidra Factoring Spa</t>
  </si>
  <si>
    <t>['sql', 'python', 'sas', 'sas', 'oracle', 'aws', 'azure', 'tableau', 'qlik']</t>
  </si>
  <si>
    <t>{'analyst_tools': ['sas', 'tableau', 'qlik'], 'cloud': ['oracle', 'aws', 'azure'], 'programming': ['sql', 'python', 'sas']}</t>
  </si>
  <si>
    <t>Business Analyst for Corporate Credit Risk | Marina Bay</t>
  </si>
  <si>
    <t>Data Engineer (w2 Requirement )</t>
  </si>
  <si>
    <t>Sharp Infotech Inc</t>
  </si>
  <si>
    <t>['sql', 'nosql', 'java', 'c', 'python', 'go', 'snowflake', 'azure', 'bigquery']</t>
  </si>
  <si>
    <t>{'cloud': ['snowflake', 'azure', 'bigquery'], 'programming': ['sql', 'nosql', 'java', 'c', 'python', 'go']}</t>
  </si>
  <si>
    <t>Senior Software Engineer - Streaming / Real time, Ads Data</t>
  </si>
  <si>
    <t>Data Engineer (healthcare, SQL, Databricks, Snowflake, ETL) ...</t>
  </si>
  <si>
    <t>SAVii</t>
  </si>
  <si>
    <t>Data Scientist at Irving TX (Hybrid Model)</t>
  </si>
  <si>
    <t>Data Engineer - Oracle to Azure Databricks Migration - Hybrid - Up...</t>
  </si>
  <si>
    <t>['python', 'sql', 'oracle', 'azure', 'databricks', 'spark']</t>
  </si>
  <si>
    <t>{'cloud': ['oracle', 'azure', 'databricks'], 'libraries': ['spark'], 'programming': ['python', 'sql']}</t>
  </si>
  <si>
    <t>Data Scientist - Immunology (Nanostring, RNA-seq, Spatial...</t>
  </si>
  <si>
    <t>Data Science Junior - Desarrollo Python</t>
  </si>
  <si>
    <t>Innovery</t>
  </si>
  <si>
    <t>Project Engineer – Data Centre Project</t>
  </si>
  <si>
    <t>Globalfaces Direct</t>
  </si>
  <si>
    <t>Quantitative Analytics Professional - Data Scientist</t>
  </si>
  <si>
    <t>['python', 'r', 'java', 'sas', 'sas', 'sql', 'matlab', 'nosql', 'snowflake', 'aws', 'pyspark', 'spark']</t>
  </si>
  <si>
    <t>{'analyst_tools': ['sas'], 'cloud': ['snowflake', 'aws'], 'libraries': ['pyspark', 'spark'], 'programming': ['python', 'r', 'java', 'sas', 'sql', 'matlab', 'nosql']}</t>
  </si>
  <si>
    <t>Trainee Data Engineer (m/w/d)</t>
  </si>
  <si>
    <t>kubus IT GbR</t>
  </si>
  <si>
    <t>['sql', 'python', 'c', 'c++', 'java']</t>
  </si>
  <si>
    <t>{'programming': ['sql', 'python', 'c', 'c++', 'java']}</t>
  </si>
  <si>
    <t>Senior Geo-Spatial Data Scientist</t>
  </si>
  <si>
    <t>Ingénieur Data Scientist Expérimenté</t>
  </si>
  <si>
    <t>['python', 'scala', 'java', 'mongodb', 'mongodb', 'spark', 'tensorflow', 'keras', 'pytorch', 'pandas']</t>
  </si>
  <si>
    <t>{'databases': ['mongodb'], 'libraries': ['spark', 'tensorflow', 'keras', 'pytorch', 'pandas'], 'programming': ['python', 'scala', 'java', 'mongodb']}</t>
  </si>
  <si>
    <t>Data Engineer with AI focus (f/m/x)</t>
  </si>
  <si>
    <t>['python', 'sql', 'postgresql', 'oracle', 'azure', 'git', 'docker', 'jira', 'confluence']</t>
  </si>
  <si>
    <t>{'async': ['jira', 'confluence'], 'cloud': ['oracle', 'azure'], 'databases': ['postgresql'], 'other': ['git', 'docker'], 'programming': ['python', 'sql']}</t>
  </si>
  <si>
    <t>Data Engineer II - Contract to Hire</t>
  </si>
  <si>
    <t>['r', 'python', 'matlab', 'ruby', 'ruby', 'flask', 'django', 'fastapi', 'tableau', 'github', 'jira']</t>
  </si>
  <si>
    <t>{'analyst_tools': ['tableau'], 'async': ['jira'], 'other': ['github'], 'programming': ['r', 'python', 'matlab', 'ruby'], 'webframeworks': ['ruby', 'flask', 'django', 'fastapi']}</t>
  </si>
  <si>
    <t>Data Engineer 2 - (Space/Satellite)</t>
  </si>
  <si>
    <t>['sql', 'python', 'html', 'vba', 'javascript', 'r', 'sharepoint']</t>
  </si>
  <si>
    <t>{'analyst_tools': ['sharepoint'], 'programming': ['sql', 'python', 'html', 'vba', 'javascript', 'r']}</t>
  </si>
  <si>
    <t>Graduate Data Analyst (Spanish Speaker) 2023</t>
  </si>
  <si>
    <t>Jarmany</t>
  </si>
  <si>
    <t>Data and Back-End Engineer - Remote  from JP, SG, IE</t>
  </si>
  <si>
    <t>Global Fishing Watch</t>
  </si>
  <si>
    <t>['python', 'r', 'sql', 'go', 'bigquery', 'azure', 'airflow', 'docker', 'git', 'terraform', 'kubernetes']</t>
  </si>
  <si>
    <t>{'cloud': ['bigquery', 'azure'], 'libraries': ['airflow'], 'other': ['docker', 'git', 'terraform', 'kubernetes'], 'programming': ['python', 'r', 'sql', 'go']}</t>
  </si>
  <si>
    <t>Ventra Health</t>
  </si>
  <si>
    <t>Bethesda Health Group</t>
  </si>
  <si>
    <t>Data Scientist (m/w/d) Für Die Quantitative Risikoanalyse</t>
  </si>
  <si>
    <t>Hectorandstreak</t>
  </si>
  <si>
    <t>['mongodb', 'mongodb', 'sql', 'nosql', 'python', 'java', 'mysql', 'postgresql', 'gcp', 'azure', 'aws', 'hadoop', 'spark']</t>
  </si>
  <si>
    <t>{'cloud': ['gcp', 'azure', 'aws'], 'databases': ['mongodb', 'mysql', 'postgresql'], 'libraries': ['hadoop', 'spark'], 'programming': ['mongodb', 'sql', 'nosql', 'python', 'java']}</t>
  </si>
  <si>
    <t>['sql', 'databricks', 'azure', 'pyspark', 'unity']</t>
  </si>
  <si>
    <t>{'cloud': ['databricks', 'azure'], 'libraries': ['pyspark'], 'other': ['unity'], 'programming': ['sql']}</t>
  </si>
  <si>
    <t>Business Intelligence/Data Analyst (m/w/d). Job in Crailsheim My...</t>
  </si>
  <si>
    <t>Data Engineer (Dutch speaking)</t>
  </si>
  <si>
    <t>['sql', 'python', 'c', 'bigquery', 'tableau', 'looker', 'excel']</t>
  </si>
  <si>
    <t>{'analyst_tools': ['tableau', 'looker', 'excel'], 'cloud': ['bigquery'], 'programming': ['sql', 'python', 'c']}</t>
  </si>
  <si>
    <t>Data Scientist/Python Engineer</t>
  </si>
  <si>
    <t>['python', 'r', 'aws', 'pyspark', 'pandas', 'unix', 'git', 'terminal']</t>
  </si>
  <si>
    <t>{'cloud': ['aws'], 'libraries': ['pyspark', 'pandas'], 'os': ['unix'], 'other': ['git', 'terminal'], 'programming': ['python', 'r']}</t>
  </si>
  <si>
    <t>Vadis People Services Limited</t>
  </si>
  <si>
    <t>ICAP CRIF</t>
  </si>
  <si>
    <t>['sql', 'oracle', 'azure', 'snowflake', 'redshift', 'sap']</t>
  </si>
  <si>
    <t>{'analyst_tools': ['sap'], 'cloud': ['oracle', 'azure', 'snowflake', 'redshift'], 'programming': ['sql']}</t>
  </si>
  <si>
    <t>Actuarial Lead and Data Scientist</t>
  </si>
  <si>
    <t>Associate Research Analyst (Data Focus)</t>
  </si>
  <si>
    <t>The DRG (The Dieringer Research Group)</t>
  </si>
  <si>
    <t>['word', 'excel', 'powerpoint', 'spss', 'tableau']</t>
  </si>
  <si>
    <t>{'analyst_tools': ['word', 'excel', 'powerpoint', 'spss', 'tableau']}</t>
  </si>
  <si>
    <t>via Albuquerque NM Geebo.com Free Classifieds Ads - Geebo</t>
  </si>
  <si>
    <t>Senior Business Analyst in Solution Deliver</t>
  </si>
  <si>
    <t>Business Sales Analyst</t>
  </si>
  <si>
    <t>['sql', 'python', 'r', 'power bi', 'tableau', 'excel', 'word', 'powerpoint']</t>
  </si>
  <si>
    <t>{'analyst_tools': ['power bi', 'tableau', 'excel', 'word', 'powerpoint'], 'programming': ['sql', 'python', 'r']}</t>
  </si>
  <si>
    <t>chief data officef</t>
  </si>
  <si>
    <t>Grupo Euromotors</t>
  </si>
  <si>
    <t>Data Engineer -- 1 Year Contract -- Los Angeles, CA Remote</t>
  </si>
  <si>
    <t>['sql', 'scala', 'python', 'java', 'aws', 'spark', 'pyspark']</t>
  </si>
  <si>
    <t>{'cloud': ['aws'], 'libraries': ['spark', 'pyspark'], 'programming': ['sql', 'scala', 'python', 'java']}</t>
  </si>
  <si>
    <t>Senior Data Scientist (Internal only)</t>
  </si>
  <si>
    <t>R.N.L.I. (Sales) Limited</t>
  </si>
  <si>
    <t>Data Science and Visualization Manager</t>
  </si>
  <si>
    <t>Dartmouth College</t>
  </si>
  <si>
    <t>Interesting Job Opportunity: Hadoop Engineer - Spark</t>
  </si>
  <si>
    <t>Ratna Global Technologies</t>
  </si>
  <si>
    <t>['scala', 'python', 'sql', 'snowflake', 'azure', 'hadoop', 'spark', 'kafka']</t>
  </si>
  <si>
    <t>{'cloud': ['snowflake', 'azure'], 'libraries': ['hadoop', 'spark', 'kafka'], 'programming': ['scala', 'python', 'sql']}</t>
  </si>
  <si>
    <t>Trainee Cloud &amp; Data (m/w/d) - Dein Einstieg in Artifical...</t>
  </si>
  <si>
    <t>['python', 'java', 'scala', 'databricks', 'azure', 'spark']</t>
  </si>
  <si>
    <t>{'cloud': ['databricks', 'azure'], 'libraries': ['spark'], 'programming': ['python', 'java', 'scala']}</t>
  </si>
  <si>
    <t>Synigent Technologies, Inc.</t>
  </si>
  <si>
    <t>['sql', 'python', 'sql server', 'azure', 'power bi', 'tableau']</t>
  </si>
  <si>
    <t>{'analyst_tools': ['power bi', 'tableau'], 'cloud': ['azure'], 'databases': ['sql server'], 'programming': ['sql', 'python']}</t>
  </si>
  <si>
    <t>GCP Data Engineer - Only on W2</t>
  </si>
  <si>
    <t>['python', 'shell', 'sql', 'gcp', 'pyspark', 'airflow', 'sap', 'flow', 'terraform', 'github']</t>
  </si>
  <si>
    <t>{'analyst_tools': ['sap'], 'cloud': ['gcp'], 'libraries': ['pyspark', 'airflow'], 'other': ['flow', 'terraform', 'github'], 'programming': ['python', 'shell', 'sql']}</t>
  </si>
  <si>
    <t>MOH OFFICE FOR HEALTHCARE TRANSFORMATION PTE. LTD.</t>
  </si>
  <si>
    <t>Senior Data Scientist (f/m/d) Factory Digitalization</t>
  </si>
  <si>
    <t>['python', 'sql', 'r', 'c#', 'javascript', 'azure', 'aws', 'gcp']</t>
  </si>
  <si>
    <t>{'cloud': ['azure', 'aws', 'gcp'], 'programming': ['python', 'sql', 'r', 'c#', 'javascript']}</t>
  </si>
  <si>
    <t>Data Scientist- TS/SCI with Poly</t>
  </si>
  <si>
    <t>VIKTech LLC</t>
  </si>
  <si>
    <t>['r', 'word', 'spreadsheet', 'spss', 'excel']</t>
  </si>
  <si>
    <t>{'analyst_tools': ['word', 'spreadsheet', 'spss', 'excel'], 'programming': ['r']}</t>
  </si>
  <si>
    <t>['sql', 'sql server', 'phoenix', 'atlassian', 'jira', 'confluence']</t>
  </si>
  <si>
    <t>{'async': ['jira', 'confluence'], 'databases': ['sql server'], 'other': ['atlassian'], 'programming': ['sql'], 'webframeworks': ['phoenix']}</t>
  </si>
  <si>
    <t>Venusgeo Solutions Inc</t>
  </si>
  <si>
    <t>['sql', 'azure', 'sharepoint', 'word', 'powerpoint', 'excel']</t>
  </si>
  <si>
    <t>{'analyst_tools': ['sharepoint', 'word', 'powerpoint', 'excel'], 'cloud': ['azure'], 'programming': ['sql']}</t>
  </si>
  <si>
    <t>Data Engineer- RDBMS</t>
  </si>
  <si>
    <t>['ssis', 'excel']</t>
  </si>
  <si>
    <t>{'analyst_tools': ['ssis', 'excel']}</t>
  </si>
  <si>
    <t>Clairvoyant - Data Engineer - Data Modeling &amp; Warehousing</t>
  </si>
  <si>
    <t>['sql', 'python', 'aws', 'redshift', 'excel', 'tableau', 'power bi', 'kubernetes']</t>
  </si>
  <si>
    <t>{'analyst_tools': ['excel', 'tableau', 'power bi'], 'cloud': ['aws', 'redshift'], 'other': ['kubernetes'], 'programming': ['sql', 'python']}</t>
  </si>
  <si>
    <t>-Data Engineer</t>
  </si>
  <si>
    <t>['sql', 'mongodb', 'mongodb', 'sql server', 'db2', 'azure', 'aws', 'ssis', 'power bi', 'flow']</t>
  </si>
  <si>
    <t>{'analyst_tools': ['ssis', 'power bi'], 'cloud': ['azure', 'aws'], 'databases': ['mongodb', 'sql server', 'db2'], 'other': ['flow'], 'programming': ['sql', 'mongodb']}</t>
  </si>
  <si>
    <t>Global Head of Data &amp; Analytics (f/m/d)</t>
  </si>
  <si>
    <t>Data Engineer (Machine Learning / Python)</t>
  </si>
  <si>
    <t>['python', 'matlab', 'javascript', 'sql', 'r', 'aws', 'jupyter', 'excel', 'powerpoint', 'smartsheet']</t>
  </si>
  <si>
    <t>{'analyst_tools': ['excel', 'powerpoint'], 'async': ['smartsheet'], 'cloud': ['aws'], 'libraries': ['jupyter'], 'programming': ['python', 'matlab', 'javascript', 'sql', 'r']}</t>
  </si>
  <si>
    <t>Data Scientist​/Machine Learning Engineer</t>
  </si>
  <si>
    <t>['python', 'java', 'scala', 'pyspark', 'hadoop', 'spark', 'keras', 'pytorch', 'flow']</t>
  </si>
  <si>
    <t>{'libraries': ['pyspark', 'hadoop', 'spark', 'keras', 'pytorch'], 'other': ['flow'], 'programming': ['python', 'java', 'scala']}</t>
  </si>
  <si>
    <t>Principal Data Engineer - Python, Spark, SQL, Cloud tech</t>
  </si>
  <si>
    <t>['python', 'sql', 'azure', 'aws', 'gcp', 'spark', 'flow']</t>
  </si>
  <si>
    <t>{'cloud': ['azure', 'aws', 'gcp'], 'libraries': ['spark'], 'other': ['flow'], 'programming': ['python', 'sql']}</t>
  </si>
  <si>
    <t>Ingeniero/a de Datos Big Data "Madrid híbrido"</t>
  </si>
  <si>
    <t>Soltel</t>
  </si>
  <si>
    <t>['java', 'scala', 'python', 'sql', 'bash', 'azure', 'spark', 'pyspark', 'linux', 'windows', 'svn', 'jenkins']</t>
  </si>
  <si>
    <t>{'cloud': ['azure'], 'libraries': ['spark', 'pyspark'], 'os': ['linux', 'windows'], 'other': ['svn', 'jenkins'], 'programming': ['java', 'scala', 'python', 'sql', 'bash']}</t>
  </si>
  <si>
    <t>Staff Data Scientist, Post-Market Biostatistics-Remote</t>
  </si>
  <si>
    <t>['go', 'sas', 'sas', 'r', 'sql', 'python', 'snowflake', 'azure', 'spark', 'qlik']</t>
  </si>
  <si>
    <t>{'analyst_tools': ['sas', 'qlik'], 'cloud': ['snowflake', 'azure'], 'libraries': ['spark'], 'programming': ['go', 'sas', 'r', 'sql', 'python']}</t>
  </si>
  <si>
    <t>Data Analyst | Full-time, Temporary |The Carter Center</t>
  </si>
  <si>
    <t>Data Analyst - M.Store</t>
  </si>
  <si>
    <t>['sql', 'looker', 'microstrategy', 'tableau']</t>
  </si>
  <si>
    <t>{'analyst_tools': ['looker', 'microstrategy', 'tableau'], 'programming': ['sql']}</t>
  </si>
  <si>
    <t>A Place for Mom</t>
  </si>
  <si>
    <t>['sql', 'python', 'sql server', 'azure', 'databricks', 'aws', 'gcp', 'git']</t>
  </si>
  <si>
    <t>{'cloud': ['azure', 'databricks', 'aws', 'gcp'], 'databases': ['sql server'], 'other': ['git'], 'programming': ['sql', 'python']}</t>
  </si>
  <si>
    <t>['sql', 'python', 'sql server', 'azure', 'aws', 'oracle', 'pandas', 'scikit-learn', 'tensorflow', 'pytorch', 'theano', 'tableau', 'power bi', 'ssis', 'cognos']</t>
  </si>
  <si>
    <t>{'analyst_tools': ['tableau', 'power bi', 'ssis', 'cognos'], 'cloud': ['azure', 'aws', 'oracle'], 'databases': ['sql server'], 'libraries': ['pandas', 'scikit-learn', 'tensorflow', 'pytorch', 'theano'], 'programming': ['sql', 'python']}</t>
  </si>
  <si>
    <t>Power Bi Specialist</t>
  </si>
  <si>
    <t>Hawodtech Solutions Inc.</t>
  </si>
  <si>
    <t>['clojure', 'sas', 'sas', 'aws', 'kafka', 'linux', 'kubernetes', 'terraform', 'jenkins', 'github']</t>
  </si>
  <si>
    <t>{'analyst_tools': ['sas'], 'cloud': ['aws'], 'libraries': ['kafka'], 'os': ['linux'], 'other': ['kubernetes', 'terraform', 'jenkins', 'github'], 'programming': ['clojure', 'sas']}</t>
  </si>
  <si>
    <t>Predictive Sales AI</t>
  </si>
  <si>
    <t>['r', 'sas', 'sas', 'sql', 'javascript', 'python', 'hadoop']</t>
  </si>
  <si>
    <t>{'analyst_tools': ['sas'], 'libraries': ['hadoop'], 'programming': ['r', 'sas', 'sql', 'javascript', 'python']}</t>
  </si>
  <si>
    <t>Senior Manager People Data Science</t>
  </si>
  <si>
    <t>Data Analyst / Processor</t>
  </si>
  <si>
    <t>Red King Resourcing</t>
  </si>
  <si>
    <t>Analista de Qualidade de Dados e Reporte</t>
  </si>
  <si>
    <t>Freyr Solutions</t>
  </si>
  <si>
    <t>Data QA Associate</t>
  </si>
  <si>
    <t>['sql', 'python', 'r', 'looker', 'git', 'jira']</t>
  </si>
  <si>
    <t>{'analyst_tools': ['looker'], 'async': ['jira'], 'other': ['git'], 'programming': ['sql', 'python', 'r']}</t>
  </si>
  <si>
    <t>Sr. Marketing Digital Data Analyst (Remote)</t>
  </si>
  <si>
    <t>['r', 'sas', 'sas', 'sql', 'mysql', 'sql server', 'azure', 'express', 'power bi', 'excel', 'powerpoint', 'spss', 'ms access', 'unify']</t>
  </si>
  <si>
    <t>{'analyst_tools': ['sas', 'power bi', 'excel', 'powerpoint', 'spss', 'ms access'], 'cloud': ['azure'], 'databases': ['mysql', 'sql server'], 'programming': ['r', 'sas', 'sql'], 'sync': ['unify'], 'webframeworks': ['express']}</t>
  </si>
  <si>
    <t>Astral Insights</t>
  </si>
  <si>
    <t>Risk Adjustment/Healthcare Data Analyst</t>
  </si>
  <si>
    <t>Research Analyst - Portuguese Speakers</t>
  </si>
  <si>
    <t>OHR - Data Analyst</t>
  </si>
  <si>
    <t>CSZNet Inc</t>
  </si>
  <si>
    <t>JTI - Japan Tobacco International</t>
  </si>
  <si>
    <t>['ruby', 'ruby', 'html', 'javascript', 'sql', 'nosql', 'python', 'r', 'matlab', 'azure', 'gcp', 'tensorflow', 'pytorch', 'keras', 'git', 'bitbucket', 'github']</t>
  </si>
  <si>
    <t>{'cloud': ['azure', 'gcp'], 'libraries': ['tensorflow', 'pytorch', 'keras'], 'other': ['git', 'bitbucket', 'github'], 'programming': ['ruby', 'html', 'javascript', 'sql', 'nosql', 'python', 'r', 'matlab'], 'webframeworks': ['ruby']}</t>
  </si>
  <si>
    <t>DMarket</t>
  </si>
  <si>
    <t>Data Analyst (all Genders) - Karlsruhe</t>
  </si>
  <si>
    <t>Data Analyst -- Media</t>
  </si>
  <si>
    <t>Way Foward Consulting</t>
  </si>
  <si>
    <t>it business analyst v</t>
  </si>
  <si>
    <t>Data Scientist Stagiaire</t>
  </si>
  <si>
    <t>data scientist – 3dtrust h/f</t>
  </si>
  <si>
    <t>Bassetti</t>
  </si>
  <si>
    <t>['c', 'c#', 'java', 'python', 'matlab', 'sql', 'cassandra', 'hadoop', 'kafka', 'spark']</t>
  </si>
  <si>
    <t>{'databases': ['cassandra'], 'libraries': ['hadoop', 'kafka', 'spark'], 'programming': ['c', 'c#', 'java', 'python', 'matlab', 'sql']}</t>
  </si>
  <si>
    <t>['sql', 'sql server', 'azure', 'git', 'jira', 'confluence']</t>
  </si>
  <si>
    <t>{'async': ['jira', 'confluence'], 'cloud': ['azure'], 'databases': ['sql server'], 'other': ['git'], 'programming': ['sql']}</t>
  </si>
  <si>
    <t>['sql', 'python', 'r', 'snowflake', 'databricks', 'airflow', 'tableau']</t>
  </si>
  <si>
    <t>{'analyst_tools': ['tableau'], 'cloud': ['snowflake', 'databricks'], 'libraries': ['airflow'], 'programming': ['sql', 'python', 'r']}</t>
  </si>
  <si>
    <t>Senior Data Engineer - Enterprise Data</t>
  </si>
  <si>
    <t>['python', 'aws', 'aurora', 'redshift', 'graphql']</t>
  </si>
  <si>
    <t>{'cloud': ['aws', 'aurora', 'redshift'], 'libraries': ['graphql'], 'programming': ['python']}</t>
  </si>
  <si>
    <t>Trident Systems Incorporated</t>
  </si>
  <si>
    <t>Sr AWS Redshift Data Engineer</t>
  </si>
  <si>
    <t>['sql', 'python', 'aws', 'redshift', 'oracle', 'airflow', 'git']</t>
  </si>
  <si>
    <t>{'cloud': ['aws', 'redshift', 'oracle'], 'libraries': ['airflow'], 'other': ['git'], 'programming': ['sql', 'python']}</t>
  </si>
  <si>
    <t>Lead Analytics Consultant - Data Analytics and Quality Control</t>
  </si>
  <si>
    <t>CPC Techno Solutions Ltd</t>
  </si>
  <si>
    <t>showroomprive.com</t>
  </si>
  <si>
    <t>['c', 'python', 'r', 'c++', 'java', 'sql', 'sas', 'sas', 'matlab', 'hadoop', 'spark', 'excel', 'sharepoint', 'spss', 'word']</t>
  </si>
  <si>
    <t>{'analyst_tools': ['sas', 'excel', 'sharepoint', 'spss', 'word'], 'libraries': ['hadoop', 'spark'], 'programming': ['c', 'python', 'r', 'c++', 'java', 'sql', 'sas', 'matlab']}</t>
  </si>
  <si>
    <t>Workday HR Data Analyst</t>
  </si>
  <si>
    <t>Risk / Data Analyst (Data Analytics / Machine Learning) ...</t>
  </si>
  <si>
    <t>Keasis</t>
  </si>
  <si>
    <t>DataEngineer-CDP-RD</t>
  </si>
  <si>
    <t>RIDCHA DATA</t>
  </si>
  <si>
    <t>['java', 'sql', 'firestore', 'gcp', 'bigquery', 'jupyter', 'gitlab', 'terraform']</t>
  </si>
  <si>
    <t>{'cloud': ['gcp', 'bigquery'], 'databases': ['firestore'], 'libraries': ['jupyter'], 'other': ['gitlab', 'terraform'], 'programming': ['java', 'sql']}</t>
  </si>
  <si>
    <t>Data Scientist, Analytics; Engineering Manager; Finance Manager...</t>
  </si>
  <si>
    <t>AR Solutions, Inc.</t>
  </si>
  <si>
    <t>Henry Ford Health</t>
  </si>
  <si>
    <t>Data Protection Governance Support</t>
  </si>
  <si>
    <t>['javascript', 'shell', 'scala', 'python', 'pyspark', 'hadoop', 'spark', 'unix', 'linux']</t>
  </si>
  <si>
    <t>{'libraries': ['pyspark', 'hadoop', 'spark'], 'os': ['unix', 'linux'], 'programming': ['javascript', 'shell', 'scala', 'python']}</t>
  </si>
  <si>
    <t>Data Scientist - WFM - Ring CS</t>
  </si>
  <si>
    <t>via Mesa, AZ - Geebo</t>
  </si>
  <si>
    <t>Sr. Analyst, Strategy &amp; Commercial Analytics - Now Hiring</t>
  </si>
  <si>
    <t>Senior Data Analyst for Tax Enforcement</t>
  </si>
  <si>
    <t>Data Scientist – Power BI</t>
  </si>
  <si>
    <t>RisCura</t>
  </si>
  <si>
    <t>Scala, SA, Italy</t>
  </si>
  <si>
    <t>['go', 'python', 'shell', 'sql', 'matplotlib', 'pandas', 'numpy', 'airflow', 'linux', 'excel', 'tableau', 'git', 'docker', 'kubernetes']</t>
  </si>
  <si>
    <t>{'analyst_tools': ['excel', 'tableau'], 'libraries': ['matplotlib', 'pandas', 'numpy', 'airflow'], 'os': ['linux'], 'other': ['git', 'docker', 'kubernetes'], 'programming': ['go', 'python', 'shell', 'sql']}</t>
  </si>
  <si>
    <t>VAC00341-Manager -Pricing &amp; Data Analytics</t>
  </si>
  <si>
    <t>Credit Risk Analyst up to 3.5K</t>
  </si>
  <si>
    <t>Data Analyst - Marketing Executive</t>
  </si>
  <si>
    <t>Praesum Healthcare</t>
  </si>
  <si>
    <t>Data Analyst, Innovation Factory - Powered By Qureos</t>
  </si>
  <si>
    <t>Data Science Director Ibp</t>
  </si>
  <si>
    <t>DSV AS</t>
  </si>
  <si>
    <t>【AI Team】資料分析師 Data Analyst</t>
  </si>
  <si>
    <t>Data Engineer - role based in London or Luxembourg, Data...</t>
  </si>
  <si>
    <t>Analytics DevOps DB Engineer In Trading.</t>
  </si>
  <si>
    <t>['java', 'python', 'shell', 'go', 'postgresql', 'jupyter', 'numpy', 'linux', 'git', 'jenkins']</t>
  </si>
  <si>
    <t>{'databases': ['postgresql'], 'libraries': ['jupyter', 'numpy'], 'os': ['linux'], 'other': ['git', 'jenkins'], 'programming': ['java', 'python', 'shell', 'go']}</t>
  </si>
  <si>
    <t>Element AI</t>
  </si>
  <si>
    <t>Actuarial Analyst / Data Scientist | Lloyd's Syndicate</t>
  </si>
  <si>
    <t>Data bricks Engineer</t>
  </si>
  <si>
    <t>['scala', 'python', 'sql', 'databricks', 'aws', 'azure', 'spark', 'kafka', 'hadoop']</t>
  </si>
  <si>
    <t>{'cloud': ['databricks', 'aws', 'azure'], 'libraries': ['spark', 'kafka', 'hadoop'], 'programming': ['scala', 'python', 'sql']}</t>
  </si>
  <si>
    <t>['sql', 'shell', 'python', 'oracle', 'hadoop', 'unix', 'alteryx', 'excel', 'tableau', 'flow']</t>
  </si>
  <si>
    <t>{'analyst_tools': ['alteryx', 'excel', 'tableau'], 'cloud': ['oracle'], 'libraries': ['hadoop'], 'os': ['unix'], 'other': ['flow'], 'programming': ['sql', 'shell', 'python']}</t>
  </si>
  <si>
    <t>Henkel Asia Pacific Service Centre</t>
  </si>
  <si>
    <t>Project Manager (Data &amp; Business Analyst) , Private Banking</t>
  </si>
  <si>
    <t>['sql', 'sql server', 'oracle', 'tableau', 'excel']</t>
  </si>
  <si>
    <t>{'analyst_tools': ['tableau', 'excel'], 'cloud': ['oracle'], 'databases': ['sql server'], 'programming': ['sql']}</t>
  </si>
  <si>
    <t>Zazmic</t>
  </si>
  <si>
    <t>Data and Analytics Specialist - Jack Daniel's Family of Brands</t>
  </si>
  <si>
    <t>Turnkey Group Limited</t>
  </si>
  <si>
    <t>Business Analyst – Fintech</t>
  </si>
  <si>
    <t>Payme Swiss</t>
  </si>
  <si>
    <t>Mediaprint Zeitungs- und Zeitschriftenverlag GmbH &amp; Co KG</t>
  </si>
  <si>
    <t>Senior Mobile App Engineer</t>
  </si>
  <si>
    <t>quot;Data Engineer"</t>
  </si>
  <si>
    <t>Executive - Business Analyst</t>
  </si>
  <si>
    <t>Therighttalent.net</t>
  </si>
  <si>
    <t>American Nurses Association Enterprise</t>
  </si>
  <si>
    <t>Think and learn</t>
  </si>
  <si>
    <t>['python', 'sql', 'scala', 'java', 'mysql', 'postgresql', 'azure', 'aws', 'redshift', 'bigquery', 'spark', 'hadoop', 'airflow', 'flow']</t>
  </si>
  <si>
    <t>{'cloud': ['azure', 'aws', 'redshift', 'bigquery'], 'databases': ['mysql', 'postgresql'], 'libraries': ['spark', 'hadoop', 'airflow'], 'other': ['flow'], 'programming': ['python', 'sql', 'scala', 'java']}</t>
  </si>
  <si>
    <t>Ренессанс cтрахование, Группа</t>
  </si>
  <si>
    <t>Data Scientist (Clearance Required)</t>
  </si>
  <si>
    <t>Whiteboard Federal Technologies</t>
  </si>
  <si>
    <t>['go', 'r', 'python', 'sas', 'sas', 'matlab', 'sql', 'mongodb', 'mongodb', 'java', 'c++', 'elasticsearch', 'hadoop']</t>
  </si>
  <si>
    <t>{'analyst_tools': ['sas'], 'databases': ['mongodb', 'elasticsearch'], 'libraries': ['hadoop'], 'programming': ['go', 'r', 'python', 'sas', 'matlab', 'sql', 'mongodb', 'java', 'c++']}</t>
  </si>
  <si>
    <t>IT Trainee - Data Science Team</t>
  </si>
  <si>
    <t>S&amp;T Data Scientist</t>
  </si>
  <si>
    <t>Data Analyst, Community Rights</t>
  </si>
  <si>
    <t>The Global Fund</t>
  </si>
  <si>
    <t>['c', 'powerpoint', 'excel', 'word']</t>
  </si>
  <si>
    <t>{'analyst_tools': ['powerpoint', 'excel', 'word'], 'programming': ['c']}</t>
  </si>
  <si>
    <t>Lead Data Analyst LIVE - USDS</t>
  </si>
  <si>
    <t>expand contract limited</t>
  </si>
  <si>
    <t>Principal Data Engineer (Viator)</t>
  </si>
  <si>
    <t>Data Scientist (Retainer Contract) - Home based</t>
  </si>
  <si>
    <t>UN Women</t>
  </si>
  <si>
    <t>['r', 'python', 'sql', 'assembly', 'tableau', 'power bi']</t>
  </si>
  <si>
    <t>{'analyst_tools': ['tableau', 'power bi'], 'programming': ['r', 'python', 'sql', 'assembly']}</t>
  </si>
  <si>
    <t>Software Engineer III-Hadoop,Spark,Scala,AWS</t>
  </si>
  <si>
    <t>['hadoop', 'spark', 'spring', 'terraform']</t>
  </si>
  <si>
    <t>{'libraries': ['hadoop', 'spark', 'spring'], 'other': ['terraform']}</t>
  </si>
  <si>
    <t>Hiring For Data Analyst 0-1 Years</t>
  </si>
  <si>
    <t>['python', 'gcp', 'spark', 'kafka', 'hadoop', 'terraform']</t>
  </si>
  <si>
    <t>{'cloud': ['gcp'], 'libraries': ['spark', 'kafka', 'hadoop'], 'other': ['terraform'], 'programming': ['python']}</t>
  </si>
  <si>
    <t>Data Engineer - 23</t>
  </si>
  <si>
    <t>OpenSky Data Systems</t>
  </si>
  <si>
    <t>['t-sql', 'sql', 'nosql', 'python', 'ruby', 'ruby', 'azure', 'oracle', 'ssis', 'power bi', 'dax', 'sharepoint', 'excel']</t>
  </si>
  <si>
    <t>{'analyst_tools': ['ssis', 'power bi', 'dax', 'sharepoint', 'excel'], 'cloud': ['azure', 'oracle'], 'programming': ['t-sql', 'sql', 'nosql', 'python', 'ruby'], 'webframeworks': ['ruby']}</t>
  </si>
  <si>
    <t>Applied Scientist, Identity</t>
  </si>
  <si>
    <t>Кредитная организация</t>
  </si>
  <si>
    <t>Analyst, Clinical Informatics</t>
  </si>
  <si>
    <t>Harbor City, CA</t>
  </si>
  <si>
    <t>Análisis de Grandes Datos</t>
  </si>
  <si>
    <t>Senior Data Scientist - Visualization Tools</t>
  </si>
  <si>
    <t>SKEP IT SYSTEMS</t>
  </si>
  <si>
    <t>['sql', 'sql server', 'ssrs', 'excel', 'ssis']</t>
  </si>
  <si>
    <t>{'analyst_tools': ['ssrs', 'excel', 'ssis'], 'databases': ['sql server'], 'programming': ['sql']}</t>
  </si>
  <si>
    <t>['sql', 'python', 'scala', 'r', 'sql server', 'azure', 'databricks', 'oracle', 'pyspark', 'power bi', 'ssis', 'ssrs', 'dax']</t>
  </si>
  <si>
    <t>{'analyst_tools': ['power bi', 'ssis', 'ssrs', 'dax'], 'cloud': ['azure', 'databricks', 'oracle'], 'databases': ['sql server'], 'libraries': ['pyspark'], 'programming': ['sql', 'python', 'scala', 'r']}</t>
  </si>
  <si>
    <t>HyperGuest</t>
  </si>
  <si>
    <t>via Tiffany &amp; Co. - Talentify</t>
  </si>
  <si>
    <t>DATA ANALYST (M/W/D) mit BWL- Kenntnissen</t>
  </si>
  <si>
    <t>RSM Germany</t>
  </si>
  <si>
    <t>['sql', 'python', 'excel', 'alteryx', 'tableau', 'power bi']</t>
  </si>
  <si>
    <t>{'analyst_tools': ['excel', 'alteryx', 'tableau', 'power bi'], 'programming': ['sql', 'python']}</t>
  </si>
  <si>
    <t>Business Application and Data Analytics Manager Jobs In Dubai UAE</t>
  </si>
  <si>
    <t>Data Scientist *</t>
  </si>
  <si>
    <t>Ober-Ramstadt, Germany</t>
  </si>
  <si>
    <t>DAW SE</t>
  </si>
  <si>
    <t>['python', 'tensorflow', 'pandas', 'seaborn', 'tableau']</t>
  </si>
  <si>
    <t>{'analyst_tools': ['tableau'], 'libraries': ['tensorflow', 'pandas', 'seaborn'], 'programming': ['python']}</t>
  </si>
  <si>
    <t>Data Engineer - Fraud Analytics MY</t>
  </si>
  <si>
    <t>['go', 'oracle', 'hadoop', 'sap']</t>
  </si>
  <si>
    <t>{'analyst_tools': ['sap'], 'cloud': ['oracle'], 'libraries': ['hadoop'], 'programming': ['go']}</t>
  </si>
  <si>
    <t>Croda</t>
  </si>
  <si>
    <t>data engineer, engineer project</t>
  </si>
  <si>
    <t>MaibornWolff GmbH</t>
  </si>
  <si>
    <t>Hochschulpraktikant/in Data Analytics</t>
  </si>
  <si>
    <t>['sql', 'powershell', 'windows', 'power bi']</t>
  </si>
  <si>
    <t>{'analyst_tools': ['power bi'], 'os': ['windows'], 'programming': ['sql', 'powershell']}</t>
  </si>
  <si>
    <t>International Legal Technology Association</t>
  </si>
  <si>
    <t>['sql', 'python', 'r', 'sql server', 'azure', 'power bi', 'alteryx', 'excel', 'unify']</t>
  </si>
  <si>
    <t>{'analyst_tools': ['power bi', 'alteryx', 'excel'], 'cloud': ['azure'], 'databases': ['sql server'], 'programming': ['sql', 'python', 'r'], 'sync': ['unify']}</t>
  </si>
  <si>
    <t>Client Data Operations Analyst</t>
  </si>
  <si>
    <t>['azure', 'react', 'airflow', 'splunk', 'excel']</t>
  </si>
  <si>
    <t>{'analyst_tools': ['splunk', 'excel'], 'cloud': ['azure'], 'libraries': ['react', 'airflow']}</t>
  </si>
  <si>
    <t>Lead Analytics &amp; Data Science Consultant</t>
  </si>
  <si>
    <t>SABIO INFOTECH INC</t>
  </si>
  <si>
    <t>LiveFlow</t>
  </si>
  <si>
    <t>['typescript', 'elixir', 'go', 'aws', 'react', 'django', 'phoenix', 'spreadsheet', 'terraform']</t>
  </si>
  <si>
    <t>{'analyst_tools': ['spreadsheet'], 'cloud': ['aws'], 'libraries': ['react'], 'other': ['terraform'], 'programming': ['typescript', 'elixir', 'go'], 'webframeworks': ['django', 'phoenix']}</t>
  </si>
  <si>
    <t>Senior GPU Enterprise Application Engineer</t>
  </si>
  <si>
    <t>Thermo Fisher Scientific Brno s.r.o.</t>
  </si>
  <si>
    <t>1201 F. Hoffmann-La Roche AG</t>
  </si>
  <si>
    <t>SET Europa</t>
  </si>
  <si>
    <t>Data Analytics, Fraud Strategy Analyst</t>
  </si>
  <si>
    <t>['sql', 'python', 'sas', 'sas', 'oracle', 'hadoop', 'excel', 'wire']</t>
  </si>
  <si>
    <t>{'analyst_tools': ['sas', 'excel'], 'cloud': ['oracle'], 'libraries': ['hadoop'], 'programming': ['sql', 'python', 'sas'], 'sync': ['wire']}</t>
  </si>
  <si>
    <t>Galderma</t>
  </si>
  <si>
    <t>Breganze, Province of Vicenza, Italy</t>
  </si>
  <si>
    <t>OTB</t>
  </si>
  <si>
    <t>['sql', 'azure', 'databricks', 'oracle', 'express', 'tableau']</t>
  </si>
  <si>
    <t>{'analyst_tools': ['tableau'], 'cloud': ['azure', 'databricks', 'oracle'], 'programming': ['sql'], 'webframeworks': ['express']}</t>
  </si>
  <si>
    <t>Data Scientist, Customer Experimentation</t>
  </si>
  <si>
    <t>TELUS International AI INC</t>
  </si>
  <si>
    <t>Senior Business Process</t>
  </si>
  <si>
    <t>Data Strategy Lead</t>
  </si>
  <si>
    <t>Data Engineer (Mixpanel, Segment, Customer.io) - Contract to Hire</t>
  </si>
  <si>
    <t>MSF Supply</t>
  </si>
  <si>
    <t>['python', 'postgresql', 'gitlab', 'slack']</t>
  </si>
  <si>
    <t>{'databases': ['postgresql'], 'other': ['gitlab'], 'programming': ['python'], 'sync': ['slack']}</t>
  </si>
  <si>
    <t>['aws', 'gcp', 'flow']</t>
  </si>
  <si>
    <t>{'cloud': ['aws', 'gcp'], 'other': ['flow']}</t>
  </si>
  <si>
    <t>['python', 'azure', 'aws', 'tensorflow', 'pandas', 'numpy', 'flow']</t>
  </si>
  <si>
    <t>{'cloud': ['azure', 'aws'], 'libraries': ['tensorflow', 'pandas', 'numpy'], 'other': ['flow'], 'programming': ['python']}</t>
  </si>
  <si>
    <t>Nayarit, Mexico</t>
  </si>
  <si>
    <t>Siloam Springs, AR</t>
  </si>
  <si>
    <t>Simmons Foods</t>
  </si>
  <si>
    <t>['sql', 'r', 'python', 'sql server', 'oracle', 'azure', 'snowflake', 'spark', 'power bi', 'tableau']</t>
  </si>
  <si>
    <t>{'analyst_tools': ['power bi', 'tableau'], 'cloud': ['oracle', 'azure', 'snowflake'], 'databases': ['sql server'], 'libraries': ['spark'], 'programming': ['sql', 'r', 'python']}</t>
  </si>
  <si>
    <t>Senior Data Science Consultant - RGM</t>
  </si>
  <si>
    <t>Amici Mercantile Inc</t>
  </si>
  <si>
    <t>Legend Biotech Corp.</t>
  </si>
  <si>
    <t>Senior Data Engineer - Flights (100% Remote)</t>
  </si>
  <si>
    <t>Senior Data Scientist, Prompt Engineering</t>
  </si>
  <si>
    <t>Prospect Infosystem</t>
  </si>
  <si>
    <t>['sql', 'python', 'azure', 'aws', 'power bi', 'excel']</t>
  </si>
  <si>
    <t>{'analyst_tools': ['power bi', 'excel'], 'cloud': ['azure', 'aws'], 'programming': ['sql', 'python']}</t>
  </si>
  <si>
    <t>HarbourVest Partners</t>
  </si>
  <si>
    <t>Meter data analyst</t>
  </si>
  <si>
    <t>ENWL</t>
  </si>
  <si>
    <t>Ref - 608 - Digital Analyst Apprentice</t>
  </si>
  <si>
    <t>['sql', 'c', 'python', 'r', 'power bi', 'excel', 'dax']</t>
  </si>
  <si>
    <t>{'analyst_tools': ['power bi', 'excel', 'dax'], 'programming': ['sql', 'c', 'python', 'r']}</t>
  </si>
  <si>
    <t>['python', 'azure', 'spark', 'kafka']</t>
  </si>
  <si>
    <t>{'cloud': ['azure'], 'libraries': ['spark', 'kafka'], 'programming': ['python']}</t>
  </si>
  <si>
    <t>Honu Inc</t>
  </si>
  <si>
    <t>['java', 'c++', 'nosql', 'python', 'bash', 'aws', 'azure', 'spark', 'hadoop', 'kafka', 'sap']</t>
  </si>
  <si>
    <t>{'analyst_tools': ['sap'], 'cloud': ['aws', 'azure'], 'libraries': ['spark', 'hadoop', 'kafka'], 'programming': ['java', 'c++', 'nosql', 'python', 'bash']}</t>
  </si>
  <si>
    <t>Cybersecurity Threat Intelligence Analyst</t>
  </si>
  <si>
    <t>['sql', 'python', 'nosql', 'cassandra', 'jupyter', 'tensorflow', 'pytorch', 'hadoop', 'spark', 'kafka']</t>
  </si>
  <si>
    <t>{'databases': ['cassandra'], 'libraries': ['jupyter', 'tensorflow', 'pytorch', 'hadoop', 'spark', 'kafka'], 'programming': ['sql', 'python', 'nosql']}</t>
  </si>
  <si>
    <t>Timonium, MD</t>
  </si>
  <si>
    <t>The BayTech Group</t>
  </si>
  <si>
    <t>Cloud Engineer Consultant</t>
  </si>
  <si>
    <t>via Data Science Portuguese Association</t>
  </si>
  <si>
    <t>['azure', 'kubernetes', 'docker']</t>
  </si>
  <si>
    <t>{'cloud': ['azure'], 'other': ['kubernetes', 'docker']}</t>
  </si>
  <si>
    <t>Associate Data &amp; Analytics Analyst</t>
  </si>
  <si>
    <t>['r', 'sas', 'sas', 'python', 'sql', 'sql server', 'oracle', 'react', 'tableau', 'excel', 'powerpoint']</t>
  </si>
  <si>
    <t>{'analyst_tools': ['sas', 'tableau', 'excel', 'powerpoint'], 'cloud': ['oracle'], 'databases': ['sql server'], 'libraries': ['react'], 'programming': ['r', 'sas', 'python', 'sql']}</t>
  </si>
  <si>
    <t>Mimacom</t>
  </si>
  <si>
    <t>['nosql', 'sql', 'java', 'python', 'aws', 'azure', 'gcp', 'kafka', 'spark', 'spring']</t>
  </si>
  <si>
    <t>{'cloud': ['aws', 'azure', 'gcp'], 'libraries': ['kafka', 'spark', 'spring'], 'programming': ['nosql', 'sql', 'java', 'python']}</t>
  </si>
  <si>
    <t>['sql', 'nosql', 'gcp', 'bigquery', 'spark', 'airflow']</t>
  </si>
  <si>
    <t>{'cloud': ['gcp', 'bigquery'], 'libraries': ['spark', 'airflow'], 'programming': ['sql', 'nosql']}</t>
  </si>
  <si>
    <t>['aws', 'azure', 'gcp', 'snowflake', 'airflow']</t>
  </si>
  <si>
    <t>{'cloud': ['aws', 'azure', 'gcp', 'snowflake'], 'libraries': ['airflow']}</t>
  </si>
  <si>
    <t>Hyatt</t>
  </si>
  <si>
    <t>LotSolutions, Inc.</t>
  </si>
  <si>
    <t>Chief/Principle Data Scientist</t>
  </si>
  <si>
    <t>Data Science AI Digitalization Specialist</t>
  </si>
  <si>
    <t>Consultant SME (Principal Data Scientist-Data Bricks)-C2C/W2-Remote</t>
  </si>
  <si>
    <t>Neuromodulation Field Technical Engineer Sevilla</t>
  </si>
  <si>
    <t>['sql', 'python', 'airflow', 'power bi', 'confluence']</t>
  </si>
  <si>
    <t>{'analyst_tools': ['power bi'], 'async': ['confluence'], 'libraries': ['airflow'], 'programming': ['sql', 'python']}</t>
  </si>
  <si>
    <t>Data Engineer-Sony</t>
  </si>
  <si>
    <t>Rapid Global Business Solutions</t>
  </si>
  <si>
    <t>['sql', 'python', 'aws', 'redshift', 'pyspark', 'tableau']</t>
  </si>
  <si>
    <t>{'analyst_tools': ['tableau'], 'cloud': ['aws', 'redshift'], 'libraries': ['pyspark'], 'programming': ['sql', 'python']}</t>
  </si>
  <si>
    <t>Medi Assist - Senior Data Scientist - Python/SQL</t>
  </si>
  <si>
    <t>Medi Asst</t>
  </si>
  <si>
    <t>['excel', 'powerpoint', 'power bi', 'tableau', 'outlook']</t>
  </si>
  <si>
    <t>{'analyst_tools': ['excel', 'powerpoint', 'power bi', 'tableau', 'outlook']}</t>
  </si>
  <si>
    <t>Data Management Specialist Intern</t>
  </si>
  <si>
    <t>CHS Inc.</t>
  </si>
  <si>
    <t>['sap', 'excel', 'word', 'visio', 'powerpoint', 'outlook']</t>
  </si>
  <si>
    <t>{'analyst_tools': ['sap', 'excel', 'word', 'visio', 'powerpoint', 'outlook']}</t>
  </si>
  <si>
    <t>Hinxton, Saffron Walden, UK</t>
  </si>
  <si>
    <t>Wellcome Sanger Institute</t>
  </si>
  <si>
    <t>['python', 'r', 'aws', 'jupyter']</t>
  </si>
  <si>
    <t>{'cloud': ['aws'], 'libraries': ['jupyter'], 'programming': ['python', 'r']}</t>
  </si>
  <si>
    <t>Product Data science Analyst</t>
  </si>
  <si>
    <t>BI Reporting CoE Analyst</t>
  </si>
  <si>
    <t>Health Strategy and Delivery Foundation (HSDF)</t>
  </si>
  <si>
    <t>['r', 'python', 'sql', 'word', 'excel', 'powerpoint', 'sheets']</t>
  </si>
  <si>
    <t>{'analyst_tools': ['word', 'excel', 'powerpoint', 'sheets'], 'programming': ['r', 'python', 'sql']}</t>
  </si>
  <si>
    <t>Principal Data Scientist – Marketing Science</t>
  </si>
  <si>
    <t>Sr Data Engineer - R&amp;D Connected Data</t>
  </si>
  <si>
    <t>Spica solutions LLC</t>
  </si>
  <si>
    <t>Business Data Analyst- Fort Mill, SC- Hybrid Role</t>
  </si>
  <si>
    <t>Senior Data Engineer Python, SQL, AWS</t>
  </si>
  <si>
    <t>Astro Studios, Inc.</t>
  </si>
  <si>
    <t>Data analyst chargé d’études stratégiques F/H - Alternance</t>
  </si>
  <si>
    <t>DATA SCIENTIST - Stage 6 mois- F/H</t>
  </si>
  <si>
    <t>['sql', 'python', 'pyspark', 'vue']</t>
  </si>
  <si>
    <t>{'libraries': ['pyspark'], 'programming': ['sql', 'python'], 'webframeworks': ['vue']}</t>
  </si>
  <si>
    <t>DATA ENGINEER SSR/SR</t>
  </si>
  <si>
    <t>['sql', 'sql server', 'looker', 'jira']</t>
  </si>
  <si>
    <t>{'analyst_tools': ['looker'], 'async': ['jira'], 'databases': ['sql server'], 'programming': ['sql']}</t>
  </si>
  <si>
    <t>Marex</t>
  </si>
  <si>
    <t>Data Engineer - 100% REMOTE</t>
  </si>
  <si>
    <t>Data Risk Oversight Sr. Analyst - SCF HQ</t>
  </si>
  <si>
    <t>['sql', 'aws', 'oracle', 'unix']</t>
  </si>
  <si>
    <t>{'cloud': ['aws', 'oracle'], 'os': ['unix'], 'programming': ['sql']}</t>
  </si>
  <si>
    <t>Alchemy Techsol - Data Engineer - Azure/ETL/PySpark</t>
  </si>
  <si>
    <t>['sql', 'powershell', 'python', 'azure', 'databricks', 'pyspark', 'kafka', 'hadoop', 'spark', 'airflow', 'numpy', 'django', 'terraform']</t>
  </si>
  <si>
    <t>{'cloud': ['azure', 'databricks'], 'libraries': ['pyspark', 'kafka', 'hadoop', 'spark', 'airflow', 'numpy'], 'other': ['terraform'], 'programming': ['sql', 'powershell', 'python'], 'webframeworks': ['django']}</t>
  </si>
  <si>
    <t>Energy Recovery, Inc.</t>
  </si>
  <si>
    <t>['sql', 'python', 'r', 't-sql', 'vba', 'c#', 'power bi', 'excel']</t>
  </si>
  <si>
    <t>{'analyst_tools': ['power bi', 'excel'], 'programming': ['sql', 'python', 'r', 't-sql', 'vba', 'c#']}</t>
  </si>
  <si>
    <t>Data Operations Professional-3</t>
  </si>
  <si>
    <t>TyrAds</t>
  </si>
  <si>
    <t>Lead Data Analyst - Laboratoire pharmaceutique français !</t>
  </si>
  <si>
    <t>Data Engineer-ML Engineer (Advanced) - Midrand/Menlyn/Rosslyn/Home...</t>
  </si>
  <si>
    <t>['tableau', 'sharepoint', 'jira', 'confluence']</t>
  </si>
  <si>
    <t>{'analyst_tools': ['tableau', 'sharepoint'], 'async': ['jira', 'confluence']}</t>
  </si>
  <si>
    <t>Spark Data Scientist</t>
  </si>
  <si>
    <t>['java', 'scala', 'snowflake', 'spark', 'kafka', 'hadoop', 'kubernetes', 'docker']</t>
  </si>
  <si>
    <t>{'cloud': ['snowflake'], 'libraries': ['spark', 'kafka', 'hadoop'], 'other': ['kubernetes', 'docker'], 'programming': ['java', 'scala']}</t>
  </si>
  <si>
    <t>['c#', 'javascript', 'visual basic', 'sql', 'oracle', 'power bi']</t>
  </si>
  <si>
    <t>{'analyst_tools': ['power bi'], 'cloud': ['oracle'], 'programming': ['c#', 'javascript', 'visual basic', 'sql']}</t>
  </si>
  <si>
    <t>Fachinformatiker als Junior Data Analyst SQL</t>
  </si>
  <si>
    <t>['aws', 'azure', 'gcp', 'tableau']</t>
  </si>
  <si>
    <t>{'analyst_tools': ['tableau'], 'cloud': ['aws', 'azure', 'gcp']}</t>
  </si>
  <si>
    <t>Data Scientist/Database Administrator - Agile</t>
  </si>
  <si>
    <t>Laboratory Data Analyst</t>
  </si>
  <si>
    <t>Trainee- Data Engineer</t>
  </si>
  <si>
    <t>['sql', 'python', 'postgresql', 'snowflake', 'oracle', 'aws', 'azure']</t>
  </si>
  <si>
    <t>{'cloud': ['snowflake', 'oracle', 'aws', 'azure'], 'databases': ['postgresql'], 'programming': ['sql', 'python']}</t>
  </si>
  <si>
    <t>Syrup</t>
  </si>
  <si>
    <t>['python', 'postgresql', 'snowflake', 'redshift', 'databricks', 'aws', 'spark', 'airflow', 'pandas', 'tableau', 'looker']</t>
  </si>
  <si>
    <t>{'analyst_tools': ['tableau', 'looker'], 'cloud': ['snowflake', 'redshift', 'databricks', 'aws'], 'databases': ['postgresql'], 'libraries': ['spark', 'airflow', 'pandas'], 'programming': ['python']}</t>
  </si>
  <si>
    <t>SQL / BI Analyst</t>
  </si>
  <si>
    <t>Cooper Lomaz</t>
  </si>
  <si>
    <t>Presales Data Engineer</t>
  </si>
  <si>
    <t>Tigabytes_CL</t>
  </si>
  <si>
    <t>['python', 'r', 'no-sql', 'mongodb', 'mongodb', 'mysql']</t>
  </si>
  <si>
    <t>{'databases': ['mongodb', 'mysql'], 'programming': ['python', 'r', 'no-sql', 'mongodb']}</t>
  </si>
  <si>
    <t>['python', 'sql', 'nosql', 'gcp', 'aws', 'azure', 'docker', 'kubernetes']</t>
  </si>
  <si>
    <t>{'cloud': ['gcp', 'aws', 'azure'], 'other': ['docker', 'kubernetes'], 'programming': ['python', 'sql', 'nosql']}</t>
  </si>
  <si>
    <t>LEASEWEB ASIA PACIFIC PTE. LTD.</t>
  </si>
  <si>
    <t>Associate Director, Business Analytics, Data Science &amp; Analytics</t>
  </si>
  <si>
    <t>SyncNodes</t>
  </si>
  <si>
    <t>Adobe, 2024 Intern - Finance Data Engineer - Application via WayUp</t>
  </si>
  <si>
    <t>Data Scientist In Der Prozessentwicklung (m/w/x)</t>
  </si>
  <si>
    <t>['python', 'go', 'java', 'scala', 'sql', 'redshift', 'snowflake', 'bigquery']</t>
  </si>
  <si>
    <t>{'cloud': ['redshift', 'snowflake', 'bigquery'], 'programming': ['python', 'go', 'java', 'scala', 'sql']}</t>
  </si>
  <si>
    <t>['sql', 'python', 'c#', 'powershell', 'scala', 'sql server', 'databricks', 'azure', 'aws', 'kafka', 'pyspark', 'spark', 'tableau', 'splunk', 'terraform']</t>
  </si>
  <si>
    <t>{'analyst_tools': ['tableau', 'splunk'], 'cloud': ['databricks', 'azure', 'aws'], 'databases': ['sql server'], 'libraries': ['kafka', 'pyspark', 'spark'], 'other': ['terraform'], 'programming': ['sql', 'python', 'c#', 'powershell', 'scala']}</t>
  </si>
  <si>
    <t>Datenspezialist:in / Data Scientist 80-100% (m/w/d)</t>
  </si>
  <si>
    <t>['r', 'python', 'sql', 'databricks', 'spark', 'spss', 'git']</t>
  </si>
  <si>
    <t>{'analyst_tools': ['spss'], 'cloud': ['databricks'], 'libraries': ['spark'], 'other': ['git'], 'programming': ['r', 'python', 'sql']}</t>
  </si>
  <si>
    <t>Systems Analyst: Data-Center</t>
  </si>
  <si>
    <t>['sql', 'sql server', 'oracle', 'azure', 'aws', 'jenkins']</t>
  </si>
  <si>
    <t>{'cloud': ['oracle', 'azure', 'aws'], 'databases': ['sql server'], 'other': ['jenkins'], 'programming': ['sql']}</t>
  </si>
  <si>
    <t>['python', 'sql', 'dynamodb', 'aws', 'redshift', 'pyspark']</t>
  </si>
  <si>
    <t>{'cloud': ['aws', 'redshift'], 'databases': ['dynamodb'], 'libraries': ['pyspark'], 'programming': ['python', 'sql']}</t>
  </si>
  <si>
    <t>Regional Marketplace Operations Data Analyst</t>
  </si>
  <si>
    <t>['sql', 'tableau', 'atlassian', 'jira', 'confluence']</t>
  </si>
  <si>
    <t>{'analyst_tools': ['tableau'], 'async': ['jira', 'confluence'], 'other': ['atlassian'], 'programming': ['sql']}</t>
  </si>
  <si>
    <t>Data engineer teradata H/F</t>
  </si>
  <si>
    <t>['python', 'azure', 'databricks', 'spark', 'terraform', 'github']</t>
  </si>
  <si>
    <t>{'cloud': ['azure', 'databricks'], 'libraries': ['spark'], 'other': ['terraform', 'github'], 'programming': ['python']}</t>
  </si>
  <si>
    <t>DAT Freight &amp; Analytics</t>
  </si>
  <si>
    <t>['python', 'c', 'aws', 'terraform']</t>
  </si>
  <si>
    <t>{'cloud': ['aws'], 'other': ['terraform'], 'programming': ['python', 'c']}</t>
  </si>
  <si>
    <t>Senior Software Engineer – React and Big Data</t>
  </si>
  <si>
    <t>Elavon Europe</t>
  </si>
  <si>
    <t>['python', 'java', 'sql', 'react', 'excel']</t>
  </si>
  <si>
    <t>{'analyst_tools': ['excel'], 'libraries': ['react'], 'programming': ['python', 'java', 'sql']}</t>
  </si>
  <si>
    <t>Data engineer / data warehousing engineer</t>
  </si>
  <si>
    <t>ANSAM Group</t>
  </si>
  <si>
    <t>Azure Data Engineer - £700 per day</t>
  </si>
  <si>
    <t>['sql', 't-sql', 'python', 'r', 'scala', 'nosql', 'azure', 'databricks', 'spark', 'ssrs', 'power bi', 'ssis', 'tableau', 'github']</t>
  </si>
  <si>
    <t>{'analyst_tools': ['ssrs', 'power bi', 'ssis', 'tableau'], 'cloud': ['azure', 'databricks'], 'libraries': ['spark'], 'other': ['github'], 'programming': ['sql', 't-sql', 'python', 'r', 'scala', 'nosql']}</t>
  </si>
  <si>
    <t>Engineering Program Data Analytics Intern</t>
  </si>
  <si>
    <t>Korry Electronics</t>
  </si>
  <si>
    <t>LUCKIE</t>
  </si>
  <si>
    <t>['sql', 'r', 'sas', 'sas', 'sql server', 'tableau', 'spss']</t>
  </si>
  <si>
    <t>{'analyst_tools': ['sas', 'tableau', 'spss'], 'databases': ['sql server'], 'programming': ['sql', 'r', 'sas']}</t>
  </si>
  <si>
    <t>Northwestern Medicine</t>
  </si>
  <si>
    <t>['sql', 'crystal', 'r', 'python', 'azure', 'ssis', 'power bi', 'tableau', 'ssrs']</t>
  </si>
  <si>
    <t>{'analyst_tools': ['ssis', 'power bi', 'tableau', 'ssrs'], 'cloud': ['azure'], 'programming': ['sql', 'crystal', 'r', 'python']}</t>
  </si>
  <si>
    <t>['snowflake', 'phoenix', 'sap']</t>
  </si>
  <si>
    <t>{'analyst_tools': ['sap'], 'cloud': ['snowflake'], 'webframeworks': ['phoenix']}</t>
  </si>
  <si>
    <t>Data Engineer (Python/Spark/Databricks/Azure) - Outside IR35</t>
  </si>
  <si>
    <t>['sql', 'python', 'azure', 'databricks', 'pyspark', 'power bi', 'dax', 'ssis', 'ssrs']</t>
  </si>
  <si>
    <t>{'analyst_tools': ['power bi', 'dax', 'ssis', 'ssrs'], 'cloud': ['azure', 'databricks'], 'libraries': ['pyspark'], 'programming': ['sql', 'python']}</t>
  </si>
  <si>
    <t>Data Engineer (only w2 no C2C)</t>
  </si>
  <si>
    <t>['scala', 'java', 'sql', 'aws', 'hadoop', 'spark', 'pyspark']</t>
  </si>
  <si>
    <t>{'cloud': ['aws'], 'libraries': ['hadoop', 'spark', 'pyspark'], 'programming': ['scala', 'java', 'sql']}</t>
  </si>
  <si>
    <t>Data Scientist til virksomhed i København</t>
  </si>
  <si>
    <t>['python', 'sql', 'snowflake', 'databricks', 'aws', 'azure']</t>
  </si>
  <si>
    <t>{'cloud': ['snowflake', 'databricks', 'aws', 'azure'], 'programming': ['python', 'sql']}</t>
  </si>
  <si>
    <t>Ozone.bg</t>
  </si>
  <si>
    <t>Adam Smith International</t>
  </si>
  <si>
    <t>['python', 'java', 'php', 'flow']</t>
  </si>
  <si>
    <t>{'other': ['flow'], 'programming': ['python', 'java', 'php']}</t>
  </si>
  <si>
    <t>VXI Global Solutions, LLC</t>
  </si>
  <si>
    <t>121474 Senior Data Analyst</t>
  </si>
  <si>
    <t>Analysts International Corporation</t>
  </si>
  <si>
    <t>JANUS Research Group</t>
  </si>
  <si>
    <t>Data Engineer: Sponsorship Available</t>
  </si>
  <si>
    <t>via Find UK Jobs With Visa Sponsorship - JobVisa</t>
  </si>
  <si>
    <t>IT Security Analyst/ Manager</t>
  </si>
  <si>
    <t>['python', 't-sql', 'azure', 'databricks', 'pyspark', 'spark']</t>
  </si>
  <si>
    <t>{'cloud': ['azure', 'databricks'], 'libraries': ['pyspark', 'spark'], 'programming': ['python', 't-sql']}</t>
  </si>
  <si>
    <t>['go', 'python', 'aws', 'redshift', 'pandas', 'pyspark', 'word', 'github', 'gitlab']</t>
  </si>
  <si>
    <t>{'analyst_tools': ['word'], 'cloud': ['aws', 'redshift'], 'libraries': ['pandas', 'pyspark'], 'other': ['github', 'gitlab'], 'programming': ['go', 'python']}</t>
  </si>
  <si>
    <t>via Be.bebee.com</t>
  </si>
  <si>
    <t>Data Scientist, IJsselstein</t>
  </si>
  <si>
    <t>['java', 'r', 'python', 'sql', 'no-sql', 'mongodb', 'mongodb', 'oracle', 'hadoop']</t>
  </si>
  <si>
    <t>{'cloud': ['oracle'], 'databases': ['mongodb'], 'libraries': ['hadoop'], 'programming': ['java', 'r', 'python', 'sql', 'no-sql', 'mongodb']}</t>
  </si>
  <si>
    <t>Data Scientist, Commodities</t>
  </si>
  <si>
    <t>Enterprise Minds</t>
  </si>
  <si>
    <t>['sql', 'python', 'java', 'scala', 'postgresql', 'mysql', 'oracle', 'airflow', 'spark', 'node.js', 'angular.js', 'sap', 'kubernetes']</t>
  </si>
  <si>
    <t>{'analyst_tools': ['sap'], 'cloud': ['oracle'], 'databases': ['postgresql', 'mysql'], 'libraries': ['airflow', 'spark'], 'other': ['kubernetes'], 'programming': ['sql', 'python', 'java', 'scala'], 'webframeworks': ['node.js', 'angular.js']}</t>
  </si>
  <si>
    <t>Meta Force Technology Staffing LLC</t>
  </si>
  <si>
    <t>['sql', 'python', 'spark', 'hadoop', 'pyspark']</t>
  </si>
  <si>
    <t>{'libraries': ['spark', 'hadoop', 'pyspark'], 'programming': ['sql', 'python']}</t>
  </si>
  <si>
    <t>Technology</t>
  </si>
  <si>
    <t>['java', 'oracle', 'alteryx', 'excel', 'tableau']</t>
  </si>
  <si>
    <t>{'analyst_tools': ['alteryx', 'excel', 'tableau'], 'cloud': ['oracle'], 'programming': ['java']}</t>
  </si>
  <si>
    <t>Techwolf</t>
  </si>
  <si>
    <t>['go', 'python', 'flow']</t>
  </si>
  <si>
    <t>{'other': ['flow'], 'programming': ['go', 'python']}</t>
  </si>
  <si>
    <t>Sr. Data Scientist - North American Integrated Analytics</t>
  </si>
  <si>
    <t>['python', 'r', 'sql', 'aws', 'azure', 'spark', 'hadoop', 'tensorflow', 'pytorch']</t>
  </si>
  <si>
    <t>{'cloud': ['aws', 'azure'], 'libraries': ['spark', 'hadoop', 'tensorflow', 'pytorch'], 'programming': ['python', 'r', 'sql']}</t>
  </si>
  <si>
    <t>['python', 'scala', 'java', 'databricks', 'snowflake', 'airflow', 'kafka', 'pyspark', 'hadoop']</t>
  </si>
  <si>
    <t>{'cloud': ['databricks', 'snowflake'], 'libraries': ['airflow', 'kafka', 'pyspark', 'hadoop'], 'programming': ['python', 'scala', 'java']}</t>
  </si>
  <si>
    <t>['bash', 'sql', 'python', 'jupyter', 'looker']</t>
  </si>
  <si>
    <t>{'analyst_tools': ['looker'], 'libraries': ['jupyter'], 'programming': ['bash', 'sql', 'python']}</t>
  </si>
  <si>
    <t>Product Data Analyst with English</t>
  </si>
  <si>
    <t>['sql', 'python', 'r', 'shell', 'snowflake', 'aws', 'oracle', 'redshift', 'airflow', 'linux', 'alteryx']</t>
  </si>
  <si>
    <t>{'analyst_tools': ['alteryx'], 'cloud': ['snowflake', 'aws', 'oracle', 'redshift'], 'libraries': ['airflow'], 'os': ['linux'], 'programming': ['sql', 'python', 'r', 'shell']}</t>
  </si>
  <si>
    <t>['bash', 'python', 'c++', 'java', 'kafka', 'excel', 'tableau', 'power bi']</t>
  </si>
  <si>
    <t>{'analyst_tools': ['excel', 'tableau', 'power bi'], 'libraries': ['kafka'], 'programming': ['bash', 'python', 'c++', 'java']}</t>
  </si>
  <si>
    <t>Senior Reporting Analyst - SQL, Alteryx and Tableau</t>
  </si>
  <si>
    <t>['sql', 'postgresql', 'oracle', 'kafka', 'sap']</t>
  </si>
  <si>
    <t>{'analyst_tools': ['sap'], 'cloud': ['oracle'], 'databases': ['postgresql'], 'libraries': ['kafka'], 'programming': ['sql']}</t>
  </si>
  <si>
    <t>Business Analyst (GHSA</t>
  </si>
  <si>
    <t>['java', 'python', 'aws', 'azure', 'flow', 'docker', 'jenkins']</t>
  </si>
  <si>
    <t>{'cloud': ['aws', 'azure'], 'other': ['flow', 'docker', 'jenkins'], 'programming': ['java', 'python']}</t>
  </si>
  <si>
    <t>Programmes Data Analyst</t>
  </si>
  <si>
    <t>Harrison Holgate</t>
  </si>
  <si>
    <t>Grand Terrace, CA</t>
  </si>
  <si>
    <t>Ferrovialcompany</t>
  </si>
  <si>
    <t>['python', 'sql', 'gcp', 'airflow', 'docker', 'kubernetes']</t>
  </si>
  <si>
    <t>{'cloud': ['gcp'], 'libraries': ['airflow'], 'other': ['docker', 'kubernetes'], 'programming': ['python', 'sql']}</t>
  </si>
  <si>
    <t>Senior Data Engineer (Python, Spark, Databricks, Azure)</t>
  </si>
  <si>
    <t>['sql', 'python', 'mongo', 'scala', 'r', 'java', 'sql server', 'cassandra', 'databricks', 'aws', 'azure', 'gcp', 'snowflake', 'redshift', 'oracle', 'spark', 'pyspark', 'hadoop', 'kafka']</t>
  </si>
  <si>
    <t>{'cloud': ['databricks', 'aws', 'azure', 'gcp', 'snowflake', 'redshift', 'oracle'], 'databases': ['sql server', 'cassandra'], 'libraries': ['spark', 'pyspark', 'hadoop', 'kafka'], 'programming': ['sql', 'python', 'mongo', 'scala', 'r', 'java']}</t>
  </si>
  <si>
    <t>qosIT</t>
  </si>
  <si>
    <t>CRM/DATA Engineer Adobe Campaign H/F (IT) / Freelance</t>
  </si>
  <si>
    <t>['java', 'python', 'mongodb', 'mongodb', 'gcp', 'spring', 'airflow']</t>
  </si>
  <si>
    <t>{'cloud': ['gcp'], 'databases': ['mongodb'], 'libraries': ['spring', 'airflow'], 'programming': ['java', 'python', 'mongodb']}</t>
  </si>
  <si>
    <t>Data Analyst (Strong SQL &amp; PowerBI)</t>
  </si>
  <si>
    <t>Vendeur Polyvalent Station- Service</t>
  </si>
  <si>
    <t>Accent</t>
  </si>
  <si>
    <t>Cardinal Integrated Technologies Inc</t>
  </si>
  <si>
    <t>Junior Marketing Analyst, Home</t>
  </si>
  <si>
    <t>Robert Bosch A/S</t>
  </si>
  <si>
    <t>Trainee Data Science</t>
  </si>
  <si>
    <t>Data Engineer - Stafford - ETL - SQL - PowerBI - Azure</t>
  </si>
  <si>
    <t>Nest</t>
  </si>
  <si>
    <t>1259 - Data Scientist with Security Clearance</t>
  </si>
  <si>
    <t>Materials Nexus</t>
  </si>
  <si>
    <t>['python', 'javascript', 'fortran', 'c++', 'aws']</t>
  </si>
  <si>
    <t>{'cloud': ['aws'], 'programming': ['python', 'javascript', 'fortran', 'c++']}</t>
  </si>
  <si>
    <t>Lead Data Engineer - Snowflake (1357247)</t>
  </si>
  <si>
    <t>Lead Data (Python) Engineer</t>
  </si>
  <si>
    <t>['python', 'aws', 'redshift', 'aurora', 'codecommit']</t>
  </si>
  <si>
    <t>{'cloud': ['aws', 'redshift', 'aurora'], 'other': ['codecommit'], 'programming': ['python']}</t>
  </si>
  <si>
    <t>Machine Learning Consultant</t>
  </si>
  <si>
    <t>Date analysis</t>
  </si>
  <si>
    <t>Data Engineer - Enterprise Data Governance</t>
  </si>
  <si>
    <t>Alternative Title for People Head Cloud, Data</t>
  </si>
  <si>
    <t>['word', 'visio', 'excel', 'powerpoint']</t>
  </si>
  <si>
    <t>{'analyst_tools': ['word', 'visio', 'excel', 'powerpoint']}</t>
  </si>
  <si>
    <t>Senior Data Analyst (Consumer Credit)</t>
  </si>
  <si>
    <t>Comparitec</t>
  </si>
  <si>
    <t>Senior Analyst/Lead Analyst</t>
  </si>
  <si>
    <t>Senior Data Scientist, Agility - Powered By Qureos</t>
  </si>
  <si>
    <t>['r', 'matlab', 'sql', 'python', 'java', 'c++', 'scala', 'nosql', 'mongodb', 'mongodb', 'cassandra', 'tensorflow', 'keras', 'numpy', 'pandas', 'spark', 'hadoop', 'git', 'docker']</t>
  </si>
  <si>
    <t>{'databases': ['mongodb', 'cassandra'], 'libraries': ['tensorflow', 'keras', 'numpy', 'pandas', 'spark', 'hadoop'], 'other': ['git', 'docker'], 'programming': ['r', 'matlab', 'sql', 'python', 'java', 'c++', 'scala', 'nosql', 'mongodb']}</t>
  </si>
  <si>
    <t>Business Analyst (Data Product Management)</t>
  </si>
  <si>
    <t>Data Analyst P&amp;C Operations</t>
  </si>
  <si>
    <t>['sql', 'python', 'sas', 'sas', 'tableau', 'microstrategy']</t>
  </si>
  <si>
    <t>{'analyst_tools': ['sas', 'tableau', 'microstrategy'], 'programming': ['sql', 'python', 'sas']}</t>
  </si>
  <si>
    <t>O2 Technologies</t>
  </si>
  <si>
    <t>['python', 'r', 'sql', 'snowflake', 'azure', 'aws', 'spark', 'hadoop']</t>
  </si>
  <si>
    <t>{'cloud': ['snowflake', 'azure', 'aws'], 'libraries': ['spark', 'hadoop'], 'programming': ['python', 'r', 'sql']}</t>
  </si>
  <si>
    <t>Sr. Healthcare Data Analyst - Professional Services Data...</t>
  </si>
  <si>
    <t>MedeAnalytics</t>
  </si>
  <si>
    <t>['sql', 'java', 'javascript', 'python', 'mongodb', 'mongodb', 'aws', 'oracle', 'databricks', 'hadoop', 'spark', 'linux', 'power bi', 'git']</t>
  </si>
  <si>
    <t>{'analyst_tools': ['power bi'], 'cloud': ['aws', 'oracle', 'databricks'], 'databases': ['mongodb'], 'libraries': ['hadoop', 'spark'], 'os': ['linux'], 'other': ['git'], 'programming': ['sql', 'java', 'javascript', 'python', 'mongodb']}</t>
  </si>
  <si>
    <t>Depop</t>
  </si>
  <si>
    <t>['python', 'elasticsearch', 'scikit-learn', 'tensorflow', 'pytorch']</t>
  </si>
  <si>
    <t>{'databases': ['elasticsearch'], 'libraries': ['scikit-learn', 'tensorflow', 'pytorch'], 'programming': ['python']}</t>
  </si>
  <si>
    <t>alanta health group Gesellschaft mit beschränkter Haftung</t>
  </si>
  <si>
    <t>eSimplicity</t>
  </si>
  <si>
    <t>['r', 'python', 'go', 'sas', 'sas', 'aws', 'databricks', 'redshift', 'spark', 'airflow', 'hadoop', 'atlassian', 'ansible', 'terraform']</t>
  </si>
  <si>
    <t>{'analyst_tools': ['sas'], 'cloud': ['aws', 'databricks', 'redshift'], 'libraries': ['spark', 'airflow', 'hadoop'], 'other': ['atlassian', 'ansible', 'terraform'], 'programming': ['r', 'python', 'go', 'sas']}</t>
  </si>
  <si>
    <t>Data Analyst for Finance (f/m/d)</t>
  </si>
  <si>
    <t>Allianz Global Investors</t>
  </si>
  <si>
    <t>['sql', 'powerpoint', 'excel', 'sap']</t>
  </si>
  <si>
    <t>{'analyst_tools': ['powerpoint', 'excel', 'sap'], 'programming': ['sql']}</t>
  </si>
  <si>
    <t>Credit Risk Modelling &amp; ESG Senior Consultant - Madrid</t>
  </si>
  <si>
    <t>['typescript', 'kotlin', 'sql', 'postgresql', 'aws', 'azure', 'terraform', 'docker']</t>
  </si>
  <si>
    <t>{'cloud': ['aws', 'azure'], 'databases': ['postgresql'], 'other': ['terraform', 'docker'], 'programming': ['typescript', 'kotlin', 'sql']}</t>
  </si>
  <si>
    <t>Azure Data Engineer- Asset Management firm 200k</t>
  </si>
  <si>
    <t>Atlantic Partners Corporation</t>
  </si>
  <si>
    <t>['sql', 'c#', 'python', 'powershell', 'sql server', 'azure']</t>
  </si>
  <si>
    <t>{'cloud': ['azure'], 'databases': ['sql server'], 'programming': ['sql', 'c#', 'python', 'powershell']}</t>
  </si>
  <si>
    <t>['python', 'pandas', 'pyspark', 'tensorflow']</t>
  </si>
  <si>
    <t>{'libraries': ['pandas', 'pyspark', 'tensorflow'], 'programming': ['python']}</t>
  </si>
  <si>
    <t>Senior Data Analyst - Real Estate</t>
  </si>
  <si>
    <t>Data Engineer (Teradata and SaS)</t>
  </si>
  <si>
    <t>['aws', 'databricks', 'spark']</t>
  </si>
  <si>
    <t>{'cloud': ['aws', 'databricks'], 'libraries': ['spark']}</t>
  </si>
  <si>
    <t>Mass Mutual Financial Group</t>
  </si>
  <si>
    <t>Technology Consulting- Data Scientist- Qatar</t>
  </si>
  <si>
    <t>Data Engineer (ETL/OBIEE)</t>
  </si>
  <si>
    <t>Data Engineer в online кинотеатр KION</t>
  </si>
  <si>
    <t>«МТС» Медиа</t>
  </si>
  <si>
    <t>Sr. Data Scientist Retail</t>
  </si>
  <si>
    <t>Data Engineer (m/w/d) | NRW</t>
  </si>
  <si>
    <t>Meschede, Germany</t>
  </si>
  <si>
    <t>Data Science Manager EMEA</t>
  </si>
  <si>
    <t>Azure Data Engineer/Senior Azure Data Engineer</t>
  </si>
  <si>
    <t>Hyster-Yale: TCO Data engineer</t>
  </si>
  <si>
    <t>['mongodb', 'mongodb', 'sql', 'scala', 'shell', 'python', 'cassandra', 'dynamodb', 'azure', 'databricks', 'hadoop', 'spark', 'kafka', 'pyspark']</t>
  </si>
  <si>
    <t>{'cloud': ['azure', 'databricks'], 'databases': ['mongodb', 'cassandra', 'dynamodb'], 'libraries': ['hadoop', 'spark', 'kafka', 'pyspark'], 'programming': ['mongodb', 'sql', 'scala', 'shell', 'python']}</t>
  </si>
  <si>
    <t>Data &amp; Analytics stage - Data &amp; Automation</t>
  </si>
  <si>
    <t>Handpicked agencies</t>
  </si>
  <si>
    <t>Cloud Data Engineer - Full-time / Part-time</t>
  </si>
  <si>
    <t>Alera Group</t>
  </si>
  <si>
    <t>['sql', 'nosql', 'python', 'java', 'c++', 'scala', 'cassandra', 'azure', 'databricks', 'flow']</t>
  </si>
  <si>
    <t>{'cloud': ['azure', 'databricks'], 'databases': ['cassandra'], 'other': ['flow'], 'programming': ['sql', 'nosql', 'python', 'java', 'c++', 'scala']}</t>
  </si>
  <si>
    <t>['java', 'python', 'scala', 'aws', 'azure', 'gcp', 'kafka', 'airflow']</t>
  </si>
  <si>
    <t>{'cloud': ['aws', 'azure', 'gcp'], 'libraries': ['kafka', 'airflow'], 'programming': ['java', 'python', 'scala']}</t>
  </si>
  <si>
    <t>Bi Developer / Data Engineer Exasol / Gcp Assortment (w/m/d)</t>
  </si>
  <si>
    <t>Data Engineer (analyst)</t>
  </si>
  <si>
    <t>IVIA</t>
  </si>
  <si>
    <t>Data Scientist (AI &amp; Machine Learning)</t>
  </si>
  <si>
    <t>['python', 'r', 'go', 'azure', 'databricks']</t>
  </si>
  <si>
    <t>{'cloud': ['azure', 'databricks'], 'programming': ['python', 'r', 'go']}</t>
  </si>
  <si>
    <t>Senior Data Analyst - Interim</t>
  </si>
  <si>
    <t>Kusal Google Cloud Platform Data Engineer - C2C, onsite Sunyvale...</t>
  </si>
  <si>
    <t>['scala', 'sql', 'python', 'bigquery', 'hadoop', 'spark', 'pyspark', 'unix']</t>
  </si>
  <si>
    <t>{'cloud': ['bigquery'], 'libraries': ['hadoop', 'spark', 'pyspark'], 'os': ['unix'], 'programming': ['scala', 'sql', 'python']}</t>
  </si>
  <si>
    <t>Senior Data Engineer ** Telework, California Residents **</t>
  </si>
  <si>
    <t>ASAALT - Business Data Analyst (Remote) - Now Hiring</t>
  </si>
  <si>
    <t>Data Center  Engineer</t>
  </si>
  <si>
    <t>Remote Long Term JOB REQUIREMENT ON, Data Analyst/Report Writer...</t>
  </si>
  <si>
    <t>['sql', 'sql server', 'azure', 'word', 'ssrs', 'tableau', 'git', 'bitbucket', 'jira']</t>
  </si>
  <si>
    <t>{'analyst_tools': ['word', 'ssrs', 'tableau'], 'async': ['jira'], 'cloud': ['azure'], 'databases': ['sql server'], 'other': ['git', 'bitbucket'], 'programming': ['sql']}</t>
  </si>
  <si>
    <t>['sql', 'shell', 'python', 'r', 'sql server', 'azure', 'databricks', 'gcp', 'aws', 'spark', 'keras', 'tensorflow', 'ssis', 'ssrs']</t>
  </si>
  <si>
    <t>{'analyst_tools': ['ssis', 'ssrs'], 'cloud': ['azure', 'databricks', 'gcp', 'aws'], 'databases': ['sql server'], 'libraries': ['spark', 'keras', 'tensorflow'], 'programming': ['sql', 'shell', 'python', 'r']}</t>
  </si>
  <si>
    <t>Data Analytics Engineersnew</t>
  </si>
  <si>
    <t>Primover</t>
  </si>
  <si>
    <t>NIX</t>
  </si>
  <si>
    <t>Senior Backend Engineer, Map Tools</t>
  </si>
  <si>
    <t>['python', 'c#', 'java', 'docker', 'terraform']</t>
  </si>
  <si>
    <t>{'other': ['docker', 'terraform'], 'programming': ['python', 'c#', 'java']}</t>
  </si>
  <si>
    <t>(junior) Analyst Technology Markets (m/f/d)</t>
  </si>
  <si>
    <t>['python', 'scikit-learn', 'numpy', 'pandas', 'seaborn', 'matplotlib']</t>
  </si>
  <si>
    <t>{'libraries': ['scikit-learn', 'numpy', 'pandas', 'seaborn', 'matplotlib'], 'programming': ['python']}</t>
  </si>
  <si>
    <t>Miswag</t>
  </si>
  <si>
    <t>1 GCP Data Engineer</t>
  </si>
  <si>
    <t>['python', 'java', 'sql', 'azure', 'databricks', 'ssis', 'ansible', 'git']</t>
  </si>
  <si>
    <t>{'analyst_tools': ['ssis'], 'cloud': ['azure', 'databricks'], 'other': ['ansible', 'git'], 'programming': ['python', 'java', 'sql']}</t>
  </si>
  <si>
    <t>['mongodb', 'mongodb', 'nosql', 'r', 'python', 'mysql', 'aws', 'azure', 'hadoop', 'spark']</t>
  </si>
  <si>
    <t>{'cloud': ['aws', 'azure'], 'databases': ['mongodb', 'mysql'], 'libraries': ['hadoop', 'spark'], 'programming': ['mongodb', 'nosql', 'r', 'python']}</t>
  </si>
  <si>
    <t>Cloud Data Engineer (AWS)</t>
  </si>
  <si>
    <t>PureSpectrum</t>
  </si>
  <si>
    <t>Battelle Energy Alliance</t>
  </si>
  <si>
    <t>['sql', 'powershell', 'python', 'snowflake']</t>
  </si>
  <si>
    <t>{'cloud': ['snowflake'], 'programming': ['sql', 'powershell', 'python']}</t>
  </si>
  <si>
    <t>['azure', 'databricks', 'kafka', 'spark']</t>
  </si>
  <si>
    <t>{'cloud': ['azure', 'databricks'], 'libraries': ['kafka', 'spark']}</t>
  </si>
  <si>
    <t>data scientist nxt-analytics and ai</t>
  </si>
  <si>
    <t>['sql', 'python', 'bash', 'postgresql', 'aws', 'kubernetes']</t>
  </si>
  <si>
    <t>{'cloud': ['aws'], 'databases': ['postgresql'], 'other': ['kubernetes'], 'programming': ['sql', 'python', 'bash']}</t>
  </si>
  <si>
    <t>Recent PhD in Life</t>
  </si>
  <si>
    <t>億宣應用科技 (Vertex System Corporation)</t>
  </si>
  <si>
    <t>Data Engineering and Analytics Team Lead (Perm/Contract) (CPT/JHB)</t>
  </si>
  <si>
    <t>Data Analyst Internship 2022</t>
  </si>
  <si>
    <t>Mid-Level Data Analyst (TS/SCI)</t>
  </si>
  <si>
    <t>['sql', 'python', 'java', 'snowflake', 'tableau', 'smartsheet']</t>
  </si>
  <si>
    <t>{'analyst_tools': ['tableau'], 'async': ['smartsheet'], 'cloud': ['snowflake'], 'programming': ['sql', 'python', 'java']}</t>
  </si>
  <si>
    <t>Principal Data Engineer should be from West Coast, Need Java and...</t>
  </si>
  <si>
    <t>['python', 'snowflake', 'redshift', 'airflow', 'spark', 'kafka']</t>
  </si>
  <si>
    <t>{'cloud': ['snowflake', 'redshift'], 'libraries': ['airflow', 'spark', 'kafka'], 'programming': ['python']}</t>
  </si>
  <si>
    <t>420350 | Data Science Consultant [Hybrid/Dayshift]</t>
  </si>
  <si>
    <t>Data Engineer Etl en Spark y Scala</t>
  </si>
  <si>
    <t>Pipeline Geospatial Data Scientist</t>
  </si>
  <si>
    <t>Workday (Data Conversation)</t>
  </si>
  <si>
    <t>Data Analyst (Campaigns &amp; Consumer Engagement)</t>
  </si>
  <si>
    <t>Aureus Tech Systems - Data Engineer - Azure Data Factory/Databricks</t>
  </si>
  <si>
    <t>['python', 'sql', 'nosql', 'azure', 'pyspark', 'spark', 'hadoop']</t>
  </si>
  <si>
    <t>{'cloud': ['azure'], 'libraries': ['pyspark', 'spark', 'hadoop'], 'programming': ['python', 'sql', 'nosql']}</t>
  </si>
  <si>
    <t>Data Scientist, Product Analyst (Marketplace)</t>
  </si>
  <si>
    <t>['php', 'sql', 'python', 'r', 'excel', 'tableau', 'power bi']</t>
  </si>
  <si>
    <t>{'analyst_tools': ['excel', 'tableau', 'power bi'], 'programming': ['php', 'sql', 'python', 'r']}</t>
  </si>
  <si>
    <t>ZETTALOGIX INC</t>
  </si>
  <si>
    <t>Python Data Engineer (Dev D)</t>
  </si>
  <si>
    <t>Futurism</t>
  </si>
  <si>
    <t>['python', 'postgresql', 'selenium', 'tensorflow', 'pytorch', 'scikit-learn', 'docker', 'kubernetes']</t>
  </si>
  <si>
    <t>{'databases': ['postgresql'], 'libraries': ['selenium', 'tensorflow', 'pytorch', 'scikit-learn'], 'other': ['docker', 'kubernetes'], 'programming': ['python']}</t>
  </si>
  <si>
    <t>via Sports And Fitness Jobs At One Place!</t>
  </si>
  <si>
    <t>Wearemobius</t>
  </si>
  <si>
    <t>Principal Data Scientist - GTM Strategic Programs (Denver)</t>
  </si>
  <si>
    <t>Computational Biologist / Data Scientist (m/f/d)</t>
  </si>
  <si>
    <t>['python', 'r', 'rust', 'no-sql', 'keras', 'tensorflow', 'pytorch']</t>
  </si>
  <si>
    <t>{'libraries': ['keras', 'tensorflow', 'pytorch'], 'programming': ['python', 'r', 'rust', 'no-sql']}</t>
  </si>
  <si>
    <t>Advanced Management USA LLC</t>
  </si>
  <si>
    <t>['sql', 'vba', 'python', 'sql server', 'excel', 'word', 'powerpoint', 'outlook']</t>
  </si>
  <si>
    <t>{'analyst_tools': ['excel', 'word', 'powerpoint', 'outlook'], 'databases': ['sql server'], 'programming': ['sql', 'vba', 'python']}</t>
  </si>
  <si>
    <t>Data scientist EMS</t>
  </si>
  <si>
    <t>['python', 'r', 'julia', 'pandas', 'numpy', 'scikit-learn']</t>
  </si>
  <si>
    <t>{'libraries': ['pandas', 'numpy', 'scikit-learn'], 'programming': ['python', 'r', 'julia']}</t>
  </si>
  <si>
    <t>['sql', 'python', 'java', 'sql server', 'ssrs', 'ssis']</t>
  </si>
  <si>
    <t>{'analyst_tools': ['ssrs', 'ssis'], 'databases': ['sql server'], 'programming': ['sql', 'python', 'java']}</t>
  </si>
  <si>
    <t>Data Manager for Analytics</t>
  </si>
  <si>
    <t>Senior Data Engineer with Security Clearance</t>
  </si>
  <si>
    <t>Digital Infuzion</t>
  </si>
  <si>
    <t>Senior Data Scientist (LLM / Transformer) - Full-time / Part-time</t>
  </si>
  <si>
    <t>['sql', 'scala', 'python', 'java', 'elasticsearch', 'gcp', 'kafka', 'spark', 'hadoop', 'flow', 'jenkins', 'github', 'yarn', 'git', 'ansible']</t>
  </si>
  <si>
    <t>{'cloud': ['gcp'], 'databases': ['elasticsearch'], 'libraries': ['kafka', 'spark', 'hadoop'], 'other': ['flow', 'jenkins', 'github', 'yarn', 'git', 'ansible'], 'programming': ['sql', 'scala', 'python', 'java']}</t>
  </si>
  <si>
    <t>QA Analyst with experience</t>
  </si>
  <si>
    <t>['react', 'express']</t>
  </si>
  <si>
    <t>{'libraries': ['react'], 'webframeworks': ['express']}</t>
  </si>
  <si>
    <t>['python', 'sql', 'azure', 'oracle', 'aws']</t>
  </si>
  <si>
    <t>{'cloud': ['azure', 'oracle', 'aws'], 'programming': ['python', 'sql']}</t>
  </si>
  <si>
    <t>Senior Big Data Systems Engineer. Job in Dublin Allied-IT Jobs</t>
  </si>
  <si>
    <t>['python', 'azure', 'aws', 'gcp', 'hadoop', 'linux']</t>
  </si>
  <si>
    <t>{'cloud': ['azure', 'aws', 'gcp'], 'libraries': ['hadoop'], 'os': ['linux'], 'programming': ['python']}</t>
  </si>
  <si>
    <t>ORG, Permanent Modernity</t>
  </si>
  <si>
    <t>ZLLIUS INC.</t>
  </si>
  <si>
    <t>['python', 'sql', 'postgresql', 'oracle', 'aws', 'flask', 'docker']</t>
  </si>
  <si>
    <t>{'cloud': ['oracle', 'aws'], 'databases': ['postgresql'], 'other': ['docker'], 'programming': ['python', 'sql'], 'webframeworks': ['flask']}</t>
  </si>
  <si>
    <t>['shell', 'windows', 'splunk', 'git', 'gitlab', 'jenkins', 'ansible', 'jira', 'confluence']</t>
  </si>
  <si>
    <t>{'analyst_tools': ['splunk'], 'async': ['jira', 'confluence'], 'os': ['windows'], 'other': ['git', 'gitlab', 'jenkins', 'ansible'], 'programming': ['shell']}</t>
  </si>
  <si>
    <t>MerQube</t>
  </si>
  <si>
    <t>['python', 'sql', 'bash', 'redshift', 'aws', 'azure', 'numpy', 'spark', 'hadoop', 'tensorflow', 'keras', 'kafka', 'docker', 'github']</t>
  </si>
  <si>
    <t>{'cloud': ['redshift', 'aws', 'azure'], 'libraries': ['numpy', 'spark', 'hadoop', 'tensorflow', 'keras', 'kafka'], 'other': ['docker', 'github'], 'programming': ['python', 'sql', 'bash']}</t>
  </si>
  <si>
    <t>Data Scientist Consultant- Retail &amp; Consumo</t>
  </si>
  <si>
    <t>['java', 'kafka', 'kubernetes', 'docker']</t>
  </si>
  <si>
    <t>{'libraries': ['kafka'], 'other': ['kubernetes', 'docker'], 'programming': ['java']}</t>
  </si>
  <si>
    <t>['python', 'sql', 'selenium', 'terraform']</t>
  </si>
  <si>
    <t>{'libraries': ['selenium'], 'other': ['terraform'], 'programming': ['python', 'sql']}</t>
  </si>
  <si>
    <t>consultant informatique Data Scientist</t>
  </si>
  <si>
    <t>Data Scientist, Asturias</t>
  </si>
  <si>
    <t>Insight Automation Manager - Data Analytics</t>
  </si>
  <si>
    <t>Strategic HR Solutions</t>
  </si>
  <si>
    <t>Custodio Técnico</t>
  </si>
  <si>
    <t>BCP - Otras posiciones</t>
  </si>
  <si>
    <t>Data Engineer | Teletrabajo</t>
  </si>
  <si>
    <t>['python', 'scala', 'sql', 'azure', 'spark', 'pyspark']</t>
  </si>
  <si>
    <t>{'cloud': ['azure'], 'libraries': ['spark', 'pyspark'], 'programming': ['python', 'scala', 'sql']}</t>
  </si>
  <si>
    <t>Senior Data Scientist / Senior Data Engineer, Data &amp; Analytics ...</t>
  </si>
  <si>
    <t>['go', 'python', 'r', 'sql', 'c#', 'java', 'c++', 'aws', 'azure', 'redshift', 'oracle', 'watson', 'kafka', 'spark', 'ssis', 'flow']</t>
  </si>
  <si>
    <t>{'analyst_tools': ['ssis'], 'cloud': ['aws', 'azure', 'redshift', 'oracle', 'watson'], 'libraries': ['kafka', 'spark'], 'other': ['flow'], 'programming': ['go', 'python', 'r', 'sql', 'c#', 'java', 'c++']}</t>
  </si>
  <si>
    <t>Grupo Hasten</t>
  </si>
  <si>
    <t>Azure VM Engineer</t>
  </si>
  <si>
    <t>ProDevs</t>
  </si>
  <si>
    <t>['python', 'typescript', 'sql', 'aws', 'databricks']</t>
  </si>
  <si>
    <t>{'cloud': ['aws', 'databricks'], 'programming': ['python', 'typescript', 'sql']}</t>
  </si>
  <si>
    <t>via Join A Company Backed By ISAI</t>
  </si>
  <si>
    <t>['pytorch', 'tensorflow', 'scikit-learn', 'airflow']</t>
  </si>
  <si>
    <t>{'libraries': ['pytorch', 'tensorflow', 'scikit-learn', 'airflow']}</t>
  </si>
  <si>
    <t>Principal Data Scientist (Algorithm)WalgreensWalgreens () is...</t>
  </si>
  <si>
    <t>Business Intelligence Analyst IV</t>
  </si>
  <si>
    <t>Accredited Resource Consulting Services</t>
  </si>
  <si>
    <t>TietoEVRY</t>
  </si>
  <si>
    <t>Data Engineer | Connectivity Specialist</t>
  </si>
  <si>
    <t>Convina</t>
  </si>
  <si>
    <t>['javascript', 'aws', 'node.js', 'github']</t>
  </si>
  <si>
    <t>{'cloud': ['aws'], 'other': ['github'], 'programming': ['javascript'], 'webframeworks': ['node.js']}</t>
  </si>
  <si>
    <t>Mobile/Data QA Engineer</t>
  </si>
  <si>
    <t>티비유</t>
  </si>
  <si>
    <t>Kezan consulting</t>
  </si>
  <si>
    <t>Senior/ Analyst</t>
  </si>
  <si>
    <t>SingHealth Community Hospitals</t>
  </si>
  <si>
    <t>['sql', 'matlab', 'qlik', 'power bi', 'spss', 'word', 'excel', 'powerpoint']</t>
  </si>
  <si>
    <t>{'analyst_tools': ['qlik', 'power bi', 'spss', 'word', 'excel', 'powerpoint'], 'programming': ['sql', 'matlab']}</t>
  </si>
  <si>
    <t>Power BI SQL Data Analyst</t>
  </si>
  <si>
    <t>Need Azure Cloud Data Engineer(w2 or C2C, Hybrid)</t>
  </si>
  <si>
    <t>['sas', 'sas', 'sql', 'python', 'pyspark', 'excel']</t>
  </si>
  <si>
    <t>{'analyst_tools': ['sas', 'excel'], 'libraries': ['pyspark'], 'programming': ['sas', 'sql', 'python']}</t>
  </si>
  <si>
    <t>BusinessPeople</t>
  </si>
  <si>
    <t>Senior Data Engineer - £80-90,000 - ETL Tooling ...</t>
  </si>
  <si>
    <t>['python', 'scala', 'java', 'sql', 'nosql', 'snowflake', 'databricks', 'aws', 'azure', 'gcp', 'spark', 'kafka', 'terraform']</t>
  </si>
  <si>
    <t>{'cloud': ['snowflake', 'databricks', 'aws', 'azure', 'gcp'], 'libraries': ['spark', 'kafka'], 'other': ['terraform'], 'programming': ['python', 'scala', 'java', 'sql', 'nosql']}</t>
  </si>
  <si>
    <t>Data Scientist – Places Core</t>
  </si>
  <si>
    <t>['scala', 'python', 'java', 'c', 'spark', 'airflow', 'scikit-learn', 'keras', 'pytorch', 'tensorflow', 'nltk', 'kubernetes', 'docker']</t>
  </si>
  <si>
    <t>{'libraries': ['spark', 'airflow', 'scikit-learn', 'keras', 'pytorch', 'tensorflow', 'nltk'], 'other': ['kubernetes', 'docker'], 'programming': ['scala', 'python', 'java', 'c']}</t>
  </si>
  <si>
    <t>Technical Data Engineer - Structures</t>
  </si>
  <si>
    <t>['python', 'scala', 'aws', 'pyspark', 'hadoop', 'spark', 'docker', 'kubernetes']</t>
  </si>
  <si>
    <t>{'cloud': ['aws'], 'libraries': ['pyspark', 'hadoop', 'spark'], 'other': ['docker', 'kubernetes'], 'programming': ['python', 'scala']}</t>
  </si>
  <si>
    <t>Internship - Data Science Analyst Trainee</t>
  </si>
  <si>
    <t>Data Scientist IV (Sr. / Lead)</t>
  </si>
  <si>
    <t>VSG Business Solutions LLC</t>
  </si>
  <si>
    <t>['python', 'sql', 'sql server', 'snowflake', 'hadoop', 'spark', 'kafka', 'tensorflow', 'pytorch', 'theano', 'keras', 'powerpoint', 'excel', 'tableau', 'microstrategy', 'git', 'bitbucket']</t>
  </si>
  <si>
    <t>{'analyst_tools': ['powerpoint', 'excel', 'tableau', 'microstrategy'], 'cloud': ['snowflake'], 'databases': ['sql server'], 'libraries': ['hadoop', 'spark', 'kafka', 'tensorflow', 'pytorch', 'theano', 'keras'], 'other': ['git', 'bitbucket'], 'programming': ['python', 'sql']}</t>
  </si>
  <si>
    <t>Automation Solutionz</t>
  </si>
  <si>
    <t>Interesting Job Opportunity: Pixel Phant - Data Scientist ...</t>
  </si>
  <si>
    <t>ADI Resourcing</t>
  </si>
  <si>
    <t>['python', 'sql', 'aws', 'databricks', 'tensorflow', 'keras']</t>
  </si>
  <si>
    <t>{'cloud': ['aws', 'databricks'], 'libraries': ['tensorflow', 'keras'], 'programming': ['python', 'sql']}</t>
  </si>
  <si>
    <t>via Primary Venture Partners Job Board</t>
  </si>
  <si>
    <t>Alloy Online</t>
  </si>
  <si>
    <t>['python', 'sql', 'r', 'aws', 'spark', 'kubernetes']</t>
  </si>
  <si>
    <t>{'cloud': ['aws'], 'libraries': ['spark'], 'other': ['kubernetes'], 'programming': ['python', 'sql', 'r']}</t>
  </si>
  <si>
    <t>['css', 'sql', 'azure', 'power bi']</t>
  </si>
  <si>
    <t>{'analyst_tools': ['power bi'], 'cloud': ['azure'], 'programming': ['css', 'sql']}</t>
  </si>
  <si>
    <t>Data Analyst / Assistant Bioinformatician (2 positions)</t>
  </si>
  <si>
    <t>Laboratory of Data Discovery for Health Limited (D²4H)</t>
  </si>
  <si>
    <t>['javascript', 'sql', 'aws', 'github']</t>
  </si>
  <si>
    <t>{'cloud': ['aws'], 'other': ['github'], 'programming': ['javascript', 'sql']}</t>
  </si>
  <si>
    <t>Sr Data Scientist, Customer Lifetime Value -- Remote</t>
  </si>
  <si>
    <t>['sql', 'python', 'r', 'sas', 'sas', 'aws', 'excel', 'powerpoint', 'github']</t>
  </si>
  <si>
    <t>{'analyst_tools': ['sas', 'excel', 'powerpoint'], 'cloud': ['aws'], 'other': ['github'], 'programming': ['sql', 'python', 'r', 'sas']}</t>
  </si>
  <si>
    <t>['sql', 'nosql', 'aws', 'snowflake', 'spark', 'kafka', 'airflow', 'git']</t>
  </si>
  <si>
    <t>{'cloud': ['aws', 'snowflake'], 'libraries': ['spark', 'kafka', 'airflow'], 'other': ['git'], 'programming': ['sql', 'nosql']}</t>
  </si>
  <si>
    <t>London Borough of Camden</t>
  </si>
  <si>
    <t>['sql', 'r', 'python', 'excel', 'qlik', 'tableau']</t>
  </si>
  <si>
    <t>{'analyst_tools': ['excel', 'qlik', 'tableau'], 'programming': ['sql', 'r', 'python']}</t>
  </si>
  <si>
    <t>Data Analyst -AI Engineer</t>
  </si>
  <si>
    <t>Senior Business Intelligence Analyst, Asia</t>
  </si>
  <si>
    <t>['sql', 'python', 'r', 'express', 'tableau', 'qlik', 'alteryx']</t>
  </si>
  <si>
    <t>{'analyst_tools': ['tableau', 'qlik', 'alteryx'], 'programming': ['sql', 'python', 'r'], 'webframeworks': ['express']}</t>
  </si>
  <si>
    <t>Artificial Intelligence Ham Sab Ke Liye Mentoring...</t>
  </si>
  <si>
    <t>Data Science and Machine Learning Mentoring Scholarship</t>
  </si>
  <si>
    <t>['python', 'sql', 'shell', 'spark', 'unix', 'tableau']</t>
  </si>
  <si>
    <t>{'analyst_tools': ['tableau'], 'libraries': ['spark'], 'os': ['unix'], 'programming': ['python', 'sql', 'shell']}</t>
  </si>
  <si>
    <t>Data Scientist, ERNIESYS - Powered By Qureos</t>
  </si>
  <si>
    <t>Data Warehouse Engineer - Fixed Term</t>
  </si>
  <si>
    <t>via Fisher &amp; Paykel Healthcare - Talentify</t>
  </si>
  <si>
    <t>['sql', 'postgresql', 'bigquery', 'tableau']</t>
  </si>
  <si>
    <t>{'analyst_tools': ['tableau'], 'cloud': ['bigquery'], 'databases': ['postgresql'], 'programming': ['sql']}</t>
  </si>
  <si>
    <t>['sql', 'python', 'azure', 'databricks', 'pyspark', 'kafka', 'power bi', 'dax']</t>
  </si>
  <si>
    <t>{'analyst_tools': ['power bi', 'dax'], 'cloud': ['azure', 'databricks'], 'libraries': ['pyspark', 'kafka'], 'programming': ['sql', 'python']}</t>
  </si>
  <si>
    <t>Ad Data Solutions Intern (Global Business Solutions - Data...</t>
  </si>
  <si>
    <t>['python', 'java', 'c++', 'c#', 'sql', 'r', 'scala', 'pandas', 'airflow']</t>
  </si>
  <si>
    <t>{'libraries': ['pandas', 'airflow'], 'programming': ['python', 'java', 'c++', 'c#', 'sql', 'r', 'scala']}</t>
  </si>
  <si>
    <t>Coalesce Management Consulting</t>
  </si>
  <si>
    <t>Virtualan Software LLC</t>
  </si>
  <si>
    <t>['python', 'sql', 'databricks', 'aws', 'spark', 'hadoop', 'pyspark']</t>
  </si>
  <si>
    <t>{'cloud': ['databricks', 'aws'], 'libraries': ['spark', 'hadoop', 'pyspark'], 'programming': ['python', 'sql']}</t>
  </si>
  <si>
    <t>Data Analyst (A2) - Logistics</t>
  </si>
  <si>
    <t>TekwissenGroup</t>
  </si>
  <si>
    <t>Data Engineer - Senior Manager H/F</t>
  </si>
  <si>
    <t>Racanaa Energy - Data Scientist - Machine Learning</t>
  </si>
  <si>
    <t>Racanaa Solution Pvt Ltd</t>
  </si>
  <si>
    <t>['sql', 'sql server', 'mysql', 'postgresql', 'matplotlib', 'pandas']</t>
  </si>
  <si>
    <t>{'databases': ['sql server', 'mysql', 'postgresql'], 'libraries': ['matplotlib', 'pandas'], 'programming': ['sql']}</t>
  </si>
  <si>
    <t>Internship- Business Analyst</t>
  </si>
  <si>
    <t>Eastwise</t>
  </si>
  <si>
    <t>['powerbi', 'excel', 'powerpoint']</t>
  </si>
  <si>
    <t>{'analyst_tools': ['powerbi', 'excel', 'powerpoint']}</t>
  </si>
  <si>
    <t>CC Services, Inc.</t>
  </si>
  <si>
    <t>Sr Business Analyst, Data Analytics</t>
  </si>
  <si>
    <t>Intelligencia</t>
  </si>
  <si>
    <t>['python', 'r', 'aws', 'gcp', 'azure', 'git', 'docker']</t>
  </si>
  <si>
    <t>{'cloud': ['aws', 'gcp', 'azure'], 'other': ['git', 'docker'], 'programming': ['python', 'r']}</t>
  </si>
  <si>
    <t>Junior Data Analyst - Health Care</t>
  </si>
  <si>
    <t>InstantServe LLC</t>
  </si>
  <si>
    <t>Responsable de l'ingénierie des données/Data Engineering Lead</t>
  </si>
  <si>
    <t>Browns Shoes</t>
  </si>
  <si>
    <t>['python', 'sql', 'snowflake', 'aws', 'airflow', 'kafka']</t>
  </si>
  <si>
    <t>{'cloud': ['snowflake', 'aws'], 'libraries': ['airflow', 'kafka'], 'programming': ['python', 'sql']}</t>
  </si>
  <si>
    <t>Strukton Worksphere</t>
  </si>
  <si>
    <t>Online Data Analyst | English (Canada)</t>
  </si>
  <si>
    <t>['python', 'r', 'javascript', 'sql']</t>
  </si>
  <si>
    <t>{'programming': ['python', 'r', 'javascript', 'sql']}</t>
  </si>
  <si>
    <t>['gcp', 'aws', 'azure', 'power bi']</t>
  </si>
  <si>
    <t>{'analyst_tools': ['power bi'], 'cloud': ['gcp', 'aws', 'azure']}</t>
  </si>
  <si>
    <t>Penumbra</t>
  </si>
  <si>
    <t>['python', 'sas', 'sas', 'r', 'matlab', 'c', 'visual basic', 'sql']</t>
  </si>
  <si>
    <t>{'analyst_tools': ['sas'], 'programming': ['python', 'sas', 'r', 'matlab', 'c', 'visual basic', 'sql']}</t>
  </si>
  <si>
    <t>Data Scientist / Machine Learning (w/m/d)</t>
  </si>
  <si>
    <t>Cofinpro AG</t>
  </si>
  <si>
    <t>Link Financial Technologies</t>
  </si>
  <si>
    <t>Customer Journey Analyst</t>
  </si>
  <si>
    <t>Google Cloud Platform cloud data engineer</t>
  </si>
  <si>
    <t>['sql', 'bigquery', 'spark', 'pyspark']</t>
  </si>
  <si>
    <t>{'cloud': ['bigquery'], 'libraries': ['spark', 'pyspark'], 'programming': ['sql']}</t>
  </si>
  <si>
    <t>Rusprofile</t>
  </si>
  <si>
    <t>['python', 'mysql', 'kafka', 'airflow']</t>
  </si>
  <si>
    <t>{'databases': ['mysql'], 'libraries': ['kafka', 'airflow'], 'programming': ['python']}</t>
  </si>
  <si>
    <t>['python', 'java', 'scala', 'spark', 'pyspark', 'hadoop']</t>
  </si>
  <si>
    <t>{'libraries': ['spark', 'pyspark', 'hadoop'], 'programming': ['python', 'java', 'scala']}</t>
  </si>
  <si>
    <t>Site Reliability Engineer - Real-Time &amp; Big Data</t>
  </si>
  <si>
    <t>['bash', 'python', 'golang', 'scala', 'azure', 'kafka', 'play framework', 'kubernetes', 'docker', 'github']</t>
  </si>
  <si>
    <t>{'cloud': ['azure'], 'libraries': ['kafka'], 'other': ['kubernetes', 'docker', 'github'], 'programming': ['bash', 'python', 'golang', 'scala'], 'webframeworks': ['play framework']}</t>
  </si>
  <si>
    <t>via Algeriejob.com</t>
  </si>
  <si>
    <t>['python', 'go', 'node.js']</t>
  </si>
  <si>
    <t>{'programming': ['python', 'go'], 'webframeworks': ['node.js']}</t>
  </si>
  <si>
    <t>Tissue Dynamics</t>
  </si>
  <si>
    <t>['python', 'aws', 'gcp', 'azure', 'numpy', 'scikit-learn', 'pandas', 'matplotlib', 'pytorch', 'tensorflow', 'keras']</t>
  </si>
  <si>
    <t>{'cloud': ['aws', 'gcp', 'azure'], 'libraries': ['numpy', 'scikit-learn', 'pandas', 'matplotlib', 'pytorch', 'tensorflow', 'keras'], 'programming': ['python']}</t>
  </si>
  <si>
    <t>['nosql', 'sql', 'java', 'python', 'mongodb', 'mongodb', 'dynamodb', 'postgresql', 'aws', 'azure', 'aurora', 'unix', 'linux', 'windows', 'tableau', 'power bi', 'docker', 'kubernetes']</t>
  </si>
  <si>
    <t>{'analyst_tools': ['tableau', 'power bi'], 'cloud': ['aws', 'azure', 'aurora'], 'databases': ['mongodb', 'dynamodb', 'postgresql'], 'os': ['unix', 'linux', 'windows'], 'other': ['docker', 'kubernetes'], 'programming': ['nosql', 'sql', 'java', 'python', 'mongodb']}</t>
  </si>
  <si>
    <t>['sql', 'python', 'scala', 'r', 'databricks', 'spark']</t>
  </si>
  <si>
    <t>{'cloud': ['databricks'], 'libraries': ['spark'], 'programming': ['sql', 'python', 'scala', 'r']}</t>
  </si>
  <si>
    <t>DATA ANALYST F/H - ALTERNANCE</t>
  </si>
  <si>
    <t>Data scientist en alternance F/H</t>
  </si>
  <si>
    <t>['c++', 'java', 'python', 'tensorflow', 'pytorch', 'keras', 'unix']</t>
  </si>
  <si>
    <t>{'libraries': ['tensorflow', 'pytorch', 'keras'], 'os': ['unix'], 'programming': ['c++', 'java', 'python']}</t>
  </si>
  <si>
    <t>Литрес</t>
  </si>
  <si>
    <t>['sql', 'python', 'pandas', 'numpy', 'airflow']</t>
  </si>
  <si>
    <t>{'libraries': ['pandas', 'numpy', 'airflow'], 'programming': ['sql', 'python']}</t>
  </si>
  <si>
    <t>DYNE (IT Services and Consultancy)</t>
  </si>
  <si>
    <t>consultor bi – data engineer</t>
  </si>
  <si>
    <t>['python', 'shell', 'express', 'excel', 'alteryx']</t>
  </si>
  <si>
    <t>{'analyst_tools': ['excel', 'alteryx'], 'programming': ['python', 'shell'], 'webframeworks': ['express']}</t>
  </si>
  <si>
    <t>['sql', 't-sql', 'nosql', 'python', 'c#', 'r', 'scala', 'azure', 'databricks', 'oracle', 'sharepoint', 'unity']</t>
  </si>
  <si>
    <t>{'analyst_tools': ['sharepoint'], 'cloud': ['azure', 'databricks', 'oracle'], 'other': ['unity'], 'programming': ['sql', 't-sql', 'nosql', 'python', 'c#', 'r', 'scala']}</t>
  </si>
  <si>
    <t>Hadoop Data Engineer (Plano/Addison)</t>
  </si>
  <si>
    <t>['sql', 'java', 'python', 'shell', 'scala', 'go', 'db2', 'oracle', 'hadoop', 'unix']</t>
  </si>
  <si>
    <t>{'cloud': ['oracle'], 'databases': ['db2'], 'libraries': ['hadoop'], 'os': ['unix'], 'programming': ['sql', 'java', 'python', 'shell', 'scala', 'go']}</t>
  </si>
  <si>
    <t>CG Communications ltd</t>
  </si>
  <si>
    <t>Assistant Director, RWE Data Analytics</t>
  </si>
  <si>
    <t>SapientCareersBPO - Baguio</t>
  </si>
  <si>
    <t>Digital Data Scientist/Engineer</t>
  </si>
  <si>
    <t>['python', 'r', 'nosql', 'azure', 'power bi']</t>
  </si>
  <si>
    <t>{'analyst_tools': ['power bi'], 'cloud': ['azure'], 'programming': ['python', 'r', 'nosql']}</t>
  </si>
  <si>
    <t>Diamanti</t>
  </si>
  <si>
    <t>Corindus, Inc.</t>
  </si>
  <si>
    <t>['go', 'vba', 'snowflake', 'react', 'gdpr', 'power bi', 'ms access', 'sap']</t>
  </si>
  <si>
    <t>{'analyst_tools': ['power bi', 'ms access', 'sap'], 'cloud': ['snowflake'], 'libraries': ['react', 'gdpr'], 'programming': ['go', 'vba']}</t>
  </si>
  <si>
    <t>['sql', 'nosql', 'typescript', 'aws', 'snowflake', 'redshift']</t>
  </si>
  <si>
    <t>{'cloud': ['aws', 'snowflake', 'redshift'], 'programming': ['sql', 'nosql', 'typescript']}</t>
  </si>
  <si>
    <t>Physical Analyst</t>
  </si>
  <si>
    <t>Holcim Philippines, Inc.</t>
  </si>
  <si>
    <t>RSSB</t>
  </si>
  <si>
    <t>['sql', 'python', 'databricks', 'airflow', 'power bi']</t>
  </si>
  <si>
    <t>{'analyst_tools': ['power bi'], 'cloud': ['databricks'], 'libraries': ['airflow'], 'programming': ['sql', 'python']}</t>
  </si>
  <si>
    <t>['aws', 'azure', 'gcp', 'flow']</t>
  </si>
  <si>
    <t>{'cloud': ['aws', 'azure', 'gcp'], 'other': ['flow']}</t>
  </si>
  <si>
    <t>CIRA</t>
  </si>
  <si>
    <t>['java', 'python', 'javascript', 'sql', 'mysql', 'oracle', 'selenium', 'linux', 'jenkins', 'ansible']</t>
  </si>
  <si>
    <t>{'cloud': ['oracle'], 'databases': ['mysql'], 'libraries': ['selenium'], 'os': ['linux'], 'other': ['jenkins', 'ansible'], 'programming': ['java', 'python', 'javascript', 'sql']}</t>
  </si>
  <si>
    <t>['python', 'sql', 'r', 'scala', 'mongodb', 'mongodb', 'aws', 'gcp', 'redshift', 'pandas', 'scikit-learn', 'jupyter', 'spark', 'tableau']</t>
  </si>
  <si>
    <t>{'analyst_tools': ['tableau'], 'cloud': ['aws', 'gcp', 'redshift'], 'databases': ['mongodb'], 'libraries': ['pandas', 'scikit-learn', 'jupyter', 'spark'], 'programming': ['python', 'sql', 'r', 'scala', 'mongodb']}</t>
  </si>
  <si>
    <t>['python', 'javascript', 'c', 'c#', 'java', 'r', 'sap', 'tableau']</t>
  </si>
  <si>
    <t>{'analyst_tools': ['sap', 'tableau'], 'programming': ['python', 'javascript', 'c', 'c#', 'java', 'r']}</t>
  </si>
  <si>
    <t>Lead Data Engineer (SoCal Locals only)</t>
  </si>
  <si>
    <t>Integration &amp; Data Engineer</t>
  </si>
  <si>
    <t>(IND) Data Scientist IN3</t>
  </si>
  <si>
    <t>['sql', 'nosql', 'power bi', 'excel', 'tableau']</t>
  </si>
  <si>
    <t>{'analyst_tools': ['power bi', 'excel', 'tableau'], 'programming': ['sql', 'nosql']}</t>
  </si>
  <si>
    <t>['python', 'r', 'sql', 'nosql', 'pandas', 'numpy', 'matplotlib', 'seaborn', 'excel', 'powerpoint']</t>
  </si>
  <si>
    <t>{'analyst_tools': ['excel', 'powerpoint'], 'libraries': ['pandas', 'numpy', 'matplotlib', 'seaborn'], 'programming': ['python', 'r', 'sql', 'nosql']}</t>
  </si>
  <si>
    <t>Florida Cancer Specialists and Research Institute FCS</t>
  </si>
  <si>
    <t>['sql', 'azure', 'word', 'excel', 'outlook', 'jira']</t>
  </si>
  <si>
    <t>{'analyst_tools': ['word', 'excel', 'outlook'], 'async': ['jira'], 'cloud': ['azure'], 'programming': ['sql']}</t>
  </si>
  <si>
    <t>Data Analist BI&amp;A - ABN AMRO, Amsterdam</t>
  </si>
  <si>
    <t>Senior Machine Learning Scientist, Healthcare Data</t>
  </si>
  <si>
    <t>(Senior) BI/Data Analyst</t>
  </si>
  <si>
    <t>['sql', 'bigquery', 'gcp', 'aws', 'airflow', 'tableau', 'qlik', 'git', 'terraform', 'docker']</t>
  </si>
  <si>
    <t>{'analyst_tools': ['tableau', 'qlik'], 'cloud': ['bigquery', 'gcp', 'aws'], 'libraries': ['airflow'], 'other': ['git', 'terraform', 'docker'], 'programming': ['sql']}</t>
  </si>
  <si>
    <t>zb</t>
  </si>
  <si>
    <t>Data Scientist ( PeopleSoft Financials system with state exp must)</t>
  </si>
  <si>
    <t>['java', 'scala', 'go', 'mysql', 'redshift', 'aws', 'hadoop', 'spark', 'kafka']</t>
  </si>
  <si>
    <t>{'cloud': ['redshift', 'aws'], 'databases': ['mysql'], 'libraries': ['hadoop', 'spark', 'kafka'], 'programming': ['java', 'scala', 'go']}</t>
  </si>
  <si>
    <t>NTUC LearningHub Pte Ltd</t>
  </si>
  <si>
    <t>Data analyst  h/f (CDI)</t>
  </si>
  <si>
    <t>Junior Insight Analyst for Global Clients</t>
  </si>
  <si>
    <t>Lumen Technologies Singapore Pte. Ltd.</t>
  </si>
  <si>
    <t>System Engineer/ Big Data</t>
  </si>
  <si>
    <t>['mongodb', 'mongodb', 'bash', 'python', 'elasticsearch', 'aws', 'spark', 'docker', 'ansible']</t>
  </si>
  <si>
    <t>{'cloud': ['aws'], 'databases': ['mongodb', 'elasticsearch'], 'libraries': ['spark'], 'other': ['docker', 'ansible'], 'programming': ['mongodb', 'bash', 'python']}</t>
  </si>
  <si>
    <t>Process Mining Data Analyst (German speaking)</t>
  </si>
  <si>
    <t>Processia Solutions</t>
  </si>
  <si>
    <t>['java', 'jenkins', 'github', 'jira']</t>
  </si>
  <si>
    <t>{'async': ['jira'], 'other': ['jenkins', 'github'], 'programming': ['java']}</t>
  </si>
  <si>
    <t>['r', 'python', 'vba', 'sql', 'hadoop', 'linux']</t>
  </si>
  <si>
    <t>{'libraries': ['hadoop'], 'os': ['linux'], 'programming': ['r', 'python', 'vba', 'sql']}</t>
  </si>
  <si>
    <t>Tes-amm  Pte. Ltd.</t>
  </si>
  <si>
    <t>Data Engineer - Dienstverlening</t>
  </si>
  <si>
    <t>['sas', 'sas', 'azure', 'databricks', 'ssrs']</t>
  </si>
  <si>
    <t>{'analyst_tools': ['sas', 'ssrs'], 'cloud': ['azure', 'databricks'], 'programming': ['sas']}</t>
  </si>
  <si>
    <t>['scala', 'sql', 'nosql', 'python', 'java', 'cassandra', 'aws', 'gcp', 'azure', 'spark', 'hadoop', 'nltk', 'tensorflow', 'pytorch', 'kafka', 'docker', 'kubernetes']</t>
  </si>
  <si>
    <t>{'cloud': ['aws', 'gcp', 'azure'], 'databases': ['cassandra'], 'libraries': ['spark', 'hadoop', 'nltk', 'tensorflow', 'pytorch', 'kafka'], 'other': ['docker', 'kubernetes'], 'programming': ['scala', 'sql', 'nosql', 'python', 'java']}</t>
  </si>
  <si>
    <t>Business Analyst - Data Scientist-BFS030269</t>
  </si>
  <si>
    <t>['go', 'sas', 'sas', 'python', 'nosql', 'aws', 'azure', 'pyspark', 'hadoop', 'spark', 'github']</t>
  </si>
  <si>
    <t>{'analyst_tools': ['sas'], 'cloud': ['aws', 'azure'], 'libraries': ['pyspark', 'hadoop', 'spark'], 'other': ['github'], 'programming': ['go', 'sas', 'python', 'nosql']}</t>
  </si>
  <si>
    <t>Q.ai</t>
  </si>
  <si>
    <t>['sql', 'python', 'airflow', 'jenkins', 'flow']</t>
  </si>
  <si>
    <t>{'libraries': ['airflow'], 'other': ['jenkins', 'flow'], 'programming': ['sql', 'python']}</t>
  </si>
  <si>
    <t>AI Programmer (M/F/D)</t>
  </si>
  <si>
    <t>K-Recruiting Life Sciences</t>
  </si>
  <si>
    <t>['python', 'aws', 'azure', 'numpy', 'pandas', 'matplotlib', 'tensorflow', 'pytorch']</t>
  </si>
  <si>
    <t>{'cloud': ['aws', 'azure'], 'libraries': ['numpy', 'pandas', 'matplotlib', 'tensorflow', 'pytorch'], 'programming': ['python']}</t>
  </si>
  <si>
    <t>Data Science PL</t>
  </si>
  <si>
    <t>Londrina, State of Paraná, Brazil</t>
  </si>
  <si>
    <t>GEO ENERGÉTICA</t>
  </si>
  <si>
    <t>Software Engineer, Data Platform / ソフトウェアエンジニア (Data Platform) ...</t>
  </si>
  <si>
    <t>['python', 'java', 'scala', 'sql', 'go', 'mysql', 'bigquery', 'aws', 'gcp', 'redshift', 'snowflake', 'spark', 'airflow', 'kafka', 'hadoop', 'looker', 'kubernetes', 'terraform', 'github', 'confluence', 'slack']</t>
  </si>
  <si>
    <t>{'analyst_tools': ['looker'], 'async': ['confluence'], 'cloud': ['bigquery', 'aws', 'gcp', 'redshift', 'snowflake'], 'databases': ['mysql'], 'libraries': ['spark', 'airflow', 'kafka', 'hadoop'], 'other': ['kubernetes', 'terraform', 'github'], 'programming': ['python', 'java', 'scala', 'sql', 'go'], 'sync': ['slack']}</t>
  </si>
  <si>
    <t>['python', 'azure', 'pandas', 'scikit-learn', 'numpy', 'matplotlib', 'keras', 'pytorch', 'spark', 'flow']</t>
  </si>
  <si>
    <t>{'cloud': ['azure'], 'libraries': ['pandas', 'scikit-learn', 'numpy', 'matplotlib', 'keras', 'pytorch', 'spark'], 'other': ['flow'], 'programming': ['python']}</t>
  </si>
  <si>
    <t>Part time Data Analyst (2 to 3 days per week)</t>
  </si>
  <si>
    <t>Senior Azure Data Engineer - ETL/Data Pipeline</t>
  </si>
  <si>
    <t>xTenTeam Solutions</t>
  </si>
  <si>
    <t>TR Analyst</t>
  </si>
  <si>
    <t>iCrest Sdn Bhd</t>
  </si>
  <si>
    <t>Data Scientist (MNC IT Company)</t>
  </si>
  <si>
    <t>['sas', 'sas', 'r', 'python', 'sql', 'hadoop', 'spark', 'qlik', 'tableau']</t>
  </si>
  <si>
    <t>{'analyst_tools': ['sas', 'qlik', 'tableau'], 'libraries': ['hadoop', 'spark'], 'programming': ['sas', 'r', 'python', 'sql']}</t>
  </si>
  <si>
    <t>AruGuru Tech India Pvt.Ltd.</t>
  </si>
  <si>
    <t>['sql', 'gcp', 'looker', 'jira', 'confluence']</t>
  </si>
  <si>
    <t>{'analyst_tools': ['looker'], 'async': ['jira', 'confluence'], 'cloud': ['gcp'], 'programming': ['sql']}</t>
  </si>
  <si>
    <t>Senior Data Engineer (W2 Contract Only)</t>
  </si>
  <si>
    <t>['sql', 'python', 'sql server', 'db2', 'snowflake', 'oracle', 'kafka', 'hadoop', 'unix', 'windows', 'ms access', 'flow']</t>
  </si>
  <si>
    <t>{'analyst_tools': ['ms access'], 'cloud': ['snowflake', 'oracle'], 'databases': ['sql server', 'db2'], 'libraries': ['kafka', 'hadoop'], 'os': ['unix', 'windows'], 'other': ['flow'], 'programming': ['sql', 'python']}</t>
  </si>
  <si>
    <t>Tenneco (former Federal-Mogul)</t>
  </si>
  <si>
    <t>Privacy Data Analyst - fluent German - Krakow or Gdansk</t>
  </si>
  <si>
    <t>Ergon Informatik</t>
  </si>
  <si>
    <t>['vba', 'sql', 't-sql', 'python', 'r', 'airflow', 'linux', 'excel', 'docker']</t>
  </si>
  <si>
    <t>{'analyst_tools': ['excel'], 'libraries': ['airflow'], 'os': ['linux'], 'other': ['docker'], 'programming': ['vba', 'sql', 't-sql', 'python', 'r']}</t>
  </si>
  <si>
    <t>['sql', 'nosql', 'python', 'scala', 'r', 'aws', 'gcp', 'azure', 'pyspark', 'hadoop', 'spark', 'tensorflow', 'pytorch', 'qlik', 'tableau']</t>
  </si>
  <si>
    <t>{'analyst_tools': ['qlik', 'tableau'], 'cloud': ['aws', 'gcp', 'azure'], 'libraries': ['pyspark', 'hadoop', 'spark', 'tensorflow', 'pytorch'], 'programming': ['sql', 'nosql', 'python', 'scala', 'r']}</t>
  </si>
  <si>
    <t>ERVAREN DATA ANALYST</t>
  </si>
  <si>
    <t>['r', 'java', 'azure']</t>
  </si>
  <si>
    <t>{'cloud': ['azure'], 'programming': ['r', 'java']}</t>
  </si>
  <si>
    <t>Principle Data Scientist - AI/ML</t>
  </si>
  <si>
    <t>['python', 'sql', 'aws', 'azure', 'pandas', 'pytorch']</t>
  </si>
  <si>
    <t>{'cloud': ['aws', 'azure'], 'libraries': ['pandas', 'pytorch'], 'programming': ['python', 'sql']}</t>
  </si>
  <si>
    <t>Data Scientist Product</t>
  </si>
  <si>
    <t>EasyPark</t>
  </si>
  <si>
    <t>['python', 'sql', 'aws', 'snowflake', 'looker']</t>
  </si>
  <si>
    <t>{'analyst_tools': ['looker'], 'cloud': ['aws', 'snowflake'], 'programming': ['python', 'sql']}</t>
  </si>
  <si>
    <t>Ai/ml - Machine Learning Engineer, Madrid</t>
  </si>
  <si>
    <t>bimplantology</t>
  </si>
  <si>
    <t>Data Center Engineer / IT Lab Technician</t>
  </si>
  <si>
    <t>Networking People (UK) Limited</t>
  </si>
  <si>
    <t>Business Analyst CSESR</t>
  </si>
  <si>
    <t>['python', 'ruby', 'ruby', 'sql', 'elasticsearch', 'redshift', 'snowflake', 'bigquery', 'airflow']</t>
  </si>
  <si>
    <t>{'cloud': ['redshift', 'snowflake', 'bigquery'], 'databases': ['elasticsearch'], 'libraries': ['airflow'], 'programming': ['python', 'ruby', 'sql'], 'webframeworks': ['ruby']}</t>
  </si>
  <si>
    <t>Data Analyst Immobilien International</t>
  </si>
  <si>
    <t>['python', 'sql', 'aws', 'redshift', 'electron', 'word', 'excel', 'powerpoint', 'visio', 'tableau', 'alteryx', 'ssis']</t>
  </si>
  <si>
    <t>{'analyst_tools': ['word', 'excel', 'powerpoint', 'visio', 'tableau', 'alteryx', 'ssis'], 'cloud': ['aws', 'redshift'], 'libraries': ['electron'], 'programming': ['python', 'sql']}</t>
  </si>
  <si>
    <t>['python', 'java', 'scala', 'sql', 'spark', 'svn', 'jenkins']</t>
  </si>
  <si>
    <t>{'libraries': ['spark'], 'other': ['svn', 'jenkins'], 'programming': ['python', 'java', 'scala', 'sql']}</t>
  </si>
  <si>
    <t>VP, Big Data Business Analyst, Middle Office Technology, Technology</t>
  </si>
  <si>
    <t>Lead Data Management Analyst - Accounting Transformation</t>
  </si>
  <si>
    <t>Game Research Analyst</t>
  </si>
  <si>
    <t>ETL Data Engineer with Python &amp; Pyspark</t>
  </si>
  <si>
    <t>Data Engineer (AWS/Python)</t>
  </si>
  <si>
    <t>['python', 'typescript', 'postgresql', 'aws', 'kafka', 'angular', 'sap']</t>
  </si>
  <si>
    <t>{'analyst_tools': ['sap'], 'cloud': ['aws'], 'databases': ['postgresql'], 'libraries': ['kafka'], 'programming': ['python', 'typescript'], 'webframeworks': ['angular']}</t>
  </si>
  <si>
    <t>['python', 'r', 'pandas', 'scikit-learn']</t>
  </si>
  <si>
    <t>{'libraries': ['pandas', 'scikit-learn'], 'programming': ['python', 'r']}</t>
  </si>
  <si>
    <t>Lead Specialist: Data Management</t>
  </si>
  <si>
    <t>SR Data Engineers ETL/SR Data Visualization/SR Compaign Management</t>
  </si>
  <si>
    <t>Data Analyst Europe</t>
  </si>
  <si>
    <t>['python', 'r', 'sql', 'tableau', 'power bi', 'alteryx']</t>
  </si>
  <si>
    <t>{'analyst_tools': ['tableau', 'power bi', 'alteryx'], 'programming': ['python', 'r', 'sql']}</t>
  </si>
  <si>
    <t>['sql', 'visual basic', 'sas', 'sas', 'db2', 'excel', 'ms access', 'power bi', 'tableau']</t>
  </si>
  <si>
    <t>{'analyst_tools': ['sas', 'excel', 'ms access', 'power bi', 'tableau'], 'databases': ['db2'], 'programming': ['sql', 'visual basic', 'sas']}</t>
  </si>
  <si>
    <t>Senior Big Data Engineer - Fully Remote (UK)</t>
  </si>
  <si>
    <t>The Crox Group</t>
  </si>
  <si>
    <t>PowerBi Data Analyst</t>
  </si>
  <si>
    <t>My 1st Years</t>
  </si>
  <si>
    <t>Data Analyst - Temp to perm</t>
  </si>
  <si>
    <t>Lead Data Scientist #216329</t>
  </si>
  <si>
    <t>Data Advanced Analytics Manager, Banking</t>
  </si>
  <si>
    <t>['sql', 'sas', 'sas', 'python', 'r', 'word']</t>
  </si>
  <si>
    <t>{'analyst_tools': ['sas', 'word'], 'programming': ['sql', 'sas', 'python', 'r']}</t>
  </si>
  <si>
    <t>['python', 'r', 'sql', 'vba', 'sas', 'sas', 'scala', 'sql server', 'azure', 'databricks', 'oracle', 'pyspark', 'power bi', 'excel', 'dax']</t>
  </si>
  <si>
    <t>{'analyst_tools': ['sas', 'power bi', 'excel', 'dax'], 'cloud': ['azure', 'databricks', 'oracle'], 'databases': ['sql server'], 'libraries': ['pyspark'], 'programming': ['python', 'r', 'sql', 'vba', 'sas', 'scala']}</t>
  </si>
  <si>
    <t>['sql', 'vba', 'html', 'python', 'sql server', 'postgresql', 'oracle', 'hadoop', 'spark', 'alteryx', 'ssis', 'sap', 'flow', 'jira']</t>
  </si>
  <si>
    <t>{'analyst_tools': ['alteryx', 'ssis', 'sap'], 'async': ['jira'], 'cloud': ['oracle'], 'databases': ['sql server', 'postgresql'], 'libraries': ['hadoop', 'spark'], 'other': ['flow'], 'programming': ['sql', 'vba', 'html', 'python']}</t>
  </si>
  <si>
    <t>Ge Capital Intern – Staff Data Engineer In Cincinnati</t>
  </si>
  <si>
    <t>Senior Data Scientist – AI</t>
  </si>
  <si>
    <t>Vulnerability Management Data Analyst</t>
  </si>
  <si>
    <t>['python', 'r', 'sql', 'sql server', 'snowflake', 'azure', 'spark', 'express', 'sap', 'tableau', 'chef', 'docker']</t>
  </si>
  <si>
    <t>{'analyst_tools': ['sap', 'tableau'], 'cloud': ['snowflake', 'azure'], 'databases': ['sql server'], 'libraries': ['spark'], 'other': ['chef', 'docker'], 'programming': ['python', 'r', 'sql'], 'webframeworks': ['express']}</t>
  </si>
  <si>
    <t>Strategy &amp; Business Intelligence Analyst</t>
  </si>
  <si>
    <t>Risk &amp; Compliance Data Science Leader (Greater Denver Area)</t>
  </si>
  <si>
    <t>Internship: Finance Process Analyst</t>
  </si>
  <si>
    <t>Dupaco Community Credit Union</t>
  </si>
  <si>
    <t>['sql', 'python', 'c', 'mysql', 'sql server', 'oracle', 'tableau']</t>
  </si>
  <si>
    <t>{'analyst_tools': ['tableau'], 'cloud': ['oracle'], 'databases': ['mysql', 'sql server'], 'programming': ['sql', 'python', 'c']}</t>
  </si>
  <si>
    <t>['sql', 'powerpoint', 'excel', 'ms access', 'sharepoint']</t>
  </si>
  <si>
    <t>{'analyst_tools': ['powerpoint', 'excel', 'ms access', 'sharepoint'], 'programming': ['sql']}</t>
  </si>
  <si>
    <t>CommBank</t>
  </si>
  <si>
    <t>['python', 'sql', 'java', 'scala', 'aws', 'databricks', 'azure']</t>
  </si>
  <si>
    <t>{'cloud': ['aws', 'databricks', 'azure'], 'programming': ['python', 'sql', 'java', 'scala']}</t>
  </si>
  <si>
    <t>Deutsche Bahn: Data Analyst (w/m/d)</t>
  </si>
  <si>
    <t>TechMate, Inc.</t>
  </si>
  <si>
    <t>Functioneel Data-analist</t>
  </si>
  <si>
    <t>['azure', 'ibm cloud', 'cognos', 'microstrategy', 'tableau', 'power bi']</t>
  </si>
  <si>
    <t>{'analyst_tools': ['cognos', 'microstrategy', 'tableau', 'power bi'], 'cloud': ['azure', 'ibm cloud']}</t>
  </si>
  <si>
    <t>Senior Retail Products Data Analyst (f/m/x)</t>
  </si>
  <si>
    <t>PIEQ Impact</t>
  </si>
  <si>
    <t>['azure', 'spark', 'word', 'git']</t>
  </si>
  <si>
    <t>{'analyst_tools': ['word'], 'cloud': ['azure'], 'libraries': ['spark'], 'other': ['git']}</t>
  </si>
  <si>
    <t>Data Analyst - Marrakech</t>
  </si>
  <si>
    <t>Marrakech, Morocco</t>
  </si>
  <si>
    <t>Data Scientist / Senior ML Data Engineer</t>
  </si>
  <si>
    <t>Dotlas | The Retail Business Co-pilot</t>
  </si>
  <si>
    <t>['python', 'sql', 'html', 'aws', 'gcp', 'spark', 'pandas', 'git', 'github']</t>
  </si>
  <si>
    <t>{'cloud': ['aws', 'gcp'], 'libraries': ['spark', 'pandas'], 'other': ['git', 'github'], 'programming': ['python', 'sql', 'html']}</t>
  </si>
  <si>
    <t>['sql', 'postgresql', 'excel', 'gitlab']</t>
  </si>
  <si>
    <t>{'analyst_tools': ['excel'], 'databases': ['postgresql'], 'other': ['gitlab'], 'programming': ['sql']}</t>
  </si>
  <si>
    <t>Reports and Data Analyst</t>
  </si>
  <si>
    <t>MMC Group</t>
  </si>
  <si>
    <t>VELI GROUP</t>
  </si>
  <si>
    <t>Factor Blue®</t>
  </si>
  <si>
    <t>Data Engineer - Full time position - Onsite Role</t>
  </si>
  <si>
    <t>Clinical Biomarker Data Scientist</t>
  </si>
  <si>
    <t>Experienced Azure Data Engineer Needed for Consulting</t>
  </si>
  <si>
    <t>Data Analyst - Concepteur de Rapports Microsoft Powerbi H/F</t>
  </si>
  <si>
    <t>KARDHAM</t>
  </si>
  <si>
    <t>Graduate WW Business and Data Analyst</t>
  </si>
  <si>
    <t>['sql', 'sql server', 'mysql', 'excel', 'power bi', 'notion']</t>
  </si>
  <si>
    <t>{'analyst_tools': ['excel', 'power bi'], 'async': ['notion'], 'databases': ['sql server', 'mysql'], 'programming': ['sql']}</t>
  </si>
  <si>
    <t>Desarrollador/a Python + Spark</t>
  </si>
  <si>
    <t>['python', 'scala', 'java', 'pyspark', 'spark']</t>
  </si>
  <si>
    <t>{'libraries': ['pyspark', 'spark'], 'programming': ['python', 'scala', 'java']}</t>
  </si>
  <si>
    <t>['sql', 'mongodb', 'mongodb', 'mysql', 'azure', 'kubernetes']</t>
  </si>
  <si>
    <t>{'cloud': ['azure'], 'databases': ['mongodb', 'mysql'], 'other': ['kubernetes'], 'programming': ['sql', 'mongodb']}</t>
  </si>
  <si>
    <t>Data Scientist ( Outside IR35)</t>
  </si>
  <si>
    <t>Interesting Job Opportunity: GCP Data Engineer - Spark/Hive</t>
  </si>
  <si>
    <t>['python', 'sql', 'java', 'bigquery', 'gcp', 'hadoop', 'spark', 'pyspark', 'airflow', 'kubernetes', 'docker']</t>
  </si>
  <si>
    <t>{'cloud': ['bigquery', 'gcp'], 'libraries': ['hadoop', 'spark', 'pyspark', 'airflow'], 'other': ['kubernetes', 'docker'], 'programming': ['python', 'sql', 'java']}</t>
  </si>
  <si>
    <t>Data Analyst - Power BI &amp; Power Apps</t>
  </si>
  <si>
    <t>RBHU Analytics - Data Analyst - R/Python - Internship</t>
  </si>
  <si>
    <t>RBHU ETG</t>
  </si>
  <si>
    <t>Data Platform Administrator</t>
  </si>
  <si>
    <t>Data Analyst: Training and Project Work (remote -part-time) – Gain...</t>
  </si>
  <si>
    <t>Moyyn: Next-Gen Recruitment Automation</t>
  </si>
  <si>
    <t>Senior Analyst, Global Distribution Analytics</t>
  </si>
  <si>
    <t>['sql', 'r', 'python', 'word', 'powerpoint', 'excel', 'power bi']</t>
  </si>
  <si>
    <t>{'analyst_tools': ['word', 'powerpoint', 'excel', 'power bi'], 'programming': ['sql', 'r', 'python']}</t>
  </si>
  <si>
    <t>['sql', 'nosql', 'hadoop', 'spark', 'kafka', 'airflow']</t>
  </si>
  <si>
    <t>{'libraries': ['hadoop', 'spark', 'kafka', 'airflow'], 'programming': ['sql', 'nosql']}</t>
  </si>
  <si>
    <t>Data Science - Remote Work / Ref. 0960E</t>
  </si>
  <si>
    <t>via Trabajo En Perú</t>
  </si>
  <si>
    <t>Data Analyst (Mid) - Data Science - R&amp;D - CS - US</t>
  </si>
  <si>
    <t>Saras Analytics - Senior Data/Lead Data Engineer - Python/SQL</t>
  </si>
  <si>
    <t>Senior Principal Data &amp; Analytics</t>
  </si>
  <si>
    <t>['aws', 'azure', 'gcp', 'snowflake', 'databricks', 'tableau']</t>
  </si>
  <si>
    <t>{'analyst_tools': ['tableau'], 'cloud': ['aws', 'azure', 'gcp', 'snowflake', 'databricks']}</t>
  </si>
  <si>
    <t>Senior IT Data Analyst - Data Visualization Tools</t>
  </si>
  <si>
    <t>Dotflick Solutions</t>
  </si>
  <si>
    <t>['nosql', 'sql', 'mongo', 'python', 'java', 'bash', 'azure', 'spark', 'hadoop', 'react.js']</t>
  </si>
  <si>
    <t>{'cloud': ['azure'], 'libraries': ['spark', 'hadoop'], 'programming': ['nosql', 'sql', 'mongo', 'python', 'java', 'bash'], 'webframeworks': ['react.js']}</t>
  </si>
  <si>
    <t>Data Scientist- Secteur agroalimentaire F/H</t>
  </si>
  <si>
    <t>Data Center Storage Engineer Jobs</t>
  </si>
  <si>
    <t>INOP</t>
  </si>
  <si>
    <t>['python', 'aws', 'hadoop', 'spark', 'kafka']</t>
  </si>
  <si>
    <t>{'cloud': ['aws'], 'libraries': ['hadoop', 'spark', 'kafka'], 'programming': ['python']}</t>
  </si>
  <si>
    <t>SOLAS - The Further Education and Training Authority</t>
  </si>
  <si>
    <t>Bassam Nouh</t>
  </si>
  <si>
    <t>Radiological Society of North America (RSNA)</t>
  </si>
  <si>
    <t>Iceberg</t>
  </si>
  <si>
    <t>Senior BI Developer / Data Engineer</t>
  </si>
  <si>
    <t>['java', 'sql', 'javascript', 'python', 'go', 'golang', 'postgresql', 'sql server', 'redis', 'oracle', 'spring', 'kafka', 'react', 'vue', 'angular', 'docker', 'git', 'jenkins']</t>
  </si>
  <si>
    <t>{'cloud': ['oracle'], 'databases': ['postgresql', 'sql server', 'redis'], 'libraries': ['spring', 'kafka', 'react'], 'other': ['docker', 'git', 'jenkins'], 'programming': ['java', 'sql', 'javascript', 'python', 'go', 'golang'], 'webframeworks': ['vue', 'angular']}</t>
  </si>
  <si>
    <t>Logisoft Technologies Inc.</t>
  </si>
  <si>
    <t>Python machine learning engineer</t>
  </si>
  <si>
    <t>['python', 'go', 'azure', 'aws', 'gcp', 'pandas', 'pyspark', 'keras', 'tensorflow', 'airflow', 'linux', 'windows']</t>
  </si>
  <si>
    <t>{'cloud': ['azure', 'aws', 'gcp'], 'libraries': ['pandas', 'pyspark', 'keras', 'tensorflow', 'airflow'], 'os': ['linux', 'windows'], 'programming': ['python', 'go']}</t>
  </si>
  <si>
    <t>Data Science Engineer - R/Python</t>
  </si>
  <si>
    <t>Sureminds Solutions .</t>
  </si>
  <si>
    <t>['python', 'java', 'r', 'flow', 'github']</t>
  </si>
  <si>
    <t>{'other': ['flow', 'github'], 'programming': ['python', 'java', 'r']}</t>
  </si>
  <si>
    <t>New York University Abu Dhabi</t>
  </si>
  <si>
    <t>EU BI Business Analyst</t>
  </si>
  <si>
    <t>['sql', 'qlik', 'tableau', 'excel', 'word', 'powerpoint']</t>
  </si>
  <si>
    <t>{'analyst_tools': ['qlik', 'tableau', 'excel', 'word', 'powerpoint'], 'programming': ['sql']}</t>
  </si>
  <si>
    <t>Machine Learning Engineer, Paediatrics</t>
  </si>
  <si>
    <t>['r', 'matlab', 'spss', 'unity', 'unreal', 'terminal']</t>
  </si>
  <si>
    <t>{'analyst_tools': ['spss'], 'other': ['unity', 'unreal', 'terminal'], 'programming': ['r', 'matlab']}</t>
  </si>
  <si>
    <t>Advarra</t>
  </si>
  <si>
    <t>['sql', 'python', 'java', 'snowflake', 'tableau', 'git', 'jira']</t>
  </si>
  <si>
    <t>{'analyst_tools': ['tableau'], 'async': ['jira'], 'cloud': ['snowflake'], 'other': ['git'], 'programming': ['sql', 'python', 'java']}</t>
  </si>
  <si>
    <t>Software Development Engineer, BRIAR</t>
  </si>
  <si>
    <t>via Work At A Startup</t>
  </si>
  <si>
    <t>['sql', 'powershell', 'mongo', 'azure', 'spark', 'power bi', 'git']</t>
  </si>
  <si>
    <t>{'analyst_tools': ['power bi'], 'cloud': ['azure'], 'libraries': ['spark'], 'other': ['git'], 'programming': ['sql', 'powershell', 'mongo']}</t>
  </si>
  <si>
    <t>Coders Brain</t>
  </si>
  <si>
    <t>['sql', 'python', 'azure', 'databricks', 'spark', 'power bi', 'tableau', 'qlik']</t>
  </si>
  <si>
    <t>{'analyst_tools': ['power bi', 'tableau', 'qlik'], 'cloud': ['azure', 'databricks'], 'libraries': ['spark'], 'programming': ['sql', 'python']}</t>
  </si>
  <si>
    <t>Data Engineer - Hydrogen</t>
  </si>
  <si>
    <t>Protium</t>
  </si>
  <si>
    <t>['sql', 'python', 'c++', 'sql server', 'aws', 'azure', 'power bi', 'tableau']</t>
  </si>
  <si>
    <t>{'analyst_tools': ['power bi', 'tableau'], 'cloud': ['aws', 'azure'], 'databases': ['sql server'], 'programming': ['sql', 'python', 'c++']}</t>
  </si>
  <si>
    <t>Werkenvoor</t>
  </si>
  <si>
    <t>Portfolio &amp; Data Analyst</t>
  </si>
  <si>
    <t>['sas', 'sas', 'vba', 'sql', 'react', 'excel', 'flow']</t>
  </si>
  <si>
    <t>{'analyst_tools': ['sas', 'excel'], 'libraries': ['react'], 'other': ['flow'], 'programming': ['sas', 'vba', 'sql']}</t>
  </si>
  <si>
    <t>Data Analyst and Looker Engineer</t>
  </si>
  <si>
    <t>Data &amp; Reporting Analyst, Global Contact Centres</t>
  </si>
  <si>
    <t>Urgent Role || Data Engineer || Fully Remote || USC,GC only</t>
  </si>
  <si>
    <t>Manager, Engineering Data Analysis</t>
  </si>
  <si>
    <t>Marina Bay Sands Pte Ltd</t>
  </si>
  <si>
    <t>Data Engineer - Financial Engineering</t>
  </si>
  <si>
    <t>['scala', 'java', 'c++', 'sql', 'bigquery', 'docker']</t>
  </si>
  <si>
    <t>{'cloud': ['bigquery'], 'other': ['docker'], 'programming': ['scala', 'java', 'c++', 'sql']}</t>
  </si>
  <si>
    <t>St Vincent's Health Australia</t>
  </si>
  <si>
    <t>Product Data Analyst (m/w/x)</t>
  </si>
  <si>
    <t>Product Analyst- Junior Level</t>
  </si>
  <si>
    <t>AllStaff Staffing &amp; Recruiting</t>
  </si>
  <si>
    <t>Manouba, Tunisia</t>
  </si>
  <si>
    <t>Mosofty</t>
  </si>
  <si>
    <t>Marketing Analytics Team Lead</t>
  </si>
  <si>
    <t>Intern/Junior Data Science engineer with Computer Vision focus</t>
  </si>
  <si>
    <t>AI Superior</t>
  </si>
  <si>
    <t>['python', 'go', 'aws', 'numpy', 'pandas', 'opencv', 'linux', 'git']</t>
  </si>
  <si>
    <t>{'cloud': ['aws'], 'libraries': ['numpy', 'pandas', 'opencv'], 'os': ['linux'], 'other': ['git'], 'programming': ['python', 'go']}</t>
  </si>
  <si>
    <t>Financial/Data Analyst (Remote)</t>
  </si>
  <si>
    <t>['python', 'sql', 'r', 'sas', 'sas', 'aws', 'gcp', 'tensorflow', 'pytorch']</t>
  </si>
  <si>
    <t>{'analyst_tools': ['sas'], 'cloud': ['aws', 'gcp'], 'libraries': ['tensorflow', 'pytorch'], 'programming': ['python', 'sql', 'r', 'sas']}</t>
  </si>
  <si>
    <t>['python', 'java', 'scala', 'nosql', 'aws', 'azure', 'gcp', 'redshift', 'bigquery', 'spark', 'airflow', 'tableau', 'power bi']</t>
  </si>
  <si>
    <t>{'analyst_tools': ['tableau', 'power bi'], 'cloud': ['aws', 'azure', 'gcp', 'redshift', 'bigquery'], 'libraries': ['spark', 'airflow'], 'programming': ['python', 'java', 'scala', 'nosql']}</t>
  </si>
  <si>
    <t>['java', 'scala', 'python', 'sql', 'nosql', 'mongo', 'shell', 'mysql', 'cassandra', 'redshift', 'snowflake', 'aws', 'azure', 'hadoop', 'kafka', 'spark', 'unix', 'linux']</t>
  </si>
  <si>
    <t>{'cloud': ['redshift', 'snowflake', 'aws', 'azure'], 'databases': ['mysql', 'cassandra'], 'libraries': ['hadoop', 'kafka', 'spark'], 'os': ['unix', 'linux'], 'programming': ['java', 'scala', 'python', 'sql', 'nosql', 'mongo', 'shell']}</t>
  </si>
  <si>
    <t>Data Governance Engineer - Collibra</t>
  </si>
  <si>
    <t>V2SOFT INDIA</t>
  </si>
  <si>
    <t>['sql', 'snowflake', 'kafka', 'airflow', 'tableau', 'excel']</t>
  </si>
  <si>
    <t>{'analyst_tools': ['tableau', 'excel'], 'cloud': ['snowflake'], 'libraries': ['kafka', 'airflow'], 'programming': ['sql']}</t>
  </si>
  <si>
    <t>Data Scientist / ML Engineer - Quantitative Electricity Trading</t>
  </si>
  <si>
    <t>Volcore</t>
  </si>
  <si>
    <t>['python', 'sql', 'r', 'rust', 'c++', 'c', 'julia', 'go', 'javascript', 'node', 'docker']</t>
  </si>
  <si>
    <t>{'other': ['docker'], 'programming': ['python', 'sql', 'r', 'rust', 'c++', 'c', 'julia', 'go', 'javascript'], 'webframeworks': ['node']}</t>
  </si>
  <si>
    <t>['python', 'r', 'scala', 'sql', 'azure', 'tensorflow', 'pyspark', 'spark', 'git']</t>
  </si>
  <si>
    <t>{'cloud': ['azure'], 'libraries': ['tensorflow', 'pyspark', 'spark'], 'other': ['git'], 'programming': ['python', 'r', 'scala', 'sql']}</t>
  </si>
  <si>
    <t>['python', 'java', 'c#', 'databricks', 'aws', 'azure', 'terraform']</t>
  </si>
  <si>
    <t>{'cloud': ['databricks', 'aws', 'azure'], 'other': ['terraform'], 'programming': ['python', 'java', 'c#']}</t>
  </si>
  <si>
    <t>VP, Head of Data Science and Systems Biology</t>
  </si>
  <si>
    <t>Montai</t>
  </si>
  <si>
    <t>Data Scientist, Lead (NLP)</t>
  </si>
  <si>
    <t>['python', 'r', 'java', 'aws', 'azure', 'nltk', 'tableau']</t>
  </si>
  <si>
    <t>{'analyst_tools': ['tableau'], 'cloud': ['aws', 'azure'], 'libraries': ['nltk'], 'programming': ['python', 'r', 'java']}</t>
  </si>
  <si>
    <t>['sql', 'nosql', 'databricks']</t>
  </si>
  <si>
    <t>{'cloud': ['databricks'], 'programming': ['sql', 'nosql']}</t>
  </si>
  <si>
    <t>Awendaw, SC</t>
  </si>
  <si>
    <t>Pelt, Belgium</t>
  </si>
  <si>
    <t>Noorderhart</t>
  </si>
  <si>
    <t>LHV Bank</t>
  </si>
  <si>
    <t>Junior Data Scientist / Tableau Developer</t>
  </si>
  <si>
    <t>HSK Technologies, Inc.</t>
  </si>
  <si>
    <t>Data Scientist / Data Visualization Specialist - Wright-Patterson...</t>
  </si>
  <si>
    <t>Abbey Consulting LLC</t>
  </si>
  <si>
    <t>Senior Data Engineer, Up to 50K X 13 months + Bonus</t>
  </si>
  <si>
    <t>CKC Solutions Limited</t>
  </si>
  <si>
    <t>['go', 'python', 'aws', 'pandas', 'ssis', 'tableau']</t>
  </si>
  <si>
    <t>{'analyst_tools': ['ssis', 'tableau'], 'cloud': ['aws'], 'libraries': ['pandas'], 'programming': ['go', 'python']}</t>
  </si>
  <si>
    <t>Data Engineer - (Job Number: 3256905)</t>
  </si>
  <si>
    <t>['sql', 'r', 'python', 'javascript', 'html', 'css', 'tidyverse', 'pandas', 'numpy', 'scikit-learn', 'pytorch', 'kafka', 'react', 'linux', 'docker', 'kubernetes']</t>
  </si>
  <si>
    <t>{'libraries': ['tidyverse', 'pandas', 'numpy', 'scikit-learn', 'pytorch', 'kafka', 'react'], 'os': ['linux'], 'other': ['docker', 'kubernetes'], 'programming': ['sql', 'r', 'python', 'javascript', 'html', 'css']}</t>
  </si>
  <si>
    <t>Senior Data architect</t>
  </si>
  <si>
    <t>Data Engineer @ Data &amp; Customer Analytics</t>
  </si>
  <si>
    <t>data Engineer</t>
  </si>
  <si>
    <t>Husch Blackwell</t>
  </si>
  <si>
    <t>['python', 'sql', 'macos', 'linux']</t>
  </si>
  <si>
    <t>{'os': ['macos', 'linux'], 'programming': ['python', 'sql']}</t>
  </si>
  <si>
    <t>['sql', 'aws', 'azure', 'hadoop', 'kafka', 'cognos', 'power bi', 'tableau']</t>
  </si>
  <si>
    <t>{'analyst_tools': ['cognos', 'power bi', 'tableau'], 'cloud': ['aws', 'azure'], 'libraries': ['hadoop', 'kafka'], 'programming': ['sql']}</t>
  </si>
  <si>
    <t>Paid Search Analyst (PPC)</t>
  </si>
  <si>
    <t>['python', 'java', 'scala', 'sql', 'pyspark']</t>
  </si>
  <si>
    <t>{'libraries': ['pyspark'], 'programming': ['python', 'java', 'scala', 'sql']}</t>
  </si>
  <si>
    <t>['sql', 'python', 'r', 'sql server', 'mysql', 'oracle', 'tableau', 'power bi', 'spss']</t>
  </si>
  <si>
    <t>{'analyst_tools': ['tableau', 'power bi', 'spss'], 'cloud': ['oracle'], 'databases': ['sql server', 'mysql'], 'programming': ['sql', 'python', 'r']}</t>
  </si>
  <si>
    <t>Senior Talend Data Engineer - Data Integration &amp; Governance</t>
  </si>
  <si>
    <t>P&amp;V Group</t>
  </si>
  <si>
    <t>RGF Talent Solutions Singapore Pte Ltd</t>
  </si>
  <si>
    <t>Grenoble INP - UGA</t>
  </si>
  <si>
    <t>abillion</t>
  </si>
  <si>
    <t>Program Manager- Data Science</t>
  </si>
  <si>
    <t>Intellectuals Technologies Pte. Ltd.</t>
  </si>
  <si>
    <t>Senior Data Scientist (m/f/d). Job in München My Valley Jobs Today</t>
  </si>
  <si>
    <t>Staff Scientist I, Data Science - Statistical Genetics</t>
  </si>
  <si>
    <t>Carl Zeiss AG</t>
  </si>
  <si>
    <t>['python', 'azure', 'linux', 'excel', 'docker']</t>
  </si>
  <si>
    <t>{'analyst_tools': ['excel'], 'cloud': ['azure'], 'os': ['linux'], 'other': ['docker'], 'programming': ['python']}</t>
  </si>
  <si>
    <t>Interim Senior Data Engineer BI, Utrecht</t>
  </si>
  <si>
    <t>['sql', 't-sql', 'azure', 'snowflake', 'git']</t>
  </si>
  <si>
    <t>{'cloud': ['azure', 'snowflake'], 'other': ['git'], 'programming': ['sql', 't-sql']}</t>
  </si>
  <si>
    <t>Data Engineer (integration) Lead (12 months contract with...</t>
  </si>
  <si>
    <t>Experis UK</t>
  </si>
  <si>
    <t>MatchPoint Solutions</t>
  </si>
  <si>
    <t>Gadget Engineer</t>
  </si>
  <si>
    <t>Great Hampden, Great Missenden, UK</t>
  </si>
  <si>
    <t>['python', 'sql', 'shell', 'aws', 'pyspark']</t>
  </si>
  <si>
    <t>{'cloud': ['aws'], 'libraries': ['pyspark'], 'programming': ['python', 'sql', 'shell']}</t>
  </si>
  <si>
    <t>Analyst, International Professionals Programme - Banking</t>
  </si>
  <si>
    <t>Data Processing Manager at GeoPoll</t>
  </si>
  <si>
    <t>['r', 'python', 'sas', 'sas', 'matlab', 'node.js', 'spss', 'power bi', 'tableau']</t>
  </si>
  <si>
    <t>{'analyst_tools': ['sas', 'spss', 'power bi', 'tableau'], 'programming': ['r', 'python', 'sas', 'matlab'], 'webframeworks': ['node.js']}</t>
  </si>
  <si>
    <t>Maintenance Data Engineer</t>
  </si>
  <si>
    <t>['swift', 'sap', 'flow']</t>
  </si>
  <si>
    <t>{'analyst_tools': ['sap'], 'other': ['flow'], 'programming': ['swift']}</t>
  </si>
  <si>
    <t>King George, VA</t>
  </si>
  <si>
    <t>Kitty Hawk Technologies</t>
  </si>
  <si>
    <t>['sql', 'python', 'bash', 'shell', 'postgresql', 'aws', 'git']</t>
  </si>
  <si>
    <t>{'cloud': ['aws'], 'databases': ['postgresql'], 'other': ['git'], 'programming': ['sql', 'python', 'bash', 'shell']}</t>
  </si>
  <si>
    <t>Client Managed Services Analyst - Pricing / Security Mastering</t>
  </si>
  <si>
    <t>Rimes</t>
  </si>
  <si>
    <t>Stage de pré-embauche - Consultant(e) Data Analyst (F/H)</t>
  </si>
  <si>
    <t>Almavia</t>
  </si>
  <si>
    <t>Senior Data Analyst (Healthcare)</t>
  </si>
  <si>
    <t>['sql', 'python', 'snowflake', 'aws', 'redshift', 'github']</t>
  </si>
  <si>
    <t>{'cloud': ['snowflake', 'aws', 'redshift'], 'other': ['github'], 'programming': ['sql', 'python']}</t>
  </si>
  <si>
    <t>Data Engineer. Job in Chippenham, Wiltshire NBC4i Jobs</t>
  </si>
  <si>
    <t>MMS Comunicaciones</t>
  </si>
  <si>
    <t>STAFFING DE COLOMBIA</t>
  </si>
  <si>
    <t>['javascript', 'python', 'react.js', 'next.js']</t>
  </si>
  <si>
    <t>{'programming': ['javascript', 'python'], 'webframeworks': ['react.js', 'next.js']}</t>
  </si>
  <si>
    <t>Senior Data Scientist/Manager</t>
  </si>
  <si>
    <t>Lgcareers</t>
  </si>
  <si>
    <t>['sql', 'go', 'power bi', 'ssrs']</t>
  </si>
  <si>
    <t>{'analyst_tools': ['power bi', 'ssrs'], 'programming': ['sql', 'go']}</t>
  </si>
  <si>
    <t>['python', 'dynamodb', 'aws', 'redshift', 'airflow', 'linux', 'terraform']</t>
  </si>
  <si>
    <t>{'cloud': ['aws', 'redshift'], 'databases': ['dynamodb'], 'libraries': ['airflow'], 'os': ['linux'], 'other': ['terraform'], 'programming': ['python']}</t>
  </si>
  <si>
    <t>Principal clinical data manager</t>
  </si>
  <si>
    <t>AIXIAL s.r.o.</t>
  </si>
  <si>
    <t>Data Analyst – Global Financial Service Organization</t>
  </si>
  <si>
    <t>Data Scientist Internship - OR (US)</t>
  </si>
  <si>
    <t>['sql', 'db2', 'azure', 'linux', 'power bi', 'github']</t>
  </si>
  <si>
    <t>{'analyst_tools': ['power bi'], 'cloud': ['azure'], 'databases': ['db2'], 'os': ['linux'], 'other': ['github'], 'programming': ['sql']}</t>
  </si>
  <si>
    <t>Brown &amp; Brown</t>
  </si>
  <si>
    <t>['sql', 'r', 'c++', 'python', 'sas', 'sas', 'java', 'express', 'excel', 'tableau', 'jira']</t>
  </si>
  <si>
    <t>{'analyst_tools': ['sas', 'excel', 'tableau'], 'async': ['jira'], 'programming': ['sql', 'r', 'c++', 'python', 'sas', 'java'], 'webframeworks': ['express']}</t>
  </si>
  <si>
    <t>['html', 'javascript', 'sql', 'r', 'sas', 'sas', 'bigquery', 'azure', 'looker', 'excel', 'tableau', 'power bi']</t>
  </si>
  <si>
    <t>{'analyst_tools': ['sas', 'looker', 'excel', 'tableau', 'power bi'], 'cloud': ['bigquery', 'azure'], 'programming': ['html', 'javascript', 'sql', 'r', 'sas']}</t>
  </si>
  <si>
    <t>Paymentus Corporation</t>
  </si>
  <si>
    <t>['sql', 'java', 'aws', 'linux', 'excel', 'splunk']</t>
  </si>
  <si>
    <t>{'analyst_tools': ['excel', 'splunk'], 'cloud': ['aws'], 'os': ['linux'], 'programming': ['sql', 'java']}</t>
  </si>
  <si>
    <t>Data Center Engineer, Digital Bank</t>
  </si>
  <si>
    <t>w2/fulltime role-- Python data engineer--Wilmington, DE (H1b...</t>
  </si>
  <si>
    <t>Arlo Technologies, Inc.</t>
  </si>
  <si>
    <t>Air Transportation Data Analyst 1</t>
  </si>
  <si>
    <t>Optimized Technical Solutions</t>
  </si>
  <si>
    <t>Cloudflare, Inc.</t>
  </si>
  <si>
    <t>Aninver</t>
  </si>
  <si>
    <t>['oracle', 'aws', 'azure', 'sap', 'excel']</t>
  </si>
  <si>
    <t>{'analyst_tools': ['sap', 'excel'], 'cloud': ['oracle', 'aws', 'azure']}</t>
  </si>
  <si>
    <t>Engineer, Lab</t>
  </si>
  <si>
    <t>ADNOC (Abu Dhabi National Oil Company)</t>
  </si>
  <si>
    <t>via Sciera.freshteam.com</t>
  </si>
  <si>
    <t>Sciera Inc. | Aroscop Inc.</t>
  </si>
  <si>
    <t>WP Engine</t>
  </si>
  <si>
    <t>Atmosphères</t>
  </si>
  <si>
    <t>['mysql', 'power bi', 'excel']</t>
  </si>
  <si>
    <t>{'analyst_tools': ['power bi', 'excel'], 'databases': ['mysql']}</t>
  </si>
  <si>
    <t>['python', 'powershell', 'javascript', 'mysql', 'azure', 'oracle', 'sharepoint', 'excel', 'power bi', 'docker']</t>
  </si>
  <si>
    <t>{'analyst_tools': ['sharepoint', 'excel', 'power bi'], 'cloud': ['azure', 'oracle'], 'databases': ['mysql'], 'other': ['docker'], 'programming': ['python', 'powershell', 'javascript']}</t>
  </si>
  <si>
    <t>Vision Par Ordinateur/Deep Learning : Géolocalisation d'éléments...</t>
  </si>
  <si>
    <t>['sql', 'powershell', 't-sql', 'sql server', 'oracle', 'atlassian', 'jira', 'confluence']</t>
  </si>
  <si>
    <t>{'async': ['jira', 'confluence'], 'cloud': ['oracle'], 'databases': ['sql server'], 'other': ['atlassian'], 'programming': ['sql', 'powershell', 't-sql']}</t>
  </si>
  <si>
    <t>['sql', 'python', 'java', 'sql server', 'oracle', 'spark', 'power bi', 'excel']</t>
  </si>
  <si>
    <t>{'analyst_tools': ['power bi', 'excel'], 'cloud': ['oracle'], 'databases': ['sql server'], 'libraries': ['spark'], 'programming': ['sql', 'python', 'java']}</t>
  </si>
  <si>
    <t>Clifford Chance LLP</t>
  </si>
  <si>
    <t>Data Analyst (Local to TX Needed)</t>
  </si>
  <si>
    <t>Junior Google Cloud Data Engineer</t>
  </si>
  <si>
    <t>['sql', 'python', 'aws', 'gcp', 'azure', 'bigquery', 'microstrategy', 'qlik', 'tableau', 'terraform', 'git', 'github']</t>
  </si>
  <si>
    <t>{'analyst_tools': ['microstrategy', 'qlik', 'tableau'], 'cloud': ['aws', 'gcp', 'azure', 'bigquery'], 'other': ['terraform', 'git', 'github'], 'programming': ['sql', 'python']}</t>
  </si>
  <si>
    <t>IT Data Analyst and Programmer</t>
  </si>
  <si>
    <t>eCOGRA</t>
  </si>
  <si>
    <t>['sql', 'vba', 'python', 'sharepoint', 'dax']</t>
  </si>
  <si>
    <t>{'analyst_tools': ['sharepoint', 'dax'], 'programming': ['sql', 'vba', 'python']}</t>
  </si>
  <si>
    <t>XceedSearch</t>
  </si>
  <si>
    <t>['python', 'scala', 'sql', 'aws', 'snowflake', 'databricks', 'spark', 'pyspark', 'airflow']</t>
  </si>
  <si>
    <t>{'cloud': ['aws', 'snowflake', 'databricks'], 'libraries': ['spark', 'pyspark', 'airflow'], 'programming': ['python', 'scala', 'sql']}</t>
  </si>
  <si>
    <t>Data Analyst -(SAS and SQL )</t>
  </si>
  <si>
    <t>['sas', 'sas', 'sql', 'go', 'db2', 'unix', 'powerpoint']</t>
  </si>
  <si>
    <t>{'analyst_tools': ['sas', 'powerpoint'], 'databases': ['db2'], 'os': ['unix'], 'programming': ['sas', 'sql', 'go']}</t>
  </si>
  <si>
    <t>BackstageIT</t>
  </si>
  <si>
    <t>Lyndhurst, OH</t>
  </si>
  <si>
    <t>Hunter International Recruiting</t>
  </si>
  <si>
    <t>Bainbridge, IN</t>
  </si>
  <si>
    <t>North Putnam Community Schools</t>
  </si>
  <si>
    <t>Directie Strafrechtketen</t>
  </si>
  <si>
    <t>['r', 'sql', 'excel', 'spss']</t>
  </si>
  <si>
    <t>{'analyst_tools': ['excel', 'spss'], 'programming': ['r', 'sql']}</t>
  </si>
  <si>
    <t>Yochana IT Solutions INC</t>
  </si>
  <si>
    <t>['python', 'sql', 'nosql', 'sql server', 'mysql', 'oracle', 'excel', 'word', 'powerpoint']</t>
  </si>
  <si>
    <t>{'analyst_tools': ['excel', 'word', 'powerpoint'], 'cloud': ['oracle'], 'databases': ['sql server', 'mysql'], 'programming': ['python', 'sql', 'nosql']}</t>
  </si>
  <si>
    <t>Senior Analytics Consultant - SCRA</t>
  </si>
  <si>
    <t>['sql', 'sas', 'sas', 'python', 'tableau', 'word', 'excel', 'outlook', 'powerpoint', 'flow']</t>
  </si>
  <si>
    <t>{'analyst_tools': ['sas', 'tableau', 'word', 'excel', 'outlook', 'powerpoint'], 'other': ['flow'], 'programming': ['sql', 'sas', 'python']}</t>
  </si>
  <si>
    <t>Analyst (Data and Statistics)</t>
  </si>
  <si>
    <t>Bank of England</t>
  </si>
  <si>
    <t>Data Engineer | Roompot</t>
  </si>
  <si>
    <t>Goes, Netherlands</t>
  </si>
  <si>
    <t>Staff Software Development Engineer</t>
  </si>
  <si>
    <t>PIXELOGIC MEDIA PARTNERS LLC</t>
  </si>
  <si>
    <t>['scala', 'python', 'sql', 'cassandra', 'elasticsearch', 'neo4j', 'kafka', 'spark', 'splunk']</t>
  </si>
  <si>
    <t>{'analyst_tools': ['splunk'], 'databases': ['cassandra', 'elasticsearch', 'neo4j'], 'libraries': ['kafka', 'spark'], 'programming': ['scala', 'python', 'sql']}</t>
  </si>
  <si>
    <t>Assistant analyste valorisation - Data Management</t>
  </si>
  <si>
    <t>Lead Data Engineer (Data Management Services Lab)</t>
  </si>
  <si>
    <t>Range Optimisation | Big W</t>
  </si>
  <si>
    <t>Rasan</t>
  </si>
  <si>
    <t>['sql', 'mongodb', 'mongodb', 'python', 'bash', 'postgresql', 'redshift', 'aws', 'power bi']</t>
  </si>
  <si>
    <t>{'analyst_tools': ['power bi'], 'cloud': ['redshift', 'aws'], 'databases': ['mongodb', 'postgresql'], 'programming': ['sql', 'mongodb', 'python', 'bash']}</t>
  </si>
  <si>
    <t>Praxair-PDI</t>
  </si>
  <si>
    <t>Senior Data Engineer DH</t>
  </si>
  <si>
    <t>['shell', 'sql', 'azure', 'databricks', 'redshift', 'airflow', 'word', 'github']</t>
  </si>
  <si>
    <t>{'analyst_tools': ['word'], 'cloud': ['azure', 'databricks', 'redshift'], 'libraries': ['airflow'], 'other': ['github'], 'programming': ['shell', 'sql']}</t>
  </si>
  <si>
    <t>Lead Technical Analyst</t>
  </si>
  <si>
    <t>Strategic Data Scientist - all genders (80-100%)</t>
  </si>
  <si>
    <t>via Career Board | Cembra Money Bank AG - Softgarden</t>
  </si>
  <si>
    <t>Senior Data Engineer Jobs In Dubai</t>
  </si>
  <si>
    <t>Sysdata</t>
  </si>
  <si>
    <t>['shell', 'perl', 'python', 'nosql', 'mongodb', 'mongodb', 'sql', 'cassandra', 'sql server', 'mysql', 'aws', 'redshift', 'azure', 'oracle', 'spark', 'hadoop', 'kafka']</t>
  </si>
  <si>
    <t>{'cloud': ['aws', 'redshift', 'azure', 'oracle'], 'databases': ['mongodb', 'cassandra', 'sql server', 'mysql'], 'libraries': ['spark', 'hadoop', 'kafka'], 'programming': ['shell', 'perl', 'python', 'nosql', 'mongodb', 'sql']}</t>
  </si>
  <si>
    <t>PwC Hungary</t>
  </si>
  <si>
    <t>['python', 'r', 'oracle', 'azure', 'aws', 'gcp', 'spark']</t>
  </si>
  <si>
    <t>{'cloud': ['oracle', 'azure', 'aws', 'gcp'], 'libraries': ['spark'], 'programming': ['python', 'r']}</t>
  </si>
  <si>
    <t>Digital Data Analyst (m/w/d) - Schwerpunkt Social Media</t>
  </si>
  <si>
    <t>LOBECO GmbH</t>
  </si>
  <si>
    <t>['python', 'r', 'sas', 'sas', 'sql', 'aws', 'databricks', 'azure', 'excel', 'spss', 'datarobot', 'tableau', 'power bi', 'ssis', 'git']</t>
  </si>
  <si>
    <t>{'analyst_tools': ['sas', 'excel', 'spss', 'datarobot', 'tableau', 'power bi', 'ssis'], 'cloud': ['aws', 'databricks', 'azure'], 'other': ['git'], 'programming': ['python', 'r', 'sas', 'sql']}</t>
  </si>
  <si>
    <t>Investech spa</t>
  </si>
  <si>
    <t>['python', 'scala', 'gcp', 'aws', 'azure', 'spark', 'github', 'gitlab']</t>
  </si>
  <si>
    <t>{'cloud': ['gcp', 'aws', 'azure'], 'libraries': ['spark'], 'other': ['github', 'gitlab'], 'programming': ['python', 'scala']}</t>
  </si>
  <si>
    <t>Interfront SOC Ltd.</t>
  </si>
  <si>
    <t>Data Scientist confirmé, spécialiste en santé</t>
  </si>
  <si>
    <t>KalaGato - Data Scientist - Python/SQL/Tableau</t>
  </si>
  <si>
    <t>KalaGato</t>
  </si>
  <si>
    <t>Oredata Yazılım Limited Şirketi</t>
  </si>
  <si>
    <t>['java', 'oracle', 'spring', 'kafka']</t>
  </si>
  <si>
    <t>{'cloud': ['oracle'], 'libraries': ['spring', 'kafka'], 'programming': ['java']}</t>
  </si>
  <si>
    <t>Data Analytics Assistant Manager</t>
  </si>
  <si>
    <t>['sql', 'r', 'python', 'power bi', 'tableau', 'jira', 'confluence']</t>
  </si>
  <si>
    <t>{'analyst_tools': ['power bi', 'tableau'], 'async': ['jira', 'confluence'], 'programming': ['sql', 'r', 'python']}</t>
  </si>
  <si>
    <t>via Betterteam</t>
  </si>
  <si>
    <t>CCS Global Tech</t>
  </si>
  <si>
    <t>Jr. Intel Data Engineer - ETL | Cloud | Data Warehousing - TS/SCI...</t>
  </si>
  <si>
    <t>Megan soft Inc</t>
  </si>
  <si>
    <t>['scala', 'python', 'gcp', 'bigquery', 'azure', 'aws', 'airflow', 'spark', 'pyspark', 'tensorflow', 'pytorch', 'scikit-learn', 'terraform']</t>
  </si>
  <si>
    <t>{'cloud': ['gcp', 'bigquery', 'azure', 'aws'], 'libraries': ['airflow', 'spark', 'pyspark', 'tensorflow', 'pytorch', 'scikit-learn'], 'other': ['terraform'], 'programming': ['scala', 'python']}</t>
  </si>
  <si>
    <t>Senior Data Engineer, Quality Data Analytics</t>
  </si>
  <si>
    <t>Tesla Industries</t>
  </si>
  <si>
    <t>GetYourGuide AG</t>
  </si>
  <si>
    <t>DATA ANALYST - HYBRID - WORKDAY</t>
  </si>
  <si>
    <t>OPTION 1 STAFFING SERVICES, INC. AN AWARD WINNING AGENCY</t>
  </si>
  <si>
    <t>Nervastral</t>
  </si>
  <si>
    <t>Senior Data Analyst, Puffy - Powered By Qureos</t>
  </si>
  <si>
    <t>Estimator / Data Analyst - Restoration &amp; Construction</t>
  </si>
  <si>
    <t>ServiceMaster Advanced Restoration</t>
  </si>
  <si>
    <t>Data Scientist – End to End to Production</t>
  </si>
  <si>
    <t>Work From Home Neo4j Software Engineer / Ref. 0003e - Hiring Now</t>
  </si>
  <si>
    <t>Web Relevance Analyst | English Speaker</t>
  </si>
  <si>
    <t>Technical Assistant to VP &amp; Data Analyst (m/f/d)</t>
  </si>
  <si>
    <t>Senior/ Lead Data Scientist - Women In Data Science</t>
  </si>
  <si>
    <t>Web Analytics Expert</t>
  </si>
  <si>
    <t>Test Achats/ Test Aankoop</t>
  </si>
  <si>
    <t>['python', 'java', 'elasticsearch', 'redshift', 'aws', 'azure', 'hadoop', 'pytorch', 'tensorflow', 'scikit-learn']</t>
  </si>
  <si>
    <t>{'cloud': ['redshift', 'aws', 'azure'], 'databases': ['elasticsearch'], 'libraries': ['hadoop', 'pytorch', 'tensorflow', 'scikit-learn'], 'programming': ['python', 'java']}</t>
  </si>
  <si>
    <t>Umanist Staffing</t>
  </si>
  <si>
    <t>['sql', 'oracle', 'cognos', 'excel', 'alteryx', 'tableau']</t>
  </si>
  <si>
    <t>{'analyst_tools': ['cognos', 'excel', 'alteryx', 'tableau'], 'cloud': ['oracle'], 'programming': ['sql']}</t>
  </si>
  <si>
    <t>Stage M2 - Data Scientist H/F - Paris</t>
  </si>
  <si>
    <t>['sql', 'python', 'sas', 'sas', 'aws', 'azure']</t>
  </si>
  <si>
    <t>{'analyst_tools': ['sas'], 'cloud': ['aws', 'azure'], 'programming': ['sql', 'python', 'sas']}</t>
  </si>
  <si>
    <t>Business Intelligence Analyst - Tableau/Power BI</t>
  </si>
  <si>
    <t>Igrow Consultant</t>
  </si>
  <si>
    <t>['sql', 'db2', 'sql server', 'tableau', 'power bi']</t>
  </si>
  <si>
    <t>{'analyst_tools': ['tableau', 'power bi'], 'databases': ['db2', 'sql server'], 'programming': ['sql']}</t>
  </si>
  <si>
    <t>['sql', 'python', 'scala', 'java', 'aws', 'azure', 'snowflake', 'spark', 'airflow', 'unix', 'tableau', 'looker', 'flow']</t>
  </si>
  <si>
    <t>{'analyst_tools': ['tableau', 'looker'], 'cloud': ['aws', 'azure', 'snowflake'], 'libraries': ['spark', 'airflow'], 'os': ['unix'], 'other': ['flow'], 'programming': ['sql', 'python', 'scala', 'java']}</t>
  </si>
  <si>
    <t>Credit Bureau Reporting Data Analyst</t>
  </si>
  <si>
    <t>Yverdon-les-Bains, Switzerland</t>
  </si>
  <si>
    <t>Exeter Finance</t>
  </si>
  <si>
    <t>['python', 'sql', 'postgresql', 'aws', 'redshift', 'spark', 'airflow', 'looker', 'docker']</t>
  </si>
  <si>
    <t>{'analyst_tools': ['looker'], 'cloud': ['aws', 'redshift'], 'databases': ['postgresql'], 'libraries': ['spark', 'airflow'], 'other': ['docker'], 'programming': ['python', 'sql']}</t>
  </si>
  <si>
    <t>Data Engineer - Data Integration - 15 months hire - Sydney</t>
  </si>
  <si>
    <t>Cyber Data Engineer with Security Clearance</t>
  </si>
  <si>
    <t>['c++', 'python', 'powershell', 'java', 'go', 'bash', 'windows', 'unix', 'splunk']</t>
  </si>
  <si>
    <t>{'analyst_tools': ['splunk'], 'os': ['windows', 'unix'], 'programming': ['c++', 'python', 'powershell', 'java', 'go', 'bash']}</t>
  </si>
  <si>
    <t>Sr. Fullstack Engineer</t>
  </si>
  <si>
    <t>['java', 'aws', 'azure', 'heroku', 'react', 'node.js', 'docker']</t>
  </si>
  <si>
    <t>{'cloud': ['aws', 'azure', 'heroku'], 'libraries': ['react'], 'other': ['docker'], 'programming': ['java'], 'webframeworks': ['node.js']}</t>
  </si>
  <si>
    <t>Data Engineer DevOps Professional</t>
  </si>
  <si>
    <t>['sql', 'python', 'java', 'scala', 'aws', 'gcp', 'azure', 'bigquery', 'hadoop', 'spark', 'kafka', 'atlassian', 'git', 'svn', 'confluence', 'jira']</t>
  </si>
  <si>
    <t>{'async': ['confluence', 'jira'], 'cloud': ['aws', 'gcp', 'azure', 'bigquery'], 'libraries': ['hadoop', 'spark', 'kafka'], 'other': ['atlassian', 'git', 'svn'], 'programming': ['sql', 'python', 'java', 'scala']}</t>
  </si>
  <si>
    <t>['python', 'sql', 'pandas', 'numpy', 'scikit-learn', 'matplotlib', 'flask', 'django', 'outlook', 'git']</t>
  </si>
  <si>
    <t>{'analyst_tools': ['outlook'], 'libraries': ['pandas', 'numpy', 'scikit-learn', 'matplotlib'], 'other': ['git'], 'programming': ['python', 'sql'], 'webframeworks': ['flask', 'django']}</t>
  </si>
  <si>
    <t>['python', 'postgresql', 'jupyter', 'pandas', 'pyspark', 'kubernetes']</t>
  </si>
  <si>
    <t>{'databases': ['postgresql'], 'libraries': ['jupyter', 'pandas', 'pyspark'], 'other': ['kubernetes'], 'programming': ['python']}</t>
  </si>
  <si>
    <t>O'Reilly Autopartes México</t>
  </si>
  <si>
    <t>['sql', 'excel', 'outlook', 'word', 'ms access']</t>
  </si>
  <si>
    <t>{'analyst_tools': ['excel', 'outlook', 'word', 'ms access'], 'programming': ['sql']}</t>
  </si>
  <si>
    <t>Nedbank is hiring a Data Engineer ( 12-month contract )</t>
  </si>
  <si>
    <t>Murex S.A.S</t>
  </si>
  <si>
    <t>Data Engineer II - Python/Cloud Backend Engineer - AWS</t>
  </si>
  <si>
    <t>Stage - Data scientist et optimisation de trajectoire F/H</t>
  </si>
  <si>
    <t>Conquer Hire</t>
  </si>
  <si>
    <t>Lead Data Analyst - Workday HCM</t>
  </si>
  <si>
    <t>Cardiologs recrute un/e Data Scientist</t>
  </si>
  <si>
    <t>['sql', 'python', 'azure', 'databricks', 'alteryx', 'power bi', 'tableau']</t>
  </si>
  <si>
    <t>{'analyst_tools': ['alteryx', 'power bi', 'tableau'], 'cloud': ['azure', 'databricks'], 'programming': ['sql', 'python']}</t>
  </si>
  <si>
    <t>Client Facing Data Analyst</t>
  </si>
  <si>
    <t>Studiepraktikant til data science-opgave på et centralt samfundsområde</t>
  </si>
  <si>
    <t>Power Architecture Management &amp; Data Center Lead Engineer</t>
  </si>
  <si>
    <t>Data Engineer (h/f) 80-100%</t>
  </si>
  <si>
    <t>['python', 'sql', 'java', 'go', 'r', 'azure', 'databricks', 'git', 'docker']</t>
  </si>
  <si>
    <t>{'cloud': ['azure', 'databricks'], 'other': ['git', 'docker'], 'programming': ['python', 'sql', 'java', 'go', 'r']}</t>
  </si>
  <si>
    <t>Senior Analytics Manager, Geospatial Data Science</t>
  </si>
  <si>
    <t>Data Analyst, Sustainability Analytics</t>
  </si>
  <si>
    <t>Metso Outotec</t>
  </si>
  <si>
    <t>Senior Front-end Developer</t>
  </si>
  <si>
    <t>['html', 'css', 'typescript', 'javascript', 'react']</t>
  </si>
  <si>
    <t>{'libraries': ['react'], 'programming': ['html', 'css', 'typescript', 'javascript']}</t>
  </si>
  <si>
    <t>ALTERNANT DATA ENGINEER (F/H)</t>
  </si>
  <si>
    <t>['scala', 'sql', 'matlab', 'aws', 'azure', 'spark', 'numpy', 'scikit-learn', 'pyspark', 'pytorch', 'hadoop', 'sap', 'git']</t>
  </si>
  <si>
    <t>{'analyst_tools': ['sap'], 'cloud': ['aws', 'azure'], 'libraries': ['spark', 'numpy', 'scikit-learn', 'pyspark', 'pytorch', 'hadoop'], 'other': ['git'], 'programming': ['scala', 'sql', 'matlab']}</t>
  </si>
  <si>
    <t>Data Entry Services</t>
  </si>
  <si>
    <t>Data Analyst (Digital and Business data)</t>
  </si>
  <si>
    <t>['vba', 'sql', 'python', 'gcp', 'power bi', 'excel', 'dax']</t>
  </si>
  <si>
    <t>{'analyst_tools': ['power bi', 'excel', 'dax'], 'cloud': ['gcp'], 'programming': ['vba', 'sql', 'python']}</t>
  </si>
  <si>
    <t>Backend Data Engineer (Mid+/Senior)</t>
  </si>
  <si>
    <t>['python', 'java', 'scala', 'airflow']</t>
  </si>
  <si>
    <t>{'libraries': ['airflow'], 'programming': ['python', 'java', 'scala']}</t>
  </si>
  <si>
    <t>['python', 'elasticsearch', 'gcp', 'aws', 'azure', 'pandas', 'numpy', 'hadoop', 'spark', 'linux', 'docker', 'git', 'jenkins']</t>
  </si>
  <si>
    <t>{'cloud': ['gcp', 'aws', 'azure'], 'databases': ['elasticsearch'], 'libraries': ['pandas', 'numpy', 'hadoop', 'spark'], 'os': ['linux'], 'other': ['docker', 'git', 'jenkins'], 'programming': ['python']}</t>
  </si>
  <si>
    <t>Data Engineer AWS - Ganit</t>
  </si>
  <si>
    <t>['sql', 'nosql', 'mongodb', 'mongodb', 'python', 'cassandra', 'aws', 'redshift', 'hadoop', 'spark', 'airflow', 'kafka']</t>
  </si>
  <si>
    <t>{'cloud': ['aws', 'redshift'], 'databases': ['mongodb', 'cassandra'], 'libraries': ['hadoop', 'spark', 'airflow', 'kafka'], 'programming': ['sql', 'nosql', 'mongodb', 'python']}</t>
  </si>
  <si>
    <t>American Residential Services</t>
  </si>
  <si>
    <t>Business and Operations Analyst</t>
  </si>
  <si>
    <t>['java', 'python', 'sharepoint', 'excel', 'powerpoint', 'visio', 'tableau', 'alteryx']</t>
  </si>
  <si>
    <t>{'analyst_tools': ['sharepoint', 'excel', 'powerpoint', 'visio', 'tableau', 'alteryx'], 'programming': ['java', 'python']}</t>
  </si>
  <si>
    <t>Image and Text Data Analyst</t>
  </si>
  <si>
    <t>Sightengine</t>
  </si>
  <si>
    <t>Imports &amp; Support Services Data Analyst</t>
  </si>
  <si>
    <t>Continental Flowers</t>
  </si>
  <si>
    <t>Data Engineer temp. 24 months (w/m/d)</t>
  </si>
  <si>
    <t>Axpo Gruppe</t>
  </si>
  <si>
    <t>NEW 1 Year contract Data Science and Analytics</t>
  </si>
  <si>
    <t>Ambition Group Singapore Pte. Ltd. (SG)</t>
  </si>
  <si>
    <t>['python', 'r', 'tableau', 'power bi', 'jira']</t>
  </si>
  <si>
    <t>{'analyst_tools': ['tableau', 'power bi'], 'async': ['jira'], 'programming': ['python', 'r']}</t>
  </si>
  <si>
    <t>Senior Data Scientist with ChatGPT</t>
  </si>
  <si>
    <t>Data Enginieer / Analyst</t>
  </si>
  <si>
    <t>Clayton Legal</t>
  </si>
  <si>
    <t>Benefitfocus</t>
  </si>
  <si>
    <t>['sql', 'databricks', 'aws', 'gcp', 'azure', 'snowflake', 'pyspark', 'spark', 'git', 'jenkins']</t>
  </si>
  <si>
    <t>{'cloud': ['databricks', 'aws', 'gcp', 'azure', 'snowflake'], 'libraries': ['pyspark', 'spark'], 'other': ['git', 'jenkins'], 'programming': ['sql']}</t>
  </si>
  <si>
    <t>Head of Dashboard and Analytics Platform</t>
  </si>
  <si>
    <t>['azure', 'gcp', 'aws', 'docker', 'kubernetes']</t>
  </si>
  <si>
    <t>{'cloud': ['azure', 'gcp', 'aws'], 'other': ['docker', 'kubernetes']}</t>
  </si>
  <si>
    <t>Software QA Engineer - Machine Learning QE</t>
  </si>
  <si>
    <t>Advanced Tech Placement</t>
  </si>
  <si>
    <t>['scala', 'python', 'r', 'java', 'sql', 'postgresql', 'sql server', 'aws', 'oracle', 'spark', 'splunk', 'tableau']</t>
  </si>
  <si>
    <t>{'analyst_tools': ['splunk', 'tableau'], 'cloud': ['aws', 'oracle'], 'databases': ['postgresql', 'sql server'], 'libraries': ['spark'], 'programming': ['scala', 'python', 'r', 'java', 'sql']}</t>
  </si>
  <si>
    <t>Rylem Staffing</t>
  </si>
  <si>
    <t>Data Scientist – French Speaker</t>
  </si>
  <si>
    <t>MMIS Data Analyst - Purchasing</t>
  </si>
  <si>
    <t>General Mills, Inc.</t>
  </si>
  <si>
    <t>Analyst, Sustainable</t>
  </si>
  <si>
    <t>Royal Ocean Marine Enterprise Pte Ltd</t>
  </si>
  <si>
    <t>Lead Data Engineer (m/w/d)</t>
  </si>
  <si>
    <t>['sql', 'python', 'postgresql', 'airflow', 'pandas', 'numpy', 'tensorflow', 'pytorch']</t>
  </si>
  <si>
    <t>{'databases': ['postgresql'], 'libraries': ['airflow', 'pandas', 'numpy', 'tensorflow', 'pytorch'], 'programming': ['sql', 'python']}</t>
  </si>
  <si>
    <t>Data Science Tech Lead, Service</t>
  </si>
  <si>
    <t>Kitware Inc.</t>
  </si>
  <si>
    <t>Data Analist | Orchestra Retail Segment</t>
  </si>
  <si>
    <t>Data Engineer - Data &amp; Analytics - Hill &amp; Knowlton</t>
  </si>
  <si>
    <t>Hill &amp; Knowlton</t>
  </si>
  <si>
    <t>Analyst, of Data Analytics</t>
  </si>
  <si>
    <t>['sql', 'r', 'sas', 'sas', 'python', 'power bi', 'word', 'excel', 'visio']</t>
  </si>
  <si>
    <t>{'analyst_tools': ['sas', 'power bi', 'word', 'excel', 'visio'], 'programming': ['sql', 'r', 'sas', 'python']}</t>
  </si>
  <si>
    <t>XBrein</t>
  </si>
  <si>
    <t>['python', 'java', 'mongodb', 'mongodb', 'postgresql', 'mysql', 'aws']</t>
  </si>
  <si>
    <t>{'cloud': ['aws'], 'databases': ['mongodb', 'postgresql', 'mysql'], 'programming': ['python', 'java', 'mongodb']}</t>
  </si>
  <si>
    <t>(Senior) Python Developer</t>
  </si>
  <si>
    <t>['python', 'sql', 'flask', 'django']</t>
  </si>
  <si>
    <t>{'programming': ['python', 'sql'], 'webframeworks': ['flask', 'django']}</t>
  </si>
  <si>
    <t>Deutsche Telekom Group</t>
  </si>
  <si>
    <t>['golang', 'scala', 'spark', 'kafka', 'github', 'jira']</t>
  </si>
  <si>
    <t>{'async': ['jira'], 'libraries': ['spark', 'kafka'], 'other': ['github'], 'programming': ['golang', 'scala']}</t>
  </si>
  <si>
    <t>RS UK &amp; Ireland</t>
  </si>
  <si>
    <t>['sql', 'python', 'redshift', 'snowflake', 'gcp', 'bigquery', 'azure', 'aws', 'hadoop', 'spark', 'ssis', 'alteryx']</t>
  </si>
  <si>
    <t>{'analyst_tools': ['ssis', 'alteryx'], 'cloud': ['redshift', 'snowflake', 'gcp', 'bigquery', 'azure', 'aws'], 'libraries': ['hadoop', 'spark'], 'programming': ['sql', 'python']}</t>
  </si>
  <si>
    <t>Berkhamsted, United Kingdom</t>
  </si>
  <si>
    <t>Junior Data Research Analyst</t>
  </si>
  <si>
    <t>CONTEXT</t>
  </si>
  <si>
    <t>DNAnexus Czech Republic s.r.o.</t>
  </si>
  <si>
    <t>['r', 'html', 'linux']</t>
  </si>
  <si>
    <t>{'os': ['linux'], 'programming': ['r', 'html']}</t>
  </si>
  <si>
    <t>['css', 'javascript', 'c#', 'java', 'python', 'mongodb', 'mongodb', 'mysql', 'react', 'angular']</t>
  </si>
  <si>
    <t>{'databases': ['mongodb', 'mysql'], 'libraries': ['react'], 'programming': ['css', 'javascript', 'c#', 'java', 'python', 'mongodb'], 'webframeworks': ['angular']}</t>
  </si>
  <si>
    <t>DATA ANALYST GIM FRANCE (GYPSE, ISOLATION, MORTIERS FRANCE)</t>
  </si>
  <si>
    <t>IoT Engineer. Job in Zaltbommel Allied-IT Jobs</t>
  </si>
  <si>
    <t>Novel Overseas</t>
  </si>
  <si>
    <t>Data Analyst, Financial Aid Systems</t>
  </si>
  <si>
    <t>George Washington University</t>
  </si>
  <si>
    <t>GDi GROUP LLC</t>
  </si>
  <si>
    <t>['sql', 'nosql', 'mongodb', 'mongodb', 'sql server', 'couchbase', 'cassandra', 'azure', 'aws']</t>
  </si>
  <si>
    <t>{'cloud': ['azure', 'aws'], 'databases': ['mongodb', 'sql server', 'couchbase', 'cassandra'], 'programming': ['sql', 'nosql', 'mongodb']}</t>
  </si>
  <si>
    <t>Data Analyst/Engineer - ETL/Talend</t>
  </si>
  <si>
    <t>Application Data Analysis Consultant</t>
  </si>
  <si>
    <t>Aia Group</t>
  </si>
  <si>
    <t>Operations Analyst Remote, Brazil for the Operations Analyst...</t>
  </si>
  <si>
    <t>Accruent, LLC</t>
  </si>
  <si>
    <t>['sql', 'python', 'bigquery', 'snowflake', 'redshift', 'azure', 'tableau']</t>
  </si>
  <si>
    <t>{'analyst_tools': ['tableau'], 'cloud': ['bigquery', 'snowflake', 'redshift', 'azure'], 'programming': ['sql', 'python']}</t>
  </si>
  <si>
    <t>['python', 'spark', 'hadoop', 'jupyter', 'docker']</t>
  </si>
  <si>
    <t>{'libraries': ['spark', 'hadoop', 'jupyter'], 'other': ['docker'], 'programming': ['python']}</t>
  </si>
  <si>
    <t>DEUS EX MACHINA</t>
  </si>
  <si>
    <t>['python', 'keras', 'tensorflow', 'pytorch', 'word']</t>
  </si>
  <si>
    <t>{'analyst_tools': ['word'], 'libraries': ['keras', 'tensorflow', 'pytorch'], 'programming': ['python']}</t>
  </si>
  <si>
    <t>['react', 'splunk', 'kubernetes', 'docker']</t>
  </si>
  <si>
    <t>{'analyst_tools': ['splunk'], 'libraries': ['react'], 'other': ['kubernetes', 'docker']}</t>
  </si>
  <si>
    <t>American Unit, Inc</t>
  </si>
  <si>
    <t>Pollen Tech Pte Ltd</t>
  </si>
  <si>
    <t>Data Scientist, Decisions</t>
  </si>
  <si>
    <t>['shell', 'oracle', 'linux', 'redhat']</t>
  </si>
  <si>
    <t>{'cloud': ['oracle'], 'os': ['linux', 'redhat'], 'programming': ['shell']}</t>
  </si>
  <si>
    <t>Senior Data Scientist for Stress Test and Risk Aggregation in Vilnius</t>
  </si>
  <si>
    <t>Experienced Information Analyst | Utrecht</t>
  </si>
  <si>
    <t>Data Analyst mit Schwerpunkt Künstliche Intelligenz (m/w/d)</t>
  </si>
  <si>
    <t>Data Scientist at Jubilee Insurance</t>
  </si>
  <si>
    <t>Data QA Lead</t>
  </si>
  <si>
    <t>Orion Systems Integrators</t>
  </si>
  <si>
    <t>Tharisa Minerals</t>
  </si>
  <si>
    <t>['sql', 'java', 'sql server', 'azure', 'windows', 'sharepoint']</t>
  </si>
  <si>
    <t>{'analyst_tools': ['sharepoint'], 'cloud': ['azure'], 'databases': ['sql server'], 'os': ['windows'], 'programming': ['sql', 'java']}</t>
  </si>
  <si>
    <t>Business Intelligence Analyst 80</t>
  </si>
  <si>
    <t>Stansstad, Switzerland</t>
  </si>
  <si>
    <t>RAILplus AG</t>
  </si>
  <si>
    <t>Senior Data Engineer (Marketing Data Engineering)</t>
  </si>
  <si>
    <t>Compare the Market</t>
  </si>
  <si>
    <t>['python', 'java', 'scala', 'mongodb', 'mongodb', 'aws', 'kafka', 'spark', 'node.js', 'docker', 'terraform', 'kubernetes']</t>
  </si>
  <si>
    <t>{'cloud': ['aws'], 'databases': ['mongodb'], 'libraries': ['kafka', 'spark'], 'other': ['docker', 'terraform', 'kubernetes'], 'programming': ['python', 'java', 'scala', 'mongodb'], 'webframeworks': ['node.js']}</t>
  </si>
  <si>
    <t>Junior Data Analyst - National Rehabilitation Hospital</t>
  </si>
  <si>
    <t>Financial Reporting Data Engineer</t>
  </si>
  <si>
    <t>Nicolet National Bank</t>
  </si>
  <si>
    <t>['alteryx', 'tableau', 'excel', 'power bi']</t>
  </si>
  <si>
    <t>{'analyst_tools': ['alteryx', 'tableau', 'excel', 'power bi']}</t>
  </si>
  <si>
    <t>WHD Consulting Ltd</t>
  </si>
  <si>
    <t>421035 | Business Operations Analyst (Night Shift)</t>
  </si>
  <si>
    <t>['sql', 't-sql', 'power bi', 'ssrs', 'tableau']</t>
  </si>
  <si>
    <t>{'analyst_tools': ['power bi', 'ssrs', 'tableau'], 'programming': ['sql', 't-sql']}</t>
  </si>
  <si>
    <t>['sql', 'python', 'shell', 'postgresql', 'db2', 'aws', 'redshift', 'spark', 'hadoop', 'pyspark', 'linux', 'unix', 'splunk', 'power bi', 'jenkins', 'bitbucket']</t>
  </si>
  <si>
    <t>{'analyst_tools': ['splunk', 'power bi'], 'cloud': ['aws', 'redshift'], 'databases': ['postgresql', 'db2'], 'libraries': ['spark', 'hadoop', 'pyspark'], 'os': ['linux', 'unix'], 'other': ['jenkins', 'bitbucket'], 'programming': ['sql', 'python', 'shell']}</t>
  </si>
  <si>
    <t>ConsultUSA</t>
  </si>
  <si>
    <t>Data Analytics Training and Internship</t>
  </si>
  <si>
    <t>Senior Data Scientist Fahrzeug-Analytics (w/m/d)</t>
  </si>
  <si>
    <t>Data Analyst II 2023- 1281</t>
  </si>
  <si>
    <t>1st Shift Data Analyst</t>
  </si>
  <si>
    <t>Lawrence, MA</t>
  </si>
  <si>
    <t>Joseph's Bakery</t>
  </si>
  <si>
    <t>Data Engineer from Mexico</t>
  </si>
  <si>
    <t>Senior SharePoint / Data Analyst</t>
  </si>
  <si>
    <t>['html', 'javascript', 'sharepoint']</t>
  </si>
  <si>
    <t>{'analyst_tools': ['sharepoint'], 'programming': ['html', 'javascript']}</t>
  </si>
  <si>
    <t>Application Development Analyst II (Contractor)</t>
  </si>
  <si>
    <t>['sql', 'node', 'excel']</t>
  </si>
  <si>
    <t>{'analyst_tools': ['excel'], 'programming': ['sql'], 'webframeworks': ['node']}</t>
  </si>
  <si>
    <t>Biogaran</t>
  </si>
  <si>
    <t>Vana</t>
  </si>
  <si>
    <t>DEO360 Digital Solutions</t>
  </si>
  <si>
    <t>Reporting And Business Analyst</t>
  </si>
  <si>
    <t>['sql', 'python', 'mongodb', 'mongodb', 'nosql', 'azure', 'redshift', 'airflow', 'power bi', 'git']</t>
  </si>
  <si>
    <t>{'analyst_tools': ['power bi'], 'cloud': ['azure', 'redshift'], 'databases': ['mongodb'], 'libraries': ['airflow'], 'other': ['git'], 'programming': ['sql', 'python', 'mongodb', 'nosql']}</t>
  </si>
  <si>
    <t>Data Scientist &amp; AI Engineer-Vancouver</t>
  </si>
  <si>
    <t>Ekohe Limited</t>
  </si>
  <si>
    <t>Send Payments</t>
  </si>
  <si>
    <t>['go', 'sql', 'python', 'snowflake', 'aws', 'tableau', 'confluence']</t>
  </si>
  <si>
    <t>{'analyst_tools': ['tableau'], 'async': ['confluence'], 'cloud': ['snowflake', 'aws'], 'programming': ['go', 'sql', 'python']}</t>
  </si>
  <si>
    <t>Informatica MDM - Data Engineer - Developer</t>
  </si>
  <si>
    <t>Kaleidofin - Data Engineer</t>
  </si>
  <si>
    <t>['assembly', 'python', 'nosql', 'scala', 'sql', 'java', 'mysql', 'cassandra', 'aws', 'hadoop', 'spark', 'kafka', 'spring', 'docker', 'kubernetes', 'jira']</t>
  </si>
  <si>
    <t>{'async': ['jira'], 'cloud': ['aws'], 'databases': ['mysql', 'cassandra'], 'libraries': ['hadoop', 'spark', 'kafka', 'spring'], 'other': ['docker', 'kubernetes'], 'programming': ['assembly', 'python', 'nosql', 'scala', 'sql', 'java']}</t>
  </si>
  <si>
    <t>IIFL Finance - Data Engineer - Synapse Analytics</t>
  </si>
  <si>
    <t>IIFL Home Loan</t>
  </si>
  <si>
    <t>['sql', 'sas', 'sas', 'python', 'powershell', 'sql server', 'azure']</t>
  </si>
  <si>
    <t>{'analyst_tools': ['sas'], 'cloud': ['azure'], 'databases': ['sql server'], 'programming': ['sql', 'sas', 'python', 'powershell']}</t>
  </si>
  <si>
    <t>Digital Factory - Data Engineer (M/F)</t>
  </si>
  <si>
    <t>['sql', 'java', 'python', 'azure', 'selenium', 'power bi']</t>
  </si>
  <si>
    <t>{'analyst_tools': ['power bi'], 'cloud': ['azure'], 'libraries': ['selenium'], 'programming': ['sql', 'java', 'python']}</t>
  </si>
  <si>
    <t>Software Engineer "Spontaneous Application”</t>
  </si>
  <si>
    <t>Vizzuality</t>
  </si>
  <si>
    <t>['javascript', 'ruby', 'ruby', 'python', 'postgresql', 'aws', 'gcp', 'spark', 'excel']</t>
  </si>
  <si>
    <t>{'analyst_tools': ['excel'], 'cloud': ['aws', 'gcp'], 'databases': ['postgresql'], 'libraries': ['spark'], 'programming': ['javascript', 'ruby', 'python'], 'webframeworks': ['ruby']}</t>
  </si>
  <si>
    <t>Treasury Data Modeler</t>
  </si>
  <si>
    <t>HPC Systems Engineer</t>
  </si>
  <si>
    <t>Applied Digital (NASDAQ: APLD)</t>
  </si>
  <si>
    <t>['sql', 'python', 'r', 'aws', 'snowflake', 'tableau', 'excel', 'jira', 'slack']</t>
  </si>
  <si>
    <t>{'analyst_tools': ['tableau', 'excel'], 'async': ['jira'], 'cloud': ['aws', 'snowflake'], 'programming': ['sql', 'python', 'r'], 'sync': ['slack']}</t>
  </si>
  <si>
    <t>['excel', 'tableau', 'word']</t>
  </si>
  <si>
    <t>{'analyst_tools': ['excel', 'tableau', 'word']}</t>
  </si>
  <si>
    <t>Data Science Lead (all genders)</t>
  </si>
  <si>
    <t>Senior Data Engineer - SQL/Python</t>
  </si>
  <si>
    <t>['python', 'sql', 'gcp', 'bigquery', 'airflow', 'flow']</t>
  </si>
  <si>
    <t>{'cloud': ['gcp', 'bigquery'], 'libraries': ['airflow'], 'other': ['flow'], 'programming': ['python', 'sql']}</t>
  </si>
  <si>
    <t>Software Engineer, Backend (ML Data) - Remote</t>
  </si>
  <si>
    <t>Data Ba Support</t>
  </si>
  <si>
    <t>Consort NT</t>
  </si>
  <si>
    <t>['sql', 'python', 'sql server', 'azure', 'oracle', 'spark', 'ssis', 'flow']</t>
  </si>
  <si>
    <t>{'analyst_tools': ['ssis'], 'cloud': ['azure', 'oracle'], 'databases': ['sql server'], 'libraries': ['spark'], 'other': ['flow'], 'programming': ['sql', 'python']}</t>
  </si>
  <si>
    <t>['python', 'scala', 'sql', 'nosql', 'java', 'azure', 'aws', 'databricks', 'spark', 'hadoop', 'pyspark', 'yarn', 'git', 'bitbucket', 'github', 'gitlab', 'jenkins']</t>
  </si>
  <si>
    <t>{'cloud': ['azure', 'aws', 'databricks'], 'libraries': ['spark', 'hadoop', 'pyspark'], 'other': ['yarn', 'git', 'bitbucket', 'github', 'gitlab', 'jenkins'], 'programming': ['python', 'scala', 'sql', 'nosql', 'java']}</t>
  </si>
  <si>
    <t>Kafka/Python Data engineer</t>
  </si>
  <si>
    <t>Renowned IT Company</t>
  </si>
  <si>
    <t>['sql', 'python', 'scala', 'java', 'databricks', 'aws', 'azure', 'pyspark', 'spark']</t>
  </si>
  <si>
    <t>{'cloud': ['databricks', 'aws', 'azure'], 'libraries': ['pyspark', 'spark'], 'programming': ['sql', 'python', 'scala', 'java']}</t>
  </si>
  <si>
    <t>Sr Data Engineer / CITIZENS &amp; GC ONLY</t>
  </si>
  <si>
    <t>Innovation Digital Data Products &amp; Insights Lead Data Scientist...</t>
  </si>
  <si>
    <t>['python', 'pyspark', 'pytorch', 'excel', 'word', 'powerpoint', 'github']</t>
  </si>
  <si>
    <t>{'analyst_tools': ['excel', 'word', 'powerpoint'], 'libraries': ['pyspark', 'pytorch'], 'other': ['github'], 'programming': ['python']}</t>
  </si>
  <si>
    <t>Spark Data Engineer / W2 / Houston,TX</t>
  </si>
  <si>
    <t>['java', 'no-sql', 'nosql', 'python', 'cassandra', 'aws', 'spring', 'kafka', 'hadoop', 'spark', 'splunk']</t>
  </si>
  <si>
    <t>{'analyst_tools': ['splunk'], 'cloud': ['aws'], 'databases': ['cassandra'], 'libraries': ['spring', 'kafka', 'hadoop', 'spark'], 'programming': ['java', 'no-sql', 'nosql', 'python']}</t>
  </si>
  <si>
    <t>['no-sql', 'mongo', 'snowflake', 'azure']</t>
  </si>
  <si>
    <t>{'cloud': ['snowflake', 'azure'], 'programming': ['no-sql', 'mongo']}</t>
  </si>
  <si>
    <t>Assistant Manager, Customer &amp; Channels Insights &amp; Analytics</t>
  </si>
  <si>
    <t>Hadoop Data Engineer - PAN INDIA</t>
  </si>
  <si>
    <t>['golang', 'java', 'python', 'shell', 'hadoop', 'kafka', 'linux', 'redhat', 'flow']</t>
  </si>
  <si>
    <t>{'libraries': ['hadoop', 'kafka'], 'os': ['linux', 'redhat'], 'other': ['flow'], 'programming': ['golang', 'java', 'python', 'shell']}</t>
  </si>
  <si>
    <t>['sql', 'python', 'databricks', 'snowflake', 'redshift', 'aws', 'spark', 'hadoop', 'tableau', 'looker', 'alteryx', 'jira']</t>
  </si>
  <si>
    <t>{'analyst_tools': ['tableau', 'looker', 'alteryx'], 'async': ['jira'], 'cloud': ['databricks', 'snowflake', 'redshift', 'aws'], 'libraries': ['spark', 'hadoop'], 'programming': ['sql', 'python']}</t>
  </si>
  <si>
    <t>Hospital Operations Data Analyst</t>
  </si>
  <si>
    <t>Data Analyst Etl Processes (m/f/d). Job in München My Valley Jobs...</t>
  </si>
  <si>
    <t>['javascript', 'java', 'ibm cloud']</t>
  </si>
  <si>
    <t>{'cloud': ['ibm cloud'], 'programming': ['javascript', 'java']}</t>
  </si>
  <si>
    <t>R&amp;D Engineer Field Application Support</t>
  </si>
  <si>
    <t>Dalmine, Province of Bergamo, Italy</t>
  </si>
  <si>
    <t>Software Test Automation Engineer</t>
  </si>
  <si>
    <t>Senior Xamarin Developer/Consultant - iOS/Android Apps</t>
  </si>
  <si>
    <t>Intellectyx Data Science Pvt Ltd</t>
  </si>
  <si>
    <t>['c#', 'typescript', 'sql', 'sql server', 'firebase', 'firebase', 'xamarin', 'sharepoint']</t>
  </si>
  <si>
    <t>{'analyst_tools': ['sharepoint'], 'cloud': ['firebase'], 'databases': ['sql server', 'firebase'], 'libraries': ['xamarin'], 'programming': ['c#', 'typescript', 'sql']}</t>
  </si>
  <si>
    <t>Data Engineer (Data Warehouse), Business Intelligence</t>
  </si>
  <si>
    <t>['python', 'django', 'docker', 'git']</t>
  </si>
  <si>
    <t>{'other': ['docker', 'git'], 'programming': ['python'], 'webframeworks': ['django']}</t>
  </si>
  <si>
    <t>Remote BAP- Research Data Analyst in Asia</t>
  </si>
  <si>
    <t>['sql', 'python', 'graphql', 'excel']</t>
  </si>
  <si>
    <t>{'analyst_tools': ['excel'], 'libraries': ['graphql'], 'programming': ['sql', 'python']}</t>
  </si>
  <si>
    <t>Data Analyst / Data engineer</t>
  </si>
  <si>
    <t>['python', 'r', 'sql', 'sas', 'sas', 'microstrategy', 'power bi', 'tableau']</t>
  </si>
  <si>
    <t>{'analyst_tools': ['sas', 'microstrategy', 'power bi', 'tableau'], 'programming': ['python', 'r', 'sql', 'sas']}</t>
  </si>
  <si>
    <t>['nosql', 'sql', 'python', 'gcp', 'bigquery', 'kafka', 'spark', 'git', 'terraform']</t>
  </si>
  <si>
    <t>{'cloud': ['gcp', 'bigquery'], 'libraries': ['kafka', 'spark'], 'other': ['git', 'terraform'], 'programming': ['nosql', 'sql', 'python']}</t>
  </si>
  <si>
    <t>['python', 'scala', 'r', 'spark', 'tensorflow', 'excel', 'flow']</t>
  </si>
  <si>
    <t>{'analyst_tools': ['excel'], 'libraries': ['spark', 'tensorflow'], 'other': ['flow'], 'programming': ['python', 'scala', 'r']}</t>
  </si>
  <si>
    <t>Process Owner for People Data and Analytics</t>
  </si>
  <si>
    <t>Richards, TX</t>
  </si>
  <si>
    <t>Horizon AI</t>
  </si>
  <si>
    <t>['sql', 'python', 'nosql', 'snowflake', 'azure', 'spark', 'kafka', 'excel']</t>
  </si>
  <si>
    <t>{'analyst_tools': ['excel'], 'cloud': ['snowflake', 'azure'], 'libraries': ['spark', 'kafka'], 'programming': ['sql', 'python', 'nosql']}</t>
  </si>
  <si>
    <t>Procurement Insight Data Analyst</t>
  </si>
  <si>
    <t>Davies Resourcing</t>
  </si>
  <si>
    <t>['python', 'r', 'sql', 'sap', 'power bi', 'dax']</t>
  </si>
  <si>
    <t>{'analyst_tools': ['sap', 'power bi', 'dax'], 'programming': ['python', 'r', 'sql']}</t>
  </si>
  <si>
    <t>Front End Developer – CYPRUS – R1m Per Annum</t>
  </si>
  <si>
    <t>['javascript', 'sql', 'html', 'typescript', 'angular', 'sheets', 'git']</t>
  </si>
  <si>
    <t>{'analyst_tools': ['sheets'], 'other': ['git'], 'programming': ['javascript', 'sql', 'html', 'typescript'], 'webframeworks': ['angular']}</t>
  </si>
  <si>
    <t>Entwicklungsingenieur Maschinendaten und Machine Health</t>
  </si>
  <si>
    <t>Data Scientist, Emerging Technologies &amp; Data Science</t>
  </si>
  <si>
    <t>['python', 'azure', 'databricks', 'spark', 'pytorch', 'keras', 'tensorflow', 'git', 'docker', 'kubernetes']</t>
  </si>
  <si>
    <t>{'cloud': ['azure', 'databricks'], 'libraries': ['spark', 'pytorch', 'keras', 'tensorflow'], 'other': ['git', 'docker', 'kubernetes'], 'programming': ['python']}</t>
  </si>
  <si>
    <t>CDI - Data Engineer - F/H</t>
  </si>
  <si>
    <t>CANAL+ Group</t>
  </si>
  <si>
    <t>The Carter Center: Data Analyst, Democracy Program</t>
  </si>
  <si>
    <t>Sr. Data Engineer with Snowflake</t>
  </si>
  <si>
    <t>['oracle', 'sap', 'powerpoint']</t>
  </si>
  <si>
    <t>{'analyst_tools': ['sap', 'powerpoint'], 'cloud': ['oracle']}</t>
  </si>
  <si>
    <t>(Junior) Financial Data Scientist</t>
  </si>
  <si>
    <t>Premier Field Engineer</t>
  </si>
  <si>
    <t>['sql', 'sql server', 'azure', 'hadoop', 'windows', 'linux', 'power bi']</t>
  </si>
  <si>
    <t>{'analyst_tools': ['power bi'], 'cloud': ['azure'], 'databases': ['sql server'], 'libraries': ['hadoop'], 'os': ['windows', 'linux'], 'programming': ['sql']}</t>
  </si>
  <si>
    <t>Sr. Portfolio Data Analyst</t>
  </si>
  <si>
    <t>Data Engineer (Communication, Media &amp; Technology)</t>
  </si>
  <si>
    <t>['sql', 'mysql', 'aws', 'kafka', 'graphql', 'docker', 'kubernetes', 'jenkins', 'git']</t>
  </si>
  <si>
    <t>{'cloud': ['aws'], 'databases': ['mysql'], 'libraries': ['kafka', 'graphql'], 'other': ['docker', 'kubernetes', 'jenkins', 'git'], 'programming': ['sql']}</t>
  </si>
  <si>
    <t>Synes du det er spennende å jobbe med dataanalyse?</t>
  </si>
  <si>
    <t>Oslo kommune</t>
  </si>
  <si>
    <t>['sql', 'python', 'sql server', 'azure', 'aws', 'pandas', 'power bi', 'dax', 'tableau']</t>
  </si>
  <si>
    <t>{'analyst_tools': ['power bi', 'dax', 'tableau'], 'cloud': ['azure', 'aws'], 'databases': ['sql server'], 'libraries': ['pandas'], 'programming': ['sql', 'python']}</t>
  </si>
  <si>
    <t>Data Scientist. Job in Fareham My Valley Jobs Today</t>
  </si>
  <si>
    <t>Fareham, UK</t>
  </si>
  <si>
    <t>iTekway</t>
  </si>
  <si>
    <t>Junior Data Analyst - Warrington - SQL / Excel</t>
  </si>
  <si>
    <t>IT/IQ Tech Recruiters</t>
  </si>
  <si>
    <t>Business Intelligence – Data Engineer</t>
  </si>
  <si>
    <t>Smartedge Solutions Ltd</t>
  </si>
  <si>
    <t>['java', 'sql', 'scala', 'aws', 'spark', 'sap', 'ssis', 'git', 'jenkins', 'terraform']</t>
  </si>
  <si>
    <t>{'analyst_tools': ['sap', 'ssis'], 'cloud': ['aws'], 'libraries': ['spark'], 'other': ['git', 'jenkins', 'terraform'], 'programming': ['java', 'sql', 'scala']}</t>
  </si>
  <si>
    <t>Data Scientist - Semi Senior</t>
  </si>
  <si>
    <t>♂️ Digital Analytics Specialist</t>
  </si>
  <si>
    <t>MTA Group</t>
  </si>
  <si>
    <t>['css', 'html', 'javascript']</t>
  </si>
  <si>
    <t>{'programming': ['css', 'html', 'javascript']}</t>
  </si>
  <si>
    <t>Data Engineer Azure Senior</t>
  </si>
  <si>
    <t>['scala', 'python', 'sql', 'r', 'nosql', 'mongodb', 'mongodb', 'sql server', 'azure', 'oracle', 'databricks', 'spark', 'power bi']</t>
  </si>
  <si>
    <t>{'analyst_tools': ['power bi'], 'cloud': ['azure', 'oracle', 'databricks'], 'databases': ['mongodb', 'sql server'], 'libraries': ['spark'], 'programming': ['scala', 'python', 'sql', 'r', 'nosql', 'mongodb']}</t>
  </si>
  <si>
    <t>Golang Cloud Engineer - 14 months salary guaranteed</t>
  </si>
  <si>
    <t>Sabetech Technology Limited</t>
  </si>
  <si>
    <t>['golang', 'java', 'python', 'kubernetes']</t>
  </si>
  <si>
    <t>{'other': ['kubernetes'], 'programming': ['golang', 'java', 'python']}</t>
  </si>
  <si>
    <t>Golden Fox</t>
  </si>
  <si>
    <t>['python', 'aws', 'azure', 'numpy', 'pandas', 'scikit-learn', 'tensorflow', 'pytorch', 'flask', 'django', 'fastapi']</t>
  </si>
  <si>
    <t>{'cloud': ['aws', 'azure'], 'libraries': ['numpy', 'pandas', 'scikit-learn', 'tensorflow', 'pytorch'], 'programming': ['python'], 'webframeworks': ['flask', 'django', 'fastapi']}</t>
  </si>
  <si>
    <t>Senior Metocean Engineer</t>
  </si>
  <si>
    <t>Business Analyst &amp; Project coordinator</t>
  </si>
  <si>
    <t>Itthirit Technology Co., Ltd.</t>
  </si>
  <si>
    <t>Data &amp; Web Analyst - (H/F)</t>
  </si>
  <si>
    <t>['sql', 'python', 'c', 'snowflake', 'aws', 'spark', 'kafka', 'hadoop', 'ssis']</t>
  </si>
  <si>
    <t>{'analyst_tools': ['ssis'], 'cloud': ['snowflake', 'aws'], 'libraries': ['spark', 'kafka', 'hadoop'], 'programming': ['sql', 'python', 'c']}</t>
  </si>
  <si>
    <t>Data Purpose AG</t>
  </si>
  <si>
    <t>MyCaptain</t>
  </si>
  <si>
    <t>Data Scientist- 1791</t>
  </si>
  <si>
    <t>['python', 'shell', 'gcp', 'azure', 'airflow', 'linux', 'git', 'kubernetes']</t>
  </si>
  <si>
    <t>{'cloud': ['gcp', 'azure'], 'libraries': ['airflow'], 'os': ['linux'], 'other': ['git', 'kubernetes'], 'programming': ['python', 'shell']}</t>
  </si>
  <si>
    <t>data analyst jr</t>
  </si>
  <si>
    <t>CIIT College of Arts and Technology Inc.</t>
  </si>
  <si>
    <t>Associate Data Analyst - Wholesale Marketing (San Antonio- Onsite)</t>
  </si>
  <si>
    <t>BAM</t>
  </si>
  <si>
    <t>Asklepios</t>
  </si>
  <si>
    <t>['r', 'python', 'sql', 'spark', 'kafka', 'linux', 'sap', 'kubernetes', 'git', 'ansible']</t>
  </si>
  <si>
    <t>{'analyst_tools': ['sap'], 'libraries': ['spark', 'kafka'], 'os': ['linux'], 'other': ['kubernetes', 'git', 'ansible'], 'programming': ['r', 'python', 'sql']}</t>
  </si>
  <si>
    <t>Sr Provider Data Analyst (Quest Analytics)</t>
  </si>
  <si>
    <t>Senior Analytics Engineer (French-speaking)</t>
  </si>
  <si>
    <t>Data Scientist, Customer Identity</t>
  </si>
  <si>
    <t>Data Science instructor</t>
  </si>
  <si>
    <t>Dataloq Consulting and Training</t>
  </si>
  <si>
    <t>Mediaan Conclusion</t>
  </si>
  <si>
    <t>['python', 'azure', 'databricks', 'hadoop', 'spark', 'kafka', 'airflow', 'ssis', 'docker', 'kubernetes']</t>
  </si>
  <si>
    <t>{'analyst_tools': ['ssis'], 'cloud': ['azure', 'databricks'], 'libraries': ['hadoop', 'spark', 'kafka', 'airflow'], 'other': ['docker', 'kubernetes'], 'programming': ['python']}</t>
  </si>
  <si>
    <t>Data Analyst – Remote Overnight Jobs</t>
  </si>
  <si>
    <t>via Remote Jobs</t>
  </si>
  <si>
    <t>['sql', 'python', 'bash', 'powershell', 'vba', 'spring', 'excel']</t>
  </si>
  <si>
    <t>{'analyst_tools': ['excel'], 'libraries': ['spring'], 'programming': ['sql', 'python', 'bash', 'powershell', 'vba']}</t>
  </si>
  <si>
    <t>USA Shade &amp; Fabric Structures</t>
  </si>
  <si>
    <t>BUSINESS &amp; MARKET ANALYST</t>
  </si>
  <si>
    <t>['python', 'sql', 'r', 'c++', 'word']</t>
  </si>
  <si>
    <t>{'analyst_tools': ['word'], 'programming': ['python', 'sql', 'r', 'c++']}</t>
  </si>
  <si>
    <t>Student Data Engineer</t>
  </si>
  <si>
    <t>Risika</t>
  </si>
  <si>
    <t>['sql', 'python', 'go', 'airflow', 'tableau', 'docker', 'git']</t>
  </si>
  <si>
    <t>{'analyst_tools': ['tableau'], 'libraries': ['airflow'], 'other': ['docker', 'git'], 'programming': ['sql', 'python', 'go']}</t>
  </si>
  <si>
    <t>Senior / Lead MLE (Fullstack)</t>
  </si>
  <si>
    <t>Egen Solutions Inc</t>
  </si>
  <si>
    <t>DATA Engineer Confirmé - H/F</t>
  </si>
  <si>
    <t>['python', 'sql', 'gcp', 'bigquery', 'spark', 'airflow', 'pyspark', 'terraform', 'gitlab']</t>
  </si>
  <si>
    <t>{'cloud': ['gcp', 'bigquery'], 'libraries': ['spark', 'airflow', 'pyspark'], 'other': ['terraform', 'gitlab'], 'programming': ['python', 'sql']}</t>
  </si>
  <si>
    <t>Decision Science Analyst II</t>
  </si>
  <si>
    <t>['sql', 'python', 'r', 'oracle', 'databricks', 'spark', 'tableau', 'microstrategy']</t>
  </si>
  <si>
    <t>{'analyst_tools': ['tableau', 'microstrategy'], 'cloud': ['oracle', 'databricks'], 'libraries': ['spark'], 'programming': ['sql', 'python', 'r']}</t>
  </si>
  <si>
    <t>['vba', 'sql', 'r', 'c', 'excel', 'word', 'powerpoint', 'outlook']</t>
  </si>
  <si>
    <t>{'analyst_tools': ['excel', 'word', 'powerpoint', 'outlook'], 'programming': ['vba', 'sql', 'r', 'c']}</t>
  </si>
  <si>
    <t>Data Scientist / Sr. Data Scientist, Road Safety</t>
  </si>
  <si>
    <t>LYNX B.V.</t>
  </si>
  <si>
    <t>Operations OO</t>
  </si>
  <si>
    <t>Rentforsale</t>
  </si>
  <si>
    <t>Crédit Agricole Sud Rhône Alpes</t>
  </si>
  <si>
    <t>['sql', 'vba', 'microstrategy', 'excel']</t>
  </si>
  <si>
    <t>{'analyst_tools': ['microstrategy', 'excel'], 'programming': ['sql', 'vba']}</t>
  </si>
  <si>
    <t>Communications Analyst Jobs</t>
  </si>
  <si>
    <t>Data Entry Analyst - Rwanda | Freelance</t>
  </si>
  <si>
    <t>['java', 'scala', 'python', 'sql', 'nosql', 'mongodb', 'mongodb', 'shell', 'mysql', 'cassandra', 'aws', 'azure', 'redshift', 'snowflake', 'hadoop', 'spark', 'kafka']</t>
  </si>
  <si>
    <t>{'cloud': ['aws', 'azure', 'redshift', 'snowflake'], 'databases': ['mongodb', 'mysql', 'cassandra'], 'libraries': ['hadoop', 'spark', 'kafka'], 'programming': ['java', 'scala', 'python', 'sql', 'nosql', 'mongodb', 'shell']}</t>
  </si>
  <si>
    <t>Head of Data Engineering (H/F)</t>
  </si>
  <si>
    <t>Data Scientist Senior-Top Secret Clearance Required</t>
  </si>
  <si>
    <t>Online Data Research Analyst | Year 1 OTE $54,000-$108,000+ | 100...</t>
  </si>
  <si>
    <t>Lead Enterprise Data Management Engineer</t>
  </si>
  <si>
    <t>Vyaire Medical</t>
  </si>
  <si>
    <t>['java', 'nosql', 'aws', 'spark', 'flow']</t>
  </si>
  <si>
    <t>{'cloud': ['aws'], 'libraries': ['spark'], 'other': ['flow'], 'programming': ['java', 'nosql']}</t>
  </si>
  <si>
    <t>Senior Data Engineer | Data &amp; Analytics</t>
  </si>
  <si>
    <t>Columbus Norway</t>
  </si>
  <si>
    <t>['sql', 'azure', 'databricks', 'power bi', 'ssis']</t>
  </si>
  <si>
    <t>{'analyst_tools': ['power bi', 'ssis'], 'cloud': ['azure', 'databricks'], 'programming': ['sql']}</t>
  </si>
  <si>
    <t>Data Scientist oder Data Engineer für eine nachhaltigere...</t>
  </si>
  <si>
    <t>Agroscope</t>
  </si>
  <si>
    <t>['vba', 'sql', 'java', 'excel', 'sharepoint', 'ms access', 'tableau']</t>
  </si>
  <si>
    <t>{'analyst_tools': ['excel', 'sharepoint', 'ms access', 'tableau'], 'programming': ['vba', 'sql', 'java']}</t>
  </si>
  <si>
    <t>['sql', 'python', 'db2', 'sql server', 'snowflake', 'oracle', 'aws']</t>
  </si>
  <si>
    <t>{'cloud': ['snowflake', 'oracle', 'aws'], 'databases': ['db2', 'sql server'], 'programming': ['sql', 'python']}</t>
  </si>
  <si>
    <t>Customer Data Handling specialist (maternity leave position)</t>
  </si>
  <si>
    <t>ИНГ Банк Украина</t>
  </si>
  <si>
    <t>Vipar Auto Fzco</t>
  </si>
  <si>
    <t>Data Scientist for Commercial Development in Salling Group</t>
  </si>
  <si>
    <t>sallinggroup</t>
  </si>
  <si>
    <t>['r', 'python', 'vba', 'sql', 'dax']</t>
  </si>
  <si>
    <t>{'analyst_tools': ['dax'], 'programming': ['r', 'python', 'vba', 'sql']}</t>
  </si>
  <si>
    <t>['python', 'pytorch', 'pyspark']</t>
  </si>
  <si>
    <t>{'libraries': ['pytorch', 'pyspark'], 'programming': ['python']}</t>
  </si>
  <si>
    <t>['python', 'go', 'pytorch', 'tensorflow', 'keras', 'pandas']</t>
  </si>
  <si>
    <t>{'libraries': ['pytorch', 'tensorflow', 'keras', 'pandas'], 'programming': ['python', 'go']}</t>
  </si>
  <si>
    <t>Future Opportunities – Data Science</t>
  </si>
  <si>
    <t>Peak</t>
  </si>
  <si>
    <t>['sql', 'r', 'python', 'bigquery', 'redshift', 'tableau']</t>
  </si>
  <si>
    <t>{'analyst_tools': ['tableau'], 'cloud': ['bigquery', 'redshift'], 'programming': ['sql', 'r', 'python']}</t>
  </si>
  <si>
    <t>Data Science/Big Data Mining Senior Professional</t>
  </si>
  <si>
    <t>Data Analyst/Data Scientist Intern</t>
  </si>
  <si>
    <t>Talent 101</t>
  </si>
  <si>
    <t>Anaplan Data</t>
  </si>
  <si>
    <t>Anaplan</t>
  </si>
  <si>
    <t>Data Analyst (Reward)</t>
  </si>
  <si>
    <t>Senior Software Engineer - US Remote</t>
  </si>
  <si>
    <t>Bond Personnel</t>
  </si>
  <si>
    <t>['c', 'aws', 'azure', 'gcp', 'plotly', 'tableau', 'qlik', 'cognos']</t>
  </si>
  <si>
    <t>{'analyst_tools': ['tableau', 'qlik', 'cognos'], 'cloud': ['aws', 'azure', 'gcp'], 'libraries': ['plotly'], 'programming': ['c']}</t>
  </si>
  <si>
    <t>Internship: Data Science (master's degree)</t>
  </si>
  <si>
    <t>['sql', 'aws', 'azure', 'databricks', 'tableau', 'alteryx']</t>
  </si>
  <si>
    <t>{'analyst_tools': ['tableau', 'alteryx'], 'cloud': ['aws', 'azure', 'databricks'], 'programming': ['sql']}</t>
  </si>
  <si>
    <t>Sales Business Platform Analyst - TSS</t>
  </si>
  <si>
    <t>Experienced Business / Data Analyst, Group Credit Management</t>
  </si>
  <si>
    <t>['sql', 'javascript', 'html', 'sql server', 'ssis', 'ssrs']</t>
  </si>
  <si>
    <t>{'analyst_tools': ['ssis', 'ssrs'], 'databases': ['sql server'], 'programming': ['sql', 'javascript', 'html']}</t>
  </si>
  <si>
    <t>Data Scientist (Multimodal) - Remote</t>
  </si>
  <si>
    <t>Reality Defender</t>
  </si>
  <si>
    <t>Data Engineer - Conocimiento en AWS</t>
  </si>
  <si>
    <t>['python', 'sql', 'aws', 'databricks', 'spark', 'tableau']</t>
  </si>
  <si>
    <t>{'analyst_tools': ['tableau'], 'cloud': ['aws', 'databricks'], 'libraries': ['spark'], 'programming': ['python', 'sql']}</t>
  </si>
  <si>
    <t>EarthScope Consortium</t>
  </si>
  <si>
    <t>Ornua</t>
  </si>
  <si>
    <t>['sql', 'sql server', 'azure', 'pyspark', 'spark', 'ssis', 'ssrs', 'power bi', 'dax', 'excel', 'github']</t>
  </si>
  <si>
    <t>{'analyst_tools': ['ssis', 'ssrs', 'power bi', 'dax', 'excel'], 'cloud': ['azure'], 'databases': ['sql server'], 'libraries': ['pyspark', 'spark'], 'other': ['github'], 'programming': ['sql']}</t>
  </si>
  <si>
    <t>['python', 'pyspark', 'spark', 'word']</t>
  </si>
  <si>
    <t>{'analyst_tools': ['word'], 'libraries': ['pyspark', 'spark'], 'programming': ['python']}</t>
  </si>
  <si>
    <t>['python', 'sql', 'azure', 'databricks', 'pyspark', 'terraform']</t>
  </si>
  <si>
    <t>{'cloud': ['azure', 'databricks'], 'libraries': ['pyspark'], 'other': ['terraform'], 'programming': ['python', 'sql']}</t>
  </si>
  <si>
    <t>Remote Azure Data Engineer</t>
  </si>
  <si>
    <t>['python', 'sql', 'go', 'azure', 'databricks', 'spark', 'alteryx', 'power bi']</t>
  </si>
  <si>
    <t>{'analyst_tools': ['alteryx', 'power bi'], 'cloud': ['azure', 'databricks'], 'libraries': ['spark'], 'programming': ['python', 'sql', 'go']}</t>
  </si>
  <si>
    <t>Second Harvest of the Big Bend</t>
  </si>
  <si>
    <t>['excel', 'word', 'powerpoint', 'outlook', 'tableau']</t>
  </si>
  <si>
    <t>{'analyst_tools': ['excel', 'word', 'powerpoint', 'outlook', 'tableau']}</t>
  </si>
  <si>
    <t>Business Intelligence Developer (ETL)</t>
  </si>
  <si>
    <t>Senior Data Engineer / Lead needed -W2 -should have experience...</t>
  </si>
  <si>
    <t>['sql', 'python', 'aws', 'redshift', 'azure', 'databricks', 'airflow', 'spark', 'pyspark', 'kafka', 'kubernetes', 'github', 'docker', 'terraform', 'jira']</t>
  </si>
  <si>
    <t>{'async': ['jira'], 'cloud': ['aws', 'redshift', 'azure', 'databricks'], 'libraries': ['airflow', 'spark', 'pyspark', 'kafka'], 'other': ['kubernetes', 'github', 'docker', 'terraform'], 'programming': ['sql', 'python']}</t>
  </si>
  <si>
    <t>Reference Data Analyst – Daily Rate Contract</t>
  </si>
  <si>
    <t>Speedy Glass</t>
  </si>
  <si>
    <t>['snowflake', 'azure', 'react', 'tableau']</t>
  </si>
  <si>
    <t>{'analyst_tools': ['tableau'], 'cloud': ['snowflake', 'azure'], 'libraries': ['react']}</t>
  </si>
  <si>
    <t>Data Engineer I (People Services)</t>
  </si>
  <si>
    <t>['python', 'azure', 'spring', 'flow', 'docker', 'git', 'notion']</t>
  </si>
  <si>
    <t>{'async': ['notion'], 'cloud': ['azure'], 'libraries': ['spring'], 'other': ['flow', 'docker', 'git'], 'programming': ['python']}</t>
  </si>
  <si>
    <t>['shell', 'python', 'sql', 'databricks', 'hadoop', 'spark']</t>
  </si>
  <si>
    <t>{'cloud': ['databricks'], 'libraries': ['hadoop', 'spark'], 'programming': ['shell', 'python', 'sql']}</t>
  </si>
  <si>
    <t>Senior Looker Analyst</t>
  </si>
  <si>
    <t>Chalhoub Group Company -</t>
  </si>
  <si>
    <t>National Jr. Applications &amp; Data Analyst</t>
  </si>
  <si>
    <t>JDRF/FRDJ Canada</t>
  </si>
  <si>
    <t>Data Engineering Learnership Programme</t>
  </si>
  <si>
    <t>Stanbic Bank</t>
  </si>
  <si>
    <t>freenet AG</t>
  </si>
  <si>
    <t>['python', 'sql', 'r', 'java', 'aws', 'azure', 'gcp', 'pyspark', 'spark']</t>
  </si>
  <si>
    <t>{'cloud': ['aws', 'azure', 'gcp'], 'libraries': ['pyspark', 'spark'], 'programming': ['python', 'sql', 'r', 'java']}</t>
  </si>
  <si>
    <t>Data Mind</t>
  </si>
  <si>
    <t>Azure Lead Data Engineer</t>
  </si>
  <si>
    <t>YALLO Retail</t>
  </si>
  <si>
    <t>Senior Quantitative Solutions Engineering Specialist</t>
  </si>
  <si>
    <t>['python', 'sas', 'sas', 'aws', 'gcp', 'azure', 'tableau', 'power bi', 'flow']</t>
  </si>
  <si>
    <t>{'analyst_tools': ['sas', 'tableau', 'power bi'], 'cloud': ['aws', 'gcp', 'azure'], 'other': ['flow'], 'programming': ['python', 'sas']}</t>
  </si>
  <si>
    <t>Data Analyst 2 - 03497, 02054</t>
  </si>
  <si>
    <t>Técnico/a CRM Data Scientist</t>
  </si>
  <si>
    <t>['sql', 'heroku']</t>
  </si>
  <si>
    <t>{'cloud': ['heroku'], 'programming': ['sql']}</t>
  </si>
  <si>
    <t>eClinicalWorks</t>
  </si>
  <si>
    <t>['sql', 'java', 'go', 'mysql', 'sql server', 'oracle', 'ssis']</t>
  </si>
  <si>
    <t>{'analyst_tools': ['ssis'], 'cloud': ['oracle'], 'databases': ['mysql', 'sql server'], 'programming': ['sql', 'java', 'go']}</t>
  </si>
  <si>
    <t>Interesting Job Opportunity: Data Engineer - Data Quality &amp; Governance</t>
  </si>
  <si>
    <t>CustomerInsights.AI</t>
  </si>
  <si>
    <t>['r', 'python', 'sql', 'sas', 'sas', 'excel', 'powerpoint']</t>
  </si>
  <si>
    <t>{'analyst_tools': ['sas', 'excel', 'powerpoint'], 'programming': ['r', 'python', 'sql', 'sas']}</t>
  </si>
  <si>
    <t>Junior Data Engineeer</t>
  </si>
  <si>
    <t>['sql', 'python', 'scala', 'ruby', 'ruby', 'databricks', 'aws', 'spark', 'spring']</t>
  </si>
  <si>
    <t>{'cloud': ['databricks', 'aws'], 'libraries': ['spark', 'spring'], 'programming': ['sql', 'python', 'scala', 'ruby'], 'webframeworks': ['ruby']}</t>
  </si>
  <si>
    <t>['java', 'python', 'scala', 'sql', 'go', 'gcp', 'bigquery', 'spark', 'airflow', 'jenkins']</t>
  </si>
  <si>
    <t>{'cloud': ['gcp', 'bigquery'], 'libraries': ['spark', 'airflow'], 'other': ['jenkins'], 'programming': ['java', 'python', 'scala', 'sql', 'go']}</t>
  </si>
  <si>
    <t>Senior Data Ops Engineer / Machine Learning Engineer (Senior and...</t>
  </si>
  <si>
    <t>ProDevelopment Group</t>
  </si>
  <si>
    <t>Atyeti</t>
  </si>
  <si>
    <t>['sql', 'java', 'azure', 'spark']</t>
  </si>
  <si>
    <t>{'cloud': ['azure'], 'libraries': ['spark'], 'programming': ['sql', 'java']}</t>
  </si>
  <si>
    <t>['sql', 'sap', 'alteryx', 'tableau']</t>
  </si>
  <si>
    <t>{'analyst_tools': ['sap', 'alteryx', 'tableau'], 'programming': ['sql']}</t>
  </si>
  <si>
    <t>Riotters</t>
  </si>
  <si>
    <t>['css', 'html', 'javascript', 'php']</t>
  </si>
  <si>
    <t>{'programming': ['css', 'html', 'javascript', 'php']}</t>
  </si>
  <si>
    <t>Data Engineer - Azure - Energy space</t>
  </si>
  <si>
    <t>['sql', 'no-sql', 'python', 'r', 'azure', 'gdpr']</t>
  </si>
  <si>
    <t>{'cloud': ['azure'], 'libraries': ['gdpr'], 'programming': ['sql', 'no-sql', 'python', 'r']}</t>
  </si>
  <si>
    <t>Cyber Metrics Lead/Data Scientist Jobs</t>
  </si>
  <si>
    <t>['python', 'sql', 'tableau', 'power bi', 'splunk']</t>
  </si>
  <si>
    <t>{'analyst_tools': ['tableau', 'power bi', 'splunk'], 'programming': ['python', 'sql']}</t>
  </si>
  <si>
    <t>Data Analyst / Decision Scientist, Trust</t>
  </si>
  <si>
    <t>Sales and commission data analyst</t>
  </si>
  <si>
    <t>TELCO Assistant Data Analyst (Stage)</t>
  </si>
  <si>
    <t>Senior Principal Data Integration Engineer (Dutch, Python, Java...</t>
  </si>
  <si>
    <t>['sql', 'python', 'java', 'c#', 'azure', 'aws', 'ibm cloud', 'kafka', 'excel']</t>
  </si>
  <si>
    <t>{'analyst_tools': ['excel'], 'cloud': ['azure', 'aws', 'ibm cloud'], 'libraries': ['kafka'], 'programming': ['sql', 'python', 'java', 'c#']}</t>
  </si>
  <si>
    <t>['python', 'c#', 'julia', 'jupyter', 'tensorflow', 'keras', 'linux', 'docker', 'kubernetes']</t>
  </si>
  <si>
    <t>{'libraries': ['jupyter', 'tensorflow', 'keras'], 'os': ['linux'], 'other': ['docker', 'kubernetes'], 'programming': ['python', 'c#', 'julia']}</t>
  </si>
  <si>
    <t>Lead Data Scientist - AC152</t>
  </si>
  <si>
    <t>Sustainability Data Analyst (Performance Advice)</t>
  </si>
  <si>
    <t>['spreadsheet', 'excel', 'word', 'powerpoint']</t>
  </si>
  <si>
    <t>{'analyst_tools': ['spreadsheet', 'excel', 'word', 'powerpoint']}</t>
  </si>
  <si>
    <t>iPeople Infosystems LLC</t>
  </si>
  <si>
    <t>['sql', 'python', 'r', 'sas', 'sas', 'tableau', 'excel', 'powerpoint', 'spss']</t>
  </si>
  <si>
    <t>{'analyst_tools': ['sas', 'tableau', 'excel', 'powerpoint', 'spss'], 'programming': ['sql', 'python', 'r', 'sas']}</t>
  </si>
  <si>
    <t>Consultant·e Data</t>
  </si>
  <si>
    <t>Ntico</t>
  </si>
  <si>
    <t>['sql', 'nosql', 'gcp', 'aws', 'kafka', 'tableau']</t>
  </si>
  <si>
    <t>{'analyst_tools': ['tableau'], 'cloud': ['gcp', 'aws'], 'libraries': ['kafka'], 'programming': ['sql', 'nosql']}</t>
  </si>
  <si>
    <t>['r', 'python', 'sql', 'azure', 'excel']</t>
  </si>
  <si>
    <t>{'analyst_tools': ['excel'], 'cloud': ['azure'], 'programming': ['r', 'python', 'sql']}</t>
  </si>
  <si>
    <t>Sumitomo Mitsui Banking Corp</t>
  </si>
  <si>
    <t>['sql', 'python', 'r', 'scala', 'java', 'sql server', 'azure', 'databricks']</t>
  </si>
  <si>
    <t>{'cloud': ['azure', 'databricks'], 'databases': ['sql server'], 'programming': ['sql', 'python', 'r', 'scala', 'java']}</t>
  </si>
  <si>
    <t>['sas', 'sas', 'r', 'python', 'vba']</t>
  </si>
  <si>
    <t>{'analyst_tools': ['sas'], 'programming': ['sas', 'r', 'python', 'vba']}</t>
  </si>
  <si>
    <t>Marketing Data Scientist, Buyers Experience</t>
  </si>
  <si>
    <t>Atlassian Plc</t>
  </si>
  <si>
    <t>['sql', 'python', 'r', 'plotly', 'tableau', 'looker', 'power bi', 'atlassian']</t>
  </si>
  <si>
    <t>{'analyst_tools': ['tableau', 'looker', 'power bi'], 'libraries': ['plotly'], 'other': ['atlassian'], 'programming': ['sql', 'python', 'r']}</t>
  </si>
  <si>
    <t>['sql', 'python', 'scala', 'spark', 'airflow']</t>
  </si>
  <si>
    <t>{'libraries': ['spark', 'airflow'], 'programming': ['sql', 'python', 'scala']}</t>
  </si>
  <si>
    <t>k-ciopé</t>
  </si>
  <si>
    <t>['python', 'java', 'sql', 'postgresql', 'aws', 'oracle', 'aurora', 'spring', 'angular', 'jenkins', 'bitbucket']</t>
  </si>
  <si>
    <t>{'cloud': ['aws', 'oracle', 'aurora'], 'databases': ['postgresql'], 'libraries': ['spring'], 'other': ['jenkins', 'bitbucket'], 'programming': ['python', 'java', 'sql'], 'webframeworks': ['angular']}</t>
  </si>
  <si>
    <t>['python', 'sql', 'c', 'numpy', 'pandas', 'matplotlib']</t>
  </si>
  <si>
    <t>{'libraries': ['numpy', 'pandas', 'matplotlib'], 'programming': ['python', 'sql', 'c']}</t>
  </si>
  <si>
    <t>Nyutdannet og lidenskapelig opptatt av data og innsikt? Da har vi...</t>
  </si>
  <si>
    <t>Eika</t>
  </si>
  <si>
    <t>Data Analyst with API</t>
  </si>
  <si>
    <t>Senior Software Engineer/Architekt @ The MAMA AI</t>
  </si>
  <si>
    <t>The MAMA AI</t>
  </si>
  <si>
    <t>Фахівець з управління даними (Data Officer)</t>
  </si>
  <si>
    <t>International Medical Corps</t>
  </si>
  <si>
    <t>['python', 'vmware', 'git', 'jenkins', 'ansible', 'docker', 'kubernetes']</t>
  </si>
  <si>
    <t>{'cloud': ['vmware'], 'other': ['git', 'jenkins', 'ansible', 'docker', 'kubernetes'], 'programming': ['python']}</t>
  </si>
  <si>
    <t>['java', 'kotlin', 'gcp', 'aws', 'spring', 'splunk', 'docker', 'kubernetes']</t>
  </si>
  <si>
    <t>{'analyst_tools': ['splunk'], 'cloud': ['gcp', 'aws'], 'libraries': ['spring'], 'other': ['docker', 'kubernetes'], 'programming': ['java', 'kotlin']}</t>
  </si>
  <si>
    <t>Seismos, Inc</t>
  </si>
  <si>
    <t>['matlab', 'python', 'pandas', 'numpy', 'scikit-learn', 'tensorflow']</t>
  </si>
  <si>
    <t>{'libraries': ['pandas', 'numpy', 'scikit-learn', 'tensorflow'], 'programming': ['matlab', 'python']}</t>
  </si>
  <si>
    <t>Merseyside, UK</t>
  </si>
  <si>
    <t>Engineering Data Analysis Applications To Support Catania Site In...</t>
  </si>
  <si>
    <t>St Microelectronics</t>
  </si>
  <si>
    <t>['nosql', 'python', 'dynamodb', 'aws', 'redshift', 'hadoop', 'pyspark', 'bitbucket', 'git']</t>
  </si>
  <si>
    <t>{'cloud': ['aws', 'redshift'], 'databases': ['dynamodb'], 'libraries': ['hadoop', 'pyspark'], 'other': ['bitbucket', 'git'], 'programming': ['nosql', 'python']}</t>
  </si>
  <si>
    <t>Network Infrastructure Engineer</t>
  </si>
  <si>
    <t>Akamai Technologies APJ Pte Ltd</t>
  </si>
  <si>
    <t>['python', 'nosql', 'mongodb', 'mongodb', 'shell', 'oracle', 'aws', 'azure', 'scikit-learn', 'nltk', 'pytorch', 'tensorflow', 'spark', 'linux']</t>
  </si>
  <si>
    <t>{'cloud': ['oracle', 'aws', 'azure'], 'databases': ['mongodb'], 'libraries': ['scikit-learn', 'nltk', 'pytorch', 'tensorflow', 'spark'], 'os': ['linux'], 'programming': ['python', 'nosql', 'mongodb', 'shell']}</t>
  </si>
  <si>
    <t>Loker IT Data Engineer - PT Mitra Pinasthika Mustika Rent di Indo...</t>
  </si>
  <si>
    <t>Senior Software/Data Engineer (Python or Spark)</t>
  </si>
  <si>
    <t>['python', 'java', 'azure', 'chef']</t>
  </si>
  <si>
    <t>{'cloud': ['azure'], 'other': ['chef'], 'programming': ['python', 'java']}</t>
  </si>
  <si>
    <t>['sql', 'azure', 'power bi', 'tableau', 'word', 'excel', 'powerpoint']</t>
  </si>
  <si>
    <t>{'analyst_tools': ['power bi', 'tableau', 'word', 'excel', 'powerpoint'], 'cloud': ['azure'], 'programming': ['sql']}</t>
  </si>
  <si>
    <t>['python', 'r', 'tableau', 'looker', 'excel', 'word', 'outlook']</t>
  </si>
  <si>
    <t>{'analyst_tools': ['tableau', 'looker', 'excel', 'word', 'outlook'], 'programming': ['python', 'r']}</t>
  </si>
  <si>
    <t>Senior CRM Data Analyst</t>
  </si>
  <si>
    <t>Raiffeisen banka a.d.</t>
  </si>
  <si>
    <t>Online Business Data Analyst (w/m)</t>
  </si>
  <si>
    <t>Ibach, Switzerland</t>
  </si>
  <si>
    <t>Liligo</t>
  </si>
  <si>
    <t>['sql', 'python', 'airflow', 'kafka', 'power bi', 'docker', 'kubernetes', 'gitlab']</t>
  </si>
  <si>
    <t>{'analyst_tools': ['power bi'], 'libraries': ['airflow', 'kafka'], 'other': ['docker', 'kubernetes', 'gitlab'], 'programming': ['sql', 'python']}</t>
  </si>
  <si>
    <t>Supply chain data analyst (H/F/X)</t>
  </si>
  <si>
    <t>Ago Liège</t>
  </si>
  <si>
    <t>Data Infrastructure Team Lead</t>
  </si>
  <si>
    <t>via Happyer.io</t>
  </si>
  <si>
    <t>Lalamove (HK)</t>
  </si>
  <si>
    <t>['go', 'shell', 'python', 'aws', 'hadoop', 'kafka', 'linux', 'ansible', 'jenkins']</t>
  </si>
  <si>
    <t>{'cloud': ['aws'], 'libraries': ['hadoop', 'kafka'], 'os': ['linux'], 'other': ['ansible', 'jenkins'], 'programming': ['go', 'shell', 'python']}</t>
  </si>
  <si>
    <t>Senior Data Scientist - AI &amp; Data Lab (F/H)</t>
  </si>
  <si>
    <t>['nosql', 'python', 'azure', 'hadoop']</t>
  </si>
  <si>
    <t>{'cloud': ['azure'], 'libraries': ['hadoop'], 'programming': ['nosql', 'python']}</t>
  </si>
  <si>
    <t>['mysql', 'splunk', 'tableau']</t>
  </si>
  <si>
    <t>{'analyst_tools': ['splunk', 'tableau'], 'databases': ['mysql']}</t>
  </si>
  <si>
    <t>['python', 'sql', 'gcp', 'azure', 'aws', 'matplotlib', 'seaborn']</t>
  </si>
  <si>
    <t>{'cloud': ['gcp', 'azure', 'aws'], 'libraries': ['matplotlib', 'seaborn'], 'programming': ['python', 'sql']}</t>
  </si>
  <si>
    <t>['tableau', 'outlook']</t>
  </si>
  <si>
    <t>{'analyst_tools': ['tableau', 'outlook']}</t>
  </si>
  <si>
    <t>Bureau Veritas Hong Kong Limited</t>
  </si>
  <si>
    <t>Data Intuition</t>
  </si>
  <si>
    <t>Data Science &amp; AI - ML Internship (Unpaid)</t>
  </si>
  <si>
    <t>Ferrum S.A.</t>
  </si>
  <si>
    <t>['sql', 'bash', 'vb.net', 'c#', 'oracle', 'aws', 'azure', 'unix', 'windows', 'jenkins', 'bitbucket']</t>
  </si>
  <si>
    <t>{'cloud': ['oracle', 'aws', 'azure'], 'os': ['unix', 'windows'], 'other': ['jenkins', 'bitbucket'], 'programming': ['sql', 'bash', 'vb.net', 'c#']}</t>
  </si>
  <si>
    <t>Data Scientist - Fully Remote - Full Time</t>
  </si>
  <si>
    <t>Ripik.ai - Data Scientist - Machine Learning/Artificial Intelligence</t>
  </si>
  <si>
    <t>HR Data Analyst- REMOTE</t>
  </si>
  <si>
    <t>Advanced Resources</t>
  </si>
  <si>
    <t>Data scientist with experience in claim litigation modeling</t>
  </si>
  <si>
    <t>Data Engineer - Area Web</t>
  </si>
  <si>
    <t>Data Scientist, Colorado Spring</t>
  </si>
  <si>
    <t>via VanderHouwen</t>
  </si>
  <si>
    <t>Sr. Data Scientist (Pharmaceutical)</t>
  </si>
  <si>
    <t>Bytecubit Technologies</t>
  </si>
  <si>
    <t>Principal Data Scientist. Job in North Carolina My Valley Jobs Today</t>
  </si>
  <si>
    <t>['python', 'r', 'sql', 'aws', 'redshift', 'jupyter', 'spark', 'power bi', 'tableau', 'flow']</t>
  </si>
  <si>
    <t>{'analyst_tools': ['power bi', 'tableau'], 'cloud': ['aws', 'redshift'], 'libraries': ['jupyter', 'spark'], 'other': ['flow'], 'programming': ['python', 'r', 'sql']}</t>
  </si>
  <si>
    <t>Xemplar Insights</t>
  </si>
  <si>
    <t>Head of Data Engineering (d/f/m) - Barcelona or Remote Spain</t>
  </si>
  <si>
    <t>['assembly', 'excel', 'sheets', 'word']</t>
  </si>
  <si>
    <t>{'analyst_tools': ['excel', 'sheets', 'word'], 'programming': ['assembly']}</t>
  </si>
  <si>
    <t>Pricing Data Analyst I</t>
  </si>
  <si>
    <t>['python', 'aws', 'bigquery', 'gcp', 'airflow', 'github', 'docker']</t>
  </si>
  <si>
    <t>{'cloud': ['aws', 'bigquery', 'gcp'], 'libraries': ['airflow'], 'other': ['github', 'docker'], 'programming': ['python']}</t>
  </si>
  <si>
    <t>['python', 'sql', 'mongodb', 'mongodb', 'mysql', 'azure', 'hadoop', 'linux']</t>
  </si>
  <si>
    <t>{'cloud': ['azure'], 'databases': ['mongodb', 'mysql'], 'libraries': ['hadoop'], 'os': ['linux'], 'programming': ['python', 'sql', 'mongodb']}</t>
  </si>
  <si>
    <t>Data Engineer - Quality Assurance (QA)</t>
  </si>
  <si>
    <t>Software / Data Engineer (ETL, Talend) – 100% remote, live in...</t>
  </si>
  <si>
    <t>['sql', 'python', 'java', 'git', 'jira']</t>
  </si>
  <si>
    <t>{'async': ['jira'], 'other': ['git'], 'programming': ['sql', 'python', 'java']}</t>
  </si>
  <si>
    <t>Incite-Insight.co.uk</t>
  </si>
  <si>
    <t>Backfill :: Data Scientist with PHD :: Washington, DC (Hybrid...</t>
  </si>
  <si>
    <t>['go', 'nosql', 'mongodb', 'mongodb', 'python', 'r', 'sql', 'ruby', 'ruby', 'perl', 'java', 'matlab', 'c#']</t>
  </si>
  <si>
    <t>{'databases': ['mongodb'], 'programming': ['go', 'nosql', 'mongodb', 'python', 'r', 'sql', 'ruby', 'perl', 'java', 'matlab', 'c#'], 'webframeworks': ['ruby']}</t>
  </si>
  <si>
    <t>Online Data Analyst - Singapore</t>
  </si>
  <si>
    <t>Jace Holdings Ltd.</t>
  </si>
  <si>
    <t>['python', 'sql', 'powershell', 'sql server', 'postgresql', 'mysql', 'databricks', 'snowflake', 'oracle', 'aws', 'azure', 'pyspark', 'airflow', 'qlik', 'github', 'bitbucket', 'flow', 'jira']</t>
  </si>
  <si>
    <t>{'analyst_tools': ['qlik'], 'async': ['jira'], 'cloud': ['databricks', 'snowflake', 'oracle', 'aws', 'azure'], 'databases': ['sql server', 'postgresql', 'mysql'], 'libraries': ['pyspark', 'airflow'], 'other': ['github', 'bitbucket', 'flow'], 'programming': ['python', 'sql', 'powershell']}</t>
  </si>
  <si>
    <t>Lead Data Analyst (h/f)</t>
  </si>
  <si>
    <t>['sql', 't-sql', 'go', 'sql server', 'power bi']</t>
  </si>
  <si>
    <t>{'analyst_tools': ['power bi'], 'databases': ['sql server'], 'programming': ['sql', 't-sql', 'go']}</t>
  </si>
  <si>
    <t>BI Engineer I, Global Data Analytics (GDA)</t>
  </si>
  <si>
    <t>['nosql', 'python', 'java', 'r', 'sql', 'redshift', 'oracle', 'aws', 'tableau', 'excel', 'microstrategy']</t>
  </si>
  <si>
    <t>{'analyst_tools': ['tableau', 'excel', 'microstrategy'], 'cloud': ['redshift', 'oracle', 'aws'], 'programming': ['nosql', 'python', 'java', 'r', 'sql']}</t>
  </si>
  <si>
    <t>['sql', 'python', 'java', 'hadoop', 'power bi']</t>
  </si>
  <si>
    <t>{'analyst_tools': ['power bi'], 'libraries': ['hadoop'], 'programming': ['sql', 'python', 'java']}</t>
  </si>
  <si>
    <t>Data Engineer - Python/Java/Scala</t>
  </si>
  <si>
    <t>Data Engineer (CCO)</t>
  </si>
  <si>
    <t>via Electric Energy Online</t>
  </si>
  <si>
    <t>Entergy Corporation</t>
  </si>
  <si>
    <t>['python', 'sql', 'hadoop', 'power bi']</t>
  </si>
  <si>
    <t>{'analyst_tools': ['power bi'], 'libraries': ['hadoop'], 'programming': ['python', 'sql']}</t>
  </si>
  <si>
    <t>['python', 'java', 'sql', 'gcp', 'azure', 'aws', 'airflow', 'flow', 'docker', 'kubernetes']</t>
  </si>
  <si>
    <t>{'cloud': ['gcp', 'azure', 'aws'], 'libraries': ['airflow'], 'other': ['flow', 'docker', 'kubernetes'], 'programming': ['python', 'java', 'sql']}</t>
  </si>
  <si>
    <t>Lead Data Analyst H-26</t>
  </si>
  <si>
    <t>['sql', 't-sql', 'r', 'python', 'nosql', 'sql server', 'neo4j', 'aws', 'azure', 'ssrs', 'ssis', 'power bi', 'tableau']</t>
  </si>
  <si>
    <t>{'analyst_tools': ['ssrs', 'ssis', 'power bi', 'tableau'], 'cloud': ['aws', 'azure'], 'databases': ['sql server', 'neo4j'], 'programming': ['sql', 't-sql', 'r', 'python', 'nosql']}</t>
  </si>
  <si>
    <t>Azure Data Engineer with Azure Data Bricks</t>
  </si>
  <si>
    <t>['shell', 'azure', 'databricks', 'hadoop', 'power bi', 'git']</t>
  </si>
  <si>
    <t>{'analyst_tools': ['power bi'], 'cloud': ['azure', 'databricks'], 'libraries': ['hadoop'], 'other': ['git'], 'programming': ['shell']}</t>
  </si>
  <si>
    <t>P&amp;C Data Analyst</t>
  </si>
  <si>
    <t>Cloud Data Engineer (w/m/d) | Hamburg</t>
  </si>
  <si>
    <t>LeadVy</t>
  </si>
  <si>
    <t>ArcGis Analyst</t>
  </si>
  <si>
    <t>iTech US Inc</t>
  </si>
  <si>
    <t>['macos', 'slack']</t>
  </si>
  <si>
    <t>{'os': ['macos'], 'sync': ['slack']}</t>
  </si>
  <si>
    <t>MLOps Engineer / Sr. Data Scientist -  (MLOps) - (On-Site / Hybrid)</t>
  </si>
  <si>
    <t>Excellerent Technology Solutions</t>
  </si>
  <si>
    <t>['python', 'scala', 'golang', 'java', 'c++']</t>
  </si>
  <si>
    <t>{'programming': ['python', 'scala', 'golang', 'java', 'c++']}</t>
  </si>
  <si>
    <t>Data Scientist with SEO Knowledge</t>
  </si>
  <si>
    <t>SearchFlare</t>
  </si>
  <si>
    <t>Data scientist - Validation des données F/H</t>
  </si>
  <si>
    <t>Data Engineer - W2 Only - Onsite Hybrid NJ/TX/NC</t>
  </si>
  <si>
    <t>['t-sql', 'c#', 'blazor', 'asp.net', 'ssis', 'ms access']</t>
  </si>
  <si>
    <t>{'analyst_tools': ['ssis', 'ms access'], 'programming': ['t-sql', 'c#'], 'webframeworks': ['blazor', 'asp.net']}</t>
  </si>
  <si>
    <t>Fred Hutchinson Cancer Center</t>
  </si>
  <si>
    <t>Perfiles Data Analyst y Scrum Master (Inglés alto)</t>
  </si>
  <si>
    <t>Business/Data Analyst - Boston or Princeton NJ (Onsite)</t>
  </si>
  <si>
    <t>['python', 'sql', 'scala', 'hadoop', 'spark', 'power bi']</t>
  </si>
  <si>
    <t>{'analyst_tools': ['power bi'], 'libraries': ['hadoop', 'spark'], 'programming': ['python', 'sql', 'scala']}</t>
  </si>
  <si>
    <t>Clairvoyant Inc.</t>
  </si>
  <si>
    <t>['sql', 'gcp', 'aws', 'spreadsheet', 'word']</t>
  </si>
  <si>
    <t>{'analyst_tools': ['spreadsheet', 'word'], 'cloud': ['gcp', 'aws'], 'programming': ['sql']}</t>
  </si>
  <si>
    <t>Lead Data Engineer - W2 ONLY - HYBRID - Visa- USC/ GC/ GC-EAD</t>
  </si>
  <si>
    <t>AALPHA PRIME TECH GLOBAL</t>
  </si>
  <si>
    <t>['python', 'shell', 'oracle', 'tableau']</t>
  </si>
  <si>
    <t>{'analyst_tools': ['tableau'], 'cloud': ['oracle'], 'programming': ['python', 'shell']}</t>
  </si>
  <si>
    <t>VIE - Financial Controlling, Data Analytics and HRIS Project Lead</t>
  </si>
  <si>
    <t>IMC INDUSTRIAL PTE. LTD.</t>
  </si>
  <si>
    <t>Data Engineer Azure Delta lake</t>
  </si>
  <si>
    <t>Data / Devops Engineer (MO360 Data Platform) - Remote - FULL TIME</t>
  </si>
  <si>
    <t>['postgresql', 'azure', 'databricks', 'kafka', 'spark', 'word', 'excel', 'outlook', 'kubernetes', 'docker']</t>
  </si>
  <si>
    <t>{'analyst_tools': ['word', 'excel', 'outlook'], 'cloud': ['azure', 'databricks'], 'databases': ['postgresql'], 'libraries': ['kafka', 'spark'], 'other': ['kubernetes', 'docker']}</t>
  </si>
  <si>
    <t>Consultant, Development -Data Engineering</t>
  </si>
  <si>
    <t>LA8R - Data Scientist - SQL/Python</t>
  </si>
  <si>
    <t>Zype</t>
  </si>
  <si>
    <t>IRC - The International Rescue Committee</t>
  </si>
  <si>
    <t>DataBreakers</t>
  </si>
  <si>
    <t>['sql', 'python', 'julia']</t>
  </si>
  <si>
    <t>{'programming': ['sql', 'python', 'julia']}</t>
  </si>
  <si>
    <t>Yash Realty Group</t>
  </si>
  <si>
    <t>Senior Azure Data Engineer - DataLake/Data Factory</t>
  </si>
  <si>
    <t>LMT_Developer Programmer_Data Engineer ...</t>
  </si>
  <si>
    <t>['python', 'aws', 'azure', 'snowflake', 'oracle', 'pyspark']</t>
  </si>
  <si>
    <t>{'cloud': ['aws', 'azure', 'snowflake', 'oracle'], 'libraries': ['pyspark'], 'programming': ['python']}</t>
  </si>
  <si>
    <t>The Team Building</t>
  </si>
  <si>
    <t>['c#', 'c++']</t>
  </si>
  <si>
    <t>{'programming': ['c#', 'c++']}</t>
  </si>
  <si>
    <t>['python', 'perl', 'ruby', 'ruby', 'java', 'sql', 'powershell', 'c#', 'unix', 'linux', 'windows', 'excel', 'flow']</t>
  </si>
  <si>
    <t>{'analyst_tools': ['excel'], 'os': ['unix', 'linux', 'windows'], 'other': ['flow'], 'programming': ['python', 'perl', 'ruby', 'java', 'sql', 'powershell', 'c#'], 'webframeworks': ['ruby']}</t>
  </si>
  <si>
    <t>Horizons</t>
  </si>
  <si>
    <t>['c', 'python', 'sql', 'aws', 'jupyter', 'word', 'power bi', 'tableau']</t>
  </si>
  <si>
    <t>{'analyst_tools': ['word', 'power bi', 'tableau'], 'cloud': ['aws'], 'libraries': ['jupyter'], 'programming': ['c', 'python', 'sql']}</t>
  </si>
  <si>
    <t>Alternance Data Analyst Finance entreprise H/F</t>
  </si>
  <si>
    <t>LUMIQ</t>
  </si>
  <si>
    <t>['sql', 'go', 'python', 'nosql', 'aws', 'azure', 'tensorflow', 'keras', 'hadoop', 'spark']</t>
  </si>
  <si>
    <t>{'cloud': ['aws', 'azure'], 'libraries': ['tensorflow', 'keras', 'hadoop', 'spark'], 'programming': ['sql', 'go', 'python', 'nosql']}</t>
  </si>
  <si>
    <t>Data Analyst Trainee, Content Strategy – Fall 2023</t>
  </si>
  <si>
    <t>['sql', 'r', 'python', 'alteryx', 'tableau', 'excel']</t>
  </si>
  <si>
    <t>{'analyst_tools': ['alteryx', 'tableau', 'excel'], 'programming': ['sql', 'r', 'python']}</t>
  </si>
  <si>
    <t>Part-Time Data Analyst/Data Scientist</t>
  </si>
  <si>
    <t>['python', 'sql', 'pandas', 'power bi', 'tableau']</t>
  </si>
  <si>
    <t>{'analyst_tools': ['power bi', 'tableau'], 'libraries': ['pandas'], 'programming': ['python', 'sql']}</t>
  </si>
  <si>
    <t>Data Scientist (Turkey) - Remote  from Turkey</t>
  </si>
  <si>
    <t>Full Stack Software Engineer ‍ Relocate to Canada</t>
  </si>
  <si>
    <t>['typescript', 'python', 'go', 'react', 'jupyter', 'kubernetes']</t>
  </si>
  <si>
    <t>{'libraries': ['react', 'jupyter'], 'other': ['kubernetes'], 'programming': ['typescript', 'python', 'go']}</t>
  </si>
  <si>
    <t>IBM Infosphere Information Analyzer</t>
  </si>
  <si>
    <t>Data Engineer - SQL/PySpark</t>
  </si>
  <si>
    <t>ToppersEdge.com India Pvt Ltd</t>
  </si>
  <si>
    <t>['sql', 'aws', 'databricks', 'azure', 'pyspark', 'flow']</t>
  </si>
  <si>
    <t>{'cloud': ['aws', 'databricks', 'azure'], 'libraries': ['pyspark'], 'other': ['flow'], 'programming': ['sql']}</t>
  </si>
  <si>
    <t>Senior DevOps - Data Science (F/M)</t>
  </si>
  <si>
    <t>['docker', 'kubernetes', 'git', 'jenkins', 'terraform']</t>
  </si>
  <si>
    <t>{'other': ['docker', 'kubernetes', 'git', 'jenkins', 'terraform']}</t>
  </si>
  <si>
    <t>Reinsurance Product Data Analyst</t>
  </si>
  <si>
    <t>['python', 'sql', 'bash', 'hadoop', 'linux']</t>
  </si>
  <si>
    <t>{'libraries': ['hadoop'], 'os': ['linux'], 'programming': ['python', 'sql', 'bash']}</t>
  </si>
  <si>
    <t>Pinehurst, NC</t>
  </si>
  <si>
    <t>['sql', 'r', 'python', 'javascript', 'java', 'c#', 'php', 'mysql', 'mariadb']</t>
  </si>
  <si>
    <t>{'databases': ['mysql', 'mariadb'], 'programming': ['sql', 'r', 'python', 'javascript', 'java', 'c#', 'php']}</t>
  </si>
  <si>
    <t>['swift', 'shell', 'sas', 'sas', 'express', 'linux']</t>
  </si>
  <si>
    <t>{'analyst_tools': ['sas'], 'os': ['linux'], 'programming': ['swift', 'shell', 'sas'], 'webframeworks': ['express']}</t>
  </si>
  <si>
    <t>Oberkotzau, Germany</t>
  </si>
  <si>
    <t>Data Engineer (fully remote)</t>
  </si>
  <si>
    <t>Chargé d'études/data scientist connaissance client H/F</t>
  </si>
  <si>
    <t>(Senior) Data Scientist Schwerpunkt Computer Vision (m/w/d)</t>
  </si>
  <si>
    <t>Vacancy Available For Data Science Consultant BARI</t>
  </si>
  <si>
    <t>Poltava, Poltava Oblast, Ukraine</t>
  </si>
  <si>
    <t>['python', 'postgresql', 'snowflake', 'aws', 'azure', 'looker']</t>
  </si>
  <si>
    <t>{'analyst_tools': ['looker'], 'cloud': ['snowflake', 'aws', 'azure'], 'databases': ['postgresql'], 'programming': ['python']}</t>
  </si>
  <si>
    <t>['c', 'sql', 'python', 'hadoop', 'spark', 'jupyter', 'yarn', 'jenkins', 'git']</t>
  </si>
  <si>
    <t>{'libraries': ['hadoop', 'spark', 'jupyter'], 'other': ['yarn', 'jenkins', 'git'], 'programming': ['c', 'sql', 'python']}</t>
  </si>
  <si>
    <t>Unternehmen PAYBACK GmbH</t>
  </si>
  <si>
    <t>US Hi-Tech Solutions</t>
  </si>
  <si>
    <t>['python', 'java', 'nosql', 'sql', 'aws', 'kafka', 'pyspark', 'terraform']</t>
  </si>
  <si>
    <t>{'cloud': ['aws'], 'libraries': ['kafka', 'pyspark'], 'other': ['terraform'], 'programming': ['python', 'java', 'nosql', 'sql']}</t>
  </si>
  <si>
    <t>Assistant M.I.S</t>
  </si>
  <si>
    <t>Mouila, Gabon</t>
  </si>
  <si>
    <t>OLAM Gabon</t>
  </si>
  <si>
    <t>Data Analyst | Imus Site</t>
  </si>
  <si>
    <t>['aws', 'gcp', 'azure', 'kafka', 'kubernetes', 'docker', 'gitlab', 'terraform']</t>
  </si>
  <si>
    <t>{'cloud': ['aws', 'gcp', 'azure'], 'libraries': ['kafka'], 'other': ['kubernetes', 'docker', 'gitlab', 'terraform']}</t>
  </si>
  <si>
    <t>['r', 'python', 'go', 'aws', 'linux']</t>
  </si>
  <si>
    <t>{'cloud': ['aws'], 'os': ['linux'], 'programming': ['r', 'python', 'go']}</t>
  </si>
  <si>
    <t>KIPP Metro Atlanta Schools</t>
  </si>
  <si>
    <t>['sql', 'r', 'tableau', 'powerpoint', 'word', 'excel', 'spss', 'alteryx']</t>
  </si>
  <si>
    <t>{'analyst_tools': ['tableau', 'powerpoint', 'word', 'excel', 'spss', 'alteryx'], 'programming': ['sql', 'r']}</t>
  </si>
  <si>
    <t>R3SEARCH Partners s.r.o.</t>
  </si>
  <si>
    <t>['shell', 'vmware', 'linux']</t>
  </si>
  <si>
    <t>{'cloud': ['vmware'], 'os': ['linux'], 'programming': ['shell']}</t>
  </si>
  <si>
    <t>Periferia IT Group</t>
  </si>
  <si>
    <t>Nextly</t>
  </si>
  <si>
    <t>Senior Business Intelligence Analyst - BI</t>
  </si>
  <si>
    <t>Chemical Guys</t>
  </si>
  <si>
    <t>['r', 'python', 'sql', 'sql server', 'oracle', 'power bi', 'dax', 'tableau']</t>
  </si>
  <si>
    <t>{'analyst_tools': ['power bi', 'dax', 'tableau'], 'cloud': ['oracle'], 'databases': ['sql server'], 'programming': ['r', 'python', 'sql']}</t>
  </si>
  <si>
    <t>Business and Strategy Analyst</t>
  </si>
  <si>
    <t>Data Software Engineer (HYBRID)</t>
  </si>
  <si>
    <t>BlackTree Technical Group, Inc.</t>
  </si>
  <si>
    <t>['python', 'sql', 'php', 'javascript', 'tableau']</t>
  </si>
  <si>
    <t>{'analyst_tools': ['tableau'], 'programming': ['python', 'sql', 'php', 'javascript']}</t>
  </si>
  <si>
    <t>Amica Mutual Insurance Company</t>
  </si>
  <si>
    <t>Senior Data Scientist (temporary)</t>
  </si>
  <si>
    <t>Yokoy</t>
  </si>
  <si>
    <t>via Careers-Now.com</t>
  </si>
  <si>
    <t>['java', 'python', 'sql', 'aws', 'scikit-learn', 'nltk', 'pandas', 'numpy', 'matplotlib', 'hadoop', 'spark', 'tensorflow', 'keras', 'tableau', 'docker', 'kubernetes', 'git']</t>
  </si>
  <si>
    <t>{'analyst_tools': ['tableau'], 'cloud': ['aws'], 'libraries': ['scikit-learn', 'nltk', 'pandas', 'numpy', 'matplotlib', 'hadoop', 'spark', 'tensorflow', 'keras'], 'other': ['docker', 'kubernetes', 'git'], 'programming': ['java', 'python', 'sql']}</t>
  </si>
  <si>
    <t>Mouritech - Senior Data Engineer - AWS</t>
  </si>
  <si>
    <t>Mouritech</t>
  </si>
  <si>
    <t>['python', 'aws', 'redshift', 'spark', 'pyspark', 'linux', 'terraform', 'jenkins', 'docker', 'git']</t>
  </si>
  <si>
    <t>{'cloud': ['aws', 'redshift'], 'libraries': ['spark', 'pyspark'], 'os': ['linux'], 'other': ['terraform', 'jenkins', 'docker', 'git'], 'programming': ['python']}</t>
  </si>
  <si>
    <t>['sql', 'python', 'golang', 'tableau']</t>
  </si>
  <si>
    <t>{'analyst_tools': ['tableau'], 'programming': ['sql', 'python', 'golang']}</t>
  </si>
  <si>
    <t>Prudential Corporation Asia</t>
  </si>
  <si>
    <t>['sql', 'shell', 'bash', 'nosql', 'sql server', 'db2', 'oracle', 'azure', 'spark', 'hadoop', 'jenkins', 'bitbucket', 'git', 'jira']</t>
  </si>
  <si>
    <t>{'async': ['jira'], 'cloud': ['oracle', 'azure'], 'databases': ['sql server', 'db2'], 'libraries': ['spark', 'hadoop'], 'other': ['jenkins', 'bitbucket', 'git'], 'programming': ['sql', 'shell', 'bash', 'nosql']}</t>
  </si>
  <si>
    <t>Inadev</t>
  </si>
  <si>
    <t>Aqua IT</t>
  </si>
  <si>
    <t>Pleez</t>
  </si>
  <si>
    <t>['python', 'pandas', 'numpy', 'scikit-learn', 'keras', 'tensorflow']</t>
  </si>
  <si>
    <t>{'libraries': ['pandas', 'numpy', 'scikit-learn', 'keras', 'tensorflow'], 'programming': ['python']}</t>
  </si>
  <si>
    <t>Software Engineer - Data Management - Backend Developer (f/m/x...</t>
  </si>
  <si>
    <t>Fox Department</t>
  </si>
  <si>
    <t>['redis', 'gdpr', 'unix', 'ansible', 'github', 'docker', 'kubernetes']</t>
  </si>
  <si>
    <t>{'databases': ['redis'], 'libraries': ['gdpr'], 'os': ['unix'], 'other': ['ansible', 'github', 'docker', 'kubernetes']}</t>
  </si>
  <si>
    <t>GCP Data Engineer - Remote / Telecommute</t>
  </si>
  <si>
    <t>Hüttenwerke Krupp Mannesmann GmbH</t>
  </si>
  <si>
    <t>Lasalle Network</t>
  </si>
  <si>
    <t>ChargePoint, Inc.</t>
  </si>
  <si>
    <t>['tableau', 'word', 'power bi']</t>
  </si>
  <si>
    <t>{'analyst_tools': ['tableau', 'word', 'power bi']}</t>
  </si>
  <si>
    <t>['gdpr', 'excel', 'power bi', 'planner']</t>
  </si>
  <si>
    <t>{'analyst_tools': ['excel', 'power bi'], 'async': ['planner'], 'libraries': ['gdpr']}</t>
  </si>
  <si>
    <t>Gjensidige</t>
  </si>
  <si>
    <t>['sql', 'python', 'azure', 'databricks', 'github', 'terraform', 'kubernetes']</t>
  </si>
  <si>
    <t>{'cloud': ['azure', 'databricks'], 'other': ['github', 'terraform', 'kubernetes'], 'programming': ['sql', 'python']}</t>
  </si>
  <si>
    <t>Lorain, OH</t>
  </si>
  <si>
    <t>AppTad Technologies Pvt Ltd</t>
  </si>
  <si>
    <t>Entry Level Big Data Engineer</t>
  </si>
  <si>
    <t>['python', 'sql', 'aws', 'spark', 'notion']</t>
  </si>
  <si>
    <t>{'async': ['notion'], 'cloud': ['aws'], 'libraries': ['spark'], 'programming': ['python', 'sql']}</t>
  </si>
  <si>
    <t>Senior Data Engineer with AWS</t>
  </si>
  <si>
    <t>['python', 't-sql', 'aws', 'databricks', 'numpy', 'pandas', 'spark', 'tableau']</t>
  </si>
  <si>
    <t>{'analyst_tools': ['tableau'], 'cloud': ['aws', 'databricks'], 'libraries': ['numpy', 'pandas', 'spark'], 'programming': ['python', 't-sql']}</t>
  </si>
  <si>
    <t>['python', 'sql', 'scala', 'bigquery', 'gcp', 'tensorflow', 'spark', 'airflow']</t>
  </si>
  <si>
    <t>{'cloud': ['bigquery', 'gcp'], 'libraries': ['tensorflow', 'spark', 'airflow'], 'programming': ['python', 'sql', 'scala']}</t>
  </si>
  <si>
    <t>['python', 'scikit-learn', 'pandas', 'numpy']</t>
  </si>
  <si>
    <t>{'libraries': ['scikit-learn', 'pandas', 'numpy'], 'programming': ['python']}</t>
  </si>
  <si>
    <t>Data Analyst en apprentissage</t>
  </si>
  <si>
    <t>['r', 'snowflake']</t>
  </si>
  <si>
    <t>{'cloud': ['snowflake'], 'programming': ['r']}</t>
  </si>
  <si>
    <t>['sql', 'python', 'scala', 'bigquery', 'aws', 'azure', 'databricks', 'hadoop', 'airflow', 'kafka', 'spark', 'looker', 'microstrategy', 'tableau', 'gitlab', 'github', 'git', 'jenkins', 'ansible']</t>
  </si>
  <si>
    <t>{'analyst_tools': ['looker', 'microstrategy', 'tableau'], 'cloud': ['bigquery', 'aws', 'azure', 'databricks'], 'libraries': ['hadoop', 'airflow', 'kafka', 'spark'], 'other': ['gitlab', 'github', 'git', 'jenkins', 'ansible'], 'programming': ['sql', 'python', 'scala']}</t>
  </si>
  <si>
    <t>GCP Data Engineer- Chennai</t>
  </si>
  <si>
    <t>Data Scientist, e-commerce solutions</t>
  </si>
  <si>
    <t>Lead Analytics Consultant for Data Architecture, GTM</t>
  </si>
  <si>
    <t>Jelou</t>
  </si>
  <si>
    <t>AYNITECH GROUP</t>
  </si>
  <si>
    <t>['t-sql', 'vba', 'r', 'python', 'sas', 'sas', 'sql', 'oracle', 'power bi', 'dax', 'spss']</t>
  </si>
  <si>
    <t>{'analyst_tools': ['sas', 'power bi', 'dax', 'spss'], 'cloud': ['oracle'], 'programming': ['t-sql', 'vba', 'r', 'python', 'sas', 'sql']}</t>
  </si>
  <si>
    <t>['php', 'c#', 'javascript', 'aws', 'gcp', 'azure', 'asp.net', 'node.js', 'angular', 'vue.js', 'gitlab', 'bitbucket', 'jenkins', 'flow', 'docker', 'jira']</t>
  </si>
  <si>
    <t>{'async': ['jira'], 'cloud': ['aws', 'gcp', 'azure'], 'other': ['gitlab', 'bitbucket', 'jenkins', 'flow', 'docker'], 'programming': ['php', 'c#', 'javascript'], 'webframeworks': ['asp.net', 'node.js', 'angular', 'vue.js']}</t>
  </si>
  <si>
    <t>Blue Yonder Research</t>
  </si>
  <si>
    <t>Data Analyst (U.S. Full time | Remote)</t>
  </si>
  <si>
    <t>Halo Recruiting</t>
  </si>
  <si>
    <t>['visual basic', 'python', 'html', 'excel']</t>
  </si>
  <si>
    <t>{'analyst_tools': ['excel'], 'programming': ['visual basic', 'python', 'html']}</t>
  </si>
  <si>
    <t>['go', 'scala', 'java', 'python', 'aws', 'spark', 'terraform']</t>
  </si>
  <si>
    <t>{'cloud': ['aws'], 'libraries': ['spark'], 'other': ['terraform'], 'programming': ['go', 'scala', 'java', 'python']}</t>
  </si>
  <si>
    <t>Data Scientist-pipeline development-Sevilla</t>
  </si>
  <si>
    <t>Ingénieur data finance</t>
  </si>
  <si>
    <t>Thomas Search Consulting</t>
  </si>
  <si>
    <t>System Engineer (all genders) Data Center / Enterprise Workplace</t>
  </si>
  <si>
    <t>CANCOM</t>
  </si>
  <si>
    <t>BetterData Pte Ltd</t>
  </si>
  <si>
    <t>['python', 'aws', 'gcp', 'azure', 'pytorch', 'keras', 'tensorflow', 'numpy', 'pandas', 'plotly', 'matplotlib', 'docker', 'kubernetes']</t>
  </si>
  <si>
    <t>{'cloud': ['aws', 'gcp', 'azure'], 'libraries': ['pytorch', 'keras', 'tensorflow', 'numpy', 'pandas', 'plotly', 'matplotlib'], 'other': ['docker', 'kubernetes'], 'programming': ['python']}</t>
  </si>
  <si>
    <t>Technical Solution Engineer - Spark - Costa Rica</t>
  </si>
  <si>
    <t>['sql', 'elasticsearch', 'sql server', 'mysql', 'databricks', 'oracle', 'aws', 'azure', 'gcp', 'spark', 'hadoop', 'kafka', 'excel', 'slack', 'unify']</t>
  </si>
  <si>
    <t>{'analyst_tools': ['excel'], 'cloud': ['databricks', 'oracle', 'aws', 'azure', 'gcp'], 'databases': ['elasticsearch', 'sql server', 'mysql'], 'libraries': ['spark', 'hadoop', 'kafka'], 'programming': ['sql'], 'sync': ['slack', 'unify']}</t>
  </si>
  <si>
    <t>Fort Portal, Uganda</t>
  </si>
  <si>
    <t>Cordaid</t>
  </si>
  <si>
    <t>Freelance Data Analyst Trainer</t>
  </si>
  <si>
    <t>Ambegaon, Maharashtra, India</t>
  </si>
  <si>
    <t>UptoSkills</t>
  </si>
  <si>
    <t>Data Scientist - Python | Machine Learning | NLP | AI - Top Secret...</t>
  </si>
  <si>
    <t>Senior Manager Data Analyse - (w/m/d) - Wien</t>
  </si>
  <si>
    <t>Senior Risk Score Data Analyst, remote</t>
  </si>
  <si>
    <t>['sql', 'sas', 'sas', 'visual basic', 'excel']</t>
  </si>
  <si>
    <t>{'analyst_tools': ['sas', 'excel'], 'programming': ['sql', 'sas', 'visual basic']}</t>
  </si>
  <si>
    <t>Senior Genetics Data Scientist</t>
  </si>
  <si>
    <t>C4X Discovery Ltd</t>
  </si>
  <si>
    <t>PTR Premier Truck Rental</t>
  </si>
  <si>
    <t>Jobs at Citycare Group</t>
  </si>
  <si>
    <t>Risk Analytics Lead</t>
  </si>
  <si>
    <t>Mezzan Holding K.S.C.P</t>
  </si>
  <si>
    <t>['sql', 'r', 'python', 'mongodb', 'mongodb', 'excel', 'tableau']</t>
  </si>
  <si>
    <t>{'analyst_tools': ['excel', 'tableau'], 'databases': ['mongodb'], 'programming': ['sql', 'r', 'python', 'mongodb']}</t>
  </si>
  <si>
    <t>Senior Data Engineer- BI Developer(Alteryx)</t>
  </si>
  <si>
    <t>['python', 'sql', 'windows', 'alteryx']</t>
  </si>
  <si>
    <t>{'analyst_tools': ['alteryx'], 'os': ['windows'], 'programming': ['python', 'sql']}</t>
  </si>
  <si>
    <t>Data Scientist (People &amp; HR Analytics)</t>
  </si>
  <si>
    <t>QC Analyst II</t>
  </si>
  <si>
    <t>Sandoz Farmacéutica S.A</t>
  </si>
  <si>
    <t>Technical Business Development Analyst</t>
  </si>
  <si>
    <t>Matrix Renewables</t>
  </si>
  <si>
    <t>['oracle', 'looker', 'qlik', 'tableau', 'sap', 'ssrs']</t>
  </si>
  <si>
    <t>{'analyst_tools': ['looker', 'qlik', 'tableau', 'sap', 'ssrs'], 'cloud': ['oracle']}</t>
  </si>
  <si>
    <t>['sql', 't-sql', 'sql server', 'ssis', 'power bi', 'ssrs', 'dax']</t>
  </si>
  <si>
    <t>{'analyst_tools': ['ssis', 'power bi', 'ssrs', 'dax'], 'databases': ['sql server'], 'programming': ['sql', 't-sql']}</t>
  </si>
  <si>
    <t>Data Engineer Intern (remote – healthcare), Chitungwiza</t>
  </si>
  <si>
    <t>Chitungwiza, Zimbabwe</t>
  </si>
  <si>
    <t>Data &amp; Analytics - Associate &amp; Senior Associate</t>
  </si>
  <si>
    <t>['python', 'scala', 'java', 'mongodb', 'mongodb', 'cassandra', 'redis', 'postgresql', 'mysql', 'db2', 'neo4j', 'aws', 'azure', 'gcp', 'databricks', 'snowflake', 'kafka', 'spark', 'alteryx', 'docker', 'kubernetes', 'terraform', 'ansible']</t>
  </si>
  <si>
    <t>{'analyst_tools': ['alteryx'], 'cloud': ['aws', 'azure', 'gcp', 'databricks', 'snowflake'], 'databases': ['mongodb', 'cassandra', 'redis', 'postgresql', 'mysql', 'db2', 'neo4j'], 'libraries': ['kafka', 'spark'], 'other': ['docker', 'kubernetes', 'terraform', 'ansible'], 'programming': ['python', 'scala', 'java', 'mongodb']}</t>
  </si>
  <si>
    <t>['python', 'sql', 'aws', 'kafka', 'ansible', 'jenkins', 'terraform']</t>
  </si>
  <si>
    <t>{'cloud': ['aws'], 'libraries': ['kafka'], 'other': ['ansible', 'jenkins', 'terraform'], 'programming': ['python', 'sql']}</t>
  </si>
  <si>
    <t>Azure Data Engineer (Work From Office only)</t>
  </si>
  <si>
    <t>['sql', 'azure', 'databricks', 'power bi', 'ssis', 'ssrs']</t>
  </si>
  <si>
    <t>{'analyst_tools': ['power bi', 'ssis', 'ssrs'], 'cloud': ['azure', 'databricks'], 'programming': ['sql']}</t>
  </si>
  <si>
    <t>['excel', 'spreadsheet', 'zoom']</t>
  </si>
  <si>
    <t>{'analyst_tools': ['excel', 'spreadsheet'], 'sync': ['zoom']}</t>
  </si>
  <si>
    <t>(Senior) Digital Data Analyst</t>
  </si>
  <si>
    <t>waterdrop®</t>
  </si>
  <si>
    <t>Data Analyst Operations (m/w/d)</t>
  </si>
  <si>
    <t>KS HUAYU AluTech GmbH</t>
  </si>
  <si>
    <t>Zugerberg Capital AG</t>
  </si>
  <si>
    <t>Junior Consultant Data Analytics (m/w/d)</t>
  </si>
  <si>
    <t>['nosql', 'oracle', 'snowflake', 'hadoop', 'spark']</t>
  </si>
  <si>
    <t>{'cloud': ['oracle', 'snowflake'], 'libraries': ['hadoop', 'spark'], 'programming': ['nosql']}</t>
  </si>
  <si>
    <t>Big Data Engineer im Banking Umfeld</t>
  </si>
  <si>
    <t>['scala', 'aws', 'ibm cloud', 'spark', 'terraform']</t>
  </si>
  <si>
    <t>{'cloud': ['aws', 'ibm cloud'], 'libraries': ['spark'], 'other': ['terraform'], 'programming': ['scala']}</t>
  </si>
  <si>
    <t>['python', 'aws', 'redshift', 'spark', 'hadoop', 'excel', 'terraform', 'gitlab']</t>
  </si>
  <si>
    <t>{'analyst_tools': ['excel'], 'cloud': ['aws', 'redshift'], 'libraries': ['spark', 'hadoop'], 'other': ['terraform', 'gitlab'], 'programming': ['python']}</t>
  </si>
  <si>
    <t>Speedy Services</t>
  </si>
  <si>
    <t>['python', 'sql', 'r', 'power bi', 'tableau', 'excel']</t>
  </si>
  <si>
    <t>{'analyst_tools': ['power bi', 'tableau', 'excel'], 'programming': ['python', 'sql', 'r']}</t>
  </si>
  <si>
    <t>['python', 'java', 'scala', 'gcp', 'aws', 'azure', 'kafka', 'spark', 'kubernetes']</t>
  </si>
  <si>
    <t>{'cloud': ['gcp', 'aws', 'azure'], 'libraries': ['kafka', 'spark'], 'other': ['kubernetes'], 'programming': ['python', 'java', 'scala']}</t>
  </si>
  <si>
    <t>Rio Medina, TX</t>
  </si>
  <si>
    <t>via Alljobsnetwork.com</t>
  </si>
  <si>
    <t>DATA ANALYST | Celonis | full remote</t>
  </si>
  <si>
    <t>r2 Technologies, Inc.</t>
  </si>
  <si>
    <t>Senior Manager, Sustainability Data Solutions and Reporting</t>
  </si>
  <si>
    <t>Professional Services Data Engineer - Contract to Hire</t>
  </si>
  <si>
    <t>['javascript', 'graphql', 'spreadsheet']</t>
  </si>
  <si>
    <t>{'analyst_tools': ['spreadsheet'], 'libraries': ['graphql'], 'programming': ['javascript']}</t>
  </si>
  <si>
    <t>Data Engineer Azure Integration Solutions or IBM Integration Bus</t>
  </si>
  <si>
    <t>IWR WorkForce International</t>
  </si>
  <si>
    <t>Stage : Stage 6 mois - DATA Scientist</t>
  </si>
  <si>
    <t>APEC</t>
  </si>
  <si>
    <t>['sql', 'nosql', 'java', 'python', 'r', 'sas', 'sas']</t>
  </si>
  <si>
    <t>{'analyst_tools': ['sas'], 'programming': ['sql', 'nosql', 'java', 'python', 'r', 'sas']}</t>
  </si>
  <si>
    <t>Data Science Traineeship bij Smart Data People B.V.</t>
  </si>
  <si>
    <t>['sql', 'html', 'python', 'javascript', 'snowflake', 'excel', 'word']</t>
  </si>
  <si>
    <t>{'analyst_tools': ['excel', 'word'], 'cloud': ['snowflake'], 'programming': ['sql', 'html', 'python', 'javascript']}</t>
  </si>
  <si>
    <t>Tactical and Analytics Engineer</t>
  </si>
  <si>
    <t>SA Water</t>
  </si>
  <si>
    <t>['sql', 'python', 'r', 'sql server', 'azure', 'databricks', 'power bi', 'ssis', 'ssrs']</t>
  </si>
  <si>
    <t>{'analyst_tools': ['power bi', 'ssis', 'ssrs'], 'cloud': ['azure', 'databricks'], 'databases': ['sql server'], 'programming': ['sql', 'python', 'r']}</t>
  </si>
  <si>
    <t>['python', 'java', 'scala', 'sql', 'sap', 'tableau']</t>
  </si>
  <si>
    <t>{'analyst_tools': ['sap', 'tableau'], 'programming': ['python', 'java', 'scala', 'sql']}</t>
  </si>
  <si>
    <t>Data Engineer Manager Jobs In Dubai United Arab Emirates 2023 ...</t>
  </si>
  <si>
    <t>Hadron Talent -Hadronfinsys</t>
  </si>
  <si>
    <t>['sql', 'gdpr', 'power bi']</t>
  </si>
  <si>
    <t>{'analyst_tools': ['power bi'], 'libraries': ['gdpr'], 'programming': ['sql']}</t>
  </si>
  <si>
    <t>STRACO LEISURE PTE. LTD.</t>
  </si>
  <si>
    <t>Big Data Engineer – Datavault Modelling</t>
  </si>
  <si>
    <t>Hello Group.</t>
  </si>
  <si>
    <t>['mongodb', 'mongodb', 'sql', 'postgresql', 'mysql', 'aws', 'azure', 'snowflake', 'hadoop', 'spark', 'ssis']</t>
  </si>
  <si>
    <t>{'analyst_tools': ['ssis'], 'cloud': ['aws', 'azure', 'snowflake'], 'databases': ['mongodb', 'postgresql', 'mysql'], 'libraries': ['hadoop', 'spark'], 'programming': ['mongodb', 'sql']}</t>
  </si>
  <si>
    <t>GemPool</t>
  </si>
  <si>
    <t>['python', 'sql', 'aws', 'azure', 'spark', 'kafka']</t>
  </si>
  <si>
    <t>{'cloud': ['aws', 'azure'], 'libraries': ['spark', 'kafka'], 'programming': ['python', 'sql']}</t>
  </si>
  <si>
    <t>Dorsch Gruppe</t>
  </si>
  <si>
    <t>Interesting Job Opportunity: Data Migration Engineer - Telecom...</t>
  </si>
  <si>
    <t>Total Tools</t>
  </si>
  <si>
    <t>['sql', 'azure', 'cognos', 'power bi', 'ssis']</t>
  </si>
  <si>
    <t>{'analyst_tools': ['cognos', 'power bi', 'ssis'], 'cloud': ['azure'], 'programming': ['sql']}</t>
  </si>
  <si>
    <t>Sybrin</t>
  </si>
  <si>
    <t>Umana Spa - Divisione Alti Profili</t>
  </si>
  <si>
    <t>['python', 'sas', 'sas', 'matlab', 'r', 'scala', 'spark', 'pyspark', 'keras', 'pytorch', 'mxnet', 'opencv', 'spss', 'flow']</t>
  </si>
  <si>
    <t>{'analyst_tools': ['sas', 'spss'], 'libraries': ['spark', 'pyspark', 'keras', 'pytorch', 'mxnet', 'opencv'], 'other': ['flow'], 'programming': ['python', 'sas', 'matlab', 'r', 'scala']}</t>
  </si>
  <si>
    <t>Junior Data Scientist Operations</t>
  </si>
  <si>
    <t>Asystent ds. Data Analytics</t>
  </si>
  <si>
    <t>BDO Spółka z ograniczoną odpowiedzialnością Sp.k.</t>
  </si>
  <si>
    <t>['python', 'scala', 'git']</t>
  </si>
  <si>
    <t>{'other': ['git'], 'programming': ['python', 'scala']}</t>
  </si>
  <si>
    <t>Software consultant for the field of data science 80-100%</t>
  </si>
  <si>
    <t>ABACUS Research</t>
  </si>
  <si>
    <t>Data Scientist II - Security Clearance Required</t>
  </si>
  <si>
    <t>IKCON Technologies Inc</t>
  </si>
  <si>
    <t>Chief Data Office</t>
  </si>
  <si>
    <t>['alteryx', 'tableau', 'qlik', 'flow']</t>
  </si>
  <si>
    <t>{'analyst_tools': ['alteryx', 'tableau', 'qlik'], 'other': ['flow']}</t>
  </si>
  <si>
    <t>US Federal Acquisition Service</t>
  </si>
  <si>
    <t>['r', 'python', 'sql', 'c', 'scala', 'java', 'sas', 'sas', 'mysql', 'sql server', 'redshift', 'oracle', 'express', 'tableau', 'flow']</t>
  </si>
  <si>
    <t>{'analyst_tools': ['sas', 'tableau'], 'cloud': ['redshift', 'oracle'], 'databases': ['mysql', 'sql server'], 'other': ['flow'], 'programming': ['r', 'python', 'sql', 'c', 'scala', 'java', 'sas'], 'webframeworks': ['express']}</t>
  </si>
  <si>
    <t>Q4 Inc.</t>
  </si>
  <si>
    <t>Guadalajara, Spain</t>
  </si>
  <si>
    <t>SnapLogic Data Engineer - SnapLogic Data Consultant</t>
  </si>
  <si>
    <t>Dorset, UK</t>
  </si>
  <si>
    <t>Reflex Computer Recruitment Ltd</t>
  </si>
  <si>
    <t>['sql', 'swift', 'azure']</t>
  </si>
  <si>
    <t>{'cloud': ['azure'], 'programming': ['sql', 'swift']}</t>
  </si>
  <si>
    <t>Data Engineer (SQL Server)</t>
  </si>
  <si>
    <t>['sql', 't-sql', 'c#', 'sql server', 'ssis', 'git', 'github']</t>
  </si>
  <si>
    <t>{'analyst_tools': ['ssis'], 'databases': ['sql server'], 'other': ['git', 'github'], 'programming': ['sql', 't-sql', 'c#']}</t>
  </si>
  <si>
    <t>420350 | Data Science Consultant - Dayshift (FT)</t>
  </si>
  <si>
    <t>Data engineer(Sustainability) Mohali</t>
  </si>
  <si>
    <t>Punjab, India</t>
  </si>
  <si>
    <t>CLYENT TECHNOLOGIES</t>
  </si>
  <si>
    <t>['nosql', 'sql', 'mongodb', 'mongodb', 'sql server', 'postgresql', 'redis', 'mysql', 'neo4j', 'cassandra', 'azure', 'databricks', 'watson', 'hadoop', 'spark', 'kafka', 'spss', 'ssis', 'alteryx']</t>
  </si>
  <si>
    <t>{'analyst_tools': ['spss', 'ssis', 'alteryx'], 'cloud': ['azure', 'databricks', 'watson'], 'databases': ['mongodb', 'sql server', 'postgresql', 'redis', 'mysql', 'neo4j', 'cassandra'], 'libraries': ['hadoop', 'spark', 'kafka'], 'programming': ['nosql', 'sql', 'mongodb']}</t>
  </si>
  <si>
    <t>Senior Data Analyst - 46577BR</t>
  </si>
  <si>
    <t>AXIS Capital</t>
  </si>
  <si>
    <t>['sql', 'c', 'python', 'sql server', 'snowflake', 'azure', 'ssis', 'power bi', 'github']</t>
  </si>
  <si>
    <t>{'analyst_tools': ['ssis', 'power bi'], 'cloud': ['snowflake', 'azure'], 'databases': ['sql server'], 'other': ['github'], 'programming': ['sql', 'c', 'python']}</t>
  </si>
  <si>
    <t>Data Analyst - Remote ($56400.00 - $102400.00 / year)</t>
  </si>
  <si>
    <t>['sql', 'excel', 'word', 'outlook', 'alteryx']</t>
  </si>
  <si>
    <t>{'analyst_tools': ['excel', 'word', 'outlook', 'alteryx'], 'programming': ['sql']}</t>
  </si>
  <si>
    <t>['r', 'python', 'c', 'c++', 'java', 'javascript', 'azure']</t>
  </si>
  <si>
    <t>{'cloud': ['azure'], 'programming': ['r', 'python', 'c', 'c++', 'java', 'javascript']}</t>
  </si>
  <si>
    <t>Senior Epidemiologist - Epidemiology, Data Analytics</t>
  </si>
  <si>
    <t>Evidera</t>
  </si>
  <si>
    <t>Valiance Solutions - Software Engineer - Full Stack Development</t>
  </si>
  <si>
    <t>['python', 'sql', 'nosql', 'aws', 'azure', 'react', 'plotly', 'django', 'angular', 'vue.js', 'flask', 'git']</t>
  </si>
  <si>
    <t>{'cloud': ['aws', 'azure'], 'libraries': ['react', 'plotly'], 'other': ['git'], 'programming': ['python', 'sql', 'nosql'], 'webframeworks': ['django', 'angular', 'vue.js', 'flask']}</t>
  </si>
  <si>
    <t>STAGE - Data Scientist - Génération IA de données synthétiques H/F</t>
  </si>
  <si>
    <t>Prin Cloud Data Engineer</t>
  </si>
  <si>
    <t>['dynamodb', 'elasticsearch', 'aws', 'kafka', 'spark']</t>
  </si>
  <si>
    <t>{'cloud': ['aws'], 'databases': ['dynamodb', 'elasticsearch'], 'libraries': ['kafka', 'spark']}</t>
  </si>
  <si>
    <t>['javascript', 'html', 'css', 'sql', 'python', 'jquery', 'tableau', 'excel']</t>
  </si>
  <si>
    <t>{'analyst_tools': ['tableau', 'excel'], 'programming': ['javascript', 'html', 'css', 'sql', 'python'], 'webframeworks': ['jquery']}</t>
  </si>
  <si>
    <t>Mindbreeze GmbH</t>
  </si>
  <si>
    <t>['python', 'c++', 'java', 'pytorch', 'tensorflow', 'keras', 'git']</t>
  </si>
  <si>
    <t>{'libraries': ['pytorch', 'tensorflow', 'keras'], 'other': ['git'], 'programming': ['python', 'c++', 'java']}</t>
  </si>
  <si>
    <t>['sas', 'sas', 'python', 'sql', 'cognos']</t>
  </si>
  <si>
    <t>{'analyst_tools': ['sas', 'cognos'], 'programming': ['sas', 'python', 'sql']}</t>
  </si>
  <si>
    <t>Falabella.com Regional</t>
  </si>
  <si>
    <t>СберМаркетинг</t>
  </si>
  <si>
    <t>['sql', 'python', 'postgresql', 'unix', 'docker', 'ansible']</t>
  </si>
  <si>
    <t>{'databases': ['postgresql'], 'os': ['unix'], 'other': ['docker', 'ansible'], 'programming': ['sql', 'python']}</t>
  </si>
  <si>
    <t>Versapay</t>
  </si>
  <si>
    <t>Jones Lang LaSalle IP, Inc.</t>
  </si>
  <si>
    <t>Perfomatix - Senior Machine Learning/Data Engineer - R/SQL/Python</t>
  </si>
  <si>
    <t>['r', 'python', 'sql', 'java', 'c', 'c++', 'nosql', 'aws', 'azure', 'gcp', 'hadoop', 'spark', 'flask', 'django', 'docker', 'kubernetes', 'github', 'gitlab']</t>
  </si>
  <si>
    <t>{'cloud': ['aws', 'azure', 'gcp'], 'libraries': ['hadoop', 'spark'], 'other': ['docker', 'kubernetes', 'github', 'gitlab'], 'programming': ['r', 'python', 'sql', 'java', 'c', 'c++', 'nosql'], 'webframeworks': ['flask', 'django']}</t>
  </si>
  <si>
    <t>Airasia</t>
  </si>
  <si>
    <t>['python', 'scala', 'c#', 'java', 'aws', 'azure', 'unix', 'power bi']</t>
  </si>
  <si>
    <t>{'analyst_tools': ['power bi'], 'cloud': ['aws', 'azure'], 'os': ['unix'], 'programming': ['python', 'scala', 'c#', 'java']}</t>
  </si>
  <si>
    <t>['nosql', 'sql', 'python', 'scala', 'java', 'databricks', 'gcp', 'azure', 'spark', 'kafka', 'gitlab', 'jenkins', 'docker']</t>
  </si>
  <si>
    <t>{'cloud': ['databricks', 'gcp', 'azure'], 'libraries': ['spark', 'kafka'], 'other': ['gitlab', 'jenkins', 'docker'], 'programming': ['nosql', 'sql', 'python', 'scala', 'java']}</t>
  </si>
  <si>
    <t>Data Scientist  H/F</t>
  </si>
  <si>
    <t>CA Indosuez Wealth (Europe)</t>
  </si>
  <si>
    <t>Global Enterprise Services Corporation</t>
  </si>
  <si>
    <t>Assoc Manager - Data Engineer</t>
  </si>
  <si>
    <t>['python', 'nosql', 'kafka', 'kubernetes']</t>
  </si>
  <si>
    <t>{'libraries': ['kafka'], 'other': ['kubernetes'], 'programming': ['python', 'nosql']}</t>
  </si>
  <si>
    <t>Stoke, Andover, UK</t>
  </si>
  <si>
    <t>['sas', 'sas', 'aws', 'databricks', 'redshift']</t>
  </si>
  <si>
    <t>{'analyst_tools': ['sas'], 'cloud': ['aws', 'databricks', 'redshift'], 'programming': ['sas']}</t>
  </si>
  <si>
    <t>Argyll Scott TH</t>
  </si>
  <si>
    <t>GamCare</t>
  </si>
  <si>
    <t>['scala', 'bigquery', 'aws', 'gcp', 'kafka', 'spark', 'terraform', 'ansible']</t>
  </si>
  <si>
    <t>{'cloud': ['bigquery', 'aws', 'gcp'], 'libraries': ['kafka', 'spark'], 'other': ['terraform', 'ansible'], 'programming': ['scala']}</t>
  </si>
  <si>
    <t>The Stepstone Group</t>
  </si>
  <si>
    <t>['node', 'word', 'qlik', 'tableau', 'sap']</t>
  </si>
  <si>
    <t>{'analyst_tools': ['word', 'qlik', 'tableau', 'sap'], 'webframeworks': ['node']}</t>
  </si>
  <si>
    <t>United Data Technologies</t>
  </si>
  <si>
    <t>Data Engineer - Genexus Experience - Co-Founder / Remote</t>
  </si>
  <si>
    <t>Bizmoni</t>
  </si>
  <si>
    <t>['go', 'python', 'java', 'sql', 'sql server']</t>
  </si>
  <si>
    <t>{'databases': ['sql server'], 'programming': ['go', 'python', 'java', 'sql']}</t>
  </si>
  <si>
    <t>Web3 Data / Backend Engineer</t>
  </si>
  <si>
    <t>['sql', 'python', 'typescript', 'solidity', 'pandas', 'numpy', 'graphql', 'node.js', 'next.js']</t>
  </si>
  <si>
    <t>{'libraries': ['pandas', 'numpy', 'graphql'], 'programming': ['sql', 'python', 'typescript', 'solidity'], 'webframeworks': ['node.js', 'next.js']}</t>
  </si>
  <si>
    <t>Strategy and Data Analyst/Consultant</t>
  </si>
  <si>
    <t>['sql', 'linux', 'windows', 'tableau', 'atlassian', 'jira', 'confluence']</t>
  </si>
  <si>
    <t>{'analyst_tools': ['tableau'], 'async': ['jira', 'confluence'], 'os': ['linux', 'windows'], 'other': ['atlassian'], 'programming': ['sql']}</t>
  </si>
  <si>
    <t>Data Scientist Position in Clinical Data Science</t>
  </si>
  <si>
    <t>['r', 'c', 'python']</t>
  </si>
  <si>
    <t>{'programming': ['r', 'c', 'python']}</t>
  </si>
  <si>
    <t>['powershell', 'azure', 'microsoft teams', 'zoom']</t>
  </si>
  <si>
    <t>{'cloud': ['azure'], 'programming': ['powershell'], 'sync': ['microsoft teams', 'zoom']}</t>
  </si>
  <si>
    <t>Reporting Anayst</t>
  </si>
  <si>
    <t>Hanover Parish, Jamaica</t>
  </si>
  <si>
    <t>['sql', 'python', 'excel', 'tableau', 'flow']</t>
  </si>
  <si>
    <t>{'analyst_tools': ['excel', 'tableau'], 'other': ['flow'], 'programming': ['sql', 'python']}</t>
  </si>
  <si>
    <t>via Botswajob.com</t>
  </si>
  <si>
    <t>QUADCODE</t>
  </si>
  <si>
    <t>Sr. Technical Data Analyst</t>
  </si>
  <si>
    <t>Data Engineer / Data Architect (Medior/Senior)</t>
  </si>
  <si>
    <t>['python', 'scala', 'sql', 'nosql', 'aws', 'azure', 'gcp', 'tensorflow', 'airflow', 'spark', 'excel', 'docker', 'kubernetes', 'terraform']</t>
  </si>
  <si>
    <t>{'analyst_tools': ['excel'], 'cloud': ['aws', 'azure', 'gcp'], 'libraries': ['tensorflow', 'airflow', 'spark'], 'other': ['docker', 'kubernetes', 'terraform'], 'programming': ['python', 'scala', 'sql', 'nosql']}</t>
  </si>
  <si>
    <t>['sql', 'python', 'spark', 'word', 'tableau']</t>
  </si>
  <si>
    <t>{'analyst_tools': ['word', 'tableau'], 'libraries': ['spark'], 'programming': ['sql', 'python']}</t>
  </si>
  <si>
    <t>Marketing &amp; Data Analyst Latam</t>
  </si>
  <si>
    <t>Interdisciplinary-Microbiologist/Data Scientist – REMOTE</t>
  </si>
  <si>
    <t>via JobRxiv</t>
  </si>
  <si>
    <t>USDA-APHIS</t>
  </si>
  <si>
    <t>Data Analyst (ID:3018)</t>
  </si>
  <si>
    <t>Spinwell</t>
  </si>
  <si>
    <t>['sas', 'sas', 'sql', 'gdpr', 'excel']</t>
  </si>
  <si>
    <t>{'analyst_tools': ['sas', 'excel'], 'libraries': ['gdpr'], 'programming': ['sas', 'sql']}</t>
  </si>
  <si>
    <t>Senior Data Scientist - Payment Success</t>
  </si>
  <si>
    <t>Middle Python developer</t>
  </si>
  <si>
    <t>Involve</t>
  </si>
  <si>
    <t>['nosql', 'python', 'java', 'c#', 'aws', 'snowflake', 'hadoop']</t>
  </si>
  <si>
    <t>{'cloud': ['aws', 'snowflake'], 'libraries': ['hadoop'], 'programming': ['nosql', 'python', 'java', 'c#']}</t>
  </si>
  <si>
    <t>(Senior) Consultant Data Science (m/f/d)</t>
  </si>
  <si>
    <t>(Senior) Data Scientist (m/w/d) Financial Services</t>
  </si>
  <si>
    <t>['r', 'python', 'matlab', 'tableau']</t>
  </si>
  <si>
    <t>{'analyst_tools': ['tableau'], 'programming': ['r', 'python', 'matlab']}</t>
  </si>
  <si>
    <t>Electra</t>
  </si>
  <si>
    <t>['sql', 'python', 'javascript', 'postgresql', 'pandas', 'plotly', 'jupyter', 'fastapi', 'git']</t>
  </si>
  <si>
    <t>{'databases': ['postgresql'], 'libraries': ['pandas', 'plotly', 'jupyter'], 'other': ['git'], 'programming': ['sql', 'python', 'javascript'], 'webframeworks': ['fastapi']}</t>
  </si>
  <si>
    <t>['python', 'sql', 'chef', 'git', 'gitlab', 'jenkins']</t>
  </si>
  <si>
    <t>{'other': ['chef', 'git', 'gitlab', 'jenkins'], 'programming': ['python', 'sql']}</t>
  </si>
  <si>
    <t>Vanda Pharmaceuticals</t>
  </si>
  <si>
    <t>Pro-Act IT</t>
  </si>
  <si>
    <t>(Agile1)Data Scientist, SR- GRID</t>
  </si>
  <si>
    <t>['sql', 'r', 'python', 'powershell', 'sql server', 'oracle', 'ssis', 'ssrs', 'power bi', 'word', 'excel', 'powerpoint']</t>
  </si>
  <si>
    <t>{'analyst_tools': ['ssis', 'ssrs', 'power bi', 'word', 'excel', 'powerpoint'], 'cloud': ['oracle'], 'databases': ['sql server'], 'programming': ['sql', 'r', 'python', 'powershell']}</t>
  </si>
  <si>
    <t>Sr. Data Scientist (Charlotte, NC &amp; Iselin, NJ)</t>
  </si>
  <si>
    <t>U2VT8S - Data Engineer Big Data</t>
  </si>
  <si>
    <t>['neo4j', 'aws']</t>
  </si>
  <si>
    <t>{'cloud': ['aws'], 'databases': ['neo4j']}</t>
  </si>
  <si>
    <t>['python', 'r', 'sql', 'azure', 'pyspark', 'ssis']</t>
  </si>
  <si>
    <t>{'analyst_tools': ['ssis'], 'cloud': ['azure'], 'libraries': ['pyspark'], 'programming': ['python', 'r', 'sql']}</t>
  </si>
  <si>
    <t>Healthcare Data Analyst - PCHP</t>
  </si>
  <si>
    <t>Health Plan Data Analyst</t>
  </si>
  <si>
    <t>Regional Business Data Analyst</t>
  </si>
  <si>
    <t>Euro Mega Atlantic Nigeria Limited</t>
  </si>
  <si>
    <t>Analytic Scientist</t>
  </si>
  <si>
    <t>['perl', 'python', 'c', 'c++', 'java', 'hadoop', 'spark']</t>
  </si>
  <si>
    <t>{'libraries': ['hadoop', 'spark'], 'programming': ['perl', 'python', 'c', 'c++', 'java']}</t>
  </si>
  <si>
    <t>Software Development Engineer, WWASFT</t>
  </si>
  <si>
    <t>['java', 'sql', 'python', 'aws']</t>
  </si>
  <si>
    <t>{'cloud': ['aws'], 'programming': ['java', 'sql', 'python']}</t>
  </si>
  <si>
    <t>['java', 'gcp', 'kafka', 'docker', 'kubernetes']</t>
  </si>
  <si>
    <t>{'cloud': ['gcp'], 'libraries': ['kafka'], 'other': ['docker', 'kubernetes'], 'programming': ['java']}</t>
  </si>
  <si>
    <t>Controller / Data Analyst (m/w/d) (english)</t>
  </si>
  <si>
    <t>LPKF Laser &amp; Electronics</t>
  </si>
  <si>
    <t>['python', 'excel', 'dax']</t>
  </si>
  <si>
    <t>{'analyst_tools': ['excel', 'dax'], 'programming': ['python']}</t>
  </si>
  <si>
    <t>Business &amp; Digital Analyst | RVPR</t>
  </si>
  <si>
    <t>Hoofd Data Engineer</t>
  </si>
  <si>
    <t>Data Scientist (Charlotte)</t>
  </si>
  <si>
    <t>['python', 'sql', 'oracle', 'pandas', 'numpy', 'hadoop', 'tensorflow', 'angular', 'word', 'tableau']</t>
  </si>
  <si>
    <t>{'analyst_tools': ['word', 'tableau'], 'cloud': ['oracle'], 'libraries': ['pandas', 'numpy', 'hadoop', 'tensorflow'], 'programming': ['python', 'sql'], 'webframeworks': ['angular']}</t>
  </si>
  <si>
    <t>ORU Data Analyst</t>
  </si>
  <si>
    <t>['go', 'r', 'python', 'sas', 'sas', 'excel']</t>
  </si>
  <si>
    <t>{'analyst_tools': ['sas', 'excel'], 'programming': ['go', 'r', 'python', 'sas']}</t>
  </si>
  <si>
    <t>Lead Data Scientist (Customer Insights) 1414276</t>
  </si>
  <si>
    <t>['go', 'python', 'r', 'sql', 'snowflake']</t>
  </si>
  <si>
    <t>{'cloud': ['snowflake'], 'programming': ['go', 'python', 'r', 'sql']}</t>
  </si>
  <si>
    <t>Midorick Solutions</t>
  </si>
  <si>
    <t>Senior Reporting Analyst (US Hours)</t>
  </si>
  <si>
    <t>['oracle', 'alteryx', 'tableau', 'power bi', 'excel']</t>
  </si>
  <si>
    <t>{'analyst_tools': ['alteryx', 'tableau', 'power bi', 'excel'], 'cloud': ['oracle']}</t>
  </si>
  <si>
    <t>Data Engineer With Gcp</t>
  </si>
  <si>
    <t>Specialised Data Analyst</t>
  </si>
  <si>
    <t>Acrisure Technology Group</t>
  </si>
  <si>
    <t>Cydecor, Inc.</t>
  </si>
  <si>
    <t>['sql', 'python', 'r', 'html', 'css', 'c#', 'oracle', 'azure']</t>
  </si>
  <si>
    <t>{'cloud': ['oracle', 'azure'], 'programming': ['sql', 'python', 'r', 'html', 'css', 'c#']}</t>
  </si>
  <si>
    <t>Elmos Semiconductor SE</t>
  </si>
  <si>
    <t>Recipe generation code data science</t>
  </si>
  <si>
    <t>Projective</t>
  </si>
  <si>
    <t>['sql', 'sas', 'sas', 'oracle', 'cognos']</t>
  </si>
  <si>
    <t>{'analyst_tools': ['sas', 'cognos'], 'cloud': ['oracle'], 'programming': ['sql', 'sas']}</t>
  </si>
  <si>
    <t>RecruiterPerry</t>
  </si>
  <si>
    <t>['python', 'r', 'julia', 'aws', 'redshift']</t>
  </si>
  <si>
    <t>{'cloud': ['aws', 'redshift'], 'programming': ['python', 'r', 'julia']}</t>
  </si>
  <si>
    <t>['sql', 'mongo', 'shell', 'azure', 'databricks', 'snowflake']</t>
  </si>
  <si>
    <t>{'cloud': ['azure', 'databricks', 'snowflake'], 'programming': ['sql', 'mongo', 'shell']}</t>
  </si>
  <si>
    <t>Cloud Data Warehouse</t>
  </si>
  <si>
    <t>Escrow Data Analyst I</t>
  </si>
  <si>
    <t>Shellpoint Mortgage Servicing</t>
  </si>
  <si>
    <t>VP Market Data Engineer</t>
  </si>
  <si>
    <t>['perl', 'python', 'bash', 'linux', 'windows']</t>
  </si>
  <si>
    <t>{'os': ['linux', 'windows'], 'programming': ['perl', 'python', 'bash']}</t>
  </si>
  <si>
    <t>Progettista Software Sistemi di Machine Vision</t>
  </si>
  <si>
    <t>['golang', 'go', 'gcp', 'aws', 'kubernetes', 'docker', 'terraform']</t>
  </si>
  <si>
    <t>{'cloud': ['gcp', 'aws'], 'other': ['kubernetes', 'docker', 'terraform'], 'programming': ['golang', 'go']}</t>
  </si>
  <si>
    <t>Mimecast</t>
  </si>
  <si>
    <t>['sql', 'javascript', 'groovy', 'go', 'sql server', 'aws', 'snowflake', 'flow']</t>
  </si>
  <si>
    <t>{'cloud': ['aws', 'snowflake'], 'databases': ['sql server'], 'other': ['flow'], 'programming': ['sql', 'javascript', 'groovy', 'go']}</t>
  </si>
  <si>
    <t>Data Scientist - Geospatial data search, CVML - (Locals Preferable)</t>
  </si>
  <si>
    <t>Alexander Technology Group</t>
  </si>
  <si>
    <t>Asset Strategy and Analytics Engineer</t>
  </si>
  <si>
    <t>STIX EXPERTS GmbH</t>
  </si>
  <si>
    <t>Klara</t>
  </si>
  <si>
    <t>['redshift', 'snowflake', 'bigquery', 'spark', 'airflow', 'gdpr']</t>
  </si>
  <si>
    <t>{'cloud': ['redshift', 'snowflake', 'bigquery'], 'libraries': ['spark', 'airflow', 'gdpr']}</t>
  </si>
  <si>
    <t>Facebook Ads Data Analyst</t>
  </si>
  <si>
    <t>Weem</t>
  </si>
  <si>
    <t>Data Insighter</t>
  </si>
  <si>
    <t>Senior Data Analyst - Financial Crime</t>
  </si>
  <si>
    <t>Johns Hopkins University &amp; Medicine - Development and Alumni Relations</t>
  </si>
  <si>
    <t>Senior Data Scientist I/II</t>
  </si>
  <si>
    <t>Innovative Heads</t>
  </si>
  <si>
    <t>aecom</t>
  </si>
  <si>
    <t>['sql', 'nosql', 'r', 'python', 'java', 'c#', 'mongo', 'go', 'sql server', 'looker', 'outlook']</t>
  </si>
  <si>
    <t>{'analyst_tools': ['looker', 'outlook'], 'databases': ['sql server'], 'programming': ['sql', 'nosql', 'r', 'python', 'java', 'c#', 'mongo', 'go']}</t>
  </si>
  <si>
    <t>Data Engineer (Informatica), Investment Management Solution</t>
  </si>
  <si>
    <t>['nosql', 'python', 'java', 'sql', 'shell', 'oracle', 'unix', 'excel', 'jenkins']</t>
  </si>
  <si>
    <t>{'analyst_tools': ['excel'], 'cloud': ['oracle'], 'os': ['unix'], 'other': ['jenkins'], 'programming': ['nosql', 'python', 'java', 'sql', 'shell']}</t>
  </si>
  <si>
    <t>Medifast, Inc</t>
  </si>
  <si>
    <t>['sql', 'python', 'nosql', 'postgresql', 'sql server', 'mysql', 'aws', 'redshift', 'oracle', 'snowflake', 'kafka', 'airflow', 'linux']</t>
  </si>
  <si>
    <t>{'cloud': ['aws', 'redshift', 'oracle', 'snowflake'], 'databases': ['postgresql', 'sql server', 'mysql'], 'libraries': ['kafka', 'airflow'], 'os': ['linux'], 'programming': ['sql', 'python', 'nosql']}</t>
  </si>
  <si>
    <t>['go', 'python', 'java', 'bash', 'ruby', 'ruby', 'aws', 'kafka', 'unix', 'linux']</t>
  </si>
  <si>
    <t>{'cloud': ['aws'], 'libraries': ['kafka'], 'os': ['unix', 'linux'], 'programming': ['go', 'python', 'java', 'bash', 'ruby'], 'webframeworks': ['ruby']}</t>
  </si>
  <si>
    <t>Adamsville, AL</t>
  </si>
  <si>
    <t>Sriven Systems, Inc</t>
  </si>
  <si>
    <t>['go', 'excel', 'word', 'microstrategy']</t>
  </si>
  <si>
    <t>{'analyst_tools': ['excel', 'word', 'microstrategy'], 'programming': ['go']}</t>
  </si>
  <si>
    <t>GCP Data engineering Head</t>
  </si>
  <si>
    <t>Evonence</t>
  </si>
  <si>
    <t>['java', 'python', 'go', 'javascript', 'c++', 'gcp', 'looker']</t>
  </si>
  <si>
    <t>{'analyst_tools': ['looker'], 'cloud': ['gcp'], 'programming': ['java', 'python', 'go', 'javascript', 'c++']}</t>
  </si>
  <si>
    <t>['python', 'typescript', 'javascript', 'golang', 'java', 'nosql', 'dynamodb', 'aws', 'azure', 'gcp', 'react', 'node.js', 'macos', 'linux', 'splunk', 'npm', 'docker', 'bitbucket', 'git', 'jira', 'confluence']</t>
  </si>
  <si>
    <t>{'analyst_tools': ['splunk'], 'async': ['jira', 'confluence'], 'cloud': ['aws', 'azure', 'gcp'], 'databases': ['dynamodb'], 'libraries': ['react'], 'os': ['macos', 'linux'], 'other': ['npm', 'docker', 'bitbucket', 'git'], 'programming': ['python', 'typescript', 'javascript', 'golang', 'java', 'nosql'], 'webframeworks': ['node.js']}</t>
  </si>
  <si>
    <t>PI Data Analyst - Developer - 13034 (No Corp to Corp / W2 only)</t>
  </si>
  <si>
    <t>Senior Data Engineer Nerd (Small, fun team. No red tape) 🤓)</t>
  </si>
  <si>
    <t>HR Data Analyst - ETL - Remote Based</t>
  </si>
  <si>
    <t>['python', 'sql', 'sql server', 'mysql', 'postgresql', 'oracle', 'azure', 'sap']</t>
  </si>
  <si>
    <t>{'analyst_tools': ['sap'], 'cloud': ['oracle', 'azure'], 'databases': ['sql server', 'mysql', 'postgresql'], 'programming': ['python', 'sql']}</t>
  </si>
  <si>
    <t>QiO Technologies</t>
  </si>
  <si>
    <t>['python', 'excel', 'word', 'outlook', 'powerpoint']</t>
  </si>
  <si>
    <t>{'analyst_tools': ['excel', 'word', 'outlook', 'powerpoint'], 'programming': ['python']}</t>
  </si>
  <si>
    <t>Neo Cybernetica</t>
  </si>
  <si>
    <t>['python', 'rust', 'javascript', 'typescript', 'pandas', 'numpy', 'linux', 'datarobot']</t>
  </si>
  <si>
    <t>{'analyst_tools': ['datarobot'], 'libraries': ['pandas', 'numpy'], 'os': ['linux'], 'programming': ['python', 'rust', 'javascript', 'typescript']}</t>
  </si>
  <si>
    <t>Senior BI Analyst in Technology group</t>
  </si>
  <si>
    <t>ООО «KPMG AUDIT»</t>
  </si>
  <si>
    <t>Oshawa, ON, Canada</t>
  </si>
  <si>
    <t>Gillingham, UK</t>
  </si>
  <si>
    <t>Financial Planning &amp; Analysis | Data Analyst |  START ASAP and...</t>
  </si>
  <si>
    <t>['sql', 'nosql', 'mongodb', 'mongodb', 'r', 'python', 'c', 'c++', 'java', 'sql server', 'mysql', 'postgresql', 'dynamodb', 'cassandra', 'neo4j', 'oracle', 'aws', 'redshift', 'spark', 'hadoop']</t>
  </si>
  <si>
    <t>{'cloud': ['oracle', 'aws', 'redshift'], 'databases': ['mongodb', 'sql server', 'mysql', 'postgresql', 'dynamodb', 'cassandra', 'neo4j'], 'libraries': ['spark', 'hadoop'], 'programming': ['sql', 'nosql', 'mongodb', 'r', 'python', 'c', 'c++', 'java']}</t>
  </si>
  <si>
    <t>Koszalin, Poland</t>
  </si>
  <si>
    <t>['clickup']</t>
  </si>
  <si>
    <t>{'async': ['clickup']}</t>
  </si>
  <si>
    <t>Data Engineer for Sustainability.</t>
  </si>
  <si>
    <t>Hiring for Data Engineer/Analyst for Leading Industrial Automation...</t>
  </si>
  <si>
    <t>['sql', 'python', 'r', 'sql server', 'databricks', 'azure', 'power bi', 'excel']</t>
  </si>
  <si>
    <t>{'analyst_tools': ['power bi', 'excel'], 'cloud': ['databricks', 'azure'], 'databases': ['sql server'], 'programming': ['sql', 'python', 'r']}</t>
  </si>
  <si>
    <t>2nd LINE SUPPORT ANALYST/ ENGINEER</t>
  </si>
  <si>
    <t>Etnetera Activate</t>
  </si>
  <si>
    <t>['sql', 'python', 'java', 'kotlin', 'aws', 'redshift', 'pyspark', 'terraform']</t>
  </si>
  <si>
    <t>{'cloud': ['aws', 'redshift'], 'libraries': ['pyspark'], 'other': ['terraform'], 'programming': ['sql', 'python', 'java', 'kotlin']}</t>
  </si>
  <si>
    <t>Data Business Analyst (H/F)</t>
  </si>
  <si>
    <t>['sql', 'python', 'postgresql', 'oracle', 'kafka', 'airflow', 'spark', 'qlik']</t>
  </si>
  <si>
    <t>{'analyst_tools': ['qlik'], 'cloud': ['oracle'], 'databases': ['postgresql'], 'libraries': ['kafka', 'airflow', 'spark'], 'programming': ['sql', 'python']}</t>
  </si>
  <si>
    <t>Infinity Advertising</t>
  </si>
  <si>
    <t>Hays – Working for your tomorrow</t>
  </si>
  <si>
    <t>SaaS Engineer</t>
  </si>
  <si>
    <t>['powershell', 'python', 'bash', 'go', 'aws', 'windows', 'linux']</t>
  </si>
  <si>
    <t>{'cloud': ['aws'], 'os': ['windows', 'linux'], 'programming': ['powershell', 'python', 'bash', 'go']}</t>
  </si>
  <si>
    <t>IT Business Analyst and IoT</t>
  </si>
  <si>
    <t>Safnern, Switzerland</t>
  </si>
  <si>
    <t>DCM AG</t>
  </si>
  <si>
    <t>BI – Data Support Engineer</t>
  </si>
  <si>
    <t>['sql', 'sql server', 'hadoop', 'spark', 'tableau']</t>
  </si>
  <si>
    <t>{'analyst_tools': ['tableau'], 'databases': ['sql server'], 'libraries': ['hadoop', 'spark'], 'programming': ['sql']}</t>
  </si>
  <si>
    <t>Harvard Pilgrim HealthCare</t>
  </si>
  <si>
    <t>BSO</t>
  </si>
  <si>
    <t>CoStrategix</t>
  </si>
  <si>
    <t>['sql', 'python', 'gcp', 'aws', 'azure', 'jupyter', 'excel', 'tableau']</t>
  </si>
  <si>
    <t>{'analyst_tools': ['excel', 'tableau'], 'cloud': ['gcp', 'aws', 'azure'], 'libraries': ['jupyter'], 'programming': ['sql', 'python']}</t>
  </si>
  <si>
    <t>Data Engineer, Contractor</t>
  </si>
  <si>
    <t>Wingsoft Consulting</t>
  </si>
  <si>
    <t>Product Data Analyst (h/f) en CDI à Paris</t>
  </si>
  <si>
    <t>it Axioma</t>
  </si>
  <si>
    <t>via PSI Proteam Solutions Inc</t>
  </si>
  <si>
    <t>PSI Proteam Solutions Inc</t>
  </si>
  <si>
    <t>['sas', 'sas', 'r', 'sql', 'python', 'hadoop', 'spss', 'cognos', 'tableau', 'power bi', 'excel']</t>
  </si>
  <si>
    <t>{'analyst_tools': ['sas', 'spss', 'cognos', 'tableau', 'power bi', 'excel'], 'libraries': ['hadoop'], 'programming': ['sas', 'r', 'sql', 'python']}</t>
  </si>
  <si>
    <t>Analytics Translator - Business Analyst, Utrecht</t>
  </si>
  <si>
    <t>data analyst/programmer</t>
  </si>
  <si>
    <t>['python', 'r', 'sql', 'go', 'sas', 'sas', 'word']</t>
  </si>
  <si>
    <t>{'analyst_tools': ['sas', 'word'], 'programming': ['python', 'r', 'sql', 'go', 'sas']}</t>
  </si>
  <si>
    <t>Web-analytics specialist, Amsterdam</t>
  </si>
  <si>
    <t>['go', 'javascript', 'jquery', 'word']</t>
  </si>
  <si>
    <t>{'analyst_tools': ['word'], 'programming': ['go', 'javascript'], 'webframeworks': ['jquery']}</t>
  </si>
  <si>
    <t>Blade Engineer</t>
  </si>
  <si>
    <t>people zone</t>
  </si>
  <si>
    <t>The Learning Lab</t>
  </si>
  <si>
    <t>CodeUp-Software</t>
  </si>
  <si>
    <t>eTek IT Services, Inc.</t>
  </si>
  <si>
    <t>Sales Finance Analyst</t>
  </si>
  <si>
    <t>via BeBee Srbija</t>
  </si>
  <si>
    <t>Marbo Product d.o.o.</t>
  </si>
  <si>
    <t>Student employee to Center for Health Data Science, Faculty of...</t>
  </si>
  <si>
    <t>Københavns Universitet (KU)</t>
  </si>
  <si>
    <t>Factory Data Domain Expert  (Cloud Engineer) (m/f/d)</t>
  </si>
  <si>
    <t>Creative Visions</t>
  </si>
  <si>
    <t>['sql', 'javascript', 'sas', 'sas', 'sql server', 'mysql', 'excel', 'spss', 'word', 'powerpoint', 'jira']</t>
  </si>
  <si>
    <t>{'analyst_tools': ['sas', 'excel', 'spss', 'word', 'powerpoint'], 'async': ['jira'], 'databases': ['sql server', 'mysql'], 'programming': ['sql', 'javascript', 'sas']}</t>
  </si>
  <si>
    <t>Data Analyst - (Job Number: CREQ159194)</t>
  </si>
  <si>
    <t>Pataky Software GmbH</t>
  </si>
  <si>
    <t>Statistik Stadt Zürich - Stadt Zurich</t>
  </si>
  <si>
    <t>Data scientist for extraction and analytics</t>
  </si>
  <si>
    <t>['python', 'r', 'excel', 'sheets']</t>
  </si>
  <si>
    <t>{'analyst_tools': ['excel', 'sheets'], 'programming': ['python', 'r']}</t>
  </si>
  <si>
    <t>['neo4j', 'flow']</t>
  </si>
  <si>
    <t>{'databases': ['neo4j'], 'other': ['flow']}</t>
  </si>
  <si>
    <t>project44</t>
  </si>
  <si>
    <t>['sql', 'java', 'scala', 'python', 'snowflake', 'kafka', 'looker', 'tableau', 'kubernetes', 'docker', 'jira', 'confluence']</t>
  </si>
  <si>
    <t>{'analyst_tools': ['looker', 'tableau'], 'async': ['jira', 'confluence'], 'cloud': ['snowflake'], 'libraries': ['kafka'], 'other': ['kubernetes', 'docker'], 'programming': ['sql', 'java', 'scala', 'python']}</t>
  </si>
  <si>
    <t>['sql', 'python', 'mysql', 'snowflake', 'tableau', 'looker', 'power bi']</t>
  </si>
  <si>
    <t>{'analyst_tools': ['tableau', 'looker', 'power bi'], 'cloud': ['snowflake'], 'databases': ['mysql'], 'programming': ['sql', 'python']}</t>
  </si>
  <si>
    <t>Oncology Data Analyst</t>
  </si>
  <si>
    <t>Turnersville, TX</t>
  </si>
  <si>
    <t>Thomas Jefferson University &amp; Jefferson Health</t>
  </si>
  <si>
    <t>['sql', 'tableau', 'power bi', 'smartsheet']</t>
  </si>
  <si>
    <t>{'analyst_tools': ['tableau', 'power bi'], 'async': ['smartsheet'], 'programming': ['sql']}</t>
  </si>
  <si>
    <t>['go', 'sql', 'r', 'python', 'aws', 'aurora', 'redshift', 'tableau']</t>
  </si>
  <si>
    <t>{'analyst_tools': ['tableau'], 'cloud': ['aws', 'aurora', 'redshift'], 'programming': ['go', 'sql', 'r', 'python']}</t>
  </si>
  <si>
    <t>Data Analyst - Information &amp; Communication Technology</t>
  </si>
  <si>
    <t>Contract W2-Data Engineer With Java</t>
  </si>
  <si>
    <t>MSRcosmos LLC</t>
  </si>
  <si>
    <t>Opallios</t>
  </si>
  <si>
    <t>['sql', 'oracle', 'sharepoint', 'visio', 'powerpoint', 'word', 'excel', 'jira', 'confluence']</t>
  </si>
  <si>
    <t>{'analyst_tools': ['sharepoint', 'visio', 'powerpoint', 'word', 'excel'], 'async': ['jira', 'confluence'], 'cloud': ['oracle'], 'programming': ['sql']}</t>
  </si>
  <si>
    <t>['vba', 'sql', 'python', 'r', 'power bi', 'tableau', 'excel', 'word']</t>
  </si>
  <si>
    <t>{'analyst_tools': ['power bi', 'tableau', 'excel', 'word'], 'programming': ['vba', 'sql', 'python', 'r']}</t>
  </si>
  <si>
    <t>Data Scientist/Engineer - Clearance Required Jobs</t>
  </si>
  <si>
    <t>['python', 'sql', 'r', 'spark', 'pyspark', 'pandas', 'rshiny', 'plotly', 'tableau', 'qlik', 'power bi']</t>
  </si>
  <si>
    <t>{'analyst_tools': ['tableau', 'qlik', 'power bi'], 'libraries': ['spark', 'pyspark', 'pandas', 'rshiny', 'plotly'], 'programming': ['python', 'sql', 'r']}</t>
  </si>
  <si>
    <t>Vision Healthcare NV</t>
  </si>
  <si>
    <t>Sevenoaks, UK</t>
  </si>
  <si>
    <t>Tech 4</t>
  </si>
  <si>
    <t>Data Engineer (Oracle / Postgres)</t>
  </si>
  <si>
    <t>['sql', 'postgresql', 'redis', 'mariadb', 'oracle', 'aws']</t>
  </si>
  <si>
    <t>{'cloud': ['oracle', 'aws'], 'databases': ['postgresql', 'redis', 'mariadb'], 'programming': ['sql']}</t>
  </si>
  <si>
    <t>EDI Data Analyst, Region North</t>
  </si>
  <si>
    <t>Graduate Development Program (GDP) Data Analyst</t>
  </si>
  <si>
    <t>['python', 'scala', 'aws', 'kafka', 'chef']</t>
  </si>
  <si>
    <t>{'cloud': ['aws'], 'libraries': ['kafka'], 'other': ['chef'], 'programming': ['python', 'scala']}</t>
  </si>
  <si>
    <t>['sql', 'bigquery', 'aws', 'airflow', 'looker']</t>
  </si>
  <si>
    <t>{'analyst_tools': ['looker'], 'cloud': ['bigquery', 'aws'], 'libraries': ['airflow'], 'programming': ['sql']}</t>
  </si>
  <si>
    <t>Nubax Data Labs</t>
  </si>
  <si>
    <t>['python', 'r', 'aws', 'hadoop', 'spark', 'tableau', 'power bi', 'terraform']</t>
  </si>
  <si>
    <t>{'analyst_tools': ['tableau', 'power bi'], 'cloud': ['aws'], 'libraries': ['hadoop', 'spark'], 'other': ['terraform'], 'programming': ['python', 'r']}</t>
  </si>
  <si>
    <t>Data Analyst - Aerospace Manufacturing</t>
  </si>
  <si>
    <t>Proactive Personnel</t>
  </si>
  <si>
    <t>['sql', 'python', 'redshift', 'looker']</t>
  </si>
  <si>
    <t>{'analyst_tools': ['looker'], 'cloud': ['redshift'], 'programming': ['sql', 'python']}</t>
  </si>
  <si>
    <t>Data Engineer (OAS &amp; Snowflake) (W2 or Own Corp.)</t>
  </si>
  <si>
    <t>Senior Data Engineer @ Nvidia</t>
  </si>
  <si>
    <t>via Talentifi</t>
  </si>
  <si>
    <t>Talentifi</t>
  </si>
  <si>
    <t>Senior Data Scientist - UK</t>
  </si>
  <si>
    <t>Hotel Cloud</t>
  </si>
  <si>
    <t>['python', 'sql', 'numpy']</t>
  </si>
  <si>
    <t>{'libraries': ['numpy'], 'programming': ['python', 'sql']}</t>
  </si>
  <si>
    <t>Shippensburg, PA</t>
  </si>
  <si>
    <t>Shippensburg University of Pennsylvania</t>
  </si>
  <si>
    <t>(Remote Work) Automation and Data Analyst – iVisa</t>
  </si>
  <si>
    <t>Sunny Isles Beach, FL</t>
  </si>
  <si>
    <t>['python', 'java', 'mysql', 'redshift', 'excel']</t>
  </si>
  <si>
    <t>{'analyst_tools': ['excel'], 'cloud': ['redshift'], 'databases': ['mysql'], 'programming': ['python', 'java']}</t>
  </si>
  <si>
    <t>Saras Analytics - Machine Learning Engineer - Python/Tensorflow</t>
  </si>
  <si>
    <t>['python', 'sql', 'r', 'tensorflow', 'pytorch', 'pandas']</t>
  </si>
  <si>
    <t>{'libraries': ['tensorflow', 'pytorch', 'pandas'], 'programming': ['python', 'sql', 'r']}</t>
  </si>
  <si>
    <t>['python', 'java', 'scala', 'snowflake', 'airflow', 'pyspark', 'kafka']</t>
  </si>
  <si>
    <t>{'cloud': ['snowflake'], 'libraries': ['airflow', 'pyspark', 'kafka'], 'programming': ['python', 'java', 'scala']}</t>
  </si>
  <si>
    <t>['shell', 'python', 'ruby', 'ruby', 'perl', 'mongodb', 'mongodb', 'java', 'swift', 'postgresql', 'aws', 'selenium', 'react', 'spring', 'linux', 'windows', 'word', 'docker', 'kubernetes', 'jenkins', 'bitbucket', 'github', 'git']</t>
  </si>
  <si>
    <t>{'analyst_tools': ['word'], 'cloud': ['aws'], 'databases': ['mongodb', 'postgresql'], 'libraries': ['selenium', 'react', 'spring'], 'os': ['linux', 'windows'], 'other': ['docker', 'kubernetes', 'jenkins', 'bitbucket', 'github', 'git'], 'programming': ['shell', 'python', 'ruby', 'perl', 'mongodb', 'java', 'swift'], 'webframeworks': ['ruby']}</t>
  </si>
  <si>
    <t>Johnson Service Group</t>
  </si>
  <si>
    <t>['vba', 'sql', 'excel', 'terminal']</t>
  </si>
  <si>
    <t>{'analyst_tools': ['excel'], 'other': ['terminal'], 'programming': ['vba', 'sql']}</t>
  </si>
  <si>
    <t>Data Analyst- Information Engineer V</t>
  </si>
  <si>
    <t>Sentrillion</t>
  </si>
  <si>
    <t>['sql', 'java', 'nosql', 'oracle', 'aws', 'spring', 'kafka', 'react', 'selenium', 'angular', 'word', 'excel', 'visio', 'powerpoint', 'docker', 'gitlab', 'jenkins', 'confluence', 'jira']</t>
  </si>
  <si>
    <t>{'analyst_tools': ['word', 'excel', 'visio', 'powerpoint'], 'async': ['confluence', 'jira'], 'cloud': ['oracle', 'aws'], 'libraries': ['spring', 'kafka', 'react', 'selenium'], 'other': ['docker', 'gitlab', 'jenkins'], 'programming': ['sql', 'java', 'nosql'], 'webframeworks': ['angular']}</t>
  </si>
  <si>
    <t>Snaphyre Client</t>
  </si>
  <si>
    <t>Business Analist / Data Analist</t>
  </si>
  <si>
    <t>['sql', 'python', 'scikit-learn', 'pandas', 'zoom']</t>
  </si>
  <si>
    <t>{'libraries': ['scikit-learn', 'pandas'], 'programming': ['sql', 'python'], 'sync': ['zoom']}</t>
  </si>
  <si>
    <t>Senior Data Warehouse Engineer-Azure/powerBI</t>
  </si>
  <si>
    <t>STACK IT Recruitment Inc.</t>
  </si>
  <si>
    <t>Research engineer to MTC</t>
  </si>
  <si>
    <t>Karolinska Institutet</t>
  </si>
  <si>
    <t>['python', 'pandas', 'opencv', 'airflow', 'django']</t>
  </si>
  <si>
    <t>{'libraries': ['pandas', 'opencv', 'airflow'], 'programming': ['python'], 'webframeworks': ['django']}</t>
  </si>
  <si>
    <t>unico IDtech</t>
  </si>
  <si>
    <t>['sql', 'python', 'excel', 'sheets', 'looker', 'qlik']</t>
  </si>
  <si>
    <t>{'analyst_tools': ['excel', 'sheets', 'looker', 'qlik'], 'programming': ['sql', 'python']}</t>
  </si>
  <si>
    <t>Carlisle Construction Materials</t>
  </si>
  <si>
    <t>['sql', 'r', 'python', 'java', 'matlab', 'azure', 'numpy', 'spark', 'hadoop', 'tableau']</t>
  </si>
  <si>
    <t>{'analyst_tools': ['tableau'], 'cloud': ['azure'], 'libraries': ['numpy', 'spark', 'hadoop'], 'programming': ['sql', 'r', 'python', 'java', 'matlab']}</t>
  </si>
  <si>
    <t>Urgent Need: SR. level Data Warehouse Architect in In (LOCALS ONLY)</t>
  </si>
  <si>
    <t>Migrations Analyst Developer | Cape Town</t>
  </si>
  <si>
    <t>NLP - Senior Analyst / Data Scientist</t>
  </si>
  <si>
    <t>Pricing Market Data Analyst (EMEA)</t>
  </si>
  <si>
    <t>['sql', 'shell', 'java', 'python', 'oracle', 'azure', 'spark', 'linux', 'git']</t>
  </si>
  <si>
    <t>{'cloud': ['oracle', 'azure'], 'libraries': ['spark'], 'os': ['linux'], 'other': ['git'], 'programming': ['sql', 'shell', 'java', 'python']}</t>
  </si>
  <si>
    <t>['python', 'sql', 'nosql', 'mongo', 'redis', 'elasticsearch', 'bigquery', 'pandas', 'spark', 'pyspark', 'airflow', 'kafka']</t>
  </si>
  <si>
    <t>{'cloud': ['bigquery'], 'databases': ['redis', 'elasticsearch'], 'libraries': ['pandas', 'spark', 'pyspark', 'airflow', 'kafka'], 'programming': ['python', 'sql', 'nosql', 'mongo']}</t>
  </si>
  <si>
    <t>['sql', 'nosql', 'python', 'java', 'scala', 'mysql', 'aws', 'databricks']</t>
  </si>
  <si>
    <t>{'cloud': ['aws', 'databricks'], 'databases': ['mysql'], 'programming': ['sql', 'nosql', 'python', 'java', 'scala']}</t>
  </si>
  <si>
    <t>Glass, Lewis &amp; Co.</t>
  </si>
  <si>
    <t>['nosql', 'python', 'scala', 'azure', 'spark', 'airflow', 'kafka']</t>
  </si>
  <si>
    <t>{'cloud': ['azure'], 'libraries': ['spark', 'airflow', 'kafka'], 'programming': ['nosql', 'python', 'scala']}</t>
  </si>
  <si>
    <t>Senior Manager Data Science and Advanced Analytics</t>
  </si>
  <si>
    <t>afarax - Data Engineer</t>
  </si>
  <si>
    <t>Data Engineer - Google</t>
  </si>
  <si>
    <t>['python', 'sql', 'go', 'neo4j', 'aws', 'spreadsheet', 'excel', 'sheets', 'git', 'bitbucket']</t>
  </si>
  <si>
    <t>{'analyst_tools': ['spreadsheet', 'excel', 'sheets'], 'cloud': ['aws'], 'databases': ['neo4j'], 'other': ['git', 'bitbucket'], 'programming': ['python', 'sql', 'go']}</t>
  </si>
  <si>
    <t>Data Software Engineer - Junior/Senior - Kuala Lumpur</t>
  </si>
  <si>
    <t>Senior Data Scientist Jobs in Dubai</t>
  </si>
  <si>
    <t>Alshaya Careers</t>
  </si>
  <si>
    <t>Ingenuity Technologies Limited</t>
  </si>
  <si>
    <t>['sql', 'oracle', 'hadoop', 'sap']</t>
  </si>
  <si>
    <t>{'analyst_tools': ['sap'], 'cloud': ['oracle'], 'libraries': ['hadoop'], 'programming': ['sql']}</t>
  </si>
  <si>
    <t>Data Analyst - Data Governance Banking Domain</t>
  </si>
  <si>
    <t>Tribolatech India LLP</t>
  </si>
  <si>
    <t>Data Scientist / Analyst (all genders)</t>
  </si>
  <si>
    <t>Lufthansa Industry Solutions</t>
  </si>
  <si>
    <t>['python', 'r', 'scala', 'aws', 'azure', 'tensorflow', 'theano']</t>
  </si>
  <si>
    <t>{'cloud': ['aws', 'azure'], 'libraries': ['tensorflow', 'theano'], 'programming': ['python', 'r', 'scala']}</t>
  </si>
  <si>
    <t>Colorado City, TX</t>
  </si>
  <si>
    <t>['scala', 'python', 'sql', 'kafka', 'hadoop', 'spark', 'linux', 'git', 'jenkins', 'jira']</t>
  </si>
  <si>
    <t>{'async': ['jira'], 'libraries': ['kafka', 'hadoop', 'spark'], 'os': ['linux'], 'other': ['git', 'jenkins'], 'programming': ['scala', 'python', 'sql']}</t>
  </si>
  <si>
    <t>HIROY</t>
  </si>
  <si>
    <t>Scientist/Senior Scientist for Machine Learning</t>
  </si>
  <si>
    <t>['python', 'pytorch', 'tensorflow', 'pandas', 'git']</t>
  </si>
  <si>
    <t>{'libraries': ['pytorch', 'tensorflow', 'pandas'], 'other': ['git'], 'programming': ['python']}</t>
  </si>
  <si>
    <t>['python', 'java', 'scala', 'javascript', 'sql', 'nosql', 'mongodb', 'mongodb', 'dynamodb', 'redis', 'aws', 'redshift', 'azure', 'snowflake', 'bigquery', 'gcp', 'kafka', 'express', 'linux', 'docker', 'kubernetes', 'terraform', 'ansible']</t>
  </si>
  <si>
    <t>{'cloud': ['aws', 'redshift', 'azure', 'snowflake', 'bigquery', 'gcp'], 'databases': ['mongodb', 'dynamodb', 'redis'], 'libraries': ['kafka'], 'os': ['linux'], 'other': ['docker', 'kubernetes', 'terraform', 'ansible'], 'programming': ['python', 'java', 'scala', 'javascript', 'sql', 'nosql', 'mongodb'], 'webframeworks': ['express']}</t>
  </si>
  <si>
    <t>M E Dey &amp; Co., Inc</t>
  </si>
  <si>
    <t>Project Coordinator for Data Transformation in Vilnius</t>
  </si>
  <si>
    <t>National Programme Policy Officer Data Analyst (830299)</t>
  </si>
  <si>
    <t>['r', 'vue', 'spss', 'tableau']</t>
  </si>
  <si>
    <t>{'analyst_tools': ['spss', 'tableau'], 'programming': ['r'], 'webframeworks': ['vue']}</t>
  </si>
  <si>
    <t>['python', 'sql', 'java', 'scala', 'golang', 'aws', 'gcp', 'snowflake', 'bigquery', 'redshift', 'kubernetes', 'docker']</t>
  </si>
  <si>
    <t>{'cloud': ['aws', 'gcp', 'snowflake', 'bigquery', 'redshift'], 'other': ['kubernetes', 'docker'], 'programming': ['python', 'sql', 'java', 'scala', 'golang']}</t>
  </si>
  <si>
    <t>Data Engineer (m/w/d) Big Data Python Azure</t>
  </si>
  <si>
    <t>['sql', 'shell', 'sql server', 'oracle', 'unix', 'cognos', 'power bi', 'git', 'github', 'jira']</t>
  </si>
  <si>
    <t>{'analyst_tools': ['cognos', 'power bi'], 'async': ['jira'], 'cloud': ['oracle'], 'databases': ['sql server'], 'os': ['unix'], 'other': ['git', 'github'], 'programming': ['sql', 'shell']}</t>
  </si>
  <si>
    <t>via Adtalem Careers - Adtalem Global Education</t>
  </si>
  <si>
    <t>Adtalem</t>
  </si>
  <si>
    <t>connectRN</t>
  </si>
  <si>
    <t>['sql', 'snowflake', 'bigquery', 'redshift', 'looker', 'tableau', 'git']</t>
  </si>
  <si>
    <t>{'analyst_tools': ['looker', 'tableau'], 'cloud': ['snowflake', 'bigquery', 'redshift'], 'other': ['git'], 'programming': ['sql']}</t>
  </si>
  <si>
    <t>Performance Data Analyst – Energy Supplies</t>
  </si>
  <si>
    <t>Leicester, United Kingdom</t>
  </si>
  <si>
    <t>Administrativo -Analista de datos</t>
  </si>
  <si>
    <t>['shell', 'postgresql', 'linux', 'centos', 'terraform']</t>
  </si>
  <si>
    <t>{'databases': ['postgresql'], 'os': ['linux', 'centos'], 'other': ['terraform'], 'programming': ['shell']}</t>
  </si>
  <si>
    <t>Digital Analytics Engineer</t>
  </si>
  <si>
    <t>Руководитель группы Data Engineer</t>
  </si>
  <si>
    <t>OZON.ru</t>
  </si>
  <si>
    <t>['java', 'scala', 'sql', 'hadoop', 'airflow', 'kafka', 'yarn', 'gitlab', 'kubernetes', 'git']</t>
  </si>
  <si>
    <t>{'libraries': ['hadoop', 'airflow', 'kafka'], 'other': ['yarn', 'gitlab', 'kubernetes', 'git'], 'programming': ['java', 'scala', 'sql']}</t>
  </si>
  <si>
    <t>Associate Controls Engineer Intern</t>
  </si>
  <si>
    <t>SQL Engineer (MDM, Data Governance, Data Quality)</t>
  </si>
  <si>
    <t>['sql', 't-sql', 'c', 'sql server', 'azure', 'git', 'jira']</t>
  </si>
  <si>
    <t>{'async': ['jira'], 'cloud': ['azure'], 'databases': ['sql server'], 'other': ['git'], 'programming': ['sql', 't-sql', 'c']}</t>
  </si>
  <si>
    <t>DATA PROCESSING SPECIALIST</t>
  </si>
  <si>
    <t>Data Analyst With GCP</t>
  </si>
  <si>
    <t>['python', 'sql', 'mysql', 'gcp', 'bigquery', 'hadoop', 'spark', 'power bi', 'tableau']</t>
  </si>
  <si>
    <t>{'analyst_tools': ['power bi', 'tableau'], 'cloud': ['gcp', 'bigquery'], 'databases': ['mysql'], 'libraries': ['hadoop', 'spark'], 'programming': ['python', 'sql']}</t>
  </si>
  <si>
    <t>['sql', 'python', 'mysql', 'oracle', 'databricks', 'aws', 'pyspark', 'pandas', 'spark', 'jupyter', 'tableau']</t>
  </si>
  <si>
    <t>{'analyst_tools': ['tableau'], 'cloud': ['oracle', 'databricks', 'aws'], 'databases': ['mysql'], 'libraries': ['pyspark', 'pandas', 'spark', 'jupyter'], 'programming': ['sql', 'python']}</t>
  </si>
  <si>
    <t>['sql', 'sql server', 'azure', 'gcp', 'aws', 'vue.js', 'git', 'flow']</t>
  </si>
  <si>
    <t>{'cloud': ['azure', 'gcp', 'aws'], 'databases': ['sql server'], 'other': ['git', 'flow'], 'programming': ['sql'], 'webframeworks': ['vue.js']}</t>
  </si>
  <si>
    <t>Data Engineer (Databricks)​</t>
  </si>
  <si>
    <t>Gemini Polska</t>
  </si>
  <si>
    <t>['sql', 'sql server', 'azure', 'oracle', 'databricks', 'bigquery', 'pyspark', 'spark', 'airflow']</t>
  </si>
  <si>
    <t>{'cloud': ['azure', 'oracle', 'databricks', 'bigquery'], 'databases': ['sql server'], 'libraries': ['pyspark', 'spark', 'airflow'], 'programming': ['sql']}</t>
  </si>
  <si>
    <t>['java', 'python', 'sql', 'nosql', 'mongo', 'mysql', 'elasticsearch', 'cassandra', 'oracle', 'hadoop', 'spark', 'kafka', 'tableau', 'microstrategy']</t>
  </si>
  <si>
    <t>{'analyst_tools': ['tableau', 'microstrategy'], 'cloud': ['oracle'], 'databases': ['mysql', 'elasticsearch', 'cassandra'], 'libraries': ['hadoop', 'spark', 'kafka'], 'programming': ['java', 'python', 'sql', 'nosql', 'mongo']}</t>
  </si>
  <si>
    <t>VP, Finance</t>
  </si>
  <si>
    <t>Data Analysis Incorporated</t>
  </si>
  <si>
    <t>['sql', 'oracle', 'tableau', 'power bi', 'flow', 'wire']</t>
  </si>
  <si>
    <t>{'analyst_tools': ['tableau', 'power bi'], 'cloud': ['oracle'], 'other': ['flow'], 'programming': ['sql'], 'sync': ['wire']}</t>
  </si>
  <si>
    <t>Data Scientist:in im Bereich Arbeitsfähigkeit</t>
  </si>
  <si>
    <t>Distinguished Engineer, Data Architecture</t>
  </si>
  <si>
    <t>Technology - Engineering &amp; Data</t>
  </si>
  <si>
    <t>Nana</t>
  </si>
  <si>
    <t>['c', 'mongo', 'mysql', 'elasticsearch', 'redis', 'cassandra', 'hadoop', 'linux']</t>
  </si>
  <si>
    <t>{'databases': ['mysql', 'elasticsearch', 'redis', 'cassandra'], 'libraries': ['hadoop'], 'os': ['linux'], 'programming': ['c', 'mongo']}</t>
  </si>
  <si>
    <t>DATA ENGINEER (M/F/X) - DPDHL</t>
  </si>
  <si>
    <t>['python', 'scala', 'java', 'kotlin', 'go', 'rust', 'c#', 'f#', 'c', 'c++', 'elasticsearch', 'cassandra', 'azure', 'gcp', 'bigquery', 'spark', 'kafka', 'airflow', 'flow', 'kubernetes', 'docker', 'jenkins', 'github', 'ansible', 'terraform']</t>
  </si>
  <si>
    <t>{'cloud': ['azure', 'gcp', 'bigquery'], 'databases': ['elasticsearch', 'cassandra'], 'libraries': ['spark', 'kafka', 'airflow'], 'other': ['flow', 'kubernetes', 'docker', 'jenkins', 'github', 'ansible', 'terraform'], 'programming': ['python', 'scala', 'java', 'kotlin', 'go', 'rust', 'c#', 'f#', 'c', 'c++']}</t>
  </si>
  <si>
    <t>データエンジニア/DATA Engineer</t>
  </si>
  <si>
    <t>イベント関連のWEBサイト、スマートフォンアプリを企画・開発する上場企業</t>
  </si>
  <si>
    <t>Amaris AB</t>
  </si>
  <si>
    <t>['python', 'shell', 'azure', 'airflow', 'gitlab', 'jenkins', 'docker', 'jira']</t>
  </si>
  <si>
    <t>{'async': ['jira'], 'cloud': ['azure'], 'libraries': ['airflow'], 'other': ['gitlab', 'jenkins', 'docker'], 'programming': ['python', 'shell']}</t>
  </si>
  <si>
    <t>Temp AR Analyst Sacramento, California</t>
  </si>
  <si>
    <t>SBM Management Services</t>
  </si>
  <si>
    <t>Lead Test Data Engineers</t>
  </si>
  <si>
    <t>['no-sql', 'mongo', 'aws', 'flow', 'jira']</t>
  </si>
  <si>
    <t>{'async': ['jira'], 'cloud': ['aws'], 'other': ['flow'], 'programming': ['no-sql', 'mongo']}</t>
  </si>
  <si>
    <t>Senior Data Engineer - CA</t>
  </si>
  <si>
    <t>['python', 'r', 'sas', 'sas', 'sql', 'tableau', 'cognos', 'excel', 'ssis', 'ssrs']</t>
  </si>
  <si>
    <t>{'analyst_tools': ['sas', 'tableau', 'cognos', 'excel', 'ssis', 'ssrs'], 'programming': ['python', 'r', 'sas', 'sql']}</t>
  </si>
  <si>
    <t>Data Scientist Jobs In Dubai 2022</t>
  </si>
  <si>
    <t>Tekcogno</t>
  </si>
  <si>
    <t>['azure', 'aws', 'gcp', 'confluence']</t>
  </si>
  <si>
    <t>{'async': ['confluence'], 'cloud': ['azure', 'aws', 'gcp']}</t>
  </si>
  <si>
    <t>Game Data Analyst (part-time)</t>
  </si>
  <si>
    <t>ЛОДЖИК ВЭЙ СОЛЮШЕНЗ</t>
  </si>
  <si>
    <t>['python', 'sql', 'r', 'matlab', 'aws']</t>
  </si>
  <si>
    <t>{'cloud': ['aws'], 'programming': ['python', 'sql', 'r', 'matlab']}</t>
  </si>
  <si>
    <t>Creative Data Analyst Jobs in Dubai</t>
  </si>
  <si>
    <t>Financial Data Analyst- Tableau</t>
  </si>
  <si>
    <t>Data Engineer in Zürich (m/w/d)</t>
  </si>
  <si>
    <t>['python', 'java', 'scala', 'r', 'aws', 'kafka', 'pyspark', 'spark', 'tableau', 'jenkins', 'ansible', 'chef', 'kubernetes', 'docker']</t>
  </si>
  <si>
    <t>{'analyst_tools': ['tableau'], 'cloud': ['aws'], 'libraries': ['kafka', 'pyspark', 'spark'], 'other': ['jenkins', 'ansible', 'chef', 'kubernetes', 'docker'], 'programming': ['python', 'java', 'scala', 'r']}</t>
  </si>
  <si>
    <t>Data Analyst - Locals to FL</t>
  </si>
  <si>
    <t>['vba', 'sql', 'tableau', 'cognos', 'powerpoint', 'excel']</t>
  </si>
  <si>
    <t>{'analyst_tools': ['tableau', 'cognos', 'powerpoint', 'excel'], 'programming': ['vba', 'sql']}</t>
  </si>
  <si>
    <t>Inchcape Belgium</t>
  </si>
  <si>
    <t>Philip Morris Austria GmbH</t>
  </si>
  <si>
    <t>['sql', 'aws', 'snowflake', 'ssis', 'power bi']</t>
  </si>
  <si>
    <t>{'analyst_tools': ['ssis', 'power bi'], 'cloud': ['aws', 'snowflake'], 'programming': ['sql']}</t>
  </si>
  <si>
    <t>Principal Data Scientist - Measurement</t>
  </si>
  <si>
    <t>Associate Manager - GCP &amp; Hadoop Admin</t>
  </si>
  <si>
    <t>Softek d.o.o.</t>
  </si>
  <si>
    <t>Team Work</t>
  </si>
  <si>
    <t>['python', 'aws', 'azure', 'gcp', 'databricks', 'spark', 'hadoop', 'sap', 'flow', 'jenkins', 'git', 'ansible']</t>
  </si>
  <si>
    <t>{'analyst_tools': ['sap'], 'cloud': ['aws', 'azure', 'gcp', 'databricks'], 'libraries': ['spark', 'hadoop'], 'other': ['flow', 'jenkins', 'git', 'ansible'], 'programming': ['python']}</t>
  </si>
  <si>
    <t>Analyst, Demand Forecasting</t>
  </si>
  <si>
    <t>['sql', 'python', 'r', 'spreadsheet', 'excel', 'sheets', 'tableau', 'chef']</t>
  </si>
  <si>
    <t>{'analyst_tools': ['spreadsheet', 'excel', 'sheets', 'tableau'], 'other': ['chef'], 'programming': ['sql', 'python', 'r']}</t>
  </si>
  <si>
    <t>Aegis LaTAM</t>
  </si>
  <si>
    <t>['python', 'sql', 'mongodb', 'mongodb', 'sql server', 'databricks', 'azure', 'pyspark', 'spark', 'spring', 'kafka']</t>
  </si>
  <si>
    <t>{'cloud': ['databricks', 'azure'], 'databases': ['mongodb', 'sql server'], 'libraries': ['pyspark', 'spark', 'spring', 'kafka'], 'programming': ['python', 'sql', 'mongodb']}</t>
  </si>
  <si>
    <t>Funds Research Data Analyst</t>
  </si>
  <si>
    <t>['python', 'excel', 'terminal']</t>
  </si>
  <si>
    <t>{'analyst_tools': ['excel'], 'other': ['terminal'], 'programming': ['python']}</t>
  </si>
  <si>
    <t>YEFIRA CONSULTING PTE. LTD.</t>
  </si>
  <si>
    <t>Data Engineer - Python/Data Warehousing</t>
  </si>
  <si>
    <t>['python', 'sql', 'bigquery', 'redshift', 'snowflake', 'databricks', 'airflow', 'kafka', 'spark', 'gdpr', 'git']</t>
  </si>
  <si>
    <t>{'cloud': ['bigquery', 'redshift', 'snowflake', 'databricks'], 'libraries': ['airflow', 'kafka', 'spark', 'gdpr'], 'other': ['git'], 'programming': ['python', 'sql']}</t>
  </si>
  <si>
    <t>Premium Placements</t>
  </si>
  <si>
    <t>Saras Analytics - Customer Success Engineer - Technical...</t>
  </si>
  <si>
    <t>['sql', 'nosql', 'java', 'redshift', 'bigquery', 'snowflake', 'angular']</t>
  </si>
  <si>
    <t>{'cloud': ['redshift', 'bigquery', 'snowflake'], 'programming': ['sql', 'nosql', 'java'], 'webframeworks': ['angular']}</t>
  </si>
  <si>
    <t>['python', 'sql', 'shell', 'azure', 'spark', 'git']</t>
  </si>
  <si>
    <t>{'cloud': ['azure'], 'libraries': ['spark'], 'other': ['git'], 'programming': ['python', 'sql', 'shell']}</t>
  </si>
  <si>
    <t>Data Analyst I, Innovation</t>
  </si>
  <si>
    <t>Data Engineer, Rijswijk (ZH)</t>
  </si>
  <si>
    <t>Director, Data Science Innovation</t>
  </si>
  <si>
    <t>Sr Data Scientist - Full time perm/Onsite in CA</t>
  </si>
  <si>
    <t>Data Analytics Consultant (SAS/SQL)</t>
  </si>
  <si>
    <t>Integrated Data Science and ML Postdoctoral Appointee - Hybrid</t>
  </si>
  <si>
    <t>Data Scientist for a stealth project - Contract to Hire</t>
  </si>
  <si>
    <t>Business Analyst TI</t>
  </si>
  <si>
    <t>Santiago, Ñuñoa, Chile</t>
  </si>
  <si>
    <t>Mid Level Data Analyst (Part Time) (Ref. 1155) - Remote  from...</t>
  </si>
  <si>
    <t>VATES - Software</t>
  </si>
  <si>
    <t>['java', 'python', 'hadoop', 'spark', 'kafka', 'spring', 'flask', 'fastapi', 'docker', 'kubernetes', 'git', 'github', 'gitlab', 'bitbucket']</t>
  </si>
  <si>
    <t>{'libraries': ['hadoop', 'spark', 'kafka', 'spring'], 'other': ['docker', 'kubernetes', 'git', 'github', 'gitlab', 'bitbucket'], 'programming': ['java', 'python'], 'webframeworks': ['flask', 'fastapi']}</t>
  </si>
  <si>
    <t>['python', 'kotlin', 'java', 'scala', 'elasticsearch', 'aws', 'jupyter', 'scikit-learn', 'tensorflow', 'pytorch', 'spark', 'airflow', 'windows', 'kubernetes', 'terraform']</t>
  </si>
  <si>
    <t>{'cloud': ['aws'], 'databases': ['elasticsearch'], 'libraries': ['jupyter', 'scikit-learn', 'tensorflow', 'pytorch', 'spark', 'airflow'], 'os': ['windows'], 'other': ['kubernetes', 'terraform'], 'programming': ['python', 'kotlin', 'java', 'scala']}</t>
  </si>
  <si>
    <t>Senior Software Engineer (R-15490)</t>
  </si>
  <si>
    <t>['java', 'sql', 'python', 'bigquery', 'oracle', 'redshift', 'databricks', 'angular', 'github']</t>
  </si>
  <si>
    <t>{'cloud': ['bigquery', 'oracle', 'redshift', 'databricks'], 'other': ['github'], 'programming': ['java', 'sql', 'python'], 'webframeworks': ['angular']}</t>
  </si>
  <si>
    <t>Analyst - Investment Team, New Markets Fund (NMF)</t>
  </si>
  <si>
    <t>Informatics Data Analyst II :: Atlanta - GA :: Contract</t>
  </si>
  <si>
    <t>Conversion Rate Optimization Analyst</t>
  </si>
  <si>
    <t>Data infrastructure engineer remote</t>
  </si>
  <si>
    <t>via Trabajo.org.do</t>
  </si>
  <si>
    <t>Controller e data analyst</t>
  </si>
  <si>
    <t>GIS Data Analyst Intern: New Ellenton, SC</t>
  </si>
  <si>
    <t>USDA Forest Service</t>
  </si>
  <si>
    <t>Analyst of Impact Measurement and Management</t>
  </si>
  <si>
    <t>Accion</t>
  </si>
  <si>
    <t>['excel', 'word', 'powerpoint', 'sharepoint', 'power bi', 'tableau']</t>
  </si>
  <si>
    <t>{'analyst_tools': ['excel', 'word', 'powerpoint', 'sharepoint', 'power bi', 'tableau']}</t>
  </si>
  <si>
    <t>Kapimex</t>
  </si>
  <si>
    <t>BG Purchasing Controller Data analyst VIE</t>
  </si>
  <si>
    <t>Data Scientist(Computer Vision)</t>
  </si>
  <si>
    <t>ABN Tech Corp</t>
  </si>
  <si>
    <t>Business Data Analist</t>
  </si>
  <si>
    <t>Maasmechelen, Belgium</t>
  </si>
  <si>
    <t>Asap.be</t>
  </si>
  <si>
    <t>ELC Beauty</t>
  </si>
  <si>
    <t>Regnology Germany GmbH</t>
  </si>
  <si>
    <t>Wwc Consulting Ltd</t>
  </si>
  <si>
    <t>['snowflake', 'aws', 'oracle', 'jenkins', 'terraform']</t>
  </si>
  <si>
    <t>{'cloud': ['snowflake', 'aws', 'oracle'], 'other': ['jenkins', 'terraform']}</t>
  </si>
  <si>
    <t>Maropost</t>
  </si>
  <si>
    <t>['python', 'scala', 'sql', 'typescript', 'spark', 'kubernetes', 'unify']</t>
  </si>
  <si>
    <t>{'libraries': ['spark'], 'other': ['kubernetes'], 'programming': ['python', 'scala', 'sql', 'typescript'], 'sync': ['unify']}</t>
  </si>
  <si>
    <t>['go', 'outlook', 'spreadsheet', 'jenkins']</t>
  </si>
  <si>
    <t>{'analyst_tools': ['outlook', 'spreadsheet'], 'other': ['jenkins'], 'programming': ['go']}</t>
  </si>
  <si>
    <t>['sql', 'java', 'sql server']</t>
  </si>
  <si>
    <t>{'databases': ['sql server'], 'programming': ['sql', 'java']}</t>
  </si>
  <si>
    <t>Junior Aktuar / Data Scientist für das Pricing Aktuariat (m/w/d)</t>
  </si>
  <si>
    <t>Azure Data Engineer - SQL/SSIS</t>
  </si>
  <si>
    <t>['t-sql', 'sql', 'azure', 'databricks', 'ssis']</t>
  </si>
  <si>
    <t>{'analyst_tools': ['ssis'], 'cloud': ['azure', 'databricks'], 'programming': ['t-sql', 'sql']}</t>
  </si>
  <si>
    <t>['python', 'sql', 'mongodb', 'mongodb', 'aws', 'django', 'flask', 'fastapi']</t>
  </si>
  <si>
    <t>{'cloud': ['aws'], 'databases': ['mongodb'], 'programming': ['python', 'sql', 'mongodb'], 'webframeworks': ['django', 'flask', 'fastapi']}</t>
  </si>
  <si>
    <t>['sql', 'sql server', 'oracle', 'excel', 'powerpoint', 'tableau', 'ssrs', 'alteryx', 'ssis']</t>
  </si>
  <si>
    <t>{'analyst_tools': ['excel', 'powerpoint', 'tableau', 'ssrs', 'alteryx', 'ssis'], 'cloud': ['oracle'], 'databases': ['sql server'], 'programming': ['sql']}</t>
  </si>
  <si>
    <t>Workday Report Developer</t>
  </si>
  <si>
    <t>['r', 'python', 'sql', 'pandas', 'scikit-learn', 'numpy', 'tableau']</t>
  </si>
  <si>
    <t>{'analyst_tools': ['tableau'], 'libraries': ['pandas', 'scikit-learn', 'numpy'], 'programming': ['r', 'python', 'sql']}</t>
  </si>
  <si>
    <t>Information management Data Engineer</t>
  </si>
  <si>
    <t>['sap', 'sharepoint', 'ms access', 'excel', 'sheets', 'word']</t>
  </si>
  <si>
    <t>{'analyst_tools': ['sap', 'sharepoint', 'ms access', 'excel', 'sheets', 'word']}</t>
  </si>
  <si>
    <t>Simplex</t>
  </si>
  <si>
    <t>['sql', 'python', 'node.js']</t>
  </si>
  <si>
    <t>{'programming': ['sql', 'python'], 'webframeworks': ['node.js']}</t>
  </si>
  <si>
    <t>35G Imagery Analyst - Now Hiring</t>
  </si>
  <si>
    <t>PlusPointHire - IT Recruitment</t>
  </si>
  <si>
    <t>['java', 'python', 'aws', 'linux', 'git', 'jenkins']</t>
  </si>
  <si>
    <t>{'cloud': ['aws'], 'os': ['linux'], 'other': ['git', 'jenkins'], 'programming': ['java', 'python']}</t>
  </si>
  <si>
    <t>['sql', 'python', 'java', 'no-sql', 'c', 'spark', 'hadoop']</t>
  </si>
  <si>
    <t>{'libraries': ['spark', 'hadoop'], 'programming': ['sql', 'python', 'java', 'no-sql', 'c']}</t>
  </si>
  <si>
    <t>Senior data processing engineer to lead our search backend development</t>
  </si>
  <si>
    <t>Permian Basin Regional Planning Commission</t>
  </si>
  <si>
    <t>Data Scientist 11AASS</t>
  </si>
  <si>
    <t>Expertia AI</t>
  </si>
  <si>
    <t>Adecco SG - BB</t>
  </si>
  <si>
    <t>Principal Data Scientist (HYBRID)</t>
  </si>
  <si>
    <t>['python', 'javascript', 'nosql', 'r', 'aws', 'snowflake', 'pytorch', 'spark', 'linux', 'tableau', 'jenkins']</t>
  </si>
  <si>
    <t>{'analyst_tools': ['tableau'], 'cloud': ['aws', 'snowflake'], 'libraries': ['pytorch', 'spark'], 'os': ['linux'], 'other': ['jenkins'], 'programming': ['python', 'javascript', 'nosql', 'r']}</t>
  </si>
  <si>
    <t>Beacon Hill Staffing</t>
  </si>
  <si>
    <t>Data Analyst at an innovative data-driven organization, Rotterdam</t>
  </si>
  <si>
    <t>StartersMatch</t>
  </si>
  <si>
    <t>['sql', 'hadoop', 'jira']</t>
  </si>
  <si>
    <t>{'async': ['jira'], 'libraries': ['hadoop'], 'programming': ['sql']}</t>
  </si>
  <si>
    <t>Data Engineering Team Lead, Link</t>
  </si>
  <si>
    <t>Reimagining Big Data Exploration</t>
  </si>
  <si>
    <t>['scala', 'python', 'spark', 'jupyter']</t>
  </si>
  <si>
    <t>{'libraries': ['spark', 'jupyter'], 'programming': ['scala', 'python']}</t>
  </si>
  <si>
    <t>BUZZCLAN LLC</t>
  </si>
  <si>
    <t>Pattison Food Group</t>
  </si>
  <si>
    <t>['python', 'java', 'scala', 'c++', 'sql', 'databricks', 'spark', 'hadoop']</t>
  </si>
  <si>
    <t>{'cloud': ['databricks'], 'libraries': ['spark', 'hadoop'], 'programming': ['python', 'java', 'scala', 'c++', 'sql']}</t>
  </si>
  <si>
    <t>The Plant Co. Ltd.</t>
  </si>
  <si>
    <t>['sql', 'firebase', 'firebase', 'gcp', 'aws', 'bigquery', 'tensorflow', 'pytorch', 'scikit-learn']</t>
  </si>
  <si>
    <t>{'cloud': ['firebase', 'gcp', 'aws', 'bigquery'], 'databases': ['firebase'], 'libraries': ['tensorflow', 'pytorch', 'scikit-learn'], 'programming': ['sql']}</t>
  </si>
  <si>
    <t>Stripe Payments Europe, Limited</t>
  </si>
  <si>
    <t>Data Engineer / ML Ops / ML Engineer (F/H)</t>
  </si>
  <si>
    <t>Aquila Data Enabler</t>
  </si>
  <si>
    <t>['python', 'scala', 'postgresql', 'mysql', 'azure', 'aws', 'spark', 'hadoop', 'docker', 'jenkins', 'chef', 'github', 'gitlab']</t>
  </si>
  <si>
    <t>{'cloud': ['azure', 'aws'], 'databases': ['postgresql', 'mysql'], 'libraries': ['spark', 'hadoop'], 'other': ['docker', 'jenkins', 'chef', 'github', 'gitlab'], 'programming': ['python', 'scala']}</t>
  </si>
  <si>
    <t>Swisslog Healthcare</t>
  </si>
  <si>
    <t>['vba', 'sql', 'oracle', 'excel', 'power bi', 'tableau', 'sap']</t>
  </si>
  <si>
    <t>{'analyst_tools': ['excel', 'power bi', 'tableau', 'sap'], 'cloud': ['oracle'], 'programming': ['vba', 'sql']}</t>
  </si>
  <si>
    <t>Senior Software Engineer- Frontend</t>
  </si>
  <si>
    <t>Principal Data Developer</t>
  </si>
  <si>
    <t>Dimensional Thinking LLC</t>
  </si>
  <si>
    <t>Senior Engineer / Tech Lead / Architect for Data</t>
  </si>
  <si>
    <t>retailcloud</t>
  </si>
  <si>
    <t>['python', 'java', 'scala', 'sql', 'nosql', 'aws', 'azure', 'spark', 'kafka']</t>
  </si>
  <si>
    <t>{'cloud': ['aws', 'azure'], 'libraries': ['spark', 'kafka'], 'programming': ['python', 'java', 'scala', 'sql', 'nosql']}</t>
  </si>
  <si>
    <t>Data Centre IT Engineer (Up to HKD 25K) (Ref_3595)</t>
  </si>
  <si>
    <t>TalentQuest HR Limited</t>
  </si>
  <si>
    <t>['java', 'python', 'sql', 'nosql', 'gcp', 'azure', 'aws', 'spark']</t>
  </si>
  <si>
    <t>{'cloud': ['gcp', 'azure', 'aws'], 'libraries': ['spark'], 'programming': ['java', 'python', 'sql', 'nosql']}</t>
  </si>
  <si>
    <t>Data Analyst (SEE Program)</t>
  </si>
  <si>
    <t>Center for Workforce Inclusion</t>
  </si>
  <si>
    <t>SQL Data Engineer / Scientist</t>
  </si>
  <si>
    <t>Edison Search</t>
  </si>
  <si>
    <t>['sql', 'sql server', 'azure', 'aws', 'power bi']</t>
  </si>
  <si>
    <t>{'analyst_tools': ['power bi'], 'cloud': ['azure', 'aws'], 'databases': ['sql server'], 'programming': ['sql']}</t>
  </si>
  <si>
    <t>ViaBill</t>
  </si>
  <si>
    <t>['sql', 'python', 'aws', 'azure', 'scikit-learn', 'pandas', 'numpy', 'matplotlib', 'git', 'slack']</t>
  </si>
  <si>
    <t>{'cloud': ['aws', 'azure'], 'libraries': ['scikit-learn', 'pandas', 'numpy', 'matplotlib'], 'other': ['git'], 'programming': ['sql', 'python'], 'sync': ['slack']}</t>
  </si>
  <si>
    <t>['sql', 'python', 'nosql', 'dynamodb', 'aws', 'redshift', 'aurora', 'oracle', 'linux', 'alteryx', 'tableau', 'gitlab']</t>
  </si>
  <si>
    <t>{'analyst_tools': ['alteryx', 'tableau'], 'cloud': ['aws', 'redshift', 'aurora', 'oracle'], 'databases': ['dynamodb'], 'os': ['linux'], 'other': ['gitlab'], 'programming': ['sql', 'python', 'nosql']}</t>
  </si>
  <si>
    <t>Markham, Blackwood, UK</t>
  </si>
  <si>
    <t>['nosql', 'shell', 'sql', 'python', 'scala', 'sas', 'sas', 'postgresql', 'oracle', 'aws', 'redshift', 'snowflake', 'hadoop', 'spark', 'sap']</t>
  </si>
  <si>
    <t>{'analyst_tools': ['sas', 'sap'], 'cloud': ['oracle', 'aws', 'redshift', 'snowflake'], 'databases': ['postgresql'], 'libraries': ['hadoop', 'spark'], 'programming': ['nosql', 'shell', 'sql', 'python', 'scala', 'sas']}</t>
  </si>
  <si>
    <t>Data Analyst (Data Warehouse)</t>
  </si>
  <si>
    <t>Centiva Capital</t>
  </si>
  <si>
    <t>['python', 'sql', 'c#', 'azure', 'linux']</t>
  </si>
  <si>
    <t>{'cloud': ['azure'], 'os': ['linux'], 'programming': ['python', 'sql', 'c#']}</t>
  </si>
  <si>
    <t>Data Analyst - C-Shopper</t>
  </si>
  <si>
    <t>['python', 'sql', 'r', 'azure', 'databricks', 'git']</t>
  </si>
  <si>
    <t>{'cloud': ['azure', 'databricks'], 'other': ['git'], 'programming': ['python', 'sql', 'r']}</t>
  </si>
  <si>
    <t>Statistician (JMP, SIMCA)</t>
  </si>
  <si>
    <t>Assetlink</t>
  </si>
  <si>
    <t>['python', 'java', 'scala', 'perl', 'shell', 'bigquery', 'spark', 'airflow', 'kafka', 'hadoop', 'atlassian', 'bitbucket', 'jenkins', 'jira', 'confluence']</t>
  </si>
  <si>
    <t>{'async': ['jira', 'confluence'], 'cloud': ['bigquery'], 'libraries': ['spark', 'airflow', 'kafka', 'hadoop'], 'other': ['atlassian', 'bitbucket', 'jenkins'], 'programming': ['python', 'java', 'scala', 'perl', 'shell']}</t>
  </si>
  <si>
    <t>Interesting Job Opportunity: Manager/Data Engineer - Analytics</t>
  </si>
  <si>
    <t>Fasal - Senior Data Engineer - ETL/Data Pipeline</t>
  </si>
  <si>
    <t>Wolkus Technology Solutions Pvt Ltd</t>
  </si>
  <si>
    <t>Arc It Recruitment</t>
  </si>
  <si>
    <t>Sen Data Engineer – Greenfield Tech Transformation</t>
  </si>
  <si>
    <t>Principal Data Analyst – Fully Remote</t>
  </si>
  <si>
    <t>['aws', 'azure', 'gcp', 'linux', 'kubernetes', 'docker', 'ansible', 'terraform']</t>
  </si>
  <si>
    <t>{'cloud': ['aws', 'azure', 'gcp'], 'os': ['linux'], 'other': ['kubernetes', 'docker', 'ansible', 'terraform']}</t>
  </si>
  <si>
    <t>Staff Data Engineer - Senior Manager</t>
  </si>
  <si>
    <t>['sql', 'python', 'nosql', 'no-sql', 'sql server', 'aws', 'redshift', 'oracle', 'hadoop', 'spark', 'kafka', 'airflow', 'pyspark', 'terraform']</t>
  </si>
  <si>
    <t>{'cloud': ['aws', 'redshift', 'oracle'], 'databases': ['sql server'], 'libraries': ['hadoop', 'spark', 'kafka', 'airflow', 'pyspark'], 'other': ['terraform'], 'programming': ['sql', 'python', 'nosql', 'no-sql']}</t>
  </si>
  <si>
    <t>Investment Data Management Associate Analyst</t>
  </si>
  <si>
    <t>Junior Data Analyst – Visualization Specialist</t>
  </si>
  <si>
    <t>POP Pankki -ryhmä / POP Bank Group</t>
  </si>
  <si>
    <t>['dax', 'cognos', 'looker']</t>
  </si>
  <si>
    <t>{'analyst_tools': ['dax', 'cognos', 'looker']}</t>
  </si>
  <si>
    <t>Senior Machine Learning Engineer (Web and Mobile unit needs)</t>
  </si>
  <si>
    <t>['python', 'sql', 'aws', 'pytorch', 'keras', 'tensorflow']</t>
  </si>
  <si>
    <t>{'cloud': ['aws'], 'libraries': ['pytorch', 'keras', 'tensorflow'], 'programming': ['python', 'sql']}</t>
  </si>
  <si>
    <t>Data Analyst PowerBI</t>
  </si>
  <si>
    <t>['sql', 'python', 'perl', 'azure']</t>
  </si>
  <si>
    <t>{'cloud': ['azure'], 'programming': ['sql', 'python', 'perl']}</t>
  </si>
  <si>
    <t>['python', 'aws', 'gcp', 'azure', 'github', 'ansible', 'chef', 'terraform', 'pulumi', 'docker', 'kubernetes', 'git', 'flow']</t>
  </si>
  <si>
    <t>{'cloud': ['aws', 'gcp', 'azure'], 'other': ['github', 'ansible', 'chef', 'terraform', 'pulumi', 'docker', 'kubernetes', 'git', 'flow'], 'programming': ['python']}</t>
  </si>
  <si>
    <t>Data Analyst Workforce/Labor Analytics</t>
  </si>
  <si>
    <t>Amazon Data Services India Private Limited</t>
  </si>
  <si>
    <t>Orlando, FL (+3 others)</t>
  </si>
  <si>
    <t>Falconwood, Inc.</t>
  </si>
  <si>
    <t>Data Engineer - Azure, ADF, Databricks</t>
  </si>
  <si>
    <t>Data analyst CO2 et CH4</t>
  </si>
  <si>
    <t>RMS Computer Corp.</t>
  </si>
  <si>
    <t>['azure', 'sharepoint', 'visio', 'tableau', 'jira', 'confluence']</t>
  </si>
  <si>
    <t>{'analyst_tools': ['sharepoint', 'visio', 'tableau'], 'async': ['jira', 'confluence'], 'cloud': ['azure']}</t>
  </si>
  <si>
    <t>Alternance - Data engineer (H/F)</t>
  </si>
  <si>
    <t>Wargaming.net</t>
  </si>
  <si>
    <t>Lead engineers with SDET and ETL experience - Canada Remote</t>
  </si>
  <si>
    <t>['java', 'sql', 'aws', 'selenium']</t>
  </si>
  <si>
    <t>{'cloud': ['aws'], 'libraries': ['selenium'], 'programming': ['java', 'sql']}</t>
  </si>
  <si>
    <t>DNI (Delaware Nation Industries)</t>
  </si>
  <si>
    <t>420350 | Data Science Consultant [Hybrid - Makati City; Dayshift]</t>
  </si>
  <si>
    <t>Data Scientist, Algorithms - Pricing</t>
  </si>
  <si>
    <t>Master Data Engineer Proactor · Vaasa · Hybrid Remote</t>
  </si>
  <si>
    <t>Prohoc</t>
  </si>
  <si>
    <t>PH - Geospatial Intelligence Analyst</t>
  </si>
  <si>
    <t>['sql', 'python', 'pandas', 'matplotlib', 'numpy', 'scikit-learn']</t>
  </si>
  <si>
    <t>{'libraries': ['pandas', 'matplotlib', 'numpy', 'scikit-learn'], 'programming': ['sql', 'python']}</t>
  </si>
  <si>
    <t>Data Analyst 3 - Supplier Operations - Hybrid - Seattle or Chicago</t>
  </si>
  <si>
    <t>['sql', 'tableau', 'power bi', 'git']</t>
  </si>
  <si>
    <t>{'analyst_tools': ['tableau', 'power bi'], 'other': ['git'], 'programming': ['sql']}</t>
  </si>
  <si>
    <t>['python', 'sql', 'nosql', 'powershell', 'azure', 'databricks']</t>
  </si>
  <si>
    <t>{'cloud': ['azure', 'databricks'], 'programming': ['python', 'sql', 'nosql', 'powershell']}</t>
  </si>
  <si>
    <t>['python', 'scala', 'r', 'azure', 'spark', 'kafka', 'hadoop', 'kubernetes', 'docker', 'terraform', 'puppet', 'ansible', 'jenkins']</t>
  </si>
  <si>
    <t>{'cloud': ['azure'], 'libraries': ['spark', 'kafka', 'hadoop'], 'other': ['kubernetes', 'docker', 'terraform', 'puppet', 'ansible', 'jenkins'], 'programming': ['python', 'scala', 'r']}</t>
  </si>
  <si>
    <t>['sql', 'dax', 'sharepoint']</t>
  </si>
  <si>
    <t>{'analyst_tools': ['dax', 'sharepoint'], 'programming': ['sql']}</t>
  </si>
  <si>
    <t>Mid -senior Backend Developer (Java-aws)</t>
  </si>
  <si>
    <t>['java', 'c#', 'sql', 'mongo', 'go', 'sql server', 'mysql', 'aws', 'spring']</t>
  </si>
  <si>
    <t>{'cloud': ['aws'], 'databases': ['sql server', 'mysql'], 'libraries': ['spring'], 'programming': ['java', 'c#', 'sql', 'mongo', 'go']}</t>
  </si>
  <si>
    <t>['python', 'azure', 'databricks', 'pyspark', 'unity']</t>
  </si>
  <si>
    <t>{'cloud': ['azure', 'databricks'], 'libraries': ['pyspark'], 'other': ['unity'], 'programming': ['python']}</t>
  </si>
  <si>
    <t>['sql', 'c#', 'visual basic', 'sql server', 'asp.net']</t>
  </si>
  <si>
    <t>{'databases': ['sql server'], 'programming': ['sql', 'c#', 'visual basic'], 'webframeworks': ['asp.net']}</t>
  </si>
  <si>
    <t>['sql', 'sas', 'sas', 'sap', 'alteryx', 'excel', 'power bi']</t>
  </si>
  <si>
    <t>{'analyst_tools': ['sas', 'sap', 'alteryx', 'excel', 'power bi'], 'programming': ['sql', 'sas']}</t>
  </si>
  <si>
    <t>Sr Cloud Engineer</t>
  </si>
  <si>
    <t>['python', 'azure', 'gcp', 'aws', 'ubuntu', 'linux', 'redhat', 'kubernetes', 'ansible', 'terraform', 'jenkins']</t>
  </si>
  <si>
    <t>{'cloud': ['azure', 'gcp', 'aws'], 'os': ['ubuntu', 'linux', 'redhat'], 'other': ['kubernetes', 'ansible', 'terraform', 'jenkins'], 'programming': ['python']}</t>
  </si>
  <si>
    <t>Digital Transformation Program Analyst</t>
  </si>
  <si>
    <t>['sql', 'python', 'azure', 'aws', 'qlik', 'jira', 'trello']</t>
  </si>
  <si>
    <t>{'analyst_tools': ['qlik'], 'async': ['jira', 'trello'], 'cloud': ['azure', 'aws'], 'programming': ['sql', 'python']}</t>
  </si>
  <si>
    <t>Data Engineer- Developer SAS</t>
  </si>
  <si>
    <t>['scala', 'python', 'sql', 'elasticsearch', 'azure', 'databricks', 'snowflake', 'spark', 'hadoop', 'airflow', 'kafka', 'microstrategy', 'power bi', 'git', 'bitbucket', 'jenkins', 'kubernetes', 'docker']</t>
  </si>
  <si>
    <t>{'analyst_tools': ['microstrategy', 'power bi'], 'cloud': ['azure', 'databricks', 'snowflake'], 'databases': ['elasticsearch'], 'libraries': ['spark', 'hadoop', 'airflow', 'kafka'], 'other': ['git', 'bitbucket', 'jenkins', 'kubernetes', 'docker'], 'programming': ['scala', 'python', 'sql']}</t>
  </si>
  <si>
    <t>Guest Adom</t>
  </si>
  <si>
    <t>Data Engineer to help with backend development and reporting ...</t>
  </si>
  <si>
    <t>Well Data Analyst</t>
  </si>
  <si>
    <t>I.T. Staffing</t>
  </si>
  <si>
    <t>Senior Software Engineer - 26782</t>
  </si>
  <si>
    <t>['go', 'java', 'python', 'c++', 'aws', 'gcp', 'azure', 'splunk']</t>
  </si>
  <si>
    <t>{'analyst_tools': ['splunk'], 'cloud': ['aws', 'gcp', 'azure'], 'programming': ['go', 'java', 'python', 'c++']}</t>
  </si>
  <si>
    <t>['scala', 'python', 'azure', 'aws']</t>
  </si>
  <si>
    <t>{'cloud': ['azure', 'aws'], 'programming': ['scala', 'python']}</t>
  </si>
  <si>
    <t>Associate Actuary</t>
  </si>
  <si>
    <t>['sql', 'mysql', 'sql server', 'tableau', 'power bi']</t>
  </si>
  <si>
    <t>{'analyst_tools': ['tableau', 'power bi'], 'databases': ['mysql', 'sql server'], 'programming': ['sql']}</t>
  </si>
  <si>
    <t>Associate Staff Validation Engineer</t>
  </si>
  <si>
    <t>['python', 'c#', 'c', 'assembly']</t>
  </si>
  <si>
    <t>{'programming': ['python', 'c#', 'c', 'assembly']}</t>
  </si>
  <si>
    <t>UChicago Medicine</t>
  </si>
  <si>
    <t>Data Engineer : Hybrid : Irvin TX</t>
  </si>
  <si>
    <t>Imagina Soluciones Web SAS</t>
  </si>
  <si>
    <t>['sql', 'sql server', 'cognos', 'excel']</t>
  </si>
  <si>
    <t>{'analyst_tools': ['cognos', 'excel'], 'databases': ['sql server'], 'programming': ['sql']}</t>
  </si>
  <si>
    <t>Junior Portfolio Manager Und Data Analyst (m/w/d) Rentenfonds In...</t>
  </si>
  <si>
    <t>Konzern Versicherungskammer</t>
  </si>
  <si>
    <t>['r', 'python', 'sql', 'sas', 'sas', 'numpy', 'pandas', 'pyspark', 'hadoop', 'matplotlib', 'plotly', 'microstrategy', 'tableau', 'qlik']</t>
  </si>
  <si>
    <t>{'analyst_tools': ['sas', 'microstrategy', 'tableau', 'qlik'], 'libraries': ['numpy', 'pandas', 'pyspark', 'hadoop', 'matplotlib', 'plotly'], 'programming': ['r', 'python', 'sql', 'sas']}</t>
  </si>
  <si>
    <t>Qlub</t>
  </si>
  <si>
    <t>['python', 'sql', 'bigquery', 'airflow', 'docker', 'kubernetes', 'unify']</t>
  </si>
  <si>
    <t>{'cloud': ['bigquery'], 'libraries': ['airflow'], 'other': ['docker', 'kubernetes'], 'programming': ['python', 'sql'], 'sync': ['unify']}</t>
  </si>
  <si>
    <t>['sql', 'sas', 'sas', 'python', 'r', 'matlab', 'jupyter', 'tableau']</t>
  </si>
  <si>
    <t>{'analyst_tools': ['sas', 'tableau'], 'libraries': ['jupyter'], 'programming': ['sql', 'sas', 'python', 'r', 'matlab']}</t>
  </si>
  <si>
    <t>['sql', 'python', 'mongo', 'mysql', 'aws', 'redshift', 'azure', 'gdpr', 'excel', 'qlik', 'tableau']</t>
  </si>
  <si>
    <t>{'analyst_tools': ['excel', 'qlik', 'tableau'], 'cloud': ['aws', 'redshift', 'azure'], 'databases': ['mysql'], 'libraries': ['gdpr'], 'programming': ['sql', 'python', 'mongo']}</t>
  </si>
  <si>
    <t>Expert Data Engineer #: 22-00666</t>
  </si>
  <si>
    <t>Software Developer - Data Analytics &amp; AI</t>
  </si>
  <si>
    <t>Transfer Pricing Data Analyst - KDN MY (Petaling Jaya)</t>
  </si>
  <si>
    <t>Data Analyst - Python/Looker</t>
  </si>
  <si>
    <t>['python', 'sql', 'redshift', 'aws', 'azure', 'pyspark', 'looker', 'tableau', 'ssis', 'alteryx']</t>
  </si>
  <si>
    <t>{'analyst_tools': ['looker', 'tableau', 'ssis', 'alteryx'], 'cloud': ['redshift', 'aws', 'azure'], 'libraries': ['pyspark'], 'programming': ['python', 'sql']}</t>
  </si>
  <si>
    <t>Data Scientist Manager. Job in Rosslyn My Valley Jobs Today</t>
  </si>
  <si>
    <t>['python', 'scala', 'java', 'c#', 'sql', 'azure', 'databricks', 'spark']</t>
  </si>
  <si>
    <t>{'cloud': ['azure', 'databricks'], 'libraries': ['spark'], 'programming': ['python', 'scala', 'java', 'c#', 'sql']}</t>
  </si>
  <si>
    <t>MS Engineer L1 - NOC</t>
  </si>
  <si>
    <t>IMEC Nederland</t>
  </si>
  <si>
    <t>['python', 'bash', 'powershell', 'azure', 'databricks', 'aws', 'ibm cloud', 'git']</t>
  </si>
  <si>
    <t>{'cloud': ['azure', 'databricks', 'aws', 'ibm cloud'], 'other': ['git'], 'programming': ['python', 'bash', 'powershell']}</t>
  </si>
  <si>
    <t>Sports Industry Data Scientist</t>
  </si>
  <si>
    <t>Data scientist position in cardiovascular health research...</t>
  </si>
  <si>
    <t>['python', 'r', 'bash', 'pandas', 'hadoop', 'spark', 'keras', 'tensorflow', 'pytorch', 'tableau', 'git']</t>
  </si>
  <si>
    <t>{'analyst_tools': ['tableau'], 'libraries': ['pandas', 'hadoop', 'spark', 'keras', 'tensorflow', 'pytorch'], 'other': ['git'], 'programming': ['python', 'r', 'bash']}</t>
  </si>
  <si>
    <t>['sql', 'r', 'python', 'javascript', 'css', 'html', 'sas', 'sas', 'sql server', 'oracle', 'excel', 'tableau', 'spss', 'github', 'svn']</t>
  </si>
  <si>
    <t>{'analyst_tools': ['sas', 'excel', 'tableau', 'spss'], 'cloud': ['oracle'], 'databases': ['sql server'], 'other': ['github', 'svn'], 'programming': ['sql', 'r', 'python', 'javascript', 'css', 'html', 'sas']}</t>
  </si>
  <si>
    <t>Data Entry Analyst Languages</t>
  </si>
  <si>
    <t>Infomate (Pvt) Ltd - John Keells Holdings</t>
  </si>
  <si>
    <t>Amplexor</t>
  </si>
  <si>
    <t>Technology Solutions Engineer</t>
  </si>
  <si>
    <t>Realtek Singapore Private Limited</t>
  </si>
  <si>
    <t>['python', 'sql', 'r', 'spark', 'scikit-learn', 'hadoop', 'tableau', 'power bi']</t>
  </si>
  <si>
    <t>{'analyst_tools': ['tableau', 'power bi'], 'libraries': ['spark', 'scikit-learn', 'hadoop'], 'programming': ['python', 'sql', 'r']}</t>
  </si>
  <si>
    <t>Snowflake Data Engineer @ Pittsburgh, PA (3 Days onsite / week)</t>
  </si>
  <si>
    <t>Data Scientist - Stagiaire (H/F)</t>
  </si>
  <si>
    <t>['python', 'aws', 'tensorflow', 'spark', 'docker', 'kubernetes']</t>
  </si>
  <si>
    <t>{'cloud': ['aws'], 'libraries': ['tensorflow', 'spark'], 'other': ['docker', 'kubernetes'], 'programming': ['python']}</t>
  </si>
  <si>
    <t>Rialto Recruitment NV</t>
  </si>
  <si>
    <t>['java', 'go', 'express']</t>
  </si>
  <si>
    <t>{'programming': ['java', 'go'], 'webframeworks': ['express']}</t>
  </si>
  <si>
    <t>['go', 'python', 'nosql', 'kafka', 'django', 'docker']</t>
  </si>
  <si>
    <t>{'libraries': ['kafka'], 'other': ['docker'], 'programming': ['go', 'python', 'nosql'], 'webframeworks': ['django']}</t>
  </si>
  <si>
    <t>Junior Support Analyst</t>
  </si>
  <si>
    <t>Logistic Data Analyst - Analista de dados (Logística)</t>
  </si>
  <si>
    <t>Quarteira, Portugal</t>
  </si>
  <si>
    <t>Quality, Compliance and Data Analyst</t>
  </si>
  <si>
    <t>Cast UK Limited</t>
  </si>
  <si>
    <t>Jonschwil, Switzerland</t>
  </si>
  <si>
    <t>Data Analyst - 3 positions _ Deerfield Beach, FL Corporate (Hybrid)</t>
  </si>
  <si>
    <t>CFS - Technology</t>
  </si>
  <si>
    <t>['python', 'sql', 'java', 'sql server', 'hadoop', 'spark', 'kafka', 'ssis', 'power bi', 'tableau', 'microstrategy']</t>
  </si>
  <si>
    <t>{'analyst_tools': ['ssis', 'power bi', 'tableau', 'microstrategy'], 'databases': ['sql server'], 'libraries': ['hadoop', 'spark', 'kafka'], 'programming': ['python', 'sql', 'java']}</t>
  </si>
  <si>
    <t>ESG Analyst with data</t>
  </si>
  <si>
    <t>Search Analyst Specialist</t>
  </si>
  <si>
    <t>Data Engineer for Deep Learning within Autonomous Driving...</t>
  </si>
  <si>
    <t>['python', 'postgresql', 'elasticsearch', 'spark', 'hadoop']</t>
  </si>
  <si>
    <t>{'databases': ['postgresql', 'elasticsearch'], 'libraries': ['spark', 'hadoop'], 'programming': ['python']}</t>
  </si>
  <si>
    <t>Purchasing Data Analyst (m/f/d)</t>
  </si>
  <si>
    <t>Nové Město na Moravě, Czechia</t>
  </si>
  <si>
    <t>Life Arc</t>
  </si>
  <si>
    <t>Senior Bi/Data Analyst F/M/X Colombia</t>
  </si>
  <si>
    <t>['bigquery', 'gcp', 'airflow', 'tableau', 'qlik', 'git', 'terraform']</t>
  </si>
  <si>
    <t>{'analyst_tools': ['tableau', 'qlik'], 'cloud': ['bigquery', 'gcp'], 'libraries': ['airflow'], 'other': ['git', 'terraform']}</t>
  </si>
  <si>
    <t>中国达能集团</t>
  </si>
  <si>
    <t>['python', 'azure', 'databricks', 'spark', 'hadoop', 'kafka']</t>
  </si>
  <si>
    <t>{'cloud': ['azure', 'databricks'], 'libraries': ['spark', 'hadoop', 'kafka'], 'programming': ['python']}</t>
  </si>
  <si>
    <t>Junior Data Analyst/Scientist</t>
  </si>
  <si>
    <t>Data Analyst - Immediate Placement</t>
  </si>
  <si>
    <t>Business Analyst (Junior 1-3 Years)</t>
  </si>
  <si>
    <t>Lead analytics consultant</t>
  </si>
  <si>
    <t>Sr Analyst, Healthcare (Remote)</t>
  </si>
  <si>
    <t>Naviga</t>
  </si>
  <si>
    <t>(Senior) Data scientist in Sensing</t>
  </si>
  <si>
    <t>Solutions Technical Architect</t>
  </si>
  <si>
    <t>Entech Network Solutions, LLC.</t>
  </si>
  <si>
    <t>Advanced Analytics Manager - Americas</t>
  </si>
  <si>
    <t>['python', 'aws', 'alteryx', 'excel', 'word', 'sap', 'power bi']</t>
  </si>
  <si>
    <t>{'analyst_tools': ['alteryx', 'excel', 'word', 'sap', 'power bi'], 'cloud': ['aws'], 'programming': ['python']}</t>
  </si>
  <si>
    <t>Truebill</t>
  </si>
  <si>
    <t>Senior Risk Analytics Consultant - Data Visualization</t>
  </si>
  <si>
    <t>Data Engineer/Python/R/R Shiny</t>
  </si>
  <si>
    <t>iBSC</t>
  </si>
  <si>
    <t>['python', 'r', 'github', 'git']</t>
  </si>
  <si>
    <t>{'other': ['github', 'git'], 'programming': ['python', 'r']}</t>
  </si>
  <si>
    <t>['sql', 'scala', 'python', 'aws', 'redshift', 'spark', 'hadoop', 'ssis']</t>
  </si>
  <si>
    <t>{'analyst_tools': ['ssis'], 'cloud': ['aws', 'redshift'], 'libraries': ['spark', 'hadoop'], 'programming': ['sql', 'scala', 'python']}</t>
  </si>
  <si>
    <t>['assembly', 'python', 'nosql', 'tensorflow', 'pytorch', 'keras', 'scikit-learn']</t>
  </si>
  <si>
    <t>{'libraries': ['tensorflow', 'pytorch', 'keras', 'scikit-learn'], 'programming': ['assembly', 'python', 'nosql']}</t>
  </si>
  <si>
    <t>['python', 'r', 'c', 'c++', 'rust', 'shell', 'bash', 'airflow', 'kafka', 'docker']</t>
  </si>
  <si>
    <t>{'libraries': ['airflow', 'kafka'], 'other': ['docker'], 'programming': ['python', 'r', 'c', 'c++', 'rust', 'shell', 'bash']}</t>
  </si>
  <si>
    <t>Reed - Technology</t>
  </si>
  <si>
    <t>['python', 'r', 'scala', 'sql', 'nosql', 'aws', 'azure', 'gcp', 'pandas', 'numpy', 'tensorflow', 'hadoop', 'spark', 'tableau']</t>
  </si>
  <si>
    <t>{'analyst_tools': ['tableau'], 'cloud': ['aws', 'azure', 'gcp'], 'libraries': ['pandas', 'numpy', 'tensorflow', 'hadoop', 'spark'], 'programming': ['python', 'r', 'scala', 'sql', 'nosql']}</t>
  </si>
  <si>
    <t>['go', 'sql', 'snowflake', 'airflow', 'gitlab']</t>
  </si>
  <si>
    <t>{'cloud': ['snowflake'], 'libraries': ['airflow'], 'other': ['gitlab'], 'programming': ['go', 'sql']}</t>
  </si>
  <si>
    <t>Senior structural engineer H/F</t>
  </si>
  <si>
    <t>Moben &amp; Rooster</t>
  </si>
  <si>
    <t>Analyst 3, Marketing Analytics</t>
  </si>
  <si>
    <t>Hiring for Data Scientist on W2</t>
  </si>
  <si>
    <t>GARUDA ROBOTICS PTE. LTD.</t>
  </si>
  <si>
    <t>['python', 'sql', 'nosql', 'postgresql', 'azure', 'git']</t>
  </si>
  <si>
    <t>{'cloud': ['azure'], 'databases': ['postgresql'], 'other': ['git'], 'programming': ['python', 'sql', 'nosql']}</t>
  </si>
  <si>
    <t>Business Analyst Salesforce Marketing</t>
  </si>
  <si>
    <t>Jobeinstieg als Data Analyst (m/w/d) &amp; berufsbegleitender Master...</t>
  </si>
  <si>
    <t>['sql', 'python', 'r', 'aws', 'azure', 'power bi', 'qlik', 'tableau']</t>
  </si>
  <si>
    <t>{'analyst_tools': ['power bi', 'qlik', 'tableau'], 'cloud': ['aws', 'azure'], 'programming': ['sql', 'python', 'r']}</t>
  </si>
  <si>
    <t>['python', 'sql', 'azure', 'databricks', 'spark', 'pyspark', 'ssis']</t>
  </si>
  <si>
    <t>{'analyst_tools': ['ssis'], 'cloud': ['azure', 'databricks'], 'libraries': ['spark', 'pyspark'], 'programming': ['python', 'sql']}</t>
  </si>
  <si>
    <t>Trbe</t>
  </si>
  <si>
    <t>Norfolk Southern Corporation</t>
  </si>
  <si>
    <t>Trademo - Data Scientist/Lead Data Scientist - Machine...</t>
  </si>
  <si>
    <t>['mongodb', 'mongodb', 'golang', 'nosql', 'python', 'elasticsearch', 'airflow', 'tensorflow', 'spark', 'django', 'terraform', 'kubernetes']</t>
  </si>
  <si>
    <t>{'databases': ['mongodb', 'elasticsearch'], 'libraries': ['airflow', 'tensorflow', 'spark'], 'other': ['terraform', 'kubernetes'], 'programming': ['mongodb', 'golang', 'nosql', 'python'], 'webframeworks': ['django']}</t>
  </si>
  <si>
    <t>Project Leader - Decision Science</t>
  </si>
  <si>
    <t>Woodridge, IL</t>
  </si>
  <si>
    <t>Gables Search Group, Inc.</t>
  </si>
  <si>
    <t>Celanese Corporation</t>
  </si>
  <si>
    <t>QC Lab Data Analyst</t>
  </si>
  <si>
    <t>['sql', 'r', 'python', 'sas', 'sas', 'matlab', 'perl', 'shell', 'sharepoint', 'spss']</t>
  </si>
  <si>
    <t>{'analyst_tools': ['sas', 'sharepoint', 'spss'], 'programming': ['sql', 'r', 'python', 'sas', 'matlab', 'perl', 'shell']}</t>
  </si>
  <si>
    <t>Senior Software Engineer (ML/AI Models)</t>
  </si>
  <si>
    <t>Soroco</t>
  </si>
  <si>
    <t>['python', 'scikit-learn', 'tensorflow']</t>
  </si>
  <si>
    <t>{'libraries': ['scikit-learn', 'tensorflow'], 'programming': ['python']}</t>
  </si>
  <si>
    <t>Math Libraries Engineer</t>
  </si>
  <si>
    <t>['sql', 'nosql', 'python', 'scala', 'r', 'spark', 'looker', 'tableau', 'power bi']</t>
  </si>
  <si>
    <t>{'analyst_tools': ['looker', 'tableau', 'power bi'], 'libraries': ['spark'], 'programming': ['sql', 'nosql', 'python', 'scala', 'r']}</t>
  </si>
  <si>
    <t>2 Kenya Airways Jobs In Kenya Today</t>
  </si>
  <si>
    <t>Data Engineer - Major Hedge Fund</t>
  </si>
  <si>
    <t>Applied Machine Learning Scientist - Data Technologies</t>
  </si>
  <si>
    <t>via Presidio - Talentify</t>
  </si>
  <si>
    <t>['nosql', 'sql', 'python', 'c', 'aws', 'azure', 'gcp', 'spark', 'airflow', 'tableau', 'git', 'terraform', 'docker', 'kubernetes']</t>
  </si>
  <si>
    <t>{'analyst_tools': ['tableau'], 'cloud': ['aws', 'azure', 'gcp'], 'libraries': ['spark', 'airflow'], 'other': ['git', 'terraform', 'docker', 'kubernetes'], 'programming': ['nosql', 'sql', 'python', 'c']}</t>
  </si>
  <si>
    <t>Java and Python/Senior Software Engineer/Hyderabad/Chief...</t>
  </si>
  <si>
    <t>Operations Data Analytics Specialist</t>
  </si>
  <si>
    <t>['sql', 'r', 'python', 'azure', 'dax', 'excel', 'sap']</t>
  </si>
  <si>
    <t>{'analyst_tools': ['dax', 'excel', 'sap'], 'cloud': ['azure'], 'programming': ['sql', 'r', 'python']}</t>
  </si>
  <si>
    <t>Mobyclic</t>
  </si>
  <si>
    <t>KSS USA LLC</t>
  </si>
  <si>
    <t>['scala', 'python', 'sql', 'nosql', 'neo4j', 'azure', 'databricks', 'pyspark', 'spark', 'angular', 'alteryx', 'kubernetes']</t>
  </si>
  <si>
    <t>{'analyst_tools': ['alteryx'], 'cloud': ['azure', 'databricks'], 'databases': ['neo4j'], 'libraries': ['pyspark', 'spark'], 'other': ['kubernetes'], 'programming': ['scala', 'python', 'sql', 'nosql'], 'webframeworks': ['angular']}</t>
  </si>
  <si>
    <t>Data Scientist Lead – Marketing Test Design</t>
  </si>
  <si>
    <t>['python', 'java', 'go', 'mysql', 'snowflake', 'numpy', 'pandas', 'tensorflow', 'keras', 'tableau']</t>
  </si>
  <si>
    <t>{'analyst_tools': ['tableau'], 'cloud': ['snowflake'], 'databases': ['mysql'], 'libraries': ['numpy', 'pandas', 'tensorflow', 'keras'], 'programming': ['python', 'java', 'go']}</t>
  </si>
  <si>
    <t>Data Analyst Sector Energético (Madrid/Barcelona) (8001)</t>
  </si>
  <si>
    <t>Specialist Data Support</t>
  </si>
  <si>
    <t>Senior Aktuar/Data Scientist für das Pricing Aktuariat</t>
  </si>
  <si>
    <t>Allianz Deutschland AG</t>
  </si>
  <si>
    <t>AVANSEL SELECCIÓN</t>
  </si>
  <si>
    <t>Principal Data Science Analyst - Generative AI</t>
  </si>
  <si>
    <t>Software Engineer, Full Stack, Data (Athens, Greece)</t>
  </si>
  <si>
    <t>D ONE – Data Driven Value Creation</t>
  </si>
  <si>
    <t>['javascript', 'typescript', 'postgresql', 'mysql', 'bigquery', 'gcp', 'node.js', 'svelte', 'vue.js', 'react.js']</t>
  </si>
  <si>
    <t>{'cloud': ['bigquery', 'gcp'], 'databases': ['postgresql', 'mysql'], 'programming': ['javascript', 'typescript'], 'webframeworks': ['node.js', 'svelte', 'vue.js', 'react.js']}</t>
  </si>
  <si>
    <t>Lead Data Engineer - AWS (Work from Home)</t>
  </si>
  <si>
    <t>متخصصين في تحليل البيانات - شرق مدينة نصر</t>
  </si>
  <si>
    <t>['python', 'r', 'sql', 'matlab', 'word', 'excel', 'tableau']</t>
  </si>
  <si>
    <t>{'analyst_tools': ['word', 'excel', 'tableau'], 'programming': ['python', 'r', 'sql', 'matlab']}</t>
  </si>
  <si>
    <t>Development engineer</t>
  </si>
  <si>
    <t>Piła, Poland</t>
  </si>
  <si>
    <t>Data Analyst (Req #: 624) - Now Hiring</t>
  </si>
  <si>
    <t>Peckham Industries</t>
  </si>
  <si>
    <t>['crystal', 'sql', 'sql server', 'ssrs', 'tableau', 'excel', 'word']</t>
  </si>
  <si>
    <t>{'analyst_tools': ['ssrs', 'tableau', 'excel', 'word'], 'databases': ['sql server'], 'programming': ['crystal', 'sql']}</t>
  </si>
  <si>
    <t>['python', 'sql', 'java', 'golang', 'c++', 'nosql', 'cassandra', 'dynamodb', 'redis', 'aws', 'gcp', 'azure', 'docker', 'kubernetes']</t>
  </si>
  <si>
    <t>{'cloud': ['aws', 'gcp', 'azure'], 'databases': ['cassandra', 'dynamodb', 'redis'], 'other': ['docker', 'kubernetes'], 'programming': ['python', 'sql', 'java', 'golang', 'c++', 'nosql']}</t>
  </si>
  <si>
    <t>(Senior) Software Engineer in Interpretation Algorithms</t>
  </si>
  <si>
    <t>Data Analytics SME Scientist II</t>
  </si>
  <si>
    <t>['r', 'sql', 'visual basic', 'vba', 'python', 'tableau', 'qlik', 'power bi', 'excel', 'flow']</t>
  </si>
  <si>
    <t>{'analyst_tools': ['tableau', 'qlik', 'power bi', 'excel'], 'other': ['flow'], 'programming': ['r', 'sql', 'visual basic', 'vba', 'python']}</t>
  </si>
  <si>
    <t>kea</t>
  </si>
  <si>
    <t>['sql', 'nosql', 'aws', 'twilio']</t>
  </si>
  <si>
    <t>{'cloud': ['aws'], 'programming': ['sql', 'nosql'], 'sync': ['twilio']}</t>
  </si>
  <si>
    <t>Central New Mexico Community College (CNM)</t>
  </si>
  <si>
    <t>Senior Data Engineer - Business Intelligence</t>
  </si>
  <si>
    <t>Basedraw</t>
  </si>
  <si>
    <t>['sql', 'nosql', 'azure', 'aws', 'snowflake', 'power bi', 'tableau', 'ssis']</t>
  </si>
  <si>
    <t>{'analyst_tools': ['power bi', 'tableau', 'ssis'], 'cloud': ['azure', 'aws', 'snowflake'], 'programming': ['sql', 'nosql']}</t>
  </si>
  <si>
    <t>Data Analyst (French-Speaking)</t>
  </si>
  <si>
    <t>Sustainability Data Reporting Analyst</t>
  </si>
  <si>
    <t>Dow</t>
  </si>
  <si>
    <t>Radwell UK/Canada</t>
  </si>
  <si>
    <t>VP, Data Scientist, Finance COO</t>
  </si>
  <si>
    <t>RoomRaccoon B.V.</t>
  </si>
  <si>
    <t>Data Science / Machine Learning</t>
  </si>
  <si>
    <t>Tomsk, Russia</t>
  </si>
  <si>
    <t>Нева-Томь Консалт</t>
  </si>
  <si>
    <t>Data Analyst / Data Analytics Specialist</t>
  </si>
  <si>
    <t>['sql', 'go', 'nosql', 'mongodb', 'mongodb', 'sql server', 'elasticsearch', 'oracle', 'azure', 'aws', 'kafka', 'tableau', 'ssis']</t>
  </si>
  <si>
    <t>{'analyst_tools': ['tableau', 'ssis'], 'cloud': ['oracle', 'azure', 'aws'], 'databases': ['mongodb', 'sql server', 'elasticsearch'], 'libraries': ['kafka'], 'programming': ['sql', 'go', 'nosql', 'mongodb']}</t>
  </si>
  <si>
    <t>['python', 'r', 'azure', 'aws', 'spark', 'numpy', 'pandas', 'keras']</t>
  </si>
  <si>
    <t>{'cloud': ['azure', 'aws'], 'libraries': ['spark', 'numpy', 'pandas', 'keras'], 'programming': ['python', 'r']}</t>
  </si>
  <si>
    <t>['c++', 'c#', 'java', 'windows', 'linux']</t>
  </si>
  <si>
    <t>{'os': ['windows', 'linux'], 'programming': ['c++', 'c#', 'java']}</t>
  </si>
  <si>
    <t>['r', 'python', 'sql', 'tableau', 'unify']</t>
  </si>
  <si>
    <t>{'analyst_tools': ['tableau'], 'programming': ['r', 'python', 'sql'], 'sync': ['unify']}</t>
  </si>
  <si>
    <t>['sql', 'oracle', 'bigquery', 'snowflake', 'tableau']</t>
  </si>
  <si>
    <t>{'analyst_tools': ['tableau'], 'cloud': ['oracle', 'bigquery', 'snowflake'], 'programming': ['sql']}</t>
  </si>
  <si>
    <t>Application and Data Analyst</t>
  </si>
  <si>
    <t>Newport, PA</t>
  </si>
  <si>
    <t>Air Liquide Global Market &amp; Technologies Americas</t>
  </si>
  <si>
    <t>['python', 'sql', 'aws', 'jenkins', 'git']</t>
  </si>
  <si>
    <t>{'cloud': ['aws'], 'other': ['jenkins', 'git'], 'programming': ['python', 'sql']}</t>
  </si>
  <si>
    <t>['python', 'aws', 'numpy', 'pandas', 'airflow']</t>
  </si>
  <si>
    <t>{'cloud': ['aws'], 'libraries': ['numpy', 'pandas', 'airflow'], 'programming': ['python']}</t>
  </si>
  <si>
    <t>Sales Learning Data Analyst</t>
  </si>
  <si>
    <t>Wipro limited (Japan)</t>
  </si>
  <si>
    <t>['sql', 'excel', 'sap', 'sheets', 'outlook']</t>
  </si>
  <si>
    <t>{'analyst_tools': ['excel', 'sap', 'sheets', 'outlook'], 'programming': ['sql']}</t>
  </si>
  <si>
    <t>Data professional</t>
  </si>
  <si>
    <t>AM, Business Analytics</t>
  </si>
  <si>
    <t>['sas', 'sas', 'python', 'sql', 'vba', 'excel', 'powerpoint']</t>
  </si>
  <si>
    <t>{'analyst_tools': ['sas', 'excel', 'powerpoint'], 'programming': ['sas', 'python', 'sql', 'vba']}</t>
  </si>
  <si>
    <t>Data/Software Engineer 36 u/w, Leeuwarden</t>
  </si>
  <si>
    <t>['kotlin', 'azure', 'kubernetes', 'terraform', 'slack']</t>
  </si>
  <si>
    <t>{'cloud': ['azure'], 'other': ['kubernetes', 'terraform'], 'programming': ['kotlin'], 'sync': ['slack']}</t>
  </si>
  <si>
    <t>Senior. NET developer</t>
  </si>
  <si>
    <t>['c#', 'sql', 'html', 'css', 'javascript', 'sql server']</t>
  </si>
  <si>
    <t>{'databases': ['sql server'], 'programming': ['c#', 'sql', 'html', 'css', 'javascript']}</t>
  </si>
  <si>
    <t>Senior Data Scientist within Network analytics</t>
  </si>
  <si>
    <t>['python', 'sql', 'neo4j', 'gcp', 'spark']</t>
  </si>
  <si>
    <t>{'cloud': ['gcp'], 'databases': ['neo4j'], 'libraries': ['spark'], 'programming': ['python', 'sql']}</t>
  </si>
  <si>
    <t>Senior Data Scientist / Data Analyst (m/w/d) aus Düsseldorf &amp; Umgebung</t>
  </si>
  <si>
    <t>['r', 'python', 'sql', 'aws', 'hadoop', 'github']</t>
  </si>
  <si>
    <t>{'cloud': ['aws'], 'libraries': ['hadoop'], 'other': ['github'], 'programming': ['r', 'python', 'sql']}</t>
  </si>
  <si>
    <t>Senior Staff Engineer Product Engineering</t>
  </si>
  <si>
    <t>Mechatronic &amp; Data Engineer</t>
  </si>
  <si>
    <t>Atlas Copco (India) Ltd.</t>
  </si>
  <si>
    <t>Transfers Analyst - Immediate Start</t>
  </si>
  <si>
    <t>Health Advocate</t>
  </si>
  <si>
    <t>['go', 'python', 'sql', 'tableau']</t>
  </si>
  <si>
    <t>{'analyst_tools': ['tableau'], 'programming': ['go', 'python', 'sql']}</t>
  </si>
  <si>
    <t>Tech Analyst I</t>
  </si>
  <si>
    <t>Matrixian Group</t>
  </si>
  <si>
    <t>['python', 'sql', 'mongodb', 'mongodb', 'postgresql', 'mysql', 'elasticsearch', 'aws', 'airflow', 'flask', 'fastapi']</t>
  </si>
  <si>
    <t>{'cloud': ['aws'], 'databases': ['mongodb', 'postgresql', 'mysql', 'elasticsearch'], 'libraries': ['airflow'], 'programming': ['python', 'sql', 'mongodb'], 'webframeworks': ['flask', 'fastapi']}</t>
  </si>
  <si>
    <t>['shell', 'bash', 'azure', 'gcp', 'openstack', 'react', 'linux', 'debian', 'docker', 'kubernetes', 'terraform', 'ansible']</t>
  </si>
  <si>
    <t>{'cloud': ['azure', 'gcp', 'openstack'], 'libraries': ['react'], 'os': ['linux', 'debian'], 'other': ['docker', 'kubernetes', 'terraform', 'ansible'], 'programming': ['shell', 'bash']}</t>
  </si>
  <si>
    <t>Navigare</t>
  </si>
  <si>
    <t>['python', 'aws', 'gcp', 'tensorflow', 'pytorch', 'pandas', 'numpy', 'scikit-learn', 'linux', 'docker', 'gitlab', 'slack', 'microsoft teams']</t>
  </si>
  <si>
    <t>{'cloud': ['aws', 'gcp'], 'libraries': ['tensorflow', 'pytorch', 'pandas', 'numpy', 'scikit-learn'], 'os': ['linux'], 'other': ['docker', 'gitlab'], 'programming': ['python'], 'sync': ['slack', 'microsoft teams']}</t>
  </si>
  <si>
    <t>Survey Data Research Analyst</t>
  </si>
  <si>
    <t>Vertex Group</t>
  </si>
  <si>
    <t>Wella Operations US LLC</t>
  </si>
  <si>
    <t>['vba', 'excel', 'sap', 'powerpoint']</t>
  </si>
  <si>
    <t>{'analyst_tools': ['excel', 'sap', 'powerpoint'], 'programming': ['vba']}</t>
  </si>
  <si>
    <t>Interesting Job Opportunity: Saras Analytics - Data Engineer ...</t>
  </si>
  <si>
    <t>Digital Skills Ltd</t>
  </si>
  <si>
    <t>['sql', 'python', 'java', 'scala', 'c#', 'r', 'bash', 'sql server', 'aws', 'redshift', 'snowflake', 'github', 'bitbucket']</t>
  </si>
  <si>
    <t>{'cloud': ['aws', 'redshift', 'snowflake'], 'databases': ['sql server'], 'other': ['github', 'bitbucket'], 'programming': ['sql', 'python', 'java', 'scala', 'c#', 'r', 'bash']}</t>
  </si>
  <si>
    <t>['go', 'python', 'aws', 'redshift', 'databricks', 'pyspark']</t>
  </si>
  <si>
    <t>{'cloud': ['aws', 'redshift', 'databricks'], 'libraries': ['pyspark'], 'programming': ['go', 'python']}</t>
  </si>
  <si>
    <t>Senior Analyst, Modelling</t>
  </si>
  <si>
    <t>['python', 'sql', 'azure', 'linux', 'excel']</t>
  </si>
  <si>
    <t>{'analyst_tools': ['excel'], 'cloud': ['azure'], 'os': ['linux'], 'programming': ['python', 'sql']}</t>
  </si>
  <si>
    <t>PayFit France</t>
  </si>
  <si>
    <t>Data Analyst, Texas McCombs</t>
  </si>
  <si>
    <t>['c', 'power bi', 'tableau', 'excel', 'word', 'powerpoint', 'outlook', 'smartsheet']</t>
  </si>
  <si>
    <t>{'analyst_tools': ['power bi', 'tableau', 'excel', 'word', 'powerpoint', 'outlook'], 'async': ['smartsheet'], 'programming': ['c']}</t>
  </si>
  <si>
    <t>via Latino Community Coalition</t>
  </si>
  <si>
    <t>West Michigan Partnership for Children</t>
  </si>
  <si>
    <t>['sql', 'sas', 'sas', 'r', 'python', 'sql server', 'oracle', 'aws', 'azure', 'spark', 'hadoop', 'tableau', 'power bi', 'ssis', 'ssrs', 'spss', 'excel', 'flow']</t>
  </si>
  <si>
    <t>{'analyst_tools': ['sas', 'tableau', 'power bi', 'ssis', 'ssrs', 'spss', 'excel'], 'cloud': ['oracle', 'aws', 'azure'], 'databases': ['sql server'], 'libraries': ['spark', 'hadoop'], 'other': ['flow'], 'programming': ['sql', 'sas', 'r', 'python']}</t>
  </si>
  <si>
    <t>Groß-Gerau, Germany</t>
  </si>
  <si>
    <t>['python', 'scikit-learn', 'pandas', 'pytorch', 'opencv', 'git']</t>
  </si>
  <si>
    <t>{'libraries': ['scikit-learn', 'pandas', 'pytorch', 'opencv'], 'other': ['git'], 'programming': ['python']}</t>
  </si>
  <si>
    <t>High performance data analytics (HPDA) Cloud Engineer</t>
  </si>
  <si>
    <t>['azure', 'openstack', 'vmware', 'ansible', 'jenkins', 'puppet', 'docker']</t>
  </si>
  <si>
    <t>{'cloud': ['azure', 'openstack', 'vmware'], 'other': ['ansible', 'jenkins', 'puppet', 'docker']}</t>
  </si>
  <si>
    <t>['sql', 'python', 'scala', 'databricks', 'azure', 'aws', 'gcp', 'spark', 'hadoop', 'flow']</t>
  </si>
  <si>
    <t>{'cloud': ['databricks', 'azure', 'aws', 'gcp'], 'libraries': ['spark', 'hadoop'], 'other': ['flow'], 'programming': ['sql', 'python', 'scala']}</t>
  </si>
  <si>
    <t>Senior Data Analyst - Aix en Provence</t>
  </si>
  <si>
    <t>Gojob  | Certifiée B Corp 🌎</t>
  </si>
  <si>
    <t>['sql', 'mongodb', 'mongodb', 'postgresql', 'bigquery', 'airflow', 'vue', 'tableau', 'power bi', 'looker', 'docker', 'gitlab']</t>
  </si>
  <si>
    <t>{'analyst_tools': ['tableau', 'power bi', 'looker'], 'cloud': ['bigquery'], 'databases': ['mongodb', 'postgresql'], 'libraries': ['airflow'], 'other': ['docker', 'gitlab'], 'programming': ['sql', 'mongodb'], 'webframeworks': ['vue']}</t>
  </si>
  <si>
    <t>AVISTECH LLC</t>
  </si>
  <si>
    <t>['r', 'python', 'sql', 'c', 'c++']</t>
  </si>
  <si>
    <t>{'programming': ['r', 'python', 'sql', 'c', 'c++']}</t>
  </si>
  <si>
    <t>['python', 'sql', 'airflow', 'looker', 'docker', 'kubernetes']</t>
  </si>
  <si>
    <t>{'analyst_tools': ['looker'], 'libraries': ['airflow'], 'other': ['docker', 'kubernetes'], 'programming': ['python', 'sql']}</t>
  </si>
  <si>
    <t>Junior Data Scientist (C)</t>
  </si>
  <si>
    <t>['java', 'scala', 'clojure', 'go', 'databricks', 'spark', 'kafka']</t>
  </si>
  <si>
    <t>{'cloud': ['databricks'], 'libraries': ['spark', 'kafka'], 'programming': ['java', 'scala', 'clojure', 'go']}</t>
  </si>
  <si>
    <t>['sql', 'sas', 'sas', 'javascript', 'power bi', 'excel', 'spss', 'ssis', 'ssrs', 'powerpoint']</t>
  </si>
  <si>
    <t>{'analyst_tools': ['sas', 'power bi', 'excel', 'spss', 'ssis', 'ssrs', 'powerpoint'], 'programming': ['sql', 'sas', 'javascript']}</t>
  </si>
  <si>
    <t>['sql', 'python', 'r', 'gcp', 'spark', 'airflow', 'power bi', 'tableau', 'splunk']</t>
  </si>
  <si>
    <t>{'analyst_tools': ['power bi', 'tableau', 'splunk'], 'cloud': ['gcp'], 'libraries': ['spark', 'airflow'], 'programming': ['sql', 'python', 'r']}</t>
  </si>
  <si>
    <t>Data Scientist - Hadoop/Hive/Neural Networks</t>
  </si>
  <si>
    <t>Gloify</t>
  </si>
  <si>
    <t>Skill Quotient Resources Sdn Bhd</t>
  </si>
  <si>
    <t>KOKO Networks</t>
  </si>
  <si>
    <t>['sql', 'r', 'python', 'tableau', 'looker', 'excel']</t>
  </si>
  <si>
    <t>{'analyst_tools': ['tableau', 'looker', 'excel'], 'programming': ['sql', 'r', 'python']}</t>
  </si>
  <si>
    <t>Pacífico Seguros</t>
  </si>
  <si>
    <t>Data Engineer 4 ans d'expérience min</t>
  </si>
  <si>
    <t>['sql', 'python', 'nosql', 'azure', 'databricks', 'gcp', 'bigquery', 'snowflake', 'spark', 'pyspark', 'airflow', 'kafka', 'jenkins', 'git', 'docker', 'kubernetes']</t>
  </si>
  <si>
    <t>{'cloud': ['azure', 'databricks', 'gcp', 'bigquery', 'snowflake'], 'libraries': ['spark', 'pyspark', 'airflow', 'kafka'], 'other': ['jenkins', 'git', 'docker', 'kubernetes'], 'programming': ['sql', 'python', 'nosql']}</t>
  </si>
  <si>
    <t>FRACTAL</t>
  </si>
  <si>
    <t>Prime Team Partners</t>
  </si>
  <si>
    <t>['sql', 'excel', 'powerpoint', 'word', 'tableau']</t>
  </si>
  <si>
    <t>{'analyst_tools': ['excel', 'powerpoint', 'word', 'tableau'], 'programming': ['sql']}</t>
  </si>
  <si>
    <t>Iberdrola</t>
  </si>
  <si>
    <t>['sql', 'azure', 'aws', 'gcp', 'hadoop', 'spark', 'kafka', 'github', 'gitlab', 'jira']</t>
  </si>
  <si>
    <t>{'async': ['jira'], 'cloud': ['azure', 'aws', 'gcp'], 'libraries': ['hadoop', 'spark', 'kafka'], 'other': ['github', 'gitlab'], 'programming': ['sql']}</t>
  </si>
  <si>
    <t>Data Engineer With Python</t>
  </si>
  <si>
    <t>Entry level | Data Analyst (Remote) Work From home</t>
  </si>
  <si>
    <t>X-brain Info Tech</t>
  </si>
  <si>
    <t>Principal Data Scientist - Canada - Remote</t>
  </si>
  <si>
    <t>['sql', 'elixir', 'c', 'rust', 'python', 'c++', 'aws', 'azure', 'gcp', 'bigquery', 'numpy', 'pandas', 'scikit-learn', 'matplotlib', 'pyspark', 'pytorch', 'tensorflow', 'jupyter', 'phoenix', 'linux', 'looker', 'git', 'github', 'docker', 'terraform', 'slack', 'zoom']</t>
  </si>
  <si>
    <t>{'analyst_tools': ['looker'], 'cloud': ['aws', 'azure', 'gcp', 'bigquery'], 'libraries': ['numpy', 'pandas', 'scikit-learn', 'matplotlib', 'pyspark', 'pytorch', 'tensorflow', 'jupyter'], 'os': ['linux'], 'other': ['git', 'github', 'docker', 'terraform'], 'programming': ['sql', 'elixir', 'c', 'rust', 'python', 'c++'], 'sync': ['slack', 'zoom'], 'webframeworks': ['phoenix']}</t>
  </si>
  <si>
    <t>Director of Data Science &amp; Analytics Platform</t>
  </si>
  <si>
    <t>HEAD OF DATA</t>
  </si>
  <si>
    <t>GT Global Talent</t>
  </si>
  <si>
    <t>['sql', 'python', 'databricks', 'spark', 'tableau']</t>
  </si>
  <si>
    <t>{'analyst_tools': ['tableau'], 'cloud': ['databricks'], 'libraries': ['spark'], 'programming': ['sql', 'python']}</t>
  </si>
  <si>
    <t>Intern, Machine Learning</t>
  </si>
  <si>
    <t>['aws', 'azure', 'excel']</t>
  </si>
  <si>
    <t>{'analyst_tools': ['excel'], 'cloud': ['aws', 'azure']}</t>
  </si>
  <si>
    <t>Data Scientist - Python/Statistical Modeling</t>
  </si>
  <si>
    <t>['python', 'go', 'java', 'sql', 'swift', 'hadoop', 'spark']</t>
  </si>
  <si>
    <t>{'libraries': ['hadoop', 'spark'], 'programming': ['python', 'go', 'java', 'sql', 'swift']}</t>
  </si>
  <si>
    <t>Mozaïk RH</t>
  </si>
  <si>
    <t>['sql', 'postgresql', 'snowflake', 'aws', 'airflow', 'docker', 'kubernetes']</t>
  </si>
  <si>
    <t>{'cloud': ['snowflake', 'aws'], 'databases': ['postgresql'], 'libraries': ['airflow'], 'other': ['docker', 'kubernetes'], 'programming': ['sql']}</t>
  </si>
  <si>
    <t>Senior Machine Learning Engineer III</t>
  </si>
  <si>
    <t>['python', 'aws', 'gcp', 'azure', 'tensorflow', 'keras', 'pytorch', 'airflow', 'hadoop', 'spark']</t>
  </si>
  <si>
    <t>{'cloud': ['aws', 'gcp', 'azure'], 'libraries': ['tensorflow', 'keras', 'pytorch', 'airflow', 'hadoop', 'spark'], 'programming': ['python']}</t>
  </si>
  <si>
    <t>Senior Biostatistician - Wearable Data Scientist</t>
  </si>
  <si>
    <t>ML / Data Scientist</t>
  </si>
  <si>
    <t>via Joblum Pakistan</t>
  </si>
  <si>
    <t>Smart Placement Pvt Ltd</t>
  </si>
  <si>
    <t>['python', 'aws', 'tensorflow', 'keras', 'kafka']</t>
  </si>
  <si>
    <t>{'cloud': ['aws'], 'libraries': ['tensorflow', 'keras', 'kafka'], 'programming': ['python']}</t>
  </si>
  <si>
    <t>Data Science Study &amp; Internship</t>
  </si>
  <si>
    <t>Operation Support Analyst</t>
  </si>
  <si>
    <t>via Gulf Job Zone</t>
  </si>
  <si>
    <t>Reliable Software Resources</t>
  </si>
  <si>
    <t>['sas', 'sas', 'sql', 'snowflake']</t>
  </si>
  <si>
    <t>{'analyst_tools': ['sas'], 'cloud': ['snowflake'], 'programming': ['sas', 'sql']}</t>
  </si>
  <si>
    <t>Engenheiro de Dados - Sênior</t>
  </si>
  <si>
    <t>Research Fellow in Health Data Science/ Medical Statistics</t>
  </si>
  <si>
    <t>London School of Hygiene and Tropical Medicine</t>
  </si>
  <si>
    <t>Data Analyst, Energy Transition, EDFBusiness</t>
  </si>
  <si>
    <t>Environmental Defense</t>
  </si>
  <si>
    <t>['python', 'r', 'sql', 'scala', 'excel', 'terminal']</t>
  </si>
  <si>
    <t>{'analyst_tools': ['excel'], 'other': ['terminal'], 'programming': ['python', 'r', 'sql', 'scala']}</t>
  </si>
  <si>
    <t>['sql', 'python', 'r', 'java', 'scala', 'mysql', 'aws', 'redshift', 'oracle', 'airflow', 'hadoop', 'spark', 'kafka', 'tensorflow', 'pytorch', 'word', 'tableau', 'power bi']</t>
  </si>
  <si>
    <t>{'analyst_tools': ['word', 'tableau', 'power bi'], 'cloud': ['aws', 'redshift', 'oracle'], 'databases': ['mysql'], 'libraries': ['airflow', 'hadoop', 'spark', 'kafka', 'tensorflow', 'pytorch'], 'programming': ['sql', 'python', 'r', 'java', 'scala']}</t>
  </si>
  <si>
    <t>Distributed Systems Quality Engineering Manager</t>
  </si>
  <si>
    <t>Lead Software Engineer (Blockchain)</t>
  </si>
  <si>
    <t>CERE NETWORK</t>
  </si>
  <si>
    <t>e-BO Enterprises</t>
  </si>
  <si>
    <t>['go', 'java', 'javascript', 'python', 'sql', 'mongodb', 'mongodb', 'redis', 'cassandra', 'spark', 'hadoop', 'linux']</t>
  </si>
  <si>
    <t>{'databases': ['mongodb', 'redis', 'cassandra'], 'libraries': ['spark', 'hadoop'], 'os': ['linux'], 'programming': ['go', 'java', 'javascript', 'python', 'sql', 'mongodb']}</t>
  </si>
  <si>
    <t>Digital Shift</t>
  </si>
  <si>
    <t>['sql', 'nosql', 'python', 'r', 'scala', 'java', 'c++']</t>
  </si>
  <si>
    <t>{'programming': ['sql', 'nosql', 'python', 'r', 'scala', 'java', 'c++']}</t>
  </si>
  <si>
    <t>Staff Data Engineer (Spark and Flink) W2 only</t>
  </si>
  <si>
    <t>['scala', 'java', 'python', 'aws', 'spark', 'kubernetes']</t>
  </si>
  <si>
    <t>{'cloud': ['aws'], 'libraries': ['spark'], 'other': ['kubernetes'], 'programming': ['scala', 'java', 'python']}</t>
  </si>
  <si>
    <t>Ardentisys - Lead Data Engineer - AWS/Python</t>
  </si>
  <si>
    <t>TEBillion</t>
  </si>
  <si>
    <t>SY Data Analyst II</t>
  </si>
  <si>
    <t>['sql', 'javascript', 'sas', 'sas', 'excel', 'spss', 'terminal']</t>
  </si>
  <si>
    <t>{'analyst_tools': ['sas', 'excel', 'spss'], 'other': ['terminal'], 'programming': ['sql', 'javascript', 'sas']}</t>
  </si>
  <si>
    <t>SENIOR DATA ENGINEER/TECH LEAD DATA ENGINEER/TECH LEAD PYTHON ENGINEER</t>
  </si>
  <si>
    <t>Europa Search</t>
  </si>
  <si>
    <t>DATEC LATAM</t>
  </si>
  <si>
    <t>['python', 'sql', 'gcp', 'sheets']</t>
  </si>
  <si>
    <t>{'analyst_tools': ['sheets'], 'cloud': ['gcp'], 'programming': ['python', 'sql']}</t>
  </si>
  <si>
    <t>['sql', 'python', 'snowflake', 'databricks', 'azure', 'tableau', 'cognos']</t>
  </si>
  <si>
    <t>{'analyst_tools': ['tableau', 'cognos'], 'cloud': ['snowflake', 'databricks', 'azure'], 'programming': ['sql', 'python']}</t>
  </si>
  <si>
    <t>['phoenix', 'excel', 'outlook']</t>
  </si>
  <si>
    <t>{'analyst_tools': ['excel', 'outlook'], 'webframeworks': ['phoenix']}</t>
  </si>
  <si>
    <t>Project Manager Engineer</t>
  </si>
  <si>
    <t>Eskom Communications</t>
  </si>
  <si>
    <t>Smorum, Denmark</t>
  </si>
  <si>
    <t>Solicited Consulting</t>
  </si>
  <si>
    <t>Celonis Data Scientist Júnior - Hibrido</t>
  </si>
  <si>
    <t>Crofarm - Data Scientist - Demand Forecasting &amp; Predictive Modeling</t>
  </si>
  <si>
    <t>Data Engineer - Azure - £65K</t>
  </si>
  <si>
    <t>Sunbury-on-Thames, UK</t>
  </si>
  <si>
    <t>['sql', 'nosql', 'python', 'scala', 'azure', 'spark']</t>
  </si>
  <si>
    <t>{'cloud': ['azure'], 'libraries': ['spark'], 'programming': ['sql', 'nosql', 'python', 'scala']}</t>
  </si>
  <si>
    <t>['shell', 'azure', 'databricks', 'snowflake']</t>
  </si>
  <si>
    <t>{'cloud': ['azure', 'databricks', 'snowflake'], 'programming': ['shell']}</t>
  </si>
  <si>
    <t>Apprenti.e Data Scientist</t>
  </si>
  <si>
    <t>Ministère du Travail/Dares</t>
  </si>
  <si>
    <t>Sibö B.V.</t>
  </si>
  <si>
    <t>VP Data Product</t>
  </si>
  <si>
    <t>Data Scientist Remoto Mn</t>
  </si>
  <si>
    <t>Quality Analyst, Intermediate</t>
  </si>
  <si>
    <t>Smile CDR Inc.</t>
  </si>
  <si>
    <t>Sap Data Analytics Consultant</t>
  </si>
  <si>
    <t>Senior Presales Engineer ( Data Management Experience )</t>
  </si>
  <si>
    <t>BBI-Consultancy -</t>
  </si>
  <si>
    <t>['python', 'scala', 'sql', 'azure', 'databricks', 'spark', 'hadoop', 'pyspark']</t>
  </si>
  <si>
    <t>{'cloud': ['azure', 'databricks'], 'libraries': ['spark', 'hadoop', 'pyspark'], 'programming': ['python', 'scala', 'sql']}</t>
  </si>
  <si>
    <t>Engineering and Data Scientists - Business Intelligence and Data...</t>
  </si>
  <si>
    <t>Consumer Research Analyst</t>
  </si>
  <si>
    <t>['sql', 'nosql', 'python', 'java', 'c++', 'scala', 'gcp', 'aws', 'azure', 'snowflake', 'redshift', 'bigquery', 'databricks', 'airflow', 'hadoop', 'spark', 'kafka', 'flow']</t>
  </si>
  <si>
    <t>{'cloud': ['gcp', 'aws', 'azure', 'snowflake', 'redshift', 'bigquery', 'databricks'], 'libraries': ['airflow', 'hadoop', 'spark', 'kafka'], 'other': ['flow'], 'programming': ['sql', 'nosql', 'python', 'java', 'c++', 'scala']}</t>
  </si>
  <si>
    <t>['python', 'sql', 'java', 'no-sql', 'snowflake', 'unix']</t>
  </si>
  <si>
    <t>{'cloud': ['snowflake'], 'os': ['unix'], 'programming': ['python', 'sql', 'java', 'no-sql']}</t>
  </si>
  <si>
    <t>['python', 'go', 'aws', 'gcp']</t>
  </si>
  <si>
    <t>{'cloud': ['aws', 'gcp'], 'programming': ['python', 'go']}</t>
  </si>
  <si>
    <t>Data Engineer OP</t>
  </si>
  <si>
    <t>['python', 'sql', 'mongodb', 'mongodb', 'gcp', 'bigquery', 'spark', 'pyspark', 'kubernetes']</t>
  </si>
  <si>
    <t>{'cloud': ['gcp', 'bigquery'], 'databases': ['mongodb'], 'libraries': ['spark', 'pyspark'], 'other': ['kubernetes'], 'programming': ['python', 'sql', 'mongodb']}</t>
  </si>
  <si>
    <t>Principal Data Engineer with Apache Flink</t>
  </si>
  <si>
    <t>Codebase Inc</t>
  </si>
  <si>
    <t>['java', 'nosql', 'mongodb', 'mongodb', 'sql', 'dynamodb', 'postgresql', 'aws', 'spark']</t>
  </si>
  <si>
    <t>{'cloud': ['aws'], 'databases': ['mongodb', 'dynamodb', 'postgresql'], 'libraries': ['spark'], 'programming': ['java', 'nosql', 'mongodb', 'sql']}</t>
  </si>
  <si>
    <t>CBR Fashion GmbH</t>
  </si>
  <si>
    <t>ASCGroup</t>
  </si>
  <si>
    <t>['python', 'azure', 'spark', 'hadoop', 'kafka']</t>
  </si>
  <si>
    <t>{'cloud': ['azure'], 'libraries': ['spark', 'hadoop', 'kafka'], 'programming': ['python']}</t>
  </si>
  <si>
    <t>Sidoarjo, Sidoarjo Regency, East Java, Indonesia</t>
  </si>
  <si>
    <t>PT Borwita Citra Prima</t>
  </si>
  <si>
    <t>Brambles Holdings Limited</t>
  </si>
  <si>
    <t>보잉코리아</t>
  </si>
  <si>
    <t>AI and Data Analytics – Arabic Speaking</t>
  </si>
  <si>
    <t>HESIS</t>
  </si>
  <si>
    <t>['go', 'sql', 'javascript', 'express', 'excel']</t>
  </si>
  <si>
    <t>{'analyst_tools': ['excel'], 'programming': ['go', 'sql', 'javascript'], 'webframeworks': ['express']}</t>
  </si>
  <si>
    <t>['nosql', 'redis', 'postgresql']</t>
  </si>
  <si>
    <t>{'databases': ['redis', 'postgresql'], 'programming': ['nosql']}</t>
  </si>
  <si>
    <t>Michael Page International Sdn Bhd</t>
  </si>
  <si>
    <t>['r', 'vba', 'python', 'sql', 'power bi', 'tableau']</t>
  </si>
  <si>
    <t>{'analyst_tools': ['power bi', 'tableau'], 'programming': ['r', 'vba', 'python', 'sql']}</t>
  </si>
  <si>
    <t>Interesting Job Opportunity: LatentBridge - Data Science Engineer</t>
  </si>
  <si>
    <t>Deep Learning Research Engineer</t>
  </si>
  <si>
    <t>Plumerai</t>
  </si>
  <si>
    <t>['java', 'python', 'c#', 'sql']</t>
  </si>
  <si>
    <t>{'programming': ['java', 'python', 'c#', 'sql']}</t>
  </si>
  <si>
    <t>['python', 'java', 'scala', 'sql', 'go', 'neo4j', 'aws', 'azure', 'gcp', 'hadoop', 'spark', 'kafka']</t>
  </si>
  <si>
    <t>{'cloud': ['aws', 'azure', 'gcp'], 'databases': ['neo4j'], 'libraries': ['hadoop', 'spark', 'kafka'], 'programming': ['python', 'java', 'scala', 'sql', 'go']}</t>
  </si>
  <si>
    <t>Data Analyst  - Panama</t>
  </si>
  <si>
    <t>Entry-Level Data Science / Python Software Developer Position - US...</t>
  </si>
  <si>
    <t>BI Developer/Analytics Engineer</t>
  </si>
  <si>
    <t>IN:Laterals:Lead Consultant:Data Engineer</t>
  </si>
  <si>
    <t>Walter Scott - Data Engineer</t>
  </si>
  <si>
    <t>['sql', 'python', 'go', 'oracle', 'snowflake', 'azure', 'power bi']</t>
  </si>
  <si>
    <t>{'analyst_tools': ['power bi'], 'cloud': ['oracle', 'snowflake', 'azure'], 'programming': ['sql', 'python', 'go']}</t>
  </si>
  <si>
    <t>Senior Software Engineer - Android</t>
  </si>
  <si>
    <t>['python', 'mongodb', 'mongodb', 'git']</t>
  </si>
  <si>
    <t>{'databases': ['mongodb'], 'other': ['git'], 'programming': ['python', 'mongodb']}</t>
  </si>
  <si>
    <t>Sr. Data Engineer- Snowflake _ Raleigh, Westlake TX, Boston, NH...</t>
  </si>
  <si>
    <t>['sql', 'db2', 'snowflake', 'oracle']</t>
  </si>
  <si>
    <t>{'cloud': ['snowflake', 'oracle'], 'databases': ['db2'], 'programming': ['sql']}</t>
  </si>
  <si>
    <t>Payor Data Analyst</t>
  </si>
  <si>
    <t>Senior Analytics Manager - AI/Machine Learning</t>
  </si>
  <si>
    <t>Senior Data Scientist, HK</t>
  </si>
  <si>
    <t>Intact, Intact</t>
  </si>
  <si>
    <t>ImpactGuru</t>
  </si>
  <si>
    <t>['sql', 'python', 'html', 'selenium', 'flow', 'git']</t>
  </si>
  <si>
    <t>{'libraries': ['selenium'], 'other': ['flow', 'git'], 'programming': ['sql', 'python', 'html']}</t>
  </si>
  <si>
    <t>Data Engineer Datenbanken (m/w/d). Job in Owen My Valley Jobs Today</t>
  </si>
  <si>
    <t>Head of Analytics at M-Kopa Solar</t>
  </si>
  <si>
    <t>['azure', 'spark', 'airflow', 'looker']</t>
  </si>
  <si>
    <t>{'analyst_tools': ['looker'], 'cloud': ['azure'], 'libraries': ['spark', 'airflow']}</t>
  </si>
  <si>
    <t>Mirabaud</t>
  </si>
  <si>
    <t>E.ON Grid Solutions GmbH</t>
  </si>
  <si>
    <t>GREAT WORQS</t>
  </si>
  <si>
    <t>Danish Speaking Online Data Analyst</t>
  </si>
  <si>
    <t>Stenløse, Denmark</t>
  </si>
  <si>
    <t>Data Analyst / Data Scientist - Arval Connect H/F</t>
  </si>
  <si>
    <t>Data engineer, Amsterdam</t>
  </si>
  <si>
    <t>['sql', 'python', 'scala', 'typescript', 'postgresql', 'oracle', 'aws', 'pyspark', 'spark', 'graphql', 'airflow', 'react', 'scikit-learn', 'tableau', 'splunk', 'jenkins', 'flow']</t>
  </si>
  <si>
    <t>{'analyst_tools': ['tableau', 'splunk'], 'cloud': ['oracle', 'aws'], 'databases': ['postgresql'], 'libraries': ['pyspark', 'spark', 'graphql', 'airflow', 'react', 'scikit-learn'], 'other': ['jenkins', 'flow'], 'programming': ['sql', 'python', 'scala', 'typescript']}</t>
  </si>
  <si>
    <t>Business Analyst (w2)</t>
  </si>
  <si>
    <t>['python', 'sql', 'aws', 'gcp', 'pyspark', 'spark', 'git']</t>
  </si>
  <si>
    <t>{'cloud': ['aws', 'gcp'], 'libraries': ['pyspark', 'spark'], 'other': ['git'], 'programming': ['python', 'sql']}</t>
  </si>
  <si>
    <t>Data Scientist IV TALO094 with Security Clearance</t>
  </si>
  <si>
    <t>['python', 'r', 'c++', 'sql', 'aws', 'spark', 'hadoop']</t>
  </si>
  <si>
    <t>{'cloud': ['aws'], 'libraries': ['spark', 'hadoop'], 'programming': ['python', 'r', 'c++', 'sql']}</t>
  </si>
  <si>
    <t>Principal Data Scientist in Charlotte, NC</t>
  </si>
  <si>
    <t>['sql', 'perl', 'shell', 'python', 'sql server', 'oracle', 'aws', 'hadoop', 'splunk', 'tableau', 'git']</t>
  </si>
  <si>
    <t>{'analyst_tools': ['splunk', 'tableau'], 'cloud': ['oracle', 'aws'], 'databases': ['sql server'], 'libraries': ['hadoop'], 'other': ['git'], 'programming': ['sql', 'perl', 'shell', 'python']}</t>
  </si>
  <si>
    <t>[ALTERNANCE] DATA ANALYST PRODUCT F/H</t>
  </si>
  <si>
    <t>Compte Nickel</t>
  </si>
  <si>
    <t>Contact Software</t>
  </si>
  <si>
    <t>Goa, India</t>
  </si>
  <si>
    <t>Senior data analist/ data engineer (power BI)</t>
  </si>
  <si>
    <t>Cartière BV</t>
  </si>
  <si>
    <t>via Infojobs</t>
  </si>
  <si>
    <t>CONVERGENCIA TELEINFORMATICA LTDA-EPP</t>
  </si>
  <si>
    <t>Internship - Data Analytics</t>
  </si>
  <si>
    <t>Dynadot (Clear Blue Technology Company d.o.o.)</t>
  </si>
  <si>
    <t>Model Validation, P&amp;C Data Science - REMOTE</t>
  </si>
  <si>
    <t>S&amp;A Engineer 2</t>
  </si>
  <si>
    <t>JSM Consulting</t>
  </si>
  <si>
    <t>['sql', 'python', 'vba', 'oracle', 'power bi']</t>
  </si>
  <si>
    <t>{'analyst_tools': ['power bi'], 'cloud': ['oracle'], 'programming': ['sql', 'python', 'vba']}</t>
  </si>
  <si>
    <t>Ecolibrium</t>
  </si>
  <si>
    <t>['python', 'jupyter', 'pandas', 'numpy', 'matplotlib', 'tensorflow', 'keras']</t>
  </si>
  <si>
    <t>{'libraries': ['jupyter', 'pandas', 'numpy', 'matplotlib', 'tensorflow', 'keras'], 'programming': ['python']}</t>
  </si>
  <si>
    <t>Data Engineer (ИСУ)</t>
  </si>
  <si>
    <t>['python', 'sql', 't-sql', 'mongodb', 'mongodb', 'postgresql', 'elasticsearch', 'firebase', 'firebase', 'redis', 'cassandra', 'neo4j', 'oracle', 'numpy', 'pandas', 'matplotlib', 'seaborn', 'qlik', 'git', 'bitbucket', 'trello', 'jira']</t>
  </si>
  <si>
    <t>{'analyst_tools': ['qlik'], 'async': ['trello', 'jira'], 'cloud': ['firebase', 'oracle'], 'databases': ['mongodb', 'postgresql', 'elasticsearch', 'firebase', 'redis', 'cassandra', 'neo4j'], 'libraries': ['numpy', 'pandas', 'matplotlib', 'seaborn'], 'other': ['git', 'bitbucket'], 'programming': ['python', 'sql', 't-sql', 'mongodb']}</t>
  </si>
  <si>
    <t>Damia Group Portugal</t>
  </si>
  <si>
    <t>Business Strategy Analyst (Analytics) - Midlevel (Hybrid)</t>
  </si>
  <si>
    <t>['sql', 'snowflake', 'phoenix', 'excel', 'tableau']</t>
  </si>
  <si>
    <t>{'analyst_tools': ['excel', 'tableau'], 'cloud': ['snowflake'], 'programming': ['sql'], 'webframeworks': ['phoenix']}</t>
  </si>
  <si>
    <t>Data Engineer - Azure Data Factory/DataLake</t>
  </si>
  <si>
    <t>Zelus India</t>
  </si>
  <si>
    <t>['sql', 'python', 'azure', 'pyspark', 'hadoop', 'spark', 'ssis', 'ssrs']</t>
  </si>
  <si>
    <t>{'analyst_tools': ['ssis', 'ssrs'], 'cloud': ['azure'], 'libraries': ['pyspark', 'hadoop', 'spark'], 'programming': ['sql', 'python']}</t>
  </si>
  <si>
    <t>Hazerswoude-Dorp, Netherlands</t>
  </si>
  <si>
    <t>Data Scientist / Business Translator (f/m/d) in Penzberg</t>
  </si>
  <si>
    <t>Implementation Engineer – Data Center &amp; Multi Cloud (Lisboa)</t>
  </si>
  <si>
    <t>OTW</t>
  </si>
  <si>
    <t>C&amp;G Consulting Services, Inc</t>
  </si>
  <si>
    <t>['sql', 'sql server', 'azure', 'aws', 'ssis', 'ssrs']</t>
  </si>
  <si>
    <t>{'analyst_tools': ['ssis', 'ssrs'], 'cloud': ['azure', 'aws'], 'databases': ['sql server'], 'programming': ['sql']}</t>
  </si>
  <si>
    <t>DESelect</t>
  </si>
  <si>
    <t>cloud data engineer f/h f/h</t>
  </si>
  <si>
    <t>He[a]t- Perception Engineer</t>
  </si>
  <si>
    <t>TryHiring</t>
  </si>
  <si>
    <t>['python', 'aws', 'snowflake', 'redshift']</t>
  </si>
  <si>
    <t>{'cloud': ['aws', 'snowflake', 'redshift'], 'programming': ['python']}</t>
  </si>
  <si>
    <t>Manager, Cx Analytics</t>
  </si>
  <si>
    <t>['python', 'powershell', 'bash', 'aws', 'azure', 'snowflake', 'linux', 'windows', 'qlik', 'bitbucket', 'ansible', 'terraform', 'docker', 'jira']</t>
  </si>
  <si>
    <t>{'analyst_tools': ['qlik'], 'async': ['jira'], 'cloud': ['aws', 'azure', 'snowflake'], 'os': ['linux', 'windows'], 'other': ['bitbucket', 'ansible', 'terraform', 'docker'], 'programming': ['python', 'powershell', 'bash']}</t>
  </si>
  <si>
    <t>['sql', 'snowflake', 'tableau', 'confluence', 'jira']</t>
  </si>
  <si>
    <t>{'analyst_tools': ['tableau'], 'async': ['confluence', 'jira'], 'cloud': ['snowflake'], 'programming': ['sql']}</t>
  </si>
  <si>
    <t>Project Manager: Customer Outreach (Data Science) Jobs</t>
  </si>
  <si>
    <t>Platform Engineer Ssr</t>
  </si>
  <si>
    <t>Intuitivo</t>
  </si>
  <si>
    <t>['python', 'aws', 'linux', 'github', 'terraform']</t>
  </si>
  <si>
    <t>{'cloud': ['aws'], 'os': ['linux'], 'other': ['github', 'terraform'], 'programming': ['python']}</t>
  </si>
  <si>
    <t>Data Scientist - Comercial</t>
  </si>
  <si>
    <t>Atlantic City Casino &amp; Sports</t>
  </si>
  <si>
    <t>['r', 'python', 'sql', 'azure', 'gcp', 'aws']</t>
  </si>
  <si>
    <t>{'cloud': ['azure', 'gcp', 'aws'], 'programming': ['r', 'python', 'sql']}</t>
  </si>
  <si>
    <t>Marketing Data Analyst Edinburgh 2023</t>
  </si>
  <si>
    <t>Data Engineer (Fulltime)</t>
  </si>
  <si>
    <t>['scala', 'sql', 'gcp', 'bigquery', 'spark', 'hadoop', 'airflow', 'pyspark', 'kafka', 'docker', 'kubernetes', 'jenkins']</t>
  </si>
  <si>
    <t>{'cloud': ['gcp', 'bigquery'], 'libraries': ['spark', 'hadoop', 'airflow', 'pyspark', 'kafka'], 'other': ['docker', 'kubernetes', 'jenkins'], 'programming': ['scala', 'sql']}</t>
  </si>
  <si>
    <t>Healthcare Revenue Cycle Data Analyst</t>
  </si>
  <si>
    <t>Associate Engineer (Data Centre)</t>
  </si>
  <si>
    <t>Chef de projet statisticien data scientist</t>
  </si>
  <si>
    <t>Sonatel</t>
  </si>
  <si>
    <t>['python', 'scala', 'java', 'shell', 'gcp', 'aws', 'hadoop', 'kafka', 'spark', 'unix', 'yarn']</t>
  </si>
  <si>
    <t>{'cloud': ['gcp', 'aws'], 'libraries': ['hadoop', 'kafka', 'spark'], 'os': ['unix'], 'other': ['yarn'], 'programming': ['python', 'scala', 'java', 'shell']}</t>
  </si>
  <si>
    <t>Content Analyst F/H</t>
  </si>
  <si>
    <t>Mega International</t>
  </si>
  <si>
    <t>2024 Product Excellence Scientist Internship - United States</t>
  </si>
  <si>
    <t>Gulfport, MS</t>
  </si>
  <si>
    <t>Data Scientists F/M/X</t>
  </si>
  <si>
    <t>LRI Invest S.A.</t>
  </si>
  <si>
    <t>Senior Data Scientist (up to 180K + Equity)</t>
  </si>
  <si>
    <t>['python', 'sql', 'snowflake', 'spark', 'pyspark', 'airflow']</t>
  </si>
  <si>
    <t>{'cloud': ['snowflake'], 'libraries': ['spark', 'pyspark', 'airflow'], 'programming': ['python', 'sql']}</t>
  </si>
  <si>
    <t>Data analyst with python and github</t>
  </si>
  <si>
    <t>(Senior) Customer Data Analyst (Customer Segmentation)</t>
  </si>
  <si>
    <t>['python', 'sql', 'databricks', 'aws', 'pyspark', 'airflow', 'microstrategy', 'tableau']</t>
  </si>
  <si>
    <t>{'analyst_tools': ['microstrategy', 'tableau'], 'cloud': ['databricks', 'aws'], 'libraries': ['pyspark', 'airflow'], 'programming': ['python', 'sql']}</t>
  </si>
  <si>
    <t>Interesting Job Opportunity: KredX - Data Scientist - Internship</t>
  </si>
  <si>
    <t>Minions Ventures</t>
  </si>
  <si>
    <t>Manager, Marketing Analytics &amp; Data Science - Full-time</t>
  </si>
  <si>
    <t>['sql', 'python', 'snowflake', 'aws', 'gcp', 'looker', 'powerpoint']</t>
  </si>
  <si>
    <t>{'analyst_tools': ['looker', 'powerpoint'], 'cloud': ['snowflake', 'aws', 'gcp'], 'programming': ['sql', 'python']}</t>
  </si>
  <si>
    <t>['sql', 'no-sql', 'python', 'gcp', 'bigquery', 'azure', 'hadoop']</t>
  </si>
  <si>
    <t>{'cloud': ['gcp', 'bigquery', 'azure'], 'libraries': ['hadoop'], 'programming': ['sql', 'no-sql', 'python']}</t>
  </si>
  <si>
    <t>Alternance - Champagne Business Support Data Analyst</t>
  </si>
  <si>
    <t>Épernay, France</t>
  </si>
  <si>
    <t>['python', 'gcp', 'airflow', 'qlik', 'confluence', 'jira']</t>
  </si>
  <si>
    <t>{'analyst_tools': ['qlik'], 'async': ['confluence', 'jira'], 'cloud': ['gcp'], 'libraries': ['airflow'], 'programming': ['python']}</t>
  </si>
  <si>
    <t>TELUS International Europe</t>
  </si>
  <si>
    <t>['python', 'power bi', 'excel', 'word', 'powerpoint']</t>
  </si>
  <si>
    <t>{'analyst_tools': ['power bi', 'excel', 'word', 'powerpoint'], 'programming': ['python']}</t>
  </si>
  <si>
    <t>Senior ManageR/Data Engineer</t>
  </si>
  <si>
    <t>Senior Data Analytics Analyst - Now Hiring</t>
  </si>
  <si>
    <t>['go', 'python', 'azure', 'databricks', 'ssrs', 'power bi', 'tableau']</t>
  </si>
  <si>
    <t>{'analyst_tools': ['ssrs', 'power bi', 'tableau'], 'cloud': ['azure', 'databricks'], 'programming': ['go', 'python']}</t>
  </si>
  <si>
    <t>Professeur en Data Science et responsable des formations en ligne...</t>
  </si>
  <si>
    <t>AIVANCITY</t>
  </si>
  <si>
    <t>['spark', 'kafka', 'airflow', 'kubernetes']</t>
  </si>
  <si>
    <t>{'libraries': ['spark', 'kafka', 'airflow'], 'other': ['kubernetes']}</t>
  </si>
  <si>
    <t>Analyst &amp; Data Engineering</t>
  </si>
  <si>
    <t>Altimea</t>
  </si>
  <si>
    <t>['python', 'r', 'sql', 'c', 'tableau', 'power bi', 'github']</t>
  </si>
  <si>
    <t>{'analyst_tools': ['tableau', 'power bi'], 'other': ['github'], 'programming': ['python', 'r', 'sql', 'c']}</t>
  </si>
  <si>
    <t>Senior Characterization Engineer</t>
  </si>
  <si>
    <t>Data Engineer (m/w/d). Job in Bochum My Valley Jobs Today</t>
  </si>
  <si>
    <t>dé VakantieDiscounter 20 januari 2023</t>
  </si>
  <si>
    <t>Data Entry Analyst Supply Chain</t>
  </si>
  <si>
    <t>Mount Sinai Medical Center - Florida</t>
  </si>
  <si>
    <t>Data Engineer - Apache Spark &amp; Databricks</t>
  </si>
  <si>
    <t>ALTERNANT- Data Analyst Shop Food</t>
  </si>
  <si>
    <t>Data Engineer - Kontich - Biztory</t>
  </si>
  <si>
    <t>Senior Data engineer GCP</t>
  </si>
  <si>
    <t>via ADR Aeroporti Di Roma | Careers - Fiumicino</t>
  </si>
  <si>
    <t>['python', 'r', 'matlab', 'sql', 'jupyter', 'scikit-learn', 'keras', 'tensorflow', 'hadoop', 'spark']</t>
  </si>
  <si>
    <t>{'libraries': ['jupyter', 'scikit-learn', 'keras', 'tensorflow', 'hadoop', 'spark'], 'programming': ['python', 'r', 'matlab', 'sql']}</t>
  </si>
  <si>
    <t>Mid Level Data Scientist (O&amp;M) Jobs</t>
  </si>
  <si>
    <t>Graduate Specialist Technology, Analytics &amp; Research (STAR...</t>
  </si>
  <si>
    <t>Americas Region</t>
  </si>
  <si>
    <t>['matlab', 'r', 'python', 'sql', 'excel', 'tableau', 'power bi']</t>
  </si>
  <si>
    <t>{'analyst_tools': ['excel', 'tableau', 'power bi'], 'programming': ['matlab', 'r', 'python', 'sql']}</t>
  </si>
  <si>
    <t>['sql', 'sql server', 'gcp', 'azure', 'bigquery', 'spark', 'ssis']</t>
  </si>
  <si>
    <t>{'analyst_tools': ['ssis'], 'cloud': ['gcp', 'azure', 'bigquery'], 'databases': ['sql server'], 'libraries': ['spark'], 'programming': ['sql']}</t>
  </si>
  <si>
    <t>['python', 'shell', 'sql', 'sas', 'sas', 'dynamodb', 'aws', 'redshift', 'snowflake', 'databricks', 'aurora', 'airflow', 'kafka', 'jenkins']</t>
  </si>
  <si>
    <t>{'analyst_tools': ['sas'], 'cloud': ['aws', 'redshift', 'snowflake', 'databricks', 'aurora'], 'databases': ['dynamodb'], 'libraries': ['airflow', 'kafka'], 'other': ['jenkins'], 'programming': ['python', 'shell', 'sql', 'sas']}</t>
  </si>
  <si>
    <t>Data Analysis Technical Services</t>
  </si>
  <si>
    <t>['java', 'c++', 'ruby', 'ruby', 'php', 'python', 'r', 'nosql', 'mongodb', 'mongodb', 'redis', 'aws', 'hadoop', 'spark', 'linux', 'docker']</t>
  </si>
  <si>
    <t>{'cloud': ['aws'], 'databases': ['mongodb', 'redis'], 'libraries': ['hadoop', 'spark'], 'os': ['linux'], 'other': ['docker'], 'programming': ['java', 'c++', 'ruby', 'php', 'python', 'r', 'nosql', 'mongodb'], 'webframeworks': ['ruby']}</t>
  </si>
  <si>
    <t>['sql', 'tableau', 'excel', 'jira']</t>
  </si>
  <si>
    <t>{'analyst_tools': ['tableau', 'excel'], 'async': ['jira'], 'programming': ['sql']}</t>
  </si>
  <si>
    <t>via Vizi.businessUnit.name! - ViziRecruiter</t>
  </si>
  <si>
    <t>Tealium</t>
  </si>
  <si>
    <t>['java', 'nosql', 'dynamodb', 'postgresql', 'mysql', 'redis', 'cassandra', 'snowflake', 'aws', 'gcp', 'azure', 'spring', 'kafka', 'docker', 'kubernetes', 'terraform']</t>
  </si>
  <si>
    <t>{'cloud': ['snowflake', 'aws', 'gcp', 'azure'], 'databases': ['dynamodb', 'postgresql', 'mysql', 'redis', 'cassandra'], 'libraries': ['spring', 'kafka'], 'other': ['docker', 'kubernetes', 'terraform'], 'programming': ['java', 'nosql']}</t>
  </si>
  <si>
    <t>Data Science Internship Hiring Pune</t>
  </si>
  <si>
    <t>['scala', 'java', 'python', 'gcp', 'azure', 'hadoop', 'spark', 'kafka', 'airflow', 'looker', 'kubernetes']</t>
  </si>
  <si>
    <t>{'analyst_tools': ['looker'], 'cloud': ['gcp', 'azure'], 'libraries': ['hadoop', 'spark', 'kafka', 'airflow'], 'other': ['kubernetes'], 'programming': ['scala', 'java', 'python']}</t>
  </si>
  <si>
    <t>['python', 'scala', 'databricks', 'azure', 'snowflake', 'spark', 'pyspark']</t>
  </si>
  <si>
    <t>{'cloud': ['databricks', 'azure', 'snowflake'], 'libraries': ['spark', 'pyspark'], 'programming': ['python', 'scala']}</t>
  </si>
  <si>
    <t>Data Analyst/SAP SuccessFactor/Arnhem/Hybrid/Freelance</t>
  </si>
  <si>
    <t>Data Analyst, Neuroimaging</t>
  </si>
  <si>
    <t>Stone Alliance Group</t>
  </si>
  <si>
    <t>Data Engineer (w/m/d) Business Intelligence Microsoft</t>
  </si>
  <si>
    <t>Développeur Cloud Data Engineer</t>
  </si>
  <si>
    <t>['sql', 'azure', 'vue', 'power bi', 'jira']</t>
  </si>
  <si>
    <t>{'analyst_tools': ['power bi'], 'async': ['jira'], 'cloud': ['azure'], 'programming': ['sql'], 'webframeworks': ['vue']}</t>
  </si>
  <si>
    <t>Lead Data Engineer - Seattle</t>
  </si>
  <si>
    <t>Junior Software Engineer in Algorithms &amp; Optimization</t>
  </si>
  <si>
    <t>['python', 'javascript', 'redis', 'postgresql', 'elasticsearch', 'aws', 'ionic', 'angular', 'django', 'flask', 'terraform', 'jenkins']</t>
  </si>
  <si>
    <t>{'cloud': ['aws'], 'databases': ['redis', 'postgresql', 'elasticsearch'], 'libraries': ['ionic'], 'other': ['terraform', 'jenkins'], 'programming': ['python', 'javascript'], 'webframeworks': ['angular', 'django', 'flask']}</t>
  </si>
  <si>
    <t>Data Scientist (3 plus years experience)</t>
  </si>
  <si>
    <t>['go', 'java', 'javascript', 'python', 'r', 'ibm cloud', 'tensorflow']</t>
  </si>
  <si>
    <t>{'cloud': ['ibm cloud'], 'libraries': ['tensorflow'], 'programming': ['go', 'java', 'javascript', 'python', 'r']}</t>
  </si>
  <si>
    <t>Data Analyst II, Bay Area - Remote</t>
  </si>
  <si>
    <t>['r', 'sas', 'sas', 'excel', 'smartsheet']</t>
  </si>
  <si>
    <t>{'analyst_tools': ['sas', 'excel'], 'async': ['smartsheet'], 'programming': ['r', 'sas']}</t>
  </si>
  <si>
    <t>Fooda</t>
  </si>
  <si>
    <t>['sql', 'python', 'r', 'scala', 'spark', 'jupyter']</t>
  </si>
  <si>
    <t>{'libraries': ['spark', 'jupyter'], 'programming': ['sql', 'python', 'r', 'scala']}</t>
  </si>
  <si>
    <t>RS - EMD/Merck</t>
  </si>
  <si>
    <t>NTT DATA sta cercando AWS Data Architect</t>
  </si>
  <si>
    <t>DataVibes</t>
  </si>
  <si>
    <t>Deloitte BE</t>
  </si>
  <si>
    <t>['excel', 'sap', 'qlik']</t>
  </si>
  <si>
    <t>{'analyst_tools': ['excel', 'sap', 'qlik']}</t>
  </si>
  <si>
    <t>['nosql', 'mongodb', 'mongodb', 'sql', 'cassandra', 'redis', 'oracle', 'azure', 'aws', 'gcp', 'hadoop', 'spark', 'kafka', 'gdpr', 'terraform', 'kubernetes', 'git']</t>
  </si>
  <si>
    <t>{'cloud': ['oracle', 'azure', 'aws', 'gcp'], 'databases': ['mongodb', 'cassandra', 'redis'], 'libraries': ['hadoop', 'spark', 'kafka', 'gdpr'], 'other': ['terraform', 'kubernetes', 'git'], 'programming': ['nosql', 'mongodb', 'sql']}</t>
  </si>
  <si>
    <t>Data Engineer - Global Credit Risk Data Lake (f/m/x)</t>
  </si>
  <si>
    <t>Data Scientist - Azure/Python</t>
  </si>
  <si>
    <t>['sql', 'c#', 'r', 'python', 'crystal']</t>
  </si>
  <si>
    <t>{'programming': ['sql', 'c#', 'r', 'python', 'crystal']}</t>
  </si>
  <si>
    <t>DATRIX S.p.A sta cercando Data Scientist</t>
  </si>
  <si>
    <t>DATRIX S.p.A</t>
  </si>
  <si>
    <t>['python', 'sql', 'nosql', 'linux', 'excel', 'docker']</t>
  </si>
  <si>
    <t>{'analyst_tools': ['excel'], 'os': ['linux'], 'other': ['docker'], 'programming': ['python', 'sql', 'nosql']}</t>
  </si>
  <si>
    <t>['sql', 'nosql', 'aws', 'hadoop', 'spark']</t>
  </si>
  <si>
    <t>{'cloud': ['aws'], 'libraries': ['hadoop', 'spark'], 'programming': ['sql', 'nosql']}</t>
  </si>
  <si>
    <t>Applied Data Science Analysis Student Employee</t>
  </si>
  <si>
    <t>Remote Data Engineer III</t>
  </si>
  <si>
    <t>Environmental Scientist</t>
  </si>
  <si>
    <t>Amec Foster Wheeler</t>
  </si>
  <si>
    <t>Data analyst Vilniuje - UAB „Biuro“</t>
  </si>
  <si>
    <t>UAB „Biuro“</t>
  </si>
  <si>
    <t>Principal Data Scientist, Product Forecasting</t>
  </si>
  <si>
    <t>via Careers At Hasbro</t>
  </si>
  <si>
    <t>['python', 'sql', 'pandas', 'scikit-learn', 'pytorch', 'tensorflow', 'git']</t>
  </si>
  <si>
    <t>{'libraries': ['pandas', 'scikit-learn', 'pytorch', 'tensorflow'], 'other': ['git'], 'programming': ['python', 'sql']}</t>
  </si>
  <si>
    <t>bet365</t>
  </si>
  <si>
    <t>HawkLogix Pakistan</t>
  </si>
  <si>
    <t>['python', 'azure', 'aws', 'tensorflow', 'pytorch', 'scikit-learn']</t>
  </si>
  <si>
    <t>{'cloud': ['azure', 'aws'], 'libraries': ['tensorflow', 'pytorch', 'scikit-learn'], 'programming': ['python']}</t>
  </si>
  <si>
    <t>['python', 'r', 'java', 'c++', 'aws', 'azure', 'gcp', 'hadoop', 'spark']</t>
  </si>
  <si>
    <t>{'cloud': ['aws', 'azure', 'gcp'], 'libraries': ['hadoop', 'spark'], 'programming': ['python', 'r', 'java', 'c++']}</t>
  </si>
  <si>
    <t>Archbald, PA</t>
  </si>
  <si>
    <t>Donatech Corporation</t>
  </si>
  <si>
    <t>Data Engineer-duplicaat</t>
  </si>
  <si>
    <t>Talentor Netherlands</t>
  </si>
  <si>
    <t>Dorchester, UK</t>
  </si>
  <si>
    <t>Dorset County Hospital NHS Foundation Trust</t>
  </si>
  <si>
    <t>Merchandising Analyst (Data Analyst)</t>
  </si>
  <si>
    <t>['sql', 'vba', 'tableau', 'excel', 'alteryx']</t>
  </si>
  <si>
    <t>{'analyst_tools': ['tableau', 'excel', 'alteryx'], 'programming': ['sql', 'vba']}</t>
  </si>
  <si>
    <t>KLESIA</t>
  </si>
  <si>
    <t>['sas', 'sas', 'vba', 'sql', 'r', 'vue', 'excel']</t>
  </si>
  <si>
    <t>{'analyst_tools': ['sas', 'excel'], 'programming': ['sas', 'vba', 'sql', 'r'], 'webframeworks': ['vue']}</t>
  </si>
  <si>
    <t>Performance Analyst, Senior Associate</t>
  </si>
  <si>
    <t>['excel', 'powerpoint', 'tableau', 'qlik', 'alteryx']</t>
  </si>
  <si>
    <t>{'analyst_tools': ['excel', 'powerpoint', 'tableau', 'qlik', 'alteryx']}</t>
  </si>
  <si>
    <t>Les Abymes, Guadeloupe</t>
  </si>
  <si>
    <t>Engineer Data Science</t>
  </si>
  <si>
    <t>['golang', 'java', 'python', 'airflow', 'kubernetes']</t>
  </si>
  <si>
    <t>{'libraries': ['airflow'], 'other': ['kubernetes'], 'programming': ['golang', 'java', 'python']}</t>
  </si>
  <si>
    <t>Cyber Data Analytics</t>
  </si>
  <si>
    <t>['html', 'css', 'javascript', 'python', 'sql', 'postgresql', 'react', 'express', 'django', 'angular', 'sharepoint']</t>
  </si>
  <si>
    <t>{'analyst_tools': ['sharepoint'], 'databases': ['postgresql'], 'libraries': ['react'], 'programming': ['html', 'css', 'javascript', 'python', 'sql'], 'webframeworks': ['express', 'django', 'angular']}</t>
  </si>
  <si>
    <t>Senior Analyst,  Business Intelligence</t>
  </si>
  <si>
    <t>Blockchain</t>
  </si>
  <si>
    <t>Stage - Data Analyst - Pilotage Performance Opérationnelle H/F</t>
  </si>
  <si>
    <t>Business Intelligence (BI) QA Analyst</t>
  </si>
  <si>
    <t>['sql', 'go', 'power bi', 'ssis']</t>
  </si>
  <si>
    <t>{'analyst_tools': ['power bi', 'ssis'], 'programming': ['sql', 'go']}</t>
  </si>
  <si>
    <t>Iason Italia</t>
  </si>
  <si>
    <t>CavinKare</t>
  </si>
  <si>
    <t>['python', 'pyspark', 'git', 'bitbucket', 'github']</t>
  </si>
  <si>
    <t>{'libraries': ['pyspark'], 'other': ['git', 'bitbucket', 'github'], 'programming': ['python']}</t>
  </si>
  <si>
    <t>['python', 'r', 'sql', 'aws', 'azure', 'plotly', 'tensorflow', 'pytorch', 'tableau', 'power bi', 'powerpoint']</t>
  </si>
  <si>
    <t>{'analyst_tools': ['tableau', 'power bi', 'powerpoint'], 'cloud': ['aws', 'azure'], 'libraries': ['plotly', 'tensorflow', 'pytorch'], 'programming': ['python', 'r', 'sql']}</t>
  </si>
  <si>
    <t>AVTC Group</t>
  </si>
  <si>
    <t>['vba', 'sql', 'sas', 'sas', 'matlab', 'excel']</t>
  </si>
  <si>
    <t>{'analyst_tools': ['sas', 'excel'], 'programming': ['vba', 'sql', 'sas', 'matlab']}</t>
  </si>
  <si>
    <t>Sales Operations Support Analyst</t>
  </si>
  <si>
    <t>Internship – Data Automation Engineer</t>
  </si>
  <si>
    <t>['python', 'sql', 'vba', 'c', 'tableau', 'excel']</t>
  </si>
  <si>
    <t>{'analyst_tools': ['tableau', 'excel'], 'programming': ['python', 'sql', 'vba', 'c']}</t>
  </si>
  <si>
    <t>Compumed Services Sdn Bhd</t>
  </si>
  <si>
    <t>['sql', 'c', 'azure', 'ssis', 'ssrs', 'dax', 'power bi']</t>
  </si>
  <si>
    <t>{'analyst_tools': ['ssis', 'ssrs', 'dax', 'power bi'], 'cloud': ['azure'], 'programming': ['sql', 'c']}</t>
  </si>
  <si>
    <t>['c', 'c++', 'java', 'perl', 'python', 'go', 'shell', 'aws', 'azure']</t>
  </si>
  <si>
    <t>{'cloud': ['aws', 'azure'], 'programming': ['c', 'c++', 'java', 'perl', 'python', 'go', 'shell']}</t>
  </si>
  <si>
    <t>Alfa 3</t>
  </si>
  <si>
    <t>['python', 'java', 'c++', 'aws', 'gcp', 'azure', 'pytorch', 'keras', 'spark', 'hadoop', 'kafka', 'flow']</t>
  </si>
  <si>
    <t>{'cloud': ['aws', 'gcp', 'azure'], 'libraries': ['pytorch', 'keras', 'spark', 'hadoop', 'kafka'], 'other': ['flow'], 'programming': ['python', 'java', 'c++']}</t>
  </si>
  <si>
    <t>Data Scientist | Remote in Poland</t>
  </si>
  <si>
    <t>Data Analyst - Knime/Python/R</t>
  </si>
  <si>
    <t>quantitas</t>
  </si>
  <si>
    <t>['python', 'r', 'sql', 'pandas', 'excel', 'power bi']</t>
  </si>
  <si>
    <t>{'analyst_tools': ['excel', 'power bi'], 'libraries': ['pandas'], 'programming': ['python', 'r', 'sql']}</t>
  </si>
  <si>
    <t>BI / Business Analyst</t>
  </si>
  <si>
    <t>['nosql', 'sql', 'java', 'python', 'shell', 'aws', 'databricks', 'oracle', 'graphql', 'unix', 'word']</t>
  </si>
  <si>
    <t>{'analyst_tools': ['word'], 'cloud': ['aws', 'databricks', 'oracle'], 'libraries': ['graphql'], 'os': ['unix'], 'programming': ['nosql', 'sql', 'java', 'python', 'shell']}</t>
  </si>
  <si>
    <t>Online Solid, 3D Design, SolidWorks, Engineering tutor</t>
  </si>
  <si>
    <t>Wfh Jobs – Research Data Analyst and Operations In Thornton Hough...</t>
  </si>
  <si>
    <t>Thornton Hough, Wirral, UK</t>
  </si>
  <si>
    <t>Senior Data Engineer - Denver, CO - Hybrid Role</t>
  </si>
  <si>
    <t>MethealthCareers - Quezon city</t>
  </si>
  <si>
    <t>CRM Data Analyst Jobs in Dubai 2022</t>
  </si>
  <si>
    <t>Sr. Azure Data Engineer - W2 only</t>
  </si>
  <si>
    <t>['python', 'sql', 'sql server', 'mysql', 'azure', 'databricks', 'aws', 'gcp', 'oracle', 'snowflake', 'spark', 'hadoop', 'ssis']</t>
  </si>
  <si>
    <t>{'analyst_tools': ['ssis'], 'cloud': ['azure', 'databricks', 'aws', 'gcp', 'oracle', 'snowflake'], 'databases': ['sql server', 'mysql'], 'libraries': ['spark', 'hadoop'], 'programming': ['python', 'sql']}</t>
  </si>
  <si>
    <t>Senior/data Engineer</t>
  </si>
  <si>
    <t>['gcp', 'azure', 'bigquery']</t>
  </si>
  <si>
    <t>{'cloud': ['gcp', 'azure', 'bigquery']}</t>
  </si>
  <si>
    <t>Industrybuying.com - Technical Engineer- Data Analytics</t>
  </si>
  <si>
    <t>Industrybuying.com</t>
  </si>
  <si>
    <t>['sql', 'nosql', 'mongodb', 'mongodb', 'shell', 'python', 'cassandra', 'selenium', 'django']</t>
  </si>
  <si>
    <t>{'databases': ['mongodb', 'cassandra'], 'libraries': ['selenium'], 'programming': ['sql', 'nosql', 'mongodb', 'shell', 'python'], 'webframeworks': ['django']}</t>
  </si>
  <si>
    <t>Ariana Governorate, Tunisia</t>
  </si>
  <si>
    <t>SAS Data Analyst - 23-01926</t>
  </si>
  <si>
    <t>Azusa, CA</t>
  </si>
  <si>
    <t>AppleOne Technical Staffing</t>
  </si>
  <si>
    <t>Data Analyst with Data Analytics exp</t>
  </si>
  <si>
    <t>Umain</t>
  </si>
  <si>
    <t>['sql', 'html', 'css', 'javascript', 'firebase', 'firebase', 'excel', 'tableau']</t>
  </si>
  <si>
    <t>{'analyst_tools': ['excel', 'tableau'], 'cloud': ['firebase'], 'databases': ['firebase'], 'programming': ['sql', 'html', 'css', 'javascript']}</t>
  </si>
  <si>
    <t>Intern Data Scientist Photobox (all genders)</t>
  </si>
  <si>
    <t>Beyond Gravity Schweiz AG</t>
  </si>
  <si>
    <t>['python', 'opencv', 'spark']</t>
  </si>
  <si>
    <t>{'libraries': ['opencv', 'spark'], 'programming': ['python']}</t>
  </si>
  <si>
    <t>Data analyst Sales</t>
  </si>
  <si>
    <t>Master Data Analyst - Safety</t>
  </si>
  <si>
    <t>BUNZL</t>
  </si>
  <si>
    <t>Assistant Professor, Data Science</t>
  </si>
  <si>
    <t>Lewis University</t>
  </si>
  <si>
    <t>Global KPO</t>
  </si>
  <si>
    <t>['sql', 'nosql', 'mongo', 'c#', 'python', 'redis', 'azure', 'databricks', 'kafka', 'flask', 'git']</t>
  </si>
  <si>
    <t>{'cloud': ['azure', 'databricks'], 'databases': ['redis'], 'libraries': ['kafka'], 'other': ['git'], 'programming': ['sql', 'nosql', 'mongo', 'c#', 'python'], 'webframeworks': ['flask']}</t>
  </si>
  <si>
    <t>Hays Specialist Recruitment Pte Ltd</t>
  </si>
  <si>
    <t>Senior Data Scientist: Scoring Centre</t>
  </si>
  <si>
    <t>['snowflake', 'aws', 'react', 'tableau', 'docker', 'github']</t>
  </si>
  <si>
    <t>{'analyst_tools': ['tableau'], 'cloud': ['snowflake', 'aws'], 'libraries': ['react'], 'other': ['docker', 'github']}</t>
  </si>
  <si>
    <t>Senior Data Scientist (Energy Sector)</t>
  </si>
  <si>
    <t>EMP GoWIN Global</t>
  </si>
  <si>
    <t>['tableau', 'microsoft teams']</t>
  </si>
  <si>
    <t>{'analyst_tools': ['tableau'], 'sync': ['microsoft teams']}</t>
  </si>
  <si>
    <t>IQVIA Spain</t>
  </si>
  <si>
    <t>['sql', 'sas', 'sas', 'r', 'excel', 'powerpoint', 'spss', 'power bi', 'tableau']</t>
  </si>
  <si>
    <t>{'analyst_tools': ['sas', 'excel', 'powerpoint', 'spss', 'power bi', 'tableau'], 'programming': ['sql', 'sas', 'r']}</t>
  </si>
  <si>
    <t>US National Institutes of Health</t>
  </si>
  <si>
    <t>['python', 'javascript', 'oracle']</t>
  </si>
  <si>
    <t>{'cloud': ['oracle'], 'programming': ['python', 'javascript']}</t>
  </si>
  <si>
    <t>AUNA</t>
  </si>
  <si>
    <t>Senior Data Scientist - Chile</t>
  </si>
  <si>
    <t>Addiox Technologies LLC</t>
  </si>
  <si>
    <t>ASE Singapore Pte Ltd</t>
  </si>
  <si>
    <t>['sql', 'nosql', 'java', 'python', 'postgresql', 'aws', 'redshift', 'snowflake', 'hadoop', 'airflow', 'git', 'docker']</t>
  </si>
  <si>
    <t>{'cloud': ['aws', 'redshift', 'snowflake'], 'databases': ['postgresql'], 'libraries': ['hadoop', 'airflow'], 'other': ['git', 'docker'], 'programming': ['sql', 'nosql', 'java', 'python']}</t>
  </si>
  <si>
    <t>House Of Ruth Maryland</t>
  </si>
  <si>
    <t>Chmura Economics &amp; Analytics</t>
  </si>
  <si>
    <t>['c#', 'python', 'java', 'sql', 'elasticsearch', 'sql server', 'azure', 'docker']</t>
  </si>
  <si>
    <t>{'cloud': ['azure'], 'databases': ['elasticsearch', 'sql server'], 'other': ['docker'], 'programming': ['c#', 'python', 'java', 'sql']}</t>
  </si>
  <si>
    <t>['sas', 'sas', 'sql', 'python', 'gcp']</t>
  </si>
  <si>
    <t>{'analyst_tools': ['sas'], 'cloud': ['gcp'], 'programming': ['sas', 'sql', 'python']}</t>
  </si>
  <si>
    <t>Windsor NSW, Australia</t>
  </si>
  <si>
    <t>First Circle</t>
  </si>
  <si>
    <t>['python', 'r', 'java', 'ruby', 'ruby', 'scala', 'sql', 'redshift', 'snowflake', 'hadoop', 'spark', 'kafka', 'docker', 'kubernetes']</t>
  </si>
  <si>
    <t>{'cloud': ['redshift', 'snowflake'], 'libraries': ['hadoop', 'spark', 'kafka'], 'other': ['docker', 'kubernetes'], 'programming': ['python', 'r', 'java', 'ruby', 'scala', 'sql'], 'webframeworks': ['ruby']}</t>
  </si>
  <si>
    <t>Business Analyst - ServiceNow  (3495)</t>
  </si>
  <si>
    <t>via NextPath Career Partners</t>
  </si>
  <si>
    <t>['javascript', 'sql', 'power bi', 'sap']</t>
  </si>
  <si>
    <t>{'analyst_tools': ['power bi', 'sap'], 'programming': ['javascript', 'sql']}</t>
  </si>
  <si>
    <t>['java', 'python', 'sql', 'phoenix']</t>
  </si>
  <si>
    <t>{'programming': ['java', 'python', 'sql'], 'webframeworks': ['phoenix']}</t>
  </si>
  <si>
    <t>Big Data Engineer (¨)</t>
  </si>
  <si>
    <t>['python', 'r', 'sas', 'sas', 'spss', 'tableau']</t>
  </si>
  <si>
    <t>{'analyst_tools': ['sas', 'spss', 'tableau'], 'programming': ['python', 'r', 'sas']}</t>
  </si>
  <si>
    <t>Director - Data Lead</t>
  </si>
  <si>
    <t>Synpulse Malaysia Sdn Bhd</t>
  </si>
  <si>
    <t>['go', 'scala', 'oracle', 'hadoop', 'spark', 'sap']</t>
  </si>
  <si>
    <t>{'analyst_tools': ['sap'], 'cloud': ['oracle'], 'libraries': ['hadoop', 'spark'], 'programming': ['go', 'scala']}</t>
  </si>
  <si>
    <t>Senior Data Engineer – Cloud</t>
  </si>
  <si>
    <t>['python', 'databricks', 'redshift', 'aws', 'azure', 'airflow', 'terraform']</t>
  </si>
  <si>
    <t>{'cloud': ['databricks', 'redshift', 'aws', 'azure'], 'libraries': ['airflow'], 'other': ['terraform'], 'programming': ['python']}</t>
  </si>
  <si>
    <t>Data Engineer - ITReview</t>
  </si>
  <si>
    <t>Noventana Province of Padua, Italy</t>
  </si>
  <si>
    <t>['sql', 'nosql', 'snowflake', 'aws', 'azure', 'databricks', 'spark', 'hadoop', 'qlik']</t>
  </si>
  <si>
    <t>{'analyst_tools': ['qlik'], 'cloud': ['snowflake', 'aws', 'azure', 'databricks'], 'libraries': ['spark', 'hadoop'], 'programming': ['sql', 'nosql']}</t>
  </si>
  <si>
    <t>The Wise Seeker Services</t>
  </si>
  <si>
    <t>Data Engineer Sumo Group Sheffield Mid-senior level Data Analysis...</t>
  </si>
  <si>
    <t>Bioinformatician / Data Scientist</t>
  </si>
  <si>
    <t>['python', 'pandas', 'numpy', 'matplotlib', 'plotly', 'docker']</t>
  </si>
  <si>
    <t>{'libraries': ['pandas', 'numpy', 'matplotlib', 'plotly'], 'other': ['docker'], 'programming': ['python']}</t>
  </si>
  <si>
    <t>Senior Data Engineer (Contract To Hire)</t>
  </si>
  <si>
    <t>Atrilogy Solutions Group</t>
  </si>
  <si>
    <t>['python', 'scala', 'c#', 'sql', 'shell', 'sql server', 'azure', 'spark', 'phoenix', 'ssis', 'power bi', 'dax', 'word']</t>
  </si>
  <si>
    <t>{'analyst_tools': ['ssis', 'power bi', 'dax', 'word'], 'cloud': ['azure'], 'databases': ['sql server'], 'libraries': ['spark'], 'programming': ['python', 'scala', 'c#', 'sql', 'shell'], 'webframeworks': ['phoenix']}</t>
  </si>
  <si>
    <t>Data Management Analyst  BNP PARIBAS</t>
  </si>
  <si>
    <t>['sql', 'nosql', 'python', 'java', 'aws', 'azure', 'gcp', 'hadoop', 'spark']</t>
  </si>
  <si>
    <t>{'cloud': ['aws', 'azure', 'gcp'], 'libraries': ['hadoop', 'spark'], 'programming': ['sql', 'nosql', 'python', 'java']}</t>
  </si>
  <si>
    <t>Data Scientist - Supply Planning</t>
  </si>
  <si>
    <t>beam inc.</t>
  </si>
  <si>
    <t>['sql', 'sap', 'power bi', 'tableau', 'git']</t>
  </si>
  <si>
    <t>{'analyst_tools': ['sap', 'power bi', 'tableau'], 'other': ['git'], 'programming': ['sql']}</t>
  </si>
  <si>
    <t>Principal Data Scientist-Healthcare</t>
  </si>
  <si>
    <t>GCP Data Solution Architect</t>
  </si>
  <si>
    <t>3LOQ</t>
  </si>
  <si>
    <t>['python', 'sql', 'numpy', 'pandas', 'hadoop', 'spark', 'kafka']</t>
  </si>
  <si>
    <t>{'libraries': ['numpy', 'pandas', 'hadoop', 'spark', 'kafka'], 'programming': ['python', 'sql']}</t>
  </si>
  <si>
    <t>PayLead</t>
  </si>
  <si>
    <t>['python', 'azure', 'gitlab', 'docker', 'kubernetes']</t>
  </si>
  <si>
    <t>{'cloud': ['azure'], 'other': ['gitlab', 'docker', 'kubernetes'], 'programming': ['python']}</t>
  </si>
  <si>
    <t>Senior Market Analyst- 3+ years of experience</t>
  </si>
  <si>
    <t>['sql', 'mysql', 'postgresql', 'spark', 'spreadsheet', 'sheets']</t>
  </si>
  <si>
    <t>{'analyst_tools': ['spreadsheet', 'sheets'], 'databases': ['mysql', 'postgresql'], 'libraries': ['spark'], 'programming': ['sql']}</t>
  </si>
  <si>
    <t>via Jobs In Egypt - Mustakbil.com</t>
  </si>
  <si>
    <t>['aws', 'azure', 'gcp', 'docker', 'kubernetes']</t>
  </si>
  <si>
    <t>{'cloud': ['aws', 'azure', 'gcp'], 'other': ['docker', 'kubernetes']}</t>
  </si>
  <si>
    <t>Data Scientist / Analista di prodotto</t>
  </si>
  <si>
    <t>EgoValeo | Head Hunters in Information Technology</t>
  </si>
  <si>
    <t>Data Scientist (AI/ML Support for AF DCGS) - SEAL - Open Rank Jobs</t>
  </si>
  <si>
    <t>PMO Data Scientist Intern</t>
  </si>
  <si>
    <t>Senior Data Scientist - TikTok Global Search</t>
  </si>
  <si>
    <t>Senior Data Engineer - Alteryx and Azure Databricks</t>
  </si>
  <si>
    <t>['python', 'sql', 'databricks', 'pyspark', 'alteryx']</t>
  </si>
  <si>
    <t>{'analyst_tools': ['alteryx'], 'cloud': ['databricks'], 'libraries': ['pyspark'], 'programming': ['python', 'sql']}</t>
  </si>
  <si>
    <t>['typescript', 'nosql', 'mongodb', 'mongodb', 'clojure', 'couchdb', 'aws', 'graphql', 'node', 'express', 'docker']</t>
  </si>
  <si>
    <t>{'cloud': ['aws'], 'databases': ['mongodb', 'couchdb'], 'libraries': ['graphql'], 'other': ['docker'], 'programming': ['typescript', 'nosql', 'mongodb', 'clojure'], 'webframeworks': ['node', 'express']}</t>
  </si>
  <si>
    <t>SAS Support Data Engineer Developer</t>
  </si>
  <si>
    <t>['sas', 'sas', 'shell', 'sql', 'sql server', 'unix', 'linux']</t>
  </si>
  <si>
    <t>{'analyst_tools': ['sas'], 'databases': ['sql server'], 'os': ['unix', 'linux'], 'programming': ['sas', 'shell', 'sql']}</t>
  </si>
  <si>
    <t>['sql', 'python', 'bigquery', 'snowflake', 'airflow', 'looker', 'tableau', 'docker']</t>
  </si>
  <si>
    <t>{'analyst_tools': ['looker', 'tableau'], 'cloud': ['bigquery', 'snowflake'], 'libraries': ['airflow'], 'other': ['docker'], 'programming': ['sql', 'python']}</t>
  </si>
  <si>
    <t>demand analyst ii</t>
  </si>
  <si>
    <t>LIBRA AI Technologies</t>
  </si>
  <si>
    <t>['sql', 'python', 'databricks', 'azure', 'spark', 'airflow']</t>
  </si>
  <si>
    <t>{'cloud': ['databricks', 'azure'], 'libraries': ['spark', 'airflow'], 'programming': ['sql', 'python']}</t>
  </si>
  <si>
    <t>Analytics Data science and IOT Lead</t>
  </si>
  <si>
    <t>Adva IT Services, Inc..</t>
  </si>
  <si>
    <t>['sas', 'sas', 'python', 'sql', 'shell', 'aws', 'redshift', 'pandas', 'numpy']</t>
  </si>
  <si>
    <t>{'analyst_tools': ['sas'], 'cloud': ['aws', 'redshift'], 'libraries': ['pandas', 'numpy'], 'programming': ['sas', 'python', 'sql', 'shell']}</t>
  </si>
  <si>
    <t>Azure Data Engineer - Up to £60k - Hybrid. Job in London My Valley...</t>
  </si>
  <si>
    <t>CSR Data Analyst</t>
  </si>
  <si>
    <t>Azure Data Engineer-- Irving TX -Required only locals</t>
  </si>
  <si>
    <t>['sql', 'typescript', 'azure', 'pulumi', 'terraform']</t>
  </si>
  <si>
    <t>{'cloud': ['azure'], 'other': ['pulumi', 'terraform'], 'programming': ['sql', 'typescript']}</t>
  </si>
  <si>
    <t>Data Virtualisation Engineer Denodo</t>
  </si>
  <si>
    <t>['sql', 'nosql', 'mongodb', 'mongodb', 'sql server', 'cassandra', 'neo4j', 'oracle', 'aws', 'azure', 'spark', 'hadoop', 'ssis', 'chef', 'puppet', 'terraform']</t>
  </si>
  <si>
    <t>{'analyst_tools': ['ssis'], 'cloud': ['oracle', 'aws', 'azure'], 'databases': ['mongodb', 'sql server', 'cassandra', 'neo4j'], 'libraries': ['spark', 'hadoop'], 'other': ['chef', 'puppet', 'terraform'], 'programming': ['sql', 'nosql', 'mongodb']}</t>
  </si>
  <si>
    <t>['r', 'python', 'scala', 'tensorflow', 'keras', 'pytorch']</t>
  </si>
  <si>
    <t>{'libraries': ['tensorflow', 'keras', 'pytorch'], 'programming': ['r', 'python', 'scala']}</t>
  </si>
  <si>
    <t>Midleton, County Cork, Ireland</t>
  </si>
  <si>
    <t>Data Analyst/edi</t>
  </si>
  <si>
    <t>Robert Half Belgium</t>
  </si>
  <si>
    <t>F. Hoffmann-La Roche Ltd</t>
  </si>
  <si>
    <t>Freelance Job for Dutch speakers (Online Data Analyst)</t>
  </si>
  <si>
    <t>Digital Analytics - Lead Data Engineer</t>
  </si>
  <si>
    <t>AdamsGabbert</t>
  </si>
  <si>
    <t>Trainee (m/w/d) Sales Data Analyst</t>
  </si>
  <si>
    <t>Azure Data Engineer -- Full-Time Role</t>
  </si>
  <si>
    <t>Data-analist 24-32 u/w bij de gemeente Purmerend</t>
  </si>
  <si>
    <t>['r', 'git', 'docker']</t>
  </si>
  <si>
    <t>{'other': ['git', 'docker'], 'programming': ['r']}</t>
  </si>
  <si>
    <t>['python', 'scala', 'aws', 'spark', 'git', 'terraform']</t>
  </si>
  <si>
    <t>{'cloud': ['aws'], 'libraries': ['spark'], 'other': ['git', 'terraform'], 'programming': ['python', 'scala']}</t>
  </si>
  <si>
    <t>Data Scientist Bundesministerium für Arbeit und Soziales</t>
  </si>
  <si>
    <t>Berliner Netzwerk Arbeitsmarktforschung e.V.</t>
  </si>
  <si>
    <t>Elite Hedge Fund</t>
  </si>
  <si>
    <t>['python', 'sql', 'numpy', 'pandas', 'seaborn']</t>
  </si>
  <si>
    <t>{'libraries': ['numpy', 'pandas', 'seaborn'], 'programming': ['python', 'sql']}</t>
  </si>
  <si>
    <t>['nosql', 'java', 'scala', 'sql', 'mongodb', 'mongodb', 'neo4j', 'cassandra', 'oracle', 'hadoop', 'spark', 'kafka']</t>
  </si>
  <si>
    <t>{'cloud': ['oracle'], 'databases': ['mongodb', 'neo4j', 'cassandra'], 'libraries': ['hadoop', 'spark', 'kafka'], 'programming': ['nosql', 'java', 'scala', 'sql', 'mongodb']}</t>
  </si>
  <si>
    <t>['shell', 'sql', 'bigquery', 'gcp', 'azure', 'aws', 'oracle', 'snowflake', 'hadoop', 'git']</t>
  </si>
  <si>
    <t>{'cloud': ['bigquery', 'gcp', 'azure', 'aws', 'oracle', 'snowflake'], 'libraries': ['hadoop'], 'other': ['git'], 'programming': ['shell', 'sql']}</t>
  </si>
  <si>
    <t>Mortimer Spinks</t>
  </si>
  <si>
    <t>Data Analysis - Associate Data Scientist I</t>
  </si>
  <si>
    <t>['r', 'python', 'matlab', 'sql', 'azure']</t>
  </si>
  <si>
    <t>{'cloud': ['azure'], 'programming': ['r', 'python', 'matlab', 'sql']}</t>
  </si>
  <si>
    <t>Practicante de Data Reporting</t>
  </si>
  <si>
    <t>['python', 'aws', 'redshift', 'pyspark', 'qlik']</t>
  </si>
  <si>
    <t>{'analyst_tools': ['qlik'], 'cloud': ['aws', 'redshift'], 'libraries': ['pyspark'], 'programming': ['python']}</t>
  </si>
  <si>
    <t>Analista de Datos Bi</t>
  </si>
  <si>
    <t>['sql', 'python', 'aws', 'spark', 'airflow', 'numpy', 'pandas', 'scikit-learn', 'pyspark', 'hadoop']</t>
  </si>
  <si>
    <t>{'cloud': ['aws'], 'libraries': ['spark', 'airflow', 'numpy', 'pandas', 'scikit-learn', 'pyspark', 'hadoop'], 'programming': ['sql', 'python']}</t>
  </si>
  <si>
    <t>Analyst, Supply Analytics team</t>
  </si>
  <si>
    <t>Growth Marketing and Data Engineer, Startup América Latina</t>
  </si>
  <si>
    <t>Jr. Data Analyst Charleston, SC</t>
  </si>
  <si>
    <t>Jear Logistics</t>
  </si>
  <si>
    <t>General Engineer - Data...</t>
  </si>
  <si>
    <t>['python', 'sql', 'kafka', 'spark', 'kubernetes']</t>
  </si>
  <si>
    <t>{'libraries': ['kafka', 'spark'], 'other': ['kubernetes'], 'programming': ['python', 'sql']}</t>
  </si>
  <si>
    <t>Data Analyst Power BI Dallas, TX 44181</t>
  </si>
  <si>
    <t>Neuro-ID, Inc.</t>
  </si>
  <si>
    <t>Senior ML Engineer / Data Scientist</t>
  </si>
  <si>
    <t>via Careers - Finshark</t>
  </si>
  <si>
    <t>Finshark</t>
  </si>
  <si>
    <t>['c#', 'java', 'c++', 'typescript', 'javascript', 'html', 'css', 'sql', 'azure', 'react', 'asp.net', 'angular', 'git']</t>
  </si>
  <si>
    <t>{'cloud': ['azure'], 'libraries': ['react'], 'other': ['git'], 'programming': ['c#', 'java', 'c++', 'typescript', 'javascript', 'html', 'css', 'sql'], 'webframeworks': ['asp.net', 'angular']}</t>
  </si>
  <si>
    <t>Data Analyst (Valencia)</t>
  </si>
  <si>
    <t>(Junior) Consultant Data Engineer Automotive (m/w/d)</t>
  </si>
  <si>
    <t>Graduate Service Engineer</t>
  </si>
  <si>
    <t>Data Reporting and Financial Analyst</t>
  </si>
  <si>
    <t>swiss post solutions</t>
  </si>
  <si>
    <t>['sql', 'power bi', 'excel', 'tableau', 'qlik']</t>
  </si>
  <si>
    <t>{'analyst_tools': ['power bi', 'excel', 'tableau', 'qlik'], 'programming': ['sql']}</t>
  </si>
  <si>
    <t>People M&amp;A Data Analyst</t>
  </si>
  <si>
    <t>['python', 'sql', 'php', 'java', 't-sql', 'sql server', 'oracle', 'aws', 'redshift', 'airflow', 'git']</t>
  </si>
  <si>
    <t>{'cloud': ['oracle', 'aws', 'redshift'], 'databases': ['sql server'], 'libraries': ['airflow'], 'other': ['git'], 'programming': ['python', 'sql', 'php', 'java', 't-sql']}</t>
  </si>
  <si>
    <t>Data Engineer eCommerce (m/w/x)</t>
  </si>
  <si>
    <t>['sql', 'r', 'python', 'java', 'oracle', 'kafka', 'airflow']</t>
  </si>
  <si>
    <t>{'cloud': ['oracle'], 'libraries': ['kafka', 'airflow'], 'programming': ['sql', 'r', 'python', 'java']}</t>
  </si>
  <si>
    <t>Tata Consultancy Services Limited</t>
  </si>
  <si>
    <t>Data Scientist (Work from Office)</t>
  </si>
  <si>
    <t>Senior Data Scientist (Remote - India)</t>
  </si>
  <si>
    <t>Pricelabs</t>
  </si>
  <si>
    <t>Product Test Engineer</t>
  </si>
  <si>
    <t>QUALCOMM GLOBAL TRADING PTE. LTD.</t>
  </si>
  <si>
    <t>['go', 'databricks', 'pyspark']</t>
  </si>
  <si>
    <t>{'cloud': ['databricks'], 'libraries': ['pyspark'], 'programming': ['go']}</t>
  </si>
  <si>
    <t>DATA ENGINEER - H/F</t>
  </si>
  <si>
    <t>Generali France</t>
  </si>
  <si>
    <t>['python', 'go', 'aws', 'databricks', 'pyspark', 'spark']</t>
  </si>
  <si>
    <t>{'cloud': ['aws', 'databricks'], 'libraries': ['pyspark', 'spark'], 'programming': ['python', 'go']}</t>
  </si>
  <si>
    <t>Media Search Analyst  | TELUS International AI Data Solutions...</t>
  </si>
  <si>
    <t>Ventspils, Latvia</t>
  </si>
  <si>
    <t>DATA SUPPORT ANALYST</t>
  </si>
  <si>
    <t>Data Analyst (m/f/d) - Job ID: MIC434740</t>
  </si>
  <si>
    <t>CitizenGO</t>
  </si>
  <si>
    <t>['python', 'sql', 'html', 'css', 'javascript', 'sass', 'php', 'bash', 'mysql', 'bigquery', 'react', 'django', 'linux', 'excel', 'flow', 'git', 'asana']</t>
  </si>
  <si>
    <t>{'analyst_tools': ['excel'], 'async': ['asana'], 'cloud': ['bigquery'], 'databases': ['mysql'], 'libraries': ['react'], 'os': ['linux'], 'other': ['flow', 'git'], 'programming': ['python', 'sql', 'html', 'css', 'javascript', 'sass', 'php', 'bash'], 'webframeworks': ['django']}</t>
  </si>
  <si>
    <t>Klaveness Digital</t>
  </si>
  <si>
    <t>['sql', 'power bi', 'flow', 'gitlab', 'kubernetes']</t>
  </si>
  <si>
    <t>{'analyst_tools': ['power bi'], 'other': ['flow', 'gitlab', 'kubernetes'], 'programming': ['sql']}</t>
  </si>
  <si>
    <t>via McDonald's Careers</t>
  </si>
  <si>
    <t>McDonald's - Corporate</t>
  </si>
  <si>
    <t>Data Scientist, HealthCare Data</t>
  </si>
  <si>
    <t>Self Esteem Brands</t>
  </si>
  <si>
    <t>['r', 'python', 'sas', 'sas', 'sql', 'databricks', 'azure', 'gdpr', 'spark']</t>
  </si>
  <si>
    <t>{'analyst_tools': ['sas'], 'cloud': ['databricks', 'azure'], 'libraries': ['gdpr', 'spark'], 'programming': ['r', 'python', 'sas', 'sql']}</t>
  </si>
  <si>
    <t>Data Analytics Engineer (M/W/D)</t>
  </si>
  <si>
    <t>Trevisto AG</t>
  </si>
  <si>
    <t>['r', 'sql', 'python', 'snowflake', 'oracle', 'azure', 'aws', 'power bi', 'tableau', 'qlik']</t>
  </si>
  <si>
    <t>{'analyst_tools': ['power bi', 'tableau', 'qlik'], 'cloud': ['snowflake', 'oracle', 'azure', 'aws'], 'programming': ['r', 'sql', 'python']}</t>
  </si>
  <si>
    <t>IT Data Analyst(Actimize) (Lake Mary FL, Pittsburgh)</t>
  </si>
  <si>
    <t>Rang Technologies Inc.</t>
  </si>
  <si>
    <t>Alter Domus Luxembourg S.à.r.l.</t>
  </si>
  <si>
    <t>ResourceMojo</t>
  </si>
  <si>
    <t>['sql', 'nosql', 'azure', 'databricks', 'hadoop', 'spark', 'power bi']</t>
  </si>
  <si>
    <t>{'analyst_tools': ['power bi'], 'cloud': ['azure', 'databricks'], 'libraries': ['hadoop', 'spark'], 'programming': ['sql', 'nosql']}</t>
  </si>
  <si>
    <t>AWS DataOps/Cloud Builder</t>
  </si>
  <si>
    <t>['bash', 'python', 'aws', 'spark', 'linux', 'terraform', 'kubernetes', 'jenkins']</t>
  </si>
  <si>
    <t>{'cloud': ['aws'], 'libraries': ['spark'], 'os': ['linux'], 'other': ['terraform', 'kubernetes', 'jenkins'], 'programming': ['bash', 'python']}</t>
  </si>
  <si>
    <t>(Junior) Data Analyst Sales Force</t>
  </si>
  <si>
    <t>MEDICE Pharmaceuticals Pütter GmbH &amp; Co. KG</t>
  </si>
  <si>
    <t>Support Engineer- Big Data or Analytics Products</t>
  </si>
  <si>
    <t>['c', 'nosql', 'mongodb', 'mongodb', 'sql', 'sql server', 'azure', 'databricks', 'hadoop', 'spark', 'linux', 'windows']</t>
  </si>
  <si>
    <t>{'cloud': ['azure', 'databricks'], 'databases': ['mongodb', 'sql server'], 'libraries': ['hadoop', 'spark'], 'os': ['linux', 'windows'], 'programming': ['c', 'nosql', 'mongodb', 'sql']}</t>
  </si>
  <si>
    <t>['sql', 'bash', 'powershell', 'mysql', 'azure', 'aws', 'ssis']</t>
  </si>
  <si>
    <t>{'analyst_tools': ['ssis'], 'cloud': ['azure', 'aws'], 'databases': ['mysql'], 'programming': ['sql', 'bash', 'powershell']}</t>
  </si>
  <si>
    <t>Flutter Developer</t>
  </si>
  <si>
    <t>Proziod Analytics</t>
  </si>
  <si>
    <t>['html', 'firebase', 'firebase', 'flutter', 'git']</t>
  </si>
  <si>
    <t>{'cloud': ['firebase'], 'databases': ['firebase'], 'libraries': ['flutter'], 'other': ['git'], 'programming': ['html']}</t>
  </si>
  <si>
    <t>Data Governance Data Analyst</t>
  </si>
  <si>
    <t>Lexmark International, Inc.</t>
  </si>
  <si>
    <t>SA3 Data Engineer</t>
  </si>
  <si>
    <t>['sql', 'shell', 'linux', 'sap']</t>
  </si>
  <si>
    <t>{'analyst_tools': ['sap'], 'os': ['linux'], 'programming': ['sql', 'shell']}</t>
  </si>
  <si>
    <t>Head of Data Platform Lisboa</t>
  </si>
  <si>
    <t>Data Analyst (SQL, Azure, IOT)</t>
  </si>
  <si>
    <t>Certio</t>
  </si>
  <si>
    <t>Senior Data Scientist - Vehicle Data &amp; Services (m/f/d)</t>
  </si>
  <si>
    <t>['python', 'r', 'sql', 'nosql', 'aws', 'azure', 'tensorflow', 'keras', 'pandas', 'scikit-learn', 'flow']</t>
  </si>
  <si>
    <t>{'cloud': ['aws', 'azure'], 'libraries': ['tensorflow', 'keras', 'pandas', 'scikit-learn'], 'other': ['flow'], 'programming': ['python', 'r', 'sql', 'nosql']}</t>
  </si>
  <si>
    <t>Senior Data Engineer DevOps F/H</t>
  </si>
  <si>
    <t>['python', 'azure', 'aws', 'gcp', 'airflow', 'pandas', 'numpy', 'spark', 'docker', 'kubernetes', 'git', 'jenkins', 'github', 'npm', 'terraform', 'ansible']</t>
  </si>
  <si>
    <t>{'cloud': ['azure', 'aws', 'gcp'], 'libraries': ['airflow', 'pandas', 'numpy', 'spark'], 'other': ['docker', 'kubernetes', 'git', 'jenkins', 'github', 'npm', 'terraform', 'ansible'], 'programming': ['python']}</t>
  </si>
  <si>
    <t>['sql', 'python', 'db2', 'sql server', 'oracle', 'aws', 'azure', 'gcp', 'flow']</t>
  </si>
  <si>
    <t>{'cloud': ['oracle', 'aws', 'azure', 'gcp'], 'databases': ['db2', 'sql server'], 'other': ['flow'], 'programming': ['sql', 'python']}</t>
  </si>
  <si>
    <t>STAGIAIRE DATA SCIENTIST - Speech Analytics et NLP F/H</t>
  </si>
  <si>
    <t>NobleAI</t>
  </si>
  <si>
    <t>BI Data Engineer H/F</t>
  </si>
  <si>
    <t>['sql', 'gcp', 'airflow', 'terraform']</t>
  </si>
  <si>
    <t>{'cloud': ['gcp'], 'libraries': ['airflow'], 'other': ['terraform'], 'programming': ['sql']}</t>
  </si>
  <si>
    <t>Interesting Job Opportunity: Data Science Engineer - Machine...</t>
  </si>
  <si>
    <t>['scala', 'python', 'golang', 'sql', 'aws', 'spark', 'hadoop', 'tensorflow', 'keras', 'numpy', 'pandas', 'matplotlib']</t>
  </si>
  <si>
    <t>{'cloud': ['aws'], 'libraries': ['spark', 'hadoop', 'tensorflow', 'keras', 'numpy', 'pandas', 'matplotlib'], 'programming': ['scala', 'python', 'golang', 'sql']}</t>
  </si>
  <si>
    <t>James Moore &amp; Co.</t>
  </si>
  <si>
    <t>['sql', 'python', 'r', 'tensorflow', 'pytorch', 'scikit-learn', 'excel', 'tableau', 'power bi']</t>
  </si>
  <si>
    <t>{'analyst_tools': ['excel', 'tableau', 'power bi'], 'libraries': ['tensorflow', 'pytorch', 'scikit-learn'], 'programming': ['sql', 'python', 'r']}</t>
  </si>
  <si>
    <t>['typescript', 'aws', 'airflow', 'node.js']</t>
  </si>
  <si>
    <t>{'cloud': ['aws'], 'libraries': ['airflow'], 'programming': ['typescript'], 'webframeworks': ['node.js']}</t>
  </si>
  <si>
    <t>PowerBI Developer/Data Analyst with Public Trust Clearance</t>
  </si>
  <si>
    <t>ProCorp Systems Inc.</t>
  </si>
  <si>
    <t>System Analyst (Adobe Campaign), Data</t>
  </si>
  <si>
    <t>via UOB Careers - UOB Group</t>
  </si>
  <si>
    <t>['sas', 'sas', 'java', 'javascript', 'sql']</t>
  </si>
  <si>
    <t>{'analyst_tools': ['sas'], 'programming': ['sas', 'java', 'javascript', 'sql']}</t>
  </si>
  <si>
    <t>['r', 'sql', 'sql server', 'excel', 'sharepoint', 'jira']</t>
  </si>
  <si>
    <t>{'analyst_tools': ['excel', 'sharepoint'], 'async': ['jira'], 'databases': ['sql server'], 'programming': ['r', 'sql']}</t>
  </si>
  <si>
    <t>['sql', 'go', 'hadoop', 'alteryx']</t>
  </si>
  <si>
    <t>{'analyst_tools': ['alteryx'], 'libraries': ['hadoop'], 'programming': ['sql', 'go']}</t>
  </si>
  <si>
    <t>Senior Software Engineer - FDB Developer Productivity</t>
  </si>
  <si>
    <t>['c++', 'snowflake']</t>
  </si>
  <si>
    <t>{'cloud': ['snowflake'], 'programming': ['c++']}</t>
  </si>
  <si>
    <t>['html', 'sql', 'typescript', 'javascript', 'postgresql', 'azure', 'angular', 'kubernetes', 'docker']</t>
  </si>
  <si>
    <t>{'cloud': ['azure'], 'databases': ['postgresql'], 'other': ['kubernetes', 'docker'], 'programming': ['html', 'sql', 'typescript', 'javascript'], 'webframeworks': ['angular']}</t>
  </si>
  <si>
    <t>Attack Surface Data Analyst</t>
  </si>
  <si>
    <t>GCP Data Scientist - 100% Remote  - Best Rate in Market</t>
  </si>
  <si>
    <t>['python', 'gcp', 'bigquery', 'aws']</t>
  </si>
  <si>
    <t>{'cloud': ['gcp', 'bigquery', 'aws'], 'programming': ['python']}</t>
  </si>
  <si>
    <t>Image Annotation Specialist (Data Science Intern)</t>
  </si>
  <si>
    <t>Jonajo Consulting</t>
  </si>
  <si>
    <t>Senior Data Scientist - Machine Learning</t>
  </si>
  <si>
    <t>Resilinc Solutions</t>
  </si>
  <si>
    <t>['python', 'sql', 'excel', 'sheets']</t>
  </si>
  <si>
    <t>{'analyst_tools': ['excel', 'sheets'], 'programming': ['python', 'sql']}</t>
  </si>
  <si>
    <t>Director Of Data Analytics</t>
  </si>
  <si>
    <t>Logoslabs</t>
  </si>
  <si>
    <t>Koenig &amp; Bauer</t>
  </si>
  <si>
    <t>Cyber Security Operations Engineer</t>
  </si>
  <si>
    <t>linkedin/company/9639/admin/</t>
  </si>
  <si>
    <t>['sql', 'aws', 'azure', 'linux']</t>
  </si>
  <si>
    <t>{'cloud': ['aws', 'azure'], 'os': ['linux'], 'programming': ['sql']}</t>
  </si>
  <si>
    <t>IT Business Analyst/ System Analyst</t>
  </si>
  <si>
    <t>Data Scientist/Developer IA (m/f)</t>
  </si>
  <si>
    <t>Anónimo</t>
  </si>
  <si>
    <t>Florida International University - Board of Trustees</t>
  </si>
  <si>
    <t>['c#', 'sql', 'azure', 'gcp', 'aws', 'react', 'docker', 'kubernetes', 'gitlab']</t>
  </si>
  <si>
    <t>{'cloud': ['azure', 'gcp', 'aws'], 'libraries': ['react'], 'other': ['docker', 'kubernetes', 'gitlab'], 'programming': ['c#', 'sql']}</t>
  </si>
  <si>
    <t>Data Analyst (senior)</t>
  </si>
  <si>
    <t>['python', 'sql', 'plotly', 'git']</t>
  </si>
  <si>
    <t>{'libraries': ['plotly'], 'other': ['git'], 'programming': ['python', 'sql']}</t>
  </si>
  <si>
    <t>Data Engineer* Snowflake</t>
  </si>
  <si>
    <t>Interesting Job Opportunity: Gebbs - Data Scientist Lead ...</t>
  </si>
  <si>
    <t>['python', 'sql', 'mongodb', 'mongodb', 'aws', 'django', 'flask', 'fastapi', 'jenkins']</t>
  </si>
  <si>
    <t>{'cloud': ['aws'], 'databases': ['mongodb'], 'other': ['jenkins'], 'programming': ['python', 'sql', 'mongodb'], 'webframeworks': ['django', 'flask', 'fastapi']}</t>
  </si>
  <si>
    <t>דרוש /ה Junior  data Analyst לחברת הייטק גלובלית ברחובות!</t>
  </si>
  <si>
    <t>Experis Key Account</t>
  </si>
  <si>
    <t>Corp.Banking Credit Analyst in IRAU Korea</t>
  </si>
  <si>
    <t>Data &amp; Insights Analyst - People Operations</t>
  </si>
  <si>
    <t>['sql', 'python', 'java', 'scala', 'r', 'spark', 'pandas', 'tensorflow']</t>
  </si>
  <si>
    <t>{'libraries': ['spark', 'pandas', 'tensorflow'], 'programming': ['sql', 'python', 'java', 'scala', 'r']}</t>
  </si>
  <si>
    <t>Chief Process Engineer</t>
  </si>
  <si>
    <t>['sql', 't-sql', 'mongodb', 'mongodb', 'sql server', 'power bi', 'tableau', 'alteryx', 'ssis', 'ssrs']</t>
  </si>
  <si>
    <t>{'analyst_tools': ['power bi', 'tableau', 'alteryx', 'ssis', 'ssrs'], 'databases': ['mongodb', 'sql server'], 'programming': ['sql', 't-sql', 'mongodb']}</t>
  </si>
  <si>
    <t>Intuitech</t>
  </si>
  <si>
    <t>Data Analyst Operational Excellence</t>
  </si>
  <si>
    <t>['go', 'sql', 'python', 'snowflake', 'excel']</t>
  </si>
  <si>
    <t>{'analyst_tools': ['excel'], 'cloud': ['snowflake'], 'programming': ['go', 'sql', 'python']}</t>
  </si>
  <si>
    <t>Qinshift</t>
  </si>
  <si>
    <t>['python', 'java', 'r', 'gcp', 'aws', 'keras', 'tensorflow', 'pytorch', 'scikit-learn', 'airflow']</t>
  </si>
  <si>
    <t>{'cloud': ['gcp', 'aws'], 'libraries': ['keras', 'tensorflow', 'pytorch', 'scikit-learn', 'airflow'], 'programming': ['python', 'java', 'r']}</t>
  </si>
  <si>
    <t>Applied AI/ML Data Scientist</t>
  </si>
  <si>
    <t>['redis', 'azure']</t>
  </si>
  <si>
    <t>{'cloud': ['azure'], 'databases': ['redis']}</t>
  </si>
  <si>
    <t>MicroStrategy Report QA (Should have BI, Data and ETL Exp) - Remote</t>
  </si>
  <si>
    <t>IDEAHELIX, Inc</t>
  </si>
  <si>
    <t>['sql', 'microstrategy', 'jira']</t>
  </si>
  <si>
    <t>{'analyst_tools': ['microstrategy'], 'async': ['jira'], 'programming': ['sql']}</t>
  </si>
  <si>
    <t>Data Analyst - Junior (French Speaker)</t>
  </si>
  <si>
    <t>2023 intern - PhD Bid Data Research</t>
  </si>
  <si>
    <t>Huawei Ireland</t>
  </si>
  <si>
    <t>Marketing Analyst Intern</t>
  </si>
  <si>
    <t>VP of Data Science</t>
  </si>
  <si>
    <t>Statistisch analist/data engineer bankensector</t>
  </si>
  <si>
    <t>Platform Engineer (DevOps) - H/F</t>
  </si>
  <si>
    <t>['python', 'gcp', 'aws', 'azure', 'docker', 'terraform', 'kubernetes']</t>
  </si>
  <si>
    <t>{'cloud': ['gcp', 'aws', 'azure'], 'other': ['docker', 'terraform', 'kubernetes'], 'programming': ['python']}</t>
  </si>
  <si>
    <t>Tazweed</t>
  </si>
  <si>
    <t>Doctor in Systems Engineering</t>
  </si>
  <si>
    <t>BELCOTECH TUNISIE</t>
  </si>
  <si>
    <t>EH-FY24-Consulting-AI &amp; Data-Consultant-Data Scientist - Social Media</t>
  </si>
  <si>
    <t>deloitte</t>
  </si>
  <si>
    <t>['python', 'sql', 'spark', 'hadoop', 'tableau', 'qlik']</t>
  </si>
  <si>
    <t>{'analyst_tools': ['tableau', 'qlik'], 'libraries': ['spark', 'hadoop'], 'programming': ['python', 'sql']}</t>
  </si>
  <si>
    <t>Data Analyst &amp; Tableau Developer</t>
  </si>
  <si>
    <t>Data Engineer Data Analytics/Lider BCI Servicios Financieros</t>
  </si>
  <si>
    <t>Analyst, Supply Chain Planning</t>
  </si>
  <si>
    <t>Analog Devices, Inc. (ADI)</t>
  </si>
  <si>
    <t>CKW AG</t>
  </si>
  <si>
    <t>Administrativo -Analista de datos (68b5f)</t>
  </si>
  <si>
    <t>Alcorcón, Spain</t>
  </si>
  <si>
    <t>SERVINFORM</t>
  </si>
  <si>
    <t>Data Scientist............Only USC, GC, GC-EAD</t>
  </si>
  <si>
    <t>Vizva Technologies</t>
  </si>
  <si>
    <t>Data Engineer Mentor</t>
  </si>
  <si>
    <t>Data Analyst with 8+ years of Experience</t>
  </si>
  <si>
    <t>Alakaina Family of Companies</t>
  </si>
  <si>
    <t>IQuest Solutions Corporation</t>
  </si>
  <si>
    <t>['scala', 'python', 'nosql', 'mongo', 'shell', 'mysql', 'cassandra', 'aws', 'azure', 'redshift', 'snowflake', 'hadoop', 'kafka', 'spark']</t>
  </si>
  <si>
    <t>{'cloud': ['aws', 'azure', 'redshift', 'snowflake'], 'databases': ['mysql', 'cassandra'], 'libraries': ['hadoop', 'kafka', 'spark'], 'programming': ['scala', 'python', 'nosql', 'mongo', 'shell']}</t>
  </si>
  <si>
    <t>Data Analytics Summer Intern</t>
  </si>
  <si>
    <t>via Cummins Europe Jobs</t>
  </si>
  <si>
    <t>['matlab', 'power bi', 'excel', 'flow']</t>
  </si>
  <si>
    <t>{'analyst_tools': ['power bi', 'excel'], 'other': ['flow'], 'programming': ['matlab']}</t>
  </si>
  <si>
    <t>Senior Manager, Business Intelligence # SWX</t>
  </si>
  <si>
    <t>['tableau', 'qlik', 'looker', 'jenkins']</t>
  </si>
  <si>
    <t>{'analyst_tools': ['tableau', 'qlik', 'looker'], 'other': ['jenkins']}</t>
  </si>
  <si>
    <t>['python', 'shell', 'r', 'sql', 'sas', 'sas', 'sql server', 'aws', 'redshift', 'unix', 'linux', 'tableau']</t>
  </si>
  <si>
    <t>{'analyst_tools': ['sas', 'tableau'], 'cloud': ['aws', 'redshift'], 'databases': ['sql server'], 'os': ['unix', 'linux'], 'programming': ['python', 'shell', 'r', 'sql', 'sas']}</t>
  </si>
  <si>
    <t>FOUNDATION FOR THE GLOBAL COMPACT</t>
  </si>
  <si>
    <t>Brighouse, UK</t>
  </si>
  <si>
    <t>['python', 'julia', 'c++', 'tensorflow', 'pytorch']</t>
  </si>
  <si>
    <t>{'libraries': ['tensorflow', 'pytorch'], 'programming': ['python', 'julia', 'c++']}</t>
  </si>
  <si>
    <t>ALM Partners</t>
  </si>
  <si>
    <t>Data Scientist - L4</t>
  </si>
  <si>
    <t>Syntelligent Analytic Solutions</t>
  </si>
  <si>
    <t>['r', 'sas', 'sas', 'python', 'matlab', 'sql', 'spark', 'excel', 'powerpoint', 'visio', 'word']</t>
  </si>
  <si>
    <t>{'analyst_tools': ['sas', 'excel', 'powerpoint', 'visio', 'word'], 'libraries': ['spark'], 'programming': ['r', 'sas', 'python', 'matlab', 'sql']}</t>
  </si>
  <si>
    <t>Data Scientist / Machine Learning Engineer - Intern</t>
  </si>
  <si>
    <t>Buch, Germany</t>
  </si>
  <si>
    <t>['python', 'c++', 'r', 'sql', 'aws', 'azure', 'tensorflow', 'pytorch', 'mxnet', 'keras', 'matplotlib', 'tableau', 'power bi', 'jira']</t>
  </si>
  <si>
    <t>{'analyst_tools': ['tableau', 'power bi'], 'async': ['jira'], 'cloud': ['aws', 'azure'], 'libraries': ['tensorflow', 'pytorch', 'mxnet', 'keras', 'matplotlib'], 'programming': ['python', 'c++', 'r', 'sql']}</t>
  </si>
  <si>
    <t>Data Analyst - 156745</t>
  </si>
  <si>
    <t>Metabolomic Data Analyst for Personalized Health Data Analysis Hub</t>
  </si>
  <si>
    <t>ETH Eidgenössische Technische Hochschule Zürich</t>
  </si>
  <si>
    <t>['python', 'spark', 'wsl', 'flow']</t>
  </si>
  <si>
    <t>{'libraries': ['spark'], 'os': ['wsl'], 'other': ['flow'], 'programming': ['python']}</t>
  </si>
  <si>
    <t>Python Full-Stack Developer – Remote – R1.2mil per annum</t>
  </si>
  <si>
    <t>['python', 'javascript', 'html', 'css', 'react', 'angular', 'vue']</t>
  </si>
  <si>
    <t>{'libraries': ['react'], 'programming': ['python', 'javascript', 'html', 'css'], 'webframeworks': ['angular', 'vue']}</t>
  </si>
  <si>
    <t>Data Science Analyst III - Digital and Technology Partners - Remote</t>
  </si>
  <si>
    <t>Senior Decision Science Product Consultant</t>
  </si>
  <si>
    <t>Cloudare Technologies - AWS Data Engineer - Linux/Scala</t>
  </si>
  <si>
    <t>['sql', 'python', 'databricks', 'aws', 'spark']</t>
  </si>
  <si>
    <t>{'cloud': ['databricks', 'aws'], 'libraries': ['spark'], 'programming': ['sql', 'python']}</t>
  </si>
  <si>
    <t>Ali Babu Sdn Bhd</t>
  </si>
  <si>
    <t>['python', 'sql', 'snowflake', 'aws', 'pandas', 'numpy', 'matplotlib', 'scikit-learn', 'keras', 'tensorflow']</t>
  </si>
  <si>
    <t>{'cloud': ['snowflake', 'aws'], 'libraries': ['pandas', 'numpy', 'matplotlib', 'scikit-learn', 'keras', 'tensorflow'], 'programming': ['python', 'sql']}</t>
  </si>
  <si>
    <t>['python', 'shell', 'sql', 'scala', 'azure', 'aws', 'spark', 'pyspark']</t>
  </si>
  <si>
    <t>{'cloud': ['azure', 'aws'], 'libraries': ['spark', 'pyspark'], 'programming': ['python', 'shell', 'sql', 'scala']}</t>
  </si>
  <si>
    <t>Threat Analyst Technical Specialist/Analytic Team Lead</t>
  </si>
  <si>
    <t>Data Essentials Apprenticeship</t>
  </si>
  <si>
    <t>Haystacks.AI</t>
  </si>
  <si>
    <t>['python', 'sql', 'pandas', 'numpy', 'matplotlib', 'scikit-learn', 'pytorch', 'spark']</t>
  </si>
  <si>
    <t>{'libraries': ['pandas', 'numpy', 'matplotlib', 'scikit-learn', 'pytorch', 'spark'], 'programming': ['python', 'sql']}</t>
  </si>
  <si>
    <t>Google Cloud Developer</t>
  </si>
  <si>
    <t>BearIT</t>
  </si>
  <si>
    <t>Data Scientist IV - Security Clearance Required</t>
  </si>
  <si>
    <t>Specialist, Analytics, Data/Business</t>
  </si>
  <si>
    <t>Research Oriented Data Scientist</t>
  </si>
  <si>
    <t>وظائف Master Data Management Analyst - الكويت</t>
  </si>
  <si>
    <t>شركة الدولية ش.م</t>
  </si>
  <si>
    <t>Kaufland Deutschland</t>
  </si>
  <si>
    <t>CPP Investment Board</t>
  </si>
  <si>
    <t>Data Scientist/Senior Data Scientist – Industry Collaborations</t>
  </si>
  <si>
    <t>['c', 'c#', 'java', 'python', 'matlab']</t>
  </si>
  <si>
    <t>{'programming': ['c', 'c#', 'java', 'python', 'matlab']}</t>
  </si>
  <si>
    <t>Client Service Analyst - Total Plan Transparency Data</t>
  </si>
  <si>
    <t>HR Data Analyst - Human Resources</t>
  </si>
  <si>
    <t>['word', 'excel', 'powerpoint', 'tableau', 'spss', 'sharepoint']</t>
  </si>
  <si>
    <t>{'analyst_tools': ['word', 'excel', 'powerpoint', 'tableau', 'spss', 'sharepoint']}</t>
  </si>
  <si>
    <t>Maryland Care Management Inc</t>
  </si>
  <si>
    <t>Aiceresoft</t>
  </si>
  <si>
    <t>Data Management and Analysis Co-op/Intern - Spring 2024</t>
  </si>
  <si>
    <t>American Honda Motor Company, Inc.</t>
  </si>
  <si>
    <t>['python', 'r', 'java', 'spring', 'express']</t>
  </si>
  <si>
    <t>{'libraries': ['spring'], 'programming': ['python', 'r', 'java'], 'webframeworks': ['express']}</t>
  </si>
  <si>
    <t>via ProSiebenSat.1 Jobs - ProSiebenSat.1 Media SE</t>
  </si>
  <si>
    <t>Seven.One Studios GmbH</t>
  </si>
  <si>
    <t>['python', 'sql', 'tableau', 'sap', 'monday.com']</t>
  </si>
  <si>
    <t>{'analyst_tools': ['tableau', 'sap'], 'async': ['monday.com'], 'programming': ['python', 'sql']}</t>
  </si>
  <si>
    <t>Software Analyst with State Client in Atlanta, GA (Citizens only)</t>
  </si>
  <si>
    <t>Elegant Enterprise- Wide Solutions Inc</t>
  </si>
  <si>
    <t>['python', 'c#', 'vmware']</t>
  </si>
  <si>
    <t>{'cloud': ['vmware'], 'programming': ['python', 'c#']}</t>
  </si>
  <si>
    <t>United Way Suncoast</t>
  </si>
  <si>
    <t>Motivity Labs - Data Engineer - Google Cloud Platform</t>
  </si>
  <si>
    <t>Enery</t>
  </si>
  <si>
    <t>Data Engineer with Genetic Analytics Experience</t>
  </si>
  <si>
    <t>['python', 'java', 'aws', 'redshift', 'bigquery', 'flow']</t>
  </si>
  <si>
    <t>{'cloud': ['aws', 'redshift', 'bigquery'], 'other': ['flow'], 'programming': ['python', 'java']}</t>
  </si>
  <si>
    <t>Morpheus Talent Solutions</t>
  </si>
  <si>
    <t>['python', 'java', 'scala', 'sql', 'postgresql', 'mysql', 'redshift', 'snowflake', 'bigquery']</t>
  </si>
  <si>
    <t>{'cloud': ['redshift', 'snowflake', 'bigquery'], 'databases': ['postgresql', 'mysql'], 'programming': ['python', 'java', 'scala', 'sql']}</t>
  </si>
  <si>
    <t>NEWREST RESTAURATION SA</t>
  </si>
  <si>
    <t>Red Data Group B.V.</t>
  </si>
  <si>
    <t>['sql', 'python', 'java', 't-sql', 'sql server', 'azure', 'databricks', 'spark', 'kafka', 'ssis', 'ssrs']</t>
  </si>
  <si>
    <t>{'analyst_tools': ['ssis', 'ssrs'], 'cloud': ['azure', 'databricks'], 'databases': ['sql server'], 'libraries': ['spark', 'kafka'], 'programming': ['sql', 'python', 'java', 't-sql']}</t>
  </si>
  <si>
    <t>['java', 'ruby', 'ruby', 'c++', 'ruby on rails']</t>
  </si>
  <si>
    <t>{'programming': ['java', 'ruby', 'c++'], 'webframeworks': ['ruby', 'ruby on rails']}</t>
  </si>
  <si>
    <t>['sql', 'python', 'bash', 'pandas', 'macos', 'excel', 'slack']</t>
  </si>
  <si>
    <t>{'analyst_tools': ['excel'], 'libraries': ['pandas'], 'os': ['macos'], 'programming': ['sql', 'python', 'bash'], 'sync': ['slack']}</t>
  </si>
  <si>
    <t>Ammanu</t>
  </si>
  <si>
    <t>['assembly', 'express']</t>
  </si>
  <si>
    <t>{'programming': ['assembly'], 'webframeworks': ['express']}</t>
  </si>
  <si>
    <t>Software Development Engineering</t>
  </si>
  <si>
    <t>System Analyst Manager</t>
  </si>
  <si>
    <t>Pst Travel Services Sdn Bhd</t>
  </si>
  <si>
    <t>Senior Data Scientist, Genetics</t>
  </si>
  <si>
    <t>Premier Research - USA</t>
  </si>
  <si>
    <t>['python', 'r', 'sql', 'oracle', 'sap', 'tableau']</t>
  </si>
  <si>
    <t>{'analyst_tools': ['sap', 'tableau'], 'cloud': ['oracle'], 'programming': ['python', 'r', 'sql']}</t>
  </si>
  <si>
    <t>Sawai Madhopur, Rajasthan, India</t>
  </si>
  <si>
    <t>['sql', 'nosql', 'python', 'scala', 'cassandra', 'azure', 'hadoop', 'spark', 'kafka', 'airflow', 'sap', 'power bi', 'github']</t>
  </si>
  <si>
    <t>{'analyst_tools': ['sap', 'power bi'], 'cloud': ['azure'], 'databases': ['cassandra'], 'libraries': ['hadoop', 'spark', 'kafka', 'airflow'], 'other': ['github'], 'programming': ['sql', 'nosql', 'python', 'scala']}</t>
  </si>
  <si>
    <t>aws lead data engineer//full time//</t>
  </si>
  <si>
    <t>Simba Staffing Private Limited</t>
  </si>
  <si>
    <t>['sql', 'shell', 'spark', 'unix', 'git', 'docker']</t>
  </si>
  <si>
    <t>{'libraries': ['spark'], 'os': ['unix'], 'other': ['git', 'docker'], 'programming': ['sql', 'shell']}</t>
  </si>
  <si>
    <t>Sr. Data Governance Analyst</t>
  </si>
  <si>
    <t>['sql', 'sap', 'excel', 'sharepoint']</t>
  </si>
  <si>
    <t>{'analyst_tools': ['sap', 'excel', 'sharepoint'], 'programming': ['sql']}</t>
  </si>
  <si>
    <t>Lancashire Teaching Hospitals NHS Foundation Trust</t>
  </si>
  <si>
    <t>Medior of Senior Data Engineer in een hecht team!, Amsterdam</t>
  </si>
  <si>
    <t>['python', 'azure', 'aws', 'kafka', 'spark', 'docker', 'kubernetes']</t>
  </si>
  <si>
    <t>{'cloud': ['azure', 'aws'], 'libraries': ['kafka', 'spark'], 'other': ['docker', 'kubernetes'], 'programming': ['python']}</t>
  </si>
  <si>
    <t>Data Scientist für die Prototypenentwicklung (w/m/d)</t>
  </si>
  <si>
    <t>Pro Projekte-GmbH &amp; Co. KG</t>
  </si>
  <si>
    <t>AIRBUS SAS</t>
  </si>
  <si>
    <t>EDEKA DIGITAL GmbH</t>
  </si>
  <si>
    <t>Algeciras, Spain</t>
  </si>
  <si>
    <t>Business Intelligence Engineer Jobs</t>
  </si>
  <si>
    <t>['sql', 'python', 'databricks', 'qlik', 'tableau', 'power bi', 'docker']</t>
  </si>
  <si>
    <t>{'analyst_tools': ['qlik', 'tableau', 'power bi'], 'cloud': ['databricks'], 'other': ['docker'], 'programming': ['sql', 'python']}</t>
  </si>
  <si>
    <t>Data Engineer, Business Intelligence - C&amp;C</t>
  </si>
  <si>
    <t>BI - Qlik</t>
  </si>
  <si>
    <t>Media Search Analyst -Russian Speaker</t>
  </si>
  <si>
    <t>BI Analyst Technical Team lead</t>
  </si>
  <si>
    <t>['sql', 'sql server', 'power bi', 'ssis', 'sap', 'jira']</t>
  </si>
  <si>
    <t>{'analyst_tools': ['power bi', 'ssis', 'sap'], 'async': ['jira'], 'databases': ['sql server'], 'programming': ['sql']}</t>
  </si>
  <si>
    <t>Data Engineer IRC194660</t>
  </si>
  <si>
    <t>['shell', 'cassandra', 'dynamodb', 'aws', 'hadoop', 'kafka', 'spark', 'qlik', 'docker']</t>
  </si>
  <si>
    <t>{'analyst_tools': ['qlik'], 'cloud': ['aws'], 'databases': ['cassandra', 'dynamodb'], 'libraries': ['hadoop', 'kafka', 'spark'], 'other': ['docker'], 'programming': ['shell']}</t>
  </si>
  <si>
    <t>['sql', 'sql server', 'azure', 'databricks', 'kafka']</t>
  </si>
  <si>
    <t>{'cloud': ['azure', 'databricks'], 'databases': ['sql server'], 'libraries': ['kafka'], 'programming': ['sql']}</t>
  </si>
  <si>
    <t>Ancillary BI Data Analyst</t>
  </si>
  <si>
    <t>AUSTRIAN AIRLINES</t>
  </si>
  <si>
    <t>['sql', 'tableau', 'powerpoint', 'excel']</t>
  </si>
  <si>
    <t>{'analyst_tools': ['tableau', 'powerpoint', 'excel'], 'programming': ['sql']}</t>
  </si>
  <si>
    <t>Data scientist prévision d'activités F/H</t>
  </si>
  <si>
    <t>Atlas Copco s.r.o.</t>
  </si>
  <si>
    <t>Data Scientist – Maschinelles Lernen und fachliche Führung (m/w/d)</t>
  </si>
  <si>
    <t>Cloud Data Developer 4+yrs (Python+AWS+Pyspark+Hive)</t>
  </si>
  <si>
    <t>['python', 'aws', 'spark', 'pyspark', 'airflow', 'jira']</t>
  </si>
  <si>
    <t>{'async': ['jira'], 'cloud': ['aws'], 'libraries': ['spark', 'pyspark', 'airflow'], 'programming': ['python']}</t>
  </si>
  <si>
    <t>Leibniz Universität Hannover</t>
  </si>
  <si>
    <t>Market Securities Data Risk Analyst</t>
  </si>
  <si>
    <t>['excel', 'powerpoint', 'terminal', 'jira']</t>
  </si>
  <si>
    <t>{'analyst_tools': ['excel', 'powerpoint'], 'async': ['jira'], 'other': ['terminal']}</t>
  </si>
  <si>
    <t>Sr. Data Engineer (AWS) - [BR 1451]</t>
  </si>
  <si>
    <t>Decom</t>
  </si>
  <si>
    <t>Humanify360</t>
  </si>
  <si>
    <t>['sql', 'python', 'go', 'redshift', 'aws', 'kafka']</t>
  </si>
  <si>
    <t>{'cloud': ['redshift', 'aws'], 'libraries': ['kafka'], 'programming': ['sql', 'python', 'go']}</t>
  </si>
  <si>
    <t>['mongodb', 'mongodb', 'sql', 'mysql', 'tableau']</t>
  </si>
  <si>
    <t>{'analyst_tools': ['tableau'], 'databases': ['mongodb', 'mysql'], 'programming': ['mongodb', 'sql']}</t>
  </si>
  <si>
    <t>Lead Data Engineer (must have Data Modeler and Investment banking...</t>
  </si>
  <si>
    <t>['python', 'perl', 'shell', 'bash', 'oracle', 'pandas', 'airflow', 'unix', 'ansible', 'jenkins']</t>
  </si>
  <si>
    <t>{'cloud': ['oracle'], 'libraries': ['pandas', 'airflow'], 'os': ['unix'], 'other': ['ansible', 'jenkins'], 'programming': ['python', 'perl', 'shell', 'bash']}</t>
  </si>
  <si>
    <t>['go', 'gcp', 'aws', 'azure', 'linux', 'unix', 'windows']</t>
  </si>
  <si>
    <t>{'cloud': ['gcp', 'aws', 'azure'], 'os': ['linux', 'unix', 'windows'], 'programming': ['go']}</t>
  </si>
  <si>
    <t>Principal Data Scientist, Experimentation</t>
  </si>
  <si>
    <t>['go', 'sql', 'python', 'c', 'aws', 'databricks', 'spark', 'atlassian']</t>
  </si>
  <si>
    <t>{'cloud': ['aws', 'databricks'], 'libraries': ['spark'], 'other': ['atlassian'], 'programming': ['go', 'sql', 'python', 'c']}</t>
  </si>
  <si>
    <t>Data Analyst: Boootcamp and Project Work (remote -part-time)</t>
  </si>
  <si>
    <t>Business Systems Analyst (Only W2)</t>
  </si>
  <si>
    <t>Dakota, IL</t>
  </si>
  <si>
    <t>['sql', 'vba', 'sql server', 'ssrs', 'power bi', 'qlik']</t>
  </si>
  <si>
    <t>{'analyst_tools': ['ssrs', 'power bi', 'qlik'], 'databases': ['sql server'], 'programming': ['sql', 'vba']}</t>
  </si>
  <si>
    <t>Fox &amp; Wolf HR Solutions</t>
  </si>
  <si>
    <t>Data Scientist, Lead  (NLP)</t>
  </si>
  <si>
    <t>['python', 'r', 'aws', 'azure', 'nltk', 'tableau']</t>
  </si>
  <si>
    <t>{'analyst_tools': ['tableau'], 'cloud': ['aws', 'azure'], 'libraries': ['nltk'], 'programming': ['python', 'r']}</t>
  </si>
  <si>
    <t>Manager Data Analytics Team</t>
  </si>
  <si>
    <t>['oracle', 'sap', 'power bi', 'flow']</t>
  </si>
  <si>
    <t>{'analyst_tools': ['sap', 'power bi'], 'cloud': ['oracle'], 'other': ['flow']}</t>
  </si>
  <si>
    <t>Amazon Development Center Germany GmbH - C92</t>
  </si>
  <si>
    <t>Senior Data Engineer Macquarie Group Vacancies</t>
  </si>
  <si>
    <t>Is Engineer</t>
  </si>
  <si>
    <t>Sr. Lead Data Scientist - Computer Vision</t>
  </si>
  <si>
    <t>['go', 'opencv']</t>
  </si>
  <si>
    <t>{'libraries': ['opencv'], 'programming': ['go']}</t>
  </si>
  <si>
    <t>Skawina, Poland</t>
  </si>
  <si>
    <t>['python', 'java', 'c#', 'mongodb', 'mongodb', 'cassandra', 'confluence']</t>
  </si>
  <si>
    <t>{'async': ['confluence'], 'databases': ['mongodb', 'cassandra'], 'programming': ['python', 'java', 'c#', 'mongodb']}</t>
  </si>
  <si>
    <t>Database engineer for Industrial AR</t>
  </si>
  <si>
    <t>KIT-AR</t>
  </si>
  <si>
    <t>['postgresql', 'azure', 'aws', 'kafka', 'spark']</t>
  </si>
  <si>
    <t>{'cloud': ['azure', 'aws'], 'databases': ['postgresql'], 'libraries': ['kafka', 'spark']}</t>
  </si>
  <si>
    <t>NXT Capital</t>
  </si>
  <si>
    <t>SCRUM Technology</t>
  </si>
  <si>
    <t>DATA ANALYST JUNIOR (F/H)</t>
  </si>
  <si>
    <t>['vba', 'sql', 'python', 'gcp', 'oracle', 'looker', 'excel', 'powerpoint']</t>
  </si>
  <si>
    <t>{'analyst_tools': ['looker', 'excel', 'powerpoint'], 'cloud': ['gcp', 'oracle'], 'programming': ['vba', 'sql', 'python']}</t>
  </si>
  <si>
    <t>Core Four Inc.</t>
  </si>
  <si>
    <t>Enterprise Data Scientist</t>
  </si>
  <si>
    <t>nahc.io</t>
  </si>
  <si>
    <t>Frontegg</t>
  </si>
  <si>
    <t>Data Scientist Jr Jobs</t>
  </si>
  <si>
    <t>via Jobify.cz</t>
  </si>
  <si>
    <t>Business Intelligence Developer (Tableau+SSRS)</t>
  </si>
  <si>
    <t>Global Mobility Services</t>
  </si>
  <si>
    <t>Data Analyst, IR</t>
  </si>
  <si>
    <t>WSU Tech</t>
  </si>
  <si>
    <t>['sql', 'python', 'r', 'excel', 'spss', 'cognos', 'power bi']</t>
  </si>
  <si>
    <t>{'analyst_tools': ['excel', 'spss', 'cognos', 'power bi'], 'programming': ['sql', 'python', 'r']}</t>
  </si>
  <si>
    <t>Cybercrime (Data Users) Alert Analyst</t>
  </si>
  <si>
    <t>Data Analyst - SQL/Data Modeling</t>
  </si>
  <si>
    <t>Boost Tech</t>
  </si>
  <si>
    <t>['sql', 'snowflake', 'gcp', 'tableau']</t>
  </si>
  <si>
    <t>{'analyst_tools': ['tableau'], 'cloud': ['snowflake', 'gcp'], 'programming': ['sql']}</t>
  </si>
  <si>
    <t>JISC</t>
  </si>
  <si>
    <t>Arelion Sweden AB</t>
  </si>
  <si>
    <t>Ocean Media</t>
  </si>
  <si>
    <t>['html', 'sql', 'r', 'python', 'tableau']</t>
  </si>
  <si>
    <t>{'analyst_tools': ['tableau'], 'programming': ['html', 'sql', 'r', 'python']}</t>
  </si>
  <si>
    <t>['python', 'r', 'bash', 'sql', 'aws', 'airflow', 'docker', 'kubernetes']</t>
  </si>
  <si>
    <t>{'cloud': ['aws'], 'libraries': ['airflow'], 'other': ['docker', 'kubernetes'], 'programming': ['python', 'r', 'bash', 'sql']}</t>
  </si>
  <si>
    <t>['sql', 'r', 'python', 'c', 'databricks', 'pandas', 'pyspark', 'tidyverse', 'spark', 'hadoop', 'kafka', 'airflow', 'pytorch', 'nltk', 'docker']</t>
  </si>
  <si>
    <t>{'cloud': ['databricks'], 'libraries': ['pandas', 'pyspark', 'tidyverse', 'spark', 'hadoop', 'kafka', 'airflow', 'pytorch', 'nltk'], 'other': ['docker'], 'programming': ['sql', 'r', 'python', 'c']}</t>
  </si>
  <si>
    <t>OPM SYSTEMS COMPANY LIMITED</t>
  </si>
  <si>
    <t>['pytorch', 'tensorflow', 'mxnet', 'numpy']</t>
  </si>
  <si>
    <t>{'libraries': ['pytorch', 'tensorflow', 'mxnet', 'numpy']}</t>
  </si>
  <si>
    <t>La Réunion, France</t>
  </si>
  <si>
    <t>EFFIXIO</t>
  </si>
  <si>
    <t>['r', 'python', 'sql', 'ggplot2', 'vue', 'windows', 'linux', 'git', 'github']</t>
  </si>
  <si>
    <t>{'libraries': ['ggplot2'], 'os': ['windows', 'linux'], 'other': ['git', 'github'], 'programming': ['r', 'python', 'sql'], 'webframeworks': ['vue']}</t>
  </si>
  <si>
    <t>['sql', 'python', 'javascript', 'tableau', 'excel']</t>
  </si>
  <si>
    <t>{'analyst_tools': ['tableau', 'excel'], 'programming': ['sql', 'python', 'javascript']}</t>
  </si>
  <si>
    <t>Software Engineer (Quality) - GAMMA</t>
  </si>
  <si>
    <t>['python', 'javascript', 'selenium', 'react', 'flask', 'django', 'angular']</t>
  </si>
  <si>
    <t>{'libraries': ['selenium', 'react'], 'programming': ['python', 'javascript'], 'webframeworks': ['flask', 'django', 'angular']}</t>
  </si>
  <si>
    <t>via Altria Careers - Altria Group</t>
  </si>
  <si>
    <t>Data Engineer 2x</t>
  </si>
  <si>
    <t>BORG-OSC</t>
  </si>
  <si>
    <t>['sql', 'python', 'bash', 'shell', 'redis', 'postgresql', 'pandas', 'linux', 'centos', 'redhat', 'word', 'ansible', 'git', 'jira']</t>
  </si>
  <si>
    <t>{'analyst_tools': ['word'], 'async': ['jira'], 'databases': ['redis', 'postgresql'], 'libraries': ['pandas'], 'os': ['linux', 'centos', 'redhat'], 'other': ['ansible', 'git'], 'programming': ['sql', 'python', 'bash', 'shell']}</t>
  </si>
  <si>
    <t>Access to Future Inc</t>
  </si>
  <si>
    <t>['sql', 'javascript', 'sas', 'sas', 'azure', 'excel', 'spss']</t>
  </si>
  <si>
    <t>{'analyst_tools': ['sas', 'excel', 'spss'], 'cloud': ['azure'], 'programming': ['sql', 'javascript', 'sas']}</t>
  </si>
  <si>
    <t>Hadoop - Big Data Engineer</t>
  </si>
  <si>
    <t>Valiot</t>
  </si>
  <si>
    <t>['python', 'graphql', 'tensorflow']</t>
  </si>
  <si>
    <t>{'libraries': ['graphql', 'tensorflow'], 'programming': ['python']}</t>
  </si>
  <si>
    <t>Data analyst (stage)</t>
  </si>
  <si>
    <t>ENAKL</t>
  </si>
  <si>
    <t>Alternance Data Analyst SAS</t>
  </si>
  <si>
    <t>Groupama Assurances Mutuelles</t>
  </si>
  <si>
    <t>['sas', 'sas', 'vba', 'sql', 'qlik']</t>
  </si>
  <si>
    <t>{'analyst_tools': ['sas', 'qlik'], 'programming': ['sas', 'vba', 'sql']}</t>
  </si>
  <si>
    <t>['python', 'ibm cloud', 'spark', 'kafka']</t>
  </si>
  <si>
    <t>{'cloud': ['ibm cloud'], 'libraries': ['spark', 'kafka'], 'programming': ['python']}</t>
  </si>
  <si>
    <t>Marketing Analytics - Data Scientist</t>
  </si>
  <si>
    <t>['sql', 'db2', 'sql server', 'jupyter']</t>
  </si>
  <si>
    <t>{'databases': ['db2', 'sql server'], 'libraries': ['jupyter'], 'programming': ['sql']}</t>
  </si>
  <si>
    <t>Data Analyst - Developer</t>
  </si>
  <si>
    <t>Wilson &amp; Company</t>
  </si>
  <si>
    <t>Data QC Analyst</t>
  </si>
  <si>
    <t>Visions in View Inc</t>
  </si>
  <si>
    <t>Data Scientist Fokus Risikoklassifizierung (w/m/d)</t>
  </si>
  <si>
    <t>SCC LLC</t>
  </si>
  <si>
    <t>Ingénieur data scientist GMP électrique (H/F)</t>
  </si>
  <si>
    <t>Lardy, France</t>
  </si>
  <si>
    <t>Londerzeel, Belgium</t>
  </si>
  <si>
    <t>inHouse</t>
  </si>
  <si>
    <t>HealthPartners</t>
  </si>
  <si>
    <t>['sql', 'python', 'java', 'r', 'nosql', 'mongodb', 'mongodb', 'go', 'postgresql', 'mysql', 'sql server', 'oracle', 'azure', 'databricks', 'spark', 'numpy', 'pandas', 'matplotlib', 'jupyter', 'kafka', 'power bi', 'dax', 'flow', 'git']</t>
  </si>
  <si>
    <t>{'analyst_tools': ['power bi', 'dax'], 'cloud': ['oracle', 'azure', 'databricks'], 'databases': ['mongodb', 'postgresql', 'mysql', 'sql server'], 'libraries': ['spark', 'numpy', 'pandas', 'matplotlib', 'jupyter', 'kafka'], 'other': ['flow', 'git'], 'programming': ['sql', 'python', 'java', 'r', 'nosql', 'mongodb', 'go']}</t>
  </si>
  <si>
    <t>Senior Applied Data Scientist (Media Mix)</t>
  </si>
  <si>
    <t>Mathematician, Geneticist, Bioinformatician as Data Scientist ...</t>
  </si>
  <si>
    <t>Hamelin, Germany</t>
  </si>
  <si>
    <t>KWS Saat</t>
  </si>
  <si>
    <t>Data Engineer im Bereich Data Management (m/w/d)*</t>
  </si>
  <si>
    <t>Liebherr-MCCtec Rostock GmbH</t>
  </si>
  <si>
    <t>Senior Data Scientist as Staff Engineer Innovation AI (m/w/div)</t>
  </si>
  <si>
    <t>Society for Learning Analytics Research</t>
  </si>
  <si>
    <t>['r', 'matlab', 'python', 'java', 'ruby', 'ruby', 'php', 'hadoop', 'spark']</t>
  </si>
  <si>
    <t>{'libraries': ['hadoop', 'spark'], 'programming': ['r', 'matlab', 'python', 'java', 'ruby', 'php'], 'webframeworks': ['ruby']}</t>
  </si>
  <si>
    <t>Drive Capital</t>
  </si>
  <si>
    <t>Senior Data Quality Analyst - Technology</t>
  </si>
  <si>
    <t>People Analytics and Insights Manager</t>
  </si>
  <si>
    <t>SAIA LTL Freight</t>
  </si>
  <si>
    <t>['go', 'r', 'sas', 'sas', 'power bi', 'excel', 'spss']</t>
  </si>
  <si>
    <t>{'analyst_tools': ['sas', 'power bi', 'excel', 'spss'], 'programming': ['go', 'r', 'sas']}</t>
  </si>
  <si>
    <t>Data Migration Lead</t>
  </si>
  <si>
    <t>Isanqa</t>
  </si>
  <si>
    <t>Quantitative Model Data Analyst</t>
  </si>
  <si>
    <t>['python', 'c++', 'azure', 'aws', 'redshift', 'snowflake', 'linux']</t>
  </si>
  <si>
    <t>{'cloud': ['azure', 'aws', 'redshift', 'snowflake'], 'os': ['linux'], 'programming': ['python', 'c++']}</t>
  </si>
  <si>
    <t>CM Engineer</t>
  </si>
  <si>
    <t>EgyBell Outsourcing and Payroll Solutions</t>
  </si>
  <si>
    <t>Data Scientist Team Led</t>
  </si>
  <si>
    <t>BI-BA Data Engineer Jr</t>
  </si>
  <si>
    <t>Blackstone eIT</t>
  </si>
  <si>
    <t>REMOTE- Data Analysis</t>
  </si>
  <si>
    <t>Akraya Inc</t>
  </si>
  <si>
    <t>Jr Vendor Data Quality Control Analyst</t>
  </si>
  <si>
    <t>['sql', 'sql server', 'mysql', 'oracle', 'tableau']</t>
  </si>
  <si>
    <t>{'analyst_tools': ['tableau'], 'cloud': ['oracle'], 'databases': ['sql server', 'mysql'], 'programming': ['sql']}</t>
  </si>
  <si>
    <t>['excel', 'sheets', 'outlook', 'power bi']</t>
  </si>
  <si>
    <t>{'analyst_tools': ['excel', 'sheets', 'outlook', 'power bi']}</t>
  </si>
  <si>
    <t>['nosql', 'mongo', 'bash', 'perl', 'ruby', 'ruby', 'python', 'java', 'sql', 'sql server', 'azure', 'databricks', 'hadoop', 'spark', 'splunk']</t>
  </si>
  <si>
    <t>{'analyst_tools': ['splunk'], 'cloud': ['azure', 'databricks'], 'databases': ['sql server'], 'libraries': ['hadoop', 'spark'], 'programming': ['nosql', 'mongo', 'bash', 'perl', 'ruby', 'python', 'java', 'sql'], 'webframeworks': ['ruby']}</t>
  </si>
  <si>
    <t>Software Engineer - Xceptor Platform</t>
  </si>
  <si>
    <t>via Skillfinder International</t>
  </si>
  <si>
    <t>Skillfinder</t>
  </si>
  <si>
    <t>['sql', 'vmware', 'oracle', 'azure', 'spark', 'pandas', 'windows', 'linux', 'unix', 'sharepoint', 'sap']</t>
  </si>
  <si>
    <t>{'analyst_tools': ['sharepoint', 'sap'], 'cloud': ['vmware', 'oracle', 'azure'], 'libraries': ['spark', 'pandas'], 'os': ['windows', 'linux', 'unix'], 'programming': ['sql']}</t>
  </si>
  <si>
    <t>via BeBee Israel</t>
  </si>
  <si>
    <t>Fabilicious Fashion</t>
  </si>
  <si>
    <t>['perl', 'python', 'unix', 'linux']</t>
  </si>
  <si>
    <t>{'os': ['unix', 'linux'], 'programming': ['perl', 'python']}</t>
  </si>
  <si>
    <t>Data Science Lead - E-commerce Product analytics</t>
  </si>
  <si>
    <t>['r', 'python', 'sql', 'vba', 'sas', 'sas', 'excel']</t>
  </si>
  <si>
    <t>{'analyst_tools': ['sas', 'excel'], 'programming': ['r', 'python', 'sql', 'vba', 'sas']}</t>
  </si>
  <si>
    <t>AVP / Data Engineer</t>
  </si>
  <si>
    <t>Senior Analyst, Clinical Administrative Databases</t>
  </si>
  <si>
    <t>['sas', 'sas', 'python', 'r', 'excel', 'microstrategy']</t>
  </si>
  <si>
    <t>{'analyst_tools': ['sas', 'excel', 'microstrategy'], 'programming': ['sas', 'python', 'r']}</t>
  </si>
  <si>
    <t>Mondi</t>
  </si>
  <si>
    <t>Financial Analyst/ Business Analyst</t>
  </si>
  <si>
    <t>AWS Data Engineer - ETL/Data Pipeline</t>
  </si>
  <si>
    <t>Techno Wise - 𝚁𝚎𝚌𝚛𝚞𝚒𝚝𝚖𝚎𝚗𝚝 𝚂𝚘𝚕𝚞𝚝𝚒𝚘𝚗𝚜</t>
  </si>
  <si>
    <t>['python', 'nosql', 'sql', 'mongodb', 'mongodb', 'aws', 'oracle', 'pyspark', 'hadoop', 'spark', 'kafka', 'yarn']</t>
  </si>
  <si>
    <t>{'cloud': ['aws', 'oracle'], 'databases': ['mongodb'], 'libraries': ['pyspark', 'hadoop', 'spark', 'kafka'], 'other': ['yarn'], 'programming': ['python', 'nosql', 'sql', 'mongodb']}</t>
  </si>
  <si>
    <t>['snowflake', 'bigquery', 'databricks', 'aws', 'gcp']</t>
  </si>
  <si>
    <t>{'cloud': ['snowflake', 'bigquery', 'databricks', 'aws', 'gcp']}</t>
  </si>
  <si>
    <t>Tekfocus Minds Pvt Ltd</t>
  </si>
  <si>
    <t>['scala', 'couchdb', 'hadoop']</t>
  </si>
  <si>
    <t>{'databases': ['couchdb'], 'libraries': ['hadoop'], 'programming': ['scala']}</t>
  </si>
  <si>
    <t>BitsCrunch</t>
  </si>
  <si>
    <t>Cloud Data Engineer - Data Streaming, Integration &amp; Analytics</t>
  </si>
  <si>
    <t>['shell', 'python', 'sql', 'go', 'aws', 'azure', 'oracle', 'unix']</t>
  </si>
  <si>
    <t>{'cloud': ['aws', 'azure', 'oracle'], 'os': ['unix'], 'programming': ['shell', 'python', 'sql', 'go']}</t>
  </si>
  <si>
    <t>['python', 'azure', 'databricks', 'aws', 'gcp', 'pyspark', 'kafka', 'spark', 'linux', 'git', 'jira']</t>
  </si>
  <si>
    <t>{'async': ['jira'], 'cloud': ['azure', 'databricks', 'aws', 'gcp'], 'libraries': ['pyspark', 'kafka', 'spark'], 'os': ['linux'], 'other': ['git'], 'programming': ['python']}</t>
  </si>
  <si>
    <t>Data Science (JAX expert)</t>
  </si>
  <si>
    <t>['python', 'java', 'tensorflow', 'pytorch', 'keras', 'hugging face']</t>
  </si>
  <si>
    <t>{'libraries': ['tensorflow', 'pytorch', 'keras', 'hugging face'], 'programming': ['python', 'java']}</t>
  </si>
  <si>
    <t>Verotech</t>
  </si>
  <si>
    <t>Dulwich College Management Asia Pacific Pte Ltd</t>
  </si>
  <si>
    <t>['r', 'python', 'sql', 'mysql', 'excel', 'powerpoint', 'power bi']</t>
  </si>
  <si>
    <t>{'analyst_tools': ['excel', 'powerpoint', 'power bi'], 'databases': ['mysql'], 'programming': ['r', 'python', 'sql']}</t>
  </si>
  <si>
    <t>['bash', 'go', 'aws', 'azure', 'gcp', 'kubernetes', 'terraform']</t>
  </si>
  <si>
    <t>{'cloud': ['aws', 'azure', 'gcp'], 'other': ['kubernetes', 'terraform'], 'programming': ['bash', 'go']}</t>
  </si>
  <si>
    <t>Enterprise Architecture Data Engineer SME</t>
  </si>
  <si>
    <t>['sql', 'nosql', 'snowflake', 'azure', 'ssis', 'power bi', 'tableau']</t>
  </si>
  <si>
    <t>{'analyst_tools': ['ssis', 'power bi', 'tableau'], 'cloud': ['snowflake', 'azure'], 'programming': ['sql', 'nosql']}</t>
  </si>
  <si>
    <t>Eppow</t>
  </si>
  <si>
    <t>Remote Big Data Engineer (USC or Greencard)</t>
  </si>
  <si>
    <t>['sql', 'shell', 'spark', 'pyspark', 'express', 'unix', 'flow']</t>
  </si>
  <si>
    <t>{'libraries': ['spark', 'pyspark'], 'os': ['unix'], 'other': ['flow'], 'programming': ['sql', 'shell'], 'webframeworks': ['express']}</t>
  </si>
  <si>
    <t>Big Data BI Engineer</t>
  </si>
  <si>
    <t>['sql', 'python', 'java', 'javascript', 'linux', 'windows', 'tableau', 'git', 'svn']</t>
  </si>
  <si>
    <t>{'analyst_tools': ['tableau'], 'os': ['linux', 'windows'], 'other': ['git', 'svn'], 'programming': ['sql', 'python', 'java', 'javascript']}</t>
  </si>
  <si>
    <t>International Marketing Group</t>
  </si>
  <si>
    <t>['python', 'sas', 'sas', 'sql', 'r', 'postgresql', 'tableau', 'alteryx', 'ssrs', 'microstrategy', 'ssis']</t>
  </si>
  <si>
    <t>{'analyst_tools': ['sas', 'tableau', 'alteryx', 'ssrs', 'microstrategy', 'ssis'], 'databases': ['postgresql'], 'programming': ['python', 'sas', 'sql', 'r']}</t>
  </si>
  <si>
    <t>LCSB – Luxembourg Center for Systems Biomedicine</t>
  </si>
  <si>
    <t>['python', 'r', 'sql', 'shell', 'java', 'aws', 'gcp', 'oracle', 'hadoop', 'numpy', 'pandas', 'scikit-learn', 'power bi', 'tableau', 'git']</t>
  </si>
  <si>
    <t>{'analyst_tools': ['power bi', 'tableau'], 'cloud': ['aws', 'gcp', 'oracle'], 'libraries': ['hadoop', 'numpy', 'pandas', 'scikit-learn'], 'other': ['git'], 'programming': ['python', 'r', 'sql', 'shell', 'java']}</t>
  </si>
  <si>
    <t>['python', 'r', 'sql', 'excel', 'powerpoint', 'tableau']</t>
  </si>
  <si>
    <t>{'analyst_tools': ['excel', 'powerpoint', 'tableau'], 'programming': ['python', 'r', 'sql']}</t>
  </si>
  <si>
    <t>Senior SESA Engineer</t>
  </si>
  <si>
    <t>Portfolio Monitoring Specialist/ Market Data Analyst (m/w/d) Home...</t>
  </si>
  <si>
    <t>Deutsche Pfandbriefbank AG</t>
  </si>
  <si>
    <t>Engineer integratie (specialisme data-analyse) - Haarlem</t>
  </si>
  <si>
    <t>Zuplon</t>
  </si>
  <si>
    <t>['python', 'r', 'bash', 'sql', 't-sql', 'mysql', 'postgresql', 'oracle', 'snowflake', 'hadoop', 'pyspark']</t>
  </si>
  <si>
    <t>{'cloud': ['oracle', 'snowflake'], 'databases': ['mysql', 'postgresql'], 'libraries': ['hadoop', 'pyspark'], 'programming': ['python', 'r', 'bash', 'sql', 't-sql']}</t>
  </si>
  <si>
    <t>['sql', 'python', 'shell', 'scala', 'aws', 'azure', 'gcp', 'airflow', 'spark', 'excel', 'tableau', 'git']</t>
  </si>
  <si>
    <t>{'analyst_tools': ['excel', 'tableau'], 'cloud': ['aws', 'azure', 'gcp'], 'libraries': ['airflow', 'spark'], 'other': ['git'], 'programming': ['sql', 'python', 'shell', 'scala']}</t>
  </si>
  <si>
    <t>['oracle', 'word', 'powerpoint', 'excel', 'outlook', 'sharepoint']</t>
  </si>
  <si>
    <t>{'analyst_tools': ['word', 'powerpoint', 'excel', 'outlook', 'sharepoint'], 'cloud': ['oracle']}</t>
  </si>
  <si>
    <t>['sql', 'c#', 'python', 'no-sql', 'aws', 'airflow']</t>
  </si>
  <si>
    <t>{'cloud': ['aws'], 'libraries': ['airflow'], 'programming': ['sql', 'c#', 'python', 'no-sql']}</t>
  </si>
  <si>
    <t>Data Review Scientist I - 2nd Shift</t>
  </si>
  <si>
    <t>['python', 'aws', 'airflow', 'pyspark', 'pandas']</t>
  </si>
  <si>
    <t>{'cloud': ['aws'], 'libraries': ['airflow', 'pyspark', 'pandas'], 'programming': ['python']}</t>
  </si>
  <si>
    <t>['sql', 'mongo', 'python', 'django', 'flask']</t>
  </si>
  <si>
    <t>{'programming': ['sql', 'mongo', 'python'], 'webframeworks': ['django', 'flask']}</t>
  </si>
  <si>
    <t>Chanakya X</t>
  </si>
  <si>
    <t>Excquisite Placement</t>
  </si>
  <si>
    <t>Compu-Vision Consulting</t>
  </si>
  <si>
    <t>Werksstudent:in Data Scientist</t>
  </si>
  <si>
    <t>['python', 'tensorflow', 'hadoop']</t>
  </si>
  <si>
    <t>{'libraries': ['tensorflow', 'hadoop'], 'programming': ['python']}</t>
  </si>
  <si>
    <t>Data scientist Morocco</t>
  </si>
  <si>
    <t>['python', 'scala', 'gcp', 'spark', 'linux', 'power bi', 'kubernetes', 'docker']</t>
  </si>
  <si>
    <t>{'analyst_tools': ['power bi'], 'cloud': ['gcp'], 'libraries': ['spark'], 'os': ['linux'], 'other': ['kubernetes', 'docker'], 'programming': ['python', 'scala']}</t>
  </si>
  <si>
    <t>['python', 'java', 'sql', 'azure', 'spark', 'hadoop', 'linux', 'tableau']</t>
  </si>
  <si>
    <t>{'analyst_tools': ['tableau'], 'cloud': ['azure'], 'libraries': ['spark', 'hadoop'], 'os': ['linux'], 'programming': ['python', 'java', 'sql']}</t>
  </si>
  <si>
    <t>Business Intelligence CSV</t>
  </si>
  <si>
    <t>Data Scientist Innovation</t>
  </si>
  <si>
    <t>Data Engineer (Python) - Direct Client</t>
  </si>
  <si>
    <t>['python', 'sql', 'sql server', 'aws', 'snowflake', 'unix']</t>
  </si>
  <si>
    <t>{'cloud': ['aws', 'snowflake'], 'databases': ['sql server'], 'os': ['unix'], 'programming': ['python', 'sql']}</t>
  </si>
  <si>
    <t>Freelance Video Data Collection Project</t>
  </si>
  <si>
    <t>DCM INFOTECH LIMITED</t>
  </si>
  <si>
    <t>['tableau', 'qlik', 'jira']</t>
  </si>
  <si>
    <t>{'analyst_tools': ['tableau', 'qlik'], 'async': ['jira']}</t>
  </si>
  <si>
    <t>Clinical Data Manager/Analyst (m/w/d) 100% remote</t>
  </si>
  <si>
    <t>Arch Systems, LLC</t>
  </si>
  <si>
    <t>via Lokerindo.ID</t>
  </si>
  <si>
    <t>PT VIRTUAL DATA CENTRA INDONESIA</t>
  </si>
  <si>
    <t>Master Data Management- Data Analyst</t>
  </si>
  <si>
    <t>['sql', 'mongodb', 'mongodb', 'power bi', 'flow', 'jira']</t>
  </si>
  <si>
    <t>{'analyst_tools': ['power bi'], 'async': ['jira'], 'databases': ['mongodb'], 'other': ['flow'], 'programming': ['sql', 'mongodb']}</t>
  </si>
  <si>
    <t>Data Engineer ( Mid-level / Talend / SQL / Python)</t>
  </si>
  <si>
    <t>IT Associates, Inc.</t>
  </si>
  <si>
    <t>['sql', 'python', 'shell', 'no-sql', 'sql server', 'spark', 'kafka']</t>
  </si>
  <si>
    <t>{'databases': ['sql server'], 'libraries': ['spark', 'kafka'], 'programming': ['sql', 'python', 'shell', 'no-sql']}</t>
  </si>
  <si>
    <t>Manager IT Data</t>
  </si>
  <si>
    <t>US Office of Workers' Compensation Programs</t>
  </si>
  <si>
    <t>['sql', 'r', 'sas', 'sas', 'python', 'c', 'go', 'spark']</t>
  </si>
  <si>
    <t>{'analyst_tools': ['sas'], 'libraries': ['spark'], 'programming': ['sql', 'r', 'sas', 'python', 'c', 'go']}</t>
  </si>
  <si>
    <t>['java', 'sql', 'no-sql', 'aws', 'redshift', 'hadoop', 'airflow', 'tableau']</t>
  </si>
  <si>
    <t>{'analyst_tools': ['tableau'], 'cloud': ['aws', 'redshift'], 'libraries': ['hadoop', 'airflow'], 'programming': ['java', 'sql', 'no-sql']}</t>
  </si>
  <si>
    <t>['power bi', 'git']</t>
  </si>
  <si>
    <t>{'analyst_tools': ['power bi'], 'other': ['git']}</t>
  </si>
  <si>
    <t>Perion Network Ltd.</t>
  </si>
  <si>
    <t>['python', 'r', 'c', 'c++', 'c#', 'java', 'pandas', 'numpy', 'tensorflow']</t>
  </si>
  <si>
    <t>{'libraries': ['pandas', 'numpy', 'tensorflow'], 'programming': ['python', 'r', 'c', 'c++', 'c#', 'java']}</t>
  </si>
  <si>
    <t>Zilch</t>
  </si>
  <si>
    <t>Data Analyst - Confirmed - €45K to €55K</t>
  </si>
  <si>
    <t>Need Data Analyst (hybrid)</t>
  </si>
  <si>
    <t>Role: Data Engineer - Whippany, NJ (Hybrid Onsite) - CG</t>
  </si>
  <si>
    <t>Empower Professionals</t>
  </si>
  <si>
    <t>['sql', 'scala', 'aws', 'hadoop', 'spark', 'kafka']</t>
  </si>
  <si>
    <t>{'cloud': ['aws'], 'libraries': ['hadoop', 'spark', 'kafka'], 'programming': ['sql', 'scala']}</t>
  </si>
  <si>
    <t>Junior Sales Engineer</t>
  </si>
  <si>
    <t>STAGE - Data Scientist (H/F)</t>
  </si>
  <si>
    <t>B&amp;W R&amp;D Data Office Analyst</t>
  </si>
  <si>
    <t>['excel', 'alteryx', 'sap']</t>
  </si>
  <si>
    <t>{'analyst_tools': ['excel', 'alteryx', 'sap']}</t>
  </si>
  <si>
    <t>Alternant - Data Analyst SQL H/F</t>
  </si>
  <si>
    <t>Youscribe</t>
  </si>
  <si>
    <t>Senior Data Engineer - Genomic - Fully Remote £80,000 - £100,00 ...</t>
  </si>
  <si>
    <t>['sql', 'python', 'aws', 'azure', 'spark', 'kubernetes', 'docker']</t>
  </si>
  <si>
    <t>{'cloud': ['aws', 'azure'], 'libraries': ['spark'], 'other': ['kubernetes', 'docker'], 'programming': ['sql', 'python']}</t>
  </si>
  <si>
    <t>Research And Analyst</t>
  </si>
  <si>
    <t>Customer Support Analyst IV</t>
  </si>
  <si>
    <t>F-Prime Capital</t>
  </si>
  <si>
    <t>via LinkedIn Ecuador</t>
  </si>
  <si>
    <t>['scala', 'sql', 'mysql', 'aws', 'spark', 'hadoop', 'kafka', 'splunk', 'git', 'jenkins', 'jira']</t>
  </si>
  <si>
    <t>{'analyst_tools': ['splunk'], 'async': ['jira'], 'cloud': ['aws'], 'databases': ['mysql'], 'libraries': ['spark', 'hadoop', 'kafka'], 'other': ['git', 'jenkins'], 'programming': ['scala', 'sql']}</t>
  </si>
  <si>
    <t>Data Engineer -II</t>
  </si>
  <si>
    <t>Pocket FM</t>
  </si>
  <si>
    <t>['c', 'sql', 'python', 'nosql', 'aws', 'redshift', 'spark', 'kafka', 'hadoop']</t>
  </si>
  <si>
    <t>{'cloud': ['aws', 'redshift'], 'libraries': ['spark', 'kafka', 'hadoop'], 'programming': ['c', 'sql', 'python', 'nosql']}</t>
  </si>
  <si>
    <t>Eastlink</t>
  </si>
  <si>
    <t>['python', 'sql', 'numpy', 'pandas', 'matplotlib', 'seaborn', 'power bi', 'tableau', 'alteryx']</t>
  </si>
  <si>
    <t>{'analyst_tools': ['power bi', 'tableau', 'alteryx'], 'libraries': ['numpy', 'pandas', 'matplotlib', 'seaborn'], 'programming': ['python', 'sql']}</t>
  </si>
  <si>
    <t>['sql', 'aws', 'redshift', 'snowflake', 'pyspark', 'airflow', 'spark']</t>
  </si>
  <si>
    <t>{'cloud': ['aws', 'redshift', 'snowflake'], 'libraries': ['pyspark', 'airflow', 'spark'], 'programming': ['sql']}</t>
  </si>
  <si>
    <t>Staff Engineer (Data Science) [T500-8603]</t>
  </si>
  <si>
    <t>['python', 'julia', 'r', 'spark', 'tensorflow', 'pytorch']</t>
  </si>
  <si>
    <t>{'libraries': ['spark', 'tensorflow', 'pytorch'], 'programming': ['python', 'julia', 'r']}</t>
  </si>
  <si>
    <t>Luxoft Bulgaria</t>
  </si>
  <si>
    <t>GCOM Software, LLC</t>
  </si>
  <si>
    <t>['nosql', 'javascript', 'git']</t>
  </si>
  <si>
    <t>{'other': ['git'], 'programming': ['nosql', 'javascript']}</t>
  </si>
  <si>
    <t>Data Engineer - Python/Pandas</t>
  </si>
  <si>
    <t>Qlik Sense Developer</t>
  </si>
  <si>
    <t>Inato</t>
  </si>
  <si>
    <t>['python', 'pandas', 'zoom']</t>
  </si>
  <si>
    <t>{'libraries': ['pandas'], 'programming': ['python'], 'sync': ['zoom']}</t>
  </si>
  <si>
    <t>['sql', 'go', 'hadoop', 'spring', 'alteryx', 'excel']</t>
  </si>
  <si>
    <t>{'analyst_tools': ['alteryx', 'excel'], 'libraries': ['hadoop', 'spring'], 'programming': ['sql', 'go']}</t>
  </si>
  <si>
    <t>Senior Spatial Data Scientist For Climate Action (m/f/d)</t>
  </si>
  <si>
    <t>Private Equity Data Analyst</t>
  </si>
  <si>
    <t>ConnectMe Capital, llc</t>
  </si>
  <si>
    <t>['sql', 'python', 'snowflake', 'excel', 'flow']</t>
  </si>
  <si>
    <t>{'analyst_tools': ['excel'], 'cloud': ['snowflake'], 'other': ['flow'], 'programming': ['sql', 'python']}</t>
  </si>
  <si>
    <t>GREENFUN FOUNDATION</t>
  </si>
  <si>
    <t>Aquent (Nederland)</t>
  </si>
  <si>
    <t>Acceleration Program - Data Engineer</t>
  </si>
  <si>
    <t>Stageplaats Data Scientist</t>
  </si>
  <si>
    <t>Bouw Logistic Services</t>
  </si>
  <si>
    <t>Info Origin Inc</t>
  </si>
  <si>
    <t>EVPConnect</t>
  </si>
  <si>
    <t>Le Creuset</t>
  </si>
  <si>
    <t>['python', 'scala', 'sql', 't-sql', 'no-sql', 'sql server', 'azure', 'databricks', 'pyspark', 'ssis', 'ssrs', 'power bi']</t>
  </si>
  <si>
    <t>{'analyst_tools': ['ssis', 'ssrs', 'power bi'], 'cloud': ['azure', 'databricks'], 'databases': ['sql server'], 'libraries': ['pyspark'], 'programming': ['python', 'scala', 'sql', 't-sql', 'no-sql']}</t>
  </si>
  <si>
    <t>Data Analysis Experience: 1 -2 Yrs</t>
  </si>
  <si>
    <t>Vishakan Placement Service</t>
  </si>
  <si>
    <t>Senior Data Engineer - Python, Spark, AWS, Airflow</t>
  </si>
  <si>
    <t>['sql', 'no-sql', 'nosql', 'python', 'r', 'aws', 'redshift', 'graphql', 'spark', 'airflow', 'kafka', 'github']</t>
  </si>
  <si>
    <t>{'cloud': ['aws', 'redshift'], 'libraries': ['graphql', 'spark', 'airflow', 'kafka'], 'other': ['github'], 'programming': ['sql', 'no-sql', 'nosql', 'python', 'r']}</t>
  </si>
  <si>
    <t>['python', 'java', 'javascript', 'aws', 'flask']</t>
  </si>
  <si>
    <t>{'cloud': ['aws'], 'programming': ['python', 'java', 'javascript'], 'webframeworks': ['flask']}</t>
  </si>
  <si>
    <t>['python', 'sql', 'sql server', 'aws', 'azure', 'gcp', 'snowflake', 'redshift', 'oracle', 'databricks', 'pandas', 'numpy', 'airflow', 'spark', 'kafka', 'power bi', 'qlik', 'tableau']</t>
  </si>
  <si>
    <t>{'analyst_tools': ['power bi', 'qlik', 'tableau'], 'cloud': ['aws', 'azure', 'gcp', 'snowflake', 'redshift', 'oracle', 'databricks'], 'databases': ['sql server'], 'libraries': ['pandas', 'numpy', 'airflow', 'spark', 'kafka'], 'programming': ['python', 'sql']}</t>
  </si>
  <si>
    <t>['visual basic', 'vba', 'sql', 'excel', 'tableau']</t>
  </si>
  <si>
    <t>{'analyst_tools': ['excel', 'tableau'], 'programming': ['visual basic', 'vba', 'sql']}</t>
  </si>
  <si>
    <t>Conspect</t>
  </si>
  <si>
    <t>Lead Data Engineer - Enterprise Webservices</t>
  </si>
  <si>
    <t>['python', 'scala', 'java', 'sql', 'nosql', 'mongo', 'bash', 'aws', 'snowflake', 'gdpr', 'pyspark', 'kafka', 'express', 'terraform']</t>
  </si>
  <si>
    <t>{'cloud': ['aws', 'snowflake'], 'libraries': ['gdpr', 'pyspark', 'kafka'], 'other': ['terraform'], 'programming': ['python', 'scala', 'java', 'sql', 'nosql', 'mongo', 'bash'], 'webframeworks': ['express']}</t>
  </si>
  <si>
    <t>Collectif Energie</t>
  </si>
  <si>
    <t>['power bi', 'sharepoint', 'outlook', 'asana']</t>
  </si>
  <si>
    <t>{'analyst_tools': ['power bi', 'sharepoint', 'outlook'], 'async': ['asana']}</t>
  </si>
  <si>
    <t>['sql', 'java', 'aws', 'spark', 'hadoop']</t>
  </si>
  <si>
    <t>{'cloud': ['aws'], 'libraries': ['spark', 'hadoop'], 'programming': ['sql', 'java']}</t>
  </si>
  <si>
    <t>Finance Analyst Bogotá</t>
  </si>
  <si>
    <t>['python', 'sql', 'r', 'databricks', 'azure', 'docker']</t>
  </si>
  <si>
    <t>{'cloud': ['databricks', 'azure'], 'other': ['docker'], 'programming': ['python', 'sql', 'r']}</t>
  </si>
  <si>
    <t>Data Loss Prevention Monitoring Analyst</t>
  </si>
  <si>
    <t>Computronics Solutions</t>
  </si>
  <si>
    <t>Business Intelligence &amp; Integrations Analyst</t>
  </si>
  <si>
    <t>Hammond Care</t>
  </si>
  <si>
    <t>Data Analyst Student for Data Management</t>
  </si>
  <si>
    <t>['python', 'sql', 'nosql', 'databricks', 'spark']</t>
  </si>
  <si>
    <t>{'cloud': ['databricks'], 'libraries': ['spark'], 'programming': ['python', 'sql', 'nosql']}</t>
  </si>
  <si>
    <t>['sql', 'python', 'pandas', 'power bi', 'tableau', 'dax']</t>
  </si>
  <si>
    <t>{'analyst_tools': ['power bi', 'tableau', 'dax'], 'libraries': ['pandas'], 'programming': ['sql', 'python']}</t>
  </si>
  <si>
    <t>Alternant(e) - Sales Data Analyst H/F</t>
  </si>
  <si>
    <t>Suez Spain SL</t>
  </si>
  <si>
    <t>['python', 'sql', 'aws', 'snowflake', 'databricks', 'spark', 'pyspark', 'tableau', 'git', 'gitlab', 'terraform']</t>
  </si>
  <si>
    <t>{'analyst_tools': ['tableau'], 'cloud': ['aws', 'snowflake', 'databricks'], 'libraries': ['spark', 'pyspark'], 'other': ['git', 'gitlab', 'terraform'], 'programming': ['python', 'sql']}</t>
  </si>
  <si>
    <t>Interesting Job Opportunity: Web Analyst - Data Visualization</t>
  </si>
  <si>
    <t>Senior Manager - Data Scientist-COR026882</t>
  </si>
  <si>
    <t>['go', 'python', 'r', 'azure', 'aws', 'databricks', 'power bi']</t>
  </si>
  <si>
    <t>{'analyst_tools': ['power bi'], 'cloud': ['azure', 'aws', 'databricks'], 'programming': ['go', 'python', 'r']}</t>
  </si>
  <si>
    <t>Technical Leader Fullstack, AWS Services</t>
  </si>
  <si>
    <t>['sql', 'nosql', 'aws', 'aurora']</t>
  </si>
  <si>
    <t>{'cloud': ['aws', 'aurora'], 'programming': ['sql', 'nosql']}</t>
  </si>
  <si>
    <t>['sql', 'matlab', 'python', 'r', 'vba', 'azure', 'word', 'spss', 'power bi']</t>
  </si>
  <si>
    <t>{'analyst_tools': ['word', 'spss', 'power bi'], 'cloud': ['azure'], 'programming': ['sql', 'matlab', 'python', 'r', 'vba']}</t>
  </si>
  <si>
    <t>Ensono Digital</t>
  </si>
  <si>
    <t>['python', 'r', 'sql', 'spark', 'hadoop', 'pytorch', 'tensorflow']</t>
  </si>
  <si>
    <t>{'libraries': ['spark', 'hadoop', 'pytorch', 'tensorflow'], 'programming': ['python', 'r', 'sql']}</t>
  </si>
  <si>
    <t>Data Scientist Associate Sr- Marketing Test Design</t>
  </si>
  <si>
    <t>full fledged</t>
  </si>
  <si>
    <t>Let's Enkindle - Data Scientist - Python/Machine Learning</t>
  </si>
  <si>
    <t>Let's Enkindle</t>
  </si>
  <si>
    <t>['python', 'sql', 'aws', 'azure', 'gcp', 'tensorflow', 'pytorch', 'hugging face']</t>
  </si>
  <si>
    <t>{'cloud': ['aws', 'azure', 'gcp'], 'libraries': ['tensorflow', 'pytorch', 'hugging face'], 'programming': ['python', 'sql']}</t>
  </si>
  <si>
    <t>DATA ANALYST (HEALTHCARE) - ORLANDO, FLORIDA</t>
  </si>
  <si>
    <t>PhyCARE Solutions</t>
  </si>
  <si>
    <t>['crystal', 'sql', 'java', 'visual basic', 'sql server', 'word', 'excel', 'powerpoint']</t>
  </si>
  <si>
    <t>{'analyst_tools': ['word', 'excel', 'powerpoint'], 'databases': ['sql server'], 'programming': ['crystal', 'sql', 'java', 'visual basic']}</t>
  </si>
  <si>
    <t>Data Scientist als Projektmitarbeiter:in Wissenschaftliche...</t>
  </si>
  <si>
    <t>Hochschule RheinMain</t>
  </si>
  <si>
    <t>via Lamar Lowongan Kerja</t>
  </si>
  <si>
    <t>PT The Nielsen Company Indonesia</t>
  </si>
  <si>
    <t>Kin Analytics</t>
  </si>
  <si>
    <t>Lead Specialist: Data Insights &amp; Intelligence MI-BI</t>
  </si>
  <si>
    <t>Cedarhurst Living LLC</t>
  </si>
  <si>
    <t>['sql', 'javascript', 'html', 'css', 'powershell', 'sql server', 'tableau']</t>
  </si>
  <si>
    <t>{'analyst_tools': ['tableau'], 'databases': ['sql server'], 'programming': ['sql', 'javascript', 'html', 'css', 'powershell']}</t>
  </si>
  <si>
    <t>FDS - Business Data Steward</t>
  </si>
  <si>
    <t>Lead Data Analyst - CDI - Remote ou Bureaux Lc H/F</t>
  </si>
  <si>
    <t>(Senior) Data und Business Analyst mit Schwerpunkt Customer...</t>
  </si>
  <si>
    <t>['sql', 'python', 'r', 'powerpoint', 'excel', 'sap', 'jira', 'confluence']</t>
  </si>
  <si>
    <t>{'analyst_tools': ['powerpoint', 'excel', 'sap'], 'async': ['jira', 'confluence'], 'programming': ['sql', 'python', 'r']}</t>
  </si>
  <si>
    <t>Giza Governorate, Egypt</t>
  </si>
  <si>
    <t>['python', 'azure', 'databricks', 'pyspark', 'spark', 'pandas']</t>
  </si>
  <si>
    <t>{'cloud': ['azure', 'databricks'], 'libraries': ['pyspark', 'spark', 'pandas'], 'programming': ['python']}</t>
  </si>
  <si>
    <t>['sql', 'aws', 'gcp', 'azure', 'tableau']</t>
  </si>
  <si>
    <t>{'analyst_tools': ['tableau'], 'cloud': ['aws', 'gcp', 'azure'], 'programming': ['sql']}</t>
  </si>
  <si>
    <t>Junior Pricing Data Scientist</t>
  </si>
  <si>
    <t>Lietuvos draudimas, AB</t>
  </si>
  <si>
    <t>Senior Analyst - Plan &amp; Inventory Data</t>
  </si>
  <si>
    <t>['sql', 'azure', 'aws', 'gcp', 'excel', 'powerpoint', 'word', 'sap', 'jira']</t>
  </si>
  <si>
    <t>{'analyst_tools': ['excel', 'powerpoint', 'word', 'sap'], 'async': ['jira'], 'cloud': ['azure', 'aws', 'gcp'], 'programming': ['sql']}</t>
  </si>
  <si>
    <t>HR Data Analyst (m/w/d) für SAP Success Factors</t>
  </si>
  <si>
    <t>['python', 'sql', 'nosql', 'power bi', 'sap', 'tableau']</t>
  </si>
  <si>
    <t>{'analyst_tools': ['power bi', 'sap', 'tableau'], 'programming': ['python', 'sql', 'nosql']}</t>
  </si>
  <si>
    <t>['sql', 't-sql', 'powershell', 'crystal', 'mongodb', 'mongodb', 'python', 'sas', 'sas', 'sql server', 'mysql', 'postgresql', 'azure', 'bigquery']</t>
  </si>
  <si>
    <t>{'analyst_tools': ['sas'], 'cloud': ['azure', 'bigquery'], 'databases': ['mongodb', 'sql server', 'mysql', 'postgresql'], 'programming': ['sql', 't-sql', 'powershell', 'crystal', 'mongodb', 'python', 'sas']}</t>
  </si>
  <si>
    <t>ASTEK</t>
  </si>
  <si>
    <t>['scala', 'spark', 'gitlab', 'kubernetes']</t>
  </si>
  <si>
    <t>{'libraries': ['spark'], 'other': ['gitlab', 'kubernetes'], 'programming': ['scala']}</t>
  </si>
  <si>
    <t>React JS Developer</t>
  </si>
  <si>
    <t>['javascript', 'html', 'css', 'react', 'flow']</t>
  </si>
  <si>
    <t>{'libraries': ['react'], 'other': ['flow'], 'programming': ['javascript', 'html', 'css']}</t>
  </si>
  <si>
    <t>Pipe Technologies</t>
  </si>
  <si>
    <t>['sql', 'python', 'go', 'postgresql', 'bigquery', 'spark', 'flow']</t>
  </si>
  <si>
    <t>{'cloud': ['bigquery'], 'databases': ['postgresql'], 'libraries': ['spark'], 'other': ['flow'], 'programming': ['sql', 'python', 'go']}</t>
  </si>
  <si>
    <t>UNOPS</t>
  </si>
  <si>
    <t>Partner in Compliance</t>
  </si>
  <si>
    <t>['java', 'python', 'go']</t>
  </si>
  <si>
    <t>{'programming': ['java', 'python', 'go']}</t>
  </si>
  <si>
    <t>HR DATA ANALYST &amp; HRIS (F/H/X)</t>
  </si>
  <si>
    <t>['assembly', 'sql', 'python', 'r', 'azure', 'plotly', 'power bi', 'dax']</t>
  </si>
  <si>
    <t>{'analyst_tools': ['power bi', 'dax'], 'cloud': ['azure'], 'libraries': ['plotly'], 'programming': ['assembly', 'sql', 'python', 'r']}</t>
  </si>
  <si>
    <t>SquareShift - Data Scientist - Artificial Intelligence/Machine...</t>
  </si>
  <si>
    <t>['python', 'tensorflow', 'scikit-learn', 'pytorch', 'docker', 'kubernetes']</t>
  </si>
  <si>
    <t>{'libraries': ['tensorflow', 'scikit-learn', 'pytorch'], 'other': ['docker', 'kubernetes'], 'programming': ['python']}</t>
  </si>
  <si>
    <t>Data Analyst (Part-time)</t>
  </si>
  <si>
    <t>SOLEK GROUP</t>
  </si>
  <si>
    <t>Data Engineer - SQL/ETL</t>
  </si>
  <si>
    <t>Whitetable.ai</t>
  </si>
  <si>
    <t>alpenite</t>
  </si>
  <si>
    <t>BIE, Speed Products, Science and Analytics</t>
  </si>
  <si>
    <t>['sql', 'nosql', 'r', 'sas', 'sas', 'matlab', 'python', 'mysql', 'dynamodb', 'redshift', 'oracle', 'aws', 'tableau']</t>
  </si>
  <si>
    <t>{'analyst_tools': ['sas', 'tableau'], 'cloud': ['redshift', 'oracle', 'aws'], 'databases': ['mysql', 'dynamodb'], 'programming': ['sql', 'nosql', 'r', 'sas', 'matlab', 'python']}</t>
  </si>
  <si>
    <t>Machine Learning Engineer - Python/Data Modeling</t>
  </si>
  <si>
    <t>Data Analysis - Jr. Level - Contract - W2 Only (no c2c, h1b, cpt...</t>
  </si>
  <si>
    <t>Income</t>
  </si>
  <si>
    <t>['r', 'python', 'java', 'scala', 'aws', 'redshift', 'gcp', 'spark', 'hadoop', 'pytorch', 'tensorflow', 'keras', 'datarobot']</t>
  </si>
  <si>
    <t>{'analyst_tools': ['datarobot'], 'cloud': ['aws', 'redshift', 'gcp'], 'libraries': ['spark', 'hadoop', 'pytorch', 'tensorflow', 'keras'], 'programming': ['r', 'python', 'java', 'scala']}</t>
  </si>
  <si>
    <t>Nascentia Health</t>
  </si>
  <si>
    <t>['sql', 'vba', 'r', 'express', 'excel', 'power bi']</t>
  </si>
  <si>
    <t>{'analyst_tools': ['excel', 'power bi'], 'programming': ['sql', 'vba', 'r'], 'webframeworks': ['express']}</t>
  </si>
  <si>
    <t>Data Scientist - OneSOC</t>
  </si>
  <si>
    <t>['dynamodb', 'aws', 'kafka', 'react', 'angular']</t>
  </si>
  <si>
    <t>{'cloud': ['aws'], 'databases': ['dynamodb'], 'libraries': ['kafka', 'react'], 'webframeworks': ['angular']}</t>
  </si>
  <si>
    <t>Pramerica Life Insurance - Data Engineer - ETL/Data Warehousing</t>
  </si>
  <si>
    <t>DHFL Pramerica Life Insurance</t>
  </si>
  <si>
    <t>['sql', 'python', 'aws', 'airflow', 'ssis', 'flow']</t>
  </si>
  <si>
    <t>{'analyst_tools': ['ssis'], 'cloud': ['aws'], 'libraries': ['airflow'], 'other': ['flow'], 'programming': ['sql', 'python']}</t>
  </si>
  <si>
    <t>AWS Data Engineer (Glue)</t>
  </si>
  <si>
    <t>Data Engineer 17676</t>
  </si>
  <si>
    <t>Collaborative Mind LLC</t>
  </si>
  <si>
    <t>['python', 'sql', 'sas', 'sas', 'r', 'db2', 'gcp', 'azure', 'oracle', 'hadoop', 'alteryx', 'microstrategy', 'power bi', 'tableau']</t>
  </si>
  <si>
    <t>{'analyst_tools': ['sas', 'alteryx', 'microstrategy', 'power bi', 'tableau'], 'cloud': ['gcp', 'azure', 'oracle'], 'databases': ['db2'], 'libraries': ['hadoop'], 'programming': ['python', 'sql', 'sas', 'r']}</t>
  </si>
  <si>
    <t>The Nairobi Hospital</t>
  </si>
  <si>
    <t>['sql', 'sas', 'sas', 'nosql', 'mongodb', 'mongodb', 'python', 'java', 'sql server', 'db2', 'mysql', 'postgresql', 'snowflake', 'oracle', 'aws', 'redshift', 'azure', 'hadoop', 'spark', 'kafka', 'sap', 'tableau', 'kubernetes']</t>
  </si>
  <si>
    <t>{'analyst_tools': ['sas', 'sap', 'tableau'], 'cloud': ['snowflake', 'oracle', 'aws', 'redshift', 'azure'], 'databases': ['mongodb', 'sql server', 'db2', 'mysql', 'postgresql'], 'libraries': ['hadoop', 'spark', 'kafka'], 'other': ['kubernetes'], 'programming': ['sql', 'sas', 'nosql', 'mongodb', 'python', 'java']}</t>
  </si>
  <si>
    <t>Stations Data Analyst</t>
  </si>
  <si>
    <t>Eurostar</t>
  </si>
  <si>
    <t>SRS Consulting Inc</t>
  </si>
  <si>
    <t>['python', 'sql', 'pyspark', 'qlik', 'power bi']</t>
  </si>
  <si>
    <t>{'analyst_tools': ['qlik', 'power bi'], 'libraries': ['pyspark'], 'programming': ['python', 'sql']}</t>
  </si>
  <si>
    <t>['python', 'linux', 'flow']</t>
  </si>
  <si>
    <t>{'os': ['linux'], 'other': ['flow'], 'programming': ['python']}</t>
  </si>
  <si>
    <t>Senior - Software Engineer Data Science</t>
  </si>
  <si>
    <t>['r', 'sql', 'python', 'tensorflow', 'keras', 'pytorch', 'jupyter', 'tableau', 'power bi']</t>
  </si>
  <si>
    <t>{'analyst_tools': ['tableau', 'power bi'], 'libraries': ['tensorflow', 'keras', 'pytorch', 'jupyter'], 'programming': ['r', 'sql', 'python']}</t>
  </si>
  <si>
    <t>Senior Credit Risk Business/Data Analyst</t>
  </si>
  <si>
    <t>System Engineer Data Core</t>
  </si>
  <si>
    <t>['elixir', 'bash', 'python', 'powershell', 'vmware', 'openstack', 'linux', 'ansible']</t>
  </si>
  <si>
    <t>{'cloud': ['vmware', 'openstack'], 'os': ['linux'], 'other': ['ansible'], 'programming': ['elixir', 'bash', 'python', 'powershell']}</t>
  </si>
  <si>
    <t>PRIVE SERVICES SINGAPORE PTE. LTD.</t>
  </si>
  <si>
    <t>['vba', 'python', 'shell', 'excel']</t>
  </si>
  <si>
    <t>{'analyst_tools': ['excel'], 'programming': ['vba', 'python', 'shell']}</t>
  </si>
  <si>
    <t>Scientific Project Officer - Data Scientist Artificial Intelligence</t>
  </si>
  <si>
    <t>EU Science, Research and Innovation</t>
  </si>
  <si>
    <t>['python', 'c', 'numpy', 'matplotlib', 'pandas', 'keras', 'tensorflow', 'pytorch', 'jupyter', 'git', 'github']</t>
  </si>
  <si>
    <t>{'libraries': ['numpy', 'matplotlib', 'pandas', 'keras', 'tensorflow', 'pytorch', 'jupyter'], 'other': ['git', 'github'], 'programming': ['python', 'c']}</t>
  </si>
  <si>
    <t>For Senior Data Analyst</t>
  </si>
  <si>
    <t>GIFTERS</t>
  </si>
  <si>
    <t>['python', 'sql', 'java', 'aws', 'gcp', 'node.js', 'linux']</t>
  </si>
  <si>
    <t>{'cloud': ['aws', 'gcp'], 'os': ['linux'], 'programming': ['python', 'sql', 'java'], 'webframeworks': ['node.js']}</t>
  </si>
  <si>
    <t>['sql', 'azure', 'databricks', 'express']</t>
  </si>
  <si>
    <t>{'cloud': ['azure', 'databricks'], 'programming': ['sql'], 'webframeworks': ['express']}</t>
  </si>
  <si>
    <t>Data Analyst - Informatica DEQ on AWS</t>
  </si>
  <si>
    <t>['java', 'python', 'scala', 'azure', 'databricks', 'spark', 'kafka', 'kubernetes', 'git']</t>
  </si>
  <si>
    <t>{'cloud': ['azure', 'databricks'], 'libraries': ['spark', 'kafka'], 'other': ['kubernetes', 'git'], 'programming': ['java', 'python', 'scala']}</t>
  </si>
  <si>
    <t>Data Analyst (w/m/d) Credit Risk</t>
  </si>
  <si>
    <t>['python', 'sql', 'c', 'tableau']</t>
  </si>
  <si>
    <t>{'analyst_tools': ['tableau'], 'programming': ['python', 'sql', 'c']}</t>
  </si>
  <si>
    <t>Gusto Summer Internships 2023 US – Senior Data Scientist In Broomfield</t>
  </si>
  <si>
    <t>Product Data Analyst (Ride-hailing sphere)</t>
  </si>
  <si>
    <t>Coherent Solutions Bulgaria</t>
  </si>
  <si>
    <t>['sql', 'python', 'r', 'airflow', 'looker']</t>
  </si>
  <si>
    <t>{'analyst_tools': ['looker'], 'libraries': ['airflow'], 'programming': ['sql', 'python', 'r']}</t>
  </si>
  <si>
    <t>Epic Bridges Analyst</t>
  </si>
  <si>
    <t>['python', 'sql', 'aws', 'jupyter', 'spark', 'git']</t>
  </si>
  <si>
    <t>{'cloud': ['aws'], 'libraries': ['jupyter', 'spark'], 'other': ['git'], 'programming': ['python', 'sql']}</t>
  </si>
  <si>
    <t>dentsu indonesia</t>
  </si>
  <si>
    <t>Data Engineer Brisbane, Sydney or Melbourne</t>
  </si>
  <si>
    <t>BOQ</t>
  </si>
  <si>
    <t>Tigersun Media Group</t>
  </si>
  <si>
    <t>['go', 'sql', 'jira']</t>
  </si>
  <si>
    <t>{'async': ['jira'], 'programming': ['go', 'sql']}</t>
  </si>
  <si>
    <t>OGE GmbH</t>
  </si>
  <si>
    <t>Saras Analytics - Associate Program Manager - Google Analytics</t>
  </si>
  <si>
    <t>['sql', 'python', 'bigquery', 'snowflake', 'excel', 'tableau']</t>
  </si>
  <si>
    <t>{'analyst_tools': ['excel', 'tableau'], 'cloud': ['bigquery', 'snowflake'], 'programming': ['sql', 'python']}</t>
  </si>
  <si>
    <t>['python', 'scala', 'r', 'sql', 'databricks', 'azure', 'jupyter', 'spark']</t>
  </si>
  <si>
    <t>{'cloud': ['databricks', 'azure'], 'libraries': ['jupyter', 'spark'], 'programming': ['python', 'scala', 'r', 'sql']}</t>
  </si>
  <si>
    <t>Lead Data Engineer and Senior Data...</t>
  </si>
  <si>
    <t>['python', 'nosql', 'sql', 'bash', 'shell', 'azure', 'aws', 'snowflake', 'databricks', 'spark', 'airflow', 'kafka', 'unix', 'git', 'kubernetes', 'jenkins']</t>
  </si>
  <si>
    <t>{'cloud': ['azure', 'aws', 'snowflake', 'databricks'], 'libraries': ['spark', 'airflow', 'kafka'], 'os': ['unix'], 'other': ['git', 'kubernetes', 'jenkins'], 'programming': ['python', 'nosql', 'sql', 'bash', 'shell']}</t>
  </si>
  <si>
    <t>Data Intern 2023-1</t>
  </si>
  <si>
    <t>Database Engineer (Contract)</t>
  </si>
  <si>
    <t>['sql', 'shell', 'oracle', 'azure', 'aws', 'gcp', 'unix', 'confluence', 'jira']</t>
  </si>
  <si>
    <t>{'async': ['confluence', 'jira'], 'cloud': ['oracle', 'azure', 'aws', 'gcp'], 'os': ['unix'], 'programming': ['sql', 'shell']}</t>
  </si>
  <si>
    <t>['sql', 'shell', 'bash', 'azure', 'spark', 'jenkins', 'bitbucket', 'git', 'jira']</t>
  </si>
  <si>
    <t>{'async': ['jira'], 'cloud': ['azure'], 'libraries': ['spark'], 'other': ['jenkins', 'bitbucket', 'git'], 'programming': ['sql', 'shell', 'bash']}</t>
  </si>
  <si>
    <t>['sql', 'python', 'java', 'c++', 'snowflake', 'azure', 'spark', 'kafka', 'ssis', 'kubernetes']</t>
  </si>
  <si>
    <t>{'analyst_tools': ['ssis'], 'cloud': ['snowflake', 'azure'], 'libraries': ['spark', 'kafka'], 'other': ['kubernetes'], 'programming': ['sql', 'python', 'java', 'c++']}</t>
  </si>
  <si>
    <t>CTG - Computer Task Group</t>
  </si>
  <si>
    <t>Data Lead Manager</t>
  </si>
  <si>
    <t>Lease</t>
  </si>
  <si>
    <t>['sql', 'sql server', 'sap', 'power bi', 'cognos', 'qlik']</t>
  </si>
  <si>
    <t>{'analyst_tools': ['sap', 'power bi', 'cognos', 'qlik'], 'databases': ['sql server'], 'programming': ['sql']}</t>
  </si>
  <si>
    <t>Data Scientist - Women in Data Science</t>
  </si>
  <si>
    <t>BI Data Engineer Senior</t>
  </si>
  <si>
    <t>talent</t>
  </si>
  <si>
    <t>['php', 'python', 'sql', 'aws', 'pyspark', 'kafka', 'tensorflow', 'pytorch', 'numpy', 'pandas', 'power bi']</t>
  </si>
  <si>
    <t>{'analyst_tools': ['power bi'], 'cloud': ['aws'], 'libraries': ['pyspark', 'kafka', 'tensorflow', 'pytorch', 'numpy', 'pandas'], 'programming': ['php', 'python', 'sql']}</t>
  </si>
  <si>
    <t>Praktikum - Data Analyst / Science</t>
  </si>
  <si>
    <t>Imtac India Pvt. Ltd.</t>
  </si>
  <si>
    <t>['html', 'javascript', 'postgresql', 'ms access', 'excel']</t>
  </si>
  <si>
    <t>{'analyst_tools': ['ms access', 'excel'], 'databases': ['postgresql'], 'programming': ['html', 'javascript']}</t>
  </si>
  <si>
    <t>Azure Data Engineer - Data Modeling/Warehousing</t>
  </si>
  <si>
    <t>BI Analyst (Pricing)</t>
  </si>
  <si>
    <t>['sql', 'c#', 'ssis', 'qlik', 'tableau', 'power bi']</t>
  </si>
  <si>
    <t>{'analyst_tools': ['ssis', 'qlik', 'tableau', 'power bi'], 'programming': ['sql', 'c#']}</t>
  </si>
  <si>
    <t>['sql', 'python', 'r', 'postgresql', 'mysql', 'aws', 'azure', 'linux', 'windows']</t>
  </si>
  <si>
    <t>{'cloud': ['aws', 'azure'], 'databases': ['postgresql', 'mysql'], 'os': ['linux', 'windows'], 'programming': ['sql', 'python', 'r']}</t>
  </si>
  <si>
    <t>Data Scientist(Hybrid)</t>
  </si>
  <si>
    <t>Systems / Data Analyst</t>
  </si>
  <si>
    <t>Senior Data Scientist- Credit Risk (m/f/d)</t>
  </si>
  <si>
    <t>Junior Analyst, Data</t>
  </si>
  <si>
    <t>Data &amp; Integration Platform Engineer</t>
  </si>
  <si>
    <t>ONxpress Transportation Partners</t>
  </si>
  <si>
    <t>['go', 'powershell', 'bash', 'python', 'azure', 'databricks', 'power bi', 'kubernetes']</t>
  </si>
  <si>
    <t>{'analyst_tools': ['power bi'], 'cloud': ['azure', 'databricks'], 'other': ['kubernetes'], 'programming': ['go', 'powershell', 'bash', 'python']}</t>
  </si>
  <si>
    <t>['python', 'mysql', 'oracle', 'spark', 'pyspark']</t>
  </si>
  <si>
    <t>{'cloud': ['oracle'], 'databases': ['mysql'], 'libraries': ['spark', 'pyspark'], 'programming': ['python']}</t>
  </si>
  <si>
    <t>Workday Peakon</t>
  </si>
  <si>
    <t>Applied Scientist, SDO Privacy - PDC team</t>
  </si>
  <si>
    <t>['go', 'java', 'c++', 'python', 'sql', 'oracle']</t>
  </si>
  <si>
    <t>{'cloud': ['oracle'], 'programming': ['go', 'java', 'c++', 'python', 'sql']}</t>
  </si>
  <si>
    <t>Data Scientist, Financial Engineering</t>
  </si>
  <si>
    <t>Pink Triangle Press</t>
  </si>
  <si>
    <t>vlinkinfo</t>
  </si>
  <si>
    <t>['typescript', 'aws', 'kafka', 'terraform']</t>
  </si>
  <si>
    <t>{'cloud': ['aws'], 'libraries': ['kafka'], 'other': ['terraform'], 'programming': ['typescript']}</t>
  </si>
  <si>
    <t>Montbéliard, France</t>
  </si>
  <si>
    <t>Harry Hope.</t>
  </si>
  <si>
    <t>['sql', 'java', 'python', 'tableau', 'qlik']</t>
  </si>
  <si>
    <t>{'analyst_tools': ['tableau', 'qlik'], 'programming': ['sql', 'java', 'python']}</t>
  </si>
  <si>
    <t>Mercury Technologies, Inc. (Mercury)</t>
  </si>
  <si>
    <t>Data Engineer | Snelgroeiende B2B Scale-Up</t>
  </si>
  <si>
    <t>['python', 'spark', 'hadoop', 'react', 'docker']</t>
  </si>
  <si>
    <t>{'libraries': ['spark', 'hadoop', 'react'], 'other': ['docker'], 'programming': ['python']}</t>
  </si>
  <si>
    <t>Data/static Management</t>
  </si>
  <si>
    <t>Total Solutions</t>
  </si>
  <si>
    <t>Data Analyst - Netherlands - Freelance contract</t>
  </si>
  <si>
    <t>Visor.ai</t>
  </si>
  <si>
    <t>['no-sql', 'javascript', 'mongodb', 'mongodb', 'react', 'node.js']</t>
  </si>
  <si>
    <t>{'databases': ['mongodb'], 'libraries': ['react'], 'programming': ['no-sql', 'javascript', 'mongodb'], 'webframeworks': ['node.js']}</t>
  </si>
  <si>
    <t>Predictive Modeler/Data Scientist 212176</t>
  </si>
  <si>
    <t>Medix™</t>
  </si>
  <si>
    <t>['sas', 'sas', 'python', 'r', 'pyspark', 'excel']</t>
  </si>
  <si>
    <t>{'analyst_tools': ['sas', 'excel'], 'libraries': ['pyspark'], 'programming': ['sas', 'python', 'r']}</t>
  </si>
  <si>
    <t>Credit &amp; Collections Analyst</t>
  </si>
  <si>
    <t>Consultant – Data Analyst</t>
  </si>
  <si>
    <t>Pathfinder International</t>
  </si>
  <si>
    <t>Tim at TC2 LLC</t>
  </si>
  <si>
    <t>['python', 'sql', 'pandas', 'numpy', 'scikit-learn', 'spark', 'hadoop', 'flow']</t>
  </si>
  <si>
    <t>{'libraries': ['pandas', 'numpy', 'scikit-learn', 'spark', 'hadoop'], 'other': ['flow'], 'programming': ['python', 'sql']}</t>
  </si>
  <si>
    <t>MODEL RISK VALIDATOR DATA SCIENTIST</t>
  </si>
  <si>
    <t>Senior Data Scientist - FCP</t>
  </si>
  <si>
    <t>Phoenix Solutions</t>
  </si>
  <si>
    <t>Ganit - Senior Data Engineer - Hadoop/Spark</t>
  </si>
  <si>
    <t>['python', 'sql', 'shell', 'aws', 'snowflake', 'hadoop', 'spark', 'airflow', 'yarn', 'codecommit']</t>
  </si>
  <si>
    <t>{'cloud': ['aws', 'snowflake'], 'libraries': ['hadoop', 'spark', 'airflow'], 'other': ['yarn', 'codecommit'], 'programming': ['python', 'sql', 'shell']}</t>
  </si>
  <si>
    <t>Data Engineer 100% remoto</t>
  </si>
  <si>
    <t>['python', 'aws', 'pyspark', 'spark', 'git', 'bitbucket', 'jenkins']</t>
  </si>
  <si>
    <t>{'cloud': ['aws'], 'libraries': ['pyspark', 'spark'], 'other': ['git', 'bitbucket', 'jenkins'], 'programming': ['python']}</t>
  </si>
  <si>
    <t>Data Analytics Co-op</t>
  </si>
  <si>
    <t>Kuching, Sarawak, Malaysia</t>
  </si>
  <si>
    <t>Sarawak Information Systems Sdn. Bhd. (sains)</t>
  </si>
  <si>
    <t>['python', 'r', 'html', 'css', 'javascript', 'php', 'mysql', 'redis', 'spark', 'kafka', 'pandas', 'numpy', 'jquery', 'linux', 'tableau', 'spss', 'docker', 'kubernetes', 'git', 'gitlab']</t>
  </si>
  <si>
    <t>{'analyst_tools': ['tableau', 'spss'], 'databases': ['mysql', 'redis'], 'libraries': ['spark', 'kafka', 'pandas', 'numpy'], 'os': ['linux'], 'other': ['docker', 'kubernetes', 'git', 'gitlab'], 'programming': ['python', 'r', 'html', 'css', 'javascript', 'php'], 'webframeworks': ['jquery']}</t>
  </si>
  <si>
    <t>['sql', 'python', 'pandas', 'sheets', 'power bi']</t>
  </si>
  <si>
    <t>{'analyst_tools': ['sheets', 'power bi'], 'libraries': ['pandas'], 'programming': ['sql', 'python']}</t>
  </si>
  <si>
    <t>Data Engineer - 10+ Exp only (Hybrid -Day1 onsite in bay area CA)</t>
  </si>
  <si>
    <t>['nosql', 'databricks', 'azure', 'snowflake', 'pyspark']</t>
  </si>
  <si>
    <t>{'cloud': ['databricks', 'azure', 'snowflake'], 'libraries': ['pyspark'], 'programming': ['nosql']}</t>
  </si>
  <si>
    <t>Customer Analyst, Rotterdam</t>
  </si>
  <si>
    <t>Lora Technologies Limited (HK)</t>
  </si>
  <si>
    <t>['python', 'sql', 'tensorflow', 'pytorch', 'scikit-learn', 'docker', 'kubernetes']</t>
  </si>
  <si>
    <t>{'libraries': ['tensorflow', 'pytorch', 'scikit-learn'], 'other': ['docker', 'kubernetes'], 'programming': ['python', 'sql']}</t>
  </si>
  <si>
    <t>['python', 'sql', 'airflow', 'docker', 'kubernetes', 'asana', 'zoom']</t>
  </si>
  <si>
    <t>{'async': ['asana'], 'libraries': ['airflow'], 'other': ['docker', 'kubernetes'], 'programming': ['python', 'sql'], 'sync': ['zoom']}</t>
  </si>
  <si>
    <t>3Soft S.A.</t>
  </si>
  <si>
    <t>['python', 'java', 'scala', 'sql', 'azure', 'snowflake', 'databricks', 'hadoop', 'linux']</t>
  </si>
  <si>
    <t>{'cloud': ['azure', 'snowflake', 'databricks'], 'libraries': ['hadoop'], 'os': ['linux'], 'programming': ['python', 'java', 'scala', 'sql']}</t>
  </si>
  <si>
    <t>Portola Valley, CA</t>
  </si>
  <si>
    <t>Setsco Services Pte Ltd</t>
  </si>
  <si>
    <t>Data Analyst visualisation F/H</t>
  </si>
  <si>
    <t>Convert Group</t>
  </si>
  <si>
    <t>['python', 'mongodb', 'mongodb', 'sql', 'postgresql', 'aws', 'opencv', 'scikit-learn', 'tensorflow', 'fastapi', 'windows', 'docker']</t>
  </si>
  <si>
    <t>{'cloud': ['aws'], 'databases': ['mongodb', 'postgresql'], 'libraries': ['opencv', 'scikit-learn', 'tensorflow'], 'os': ['windows'], 'other': ['docker'], 'programming': ['python', 'mongodb', 'sql'], 'webframeworks': ['fastapi']}</t>
  </si>
  <si>
    <t>['sql', 'aws', 'azure', 'snowflake', 'power bi']</t>
  </si>
  <si>
    <t>{'analyst_tools': ['power bi'], 'cloud': ['aws', 'azure', 'snowflake'], 'programming': ['sql']}</t>
  </si>
  <si>
    <t>Principal Cybersecurity Engineer, Data Science</t>
  </si>
  <si>
    <t>Customer Management Analyst (Contract)</t>
  </si>
  <si>
    <t>['go', 'python', 'oracle']</t>
  </si>
  <si>
    <t>{'cloud': ['oracle'], 'programming': ['go', 'python']}</t>
  </si>
  <si>
    <t>LexConsultancy</t>
  </si>
  <si>
    <t>Data Analyst, Facturation / Recouvrement F/H</t>
  </si>
  <si>
    <t>Engineer / Scientist 4</t>
  </si>
  <si>
    <t>['oracle', 'aws', 'spark', 'git', 'jenkins', 'docker', 'kubernetes', 'jira', 'confluence']</t>
  </si>
  <si>
    <t>{'async': ['jira', 'confluence'], 'cloud': ['oracle', 'aws'], 'libraries': ['spark'], 'other': ['git', 'jenkins', 'docker', 'kubernetes']}</t>
  </si>
  <si>
    <t>['r', 'azure', 'hadoop', 'spark']</t>
  </si>
  <si>
    <t>{'cloud': ['azure'], 'libraries': ['hadoop', 'spark'], 'programming': ['r']}</t>
  </si>
  <si>
    <t>Data Scientist II- Outcomes</t>
  </si>
  <si>
    <t>Gillette Children's Specialty Healthcare</t>
  </si>
  <si>
    <t>Data Center Facilities  Engineer</t>
  </si>
  <si>
    <t>ASTRON</t>
  </si>
  <si>
    <t>['sql', 'python', 'r', 'java', 'oracle', 'splunk']</t>
  </si>
  <si>
    <t>{'analyst_tools': ['splunk'], 'cloud': ['oracle'], 'programming': ['sql', 'python', 'r', 'java']}</t>
  </si>
  <si>
    <t>Enra Specialist Finance</t>
  </si>
  <si>
    <t>['sql', 'python', 'mysql', 'redshift', 'aws', 'jira', 'confluence']</t>
  </si>
  <si>
    <t>{'async': ['jira', 'confluence'], 'cloud': ['redshift', 'aws'], 'databases': ['mysql'], 'programming': ['sql', 'python']}</t>
  </si>
  <si>
    <t>['javascript', 'typescript', 'postgresql', 'aws', 'docker', 'kubernetes']</t>
  </si>
  <si>
    <t>{'cloud': ['aws'], 'databases': ['postgresql'], 'other': ['docker', 'kubernetes'], 'programming': ['javascript', 'typescript']}</t>
  </si>
  <si>
    <t>Oliveira de Frades, Portugal</t>
  </si>
  <si>
    <t>Python DBT Engineer</t>
  </si>
  <si>
    <t>['python', 'sql', 'java', 'scala', 'nosql', 'spark', 'kafka']</t>
  </si>
  <si>
    <t>{'libraries': ['spark', 'kafka'], 'programming': ['python', 'sql', 'java', 'scala', 'nosql']}</t>
  </si>
  <si>
    <t>['vba', 'css', 'python', 'sql', 'snowflake', 'databricks', 'redshift', 'excel', 'power bi', 'sap', 'tableau', 'looker', 'qlik']</t>
  </si>
  <si>
    <t>{'analyst_tools': ['excel', 'power bi', 'sap', 'tableau', 'looker', 'qlik'], 'cloud': ['snowflake', 'databricks', 'redshift'], 'programming': ['vba', 'css', 'python', 'sql']}</t>
  </si>
  <si>
    <t>['sql', 'nosql', 'python', 'aws', 'gcp', 'azure', 'hadoop', 'spark', 'docker', 'terraform', 'jenkins', 'git']</t>
  </si>
  <si>
    <t>{'cloud': ['aws', 'gcp', 'azure'], 'libraries': ['hadoop', 'spark'], 'other': ['docker', 'terraform', 'jenkins', 'git'], 'programming': ['sql', 'nosql', 'python']}</t>
  </si>
  <si>
    <t>Freespee</t>
  </si>
  <si>
    <t>['python', 'sql', 'nosql', 'aws', 'graphql']</t>
  </si>
  <si>
    <t>{'cloud': ['aws'], 'libraries': ['graphql'], 'programming': ['python', 'sql', 'nosql']}</t>
  </si>
  <si>
    <t>Code Craft Technologies</t>
  </si>
  <si>
    <t>['python', 'r', 'sql', 'java', 'c', 'c++', 'azure', 'tensorflow']</t>
  </si>
  <si>
    <t>{'cloud': ['azure'], 'libraries': ['tensorflow'], 'programming': ['python', 'r', 'sql', 'java', 'c', 'c++']}</t>
  </si>
  <si>
    <t>['sql', 'python', 'c#', 'java', 'gcp', 'tableau', 'unity', 'jira', 'confluence']</t>
  </si>
  <si>
    <t>{'analyst_tools': ['tableau'], 'async': ['jira', 'confluence'], 'cloud': ['gcp'], 'other': ['unity'], 'programming': ['sql', 'python', 'c#', 'java']}</t>
  </si>
  <si>
    <t>Data Analyst - On Site - Des Plaines</t>
  </si>
  <si>
    <t>D&amp;A SERVICES, LLC</t>
  </si>
  <si>
    <t>['sql', 'excel', 'outlook']</t>
  </si>
  <si>
    <t>{'analyst_tools': ['excel', 'outlook'], 'programming': ['sql']}</t>
  </si>
  <si>
    <t>Senior Data Scientist - Blueface</t>
  </si>
  <si>
    <t>Blueface</t>
  </si>
  <si>
    <t>['azure', 'linux', 'ansible', 'kubernetes']</t>
  </si>
  <si>
    <t>{'cloud': ['azure'], 'os': ['linux'], 'other': ['ansible', 'kubernetes']}</t>
  </si>
  <si>
    <t>['java', 'sql', 'selenium', 'excel', 'jenkins', 'bitbucket', 'git', 'jira']</t>
  </si>
  <si>
    <t>{'analyst_tools': ['excel'], 'async': ['jira'], 'libraries': ['selenium'], 'other': ['jenkins', 'bitbucket', 'git'], 'programming': ['java', 'sql']}</t>
  </si>
  <si>
    <t>Data quality Analyst (W2)</t>
  </si>
  <si>
    <t>Techsara solutions</t>
  </si>
  <si>
    <t>['r', 'python', 'sql', 'oracle', 'excel', 'power bi']</t>
  </si>
  <si>
    <t>{'analyst_tools': ['excel', 'power bi'], 'cloud': ['oracle'], 'programming': ['r', 'python', 'sql']}</t>
  </si>
  <si>
    <t>Sr Data Modeling Analyst</t>
  </si>
  <si>
    <t>['go', 'sql', 'java', 't-sql', 'azure', 'gcp']</t>
  </si>
  <si>
    <t>{'cloud': ['azure', 'gcp'], 'programming': ['go', 'sql', 'java', 't-sql']}</t>
  </si>
  <si>
    <t>Auger</t>
  </si>
  <si>
    <t>Data Analyst cum Data Processor</t>
  </si>
  <si>
    <t>Hamad Town, Bahrain</t>
  </si>
  <si>
    <t>via Work In Bahrain</t>
  </si>
  <si>
    <t>Jobs Bahrain</t>
  </si>
  <si>
    <t>Principal Consultant - Senior Data Engineer-ITO070414</t>
  </si>
  <si>
    <t>['sql', 'python', 'r', 'snowflake', 'bigquery', 'airflow', 'looker', 'git']</t>
  </si>
  <si>
    <t>{'analyst_tools': ['looker'], 'cloud': ['snowflake', 'bigquery'], 'libraries': ['airflow'], 'other': ['git'], 'programming': ['sql', 'python', 'r']}</t>
  </si>
  <si>
    <t>['sql', 'python', 'c#', 'azure', 'databricks', 'power bi', 'unify']</t>
  </si>
  <si>
    <t>{'analyst_tools': ['power bi'], 'cloud': ['azure', 'databricks'], 'programming': ['sql', 'python', 'c#'], 'sync': ['unify']}</t>
  </si>
  <si>
    <t>PhD Level Data Scientist – Machine Learning</t>
  </si>
  <si>
    <t>Business Analyst - Data Analyst - Advance Oracle, Sql, Python...</t>
  </si>
  <si>
    <t>['python', 'scala', 'sql', 'shell', 'spark']</t>
  </si>
  <si>
    <t>{'libraries': ['spark'], 'programming': ['python', 'scala', 'sql', 'shell']}</t>
  </si>
  <si>
    <t>Data Analyst - CDI - F/M</t>
  </si>
  <si>
    <t>Data Science Lead, Trust &amp; Safety</t>
  </si>
  <si>
    <t>jr data analyst</t>
  </si>
  <si>
    <t>S2 Grupo</t>
  </si>
  <si>
    <t>['r', 'sql', 'python', 'sap', 'tableau']</t>
  </si>
  <si>
    <t>{'analyst_tools': ['sap', 'tableau'], 'programming': ['r', 'sql', 'python']}</t>
  </si>
  <si>
    <t>Almiros, Greece</t>
  </si>
  <si>
    <t>via Kariera</t>
  </si>
  <si>
    <t>SIDENOR</t>
  </si>
  <si>
    <t>via Deloitte Australia Jobs</t>
  </si>
  <si>
    <t>Deloitte Services Pty Ltd</t>
  </si>
  <si>
    <t>['sql', 'azure', 'snowflake', 'kafka', 'power bi', 'tableau']</t>
  </si>
  <si>
    <t>{'analyst_tools': ['power bi', 'tableau'], 'cloud': ['azure', 'snowflake'], 'libraries': ['kafka'], 'programming': ['sql']}</t>
  </si>
  <si>
    <t>Grade VI Data Analyst</t>
  </si>
  <si>
    <t>TTM Healthcare Group</t>
  </si>
  <si>
    <t>Data Engineer (all genders) 50 -100 %</t>
  </si>
  <si>
    <t>Data Analyst Posted on 10/10/2023 Trending</t>
  </si>
  <si>
    <t>['go', 'sql', 'express', 'excel']</t>
  </si>
  <si>
    <t>{'analyst_tools': ['excel'], 'programming': ['go', 'sql'], 'webframeworks': ['express']}</t>
  </si>
  <si>
    <t>Interesting Job Opportunity: Treasure Data Architect</t>
  </si>
  <si>
    <t>Exlog</t>
  </si>
  <si>
    <t>DATA ENGINEER SQL (1190)</t>
  </si>
  <si>
    <t>Mansfield, OH</t>
  </si>
  <si>
    <t>Ninety - Software for EOS</t>
  </si>
  <si>
    <t>['sql', 'hadoop', 'spark', 'kafka', 'docker']</t>
  </si>
  <si>
    <t>{'libraries': ['hadoop', 'spark', 'kafka'], 'other': ['docker'], 'programming': ['sql']}</t>
  </si>
  <si>
    <t>Data - Python Engineer (Remote)</t>
  </si>
  <si>
    <t>['python', 'mongodb', 'mongodb', 'postgresql', 'snowflake', 'hugging face', 'kafka']</t>
  </si>
  <si>
    <t>{'cloud': ['snowflake'], 'databases': ['mongodb', 'postgresql'], 'libraries': ['hugging face', 'kafka'], 'programming': ['python', 'mongodb']}</t>
  </si>
  <si>
    <t>Senior Ethical Hacking Analyst</t>
  </si>
  <si>
    <t>Alberta Blue Cross</t>
  </si>
  <si>
    <t>['go', 'sql', 'sharepoint', 'excel']</t>
  </si>
  <si>
    <t>{'analyst_tools': ['sharepoint', 'excel'], 'programming': ['go', 'sql']}</t>
  </si>
  <si>
    <t>['python', 'r', 'sas', 'sas', 'tableau', 'power bi', 'qlik']</t>
  </si>
  <si>
    <t>{'analyst_tools': ['sas', 'tableau', 'power bi', 'qlik'], 'programming': ['python', 'r', 'sas']}</t>
  </si>
  <si>
    <t>Change Evaluation Analyst</t>
  </si>
  <si>
    <t>KCB Group</t>
  </si>
  <si>
    <t>Data Engineer - Hadoop/PySpark</t>
  </si>
  <si>
    <t>Advansoft</t>
  </si>
  <si>
    <t>['sql', 'shell', 'python', 'oracle', 'pyspark', 'hadoop', 'spark', 'kafka', 'unix', 'git']</t>
  </si>
  <si>
    <t>{'cloud': ['oracle'], 'libraries': ['pyspark', 'hadoop', 'spark', 'kafka'], 'os': ['unix'], 'other': ['git'], 'programming': ['sql', 'shell', 'python']}</t>
  </si>
  <si>
    <t>Qliksense Developer - Data Analytics</t>
  </si>
  <si>
    <t>Romans-sur-Isère, France</t>
  </si>
  <si>
    <t>Paid Bootcamp- STEM Entry Level Data Analyst and Visualization</t>
  </si>
  <si>
    <t>PCS globaltech</t>
  </si>
  <si>
    <t>Senior Credit Data Analyst Data</t>
  </si>
  <si>
    <t>['python', 'sql', 'databricks', 'datarobot']</t>
  </si>
  <si>
    <t>{'analyst_tools': ['datarobot'], 'cloud': ['databricks'], 'programming': ['python', 'sql']}</t>
  </si>
  <si>
    <t>Senior Analyst, HHR, Data Management and Operations</t>
  </si>
  <si>
    <t>Canadian Institute for Health Information (CIHI)</t>
  </si>
  <si>
    <t>Data Engineer 80 - 100 %</t>
  </si>
  <si>
    <t>(Only 24h Left) Senior Data Engineer SQL ETL Cloud</t>
  </si>
  <si>
    <t>['sql', 'python', 'snowflake', 'azure', 'databricks', 'aws', 'gcp']</t>
  </si>
  <si>
    <t>{'cloud': ['snowflake', 'azure', 'databricks', 'aws', 'gcp'], 'programming': ['sql', 'python']}</t>
  </si>
  <si>
    <t>Data Scientist Ciso</t>
  </si>
  <si>
    <t>Senior Data Engineer (m/w/d) Big Data &amp; Cloud Technologies</t>
  </si>
  <si>
    <t>Manager - Data Science (Helios Enterprise Data Warehouse IT...</t>
  </si>
  <si>
    <t>['sql', 'python', 'mongodb', 'mongodb', 'snowflake', 'azure', 'power bi', 'chef']</t>
  </si>
  <si>
    <t>{'analyst_tools': ['power bi'], 'cloud': ['snowflake', 'azure'], 'databases': ['mongodb'], 'other': ['chef'], 'programming': ['sql', 'python', 'mongodb']}</t>
  </si>
  <si>
    <t>Ben Guerir, Morocco</t>
  </si>
  <si>
    <t>Université Mohammed VI Polytechnique</t>
  </si>
  <si>
    <t>['php', 'python', 'css', 'javascript', 'r']</t>
  </si>
  <si>
    <t>{'programming': ['php', 'python', 'css', 'javascript', 'r']}</t>
  </si>
  <si>
    <t>Automation Build Analyst I</t>
  </si>
  <si>
    <t>['go', 'excel', 'visio', 'word']</t>
  </si>
  <si>
    <t>{'analyst_tools': ['excel', 'visio', 'word'], 'programming': ['go']}</t>
  </si>
  <si>
    <t>MATH Group</t>
  </si>
  <si>
    <t>['sql', 'nosql', 'python', 'sas', 'sas', 'pyspark']</t>
  </si>
  <si>
    <t>{'analyst_tools': ['sas'], 'libraries': ['pyspark'], 'programming': ['sql', 'nosql', 'python', 'sas']}</t>
  </si>
  <si>
    <t>Lead Marketing Data Analyst - Remote</t>
  </si>
  <si>
    <t>data-analyst-1701183690185546</t>
  </si>
  <si>
    <t>Social Capital Resources</t>
  </si>
  <si>
    <t>WhyteSpyder</t>
  </si>
  <si>
    <t>['sql', 'python', 'java', 'bigquery']</t>
  </si>
  <si>
    <t>{'cloud': ['bigquery'], 'programming': ['sql', 'python', 'java']}</t>
  </si>
  <si>
    <t>['python', 'sql', 'azure', 'databricks', 'spark', 'django', 'flow', 'unity']</t>
  </si>
  <si>
    <t>{'cloud': ['azure', 'databricks'], 'libraries': ['spark'], 'other': ['flow', 'unity'], 'programming': ['python', 'sql'], 'webframeworks': ['django']}</t>
  </si>
  <si>
    <t>Junior Data Analyst Accounting (w/m/x)</t>
  </si>
  <si>
    <t>Business &amp; Data Analyst Trainee - Geneva</t>
  </si>
  <si>
    <t>CTC Global</t>
  </si>
  <si>
    <t>['python', 'typescript', 'sql', 'pyspark', 'pandas', 'hadoop', 'spark', 'sap', 'git']</t>
  </si>
  <si>
    <t>{'analyst_tools': ['sap'], 'libraries': ['pyspark', 'pandas', 'hadoop', 'spark'], 'other': ['git'], 'programming': ['python', 'typescript', 'sql']}</t>
  </si>
  <si>
    <t>Data Steward Analyst</t>
  </si>
  <si>
    <t>QATOS LLC</t>
  </si>
  <si>
    <t>['sql', 'python', 'phoenix']</t>
  </si>
  <si>
    <t>{'programming': ['sql', 'python'], 'webframeworks': ['phoenix']}</t>
  </si>
  <si>
    <t>Data Engineer Jr/ssr</t>
  </si>
  <si>
    <t>Planet Technology LLC</t>
  </si>
  <si>
    <t>Product Owner im Data Science (m/w/d)</t>
  </si>
  <si>
    <t>Data Scientist junior</t>
  </si>
  <si>
    <t>['sql', 'nosql', 'r', 'python', 'azure', 'power bi', 'tableau']</t>
  </si>
  <si>
    <t>{'analyst_tools': ['power bi', 'tableau'], 'cloud': ['azure'], 'programming': ['sql', 'nosql', 'r', 'python']}</t>
  </si>
  <si>
    <t>Mcs Consulting</t>
  </si>
  <si>
    <t>['python', 'nosql', 'sql', 'aws', 'azure', 'gcp']</t>
  </si>
  <si>
    <t>{'cloud': ['aws', 'azure', 'gcp'], 'programming': ['python', 'nosql', 'sql']}</t>
  </si>
  <si>
    <t>Data Engineer ETL pipeline</t>
  </si>
  <si>
    <t>Primotly</t>
  </si>
  <si>
    <t>['python', 'databricks', 'react', 'symfony']</t>
  </si>
  <si>
    <t>{'cloud': ['databricks'], 'libraries': ['react'], 'programming': ['python'], 'webframeworks': ['symfony']}</t>
  </si>
  <si>
    <t>NeuroTech X</t>
  </si>
  <si>
    <t>Data Analyst / Engineer (m/w/d)</t>
  </si>
  <si>
    <t>BLUME2000 SE</t>
  </si>
  <si>
    <t>Fuse Recruitment</t>
  </si>
  <si>
    <t>Data Scientist, Washington DC</t>
  </si>
  <si>
    <t>Senior Data Scientist - PR12408</t>
  </si>
  <si>
    <t>Pryor Associates Executive Search</t>
  </si>
  <si>
    <t>['python', 'r', 'sql', 'azure', 'git']</t>
  </si>
  <si>
    <t>{'cloud': ['azure'], 'other': ['git'], 'programming': ['python', 'r', 'sql']}</t>
  </si>
  <si>
    <t>via Careers At Cox - Cox Enterprises</t>
  </si>
  <si>
    <t>Senior Data Engineer(AWS)-GSRJ  (Remote)</t>
  </si>
  <si>
    <t>['python', 'java', 'scala', 'sql', 'mysql', 'sql server', 'aws', 'redshift', 'oracle', 'spark', 'pyspark', 'kafka']</t>
  </si>
  <si>
    <t>{'cloud': ['aws', 'redshift', 'oracle'], 'databases': ['mysql', 'sql server'], 'libraries': ['spark', 'pyspark', 'kafka'], 'programming': ['python', 'java', 'scala', 'sql']}</t>
  </si>
  <si>
    <t>['python', 'sql', 'javascript', 'postgresql', 'mysql']</t>
  </si>
  <si>
    <t>{'databases': ['postgresql', 'mysql'], 'programming': ['python', 'sql', 'javascript']}</t>
  </si>
  <si>
    <t>Field Service Engineer H/F</t>
  </si>
  <si>
    <t>Pellenc Selective Technologies Sa</t>
  </si>
  <si>
    <t>HR Data Analyst (f/m)</t>
  </si>
  <si>
    <t>['sql', 'python', 'databricks', 'aws', 'azure', 'airflow', 'spark', 'power bi', 'looker', 'sap', 'github', 'gitlab']</t>
  </si>
  <si>
    <t>{'analyst_tools': ['power bi', 'looker', 'sap'], 'cloud': ['databricks', 'aws', 'azure'], 'libraries': ['airflow', 'spark'], 'other': ['github', 'gitlab'], 'programming': ['sql', 'python']}</t>
  </si>
  <si>
    <t>Director - Data Science Outsourcing</t>
  </si>
  <si>
    <t>['go', 'redis', 'aws', 'kafka', 'linux', 'kubernetes', 'ansible', 'terraform', 'gitlab']</t>
  </si>
  <si>
    <t>{'cloud': ['aws'], 'databases': ['redis'], 'libraries': ['kafka'], 'os': ['linux'], 'other': ['kubernetes', 'ansible', 'terraform', 'gitlab'], 'programming': ['go']}</t>
  </si>
  <si>
    <t>Nexus Silicon Technologies</t>
  </si>
  <si>
    <t>['sql', 'python', 'nosql', 'golang', 'hadoop', 'spark']</t>
  </si>
  <si>
    <t>{'libraries': ['hadoop', 'spark'], 'programming': ['sql', 'python', 'nosql', 'golang']}</t>
  </si>
  <si>
    <t>['nosql', 'sql', 'javascript', 'python', 'r', 'vba', 'snowflake', 'hadoop', 'phoenix', 'tableau']</t>
  </si>
  <si>
    <t>{'analyst_tools': ['tableau'], 'cloud': ['snowflake'], 'libraries': ['hadoop'], 'programming': ['nosql', 'sql', 'javascript', 'python', 'r', 'vba'], 'webframeworks': ['phoenix']}</t>
  </si>
  <si>
    <t>Manager, Soccer Analytics &amp; Data Science (MLS NEXT &amp; MLS NEXT Pro)</t>
  </si>
  <si>
    <t>Major League Soccer</t>
  </si>
  <si>
    <t>['sql', 'r', 'python', 'go', 'excel', 'power bi', 'tableau', 'powerpoint']</t>
  </si>
  <si>
    <t>{'analyst_tools': ['excel', 'power bi', 'tableau', 'powerpoint'], 'programming': ['sql', 'r', 'python', 'go']}</t>
  </si>
  <si>
    <t>['python', 'javascript', 'bash', 'scala', 'c#', 'react', 'django', 'git']</t>
  </si>
  <si>
    <t>{'libraries': ['react'], 'other': ['git'], 'programming': ['python', 'javascript', 'bash', 'scala', 'c#'], 'webframeworks': ['django']}</t>
  </si>
  <si>
    <t>Openway Technologies Ltd</t>
  </si>
  <si>
    <t>['python', 'bash', 'shell', 'aws', 'gcp', 'azure', 'windows', 'linux', 'ansible']</t>
  </si>
  <si>
    <t>{'cloud': ['aws', 'gcp', 'azure'], 'os': ['windows', 'linux'], 'other': ['ansible'], 'programming': ['python', 'bash', 'shell']}</t>
  </si>
  <si>
    <t>Machine Learning Architect - IV / Data Scientist on W2</t>
  </si>
  <si>
    <t>Rochelle Park, NJ</t>
  </si>
  <si>
    <t>['sql', 'java', 'python', 'nosql', 'cassandra', 'bigquery', 'spark', 'node.js', 'angular', 'gitlab', 'jira', 'confluence']</t>
  </si>
  <si>
    <t>{'async': ['jira', 'confluence'], 'cloud': ['bigquery'], 'databases': ['cassandra'], 'libraries': ['spark'], 'other': ['gitlab'], 'programming': ['sql', 'java', 'python', 'nosql'], 'webframeworks': ['node.js', 'angular']}</t>
  </si>
  <si>
    <t>Internal BI Analyst, QlikSense</t>
  </si>
  <si>
    <t>IPS Data Scientist/Engineer</t>
  </si>
  <si>
    <t>['r', 'python', 'php', 'java', 'linux', 'tableau', 'excel']</t>
  </si>
  <si>
    <t>{'analyst_tools': ['tableau', 'excel'], 'os': ['linux'], 'programming': ['r', 'python', 'php', 'java']}</t>
  </si>
  <si>
    <t>Gerresheimer AG</t>
  </si>
  <si>
    <t>Senior Data Engineer-2 pax | Jenkins,CI/CD, Python</t>
  </si>
  <si>
    <t>['python', 'shell', 'nosql', 'powershell', 'azure', 'linux', 'power bi', 'jenkins']</t>
  </si>
  <si>
    <t>{'analyst_tools': ['power bi'], 'cloud': ['azure'], 'os': ['linux'], 'other': ['jenkins'], 'programming': ['python', 'shell', 'nosql', 'powershell']}</t>
  </si>
  <si>
    <t>HR/Payroll Senior Data Analyst - Report Writer</t>
  </si>
  <si>
    <t>Postdoctoral Scientist Data Science (m/f/d)</t>
  </si>
  <si>
    <t>CRM Administrator</t>
  </si>
  <si>
    <t>FinTech Automation</t>
  </si>
  <si>
    <t>['sql', 'javascript', 'excel', 'tableau']</t>
  </si>
  <si>
    <t>{'analyst_tools': ['excel', 'tableau'], 'programming': ['sql', 'javascript']}</t>
  </si>
  <si>
    <t>Sr. Business Intelligence Analy…</t>
  </si>
  <si>
    <t>(Senior) Consultant (m/w/d) Data Warehouse Engineering</t>
  </si>
  <si>
    <t>Windhoff Group</t>
  </si>
  <si>
    <t>['sql', 't-sql', 'python', 'azure', 'databricks', 'sap']</t>
  </si>
  <si>
    <t>{'analyst_tools': ['sap'], 'cloud': ['azure', 'databricks'], 'programming': ['sql', 't-sql', 'python']}</t>
  </si>
  <si>
    <t>['sql', 'python', 'c#', 'aws', 'snowflake']</t>
  </si>
  <si>
    <t>{'cloud': ['aws', 'snowflake'], 'programming': ['sql', 'python', 'c#']}</t>
  </si>
  <si>
    <t>Lead Engineer - Data - IND BLR - Grp 4.2</t>
  </si>
  <si>
    <t>['python', 'oracle', 'gcp', 'ssis', 'qlik', 'sharepoint', 'git', 'jira', 'confluence']</t>
  </si>
  <si>
    <t>{'analyst_tools': ['ssis', 'qlik', 'sharepoint'], 'async': ['jira', 'confluence'], 'cloud': ['oracle', 'gcp'], 'other': ['git'], 'programming': ['python']}</t>
  </si>
  <si>
    <t>Sr. BI Data Engineer with S4 HANA, PYTHON @ Alameda, CA (Needs to...</t>
  </si>
  <si>
    <t>['python', 'sql', 'r', 'hadoop', 'spark', 'pyspark', 'tableau', 'word', 'excel', 'powerpoint']</t>
  </si>
  <si>
    <t>{'analyst_tools': ['tableau', 'word', 'excel', 'powerpoint'], 'libraries': ['hadoop', 'spark', 'pyspark'], 'programming': ['python', 'sql', 'r']}</t>
  </si>
  <si>
    <t>Brandsen Sports</t>
  </si>
  <si>
    <t>ingenieur informatique Data GCP (IT) / Freelance</t>
  </si>
  <si>
    <t>PMP Strategy</t>
  </si>
  <si>
    <t>['python', 'sql', 'postgresql', 'ovh', 'pandas', 'numpy', 'pyspark', 'flask', 'fastapi', 'tableau', 'power bi', 'docker', 'gitlab', 'notion']</t>
  </si>
  <si>
    <t>{'analyst_tools': ['tableau', 'power bi'], 'async': ['notion'], 'cloud': ['ovh'], 'databases': ['postgresql'], 'libraries': ['pandas', 'numpy', 'pyspark'], 'other': ['docker', 'gitlab'], 'programming': ['python', 'sql'], 'webframeworks': ['flask', 'fastapi']}</t>
  </si>
  <si>
    <t>['python', 'r', 'sql', 'databricks', 'tensorflow', 'pytorch', 'keras', 'pyspark']</t>
  </si>
  <si>
    <t>{'cloud': ['databricks'], 'libraries': ['tensorflow', 'pytorch', 'keras', 'pyspark'], 'programming': ['python', 'r', 'sql']}</t>
  </si>
  <si>
    <t>['python', 'sql', 'go', 'snowflake', 'aws', 'azure', 'power bi', 'jira', 'confluence']</t>
  </si>
  <si>
    <t>{'analyst_tools': ['power bi'], 'async': ['jira', 'confluence'], 'cloud': ['snowflake', 'aws', 'azure'], 'programming': ['python', 'sql', 'go']}</t>
  </si>
  <si>
    <t>Länsförsäkring Kronoberg</t>
  </si>
  <si>
    <t>['java', 'c#', 'python', 'sql', 'azure', 'databricks', 'flow', 'git']</t>
  </si>
  <si>
    <t>{'cloud': ['azure', 'databricks'], 'other': ['flow', 'git'], 'programming': ['java', 'c#', 'python', 'sql']}</t>
  </si>
  <si>
    <t>Data Analyst Logistieke Sector</t>
  </si>
  <si>
    <t>Robert Bosch NV/SA</t>
  </si>
  <si>
    <t>['python', 'c#', 'scala', 'sql', 'nosql', 'mysql', 'elasticsearch', 'azure', 'power bi']</t>
  </si>
  <si>
    <t>{'analyst_tools': ['power bi'], 'cloud': ['azure'], 'databases': ['mysql', 'elasticsearch'], 'programming': ['python', 'c#', 'scala', 'sql', 'nosql']}</t>
  </si>
  <si>
    <t>Valmet Inc.</t>
  </si>
  <si>
    <t>Data Analyst (Exempt) Jobs</t>
  </si>
  <si>
    <t>Assistant GeoSpatial Manager, GeoSpatial Systems</t>
  </si>
  <si>
    <t>Le Caire, France</t>
  </si>
  <si>
    <t>['python', 'bash', 'aws', 'redshift']</t>
  </si>
  <si>
    <t>{'cloud': ['aws', 'redshift'], 'programming': ['python', 'bash']}</t>
  </si>
  <si>
    <t>Early Career Data Scientist. Computer Vision and/or NLP</t>
  </si>
  <si>
    <t>Bayezian</t>
  </si>
  <si>
    <t>Data Analyst - Regulatory Reporting</t>
  </si>
  <si>
    <t>Senior Data Science Architect</t>
  </si>
  <si>
    <t>['python', 'sql', 'databricks', 'spark', 'git', 'terraform']</t>
  </si>
  <si>
    <t>{'cloud': ['databricks'], 'libraries': ['spark'], 'other': ['git', 'terraform'], 'programming': ['python', 'sql']}</t>
  </si>
  <si>
    <t>Senior Data Scientist, Data Engineering</t>
  </si>
  <si>
    <t>['c', 'python', 'scala', 'java', 'aws', 'azure']</t>
  </si>
  <si>
    <t>{'cloud': ['aws', 'azure'], 'programming': ['c', 'python', 'scala', 'java']}</t>
  </si>
  <si>
    <t>Data &amp; BI Analyst II - Internal Audit - Now Hiring</t>
  </si>
  <si>
    <t>Associate Director, RWE Data Analytics</t>
  </si>
  <si>
    <t>['sas', 'sas', 'sql', 'r', 'snowflake']</t>
  </si>
  <si>
    <t>{'analyst_tools': ['sas'], 'cloud': ['snowflake'], 'programming': ['sas', 'sql', 'r']}</t>
  </si>
  <si>
    <t>['python', 'r', 'sql', 'mongodb', 'mongodb', 'nosql', 'azure', 'hadoop', 'spark', 'gitlab', 'jenkins', 'jira']</t>
  </si>
  <si>
    <t>{'async': ['jira'], 'cloud': ['azure'], 'databases': ['mongodb'], 'libraries': ['hadoop', 'spark'], 'other': ['gitlab', 'jenkins'], 'programming': ['python', 'r', 'sql', 'mongodb', 'nosql']}</t>
  </si>
  <si>
    <t>junior data analyst marketing</t>
  </si>
  <si>
    <t>Castiglione del Lago, Province of Perugia, Italy</t>
  </si>
  <si>
    <t>American Family Insurance Group</t>
  </si>
  <si>
    <t>Climate data analyst</t>
  </si>
  <si>
    <t>Junior AML Analyst</t>
  </si>
  <si>
    <t>Senior Data Scientist Elgoibar</t>
  </si>
  <si>
    <t>Data Engineer (X 3)</t>
  </si>
  <si>
    <t>Data Scientist - Client Engineering</t>
  </si>
  <si>
    <t>['r', 'python', 'sql', 'aws', 'gcp', 'azure', 'ibm cloud', 'spark', 'spss']</t>
  </si>
  <si>
    <t>{'analyst_tools': ['spss'], 'cloud': ['aws', 'gcp', 'azure', 'ibm cloud'], 'libraries': ['spark'], 'programming': ['r', 'python', 'sql']}</t>
  </si>
  <si>
    <t>Chicago, IL   (+4 others)</t>
  </si>
  <si>
    <t>Test Engineering Analyst</t>
  </si>
  <si>
    <t>['sql', 'java', 'selenium', 'jira']</t>
  </si>
  <si>
    <t>{'async': ['jira'], 'libraries': ['selenium'], 'programming': ['sql', 'java']}</t>
  </si>
  <si>
    <t>LSP Renewables</t>
  </si>
  <si>
    <t>Operational Reporting Analyst</t>
  </si>
  <si>
    <t>Electrical Engineer (Data Centre Project)</t>
  </si>
  <si>
    <t>MJLEXECUTIVE</t>
  </si>
  <si>
    <t>DevOps / Cloud Engineer Enterprise Data Platform (w/m/d)</t>
  </si>
  <si>
    <t>Rhenus Assets &amp; Services GmbH &amp; Co. KG</t>
  </si>
  <si>
    <t>['python', 'aws', 'azure', 'spark', 'airflow', 'kubernetes', 'gitlab', 'terraform']</t>
  </si>
  <si>
    <t>{'cloud': ['aws', 'azure'], 'libraries': ['spark', 'airflow'], 'other': ['kubernetes', 'gitlab', 'terraform'], 'programming': ['python']}</t>
  </si>
  <si>
    <t>R Cube Creative Consulting Inc</t>
  </si>
  <si>
    <t>['sas', 'sas', 'cobol', 'r']</t>
  </si>
  <si>
    <t>{'analyst_tools': ['sas'], 'programming': ['sas', 'cobol', 'r']}</t>
  </si>
  <si>
    <t>DataStage Developer</t>
  </si>
  <si>
    <t>Data Science Principal Investigator</t>
  </si>
  <si>
    <t>['python', 'azure', 'linux']</t>
  </si>
  <si>
    <t>{'cloud': ['azure'], 'os': ['linux'], 'programming': ['python']}</t>
  </si>
  <si>
    <t>AICPA</t>
  </si>
  <si>
    <t>Системный инженер хранения данных</t>
  </si>
  <si>
    <t>['sql', 'sql server', 'aws', 'airflow', 'flow', 'docker', 'kubernetes']</t>
  </si>
  <si>
    <t>{'cloud': ['aws'], 'databases': ['sql server'], 'libraries': ['airflow'], 'other': ['flow', 'docker', 'kubernetes'], 'programming': ['sql']}</t>
  </si>
  <si>
    <t>BGIS</t>
  </si>
  <si>
    <t>EVERGREEN Data Engineer</t>
  </si>
  <si>
    <t>['python', 'go', 'databricks', 'azure', 'aws', 'redshift', 'hadoop', 'pyspark', 'jupyter', 'tableau']</t>
  </si>
  <si>
    <t>{'analyst_tools': ['tableau'], 'cloud': ['databricks', 'azure', 'aws', 'redshift'], 'libraries': ['hadoop', 'pyspark', 'jupyter'], 'programming': ['python', 'go']}</t>
  </si>
  <si>
    <t>2024 Asia Market Intelligence Data Analyst Summer Internship</t>
  </si>
  <si>
    <t>['python', 'java', 'sql', 'scala', 'kafka', 'spark', 'tableau', 'git', 'kubernetes']</t>
  </si>
  <si>
    <t>{'analyst_tools': ['tableau'], 'libraries': ['kafka', 'spark'], 'other': ['git', 'kubernetes'], 'programming': ['python', 'java', 'sql', 'scala']}</t>
  </si>
  <si>
    <t>IN-DOH-Cancer Data Analyst</t>
  </si>
  <si>
    <t>['python', 'r', 'java', 'sql', 'nosql', 'javascript', 'aws', 'azure', 'tensorflow', 'pytorch', 'flask', 'tableau']</t>
  </si>
  <si>
    <t>{'analyst_tools': ['tableau'], 'cloud': ['aws', 'azure'], 'libraries': ['tensorflow', 'pytorch'], 'programming': ['python', 'r', 'java', 'sql', 'nosql', 'javascript'], 'webframeworks': ['flask']}</t>
  </si>
  <si>
    <t>['python', 'scala', 'sql', 'c#', 'snowflake', 'aws', 'redshift', 'dax', 'microstrategy', 'terraform']</t>
  </si>
  <si>
    <t>{'analyst_tools': ['dax', 'microstrategy'], 'cloud': ['snowflake', 'aws', 'redshift'], 'other': ['terraform'], 'programming': ['python', 'scala', 'sql', 'c#']}</t>
  </si>
  <si>
    <t>SQL Report Developer / Data Analyst</t>
  </si>
  <si>
    <t>Senior Implementation Data Scientist Washington DC</t>
  </si>
  <si>
    <t>Altana</t>
  </si>
  <si>
    <t>['python', 'sql', 'elasticsearch', 'databricks', 'aws', 'azure', 'gcp', 'redshift', 'scikit-learn', 'numpy', 'pandas', 'spark', 'docker', 'git', 'kubernetes']</t>
  </si>
  <si>
    <t>{'cloud': ['databricks', 'aws', 'azure', 'gcp', 'redshift'], 'databases': ['elasticsearch'], 'libraries': ['scikit-learn', 'numpy', 'pandas', 'spark'], 'other': ['docker', 'git', 'kubernetes'], 'programming': ['python', 'sql']}</t>
  </si>
  <si>
    <t>App/ Software</t>
  </si>
  <si>
    <t>['sql', 'python', 'db2', 'azure', 'oracle', 'hadoop', 'unix', 'windows', 'jira', 'confluence']</t>
  </si>
  <si>
    <t>{'async': ['jira', 'confluence'], 'cloud': ['azure', 'oracle'], 'databases': ['db2'], 'libraries': ['hadoop'], 'os': ['unix', 'windows'], 'programming': ['sql', 'python']}</t>
  </si>
  <si>
    <t>Orkla</t>
  </si>
  <si>
    <t>HBK - Hottinger Brüel &amp; Kjær</t>
  </si>
  <si>
    <t>['sql', 'sql server', 'power bi', 'ssis', 'sap']</t>
  </si>
  <si>
    <t>{'analyst_tools': ['power bi', 'ssis', 'sap'], 'databases': ['sql server'], 'programming': ['sql']}</t>
  </si>
  <si>
    <t>alias</t>
  </si>
  <si>
    <t>via CloudPlinth, Inc. Career Opportunities</t>
  </si>
  <si>
    <t>Senior Data Engineer ETL</t>
  </si>
  <si>
    <t>Tempo Team</t>
  </si>
  <si>
    <t>ID Analyst</t>
  </si>
  <si>
    <t>Electronic Test Engineer – Space</t>
  </si>
  <si>
    <t>IT junior program software engineering in data science and...</t>
  </si>
  <si>
    <t>die Mobiliar</t>
  </si>
  <si>
    <t>['python', 'sql', 'sas', 'sas', 'databricks', 'azure', 'aws', 'gcp', 'pyspark', 'spark', 'hadoop']</t>
  </si>
  <si>
    <t>{'analyst_tools': ['sas'], 'cloud': ['databricks', 'azure', 'aws', 'gcp'], 'libraries': ['pyspark', 'spark', 'hadoop'], 'programming': ['python', 'sql', 'sas']}</t>
  </si>
  <si>
    <t>['python', 'sql', 'azure', 'pandas', 'numpy', 'scikit-learn', 'tensorflow', 'pytorch', 'git']</t>
  </si>
  <si>
    <t>{'cloud': ['azure'], 'libraries': ['pandas', 'numpy', 'scikit-learn', 'tensorflow', 'pytorch'], 'other': ['git'], 'programming': ['python', 'sql']}</t>
  </si>
  <si>
    <t>IT Data Analyst / System Engineer (m/w/d)</t>
  </si>
  <si>
    <t>VON ARDENNE</t>
  </si>
  <si>
    <t>['qlik', 'sap', 'tableau']</t>
  </si>
  <si>
    <t>{'analyst_tools': ['qlik', 'sap', 'tableau']}</t>
  </si>
  <si>
    <t>Data Scientist &amp; Insight Manager - Produktmanagement Fahrerlebnis...</t>
  </si>
  <si>
    <t>['sql', 'javascript', 'power bi', 'git']</t>
  </si>
  <si>
    <t>{'analyst_tools': ['power bi'], 'other': ['git'], 'programming': ['sql', 'javascript']}</t>
  </si>
  <si>
    <t>Vectorious Medical Technologies</t>
  </si>
  <si>
    <t>junior hr data analyst</t>
  </si>
  <si>
    <t>['python', 'r', 'scala', 'sql', 'azure', 'chef', 'puppet', 'github']</t>
  </si>
  <si>
    <t>{'cloud': ['azure'], 'other': ['chef', 'puppet', 'github'], 'programming': ['python', 'r', 'scala', 'sql']}</t>
  </si>
  <si>
    <t>['perl', 'java', 'c++', 'python', 'sql', 'javascript', 'matlab', 'mysql', 'aurora', 'linux']</t>
  </si>
  <si>
    <t>{'cloud': ['aurora'], 'databases': ['mysql'], 'os': ['linux'], 'programming': ['perl', 'java', 'c++', 'python', 'sql', 'javascript', 'matlab']}</t>
  </si>
  <si>
    <t>RAVE Specialist, Data Quality</t>
  </si>
  <si>
    <t>МэпДэйта</t>
  </si>
  <si>
    <t>Data analist in gezondheidsonderzoek</t>
  </si>
  <si>
    <t>['html', 'sql', 'python', 'javascript', 'nosql', 'sas', 'sas', 'r', 'java', 'sql server', 'db2', 'dynamodb', 'oracle', 'aurora', 'aws', 'snowflake', 'spark', 'angular', 'node.js', 'qlik', 'tableau']</t>
  </si>
  <si>
    <t>{'analyst_tools': ['sas', 'qlik', 'tableau'], 'cloud': ['oracle', 'aurora', 'aws', 'snowflake'], 'databases': ['sql server', 'db2', 'dynamodb'], 'libraries': ['spark'], 'programming': ['html', 'sql', 'python', 'javascript', 'nosql', 'sas', 'r', 'java'], 'webframeworks': ['angular', 'node.js']}</t>
  </si>
  <si>
    <t>['sas', 'sas', 'sql', 'python', 'r', 'excel', 'power bi', 'tableau']</t>
  </si>
  <si>
    <t>{'analyst_tools': ['sas', 'excel', 'power bi', 'tableau'], 'programming': ['sas', 'sql', 'python', 'r']}</t>
  </si>
  <si>
    <t>Lead Data Engineer - Scientific Engine Airflow Dvc Starting 2024 H/F</t>
  </si>
  <si>
    <t>Technical Analyst IV</t>
  </si>
  <si>
    <t>nsa - alt - data analyst - power bi h/f</t>
  </si>
  <si>
    <t>['go', 'vue', 'power bi']</t>
  </si>
  <si>
    <t>{'analyst_tools': ['power bi'], 'programming': ['go'], 'webframeworks': ['vue']}</t>
  </si>
  <si>
    <t>Data Science &amp; Engineering Analyst</t>
  </si>
  <si>
    <t>['python', 'java', 'scala', 'sql', 'databricks', 'redshift', 'snowflake', 'azure', 'aws', 'sap', 'flow']</t>
  </si>
  <si>
    <t>{'analyst_tools': ['sap'], 'cloud': ['databricks', 'redshift', 'snowflake', 'azure', 'aws'], 'other': ['flow'], 'programming': ['python', 'java', 'scala', 'sql']}</t>
  </si>
  <si>
    <t>['r', 'python', 'sql', 'gdpr', 'unity']</t>
  </si>
  <si>
    <t>{'libraries': ['gdpr'], 'other': ['unity'], 'programming': ['r', 'python', 'sql']}</t>
  </si>
  <si>
    <t>AutoXpress Ltd</t>
  </si>
  <si>
    <t>['python', 'hadoop', 'power bi']</t>
  </si>
  <si>
    <t>{'analyst_tools': ['power bi'], 'libraries': ['hadoop'], 'programming': ['python']}</t>
  </si>
  <si>
    <t>ESSID SOLUTIONS</t>
  </si>
  <si>
    <t>['python', 'java', 'scala', 'sql', 'nosql', 'aws', 'azure', 'hadoop', 'spark', 'flow', 'git']</t>
  </si>
  <si>
    <t>{'cloud': ['aws', 'azure'], 'libraries': ['hadoop', 'spark'], 'other': ['flow', 'git'], 'programming': ['python', 'java', 'scala', 'sql', 'nosql']}</t>
  </si>
  <si>
    <t>IT DevOps / Data Engineer - Python / SQL / DevOps tools (IT) ...</t>
  </si>
  <si>
    <t>['python', 'c++', 'sql', 'linux']</t>
  </si>
  <si>
    <t>{'os': ['linux'], 'programming': ['python', 'c++', 'sql']}</t>
  </si>
  <si>
    <t>Data Scientist (with R)</t>
  </si>
  <si>
    <t>Analyx</t>
  </si>
  <si>
    <t>Data Analytics Lead - Pharma</t>
  </si>
  <si>
    <t>['sql', 'python', 'redshift', 'snowflake', 'aws', 'kafka', 'tableau', 'microstrategy', 'qlik']</t>
  </si>
  <si>
    <t>{'analyst_tools': ['tableau', 'microstrategy', 'qlik'], 'cloud': ['redshift', 'snowflake', 'aws'], 'libraries': ['kafka'], 'programming': ['sql', 'python']}</t>
  </si>
  <si>
    <t>Data Implementation Analyst</t>
  </si>
  <si>
    <t>VCMD</t>
  </si>
  <si>
    <t>['sql', 'python', 'vba', 'oracle', 'power bi', 'sap']</t>
  </si>
  <si>
    <t>{'analyst_tools': ['power bi', 'sap'], 'cloud': ['oracle'], 'programming': ['sql', 'python', 'vba']}</t>
  </si>
  <si>
    <t>DATA ANALYST - Duurzaam bedrijf - PowerBI</t>
  </si>
  <si>
    <t>Stage Data Similarity Detection For Data Ecology H/F</t>
  </si>
  <si>
    <t>STAGE - Data Scientist - Transportation and Mobility (H/F)</t>
  </si>
  <si>
    <t>['sql', 'javascript', 'sas', 'sas', 'python', 'r', 'power bi', 'excel', 'spss']</t>
  </si>
  <si>
    <t>{'analyst_tools': ['sas', 'power bi', 'excel', 'spss'], 'programming': ['sql', 'javascript', 'sas', 'python', 'r']}</t>
  </si>
  <si>
    <t>['python', 'c++', 'numpy', 'scikit-learn', 'pandas', 'windows']</t>
  </si>
  <si>
    <t>{'libraries': ['numpy', 'scikit-learn', 'pandas'], 'os': ['windows'], 'programming': ['python', 'c++']}</t>
  </si>
  <si>
    <t>Security Data Scientist - Creator Platform</t>
  </si>
  <si>
    <t>WhereScape Data Engineer -Dallas, TX</t>
  </si>
  <si>
    <t>['sql', 'sql server', 'ssis', 'tableau']</t>
  </si>
  <si>
    <t>{'analyst_tools': ['ssis', 'tableau'], 'databases': ['sql server'], 'programming': ['sql']}</t>
  </si>
  <si>
    <t>Junior Data Analyst - Fixed Term (Evidence Lab)</t>
  </si>
  <si>
    <t>SW5 Consulting - Software Engineering Specialists</t>
  </si>
  <si>
    <t>Sr Data Analyst || Fort Lauderdale, FL - Onsite || 8+ Years...</t>
  </si>
  <si>
    <t>['azure', 'databricks', 'spark', 'pyspark', 'airflow', 'kafka', 'hadoop']</t>
  </si>
  <si>
    <t>{'cloud': ['azure', 'databricks'], 'libraries': ['spark', 'pyspark', 'airflow', 'kafka', 'hadoop']}</t>
  </si>
  <si>
    <t>We have opening for Azure Data Engineer</t>
  </si>
  <si>
    <t>Data Scientist Associate Consultant</t>
  </si>
  <si>
    <t>['sql', 'python', 'azure', 'spark', 'pyspark', 'seaborn', 'power bi', 'qlik']</t>
  </si>
  <si>
    <t>{'analyst_tools': ['power bi', 'qlik'], 'cloud': ['azure'], 'libraries': ['spark', 'pyspark', 'seaborn'], 'programming': ['sql', 'python']}</t>
  </si>
  <si>
    <t>HoonarTek</t>
  </si>
  <si>
    <t>['sql', 'python', 'postgresql', 'aws', 'redshift', 'pyspark', 'airflow', 'spark', 'kafka', 'docker', 'jira']</t>
  </si>
  <si>
    <t>{'async': ['jira'], 'cloud': ['aws', 'redshift'], 'databases': ['postgresql'], 'libraries': ['pyspark', 'airflow', 'spark', 'kafka'], 'other': ['docker'], 'programming': ['sql', 'python']}</t>
  </si>
  <si>
    <t>Data Engineer - Enterprise Data, Full time, Days</t>
  </si>
  <si>
    <t>Junior Data Engineer (H/M)</t>
  </si>
  <si>
    <t>Clikalia</t>
  </si>
  <si>
    <t>['sql', 'nosql', 'mongodb', 'mongodb', 'postgresql', 'bigquery', 'looker']</t>
  </si>
  <si>
    <t>{'analyst_tools': ['looker'], 'cloud': ['bigquery'], 'databases': ['mongodb', 'postgresql'], 'programming': ['sql', 'nosql', 'mongodb']}</t>
  </si>
  <si>
    <t>Atmospheric Chemistry EO Scientific and Data Quality Engineer</t>
  </si>
  <si>
    <t>Sacem</t>
  </si>
  <si>
    <t>['python', 'elasticsearch', 'aws', 'snowflake', 'pyspark', 'terraform', 'git']</t>
  </si>
  <si>
    <t>{'cloud': ['aws', 'snowflake'], 'databases': ['elasticsearch'], 'libraries': ['pyspark'], 'other': ['terraform', 'git'], 'programming': ['python']}</t>
  </si>
  <si>
    <t>Data &amp; Operations Specialist, MBA Admissions</t>
  </si>
  <si>
    <t>['gdpr', 'tableau', 'zoom']</t>
  </si>
  <si>
    <t>{'analyst_tools': ['tableau'], 'libraries': ['gdpr'], 'sync': ['zoom']}</t>
  </si>
  <si>
    <t>Data Engineer - ETL/DataLake</t>
  </si>
  <si>
    <t>SST</t>
  </si>
  <si>
    <t>['sql', 'aws', 'databricks', 'pyspark', 'github', 'jenkins']</t>
  </si>
  <si>
    <t>{'cloud': ['aws', 'databricks'], 'libraries': ['pyspark'], 'other': ['github', 'jenkins'], 'programming': ['sql']}</t>
  </si>
  <si>
    <t>via UPMC - Careers</t>
  </si>
  <si>
    <t>Senior Systems Reporting Analyst</t>
  </si>
  <si>
    <t>FINN.no</t>
  </si>
  <si>
    <t>['go', 'sql', 'r', 'python', 'snowflake', 'redshift', 'tableau']</t>
  </si>
  <si>
    <t>{'analyst_tools': ['tableau'], 'cloud': ['snowflake', 'redshift'], 'programming': ['go', 'sql', 'r', 'python']}</t>
  </si>
  <si>
    <t>Data Engineer/Consultant | End-to-End</t>
  </si>
  <si>
    <t>['python', 'sql', 'pandas', 'django', 'power bi']</t>
  </si>
  <si>
    <t>{'analyst_tools': ['power bi'], 'libraries': ['pandas'], 'programming': ['python', 'sql'], 'webframeworks': ['django']}</t>
  </si>
  <si>
    <t>Machine Learning Engineer - Python/Tensorflow</t>
  </si>
  <si>
    <t>Vitrana</t>
  </si>
  <si>
    <t>['sql', 'sql server', 'mysql', 'azure', 'databricks', 'spark', 'ssis', 'git']</t>
  </si>
  <si>
    <t>{'analyst_tools': ['ssis'], 'cloud': ['azure', 'databricks'], 'databases': ['sql server', 'mysql'], 'libraries': ['spark'], 'other': ['git'], 'programming': ['sql']}</t>
  </si>
  <si>
    <t>Try and Hire : Data Analyst a renowned academic structure, 60-80 % !</t>
  </si>
  <si>
    <t>['html', 'javascript', 'tableau']</t>
  </si>
  <si>
    <t>{'analyst_tools': ['tableau'], 'programming': ['html', 'javascript']}</t>
  </si>
  <si>
    <t>Soluciones - Data &amp; Analytics Consulting</t>
  </si>
  <si>
    <t>['python', 'sql', 'aws', 'linux', 'tableau']</t>
  </si>
  <si>
    <t>{'analyst_tools': ['tableau'], 'cloud': ['aws'], 'os': ['linux'], 'programming': ['python', 'sql']}</t>
  </si>
  <si>
    <t>Otti Personalmanagement KG</t>
  </si>
  <si>
    <t>Grupa Progres Permanent Recruitment</t>
  </si>
  <si>
    <t>['sql', 'databricks', 'aws', 'snowflake']</t>
  </si>
  <si>
    <t>{'cloud': ['databricks', 'aws', 'snowflake'], 'programming': ['sql']}</t>
  </si>
  <si>
    <t>['c', 'python', 'shell', 'linux', 'git']</t>
  </si>
  <si>
    <t>{'os': ['linux'], 'other': ['git'], 'programming': ['c', 'python', 'shell']}</t>
  </si>
  <si>
    <t>Lead Data Scientist - Geospatial</t>
  </si>
  <si>
    <t>['r', 'python', 'sql', 'pyspark', 'hadoop', 'tableau']</t>
  </si>
  <si>
    <t>{'analyst_tools': ['tableau'], 'libraries': ['pyspark', 'hadoop'], 'programming': ['r', 'python', 'sql']}</t>
  </si>
  <si>
    <t>Data Scientist (Market &amp; Liquidity Risk) (321012)</t>
  </si>
  <si>
    <t>['python', 'matlab', 'r', 'c++']</t>
  </si>
  <si>
    <t>{'programming': ['python', 'matlab', 'r', 'c++']}</t>
  </si>
  <si>
    <t>Oreva Technologies, Inc.</t>
  </si>
  <si>
    <t>['python', 'sql', 'splunk', 'flow', 'jira']</t>
  </si>
  <si>
    <t>{'analyst_tools': ['splunk'], 'async': ['jira'], 'other': ['flow'], 'programming': ['python', 'sql']}</t>
  </si>
  <si>
    <t>Pirelli &amp; C. S.p.A.</t>
  </si>
  <si>
    <t>['sql', 'python', 'hadoop', 'spark', 'yarn']</t>
  </si>
  <si>
    <t>{'libraries': ['hadoop', 'spark'], 'other': ['yarn'], 'programming': ['sql', 'python']}</t>
  </si>
  <si>
    <t>Interim Data Engineer - Power BI</t>
  </si>
  <si>
    <t>Data Scientist, Appstore</t>
  </si>
  <si>
    <t>['aws', 'kafka', 'excel', 'docker']</t>
  </si>
  <si>
    <t>{'analyst_tools': ['excel'], 'cloud': ['aws'], 'libraries': ['kafka'], 'other': ['docker']}</t>
  </si>
  <si>
    <t>via Jobs At Ministry Of Business, Innovation &amp; Employment - MBIE</t>
  </si>
  <si>
    <t>['sql', 'python', 'r', 'mysql', 'redshift', 'excel']</t>
  </si>
  <si>
    <t>{'analyst_tools': ['excel'], 'cloud': ['redshift'], 'databases': ['mysql'], 'programming': ['sql', 'python', 'r']}</t>
  </si>
  <si>
    <t>Senior Application Development Analyst</t>
  </si>
  <si>
    <t>Principal Software Engineer IS</t>
  </si>
  <si>
    <t>Mato Grosso, State of Paraíba, Brazil</t>
  </si>
  <si>
    <t>['c#', 'java', 'python', 'sql', 'azure', 'git', 'jira']</t>
  </si>
  <si>
    <t>{'async': ['jira'], 'cloud': ['azure'], 'other': ['git'], 'programming': ['c#', 'java', 'python', 'sql']}</t>
  </si>
  <si>
    <t>Research Data Analyst-Admin. Services</t>
  </si>
  <si>
    <t>['sql', 'python', 'r', 'azure', 'aws', 'snowflake', 'tableau', 'power bi']</t>
  </si>
  <si>
    <t>{'analyst_tools': ['tableau', 'power bi'], 'cloud': ['azure', 'aws', 'snowflake'], 'programming': ['sql', 'python', 'r']}</t>
  </si>
  <si>
    <t>Efficient Power Conversion</t>
  </si>
  <si>
    <t>['mongodb', 'mongodb', 'go', 'aws', 'angular', 'flask', 'docker']</t>
  </si>
  <si>
    <t>{'cloud': ['aws'], 'databases': ['mongodb'], 'other': ['docker'], 'programming': ['mongodb', 'go'], 'webframeworks': ['angular', 'flask']}</t>
  </si>
  <si>
    <t>AMBC Technologies</t>
  </si>
  <si>
    <t>['python', 'aws', 'tensorflow', 'keras', 'pytorch', 'numpy', 'opencv', 'matplotlib', 'seaborn']</t>
  </si>
  <si>
    <t>{'cloud': ['aws'], 'libraries': ['tensorflow', 'keras', 'pytorch', 'numpy', 'opencv', 'matplotlib', 'seaborn'], 'programming': ['python']}</t>
  </si>
  <si>
    <t>ShoreWise Consulting</t>
  </si>
  <si>
    <t>Analyst Data Engineering</t>
  </si>
  <si>
    <t>['python', 'sql', 'perl', 'nosql', 'mongodb', 'mongodb', 'cassandra', 'azure', 'linux', 'git', 'jenkins', 'gitlab']</t>
  </si>
  <si>
    <t>{'cloud': ['azure'], 'databases': ['mongodb', 'cassandra'], 'os': ['linux'], 'other': ['git', 'jenkins', 'gitlab'], 'programming': ['python', 'sql', 'perl', 'nosql', 'mongodb']}</t>
  </si>
  <si>
    <t>Data Platform Engineer ContiConnect (m/f/divers)</t>
  </si>
  <si>
    <t>['java', 'c', 'c++', 'spark', 'linux', 'power bi']</t>
  </si>
  <si>
    <t>{'analyst_tools': ['power bi'], 'libraries': ['spark'], 'os': ['linux'], 'programming': ['java', 'c', 'c++']}</t>
  </si>
  <si>
    <t>(Senior) Digital Analyst (d/f/m)</t>
  </si>
  <si>
    <t>Data Analyst III. Job in Los Angeles My Valley Jobs Today</t>
  </si>
  <si>
    <t>Jr Data Reporting Analyst</t>
  </si>
  <si>
    <t>['sql', 'word', 'excel', 'powerpoint', 'outlook', 'sharepoint', 'power bi']</t>
  </si>
  <si>
    <t>{'analyst_tools': ['word', 'excel', 'powerpoint', 'outlook', 'sharepoint', 'power bi'], 'programming': ['sql']}</t>
  </si>
  <si>
    <t>Infotek Consulting Services Inc.</t>
  </si>
  <si>
    <t>['aws', 'arch']</t>
  </si>
  <si>
    <t>{'cloud': ['aws'], 'os': ['arch']}</t>
  </si>
  <si>
    <t>R&amp;D Data Sciences</t>
  </si>
  <si>
    <t>['sql', 'python', 'postgresql', 'aws', 'spark', 'airflow', 'kafka', 'docker']</t>
  </si>
  <si>
    <t>{'cloud': ['aws'], 'databases': ['postgresql'], 'libraries': ['spark', 'airflow', 'kafka'], 'other': ['docker'], 'programming': ['sql', 'python']}</t>
  </si>
  <si>
    <t>Data Engineer, Global Quantitative Trading firm, HK/Singapore</t>
  </si>
  <si>
    <t>BUSINESS EN DATA ANALYST</t>
  </si>
  <si>
    <t>Business Analytics Partner</t>
  </si>
  <si>
    <t>Data Engineer @ Österreichische Lotterien</t>
  </si>
  <si>
    <t>['python', 'sql', 'azure', 'aws', 'oracle', 'databricks', 'spark', 'gitlab', 'terraform', 'jira']</t>
  </si>
  <si>
    <t>{'async': ['jira'], 'cloud': ['azure', 'aws', 'oracle', 'databricks'], 'libraries': ['spark'], 'other': ['gitlab', 'terraform'], 'programming': ['python', 'sql']}</t>
  </si>
  <si>
    <t>['sql', 'python', 'postgresql', 'sql server', 'mysql', 'snowflake', 'azure', 'aws', 'gcp', 'oracle']</t>
  </si>
  <si>
    <t>{'cloud': ['snowflake', 'azure', 'aws', 'gcp', 'oracle'], 'databases': ['postgresql', 'sql server', 'mysql'], 'programming': ['sql', 'python']}</t>
  </si>
  <si>
    <t>Business analyst – digital analytics</t>
  </si>
  <si>
    <t>Credit and Collections Analyst I</t>
  </si>
  <si>
    <t>['oracle', 'word', 'excel']</t>
  </si>
  <si>
    <t>{'analyst_tools': ['word', 'excel'], 'cloud': ['oracle']}</t>
  </si>
  <si>
    <t>Remote Data Analyst / Contract</t>
  </si>
  <si>
    <t>Leap Tools</t>
  </si>
  <si>
    <t>['sql', 'python', 'aws', 'airflow', 'django', 'kubernetes']</t>
  </si>
  <si>
    <t>{'cloud': ['aws'], 'libraries': ['airflow'], 'other': ['kubernetes'], 'programming': ['sql', 'python'], 'webframeworks': ['django']}</t>
  </si>
  <si>
    <t>['r', 'julia', 'pandas', 'tensorflow', 'pytorch', 'jupyter', 'hadoop', 'plotly', 'tableau', 'qlik']</t>
  </si>
  <si>
    <t>{'analyst_tools': ['tableau', 'qlik'], 'libraries': ['pandas', 'tensorflow', 'pytorch', 'jupyter', 'hadoop', 'plotly'], 'programming': ['r', 'julia']}</t>
  </si>
  <si>
    <t>Provider File Analyst</t>
  </si>
  <si>
    <t>['sql', 'python', 'sas', 'sas', 'r', 'spss']</t>
  </si>
  <si>
    <t>{'analyst_tools': ['sas', 'spss'], 'programming': ['sql', 'python', 'sas', 'r']}</t>
  </si>
  <si>
    <t>Data Scientist Senior Technical Specialist (6109)</t>
  </si>
  <si>
    <t>Practice Analytics Data Analyst</t>
  </si>
  <si>
    <t>['r', 'python', 'sas', 'sas', 'vba', 'sql', 'excel', 'power bi', 'spss']</t>
  </si>
  <si>
    <t>{'analyst_tools': ['sas', 'excel', 'power bi', 'spss'], 'programming': ['r', 'python', 'sas', 'vba', 'sql']}</t>
  </si>
  <si>
    <t>Ptp Buying Center Junior Analyst</t>
  </si>
  <si>
    <t>Data Analyst (Jr.)</t>
  </si>
  <si>
    <t>Ben Allegretti Consulting (BAC)</t>
  </si>
  <si>
    <t>['power bi', 'zoom']</t>
  </si>
  <si>
    <t>{'analyst_tools': ['power bi'], 'sync': ['zoom']}</t>
  </si>
  <si>
    <t>['java', 'python', 'sql', 'gdpr']</t>
  </si>
  <si>
    <t>{'libraries': ['gdpr'], 'programming': ['java', 'python', 'sql']}</t>
  </si>
  <si>
    <t>Junior Database Engineer</t>
  </si>
  <si>
    <t>s.d.i. S.p.A.</t>
  </si>
  <si>
    <t>['scala', 'sql', 'sql server', 'windows', 'excel']</t>
  </si>
  <si>
    <t>{'analyst_tools': ['excel'], 'databases': ['sql server'], 'os': ['windows'], 'programming': ['scala', 'sql']}</t>
  </si>
  <si>
    <t>Purvi Consultancy</t>
  </si>
  <si>
    <t>['python', 'sql', 'postgresql', 'tensorflow', 'keras', 'seaborn']</t>
  </si>
  <si>
    <t>{'databases': ['postgresql'], 'libraries': ['tensorflow', 'keras', 'seaborn'], 'programming': ['python', 'sql']}</t>
  </si>
  <si>
    <t>['sas', 'sas', 'azure', 'aws', 'gdpr']</t>
  </si>
  <si>
    <t>{'analyst_tools': ['sas'], 'cloud': ['azure', 'aws'], 'libraries': ['gdpr'], 'programming': ['sas']}</t>
  </si>
  <si>
    <t>Senior AWS(Infrastructure) Engineer - Remote</t>
  </si>
  <si>
    <t>Systematix Technology Consultants Inc</t>
  </si>
  <si>
    <t>['bash', 'powershell', 'python', 'sql', 'go', 'aws', 'azure', 'oracle', 'windows']</t>
  </si>
  <si>
    <t>{'cloud': ['aws', 'azure', 'oracle'], 'os': ['windows'], 'programming': ['bash', 'powershell', 'python', 'sql', 'go']}</t>
  </si>
  <si>
    <t>['python', 'r', 'java', 'c++', 'c#', 'scala', 'sas', 'sas', 'matlab', 'sql']</t>
  </si>
  <si>
    <t>{'analyst_tools': ['sas'], 'programming': ['python', 'r', 'java', 'c++', 'c#', 'scala', 'sas', 'matlab', 'sql']}</t>
  </si>
  <si>
    <t>Senior Android Engineer at SafeBoda</t>
  </si>
  <si>
    <t>SafeBoda</t>
  </si>
  <si>
    <t>['kotlin', 'go', 'git', 'jira']</t>
  </si>
  <si>
    <t>{'async': ['jira'], 'other': ['git'], 'programming': ['kotlin', 'go']}</t>
  </si>
  <si>
    <t>Business Data Analyst with DataMart/Data Warehouse Implementation</t>
  </si>
  <si>
    <t>Data Engineer | ETL</t>
  </si>
  <si>
    <t>['shell', 'java', 'oracle', 'git', 'bitbucket', 'jira']</t>
  </si>
  <si>
    <t>{'async': ['jira'], 'cloud': ['oracle'], 'other': ['git', 'bitbucket'], 'programming': ['shell', 'java']}</t>
  </si>
  <si>
    <t>Data Science Young Professional</t>
  </si>
  <si>
    <t>Mechanical Engineer / Data Analysis</t>
  </si>
  <si>
    <t>WideSense</t>
  </si>
  <si>
    <t>['matlab', 'python', 'postgresql', 'mysql', 'pytorch', 'scikit-learn']</t>
  </si>
  <si>
    <t>{'databases': ['postgresql', 'mysql'], 'libraries': ['pytorch', 'scikit-learn'], 'programming': ['matlab', 'python']}</t>
  </si>
  <si>
    <t>Data Analyst-Local to Indiana</t>
  </si>
  <si>
    <t>American Business Solutions Inc.</t>
  </si>
  <si>
    <t>Data Scientist (2021-0240) Jobs</t>
  </si>
  <si>
    <t>ADVISOR - People Advisor (Process &amp; Analytics)</t>
  </si>
  <si>
    <t>Stage retribuito Data Analyst</t>
  </si>
  <si>
    <t>Bizpal s.r.l.</t>
  </si>
  <si>
    <t>Brückner Maschinenbau GmbH</t>
  </si>
  <si>
    <t>CFD Applications Engineer</t>
  </si>
  <si>
    <t>Hexagon Manufacturing Intelligence</t>
  </si>
  <si>
    <t>['sql', 'python', 'elasticsearch', 'jira', 'planner']</t>
  </si>
  <si>
    <t>{'async': ['jira', 'planner'], 'databases': ['elasticsearch'], 'programming': ['sql', 'python']}</t>
  </si>
  <si>
    <t>Data Engineer – Senior Manager</t>
  </si>
  <si>
    <t>VohraWound Physicians</t>
  </si>
  <si>
    <t>Fraud Strategy &amp; Analytics</t>
  </si>
  <si>
    <t>['sql', 'sas', 'sas', 'python', 'r', 'hadoop', 'tableau', 'wire']</t>
  </si>
  <si>
    <t>{'analyst_tools': ['sas', 'tableau'], 'libraries': ['hadoop'], 'programming': ['sql', 'sas', 'python', 'r'], 'sync': ['wire']}</t>
  </si>
  <si>
    <t>Hadoop Developer (Cloud Big Data)</t>
  </si>
  <si>
    <t>CLIFTONLARSONALLEN LLP</t>
  </si>
  <si>
    <t>['python', 'matlab', 'r', 'aurora', 'excel']</t>
  </si>
  <si>
    <t>{'analyst_tools': ['excel'], 'cloud': ['aurora'], 'programming': ['python', 'matlab', 'r']}</t>
  </si>
  <si>
    <t>Data Centre Engineer - Norway</t>
  </si>
  <si>
    <t>Sr. Data Scientist/Lead Data Scientist - W2</t>
  </si>
  <si>
    <t>ChabezTech LLC</t>
  </si>
  <si>
    <t>Overproof</t>
  </si>
  <si>
    <t>School of Mathematics/Computer Science</t>
  </si>
  <si>
    <t>Universität Osnabrück</t>
  </si>
  <si>
    <t>['python', 'pytorch', 'tensorflow', 'numpy', 'linux', 'git']</t>
  </si>
  <si>
    <t>{'libraries': ['pytorch', 'tensorflow', 'numpy'], 'os': ['linux'], 'other': ['git'], 'programming': ['python']}</t>
  </si>
  <si>
    <t>Badal.io</t>
  </si>
  <si>
    <t>AIML - Machine Learning Engineer, Siri and Information Intelligence</t>
  </si>
  <si>
    <t>['python', 'go', 'java', 'c++', 'react', 'spark', 'hadoop', 'word']</t>
  </si>
  <si>
    <t>{'analyst_tools': ['word'], 'libraries': ['react', 'spark', 'hadoop'], 'programming': ['python', 'go', 'java', 'c++']}</t>
  </si>
  <si>
    <t>['python', 'sql', 'aws', 'redshift', 'spark', 'hadoop', 'airflow', 'terraform', 'docker', 'kubernetes']</t>
  </si>
  <si>
    <t>{'cloud': ['aws', 'redshift'], 'libraries': ['spark', 'hadoop', 'airflow'], 'other': ['terraform', 'docker', 'kubernetes'], 'programming': ['python', 'sql']}</t>
  </si>
  <si>
    <t>Big Data ETL Data Engineer</t>
  </si>
  <si>
    <t>Eptura</t>
  </si>
  <si>
    <t>Consultores Power BI ó Tableau</t>
  </si>
  <si>
    <t>Seltime</t>
  </si>
  <si>
    <t>Stagiaire Data Analyst Decarbonation H/F</t>
  </si>
  <si>
    <t>via Bouygues Construction</t>
  </si>
  <si>
    <t>Pifworld</t>
  </si>
  <si>
    <t>['go', 'c', 'azure', 'power bi']</t>
  </si>
  <si>
    <t>{'analyst_tools': ['power bi'], 'cloud': ['azure'], 'programming': ['go', 'c']}</t>
  </si>
  <si>
    <t>['python', 'scala', 'java', 'sql', 'sas', 'sas', 'r', 'nosql', 'spark', 'scikit-learn', 'gdpr']</t>
  </si>
  <si>
    <t>{'analyst_tools': ['sas'], 'libraries': ['spark', 'scikit-learn', 'gdpr'], 'programming': ['python', 'scala', 'java', 'sql', 'sas', 'r', 'nosql']}</t>
  </si>
  <si>
    <t>Data Analyst Executive - Operations, MY Marketplace</t>
  </si>
  <si>
    <t>GxP System Analyst, Digital Solutions</t>
  </si>
  <si>
    <t>lundbeck AS</t>
  </si>
  <si>
    <t>Azure Databricks Developer - Data Engineering</t>
  </si>
  <si>
    <t>Cloud Destinations</t>
  </si>
  <si>
    <t>['python', 'sql', 'aws', 'azure', 'vmware', 'databricks', 'pyspark']</t>
  </si>
  <si>
    <t>{'cloud': ['aws', 'azure', 'vmware', 'databricks'], 'libraries': ['pyspark'], 'programming': ['python', 'sql']}</t>
  </si>
  <si>
    <t>LSC, Life Science Consultants</t>
  </si>
  <si>
    <t>Expert, Operations Data Analyst (Flexible Location) - Full-time ...</t>
  </si>
  <si>
    <t>['sql', 'python', 'aws', 'hadoop', 'spark', 'pyspark']</t>
  </si>
  <si>
    <t>{'cloud': ['aws'], 'libraries': ['hadoop', 'spark', 'pyspark'], 'programming': ['sql', 'python']}</t>
  </si>
  <si>
    <t>['sql', 'python', 'html', 'snowflake']</t>
  </si>
  <si>
    <t>{'cloud': ['snowflake'], 'programming': ['sql', 'python', 'html']}</t>
  </si>
  <si>
    <t>Trifinance</t>
  </si>
  <si>
    <t>['go', 'sas', 'sas', 'r', 'python']</t>
  </si>
  <si>
    <t>{'analyst_tools': ['sas'], 'programming': ['go', 'sas', 'r', 'python']}</t>
  </si>
  <si>
    <t>Stage - Data Scientist (F/H)</t>
  </si>
  <si>
    <t>['python', 'pytorch', 'tensorflow', 'keras', 'chef']</t>
  </si>
  <si>
    <t>{'libraries': ['pytorch', 'tensorflow', 'keras'], 'other': ['chef'], 'programming': ['python']}</t>
  </si>
  <si>
    <t>['ibm cloud', 'unix', 'tableau']</t>
  </si>
  <si>
    <t>{'analyst_tools': ['tableau'], 'cloud': ['ibm cloud'], 'os': ['unix']}</t>
  </si>
  <si>
    <t>Senior Media Data Engineer</t>
  </si>
  <si>
    <t>Data Analyst - Carbon Footprint Assessment &amp; Carbon Credit Solutions</t>
  </si>
  <si>
    <t>Data Engineer, Azure/GCP - (1 year contract )</t>
  </si>
  <si>
    <t>['sql', 'scala', 'spark', 'kafka']</t>
  </si>
  <si>
    <t>{'libraries': ['spark', 'kafka'], 'programming': ['sql', 'scala']}</t>
  </si>
  <si>
    <t>['sql', 'spark', 'tableau', 'excel', 'powerpoint', 'word']</t>
  </si>
  <si>
    <t>{'analyst_tools': ['tableau', 'excel', 'powerpoint', 'word'], 'libraries': ['spark'], 'programming': ['sql']}</t>
  </si>
  <si>
    <t>Mitsubishi Power Americas, Inc.</t>
  </si>
  <si>
    <t>Contract Associate Data Analyst</t>
  </si>
  <si>
    <t>Aptus Data Labs - Data Scientist/Senior Data Scientist ...</t>
  </si>
  <si>
    <t>['python', 'r', 'sql', 'azure', 'gcp']</t>
  </si>
  <si>
    <t>{'cloud': ['azure', 'gcp'], 'programming': ['python', 'r', 'sql']}</t>
  </si>
  <si>
    <t>DATA Engineer SQL</t>
  </si>
  <si>
    <t>['sql', 'python', 'hadoop', 'spark', 'kafka', 'docker', 'kubernetes', 'git', 'jenkins']</t>
  </si>
  <si>
    <t>{'libraries': ['hadoop', 'spark', 'kafka'], 'other': ['docker', 'kubernetes', 'git', 'jenkins'], 'programming': ['sql', 'python']}</t>
  </si>
  <si>
    <t>Data Steward (распорядитель данных)</t>
  </si>
  <si>
    <t>['sql', 'pandas', 'scikit-learn', 'tensorflow', 'pytorch', 'matplotlib']</t>
  </si>
  <si>
    <t>{'libraries': ['pandas', 'scikit-learn', 'tensorflow', 'pytorch', 'matplotlib'], 'programming': ['sql']}</t>
  </si>
  <si>
    <t>Data Analyst - UAE Nationals Only - Johnson Controls</t>
  </si>
  <si>
    <t>['sql', 'gcp', 'aws', 'looker', 'tableau', 'power bi']</t>
  </si>
  <si>
    <t>{'analyst_tools': ['looker', 'tableau', 'power bi'], 'cloud': ['gcp', 'aws'], 'programming': ['sql']}</t>
  </si>
  <si>
    <t>Senior System Analyst - SQL/Data Structure</t>
  </si>
  <si>
    <t>Global Technology Manager - SLT/Data Replication Engineer</t>
  </si>
  <si>
    <t>Senior Data Analyst QlikSense</t>
  </si>
  <si>
    <t>['sql', 'qlik', 'power bi', 'dax']</t>
  </si>
  <si>
    <t>{'analyst_tools': ['qlik', 'power bi', 'dax'], 'programming': ['sql']}</t>
  </si>
  <si>
    <t>Data Scientist, HC Analytics - Full Time - Detroit</t>
  </si>
  <si>
    <t>Junior Production Engineer (Data Analyst)</t>
  </si>
  <si>
    <t>Xanthi, Greece</t>
  </si>
  <si>
    <t>Sunlight Group Energy Storage Systems</t>
  </si>
  <si>
    <t>KreditBee - Data Engineer - Python/MySQL</t>
  </si>
  <si>
    <t>['sql', 'aws', 'snowflake', 'airflow', 'power bi', 'tableau', 'excel', 'kubernetes', 'docker', 'jira']</t>
  </si>
  <si>
    <t>{'analyst_tools': ['power bi', 'tableau', 'excel'], 'async': ['jira'], 'cloud': ['aws', 'snowflake'], 'libraries': ['airflow'], 'other': ['kubernetes', 'docker'], 'programming': ['sql']}</t>
  </si>
  <si>
    <t>Business Analyst with HR Analytics/HR Analytics Business Partner</t>
  </si>
  <si>
    <t>SwedQ</t>
  </si>
  <si>
    <t>['java', 'python', 'c++', 'nosql', 'sql', 'mongodb', 'mongodb', 'go', 'aws', 'azure', 'gcp', 'hadoop', 'spark', 'ssis', 'docker', 'kubernetes']</t>
  </si>
  <si>
    <t>{'analyst_tools': ['ssis'], 'cloud': ['aws', 'azure', 'gcp'], 'databases': ['mongodb'], 'libraries': ['hadoop', 'spark'], 'other': ['docker', 'kubernetes'], 'programming': ['java', 'python', 'c++', 'nosql', 'sql', 'mongodb', 'go']}</t>
  </si>
  <si>
    <t>Data Engineer (데이터수집)</t>
  </si>
  <si>
    <t>에스투더블유</t>
  </si>
  <si>
    <t>['java', 'c++', 'linux', 'kubernetes']</t>
  </si>
  <si>
    <t>{'os': ['linux'], 'other': ['kubernetes'], 'programming': ['java', 'c++']}</t>
  </si>
  <si>
    <t>Internship: Project Analyst</t>
  </si>
  <si>
    <t>Puratos</t>
  </si>
  <si>
    <t>Junior Digital Media Analyst</t>
  </si>
  <si>
    <t>HR1Systems</t>
  </si>
  <si>
    <t>Assistant Data analyst (H/F)</t>
  </si>
  <si>
    <t>Business Analyst Data Analyst Investment Bank</t>
  </si>
  <si>
    <t>RMS COMPUTER CORP</t>
  </si>
  <si>
    <t>Salesforce Developer – Randburg – up to R900k Per Annum</t>
  </si>
  <si>
    <t>Encore Technical Solutions Inc.</t>
  </si>
  <si>
    <t>['go', 'linux', 'ansible']</t>
  </si>
  <si>
    <t>{'os': ['linux'], 'other': ['ansible'], 'programming': ['go']}</t>
  </si>
  <si>
    <t>Analyst III, Data Business</t>
  </si>
  <si>
    <t>['sql', 'python', 'sql server', 'snowflake', 'aws', 'power bi', 'tableau', 'cognos', 'dax', 'ssrs', 'flow']</t>
  </si>
  <si>
    <t>{'analyst_tools': ['power bi', 'tableau', 'cognos', 'dax', 'ssrs'], 'cloud': ['snowflake', 'aws'], 'databases': ['sql server'], 'other': ['flow'], 'programming': ['sql', 'python']}</t>
  </si>
  <si>
    <t>['python', 'sql', 'nosql', 'aws', 'redshift', 'phoenix', 'linux', 'docker']</t>
  </si>
  <si>
    <t>{'cloud': ['aws', 'redshift'], 'os': ['linux'], 'other': ['docker'], 'programming': ['python', 'sql', 'nosql'], 'webframeworks': ['phoenix']}</t>
  </si>
  <si>
    <t>Data Management Engineer @ LynxCare</t>
  </si>
  <si>
    <t>['python', 'sql', 'azure', 'databricks', 'aws', 'spark', 'power bi', 'git', 'confluence']</t>
  </si>
  <si>
    <t>{'analyst_tools': ['power bi'], 'async': ['confluence'], 'cloud': ['azure', 'databricks', 'aws'], 'libraries': ['spark'], 'other': ['git'], 'programming': ['python', 'sql']}</t>
  </si>
  <si>
    <t>RIVO Holdings, LLC</t>
  </si>
  <si>
    <t>['python', 'sql', 'javascript', 'sql server', 'aws', 'tableau', 'power bi']</t>
  </si>
  <si>
    <t>{'analyst_tools': ['tableau', 'power bi'], 'cloud': ['aws'], 'databases': ['sql server'], 'programming': ['python', 'sql', 'javascript']}</t>
  </si>
  <si>
    <t>Foundations of Data Science</t>
  </si>
  <si>
    <t>IIM Bangalore</t>
  </si>
  <si>
    <t>Divisional Governance/Patient Safety Data Analyst</t>
  </si>
  <si>
    <t>The Shrewsbury and Telford Hospital NHS Trust</t>
  </si>
  <si>
    <t>Data Analist AI - ABN AMRO, Amsterdam</t>
  </si>
  <si>
    <t>Associate Director - Academic Advisor, Data Science and Analytics...</t>
  </si>
  <si>
    <t>Senior Big Data Analyst / PM</t>
  </si>
  <si>
    <t>Data Warehouse Reporting Analyst, Sr.</t>
  </si>
  <si>
    <t>['sql', 'sql server', 'word', 'outlook', 'excel', 'powerpoint', 'ssrs', 'tableau', 'power bi', 'microstrategy', 'cognos']</t>
  </si>
  <si>
    <t>{'analyst_tools': ['word', 'outlook', 'excel', 'powerpoint', 'ssrs', 'tableau', 'power bi', 'microstrategy', 'cognos'], 'databases': ['sql server'], 'programming': ['sql']}</t>
  </si>
  <si>
    <t>Data Analyst - Customer Insights (m/f/d). Job in Düsseldorf My...</t>
  </si>
  <si>
    <t>['python', 'typescript', 'javascript', 'aws', 'react', 'fastapi']</t>
  </si>
  <si>
    <t>{'cloud': ['aws'], 'libraries': ['react'], 'programming': ['python', 'typescript', 'javascript'], 'webframeworks': ['fastapi']}</t>
  </si>
  <si>
    <t>infinity Solutions</t>
  </si>
  <si>
    <t>['scala', 'shell', 'oracle', 'spark', 'linux', 'jenkins']</t>
  </si>
  <si>
    <t>{'cloud': ['oracle'], 'libraries': ['spark'], 'os': ['linux'], 'other': ['jenkins'], 'programming': ['scala', 'shell']}</t>
  </si>
  <si>
    <t>['python', 'pyspark', 'spark', 'kafka', 'yarn']</t>
  </si>
  <si>
    <t>{'libraries': ['pyspark', 'spark', 'kafka'], 'other': ['yarn'], 'programming': ['python']}</t>
  </si>
  <si>
    <t>Data Scientist - Fertigung (m/w/d)</t>
  </si>
  <si>
    <t>ZSI Services GmbH</t>
  </si>
  <si>
    <t>Saicon</t>
  </si>
  <si>
    <t>Data Science/AI/ML Engineer- Summer 2024 Intern</t>
  </si>
  <si>
    <t>via Iron Mountain Jobs</t>
  </si>
  <si>
    <t>['python', 'java', 'c++', 'c#', 'sql']</t>
  </si>
  <si>
    <t>{'programming': ['python', 'java', 'c++', 'c#', 'sql']}</t>
  </si>
  <si>
    <t>Senior Data Engineer - Databases</t>
  </si>
  <si>
    <t>['sql', 'sql server', 'postgresql', 'aws', 'excel', 'ssrs', 'ssis', 'github']</t>
  </si>
  <si>
    <t>{'analyst_tools': ['excel', 'ssrs', 'ssis'], 'cloud': ['aws'], 'databases': ['sql server', 'postgresql'], 'other': ['github'], 'programming': ['sql']}</t>
  </si>
  <si>
    <t>Data Analyst (Consumer)</t>
  </si>
  <si>
    <t>GLS General Log.SystemsHungary Kft.</t>
  </si>
  <si>
    <t>Xero Limited</t>
  </si>
  <si>
    <t>['c#', 'javascript', 'java', 'python', 'aws', 'azure', 'gcp', 'terraform']</t>
  </si>
  <si>
    <t>{'cloud': ['aws', 'azure', 'gcp'], 'other': ['terraform'], 'programming': ['c#', 'javascript', 'java', 'python']}</t>
  </si>
  <si>
    <t>Insights Analyst - Fully Remote</t>
  </si>
  <si>
    <t>SMG - Service Management Group</t>
  </si>
  <si>
    <t>['python', 'go', 'snowflake']</t>
  </si>
  <si>
    <t>{'cloud': ['snowflake'], 'programming': ['python', 'go']}</t>
  </si>
  <si>
    <t>['python', 'r', 'c', 'c++', 'java', 'javascript', 'matlab', 'db2', 'aws', 'oracle', 'unix', 'tableau', 'cognos']</t>
  </si>
  <si>
    <t>{'analyst_tools': ['tableau', 'cognos'], 'cloud': ['aws', 'oracle'], 'databases': ['db2'], 'os': ['unix'], 'programming': ['python', 'r', 'c', 'c++', 'java', 'javascript', 'matlab']}</t>
  </si>
  <si>
    <t>Data Science Analyst (Scala)</t>
  </si>
  <si>
    <t>['scala', 'java', 'aws', 'spark', 'tableau']</t>
  </si>
  <si>
    <t>{'analyst_tools': ['tableau'], 'cloud': ['aws'], 'libraries': ['spark'], 'programming': ['scala', 'java']}</t>
  </si>
  <si>
    <t>HyperThink Systems - Data Engineer - SCADA System</t>
  </si>
  <si>
    <t>HyperThink Systems</t>
  </si>
  <si>
    <t>['python', 'sql', 'postgresql', 'sql server', 'mysql', 'azure', 'airflow', 'django']</t>
  </si>
  <si>
    <t>{'cloud': ['azure'], 'databases': ['postgresql', 'sql server', 'mysql'], 'libraries': ['airflow'], 'programming': ['python', 'sql'], 'webframeworks': ['django']}</t>
  </si>
  <si>
    <t>CitrusAd</t>
  </si>
  <si>
    <t>['java', 'c++', 'python', 'sql', 'aws', 'redshift', 'hadoop', 'spark']</t>
  </si>
  <si>
    <t>{'cloud': ['aws', 'redshift'], 'libraries': ['hadoop', 'spark'], 'programming': ['java', 'c++', 'python', 'sql']}</t>
  </si>
  <si>
    <t>Executive/ Senior Executive, Data Science</t>
  </si>
  <si>
    <t>['golang', 'python', 'kubernetes']</t>
  </si>
  <si>
    <t>{'other': ['kubernetes'], 'programming': ['golang', 'python']}</t>
  </si>
  <si>
    <t>['sql', 'bigquery', 'azure', 'oracle', 'snowflake', 'pyspark', 'hadoop', 'flow', 'github', 'jira', 'confluence']</t>
  </si>
  <si>
    <t>{'async': ['jira', 'confluence'], 'cloud': ['bigquery', 'azure', 'oracle', 'snowflake'], 'libraries': ['pyspark', 'hadoop'], 'other': ['flow', 'github'], 'programming': ['sql']}</t>
  </si>
  <si>
    <t>Data Inhouse Consultant (w/m/x) bei epunkt</t>
  </si>
  <si>
    <t>Linz, Austria  (+1 other)</t>
  </si>
  <si>
    <t>Scientist 2/3</t>
  </si>
  <si>
    <t>Los Alamos National Security Llc</t>
  </si>
  <si>
    <t>Data Engineer | Google Cloud + BigQuery</t>
  </si>
  <si>
    <t>['python', 'sql', 'bigquery', 'looker', 'jenkins']</t>
  </si>
  <si>
    <t>{'analyst_tools': ['looker'], 'cloud': ['bigquery'], 'other': ['jenkins'], 'programming': ['python', 'sql']}</t>
  </si>
  <si>
    <t>Acmeminds - Analytics Engineer</t>
  </si>
  <si>
    <t>Acmeminds Pvt. Ltd.</t>
  </si>
  <si>
    <t>['sql', 'python', 'java', 'scala', 'mysql', 'snowflake', 'looker']</t>
  </si>
  <si>
    <t>{'analyst_tools': ['looker'], 'cloud': ['snowflake'], 'databases': ['mysql'], 'programming': ['sql', 'python', 'java', 'scala']}</t>
  </si>
  <si>
    <t>DAVITA</t>
  </si>
  <si>
    <t>Data Scientist - LLM/NLP/Generative AI</t>
  </si>
  <si>
    <t>['python', 'sas', 'sas', 'bigquery', 'tensorflow', 'theano']</t>
  </si>
  <si>
    <t>{'analyst_tools': ['sas'], 'cloud': ['bigquery'], 'libraries': ['tensorflow', 'theano'], 'programming': ['python', 'sas']}</t>
  </si>
  <si>
    <t>Data Engineer:in fr Reisendeninformation</t>
  </si>
  <si>
    <t>Remote Hyperspectral Imaging Data Scientist</t>
  </si>
  <si>
    <t>Alternant Data Analyst Qualité H/F</t>
  </si>
  <si>
    <t>Lead Quality Engineer, Technology &amp; Data, Risk Management Technology</t>
  </si>
  <si>
    <t>VDart Software Services Pvt. Ltd.</t>
  </si>
  <si>
    <t>Lead Data Analyst - prodejní síť</t>
  </si>
  <si>
    <t>['vba', 'sql', 't-sql', 'python', 'r', 'dax', 'power bi']</t>
  </si>
  <si>
    <t>{'analyst_tools': ['dax', 'power bi'], 'programming': ['vba', 'sql', 't-sql', 'python', 'r']}</t>
  </si>
  <si>
    <t>TransOrg Analytics - Lead Data Scientist - Python/SQL</t>
  </si>
  <si>
    <t>Groundup</t>
  </si>
  <si>
    <t>['sql', 'nosql', 'python', 'mysql', 'firestore', 'redis', 'elasticsearch', 'bigquery', 'snowflake', 'oracle', 'airflow', 'spark', 'kafka', 'looker']</t>
  </si>
  <si>
    <t>{'analyst_tools': ['looker'], 'cloud': ['bigquery', 'snowflake', 'oracle'], 'databases': ['mysql', 'firestore', 'redis', 'elasticsearch'], 'libraries': ['airflow', 'spark', 'kafka'], 'programming': ['sql', 'nosql', 'python']}</t>
  </si>
  <si>
    <t>Junior Data Analyst H/F</t>
  </si>
  <si>
    <t>['python', 'sql', 'jupyter', 'pandas', 'matplotlib', 'seaborn']</t>
  </si>
  <si>
    <t>{'libraries': ['jupyter', 'pandas', 'matplotlib', 'seaborn'], 'programming': ['python', 'sql']}</t>
  </si>
  <si>
    <t>Data Engineer - Specialised in GCP</t>
  </si>
  <si>
    <t>Gnosis Lab</t>
  </si>
  <si>
    <t>['python', 'java', 'sql', 'scala', 'gcp', 'redshift', 'bigquery', 'snowflake', 'flow']</t>
  </si>
  <si>
    <t>{'cloud': ['gcp', 'redshift', 'bigquery', 'snowflake'], 'other': ['flow'], 'programming': ['python', 'java', 'sql', 'scala']}</t>
  </si>
  <si>
    <t>['aws', 'kafka', 'airflow', 'spark', 'puppet', 'terraform']</t>
  </si>
  <si>
    <t>{'cloud': ['aws'], 'libraries': ['kafka', 'airflow', 'spark'], 'other': ['puppet', 'terraform']}</t>
  </si>
  <si>
    <t>Data Security &amp; Protection Analyst Senior</t>
  </si>
  <si>
    <t>Data Manager/Data Quality Manager</t>
  </si>
  <si>
    <t>FE Fundinfo</t>
  </si>
  <si>
    <t>Sr Data Engineer - Enterprise Data Foundation</t>
  </si>
  <si>
    <t>['sql', 'python', 'scala', 'azure', 'aws', 'gcp', 'redshift', 'snowflake', 'databricks', 'pyspark', 'flow', 'kubernetes', 'github']</t>
  </si>
  <si>
    <t>{'cloud': ['azure', 'aws', 'gcp', 'redshift', 'snowflake', 'databricks'], 'libraries': ['pyspark'], 'other': ['flow', 'kubernetes', 'github'], 'programming': ['sql', 'python', 'scala']}</t>
  </si>
  <si>
    <t>Data &amp; Analytics Business Analyst - Roma</t>
  </si>
  <si>
    <t>System Engineer- CR</t>
  </si>
  <si>
    <t>eTime Analyst</t>
  </si>
  <si>
    <t>via Veterans Jobs</t>
  </si>
  <si>
    <t>['python', 'shell', 'java', 'javascript', 'nosql', 'aws', 'jupyter', 'terraform', 'docker', 'gitlab']</t>
  </si>
  <si>
    <t>{'cloud': ['aws'], 'libraries': ['jupyter'], 'other': ['terraform', 'docker', 'gitlab'], 'programming': ['python', 'shell', 'java', 'javascript', 'nosql']}</t>
  </si>
  <si>
    <t>Interesting Job Opportunity: Data Engineer - Tableau/Power BI</t>
  </si>
  <si>
    <t>Krishnapriya Consultants</t>
  </si>
  <si>
    <t>['excel', 'tableau', 'power bi', 'jira']</t>
  </si>
  <si>
    <t>{'analyst_tools': ['excel', 'tableau', 'power bi'], 'async': ['jira']}</t>
  </si>
  <si>
    <t>Interesting Job Opportunity: Speriti Solutions - Data Engineer ...</t>
  </si>
  <si>
    <t>['python', 'elasticsearch', 'numpy', 'pandas', 'scikit-learn', 'tensorflow', 'pytorch', 'pyspark', 'matplotlib', 'seaborn', 'spark', 'git']</t>
  </si>
  <si>
    <t>{'databases': ['elasticsearch'], 'libraries': ['numpy', 'pandas', 'scikit-learn', 'tensorflow', 'pytorch', 'pyspark', 'matplotlib', 'seaborn', 'spark'], 'other': ['git'], 'programming': ['python']}</t>
  </si>
  <si>
    <t>FREELANCE Data scientist/Développeur(se)</t>
  </si>
  <si>
    <t>HITECHPROS</t>
  </si>
  <si>
    <t>CompuGain</t>
  </si>
  <si>
    <t>Data Engineer (w/m/d) Service-Dashboard</t>
  </si>
  <si>
    <t>MCA Germany</t>
  </si>
  <si>
    <t>['javascript', 'python', 'sql', 'django', 'vue']</t>
  </si>
  <si>
    <t>{'programming': ['javascript', 'python', 'sql'], 'webframeworks': ['django', 'vue']}</t>
  </si>
  <si>
    <t>Data Engineer Lima</t>
  </si>
  <si>
    <t>['python', 'go', 'aws', 'gcp', 'azure', 'spark']</t>
  </si>
  <si>
    <t>{'cloud': ['aws', 'gcp', 'azure'], 'libraries': ['spark'], 'programming': ['python', 'go']}</t>
  </si>
  <si>
    <t>Signal Processing Data Scientist</t>
  </si>
  <si>
    <t>AWS Data Engineer Outside IR35 Hybrid London</t>
  </si>
  <si>
    <t>Data Engineer, BDM</t>
  </si>
  <si>
    <t>Remate, Chhattisgarh, India</t>
  </si>
  <si>
    <t>Precision for Medicine</t>
  </si>
  <si>
    <t>['sql', 'python', 'scala', 'mysql', 'oracle', 'spark', 'airflow', 'qlik', 'tableau', 'sap', 'flow']</t>
  </si>
  <si>
    <t>{'analyst_tools': ['qlik', 'tableau', 'sap'], 'cloud': ['oracle'], 'databases': ['mysql'], 'libraries': ['spark', 'airflow'], 'other': ['flow'], 'programming': ['sql', 'python', 'scala']}</t>
  </si>
  <si>
    <t>Senior Data Acquisition Engineer - Web Crawling</t>
  </si>
  <si>
    <t>Hyring Tech Pvt Ltd (Recruiting for our Client)</t>
  </si>
  <si>
    <t>['python', 'javascript', 'typescript', 'postgresql', 'aws', 'docker']</t>
  </si>
  <si>
    <t>{'cloud': ['aws'], 'databases': ['postgresql'], 'other': ['docker'], 'programming': ['python', 'javascript', 'typescript']}</t>
  </si>
  <si>
    <t>Data Engineer SAS BI (m/w/d)</t>
  </si>
  <si>
    <t>['sas', 'sas', 'sql', 'python', 'oracle']</t>
  </si>
  <si>
    <t>{'analyst_tools': ['sas'], 'cloud': ['oracle'], 'programming': ['sas', 'sql', 'python']}</t>
  </si>
  <si>
    <t>Adecco Germany Logistics</t>
  </si>
  <si>
    <t>Data Engineer  Analyst</t>
  </si>
  <si>
    <t>REMOTE Senior Data Engineer - Python or R</t>
  </si>
  <si>
    <t>['python', 'r', 'sql', 'mysql', 'sqlite', 'oracle', 'azure', 'aws', 'word']</t>
  </si>
  <si>
    <t>{'analyst_tools': ['word'], 'cloud': ['oracle', 'azure', 'aws'], 'databases': ['mysql', 'sqlite'], 'programming': ['python', 'r', 'sql']}</t>
  </si>
  <si>
    <t>Data engineer 32-40 uur - Remote</t>
  </si>
  <si>
    <t>Meerlanden</t>
  </si>
  <si>
    <t>GeBBS - Data Science Engineer - Machine Learning/Deep Learning</t>
  </si>
  <si>
    <t>['python', 'aws', 'tensorflow', 'keras', 'pytorch', 'nltk']</t>
  </si>
  <si>
    <t>{'cloud': ['aws'], 'libraries': ['tensorflow', 'keras', 'pytorch', 'nltk'], 'programming': ['python']}</t>
  </si>
  <si>
    <t>Data analist IT</t>
  </si>
  <si>
    <t>RINQ</t>
  </si>
  <si>
    <t>FISCAL Technologies</t>
  </si>
  <si>
    <t>['sql', 'python', 'azure', 'aws', 'gcp', 'spark', 'hadoop']</t>
  </si>
  <si>
    <t>{'cloud': ['azure', 'aws', 'gcp'], 'libraries': ['spark', 'hadoop'], 'programming': ['sql', 'python']}</t>
  </si>
  <si>
    <t>Senior web data analyst</t>
  </si>
  <si>
    <t>Data Analyst/in (m/w/d)</t>
  </si>
  <si>
    <t>Mülheim, Germany   (+8 others)</t>
  </si>
  <si>
    <t>Finance Data Scientist (f/m/d) Germany</t>
  </si>
  <si>
    <t>['sql', 'python', 'r', 'matlab', 'snowflake', 'sap', 'tableau', 'alteryx', 'qlik', 'power bi']</t>
  </si>
  <si>
    <t>{'analyst_tools': ['sap', 'tableau', 'alteryx', 'qlik', 'power bi'], 'cloud': ['snowflake'], 'programming': ['sql', 'python', 'r', 'matlab']}</t>
  </si>
  <si>
    <t>Games Talent</t>
  </si>
  <si>
    <t>Data Analyst (FC042)</t>
  </si>
  <si>
    <t>via ProSource Careers</t>
  </si>
  <si>
    <t>Mechanical Engineer/Data Science, Senior Associate with Security...</t>
  </si>
  <si>
    <t>Cambridge, MD</t>
  </si>
  <si>
    <t>via Quick Hire Hub</t>
  </si>
  <si>
    <t>['r', 'python', 'sql', 'qlik', 'tableau']</t>
  </si>
  <si>
    <t>{'analyst_tools': ['qlik', 'tableau'], 'programming': ['r', 'python', 'sql']}</t>
  </si>
  <si>
    <t>Data/Billing Analyst</t>
  </si>
  <si>
    <t>Data Protection Security Engineer, Laureate</t>
  </si>
  <si>
    <t>Caro, France</t>
  </si>
  <si>
    <t>Aws Big Data Engineer</t>
  </si>
  <si>
    <t>['python', 'nosql', 'mongo', 'sql', 'dynamodb', 'cassandra', 'sql server', 'redshift', 'aws', 'oracle', 'spark', 'kafka']</t>
  </si>
  <si>
    <t>{'cloud': ['redshift', 'aws', 'oracle'], 'databases': ['dynamodb', 'cassandra', 'sql server'], 'libraries': ['spark', 'kafka'], 'programming': ['python', 'nosql', 'mongo', 'sql']}</t>
  </si>
  <si>
    <t>Wittlich-Land, Germany</t>
  </si>
  <si>
    <t>Strategy Analyst [Business Intelligence]</t>
  </si>
  <si>
    <t>McLean &amp; Company</t>
  </si>
  <si>
    <t>['sql', 'mongodb', 'mongodb', 'python', 'neo4j', 'spark']</t>
  </si>
  <si>
    <t>{'databases': ['mongodb', 'neo4j'], 'libraries': ['spark'], 'programming': ['sql', 'mongodb', 'python']}</t>
  </si>
  <si>
    <t>Data Scientist – Finance</t>
  </si>
  <si>
    <t>via ICBC (Asia)</t>
  </si>
  <si>
    <t>ICBC (Asia)</t>
  </si>
  <si>
    <t>Azure Data Engineer, Rotterdam</t>
  </si>
  <si>
    <t>Base Select</t>
  </si>
  <si>
    <t>Vice President, Data Scientist II</t>
  </si>
  <si>
    <t>Data Scientist - Marketing Mix</t>
  </si>
  <si>
    <t>Amiseq</t>
  </si>
  <si>
    <t>Manager - Data Engineering (PwC Acceleration Center Kuala Lumpur)</t>
  </si>
  <si>
    <t>Lead Data Scientist (2) - Temporary Assignment up to 12 Months</t>
  </si>
  <si>
    <t>Municipal Property Assessment Corporation</t>
  </si>
  <si>
    <t>['r', 'python', 'java', 'c', 'c++', 'sql', 'nosql', 'aws', 'git']</t>
  </si>
  <si>
    <t>{'cloud': ['aws'], 'other': ['git'], 'programming': ['r', 'python', 'java', 'c', 'c++', 'sql', 'nosql']}</t>
  </si>
  <si>
    <t>Junior Data Scientist (Remote, W2 or 1099 candidates only)</t>
  </si>
  <si>
    <t>['java', 'scala', 'go', 'snowflake', 'spark']</t>
  </si>
  <si>
    <t>{'cloud': ['snowflake'], 'libraries': ['spark'], 'programming': ['java', 'scala', 'go']}</t>
  </si>
  <si>
    <t>via 33786 Jobs Matched | CTgoodjobs</t>
  </si>
  <si>
    <t>Yes We Hack</t>
  </si>
  <si>
    <t>['sql', 'sas', 'sas', 'python', 'r', 'c++', 'excel', 'alteryx']</t>
  </si>
  <si>
    <t>{'analyst_tools': ['sas', 'excel', 'alteryx'], 'programming': ['sql', 'sas', 'python', 'r', 'c++']}</t>
  </si>
  <si>
    <t>Cubiko - Data Analyst</t>
  </si>
  <si>
    <t>Cubiko Pty Ltd</t>
  </si>
  <si>
    <t>['clojure', 'sql', 'snowflake', 'airflow']</t>
  </si>
  <si>
    <t>{'cloud': ['snowflake'], 'libraries': ['airflow'], 'programming': ['clojure', 'sql']}</t>
  </si>
  <si>
    <t>Senior Datacenter Engineer</t>
  </si>
  <si>
    <t>NTS NETZWERK TELEKOM SERVICE AG</t>
  </si>
  <si>
    <t>['aws', 'azure', 'vmware']</t>
  </si>
  <si>
    <t>{'cloud': ['aws', 'azure', 'vmware']}</t>
  </si>
  <si>
    <t>['python', 'java', 'airflow', 'kafka', 'linux', 'jenkins', 'kubernetes']</t>
  </si>
  <si>
    <t>{'libraries': ['airflow', 'kafka'], 'os': ['linux'], 'other': ['jenkins', 'kubernetes'], 'programming': ['python', 'java']}</t>
  </si>
  <si>
    <t>UniSalute S.p.A</t>
  </si>
  <si>
    <t>Data Engineer Risks DPM (H/F)</t>
  </si>
  <si>
    <t>Innova Solutions, Inc</t>
  </si>
  <si>
    <t>['python', 'sql', 'aws', 'jira']</t>
  </si>
  <si>
    <t>{'async': ['jira'], 'cloud': ['aws'], 'programming': ['python', 'sql']}</t>
  </si>
  <si>
    <t>Power BI Developer - Data Visualization</t>
  </si>
  <si>
    <t>asgoodasnew</t>
  </si>
  <si>
    <t>['sql', 'python', 'scala', 'r', 'github']</t>
  </si>
  <si>
    <t>{'other': ['github'], 'programming': ['sql', 'python', 'scala', 'r']}</t>
  </si>
  <si>
    <t>['sql', 'python', 'pandas', 'tableau', 'powerpoint']</t>
  </si>
  <si>
    <t>{'analyst_tools': ['tableau', 'powerpoint'], 'libraries': ['pandas'], 'programming': ['sql', 'python']}</t>
  </si>
  <si>
    <t>Schibsted Danmark</t>
  </si>
  <si>
    <t>['scala', 'kotlin', 'java', 'aws', 'git']</t>
  </si>
  <si>
    <t>{'cloud': ['aws'], 'other': ['git'], 'programming': ['scala', 'kotlin', 'java']}</t>
  </si>
  <si>
    <t>Senior Provider Data Specialist</t>
  </si>
  <si>
    <t>['excel', 'sharepoint', 'word', 'outlook']</t>
  </si>
  <si>
    <t>{'analyst_tools': ['excel', 'sharepoint', 'word', 'outlook']}</t>
  </si>
  <si>
    <t>Analyst / Data Artist (m/w/d) Raum Linz</t>
  </si>
  <si>
    <t>Wipa</t>
  </si>
  <si>
    <t>['r', 'matlab', 'sql', 'snowflake', 'excel', 'power bi', 'tableau']</t>
  </si>
  <si>
    <t>{'analyst_tools': ['excel', 'power bi', 'tableau'], 'cloud': ['snowflake'], 'programming': ['r', 'matlab', 'sql']}</t>
  </si>
  <si>
    <t>['sql', 'python', 'java', 'sql server', 'azure', 'databricks', 'spark', 'kafka']</t>
  </si>
  <si>
    <t>{'cloud': ['azure', 'databricks'], 'databases': ['sql server'], 'libraries': ['spark', 'kafka'], 'programming': ['sql', 'python', 'java']}</t>
  </si>
  <si>
    <t>Inkitt</t>
  </si>
  <si>
    <t>['sql', 'python', 'redshift', 'numpy', 'pandas', 'looker', 'tableau']</t>
  </si>
  <si>
    <t>{'analyst_tools': ['looker', 'tableau'], 'cloud': ['redshift'], 'libraries': ['numpy', 'pandas'], 'programming': ['sql', 'python']}</t>
  </si>
  <si>
    <t>['python', 'scala', 'sql', 'mysql', 'postgresql', 'azure', 'aws', 'git', 'github', 'jenkins']</t>
  </si>
  <si>
    <t>{'cloud': ['azure', 'aws'], 'databases': ['mysql', 'postgresql'], 'other': ['git', 'github', 'jenkins'], 'programming': ['python', 'scala', 'sql']}</t>
  </si>
  <si>
    <t>['c#', 'powershell', 'python', 'sql', 'azure', 'aws', 'gcp', 'windows', 'linux', 'ansible', 'terraform', 'kubernetes']</t>
  </si>
  <si>
    <t>{'cloud': ['azure', 'aws', 'gcp'], 'os': ['windows', 'linux'], 'other': ['ansible', 'terraform', 'kubernetes'], 'programming': ['c#', 'powershell', 'python', 'sql']}</t>
  </si>
  <si>
    <t>['java', 'python', 'c', 'sql', 'aws', 'azure']</t>
  </si>
  <si>
    <t>{'cloud': ['aws', 'azure'], 'programming': ['java', 'python', 'c', 'sql']}</t>
  </si>
  <si>
    <t>ATD Technology</t>
  </si>
  <si>
    <t>TS Cleared Data Scientist</t>
  </si>
  <si>
    <t>['python', 'numpy', 'pandas', 'scikit-learn', 'pyspark', 'matplotlib', 'seaborn']</t>
  </si>
  <si>
    <t>{'libraries': ['numpy', 'pandas', 'scikit-learn', 'pyspark', 'matplotlib', 'seaborn'], 'programming': ['python']}</t>
  </si>
  <si>
    <t>Ingénieur/Ingénieure développement AI data scientist M/F</t>
  </si>
  <si>
    <t>['sql', 'sql server', 'azure', 'power bi', 'ssis', 'ssrs', 'dax']</t>
  </si>
  <si>
    <t>{'analyst_tools': ['power bi', 'ssis', 'ssrs', 'dax'], 'cloud': ['azure'], 'databases': ['sql server'], 'programming': ['sql']}</t>
  </si>
  <si>
    <t>Data Analyst  Operations · Europe, Copenhagen ·  Fully Remote</t>
  </si>
  <si>
    <t>Arcanium Ventures</t>
  </si>
  <si>
    <t>['python', 'aws', 'gcp', 'azure', 'opencv', 'numpy', 'pytorch', 'scikit-learn', 'pandas', 'matplotlib', 'seaborn', 'docker']</t>
  </si>
  <si>
    <t>{'cloud': ['aws', 'gcp', 'azure'], 'libraries': ['opencv', 'numpy', 'pytorch', 'scikit-learn', 'pandas', 'matplotlib', 'seaborn'], 'other': ['docker'], 'programming': ['python']}</t>
  </si>
  <si>
    <t>['python', 'sql', 'snowflake', 'databricks', 'aws', 'kafka', 'pyspark', 'terraform']</t>
  </si>
  <si>
    <t>{'cloud': ['snowflake', 'databricks', 'aws'], 'libraries': ['kafka', 'pyspark'], 'other': ['terraform'], 'programming': ['python', 'sql']}</t>
  </si>
  <si>
    <t>Sr Data Engineer with Python Programming - Pune - 7+ years of...</t>
  </si>
  <si>
    <t>TConcepts Resources</t>
  </si>
  <si>
    <t>['sql', 'nosql', 'azure', 'spark', 'splunk', 'git', 'docker', 'kubernetes']</t>
  </si>
  <si>
    <t>{'analyst_tools': ['splunk'], 'cloud': ['azure'], 'libraries': ['spark'], 'other': ['git', 'docker', 'kubernetes'], 'programming': ['sql', 'nosql']}</t>
  </si>
  <si>
    <t>Adelco</t>
  </si>
  <si>
    <t>['python', 'sql', 'nosql', 'perl', 'javascript', 'shell', 'azure', 'databricks', 'kafka']</t>
  </si>
  <si>
    <t>{'cloud': ['azure', 'databricks'], 'libraries': ['kafka'], 'programming': ['python', 'sql', 'nosql', 'perl', 'javascript', 'shell']}</t>
  </si>
  <si>
    <t>Principal Data Engineer (Azure)</t>
  </si>
  <si>
    <t>['sql', 'azure', 'databricks', 'kafka', 'hadoop', 'spark']</t>
  </si>
  <si>
    <t>{'cloud': ['azure', 'databricks'], 'libraries': ['kafka', 'hadoop', 'spark'], 'programming': ['sql']}</t>
  </si>
  <si>
    <t>Voluntary Health Insurance</t>
  </si>
  <si>
    <t>ADV Central</t>
  </si>
  <si>
    <t>SARL SIFAR DISTRIBUTION</t>
  </si>
  <si>
    <t>Data Analyst – Dublin/Hybrid - €400 Per Day</t>
  </si>
  <si>
    <t>Auxilion Ireland Ltd</t>
  </si>
  <si>
    <t>DATASOFT TECHNOLOGIES</t>
  </si>
  <si>
    <t>Metropolitan City of Turin, Italy</t>
  </si>
  <si>
    <t>Senior Data Scientist x 2 - High Growth Challenger Lender</t>
  </si>
  <si>
    <t>HR Technology Support Analyst</t>
  </si>
  <si>
    <t>Artificial intelligence (AI) / data scientist (75 %)</t>
  </si>
  <si>
    <t>Leibniz-Institut für Zoo- und Wildtierforschung</t>
  </si>
  <si>
    <t>['python', 'r', 'keras', 'pytorch']</t>
  </si>
  <si>
    <t>{'libraries': ['keras', 'pytorch'], 'programming': ['python', 'r']}</t>
  </si>
  <si>
    <t>Technical Marketing Data Analyst</t>
  </si>
  <si>
    <t>Analysis Optimisation Lead</t>
  </si>
  <si>
    <t>Data Science Lead - R/Python</t>
  </si>
  <si>
    <t>Lighthouse Data Science Intern</t>
  </si>
  <si>
    <t>Mid+/Senior Data Engineer</t>
  </si>
  <si>
    <t>Akurey</t>
  </si>
  <si>
    <t>['python', 'postgresql', 'aws', 'azure', 'airflow', 'ssis', 'power bi', 'tableau', 'flow']</t>
  </si>
  <si>
    <t>{'analyst_tools': ['ssis', 'power bi', 'tableau'], 'cloud': ['aws', 'azure'], 'databases': ['postgresql'], 'libraries': ['airflow'], 'other': ['flow'], 'programming': ['python']}</t>
  </si>
  <si>
    <t>Senior Data Engineer (SFA)</t>
  </si>
  <si>
    <t>['scala', 'java', 'python', 'sql', 'bash', 'aws', 'gcp', 'azure', 'spark', 'airflow', 'flow', 'gitlab', 'github', 'docker']</t>
  </si>
  <si>
    <t>{'cloud': ['aws', 'gcp', 'azure'], 'libraries': ['spark', 'airflow'], 'other': ['flow', 'gitlab', 'github', 'docker'], 'programming': ['scala', 'java', 'python', 'sql', 'bash']}</t>
  </si>
  <si>
    <t>PhD Senior Data Scientist - Biostatistics</t>
  </si>
  <si>
    <t>['apl', 'python', 'r', 'go', 'excel']</t>
  </si>
  <si>
    <t>{'analyst_tools': ['excel'], 'programming': ['apl', 'python', 'r', 'go']}</t>
  </si>
  <si>
    <t>Engineer-cad/cam</t>
  </si>
  <si>
    <t>PEP INNOVATION PTE. LTD.</t>
  </si>
  <si>
    <t>['assembly', 'planner', 'wire']</t>
  </si>
  <si>
    <t>{'async': ['planner'], 'programming': ['assembly'], 'sync': ['wire']}</t>
  </si>
  <si>
    <t>Advisor, Analytics &amp; Reports</t>
  </si>
  <si>
    <t>PASAR Corporation</t>
  </si>
  <si>
    <t>Software Engineer; Data Engineer, Analytics; Software Engineer...</t>
  </si>
  <si>
    <t>Student Info. Sys. App. Analyst - Student Data Management</t>
  </si>
  <si>
    <t>Gwinnett County Public Schools</t>
  </si>
  <si>
    <t>Interesting Job Opportunity: Data Analyst/Engineer - ETL/Talend</t>
  </si>
  <si>
    <t>Austin International</t>
  </si>
  <si>
    <t>['nosql', 'sql', 'dax', 'git']</t>
  </si>
  <si>
    <t>{'analyst_tools': ['dax'], 'other': ['git'], 'programming': ['nosql', 'sql']}</t>
  </si>
  <si>
    <t>Data Center Lead</t>
  </si>
  <si>
    <t>Nouvelle-Aquitaine, France</t>
  </si>
  <si>
    <t>['python', 'mongodb', 'mongodb', 'sql', 'nosql', 'sql server', 'postgresql', 'oracle', 'vue']</t>
  </si>
  <si>
    <t>{'cloud': ['oracle'], 'databases': ['mongodb', 'sql server', 'postgresql'], 'programming': ['python', 'mongodb', 'sql', 'nosql'], 'webframeworks': ['vue']}</t>
  </si>
  <si>
    <t>Praktikum Data Engineering und Reporting (w/m/div.)</t>
  </si>
  <si>
    <t>['sql', 'python', 'aws', 'azure', 'airflow', 'kafka']</t>
  </si>
  <si>
    <t>{'cloud': ['aws', 'azure'], 'libraries': ['airflow', 'kafka'], 'programming': ['sql', 'python']}</t>
  </si>
  <si>
    <t>Sportfive</t>
  </si>
  <si>
    <t>Banco BPM</t>
  </si>
  <si>
    <t>['python', 'sas', 'sas', 'sql', 'pyspark']</t>
  </si>
  <si>
    <t>{'analyst_tools': ['sas'], 'libraries': ['pyspark'], 'programming': ['python', 'sas', 'sql']}</t>
  </si>
  <si>
    <t>Data Engineer Outstanding Asset Manager!</t>
  </si>
  <si>
    <t>Vacancy Available For Senior Backend Engineer Big Data</t>
  </si>
  <si>
    <t>Software Engineer - Database Team</t>
  </si>
  <si>
    <t>['java', 'sql', 'python', 'no-sql', 'cassandra', 'dynamodb', 'oracle', 'aws', 'aurora', 'kafka', 'excel']</t>
  </si>
  <si>
    <t>{'analyst_tools': ['excel'], 'cloud': ['oracle', 'aws', 'aurora'], 'databases': ['cassandra', 'dynamodb'], 'libraries': ['kafka'], 'programming': ['java', 'sql', 'python', 'no-sql']}</t>
  </si>
  <si>
    <t>['sql', 'nosql', 'linux', 'centos', 'jenkins', 'git', 'ansible']</t>
  </si>
  <si>
    <t>{'os': ['linux', 'centos'], 'other': ['jenkins', 'git', 'ansible'], 'programming': ['sql', 'nosql']}</t>
  </si>
  <si>
    <t>realTime</t>
  </si>
  <si>
    <t>['python', 'scala', 'databricks', 'azure', 'aws', 'gcp', 'pyspark', 'airflow', 'spark']</t>
  </si>
  <si>
    <t>{'cloud': ['databricks', 'azure', 'aws', 'gcp'], 'libraries': ['pyspark', 'airflow', 'spark'], 'programming': ['python', 'scala']}</t>
  </si>
  <si>
    <t>Nutrisystem, Inc.</t>
  </si>
  <si>
    <t>Data Analytics and Business Intelligence Project</t>
  </si>
  <si>
    <t>Data Engineer - Informatica | Databricks | Snowflake - Clearance Jobs</t>
  </si>
  <si>
    <t>PeopleShare</t>
  </si>
  <si>
    <t>Total Credit Services (JN Group)</t>
  </si>
  <si>
    <t>Gusto Summer 2023 Internships – Embedded Data Scientist ...</t>
  </si>
  <si>
    <t>McAllen, TX</t>
  </si>
  <si>
    <t>['sql', 'python', 'scikit-learn', 'spreadsheet', 'tableau']</t>
  </si>
  <si>
    <t>{'analyst_tools': ['spreadsheet', 'tableau'], 'libraries': ['scikit-learn'], 'programming': ['sql', 'python']}</t>
  </si>
  <si>
    <t>Oosterwolde, Netherlands</t>
  </si>
  <si>
    <t>Werkmax</t>
  </si>
  <si>
    <t>['r', 'java', 'python', 'kubernetes', 'docker']</t>
  </si>
  <si>
    <t>{'other': ['kubernetes', 'docker'], 'programming': ['r', 'java', 'python']}</t>
  </si>
  <si>
    <t>tesa</t>
  </si>
  <si>
    <t>Jconnect Infotech Inc</t>
  </si>
  <si>
    <t>['sql', 'sql server', 'databricks', 'aws', 'azure', 'oracle', 'snowflake', 'spark', 'hadoop']</t>
  </si>
  <si>
    <t>{'cloud': ['databricks', 'aws', 'azure', 'oracle', 'snowflake'], 'databases': ['sql server'], 'libraries': ['spark', 'hadoop'], 'programming': ['sql']}</t>
  </si>
  <si>
    <t>Technical analyst data stage H/F</t>
  </si>
  <si>
    <t>Sr. Data Analyst - Product (Culver City, CA)</t>
  </si>
  <si>
    <t>['mysql', 'oracle', 'snowflake', 'hadoop', 'looker']</t>
  </si>
  <si>
    <t>{'analyst_tools': ['looker'], 'cloud': ['oracle', 'snowflake'], 'databases': ['mysql'], 'libraries': ['hadoop']}</t>
  </si>
  <si>
    <t>DATA ANALYST - CARTÃO CONTINENTE (M/F)</t>
  </si>
  <si>
    <t>VSI - Ventiv Solutions International Brasil Consultoria em Informática LTDA.</t>
  </si>
  <si>
    <t>['sql', 'sql server', 'azure', 'pyspark', 'power bi', 'flow']</t>
  </si>
  <si>
    <t>{'analyst_tools': ['power bi'], 'cloud': ['azure'], 'databases': ['sql server'], 'libraries': ['pyspark'], 'other': ['flow'], 'programming': ['sql']}</t>
  </si>
  <si>
    <t>['sql', 'python', 'r', 'mysql', 'spark']</t>
  </si>
  <si>
    <t>{'databases': ['mysql'], 'libraries': ['spark'], 'programming': ['sql', 'python', 'r']}</t>
  </si>
  <si>
    <t>Data Analyst/Senior Risk Analytics Consultant</t>
  </si>
  <si>
    <t>['sas', 'sas', 'sql', 'shell', 'r', 'python', 'excel']</t>
  </si>
  <si>
    <t>{'analyst_tools': ['sas', 'excel'], 'programming': ['sas', 'sql', 'shell', 'r', 'python']}</t>
  </si>
  <si>
    <t>GCP Engineer (Terraform)</t>
  </si>
  <si>
    <t>['nosql', 'firestore', 'cassandra', 'gcp', 'spring', 'terraform', 'docker', 'jenkins', 'git']</t>
  </si>
  <si>
    <t>{'cloud': ['gcp'], 'databases': ['firestore', 'cassandra'], 'libraries': ['spring'], 'other': ['terraform', 'docker', 'jenkins', 'git'], 'programming': ['nosql']}</t>
  </si>
  <si>
    <t>['sql', 'azure', 'databricks', 'airflow', 'express', 'power bi', 'unity']</t>
  </si>
  <si>
    <t>{'analyst_tools': ['power bi'], 'cloud': ['azure', 'databricks'], 'libraries': ['airflow'], 'other': ['unity'], 'programming': ['sql'], 'webframeworks': ['express']}</t>
  </si>
  <si>
    <t>Data Analyst with Actimize Development experience</t>
  </si>
  <si>
    <t>['shell', 'sql', 'oracle', 'unix']</t>
  </si>
  <si>
    <t>{'cloud': ['oracle'], 'os': ['unix'], 'programming': ['shell', 'sql']}</t>
  </si>
  <si>
    <t>Radiology Associates of North Texas</t>
  </si>
  <si>
    <t>['sql', 'powershell', 'c#', 'sql server', 'ssis', 'tableau', 'flow']</t>
  </si>
  <si>
    <t>{'analyst_tools': ['ssis', 'tableau'], 'databases': ['sql server'], 'other': ['flow'], 'programming': ['sql', 'powershell', 'c#']}</t>
  </si>
  <si>
    <t>Dig Security</t>
  </si>
  <si>
    <t>['java', 'no-sql', 'mongodb', 'mongodb', 'python', 'go', 'mysql', 'postgresql', 'spring', 'kafka', 'node.js', 'splunk', 'kubernetes', 'docker']</t>
  </si>
  <si>
    <t>{'analyst_tools': ['splunk'], 'databases': ['mongodb', 'mysql', 'postgresql'], 'libraries': ['spring', 'kafka'], 'other': ['kubernetes', 'docker'], 'programming': ['java', 'no-sql', 'mongodb', 'python', 'go'], 'webframeworks': ['node.js']}</t>
  </si>
  <si>
    <t>Data Engineer - ETL/SQL Server</t>
  </si>
  <si>
    <t>Light A Fire Consultants LLP</t>
  </si>
  <si>
    <t>Senior Software Engineer for Data Warehouse Product Area</t>
  </si>
  <si>
    <t>['c#', 'sql', 'snowflake', 'oracle', 'azure']</t>
  </si>
  <si>
    <t>{'cloud': ['snowflake', 'oracle', 'azure'], 'programming': ['c#', 'sql']}</t>
  </si>
  <si>
    <t>Data Engineer( Only W2)</t>
  </si>
  <si>
    <t>['sql', 'shell', 'aws', 'snowflake', 'airflow']</t>
  </si>
  <si>
    <t>{'cloud': ['aws', 'snowflake'], 'libraries': ['airflow'], 'programming': ['sql', 'shell']}</t>
  </si>
  <si>
    <t>Thompson Gray, Inc.</t>
  </si>
  <si>
    <t>Safety Data Engineer</t>
  </si>
  <si>
    <t>Jobalertshop</t>
  </si>
  <si>
    <t>Data Science Developer / Data Scientist</t>
  </si>
  <si>
    <t>Ventures Unlimited</t>
  </si>
  <si>
    <t>['python', 'sql', 'r', 'gcp', 'aws', 'azure', 'scikit-learn', 'pandas', 'numpy', 'confluence']</t>
  </si>
  <si>
    <t>{'async': ['confluence'], 'cloud': ['gcp', 'aws', 'azure'], 'libraries': ['scikit-learn', 'pandas', 'numpy'], 'programming': ['python', 'sql', 'r']}</t>
  </si>
  <si>
    <t>Manager Customer Data &amp; Analytics</t>
  </si>
  <si>
    <t>Data Analyst f/m</t>
  </si>
  <si>
    <t>['python', 'sql', 'gcp', 'unix']</t>
  </si>
  <si>
    <t>{'cloud': ['gcp'], 'os': ['unix'], 'programming': ['python', 'sql']}</t>
  </si>
  <si>
    <t>Data Analyst - Internship (H/F)</t>
  </si>
  <si>
    <t>SCHONFELD STRATEGIC ADVISORS (SINGAPORE) PTE. LTD.</t>
  </si>
  <si>
    <t>['python', 'sql', 'aws', 'azure', 'redshift', 'snowflake', 'hadoop', 'kafka', 'spark']</t>
  </si>
  <si>
    <t>{'cloud': ['aws', 'azure', 'redshift', 'snowflake'], 'libraries': ['hadoop', 'kafka', 'spark'], 'programming': ['python', 'sql']}</t>
  </si>
  <si>
    <t>['azure', 'aws', 'redshift', 'gcp', 'bigquery', 'oracle']</t>
  </si>
  <si>
    <t>{'cloud': ['azure', 'aws', 'redshift', 'gcp', 'bigquery', 'oracle']}</t>
  </si>
  <si>
    <t>Data Engineer - GCP, Oracle Cloud</t>
  </si>
  <si>
    <t>['python', 'sql', 'redis', 'gcp', 'oracle', 'docker', 'kubernetes']</t>
  </si>
  <si>
    <t>{'cloud': ['gcp', 'oracle'], 'databases': ['redis'], 'other': ['docker', 'kubernetes'], 'programming': ['python', 'sql']}</t>
  </si>
  <si>
    <t>Data Engineer Senior Python</t>
  </si>
  <si>
    <t>['python', 'sql', 'aws', 'oracle', 'pyspark']</t>
  </si>
  <si>
    <t>{'cloud': ['aws', 'oracle'], 'libraries': ['pyspark'], 'programming': ['python', 'sql']}</t>
  </si>
  <si>
    <t>['python', 'r', 'c', 'c++', 'rust', 'shell', 'bash']</t>
  </si>
  <si>
    <t>{'programming': ['python', 'r', 'c', 'c++', 'rust', 'shell', 'bash']}</t>
  </si>
  <si>
    <t>AI Lab Data Science Innovation Specialist</t>
  </si>
  <si>
    <t>['go', 'python', 'sql', 'databricks', 'azure', 'aws', 'gcp']</t>
  </si>
  <si>
    <t>{'cloud': ['databricks', 'azure', 'aws', 'gcp'], 'programming': ['go', 'python', 'sql']}</t>
  </si>
  <si>
    <t>Diji</t>
  </si>
  <si>
    <t>['powershell', 'jira']</t>
  </si>
  <si>
    <t>{'async': ['jira'], 'programming': ['powershell']}</t>
  </si>
  <si>
    <t>Data Advisory Lead</t>
  </si>
  <si>
    <t>['azure', 'snowflake', 'databricks', 'sap']</t>
  </si>
  <si>
    <t>{'analyst_tools': ['sap'], 'cloud': ['azure', 'snowflake', 'databricks']}</t>
  </si>
  <si>
    <t>Technical Lead Data Engineering (Katowice, Wrocław, Warszawa)</t>
  </si>
  <si>
    <t>['t-sql', 'nosql', 'azure', 'aws', 'snowflake', 'power bi', 'sap', 'git', 'svn']</t>
  </si>
  <si>
    <t>{'analyst_tools': ['power bi', 'sap'], 'cloud': ['azure', 'aws', 'snowflake'], 'other': ['git', 'svn'], 'programming': ['t-sql', 'nosql']}</t>
  </si>
  <si>
    <t>Maxa</t>
  </si>
  <si>
    <t>['sql', 'python', 'mysql', 'snowflake', 'spark', 'kafka', 'git']</t>
  </si>
  <si>
    <t>{'cloud': ['snowflake'], 'databases': ['mysql'], 'libraries': ['spark', 'kafka'], 'other': ['git'], 'programming': ['sql', 'python']}</t>
  </si>
  <si>
    <t>['sql', 'phoenix', 'power bi']</t>
  </si>
  <si>
    <t>{'analyst_tools': ['power bi'], 'programming': ['sql'], 'webframeworks': ['phoenix']}</t>
  </si>
  <si>
    <t>Frederick Health Hospital</t>
  </si>
  <si>
    <t>['sql', 'c', 'excel', 'tableau']</t>
  </si>
  <si>
    <t>{'analyst_tools': ['excel', 'tableau'], 'programming': ['sql', 'c']}</t>
  </si>
  <si>
    <t>Data Scientist (Speech Synthesis)</t>
  </si>
  <si>
    <t>Data Center Facility Engineer (Mech/Elec) - UAE National Only</t>
  </si>
  <si>
    <t>ADS Emirates LLC (Dubai South On-Shore Branch)</t>
  </si>
  <si>
    <t>Consulting Analyst (Part-time or Full-time)</t>
  </si>
  <si>
    <t>['python', 'r', 'dax']</t>
  </si>
  <si>
    <t>{'analyst_tools': ['dax'], 'programming': ['python', 'r']}</t>
  </si>
  <si>
    <t>R&amp;D Engineer - Data Engineering and Visualization</t>
  </si>
  <si>
    <t>['python', 'power bi', 'git']</t>
  </si>
  <si>
    <t>{'analyst_tools': ['power bi'], 'other': ['git'], 'programming': ['python']}</t>
  </si>
  <si>
    <t>Junior Data Scientist (m/w/d) Language Generation</t>
  </si>
  <si>
    <t>Staff SW Test Engineer (Java, API Automation)</t>
  </si>
  <si>
    <t>Newport Williams</t>
  </si>
  <si>
    <t>Junior Data Scientist (f/m/d)</t>
  </si>
  <si>
    <t>Mister Spex SE</t>
  </si>
  <si>
    <t>['python', 'r', 'sql', 'mongodb', 'mongodb', 'azure', 'aws', 'gcp', 'windows', 'git']</t>
  </si>
  <si>
    <t>{'cloud': ['azure', 'aws', 'gcp'], 'databases': ['mongodb'], 'os': ['windows'], 'other': ['git'], 'programming': ['python', 'r', 'sql', 'mongodb']}</t>
  </si>
  <si>
    <t>AI Data Scientist Consultant @ Deloitte in Wien</t>
  </si>
  <si>
    <t>['java', 'python', 'sql', 'visual basic', 'vba', 'r']</t>
  </si>
  <si>
    <t>{'programming': ['java', 'python', 'sql', 'visual basic', 'vba', 'r']}</t>
  </si>
  <si>
    <t>Senior Data Scientist / Product Analyst</t>
  </si>
  <si>
    <t>Data Analyst Corporate FP&amp;A Intern</t>
  </si>
  <si>
    <t>['sql', 'python', 'r', 'excel', 'dax']</t>
  </si>
  <si>
    <t>{'analyst_tools': ['excel', 'dax'], 'programming': ['sql', 'python', 'r']}</t>
  </si>
  <si>
    <t>RPL International</t>
  </si>
  <si>
    <t>Google Cloud Platform Data Engineer (Freelance)</t>
  </si>
  <si>
    <t>Hays Solutions</t>
  </si>
  <si>
    <t>Online Commerce Data Analyst</t>
  </si>
  <si>
    <t>AGRAVIS</t>
  </si>
  <si>
    <t>Remote Senior Data Engineer Jobs | Turing</t>
  </si>
  <si>
    <t>['sql', 't-sql', 'db2', 'oracle', 'ssis', 'tableau']</t>
  </si>
  <si>
    <t>{'analyst_tools': ['ssis', 'tableau'], 'cloud': ['oracle'], 'databases': ['db2'], 'programming': ['sql', 't-sql']}</t>
  </si>
  <si>
    <t>Data/Information Analyst</t>
  </si>
  <si>
    <t>Damen Shipyards Group</t>
  </si>
  <si>
    <t>Data Engineer - Big Data/Hive</t>
  </si>
  <si>
    <t>BUSINESS / DATA ANALYST STRONG SQL &amp; ANALYTICS</t>
  </si>
  <si>
    <t>['sql', 'sas', 'sas', 'python', 'aws', 'hadoop', 'tableau', 'alteryx', 'excel', 'word', 'powerpoint', 'jira', 'confluence']</t>
  </si>
  <si>
    <t>{'analyst_tools': ['sas', 'tableau', 'alteryx', 'excel', 'word', 'powerpoint'], 'async': ['jira', 'confluence'], 'cloud': ['aws'], 'libraries': ['hadoop'], 'programming': ['sql', 'sas', 'python']}</t>
  </si>
  <si>
    <t>Cyclotron Service Engineer</t>
  </si>
  <si>
    <t>Senior Data Engineer (SaaS Healthcare / Airflow / Python)</t>
  </si>
  <si>
    <t>WeNet Global</t>
  </si>
  <si>
    <t>['sql', 'nosql', 'python', 'java', 'scala', 'snowflake', 'databricks', 'aws', 'pyspark', 'linux']</t>
  </si>
  <si>
    <t>{'cloud': ['snowflake', 'databricks', 'aws'], 'libraries': ['pyspark'], 'os': ['linux'], 'programming': ['sql', 'nosql', 'python', 'java', 'scala']}</t>
  </si>
  <si>
    <t>Data engineer - Entry level, Amsterdam</t>
  </si>
  <si>
    <t>Assistant Information Analyst</t>
  </si>
  <si>
    <t>System Software and Database Analyst NPSA 8</t>
  </si>
  <si>
    <t>['php', 'javascript', 'mysql', 'azure', 'react', 'drupal', 'unix', 'linux']</t>
  </si>
  <si>
    <t>{'cloud': ['azure'], 'databases': ['mysql'], 'libraries': ['react'], 'os': ['unix', 'linux'], 'programming': ['php', 'javascript'], 'webframeworks': ['drupal']}</t>
  </si>
  <si>
    <t>Data Analyst (Big Data, Hypotheses testing)</t>
  </si>
  <si>
    <t>Senior Data/DevOps Engineer</t>
  </si>
  <si>
    <t>['sas', 'sas', 'java', 'scala', 'c++', 'matlab', 'mongodb', 'mongodb', 'cassandra', 'excel', 'tableau', 'qlik']</t>
  </si>
  <si>
    <t>{'analyst_tools': ['sas', 'excel', 'tableau', 'qlik'], 'databases': ['mongodb', 'cassandra'], 'programming': ['sas', 'java', 'scala', 'c++', 'matlab', 'mongodb']}</t>
  </si>
  <si>
    <t>SAP HANA Data Engineer</t>
  </si>
  <si>
    <t>Proactive IT</t>
  </si>
  <si>
    <t>Pragmile</t>
  </si>
  <si>
    <t>['python', 'sql', 'nosql', 'scala', 'r', 'azure']</t>
  </si>
  <si>
    <t>{'cloud': ['azure'], 'programming': ['python', 'sql', 'nosql', 'scala', 'r']}</t>
  </si>
  <si>
    <t>Biomechanics Data Scientist</t>
  </si>
  <si>
    <t>['matlab', 'r', 'sas', 'sas', 'spss']</t>
  </si>
  <si>
    <t>{'analyst_tools': ['sas', 'spss'], 'programming': ['matlab', 'r', 'sas']}</t>
  </si>
  <si>
    <t>AVP, Tableau Specialist</t>
  </si>
  <si>
    <t>['dart', 'python', 'r', 'sas', 'sas', 'tableau', 'power bi', 'powerpoint', 'cognos']</t>
  </si>
  <si>
    <t>{'analyst_tools': ['sas', 'tableau', 'power bi', 'powerpoint', 'cognos'], 'programming': ['dart', 'python', 'r', 'sas']}</t>
  </si>
  <si>
    <t>Cloud Storage Engineer</t>
  </si>
  <si>
    <t>CRM &amp; Loyalty analyst - Home Furnishing - Retail</t>
  </si>
  <si>
    <t>Michael Page BE</t>
  </si>
  <si>
    <t>Data Analyst Business Analyst Entry Level</t>
  </si>
  <si>
    <t>['sql', 'aws', 'ssrs', 'word', 'excel', 'github']</t>
  </si>
  <si>
    <t>{'analyst_tools': ['ssrs', 'word', 'excel'], 'cloud': ['aws'], 'other': ['github'], 'programming': ['sql']}</t>
  </si>
  <si>
    <t>BigQuery Data Architect/Senior Data Engineer</t>
  </si>
  <si>
    <t>Picsart</t>
  </si>
  <si>
    <t>Data Engineer, Zwolle</t>
  </si>
  <si>
    <t>STORM in Recruitment</t>
  </si>
  <si>
    <t>Data Engineer II- Couchbase &amp;DB2 LUW</t>
  </si>
  <si>
    <t>['shell', 'python', 'couchbase', 'cassandra', 'db2', 'express', 'unix', 'splunk', 'ansible', 'github']</t>
  </si>
  <si>
    <t>{'analyst_tools': ['splunk'], 'databases': ['couchbase', 'cassandra', 'db2'], 'os': ['unix'], 'other': ['ansible', 'github'], 'programming': ['shell', 'python'], 'webframeworks': ['express']}</t>
  </si>
  <si>
    <t>Data Engineering Manager (Part-time)</t>
  </si>
  <si>
    <t>Invsto</t>
  </si>
  <si>
    <t>Analyst, Global Business Intelligence</t>
  </si>
  <si>
    <t>['go', 'sql', 'power bi', 'tableau', 'sap']</t>
  </si>
  <si>
    <t>{'analyst_tools': ['power bi', 'tableau', 'sap'], 'programming': ['go', 'sql']}</t>
  </si>
  <si>
    <t>Team Leader / Data-Analyste / PHP Symfony - ADM Value Dakar ou Rabat</t>
  </si>
  <si>
    <t>ADM Value</t>
  </si>
  <si>
    <t>['php', 'symfony', 'power bi']</t>
  </si>
  <si>
    <t>{'analyst_tools': ['power bi'], 'programming': ['php'], 'webframeworks': ['symfony']}</t>
  </si>
  <si>
    <t>['python', 'sql', 'tensorflow', 'hadoop']</t>
  </si>
  <si>
    <t>{'libraries': ['tensorflow', 'hadoop'], 'programming': ['python', 'sql']}</t>
  </si>
  <si>
    <t>['python', 'sql', 'aws', 'spark', 'airflow', 'kafka', 'jira']</t>
  </si>
  <si>
    <t>{'async': ['jira'], 'cloud': ['aws'], 'libraries': ['spark', 'airflow', 'kafka'], 'programming': ['python', 'sql']}</t>
  </si>
  <si>
    <t>Mobily Home</t>
  </si>
  <si>
    <t>Smart Talent</t>
  </si>
  <si>
    <t>Active Recruitment</t>
  </si>
  <si>
    <t>['sql', 'vba', 'alteryx', 'excel', 'word', 'powerpoint', 'flow']</t>
  </si>
  <si>
    <t>{'analyst_tools': ['alteryx', 'excel', 'word', 'powerpoint'], 'other': ['flow'], 'programming': ['sql', 'vba']}</t>
  </si>
  <si>
    <t>['c#', 'sql', 'javascript', 'sql server', 'azure', 'asp.net']</t>
  </si>
  <si>
    <t>{'cloud': ['azure'], 'databases': ['sql server'], 'programming': ['c#', 'sql', 'javascript'], 'webframeworks': ['asp.net']}</t>
  </si>
  <si>
    <t>['python', 'snowflake', 'aws', 'pyspark', 'pandas', 'airflow']</t>
  </si>
  <si>
    <t>{'cloud': ['snowflake', 'aws'], 'libraries': ['pyspark', 'pandas', 'airflow'], 'programming': ['python']}</t>
  </si>
  <si>
    <t>PTS Consulting</t>
  </si>
  <si>
    <t>Data Test Engineer, ANZ Plus</t>
  </si>
  <si>
    <t>['java', 'javascript', 'powershell', 'python', 'kotlin', 'swift', 'ruby', 'ruby', 'power bi', 'tableau', 'docker', 'jenkins', 'jira']</t>
  </si>
  <si>
    <t>{'analyst_tools': ['power bi', 'tableau'], 'async': ['jira'], 'other': ['docker', 'jenkins'], 'programming': ['java', 'javascript', 'powershell', 'python', 'kotlin', 'swift', 'ruby'], 'webframeworks': ['ruby']}</t>
  </si>
  <si>
    <t>ML - Data Engineer</t>
  </si>
  <si>
    <t>['cassandra', 'redis', 'snowflake', 'aws', 'hadoop', 'spark', 'kafka']</t>
  </si>
  <si>
    <t>{'cloud': ['snowflake', 'aws'], 'databases': ['cassandra', 'redis'], 'libraries': ['hadoop', 'spark', 'kafka']}</t>
  </si>
  <si>
    <t>['sql', 'c', 'word']</t>
  </si>
  <si>
    <t>{'analyst_tools': ['word'], 'programming': ['sql', 'c']}</t>
  </si>
  <si>
    <t>Helpdesk Support Analyst</t>
  </si>
  <si>
    <t>1ST-RECRUIT LLC</t>
  </si>
  <si>
    <t>['windows', 'macos', 'linux']</t>
  </si>
  <si>
    <t>{'os': ['windows', 'macos', 'linux']}</t>
  </si>
  <si>
    <t>Data Scientist (ML+ Adtech)</t>
  </si>
  <si>
    <t>['python', 'sql', 'aws', 'databricks', 'spark', 'pytorch']</t>
  </si>
  <si>
    <t>{'cloud': ['aws', 'databricks'], 'libraries': ['spark', 'pytorch'], 'programming': ['python', 'sql']}</t>
  </si>
  <si>
    <t>Business &amp; Data Analyst- Assistant Manager</t>
  </si>
  <si>
    <t>['sql', 'python', 'shell', 'javascript', 'tableau', 'excel', 'visio']</t>
  </si>
  <si>
    <t>{'analyst_tools': ['tableau', 'excel', 'visio'], 'programming': ['sql', 'python', 'shell', 'javascript']}</t>
  </si>
  <si>
    <t>Intermediate Data Scientist with Security Clearance</t>
  </si>
  <si>
    <t>['java', 'python', 'sql', 'javascript', 'azure', 'snowflake', 'graphql', 'spring', 'spark', 'kafka', 'hadoop', 'node', 'tableau', 'alteryx', 'kubernetes']</t>
  </si>
  <si>
    <t>{'analyst_tools': ['tableau', 'alteryx'], 'cloud': ['azure', 'snowflake'], 'libraries': ['graphql', 'spring', 'spark', 'kafka', 'hadoop'], 'other': ['kubernetes'], 'programming': ['java', 'python', 'sql', 'javascript'], 'webframeworks': ['node']}</t>
  </si>
  <si>
    <t>Readiness and Sales Territory Analyst</t>
  </si>
  <si>
    <t>['sql', 'excel', 'outlook', 'sharepoint', 'planner']</t>
  </si>
  <si>
    <t>{'analyst_tools': ['excel', 'outlook', 'sharepoint'], 'async': ['planner'], 'programming': ['sql']}</t>
  </si>
  <si>
    <t>HMC (Haaglanden Medisch Centrum)</t>
  </si>
  <si>
    <t>Dual LTE- Wildlife Population Data Scientist and Wildlife Research...</t>
  </si>
  <si>
    <t>State of Wisconsin</t>
  </si>
  <si>
    <t>Gzira, Malta</t>
  </si>
  <si>
    <t>NetRefer</t>
  </si>
  <si>
    <t>['go', 'mongodb', 'mongodb', 'sql', 'bash', 'python', 'powershell', 'sql server', 'cassandra', 'mysql', 'redis', 'azure', 'aws', 'gcp', 'kafka', 'linux', 'windows', 'gitlab', 'jenkins', 'git', 'github', 'bitbucket', 'ansible', 'terraform', 'chef', 'puppet']</t>
  </si>
  <si>
    <t>{'cloud': ['azure', 'aws', 'gcp'], 'databases': ['mongodb', 'sql server', 'cassandra', 'mysql', 'redis'], 'libraries': ['kafka'], 'os': ['linux', 'windows'], 'other': ['gitlab', 'jenkins', 'git', 'github', 'bitbucket', 'ansible', 'terraform', 'chef', 'puppet'], 'programming': ['go', 'mongodb', 'sql', 'bash', 'python', 'powershell']}</t>
  </si>
  <si>
    <t>Cargill France</t>
  </si>
  <si>
    <t>Senior Test Automation Engineer - Python &amp; Data Engineering</t>
  </si>
  <si>
    <t>['python', 'sql', 'bash', 'aws', 'hadoop', 'kafka', 'linux', 'git', 'jenkins', 'docker']</t>
  </si>
  <si>
    <t>{'cloud': ['aws'], 'libraries': ['hadoop', 'kafka'], 'os': ['linux'], 'other': ['git', 'jenkins', 'docker'], 'programming': ['python', 'sql', 'bash']}</t>
  </si>
  <si>
    <t>Aria Recruitment</t>
  </si>
  <si>
    <t>['elasticsearch', 'aws', 'openstack', 'azure', 'hadoop', 'splunk', 'git', 'jenkins', 'docker', 'kubernetes']</t>
  </si>
  <si>
    <t>{'analyst_tools': ['splunk'], 'cloud': ['aws', 'openstack', 'azure'], 'databases': ['elasticsearch'], 'libraries': ['hadoop'], 'other': ['git', 'jenkins', 'docker', 'kubernetes']}</t>
  </si>
  <si>
    <t>TII Family of Companies</t>
  </si>
  <si>
    <t>Data Scientist Machine Learning and Marketing Technology</t>
  </si>
  <si>
    <t>['python', 'r', 'aws', 'unify']</t>
  </si>
  <si>
    <t>{'cloud': ['aws'], 'programming': ['python', 'r'], 'sync': ['unify']}</t>
  </si>
  <si>
    <t>ROSHN l روشن</t>
  </si>
  <si>
    <t>['sql', 'python', 'scala', 'azure', 'snowflake', 'ssis']</t>
  </si>
  <si>
    <t>{'analyst_tools': ['ssis'], 'cloud': ['azure', 'snowflake'], 'programming': ['sql', 'python', 'scala']}</t>
  </si>
  <si>
    <t>['c++', 'python', 'tensorflow', 'linux']</t>
  </si>
  <si>
    <t>{'libraries': ['tensorflow'], 'os': ['linux'], 'programming': ['c++', 'python']}</t>
  </si>
  <si>
    <t>Villanova, PA</t>
  </si>
  <si>
    <t>['sql', 'oracle', 'cognos', 'tableau']</t>
  </si>
  <si>
    <t>{'analyst_tools': ['cognos', 'tableau'], 'cloud': ['oracle'], 'programming': ['sql']}</t>
  </si>
  <si>
    <t>Human8</t>
  </si>
  <si>
    <t>Data Engineer (Databricks/Snowflake/ETL)</t>
  </si>
  <si>
    <t>['python', 'scala', 'sql', 'databricks', 'snowflake', 'aws', 'azure', 'gcp', 'spark', 'airflow', 'flow']</t>
  </si>
  <si>
    <t>{'cloud': ['databricks', 'snowflake', 'aws', 'azure', 'gcp'], 'libraries': ['spark', 'airflow'], 'other': ['flow'], 'programming': ['python', 'scala', 'sql']}</t>
  </si>
  <si>
    <t>['sas', 'sas', 'sql', 'vba', 'tableau']</t>
  </si>
  <si>
    <t>{'analyst_tools': ['sas', 'tableau'], 'programming': ['sas', 'sql', 'vba']}</t>
  </si>
  <si>
    <t>Customer Data Analyst (Sports &amp; Hospitality)</t>
  </si>
  <si>
    <t>['sql', 'nosql', 'sas', 'sas', 'python', 'java', 'c++', 'scala', 'cassandra', 'aws', 'redshift', 'hadoop', 'spark', 'kafka', 'airflow', 'alteryx']</t>
  </si>
  <si>
    <t>{'analyst_tools': ['sas', 'alteryx'], 'cloud': ['aws', 'redshift'], 'databases': ['cassandra'], 'libraries': ['hadoop', 'spark', 'kafka', 'airflow'], 'programming': ['sql', 'nosql', 'sas', 'python', 'java', 'c++', 'scala']}</t>
  </si>
  <si>
    <t>Senior Data Scientist – Prague Office</t>
  </si>
  <si>
    <t>Draslovka</t>
  </si>
  <si>
    <t>['python', 'r', 'sql', 'java', 'azure', 'aws']</t>
  </si>
  <si>
    <t>{'cloud': ['azure', 'aws'], 'programming': ['python', 'r', 'sql', 'java']}</t>
  </si>
  <si>
    <t>Adesso</t>
  </si>
  <si>
    <t>Franklin Templeton India</t>
  </si>
  <si>
    <t>Hystar</t>
  </si>
  <si>
    <t>['sql', 't-sql', 'sql server', 'azure', 'power bi']</t>
  </si>
  <si>
    <t>{'analyst_tools': ['power bi'], 'cloud': ['azure'], 'databases': ['sql server'], 'programming': ['sql', 't-sql']}</t>
  </si>
  <si>
    <t>['r', 'python', 'sql', 'sharepoint', 'spss', 'power bi']</t>
  </si>
  <si>
    <t>{'analyst_tools': ['sharepoint', 'spss', 'power bi'], 'programming': ['r', 'python', 'sql']}</t>
  </si>
  <si>
    <t>CASPAR</t>
  </si>
  <si>
    <t>Data Analyst / Dashboard Developer</t>
  </si>
  <si>
    <t>Front-end Software Engineering Architect</t>
  </si>
  <si>
    <t>Big Data Engineer- GCP</t>
  </si>
  <si>
    <t>Cederia</t>
  </si>
  <si>
    <t>['python', 'java', 'gcp', 'spark']</t>
  </si>
  <si>
    <t>{'cloud': ['gcp'], 'libraries': ['spark'], 'programming': ['python', 'java']}</t>
  </si>
  <si>
    <t>['java', 'sql', 'mysql', 'sql server', 'oracle', 'aws', 'azure', 'spring', 'kafka', 'power bi']</t>
  </si>
  <si>
    <t>{'analyst_tools': ['power bi'], 'cloud': ['oracle', 'aws', 'azure'], 'databases': ['mysql', 'sql server'], 'libraries': ['spring', 'kafka'], 'programming': ['java', 'sql']}</t>
  </si>
  <si>
    <t>Data Analyst--Budding Start up! - Now Hiring</t>
  </si>
  <si>
    <t>Foxcroft Square, PA</t>
  </si>
  <si>
    <t>['c', 'sql', 'html', 'css', 'javascript', 'python']</t>
  </si>
  <si>
    <t>{'programming': ['c', 'sql', 'html', 'css', 'javascript', 'python']}</t>
  </si>
  <si>
    <t>Data Analyst - Freelance</t>
  </si>
  <si>
    <t>NoisyLion</t>
  </si>
  <si>
    <t>['python', 'javascript', 'sheets']</t>
  </si>
  <si>
    <t>{'analyst_tools': ['sheets'], 'programming': ['python', 'javascript']}</t>
  </si>
  <si>
    <t>Alternance - Data Analyst F/H (H/F)</t>
  </si>
  <si>
    <t>Medior data scientist</t>
  </si>
  <si>
    <t>Clear Box Retail</t>
  </si>
  <si>
    <t>['python', 'sql', 'snowflake', 'azure', 'gdpr', 'power bi', 'flow', 'git', 'github']</t>
  </si>
  <si>
    <t>{'analyst_tools': ['power bi'], 'cloud': ['snowflake', 'azure'], 'libraries': ['gdpr'], 'other': ['flow', 'git', 'github'], 'programming': ['python', 'sql']}</t>
  </si>
  <si>
    <t>['cassandra', 'postgresql', 'gcp', 'linux', 'kubernetes', 'jenkins', 'terraform', 'ansible']</t>
  </si>
  <si>
    <t>{'cloud': ['gcp'], 'databases': ['cassandra', 'postgresql'], 'os': ['linux'], 'other': ['kubernetes', 'jenkins', 'terraform', 'ansible']}</t>
  </si>
  <si>
    <t>['python', 'sql', 'aws', 'azure', 'pandas', 'numpy', 'pytorch', 'scikit-learn', 'matplotlib', 'seaborn']</t>
  </si>
  <si>
    <t>{'cloud': ['aws', 'azure'], 'libraries': ['pandas', 'numpy', 'pytorch', 'scikit-learn', 'matplotlib', 'seaborn'], 'programming': ['python', 'sql']}</t>
  </si>
  <si>
    <t>Data Engineer ConfirmÃ</t>
  </si>
  <si>
    <t>Post doc i data og datascience indenfor forskning hos Steno...</t>
  </si>
  <si>
    <t>Region Nordjylland</t>
  </si>
  <si>
    <t>(Senior) Data Analyst (d/f/m)</t>
  </si>
  <si>
    <t>Scout24 Gruppe</t>
  </si>
  <si>
    <t>ODI Developer / Oracle Data Engineer</t>
  </si>
  <si>
    <t>O.C.S. Consulting Plc</t>
  </si>
  <si>
    <t>['nosql', 'oracle', 'aws', 'kafka']</t>
  </si>
  <si>
    <t>{'cloud': ['oracle', 'aws'], 'libraries': ['kafka'], 'programming': ['nosql']}</t>
  </si>
  <si>
    <t>['python', 'sql', 'nosql', 'django', 'flask', 'git']</t>
  </si>
  <si>
    <t>{'other': ['git'], 'programming': ['python', 'sql', 'nosql'], 'webframeworks': ['django', 'flask']}</t>
  </si>
  <si>
    <t>Data Science - SSE</t>
  </si>
  <si>
    <t>Azure Data Engineer - SQL/Python</t>
  </si>
  <si>
    <t>HI Tel Solutions</t>
  </si>
  <si>
    <t>['sql', 'python', 'java', 'scala', 'sql server', 'azure', 'databricks', 'snowflake', 'redshift', 'pyspark', 'github']</t>
  </si>
  <si>
    <t>{'cloud': ['azure', 'databricks', 'snowflake', 'redshift'], 'databases': ['sql server'], 'libraries': ['pyspark'], 'other': ['github'], 'programming': ['sql', 'python', 'java', 'scala']}</t>
  </si>
  <si>
    <t>INSIGHT2PROFIT</t>
  </si>
  <si>
    <t>Student Worker interested in data and models</t>
  </si>
  <si>
    <t>Lind Capital AS</t>
  </si>
  <si>
    <t>['python', 'c', 'scikit-learn', 'tensorflow', 'airflow', 'hadoop', 'spark', 'docker', 'git']</t>
  </si>
  <si>
    <t>{'libraries': ['scikit-learn', 'tensorflow', 'airflow', 'hadoop', 'spark'], 'other': ['docker', 'git'], 'programming': ['python', 'c']}</t>
  </si>
  <si>
    <t>['python', 'r', 'sql', 'elasticsearch', 'aws', 'bigquery', 'pytorch', 'tensorflow', 'scikit-learn', 'pandas']</t>
  </si>
  <si>
    <t>{'cloud': ['aws', 'bigquery'], 'databases': ['elasticsearch'], 'libraries': ['pytorch', 'tensorflow', 'scikit-learn', 'pandas'], 'programming': ['python', 'r', 'sql']}</t>
  </si>
  <si>
    <t>Data Analyst/Executive Assistant</t>
  </si>
  <si>
    <t>easy</t>
  </si>
  <si>
    <t>Reporting Analyst (M/F)</t>
  </si>
  <si>
    <t>Practicante Data Engineer</t>
  </si>
  <si>
    <t>Prestamype</t>
  </si>
  <si>
    <t>['sql', 'aws', 'excel', 'power bi']</t>
  </si>
  <si>
    <t>{'analyst_tools': ['excel', 'power bi'], 'cloud': ['aws'], 'programming': ['sql']}</t>
  </si>
  <si>
    <t>Data Operations Process Manager, Officer</t>
  </si>
  <si>
    <t>['snowflake', 'azure', 'ssis', 'power bi', 'tableau', 'git']</t>
  </si>
  <si>
    <t>{'analyst_tools': ['ssis', 'power bi', 'tableau'], 'cloud': ['snowflake', 'azure'], 'other': ['git']}</t>
  </si>
  <si>
    <t>Avellino Lab USA Inc</t>
  </si>
  <si>
    <t>['sql', 't-sql', 'vba', 'sql server', 'ms access', 'looker']</t>
  </si>
  <si>
    <t>{'analyst_tools': ['ms access', 'looker'], 'databases': ['sql server'], 'programming': ['sql', 't-sql', 'vba']}</t>
  </si>
  <si>
    <t>Data Analyst - AWS</t>
  </si>
  <si>
    <t>KBI BioPharma</t>
  </si>
  <si>
    <t>Tabnine</t>
  </si>
  <si>
    <t>['sql', 'python', 'pandas', 'looker', 'tableau']</t>
  </si>
  <si>
    <t>{'analyst_tools': ['looker', 'tableau'], 'libraries': ['pandas'], 'programming': ['sql', 'python']}</t>
  </si>
  <si>
    <t>Data Engineer, Utrecht, Utrecht</t>
  </si>
  <si>
    <t>GSquared Group</t>
  </si>
  <si>
    <t>Gower Street</t>
  </si>
  <si>
    <t>['clojure']</t>
  </si>
  <si>
    <t>{'programming': ['clojure']}</t>
  </si>
  <si>
    <t>(Senior) Data Engineer - ZMS (all genders)</t>
  </si>
  <si>
    <t>Zalando Marketing Services</t>
  </si>
  <si>
    <t>['python', 'sql', 'aws', 'gcp', 'spark', 'hadoop', 'kafka', 'airflow']</t>
  </si>
  <si>
    <t>{'cloud': ['aws', 'gcp'], 'libraries': ['spark', 'hadoop', 'kafka', 'airflow'], 'programming': ['python', 'sql']}</t>
  </si>
  <si>
    <t>Data Scientist / AI Consultant (all genders)</t>
  </si>
  <si>
    <t>Deutsches Klima rechenzentrum GmbH</t>
  </si>
  <si>
    <t>['python', 'scikit-learn', 'pytorch', 'tensorflow', 'numpy', 'pandas']</t>
  </si>
  <si>
    <t>{'libraries': ['scikit-learn', 'pytorch', 'tensorflow', 'numpy', 'pandas'], 'programming': ['python']}</t>
  </si>
  <si>
    <t>AUSY GROUP BELGIUM NV</t>
  </si>
  <si>
    <t>DMATS Quality Data Manager</t>
  </si>
  <si>
    <t>GRAPHITE_</t>
  </si>
  <si>
    <t>Data Analytics (Mandarin) Consultant</t>
  </si>
  <si>
    <t>Fora Financial</t>
  </si>
  <si>
    <t>['sql', 'vba', 'snowflake', 'tableau', 'excel', 'flow']</t>
  </si>
  <si>
    <t>{'analyst_tools': ['tableau', 'excel'], 'cloud': ['snowflake'], 'other': ['flow'], 'programming': ['sql', 'vba']}</t>
  </si>
  <si>
    <t>Business Intelligence Analyst / Engineer (Hybrid)</t>
  </si>
  <si>
    <t>Work From Home Senior Data Scientist - Hiring Now</t>
  </si>
  <si>
    <t>Branded Technologies Data Analyst</t>
  </si>
  <si>
    <t>Data Engineer-Expert Level - IV</t>
  </si>
  <si>
    <t>Project Control Data Analyst</t>
  </si>
  <si>
    <t>via Simplyhired.ie</t>
  </si>
  <si>
    <t>SHOPOPOP</t>
  </si>
  <si>
    <t>['python', 'sql', 'mysql', 'postgresql', 'qlik', 'git', 'jira']</t>
  </si>
  <si>
    <t>{'analyst_tools': ['qlik'], 'async': ['jira'], 'databases': ['mysql', 'postgresql'], 'other': ['git'], 'programming': ['python', 'sql']}</t>
  </si>
  <si>
    <t>Data Analyst Trainee Entry Level</t>
  </si>
  <si>
    <t>Data Analyst (Fullfilment Services)- IL</t>
  </si>
  <si>
    <t>Global-e</t>
  </si>
  <si>
    <t>Specialist, Data Engineering (m/w/d)</t>
  </si>
  <si>
    <t>['sql', 'db2', 'word', 'excel', 'powerpoint']</t>
  </si>
  <si>
    <t>{'analyst_tools': ['word', 'excel', 'powerpoint'], 'databases': ['db2'], 'programming': ['sql']}</t>
  </si>
  <si>
    <t>DATA ANALYST - ORACLE PL/SQL (HÍBRIDO PORTUGAL)</t>
  </si>
  <si>
    <t>iTRecruiter</t>
  </si>
  <si>
    <t>['sql', 'python', 'sas', 'sas', 'sql server', 'mysql', 'snowflake', 'bigquery', 'databricks', 'aws', 'azure', 'hadoop', 'spark', 'ssis', 'alteryx', 'tableau', 'power bi']</t>
  </si>
  <si>
    <t>{'analyst_tools': ['sas', 'ssis', 'alteryx', 'tableau', 'power bi'], 'cloud': ['snowflake', 'bigquery', 'databricks', 'aws', 'azure'], 'databases': ['sql server', 'mysql'], 'libraries': ['hadoop', 'spark'], 'programming': ['sql', 'python', 'sas']}</t>
  </si>
  <si>
    <t>D-Tech, LLC</t>
  </si>
  <si>
    <t>Ovidio IT Consulting</t>
  </si>
  <si>
    <t>Senior MS Power BI Developer</t>
  </si>
  <si>
    <t>['sql', 't-sql', 'sql server', 'power bi', 'tableau', 'sap', 'ssrs', 'dax']</t>
  </si>
  <si>
    <t>{'analyst_tools': ['power bi', 'tableau', 'sap', 'ssrs', 'dax'], 'databases': ['sql server'], 'programming': ['sql', 't-sql']}</t>
  </si>
  <si>
    <t>Campaign Fulfillment Data Analyst</t>
  </si>
  <si>
    <t>Principal Analytics Delivery - Octave: Data and Advanced Analytics...</t>
  </si>
  <si>
    <t>via Career Opportunities - John Keells Group</t>
  </si>
  <si>
    <t>Junior Data Quality Consultant</t>
  </si>
  <si>
    <t>Apprentie / Apprenti Data Analyst F/H</t>
  </si>
  <si>
    <t>Raja France</t>
  </si>
  <si>
    <t>['sql', 'sql server', 'dax', 'ssrs', 'excel', 'sharepoint']</t>
  </si>
  <si>
    <t>{'analyst_tools': ['dax', 'ssrs', 'excel', 'sharepoint'], 'databases': ['sql server'], 'programming': ['sql']}</t>
  </si>
  <si>
    <t>Xotiv Technologies</t>
  </si>
  <si>
    <t>['sas', 'sas', 'python', 'sql', 'shell', 'nosql', 'tableau']</t>
  </si>
  <si>
    <t>{'analyst_tools': ['sas', 'tableau'], 'programming': ['sas', 'python', 'sql', 'shell', 'nosql']}</t>
  </si>
  <si>
    <t>Rhein-Main-Verkehrsverbund Servicegesellschaft mbH</t>
  </si>
  <si>
    <t>['r', 'python', 'sql', 'elasticsearch', 'hadoop', 'spark', 'kafka', 'qlik']</t>
  </si>
  <si>
    <t>{'analyst_tools': ['qlik'], 'databases': ['elasticsearch'], 'libraries': ['hadoop', 'spark', 'kafka'], 'programming': ['r', 'python', 'sql']}</t>
  </si>
  <si>
    <t>Front-End Developer</t>
  </si>
  <si>
    <t>Data Analytics Summer Intern 2024a</t>
  </si>
  <si>
    <t>['sql', 'r', 'python', 'sas', 'sas', 'go']</t>
  </si>
  <si>
    <t>{'analyst_tools': ['sas'], 'programming': ['sql', 'r', 'python', 'sas', 'go']}</t>
  </si>
  <si>
    <t>Hainesport, NJ</t>
  </si>
  <si>
    <t>Neta Scientific, Inc.</t>
  </si>
  <si>
    <t>Data Scientist - Fraud Risk</t>
  </si>
  <si>
    <t>Sunlight IT - Data Engineer - Python/SQL</t>
  </si>
  <si>
    <t>Sunlight Technologies</t>
  </si>
  <si>
    <t>['java', 'snowflake', 'databricks', 'spark']</t>
  </si>
  <si>
    <t>{'cloud': ['snowflake', 'databricks'], 'libraries': ['spark'], 'programming': ['java']}</t>
  </si>
  <si>
    <t>Associate Analyst, Program Pricing</t>
  </si>
  <si>
    <t>AF Comply Data Analyst. Job in Atlanta WDTN Jobs</t>
  </si>
  <si>
    <t>Sr. Software Engineer (QA)</t>
  </si>
  <si>
    <t>Intellyk</t>
  </si>
  <si>
    <t>AI/ML Data Scientist Consultant Jobs</t>
  </si>
  <si>
    <t>Data Warehouse Engineer- W2 Only</t>
  </si>
  <si>
    <t>['oracle', 'sap', 'excel', 'word']</t>
  </si>
  <si>
    <t>{'analyst_tools': ['sap', 'excel', 'word'], 'cloud': ['oracle']}</t>
  </si>
  <si>
    <t>Interesting Job Opportunity: Data Scientist - Regenerative...</t>
  </si>
  <si>
    <t>['python', 'javascript', 'mysql', 'postgresql', 'react', 'flutter', 'node.js', 'docker', 'kubernetes', 'ansible', 'jenkins', 'github']</t>
  </si>
  <si>
    <t>{'databases': ['mysql', 'postgresql'], 'libraries': ['react', 'flutter'], 'other': ['docker', 'kubernetes', 'ansible', 'jenkins', 'github'], 'programming': ['python', 'javascript'], 'webframeworks': ['node.js']}</t>
  </si>
  <si>
    <t>Career Hunters</t>
  </si>
  <si>
    <t>Data Scientist, SMB Data</t>
  </si>
  <si>
    <t>mStart plus d.o.o.</t>
  </si>
  <si>
    <t>ETL Developer/ Data Analyst</t>
  </si>
  <si>
    <t>HSR Systems</t>
  </si>
  <si>
    <t>Information Management Engineer/Lead</t>
  </si>
  <si>
    <t>Match Talent Limited</t>
  </si>
  <si>
    <t>Senior Software Engineer C#</t>
  </si>
  <si>
    <t>['c#', 'html', 'css', 'javascript', 'azure', 'asp.net', 'asp.net core', 'vue.js', 'windows', 'jira']</t>
  </si>
  <si>
    <t>{'async': ['jira'], 'cloud': ['azure'], 'os': ['windows'], 'programming': ['c#', 'html', 'css', 'javascript'], 'webframeworks': ['asp.net', 'asp.net core', 'vue.js']}</t>
  </si>
  <si>
    <t>['java', 'scala', 'python', 'sql', 'nosql', 'aws', 'azure', 'unix', 'linux']</t>
  </si>
  <si>
    <t>{'cloud': ['aws', 'azure'], 'os': ['unix', 'linux'], 'programming': ['java', 'scala', 'python', 'sql', 'nosql']}</t>
  </si>
  <si>
    <t>['java', 'python', 'aws', 'azure', 'gcp']</t>
  </si>
  <si>
    <t>{'cloud': ['aws', 'azure', 'gcp'], 'programming': ['java', 'python']}</t>
  </si>
  <si>
    <t>['azure', 'splunk', 'docker', 'kubernetes']</t>
  </si>
  <si>
    <t>{'analyst_tools': ['splunk'], 'cloud': ['azure'], 'other': ['docker', 'kubernetes']}</t>
  </si>
  <si>
    <t>['python', 'sql', 'aws', 'tableau', 'docker', 'terraform']</t>
  </si>
  <si>
    <t>{'analyst_tools': ['tableau'], 'cloud': ['aws'], 'other': ['docker', 'terraform'], 'programming': ['python', 'sql']}</t>
  </si>
  <si>
    <t>Kemio Consulting Ltd</t>
  </si>
  <si>
    <t>AI/Data Specialist</t>
  </si>
  <si>
    <t>['azure', 'react', 'ringcentral', 'zoom']</t>
  </si>
  <si>
    <t>{'cloud': ['azure'], 'libraries': ['react'], 'sync': ['ringcentral', 'zoom']}</t>
  </si>
  <si>
    <t>HyperGlue</t>
  </si>
  <si>
    <t>Cyber Fraud Data Analyst</t>
  </si>
  <si>
    <t>Research Programmers/Research Data Scientist/Full Stack...</t>
  </si>
  <si>
    <t>via Recruit</t>
  </si>
  <si>
    <t>['c#', 'python', 'r', 'solidity', 'java', 'javascript', 'go', 'node.js', 'flow']</t>
  </si>
  <si>
    <t>{'other': ['flow'], 'programming': ['c#', 'python', 'r', 'solidity', 'java', 'javascript', 'go'], 'webframeworks': ['node.js']}</t>
  </si>
  <si>
    <t>Enterprise Operational Risk Data Scientist, SVP</t>
  </si>
  <si>
    <t>via BeBee الجزائر</t>
  </si>
  <si>
    <t>['python', 'html', 'javascript']</t>
  </si>
  <si>
    <t>{'programming': ['python', 'html', 'javascript']}</t>
  </si>
  <si>
    <t>Data Analyst- Remote Role</t>
  </si>
  <si>
    <t>ARK Solutions, Inc.</t>
  </si>
  <si>
    <t>['sql', 'sql server', 'db2', 'oracle', 'snowflake', 'redshift', 'aws', 'azure', 'kafka', 'tensorflow', 'power bi']</t>
  </si>
  <si>
    <t>{'analyst_tools': ['power bi'], 'cloud': ['oracle', 'snowflake', 'redshift', 'aws', 'azure'], 'databases': ['sql server', 'db2'], 'libraries': ['kafka', 'tensorflow'], 'programming': ['sql']}</t>
  </si>
  <si>
    <t>BWPO Senior Data Analyst / Hybrid</t>
  </si>
  <si>
    <t>Brigham and Women's Hospital</t>
  </si>
  <si>
    <t>Data Analyst - Paris M/F</t>
  </si>
  <si>
    <t>Voltalia France SA</t>
  </si>
  <si>
    <t>HR Systems &amp; Data Analyst - £35k Bonus</t>
  </si>
  <si>
    <t>Client Success Analyst Tier 1</t>
  </si>
  <si>
    <t>Bradford-Scott Data Corporation</t>
  </si>
  <si>
    <t>Senior Software Engineer, Cluster Scalability</t>
  </si>
  <si>
    <t>['sql', 'javascript', 'r', 'power bi', 'sap', 'tableau']</t>
  </si>
  <si>
    <t>{'analyst_tools': ['power bi', 'sap', 'tableau'], 'programming': ['sql', 'javascript', 'r']}</t>
  </si>
  <si>
    <t>Automotive Aftermarket Scan Tool Data Engineer -  5+ Years of...</t>
  </si>
  <si>
    <t>Salvo Software</t>
  </si>
  <si>
    <t>Recent Graduate - Data Engineer</t>
  </si>
  <si>
    <t>['python', 'sql', 'bigquery', 'kubernetes']</t>
  </si>
  <si>
    <t>{'cloud': ['bigquery'], 'other': ['kubernetes'], 'programming': ['python', 'sql']}</t>
  </si>
  <si>
    <t>W2 : Project Manager with Data Science : Charlotte, NC (Day 1 Onsite)</t>
  </si>
  <si>
    <t>FiSec Global Inc</t>
  </si>
  <si>
    <t>['sql', 'python', 'scala', 'java', 'mongodb', 'mongodb', 'r', 'sql server', 'db2', 'cassandra', 'redis', 'aws', 'redshift', 'oracle', 'selenium', 'kafka', 'spark', 'hadoop', 'ssis', 'alteryx', 'flow', 'jenkins', 'docker', 'gitlab']</t>
  </si>
  <si>
    <t>{'analyst_tools': ['ssis', 'alteryx'], 'cloud': ['aws', 'redshift', 'oracle'], 'databases': ['mongodb', 'sql server', 'db2', 'cassandra', 'redis'], 'libraries': ['selenium', 'kafka', 'spark', 'hadoop'], 'other': ['flow', 'jenkins', 'docker', 'gitlab'], 'programming': ['sql', 'python', 'scala', 'java', 'mongodb', 'r']}</t>
  </si>
  <si>
    <t>Data Scientist -IA Réseaux moyenne tension F/H</t>
  </si>
  <si>
    <t>Wissen Technologies</t>
  </si>
  <si>
    <t>['python', 'sql', 'snowflake', 'power bi', 'tableau']</t>
  </si>
  <si>
    <t>{'analyst_tools': ['power bi', 'tableau'], 'cloud': ['snowflake'], 'programming': ['python', 'sql']}</t>
  </si>
  <si>
    <t>SAGE IT</t>
  </si>
  <si>
    <t>['go', 'python', 'snowflake', 'aws', 'azure', 'git', 'docker']</t>
  </si>
  <si>
    <t>{'cloud': ['snowflake', 'aws', 'azure'], 'other': ['git', 'docker'], 'programming': ['go', 'python']}</t>
  </si>
  <si>
    <t>['sql', 'shell', 'python', 'mysql', 'sql server']</t>
  </si>
  <si>
    <t>{'databases': ['mysql', 'sql server'], 'programming': ['sql', 'shell', 'python']}</t>
  </si>
  <si>
    <t>Data Scientist, Apeldoorn</t>
  </si>
  <si>
    <t>['python', 'graphql']</t>
  </si>
  <si>
    <t>{'libraries': ['graphql'], 'programming': ['python']}</t>
  </si>
  <si>
    <t>418266 | Data Engineer, Software Development - Data Management</t>
  </si>
  <si>
    <t>Data Scientist / Machine Learning Engineer H/F</t>
  </si>
  <si>
    <t>AI/ML Engineer I Shared Technology</t>
  </si>
  <si>
    <t>['python', 'java', 'gcp', 'bigquery', 'kafka', 'spark']</t>
  </si>
  <si>
    <t>{'cloud': ['gcp', 'bigquery'], 'libraries': ['kafka', 'spark'], 'programming': ['python', 'java']}</t>
  </si>
  <si>
    <t>Sr. Data Engineer (Talend)</t>
  </si>
  <si>
    <t>['sql', 'sql server', 'azure', 'snowflake', 'oracle', 'tableau', 'git']</t>
  </si>
  <si>
    <t>{'analyst_tools': ['tableau'], 'cloud': ['azure', 'snowflake', 'oracle'], 'databases': ['sql server'], 'other': ['git'], 'programming': ['sql']}</t>
  </si>
  <si>
    <t>GE Power AG</t>
  </si>
  <si>
    <t>Digital Marketing and Performance Analyst</t>
  </si>
  <si>
    <t>Développeur Java Confirmé H/F</t>
  </si>
  <si>
    <t>Sales Data Analyst - CPG</t>
  </si>
  <si>
    <t>Cumberland, RI</t>
  </si>
  <si>
    <t>['excel', 'powerpoint', 'unify']</t>
  </si>
  <si>
    <t>{'analyst_tools': ['excel', 'powerpoint'], 'sync': ['unify']}</t>
  </si>
  <si>
    <t>Data Engineer – Hauts de France / Nord (H/F)</t>
  </si>
  <si>
    <t>Data Tecnica</t>
  </si>
  <si>
    <t>['python', 'r', 'sql', 'bash', 'github']</t>
  </si>
  <si>
    <t>{'other': ['github'], 'programming': ['python', 'r', 'sql', 'bash']}</t>
  </si>
  <si>
    <t>Statistic Analyst</t>
  </si>
  <si>
    <t>Data Engineer – Hadoop BigData Platform</t>
  </si>
  <si>
    <t>['python', 'shell', 'hadoop', 'spark', 'kafka', 'linux']</t>
  </si>
  <si>
    <t>{'libraries': ['hadoop', 'spark', 'kafka'], 'os': ['linux'], 'programming': ['python', 'shell']}</t>
  </si>
  <si>
    <t>Seclore</t>
  </si>
  <si>
    <t>Indus Valley</t>
  </si>
  <si>
    <t>['sql', 'nosql', 'mongo', 'cassandra', 'azure', 'databricks', 'hadoop', 'tableau', 'power bi', 'cognos']</t>
  </si>
  <si>
    <t>{'analyst_tools': ['tableau', 'power bi', 'cognos'], 'cloud': ['azure', 'databricks'], 'databases': ['cassandra'], 'libraries': ['hadoop'], 'programming': ['sql', 'nosql', 'mongo']}</t>
  </si>
  <si>
    <t>Senior executive, data scientist</t>
  </si>
  <si>
    <t>Jac Recruitment</t>
  </si>
  <si>
    <t>['python', 'r', 'excel', 'spss', 'word', 'powerpoint']</t>
  </si>
  <si>
    <t>{'analyst_tools': ['excel', 'spss', 'word', 'powerpoint'], 'programming': ['python', 'r']}</t>
  </si>
  <si>
    <t>Lider Data Drive e IA</t>
  </si>
  <si>
    <t>LUMINI IT SOLUTIONS</t>
  </si>
  <si>
    <t>['python', 'r', 'java', 'vba', 'aws', 'tableau', 'power bi']</t>
  </si>
  <si>
    <t>{'analyst_tools': ['tableau', 'power bi'], 'cloud': ['aws'], 'programming': ['python', 'r', 'java', 'vba']}</t>
  </si>
  <si>
    <t>Tenzinger</t>
  </si>
  <si>
    <t>Lead Software Engineer- Data Scientist</t>
  </si>
  <si>
    <t>MNH</t>
  </si>
  <si>
    <t>['vba', 'vue', 'excel', 'power bi']</t>
  </si>
  <si>
    <t>{'analyst_tools': ['excel', 'power bi'], 'programming': ['vba'], 'webframeworks': ['vue']}</t>
  </si>
  <si>
    <t>Maximum Personalmanagement GmbH</t>
  </si>
  <si>
    <t>AI/Data Scientist</t>
  </si>
  <si>
    <t>LEXZUR</t>
  </si>
  <si>
    <t>Global Integrations Engineer</t>
  </si>
  <si>
    <t>['groovy', 'sql', 'azure', 'sap', 'flow']</t>
  </si>
  <si>
    <t>{'analyst_tools': ['sap'], 'cloud': ['azure'], 'other': ['flow'], 'programming': ['groovy', 'sql']}</t>
  </si>
  <si>
    <t>Business intelligence analyst in Wommelgem</t>
  </si>
  <si>
    <t>['sql', 'nosql', 'sql server', 'azure', 'hadoop', 'spark']</t>
  </si>
  <si>
    <t>{'cloud': ['azure'], 'databases': ['sql server'], 'libraries': ['hadoop', 'spark'], 'programming': ['sql', 'nosql']}</t>
  </si>
  <si>
    <t>Data Analytics Insights Analyst</t>
  </si>
  <si>
    <t>Kingston, NY</t>
  </si>
  <si>
    <t>CNA Associazione di Bologna</t>
  </si>
  <si>
    <t>Trebol IT</t>
  </si>
  <si>
    <t>HR Business Intelligence Analyst</t>
  </si>
  <si>
    <t>Data Platform Engineer (Remote)</t>
  </si>
  <si>
    <t>Technical Lead/Data Scientist - NLP/Machine Learning</t>
  </si>
  <si>
    <t>['sql', 'python', 'r', 'tableau', 'power bi', 'unity']</t>
  </si>
  <si>
    <t>{'analyst_tools': ['tableau', 'power bi'], 'other': ['unity'], 'programming': ['sql', 'python', 'r']}</t>
  </si>
  <si>
    <t>Cloud Data Storage Engineer Jobs</t>
  </si>
  <si>
    <t>TrustCloud</t>
  </si>
  <si>
    <t>['sql', 'shell', 'python', 'java', 'gcp', 'bigquery', 'linux', 'tableau', 'looker']</t>
  </si>
  <si>
    <t>{'analyst_tools': ['tableau', 'looker'], 'cloud': ['gcp', 'bigquery'], 'os': ['linux'], 'programming': ['sql', 'shell', 'python', 'java']}</t>
  </si>
  <si>
    <t>Epidemologist (data analyst)</t>
  </si>
  <si>
    <t>HSK IT Solutions India Pvt. Ltd.</t>
  </si>
  <si>
    <t>Fourth Enterprises, LLC</t>
  </si>
  <si>
    <t>Junior Data Scientist in der Unternehmensberatung</t>
  </si>
  <si>
    <t>Clémentine</t>
  </si>
  <si>
    <t>['javascript', 'scala', 'python', 'sql', 'nosql', 'aws', 'hadoop', 'spark', 'kafka', 'airflow', 'unix', 'linux', 'chef']</t>
  </si>
  <si>
    <t>{'cloud': ['aws'], 'libraries': ['hadoop', 'spark', 'kafka', 'airflow'], 'os': ['unix', 'linux'], 'other': ['chef'], 'programming': ['javascript', 'scala', 'python', 'sql', 'nosql']}</t>
  </si>
  <si>
    <t>Director of Data Science - Go to Market (GTM)</t>
  </si>
  <si>
    <t>Data Analyst (m/w/d) Data &amp; Process Mining</t>
  </si>
  <si>
    <t>BayWa AG</t>
  </si>
  <si>
    <t>['sql', 'python', 'julia', 'sap', 'excel', 'powerpoint']</t>
  </si>
  <si>
    <t>{'analyst_tools': ['sap', 'excel', 'powerpoint'], 'programming': ['sql', 'python', 'julia']}</t>
  </si>
  <si>
    <t>Data Manager/data Engineer (m/w/d) Im Bereich...</t>
  </si>
  <si>
    <t>Fraunhofer-Institut für Zelltherapie und Immunologie IZI</t>
  </si>
  <si>
    <t>Industrialisation LCA data engineer m/f/d</t>
  </si>
  <si>
    <t>System Data Analyst, Location : Remote</t>
  </si>
  <si>
    <t>The Lift Mexico</t>
  </si>
  <si>
    <t>['python', 'sql', 'excel', 'flow', 'zoom']</t>
  </si>
  <si>
    <t>{'analyst_tools': ['excel'], 'other': ['flow'], 'programming': ['python', 'sql'], 'sync': ['zoom']}</t>
  </si>
  <si>
    <t>Helm Point Solutions</t>
  </si>
  <si>
    <t>Global Oil Gas Media Analyst amp Researcher</t>
  </si>
  <si>
    <t>Consultant Data analyst/engineer F/H</t>
  </si>
  <si>
    <t>M2i SA</t>
  </si>
  <si>
    <t>Information Business Partner - Data Analyst - Data Engineer</t>
  </si>
  <si>
    <t>['sql', 'excel', 'ms access', 'word', 'outlook', 'visio', 'sharepoint', 'power bi', 'jira']</t>
  </si>
  <si>
    <t>{'analyst_tools': ['excel', 'ms access', 'word', 'outlook', 'visio', 'sharepoint', 'power bi'], 'async': ['jira'], 'programming': ['sql']}</t>
  </si>
  <si>
    <t>Opening for PRINCIPAL DATA ENGINEER in Minneapolis</t>
  </si>
  <si>
    <t>Teradata Engineer - SQL/Data Warehousing</t>
  </si>
  <si>
    <t>Uhire</t>
  </si>
  <si>
    <t>['sql', 'crystal', 'sql server', 'windows', 'power bi', 'word', 'excel', 'powerpoint']</t>
  </si>
  <si>
    <t>{'analyst_tools': ['power bi', 'word', 'excel', 'powerpoint'], 'databases': ['sql server'], 'os': ['windows'], 'programming': ['sql', 'crystal']}</t>
  </si>
  <si>
    <t>Mis &amp; Analytics Officer</t>
  </si>
  <si>
    <t>DATA SCIENTIST - $215K/YR (WITH BENEFITS) - CHANTILLY, VA Jobs</t>
  </si>
  <si>
    <t>Peak Search Solutions</t>
  </si>
  <si>
    <t>['python', 'sql', 'nosql', 'sharepoint']</t>
  </si>
  <si>
    <t>{'analyst_tools': ['sharepoint'], 'programming': ['python', 'sql', 'nosql']}</t>
  </si>
  <si>
    <t>Snr Software Dev Engineer (C#/Angular)</t>
  </si>
  <si>
    <t>['c#', 'css', 'asp.net', 'angular', 'jquery']</t>
  </si>
  <si>
    <t>{'programming': ['c#', 'css'], 'webframeworks': ['asp.net', 'angular', 'jquery']}</t>
  </si>
  <si>
    <t>['shell', 'python', 'sql', 'azure', 'databricks', 'redshift', 'airflow', 'github']</t>
  </si>
  <si>
    <t>{'cloud': ['azure', 'databricks', 'redshift'], 'libraries': ['airflow'], 'other': ['github'], 'programming': ['shell', 'python', 'sql']}</t>
  </si>
  <si>
    <t>HireLATAM</t>
  </si>
  <si>
    <t>Catalyst Careers</t>
  </si>
  <si>
    <t>['python', 'sql', 'snowflake', 'ibm cloud', 'pandas', 'numpy', 'hadoop', 'git', 'docker']</t>
  </si>
  <si>
    <t>{'cloud': ['snowflake', 'ibm cloud'], 'libraries': ['pandas', 'numpy', 'hadoop'], 'other': ['git', 'docker'], 'programming': ['python', 'sql']}</t>
  </si>
  <si>
    <t>['python', 'java', 'kotlin', 'sql', 'shell', 'aws', 'spark', 'react', 'tensorflow', 'pytorch', 'git', 'terraform']</t>
  </si>
  <si>
    <t>{'cloud': ['aws'], 'libraries': ['spark', 'react', 'tensorflow', 'pytorch'], 'other': ['git', 'terraform'], 'programming': ['python', 'java', 'kotlin', 'sql', 'shell']}</t>
  </si>
  <si>
    <t>['python', 'sql', 'databricks', 'aws', 'spark', 'airflow', 'kubernetes', 'docker']</t>
  </si>
  <si>
    <t>{'cloud': ['databricks', 'aws'], 'libraries': ['spark', 'airflow'], 'other': ['kubernetes', 'docker'], 'programming': ['python', 'sql']}</t>
  </si>
  <si>
    <t>EPMA/EPS/Data Analyst Pharmacy Technician</t>
  </si>
  <si>
    <t>Rotherham Doncaster &amp; South Humber Foundation Trust</t>
  </si>
  <si>
    <t>Doctoralia Mexico</t>
  </si>
  <si>
    <t>['visual basic', 'excel', 'sheets']</t>
  </si>
  <si>
    <t>{'analyst_tools': ['excel', 'sheets'], 'programming': ['visual basic']}</t>
  </si>
  <si>
    <t>Intelliswift</t>
  </si>
  <si>
    <t>['java', 'python', 'r', 'mysql', 'hadoop', 'spark']</t>
  </si>
  <si>
    <t>{'databases': ['mysql'], 'libraries': ['hadoop', 'spark'], 'programming': ['java', 'python', 'r']}</t>
  </si>
  <si>
    <t>Analyst, Data I</t>
  </si>
  <si>
    <t>Probational Research Analyst</t>
  </si>
  <si>
    <t>Privacy Data Analyst - Fluent Italian</t>
  </si>
  <si>
    <t>Business Analyst (data science domain), Utrecht</t>
  </si>
  <si>
    <t>['go', 'sql', 'r', 'python', 'aws', 'pandas', 'numpy', 'matplotlib', 'plotly', 'scikit-learn', 'opencv', 'keras', 'pytorch', 'tensorflow', 'nltk']</t>
  </si>
  <si>
    <t>{'cloud': ['aws'], 'libraries': ['pandas', 'numpy', 'matplotlib', 'plotly', 'scikit-learn', 'opencv', 'keras', 'pytorch', 'tensorflow', 'nltk'], 'programming': ['go', 'sql', 'r', 'python']}</t>
  </si>
  <si>
    <t>Remote Sr. Data Engineer Tech Lead with Reltio Experience</t>
  </si>
  <si>
    <t>Assc Statist Analysis</t>
  </si>
  <si>
    <t>Shutterfly, Inc.</t>
  </si>
  <si>
    <t>Data Analyst - Customer Strategy &amp; Operations</t>
  </si>
  <si>
    <t>['sql', 'python', 'snowflake', 'redshift', 'bigquery', 'looker', 'tableau']</t>
  </si>
  <si>
    <t>{'analyst_tools': ['looker', 'tableau'], 'cloud': ['snowflake', 'redshift', 'bigquery'], 'programming': ['sql', 'python']}</t>
  </si>
  <si>
    <t>via Fnac Darty - Recrutement, Offres D'emploi, Dépôt De CV</t>
  </si>
  <si>
    <t>Fnac Darty</t>
  </si>
  <si>
    <t>شركة صلة</t>
  </si>
  <si>
    <t>['python', 'sql', 'nosql', 'java', 'scala', 'shell', 'aws', 'pyspark', 'hadoop', 'spark', 'kafka', 'spring']</t>
  </si>
  <si>
    <t>{'cloud': ['aws'], 'libraries': ['pyspark', 'hadoop', 'spark', 'kafka', 'spring'], 'programming': ['python', 'sql', 'nosql', 'java', 'scala', 'shell']}</t>
  </si>
  <si>
    <t>Специалист по анализу и обработке данных</t>
  </si>
  <si>
    <t>Ю-Пласт Бел</t>
  </si>
  <si>
    <t>Sr. Land Data Analyst</t>
  </si>
  <si>
    <t>Endeavor Energy Resources, LP</t>
  </si>
  <si>
    <t>Sr. Data Analyst (SQL, Excel)</t>
  </si>
  <si>
    <t>ID 2898 – Data Scientist</t>
  </si>
  <si>
    <t>via Conexionhr</t>
  </si>
  <si>
    <t>Active searches</t>
  </si>
  <si>
    <t>Senior Data Analyst (M/F)</t>
  </si>
  <si>
    <t>NAVOINFO</t>
  </si>
  <si>
    <t>['sql', 'snowflake', 'azure', 'pyspark']</t>
  </si>
  <si>
    <t>{'cloud': ['snowflake', 'azure'], 'libraries': ['pyspark'], 'programming': ['sql']}</t>
  </si>
  <si>
    <t>CTH Gesellschaft für Entscheidungs- und Informationssysteme mbH</t>
  </si>
  <si>
    <t>AGODA COMPANY PTE. LTD.</t>
  </si>
  <si>
    <t>['javascript', 'java', 'scala', 'couchbase', 'elasticsearch', 'react', 'spark', 'kafka', 'hadoop', 'git', 'docker', 'kubernetes']</t>
  </si>
  <si>
    <t>{'databases': ['couchbase', 'elasticsearch'], 'libraries': ['react', 'spark', 'kafka', 'hadoop'], 'other': ['git', 'docker', 'kubernetes'], 'programming': ['javascript', 'java', 'scala']}</t>
  </si>
  <si>
    <t>Forensic Data Analyst - Able to obtain and maintain TS Jobs</t>
  </si>
  <si>
    <t>BlackRock Singapore Ltd</t>
  </si>
  <si>
    <t>Data Analyst- SAP exp a must</t>
  </si>
  <si>
    <t>['sql', 'vba', 'python', 'r', 'javascript', 'snowflake', 'power bi', 'tableau', 'microstrategy', 'qlik']</t>
  </si>
  <si>
    <t>{'analyst_tools': ['power bi', 'tableau', 'microstrategy', 'qlik'], 'cloud': ['snowflake'], 'programming': ['sql', 'vba', 'python', 'r', 'javascript']}</t>
  </si>
  <si>
    <t>Power Bi Data Analyst - (0-2 years experience)</t>
  </si>
  <si>
    <t>Senior Engineer - FEA (Fine Element Analysis)</t>
  </si>
  <si>
    <t>Candidate apply Data Architects/ Data Engineers</t>
  </si>
  <si>
    <t>Mukul Consultants India Pvt Ltd</t>
  </si>
  <si>
    <t>Audit Analytics Analyst</t>
  </si>
  <si>
    <t>Technical Business (Data) Analyst, Utrecht</t>
  </si>
  <si>
    <t>Data Systems Manager</t>
  </si>
  <si>
    <t>University of Capetown</t>
  </si>
  <si>
    <t>['java', 'c++', 'sas', 'sas', 'python', 'oracle', 'tensorflow', 'spring', 'tableau', 'power bi', 'docker', 'jenkins']</t>
  </si>
  <si>
    <t>{'analyst_tools': ['sas', 'tableau', 'power bi'], 'cloud': ['oracle'], 'libraries': ['tensorflow', 'spring'], 'other': ['docker', 'jenkins'], 'programming': ['java', 'c++', 'sas', 'python']}</t>
  </si>
  <si>
    <t>Mathematiker / Data Analyst (m/w/d)</t>
  </si>
  <si>
    <t>Ludwigsburg, Germany</t>
  </si>
  <si>
    <t>['c', 'sas', 'sas', 'vba']</t>
  </si>
  <si>
    <t>{'analyst_tools': ['sas'], 'programming': ['c', 'sas', 'vba']}</t>
  </si>
  <si>
    <t>Predictive Modeler</t>
  </si>
  <si>
    <t>Data Scientist - NLP/Deep Learning/Machine Learning</t>
  </si>
  <si>
    <t>['python', 'sql', 'tensorflow', 'pytorch', 'pandas', 'numpy', 'scikit-learn', 'matplotlib', 'selenium', 'linux', 'word', 'git']</t>
  </si>
  <si>
    <t>{'analyst_tools': ['word'], 'libraries': ['tensorflow', 'pytorch', 'pandas', 'numpy', 'scikit-learn', 'matplotlib', 'selenium'], 'os': ['linux'], 'other': ['git'], 'programming': ['python', 'sql']}</t>
  </si>
  <si>
    <t>Manager of Software Engineering - Cloud (AWS) Data Engineer (Senior)</t>
  </si>
  <si>
    <t>Photomath</t>
  </si>
  <si>
    <t>Senior Data Engineer / 3 Months Contract / Sydney / Hybrid Remote...</t>
  </si>
  <si>
    <t>Cuezen Pte. Ltd.</t>
  </si>
  <si>
    <t>['python', 'pandas', 'pyspark', 'matplotlib', 'seaborn']</t>
  </si>
  <si>
    <t>{'libraries': ['pandas', 'pyspark', 'matplotlib', 'seaborn'], 'programming': ['python']}</t>
  </si>
  <si>
    <t>Interesting Job Opportunity: CarbyneTech - Data Scientist - Image...</t>
  </si>
  <si>
    <t>Product Platform Engineering</t>
  </si>
  <si>
    <t>Global Soft Systems, Inc.</t>
  </si>
  <si>
    <t>['scala', 'sql', 'nosql', 'gcp', 'bigquery', 'spark', 'kafka', 'looker']</t>
  </si>
  <si>
    <t>{'analyst_tools': ['looker'], 'cloud': ['gcp', 'bigquery'], 'libraries': ['spark', 'kafka'], 'programming': ['scala', 'sql', 'nosql']}</t>
  </si>
  <si>
    <t>['assembly', 'python', 'sql', 'html', 'javascript']</t>
  </si>
  <si>
    <t>{'programming': ['assembly', 'python', 'sql', 'html', 'javascript']}</t>
  </si>
  <si>
    <t>['power bi', 'dax', 'sharepoint', 'flow']</t>
  </si>
  <si>
    <t>{'analyst_tools': ['power bi', 'dax', 'sharepoint'], 'other': ['flow']}</t>
  </si>
  <si>
    <t>Global IT Center, s.r.o.</t>
  </si>
  <si>
    <t>Crimson Tech</t>
  </si>
  <si>
    <t>['sql', 'sql server', 'azure', 'excel', 'power bi']</t>
  </si>
  <si>
    <t>{'analyst_tools': ['excel', 'power bi'], 'cloud': ['azure'], 'databases': ['sql server'], 'programming': ['sql']}</t>
  </si>
  <si>
    <t>Field Service Engineer - UPS and Data Centers</t>
  </si>
  <si>
    <t>['oracle', 'airflow', 'sap']</t>
  </si>
  <si>
    <t>{'analyst_tools': ['sap'], 'cloud': ['oracle'], 'libraries': ['airflow']}</t>
  </si>
  <si>
    <t>['sql', 'groovy', 'sql server', 'azure', 'sap', 'flow']</t>
  </si>
  <si>
    <t>{'analyst_tools': ['sap'], 'cloud': ['azure'], 'databases': ['sql server'], 'other': ['flow'], 'programming': ['sql', 'groovy']}</t>
  </si>
  <si>
    <t>Data Engineer – help develop our new data platform</t>
  </si>
  <si>
    <t>['sql', 'python', 'c#', 'azure']</t>
  </si>
  <si>
    <t>{'cloud': ['azure'], 'programming': ['sql', 'python', 'c#']}</t>
  </si>
  <si>
    <t>Responsable Adjoint Data Scientist H/F (CDI)</t>
  </si>
  <si>
    <t>Senior Data Scientist - Move the Needle - SAP Signavio (m/f/d)</t>
  </si>
  <si>
    <t>['python', 'numpy', 'pandas', 'sap']</t>
  </si>
  <si>
    <t>{'analyst_tools': ['sap'], 'libraries': ['numpy', 'pandas'], 'programming': ['python']}</t>
  </si>
  <si>
    <t>Zabeel Group</t>
  </si>
  <si>
    <t>['python', 'sql', 'tableau', 'outlook']</t>
  </si>
  <si>
    <t>{'analyst_tools': ['tableau', 'outlook'], 'programming': ['python', 'sql']}</t>
  </si>
  <si>
    <t>product/process development engineer</t>
  </si>
  <si>
    <t>Senior Data Engineer ($open++) - Remote Work</t>
  </si>
  <si>
    <t>['nosql', 'javascript', 'mysql', 'dynamodb', 'redis', 'aws', 'oracle', 'snowflake']</t>
  </si>
  <si>
    <t>{'cloud': ['aws', 'oracle', 'snowflake'], 'databases': ['mysql', 'dynamodb', 'redis'], 'programming': ['nosql', 'javascript']}</t>
  </si>
  <si>
    <t>Data analyst, process analyst</t>
  </si>
  <si>
    <t>Sr. Lead Data Management Analyst Data Sourcing and Provisioning</t>
  </si>
  <si>
    <t>['sql', 'python', 'r', 'aws', 'azure', 'hadoop', 'spark', 'tableau', 'power bi']</t>
  </si>
  <si>
    <t>{'analyst_tools': ['tableau', 'power bi'], 'cloud': ['aws', 'azure'], 'libraries': ['hadoop', 'spark'], 'programming': ['sql', 'python', 'r']}</t>
  </si>
  <si>
    <t>via E-Talent</t>
  </si>
  <si>
    <t>CERVECERIA NACIONAL DOMINICANA</t>
  </si>
  <si>
    <t>['sql', 'python', 'r', 'aws', 'oracle', 'flow']</t>
  </si>
  <si>
    <t>{'cloud': ['aws', 'oracle'], 'other': ['flow'], 'programming': ['sql', 'python', 'r']}</t>
  </si>
  <si>
    <t>Cloud Data Engineer - Copenhagen</t>
  </si>
  <si>
    <t>via X-Entrepreneurship</t>
  </si>
  <si>
    <t>Data Integration Engineer (python and mysql)</t>
  </si>
  <si>
    <t>['sql', 'python', 'mysql', 'snowflake', 'airflow', 'git']</t>
  </si>
  <si>
    <t>{'cloud': ['snowflake'], 'databases': ['mysql'], 'libraries': ['airflow'], 'other': ['git'], 'programming': ['sql', 'python']}</t>
  </si>
  <si>
    <t>Big Data With Spark</t>
  </si>
  <si>
    <t>['sql', 'java', 'scala', 'python', 'nosql', 'mongodb', 'mongodb', 'elasticsearch', 'aws', 'spark', 'hadoop', 'graphql', 'unix', 'kubernetes', 'jenkins', 'atlassian']</t>
  </si>
  <si>
    <t>{'cloud': ['aws'], 'databases': ['mongodb', 'elasticsearch'], 'libraries': ['spark', 'hadoop', 'graphql'], 'os': ['unix'], 'other': ['kubernetes', 'jenkins', 'atlassian'], 'programming': ['sql', 'java', 'scala', 'python', 'nosql', 'mongodb']}</t>
  </si>
  <si>
    <t>Data Scientist (Experienced) - Now Hiring</t>
  </si>
  <si>
    <t>['shell', 'perl', 'php', 'python', 'postgresql', 'hadoop', 'spark', 'airflow', 'unix', 'git', 'github', 'docker']</t>
  </si>
  <si>
    <t>{'databases': ['postgresql'], 'libraries': ['hadoop', 'spark', 'airflow'], 'os': ['unix'], 'other': ['git', 'github', 'docker'], 'programming': ['shell', 'perl', 'php', 'python']}</t>
  </si>
  <si>
    <t>['python', 'sql', 'azure', 'aws', 'databricks', 'power bi', 'tableau', 'ansible']</t>
  </si>
  <si>
    <t>{'analyst_tools': ['power bi', 'tableau'], 'cloud': ['azure', 'aws', 'databricks'], 'other': ['ansible'], 'programming': ['python', 'sql']}</t>
  </si>
  <si>
    <t>['python', 'shell', 'pyspark', 'jupyter', 'unix']</t>
  </si>
  <si>
    <t>{'libraries': ['pyspark', 'jupyter'], 'os': ['unix'], 'programming': ['python', 'shell']}</t>
  </si>
  <si>
    <t>Аналитик по рискам</t>
  </si>
  <si>
    <t>Data Analyst III (Healthcare Analytics). Job in Clayton My Valley...</t>
  </si>
  <si>
    <t>Medicare Data Analyst (SAS)</t>
  </si>
  <si>
    <t>TalentHunter</t>
  </si>
  <si>
    <t>['sql', 'python', 'mongodb', 'mongodb', 'sql server', 'snowflake', 'aws', 'airflow', 'ssis', 'github', 'docker']</t>
  </si>
  <si>
    <t>{'analyst_tools': ['ssis'], 'cloud': ['snowflake', 'aws'], 'databases': ['mongodb', 'sql server'], 'libraries': ['airflow'], 'other': ['github', 'docker'], 'programming': ['sql', 'python', 'mongodb']}</t>
  </si>
  <si>
    <t>Senior Data Scientist, Rotterdam</t>
  </si>
  <si>
    <t>['power bi', 'terminal']</t>
  </si>
  <si>
    <t>{'analyst_tools': ['power bi'], 'other': ['terminal']}</t>
  </si>
  <si>
    <t>['scala', 'snowflake', 'hadoop', 'spark', 'pyspark']</t>
  </si>
  <si>
    <t>{'cloud': ['snowflake'], 'libraries': ['hadoop', 'spark', 'pyspark'], 'programming': ['scala']}</t>
  </si>
  <si>
    <t>Principal Cloud Data Analyst - Hybrid</t>
  </si>
  <si>
    <t>BeTomorrow</t>
  </si>
  <si>
    <t>['python', 'sql', 'azure', 'aws', 'snowflake', 'redshift', 'pandas', 'spark', 'power bi', 'tableau']</t>
  </si>
  <si>
    <t>{'analyst_tools': ['power bi', 'tableau'], 'cloud': ['azure', 'aws', 'snowflake', 'redshift'], 'libraries': ['pandas', 'spark'], 'programming': ['python', 'sql']}</t>
  </si>
  <si>
    <t>AdTech Data Analyst</t>
  </si>
  <si>
    <t>Data Engineer - Exp  : 6+ yrs - Gurgaon - 0 - 15 days Joiner</t>
  </si>
  <si>
    <t>['java', 'shell', 'perl', 'python', 'aws', 'unix']</t>
  </si>
  <si>
    <t>{'cloud': ['aws'], 'os': ['unix'], 'programming': ['java', 'shell', 'perl', 'python']}</t>
  </si>
  <si>
    <t>Global Technology Integrator Ltd – GTI</t>
  </si>
  <si>
    <t>['powershell', 'azure', 'sharepoint', 'terraform', 'docker', 'kubernetes', 'flow']</t>
  </si>
  <si>
    <t>{'analyst_tools': ['sharepoint'], 'cloud': ['azure'], 'other': ['terraform', 'docker', 'kubernetes', 'flow'], 'programming': ['powershell']}</t>
  </si>
  <si>
    <t>MindBridge</t>
  </si>
  <si>
    <t>['sql', 'python', 'scala', 'c#', 'sql server', 'snowflake']</t>
  </si>
  <si>
    <t>{'cloud': ['snowflake'], 'databases': ['sql server'], 'programming': ['sql', 'python', 'scala', 'c#']}</t>
  </si>
  <si>
    <t>Nostics</t>
  </si>
  <si>
    <t>TeamUp</t>
  </si>
  <si>
    <t>Assistant Director, Data Science</t>
  </si>
  <si>
    <t>ALSTOM Transport Austria GmbH</t>
  </si>
  <si>
    <t>DevOps Engineer + AWS REF: 39724</t>
  </si>
  <si>
    <t>['java', 'ruby', 'ruby', 'python', 'go', 'aws', 'docker', 'kubernetes', 'terraform', 'ansible']</t>
  </si>
  <si>
    <t>{'cloud': ['aws'], 'other': ['docker', 'kubernetes', 'terraform', 'ansible'], 'programming': ['java', 'ruby', 'python', 'go'], 'webframeworks': ['ruby']}</t>
  </si>
  <si>
    <t>Manager/ Senior Manager Data Science F/H</t>
  </si>
  <si>
    <t>F1RST Digital Services</t>
  </si>
  <si>
    <t>['sql', 'bigquery', 'tableau', 'looker', 'flow', 'github', 'git']</t>
  </si>
  <si>
    <t>{'analyst_tools': ['tableau', 'looker'], 'cloud': ['bigquery'], 'other': ['flow', 'github', 'git'], 'programming': ['sql']}</t>
  </si>
  <si>
    <t>Lead Data Analyst - Full-time</t>
  </si>
  <si>
    <t>Aexture consulting</t>
  </si>
  <si>
    <t>CRP MEDIOS Y ENTRETENIMIENTO S.A.C.</t>
  </si>
  <si>
    <t>['python', 'c#', 'azure', 'word']</t>
  </si>
  <si>
    <t>{'analyst_tools': ['word'], 'cloud': ['azure'], 'programming': ['python', 'c#']}</t>
  </si>
  <si>
    <t>Senior/Principal Data Engineer (Python, Spark, Databricks, Azure...</t>
  </si>
  <si>
    <t>['scala', 'python', 'azure', 'hadoop', 'spark', 'airflow']</t>
  </si>
  <si>
    <t>{'cloud': ['azure'], 'libraries': ['hadoop', 'spark', 'airflow'], 'programming': ['scala', 'python']}</t>
  </si>
  <si>
    <t>Data Engineer with strong Python - Only W2</t>
  </si>
  <si>
    <t>Head of RMP Data Science</t>
  </si>
  <si>
    <t>Data - Businessanalist</t>
  </si>
  <si>
    <t>Analytics Consulting and Delivery</t>
  </si>
  <si>
    <t>EPC Tech Private Limited</t>
  </si>
  <si>
    <t>['firebase', 'firebase', 'tableau', 'excel']</t>
  </si>
  <si>
    <t>{'analyst_tools': ['tableau', 'excel'], 'cloud': ['firebase'], 'databases': ['firebase']}</t>
  </si>
  <si>
    <t>Junior .NET Software Engineer</t>
  </si>
  <si>
    <t>['c++', 'c#', 'java', 'kotlin', 'python', 'php', 'golang']</t>
  </si>
  <si>
    <t>{'programming': ['c++', 'c#', 'java', 'kotlin', 'python', 'php', 'golang']}</t>
  </si>
  <si>
    <t>Alternance Data Scientist H/F - Paris - Septembre 2023 - copie</t>
  </si>
  <si>
    <t>JOBMANIA</t>
  </si>
  <si>
    <t>Ingénieur en Intelligence Artificielle/Data Science</t>
  </si>
  <si>
    <t>McCann New York</t>
  </si>
  <si>
    <t>Cirrus Group Consulting, Inc.</t>
  </si>
  <si>
    <t>Data and Reporting Analytics Solutions</t>
  </si>
  <si>
    <t>['sql', 'python', 'javascript', 'aws', 'redshift', 'react', 'tableau', 'alteryx', 'cognos', 'excel', 'word', 'powerpoint', 'jira']</t>
  </si>
  <si>
    <t>{'analyst_tools': ['tableau', 'alteryx', 'cognos', 'excel', 'word', 'powerpoint'], 'async': ['jira'], 'cloud': ['aws', 'redshift'], 'libraries': ['react'], 'programming': ['sql', 'python', 'javascript']}</t>
  </si>
  <si>
    <t>Data Analyst- KYC/DD</t>
  </si>
  <si>
    <t>Entry level - Data Visualization Engineer - CM0520</t>
  </si>
  <si>
    <t>via Hangar Worldwide - Talentify</t>
  </si>
  <si>
    <t>D&amp;G Support Services</t>
  </si>
  <si>
    <t>Interesting Job Opportunity: TransOrg Analytics - Data Engineer ...</t>
  </si>
  <si>
    <t>['sql', 'nosql', 'shell', 'postgresql', 'aws', 'azure', 'gcp', 'spark', 'kafka']</t>
  </si>
  <si>
    <t>{'cloud': ['aws', 'azure', 'gcp'], 'databases': ['postgresql'], 'libraries': ['spark', 'kafka'], 'programming': ['sql', 'nosql', 'shell']}</t>
  </si>
  <si>
    <t>['python', 'go', 'azure', 'spark', 'hadoop']</t>
  </si>
  <si>
    <t>{'cloud': ['azure'], 'libraries': ['spark', 'hadoop'], 'programming': ['python', 'go']}</t>
  </si>
  <si>
    <t>Data Science Engineer - Machine Learning/Deep Learning</t>
  </si>
  <si>
    <t>RubyPy</t>
  </si>
  <si>
    <t>['python', 'sql', 'aws', 'numpy', 'flask']</t>
  </si>
  <si>
    <t>{'cloud': ['aws'], 'libraries': ['numpy'], 'programming': ['python', 'sql'], 'webframeworks': ['flask']}</t>
  </si>
  <si>
    <t>['r', 'html', 'css', 'javascript', 'java', 'php', 'python', 'c#', 'ruby', 'ruby', 'mongodb', 'mongodb', 'elasticsearch', 'mariadb', 'mysql', 'oracle', 'electron', 'react', 'linux', 'kubernetes', 'docker', 'git']</t>
  </si>
  <si>
    <t>{'cloud': ['oracle'], 'databases': ['mongodb', 'elasticsearch', 'mariadb', 'mysql'], 'libraries': ['electron', 'react'], 'os': ['linux'], 'other': ['kubernetes', 'docker', 'git'], 'programming': ['r', 'html', 'css', 'javascript', 'java', 'php', 'python', 'c#', 'ruby', 'mongodb'], 'webframeworks': ['ruby']}</t>
  </si>
  <si>
    <t>Indus Net Technologies (INT.)</t>
  </si>
  <si>
    <t>Den Hartogh Liquid Logistics</t>
  </si>
  <si>
    <t>['sql', 'sql server', 'kafka', 'chef']</t>
  </si>
  <si>
    <t>{'databases': ['sql server'], 'libraries': ['kafka'], 'other': ['chef'], 'programming': ['sql']}</t>
  </si>
  <si>
    <t>Valarcorp Inc</t>
  </si>
  <si>
    <t>['python', 'sql', 'aws', 'numpy', 'pandas', 'django', 'terraform', 'docker']</t>
  </si>
  <si>
    <t>{'cloud': ['aws'], 'libraries': ['numpy', 'pandas'], 'other': ['terraform', 'docker'], 'programming': ['python', 'sql'], 'webframeworks': ['django']}</t>
  </si>
  <si>
    <t>Interesting Job Opportunity: Data Analyst - SQL/Python</t>
  </si>
  <si>
    <t>Zolon Tech</t>
  </si>
  <si>
    <t>Financial Systems and Data Analyst</t>
  </si>
  <si>
    <t>Ascensus Specialties</t>
  </si>
  <si>
    <t>Senior Data Scientist - Remote  from Austria</t>
  </si>
  <si>
    <t>K2 Systems GmbH</t>
  </si>
  <si>
    <t>HUB International</t>
  </si>
  <si>
    <t>Analytics/AI Solution Development Leader</t>
  </si>
  <si>
    <t>['python', 'sql', 'sql server', 'postgresql']</t>
  </si>
  <si>
    <t>{'databases': ['sql server', 'postgresql'], 'programming': ['python', 'sql']}</t>
  </si>
  <si>
    <t>InVivo Digital Factory</t>
  </si>
  <si>
    <t>['azure', 'vue', 'power bi', 'visio']</t>
  </si>
  <si>
    <t>{'analyst_tools': ['power bi', 'visio'], 'cloud': ['azure'], 'webframeworks': ['vue']}</t>
  </si>
  <si>
    <t>Senior Manager, Training Business and Data Analyst</t>
  </si>
  <si>
    <t>via DXC Technology</t>
  </si>
  <si>
    <t>Cluster Assurance Aura</t>
  </si>
  <si>
    <t>Abschlussarbeit Big Data Analytics</t>
  </si>
  <si>
    <t>Consultant, Sr Data Analyst</t>
  </si>
  <si>
    <t>Lhoist North America</t>
  </si>
  <si>
    <t>['java', 'sql', 'scala', 'azure', 'aws', 'spark', 'kafka', 'git']</t>
  </si>
  <si>
    <t>{'cloud': ['azure', 'aws'], 'libraries': ['spark', 'kafka'], 'other': ['git'], 'programming': ['java', 'sql', 'scala']}</t>
  </si>
  <si>
    <t>Software Engineer Cloud EOS Team...</t>
  </si>
  <si>
    <t>['python', 'golang', 'aws', 'azure', 'gcp', 'linux']</t>
  </si>
  <si>
    <t>{'cloud': ['aws', 'azure', 'gcp'], 'os': ['linux'], 'programming': ['python', 'golang']}</t>
  </si>
  <si>
    <t>['mongodb', 'mongodb', 'r', 'python', 'sql', 'postgresql', 'db2', 'oracle', 'azure', 'qlik', 'power bi', 'tableau', 'sap', 'dax', 'ssrs', 'ssis']</t>
  </si>
  <si>
    <t>{'analyst_tools': ['qlik', 'power bi', 'tableau', 'sap', 'dax', 'ssrs', 'ssis'], 'cloud': ['oracle', 'azure'], 'databases': ['mongodb', 'postgresql', 'db2'], 'programming': ['mongodb', 'r', 'python', 'sql']}</t>
  </si>
  <si>
    <t>Junior Compensation Analyst</t>
  </si>
  <si>
    <t>Cofigest SA</t>
  </si>
  <si>
    <t>PhD Student (f/d/m) in the Working Group "Clinical Data Science"</t>
  </si>
  <si>
    <t>MHH - Medizinische Hochschule Hannover</t>
  </si>
  <si>
    <t>Data Science - Curriculum Engineer || Full Time</t>
  </si>
  <si>
    <t>['python', 'scala', 'r', 'aws', 'gcp', 'pandas', 'keras', 'pytorch', 'matplotlib']</t>
  </si>
  <si>
    <t>{'cloud': ['aws', 'gcp'], 'libraries': ['pandas', 'keras', 'pytorch', 'matplotlib'], 'programming': ['python', 'scala', 'r']}</t>
  </si>
  <si>
    <t>Senior Research and Statistics Analyst</t>
  </si>
  <si>
    <t>Trainee Data Engineers and Data Scientists</t>
  </si>
  <si>
    <t>Queto</t>
  </si>
  <si>
    <t>['python', 'sql', 'azure', 'spark', 'hadoop', 'flow']</t>
  </si>
  <si>
    <t>{'cloud': ['azure'], 'libraries': ['spark', 'hadoop'], 'other': ['flow'], 'programming': ['python', 'sql']}</t>
  </si>
  <si>
    <t>Wiliot -</t>
  </si>
  <si>
    <t>['python', 'java', 'scala', 'sql', 'nosql', 'databricks', 'aws', 'gcp', 'azure', 'kafka', 'spark']</t>
  </si>
  <si>
    <t>{'cloud': ['databricks', 'aws', 'gcp', 'azure'], 'libraries': ['kafka', 'spark'], 'programming': ['python', 'java', 'scala', 'sql', 'nosql']}</t>
  </si>
  <si>
    <t>Senior AWS Big Data Engineer</t>
  </si>
  <si>
    <t>Selltik Consulting</t>
  </si>
  <si>
    <t>['javascript', 'sql', 'swift', 'aws', 'hadoop', 'spark', 'node.js', 'vue.js']</t>
  </si>
  <si>
    <t>{'cloud': ['aws'], 'libraries': ['hadoop', 'spark'], 'programming': ['javascript', 'sql', 'swift'], 'webframeworks': ['node.js', 'vue.js']}</t>
  </si>
  <si>
    <t>Business/Media Analyst</t>
  </si>
  <si>
    <t>IMC Trading</t>
  </si>
  <si>
    <t>['python', 'java', 'sql', 'bash', 'aws', 'hadoop', 'kafka', 'spark', 'unix', 'docker', 'kubernetes', 'jira']</t>
  </si>
  <si>
    <t>{'async': ['jira'], 'cloud': ['aws'], 'libraries': ['hadoop', 'kafka', 'spark'], 'os': ['unix'], 'other': ['docker', 'kubernetes'], 'programming': ['python', 'java', 'sql', 'bash']}</t>
  </si>
  <si>
    <t>Data Analyst - Top MNC Commercial Bank (30k-45k)</t>
  </si>
  <si>
    <t>Research Scientist or Senior Research Scientist</t>
  </si>
  <si>
    <t>Data Analyst в Data Accelerator</t>
  </si>
  <si>
    <t>['python', 'sql', 'airflow', 'kafka', 'pandas', 'numpy', 'matplotlib', 'seaborn', 'linux', 'github', 'docker', 'git', 'confluence']</t>
  </si>
  <si>
    <t>{'async': ['confluence'], 'libraries': ['airflow', 'kafka', 'pandas', 'numpy', 'matplotlib', 'seaborn'], 'os': ['linux'], 'other': ['github', 'docker', 'git'], 'programming': ['python', 'sql']}</t>
  </si>
  <si>
    <t>Software Engineer - Data Engineer With PL/SQL, Snowflake, Java -8...</t>
  </si>
  <si>
    <t>Senior Data Engineer (F/H)</t>
  </si>
  <si>
    <t>['javascript', 'css', 'html', 'react', 'graphql', 'react.js', 'node.js']</t>
  </si>
  <si>
    <t>{'libraries': ['react', 'graphql'], 'programming': ['javascript', 'css', 'html'], 'webframeworks': ['react.js', 'node.js']}</t>
  </si>
  <si>
    <t>Financial Data Analyst with VBA</t>
  </si>
  <si>
    <t>Micasa Global Inc</t>
  </si>
  <si>
    <t>Senior Big Data Engineer (Python/Java/Apache Atlas)</t>
  </si>
  <si>
    <t>Podedwórze, Poland</t>
  </si>
  <si>
    <t>Senior Data M</t>
  </si>
  <si>
    <t>Business Integra Inc</t>
  </si>
  <si>
    <t>['sql', 'python', 'bigquery', 'power bi', 'tableau', 'looker']</t>
  </si>
  <si>
    <t>{'analyst_tools': ['power bi', 'tableau', 'looker'], 'cloud': ['bigquery'], 'programming': ['sql', 'python']}</t>
  </si>
  <si>
    <t>Data Engineer/Data Analyst Business Intelligence</t>
  </si>
  <si>
    <t>['sas', 'sas', 'power bi', 'tableau', 'spss', 'excel', 'powerpoint', 'word']</t>
  </si>
  <si>
    <t>{'analyst_tools': ['sas', 'power bi', 'tableau', 'spss', 'excel', 'powerpoint', 'word'], 'programming': ['sas']}</t>
  </si>
  <si>
    <t>Senior She Adviser – Data Analytics</t>
  </si>
  <si>
    <t>Cpb Contractors</t>
  </si>
  <si>
    <t>Mid-Senior Software Engineer (Dark Web Monitoring)</t>
  </si>
  <si>
    <t>['python', 'go', 'nosql', 'sql', 'typescript', 'mongodb', 'mongodb', 'elasticsearch', 'react', 'flask', 'docker', 'git', 'kubernetes']</t>
  </si>
  <si>
    <t>{'databases': ['mongodb', 'elasticsearch'], 'libraries': ['react'], 'other': ['docker', 'git', 'kubernetes'], 'programming': ['python', 'go', 'nosql', 'sql', 'typescript', 'mongodb'], 'webframeworks': ['flask']}</t>
  </si>
  <si>
    <t>['sql', 'go', 'python', 'snowflake', 'tableau', 'looker', 'excel', 'git']</t>
  </si>
  <si>
    <t>{'analyst_tools': ['tableau', 'looker', 'excel'], 'cloud': ['snowflake'], 'other': ['git'], 'programming': ['sql', 'go', 'python']}</t>
  </si>
  <si>
    <t>Goldbelt C6, LLC</t>
  </si>
  <si>
    <t>['snowflake', 'aws', 'pulumi', 'terraform']</t>
  </si>
  <si>
    <t>{'cloud': ['snowflake', 'aws'], 'other': ['pulumi', 'terraform']}</t>
  </si>
  <si>
    <t>Senior ETL Developer (BN)</t>
  </si>
  <si>
    <t>['sql', 'mysql', 'azure', 'power bi']</t>
  </si>
  <si>
    <t>{'analyst_tools': ['power bi'], 'cloud': ['azure'], 'databases': ['mysql'], 'programming': ['sql']}</t>
  </si>
  <si>
    <t>Summer 2024 Internship - Data Science Jobs</t>
  </si>
  <si>
    <t>Data Warehouse Engineer II</t>
  </si>
  <si>
    <t>['java', 'sql', 'python', 'dynamodb', 'aws', 'snowflake', 'airflow', 'ssis', 'tableau']</t>
  </si>
  <si>
    <t>{'analyst_tools': ['ssis', 'tableau'], 'cloud': ['aws', 'snowflake'], 'databases': ['dynamodb'], 'libraries': ['airflow'], 'programming': ['java', 'sql', 'python']}</t>
  </si>
  <si>
    <t>Stage Bac +4/5</t>
  </si>
  <si>
    <t>Donnelly &amp; Moore Corporation</t>
  </si>
  <si>
    <t>Hueman PE Talent Solutions</t>
  </si>
  <si>
    <t>['excel', 'tableau', 'ssrs']</t>
  </si>
  <si>
    <t>{'analyst_tools': ['excel', 'tableau', 'ssrs']}</t>
  </si>
  <si>
    <t>Intrado</t>
  </si>
  <si>
    <t>['python', 'azure', 'aws', 'pandas', 'scikit-learn', 'keras', 'pytorch', 'tensorflow', 'docker', 'kubernetes']</t>
  </si>
  <si>
    <t>{'cloud': ['azure', 'aws'], 'libraries': ['pandas', 'scikit-learn', 'keras', 'pytorch', 'tensorflow'], 'other': ['docker', 'kubernetes'], 'programming': ['python']}</t>
  </si>
  <si>
    <t>Senior Machine Learning / Data Science Engineer</t>
  </si>
  <si>
    <t>Associate Director Global Business Analytics</t>
  </si>
  <si>
    <t>Apprenti(e) Data scientist (direction audit groupe) H/F</t>
  </si>
  <si>
    <t>Caisse des dépots</t>
  </si>
  <si>
    <t>['sql', 'python', 'excel', 'tableau', 'sap']</t>
  </si>
  <si>
    <t>{'analyst_tools': ['excel', 'tableau', 'sap'], 'programming': ['sql', 'python']}</t>
  </si>
  <si>
    <t>Entry level Business /Data Analyst</t>
  </si>
  <si>
    <t>San Felipe Pueblo, NM</t>
  </si>
  <si>
    <t>['python', 'c++', 'sql', 'c#', 'sas', 'sas', 'mongodb', 'mongodb', 'julia', 'watson', 'opencv', 'hadoop', 'tensorflow', 'spark', 'kafka', 'keras', 'matplotlib', 'pytorch', 'scikit-learn', 'windows', 'tableau', 'datarobot', 'spss']</t>
  </si>
  <si>
    <t>{'analyst_tools': ['sas', 'tableau', 'datarobot', 'spss'], 'cloud': ['watson'], 'databases': ['mongodb'], 'libraries': ['opencv', 'hadoop', 'tensorflow', 'spark', 'kafka', 'keras', 'matplotlib', 'pytorch', 'scikit-learn'], 'os': ['windows'], 'programming': ['python', 'c++', 'sql', 'c#', 'sas', 'mongodb', 'julia']}</t>
  </si>
  <si>
    <t>computer systems analyst</t>
  </si>
  <si>
    <t>Uwin Pro Inc.</t>
  </si>
  <si>
    <t>['html', 'java', 'windows', 'spreadsheet']</t>
  </si>
  <si>
    <t>{'analyst_tools': ['spreadsheet'], 'os': ['windows'], 'programming': ['html', 'java']}</t>
  </si>
  <si>
    <t>Lead Data Scientist/Software Engineer - Node.js, React.js</t>
  </si>
  <si>
    <t>['python', 'sql', 'node.js', 'react.js']</t>
  </si>
  <si>
    <t>{'programming': ['python', 'sql'], 'webframeworks': ['node.js', 'react.js']}</t>
  </si>
  <si>
    <t>['python', 'sql', 'oracle', 'tableau', 'excel', 'powerpoint', 'word']</t>
  </si>
  <si>
    <t>{'analyst_tools': ['tableau', 'excel', 'powerpoint', 'word'], 'cloud': ['oracle'], 'programming': ['python', 'sql']}</t>
  </si>
  <si>
    <t>Data Scientist - Python/Artificial Intelligence</t>
  </si>
  <si>
    <t>Expressions of interest - Data Engineer</t>
  </si>
  <si>
    <t>Big Data Engineer - Hybrid</t>
  </si>
  <si>
    <t>Tekintegral</t>
  </si>
  <si>
    <t>['nosql', 'mongodb', 'mongodb', 'cassandra', 'aws', 'redshift', 'oracle', 'hadoop', 'kafka', 'spark', 'pyspark', 'yarn']</t>
  </si>
  <si>
    <t>{'cloud': ['aws', 'redshift', 'oracle'], 'databases': ['mongodb', 'cassandra'], 'libraries': ['hadoop', 'kafka', 'spark', 'pyspark'], 'other': ['yarn'], 'programming': ['nosql', 'mongodb']}</t>
  </si>
  <si>
    <t>Cross Screen Media</t>
  </si>
  <si>
    <t>['python', 'aws', 'pyspark', 'scikit-learn', 'tensorflow', 'pytorch']</t>
  </si>
  <si>
    <t>{'cloud': ['aws'], 'libraries': ['pyspark', 'scikit-learn', 'tensorflow', 'pytorch'], 'programming': ['python']}</t>
  </si>
  <si>
    <t>Senior Fullstack Data</t>
  </si>
  <si>
    <t>['sql', 'go', 'sql server', 'azure', 'databricks', 'power bi']</t>
  </si>
  <si>
    <t>{'analyst_tools': ['power bi'], 'cloud': ['azure', 'databricks'], 'databases': ['sql server'], 'programming': ['sql', 'go']}</t>
  </si>
  <si>
    <t>Data Science Analyst (Standard)</t>
  </si>
  <si>
    <t>National Life Group</t>
  </si>
  <si>
    <t>['r', 'sql', 'python', 'scala', 'java', 'c++', 'databricks']</t>
  </si>
  <si>
    <t>{'cloud': ['databricks'], 'programming': ['r', 'sql', 'python', 'scala', 'java', 'c++']}</t>
  </si>
  <si>
    <t>Big Data Platform: Data Analysts (Tableau / Google Analytics) ...</t>
  </si>
  <si>
    <t>via Www.openjobs.com.hk</t>
  </si>
  <si>
    <t>IT Solutions Limited</t>
  </si>
  <si>
    <t>['scala', 'java', 'postgresql', 'spark', 'hadoop', 'linux', 'docker', 'kubernetes', 'github', 'flow']</t>
  </si>
  <si>
    <t>{'databases': ['postgresql'], 'libraries': ['spark', 'hadoop'], 'os': ['linux'], 'other': ['docker', 'kubernetes', 'github', 'flow'], 'programming': ['scala', 'java']}</t>
  </si>
  <si>
    <t>Configuration Management Analyst</t>
  </si>
  <si>
    <t>['python', 'java', 'scala', 'gcp', 'aws', 'hadoop', 'spark', 'kafka', 'unix', 'linux', 'windows', 'ssis']</t>
  </si>
  <si>
    <t>{'analyst_tools': ['ssis'], 'cloud': ['gcp', 'aws'], 'libraries': ['hadoop', 'spark', 'kafka'], 'os': ['unix', 'linux', 'windows'], 'programming': ['python', 'java', 'scala']}</t>
  </si>
  <si>
    <t>Colombia Data Scientist</t>
  </si>
  <si>
    <t>Senior Manager- Data Science</t>
  </si>
  <si>
    <t>['r', 'python', 'sql', 'nosql', 'hadoop', 'spark', 'pytorch', 'tensorflow']</t>
  </si>
  <si>
    <t>{'libraries': ['hadoop', 'spark', 'pytorch', 'tensorflow'], 'programming': ['r', 'python', 'sql', 'nosql']}</t>
  </si>
  <si>
    <t>Data Analyst/ Informatica</t>
  </si>
  <si>
    <t>Kyle, TX</t>
  </si>
  <si>
    <t>AWS Developer</t>
  </si>
  <si>
    <t>['java', 'scala', 'python', 'aws', 'redshift', 'kafka', 'spark', 'docker', 'kubernetes', 'yarn', 'bitbucket', 'terraform', 'jenkins']</t>
  </si>
  <si>
    <t>{'cloud': ['aws', 'redshift'], 'libraries': ['kafka', 'spark'], 'other': ['docker', 'kubernetes', 'yarn', 'bitbucket', 'terraform', 'jenkins'], 'programming': ['java', 'scala', 'python']}</t>
  </si>
  <si>
    <t>JN Money Services</t>
  </si>
  <si>
    <t>['sql', 'ssrs', 'flow']</t>
  </si>
  <si>
    <t>{'analyst_tools': ['ssrs'], 'other': ['flow'], 'programming': ['sql']}</t>
  </si>
  <si>
    <t>#Equalstrue</t>
  </si>
  <si>
    <t>['python', 'sql', 'aws', 'snowflake', 'kafka', 'git']</t>
  </si>
  <si>
    <t>{'cloud': ['aws', 'snowflake'], 'libraries': ['kafka'], 'other': ['git'], 'programming': ['python', 'sql']}</t>
  </si>
  <si>
    <t>Engineering Data Engineer (Aveva)</t>
  </si>
  <si>
    <t>Bennet &amp; Boss</t>
  </si>
  <si>
    <t>BI Systems Engineer</t>
  </si>
  <si>
    <t>['linux', 'windows', 'tableau', 'cognos', 'power bi', 'terraform', 'ansible']</t>
  </si>
  <si>
    <t>{'analyst_tools': ['tableau', 'cognos', 'power bi'], 'os': ['linux', 'windows'], 'other': ['terraform', 'ansible']}</t>
  </si>
  <si>
    <t>I_SDS Data Analytics</t>
  </si>
  <si>
    <t>OpenAI Technical Expert / Data Scientist (f/m/d)</t>
  </si>
  <si>
    <t>['sql', 't-sql', 'azure', 'databricks', 'oracle', 'excel', 'ssis']</t>
  </si>
  <si>
    <t>{'analyst_tools': ['excel', 'ssis'], 'cloud': ['azure', 'databricks', 'oracle'], 'programming': ['sql', 't-sql']}</t>
  </si>
  <si>
    <t>Aiuta Conseil &amp; Recrutement</t>
  </si>
  <si>
    <t>['matlab', 'r', 'c', 'c++']</t>
  </si>
  <si>
    <t>{'programming': ['matlab', 'r', 'c', 'c++']}</t>
  </si>
  <si>
    <t>['sql', 'oracle', 'power bi', 'excel', 'cognos', 'jira', 'confluence']</t>
  </si>
  <si>
    <t>{'analyst_tools': ['power bi', 'excel', 'cognos'], 'async': ['jira', 'confluence'], 'cloud': ['oracle'], 'programming': ['sql']}</t>
  </si>
  <si>
    <t>['go', 'java', 'sql', 'dynamodb', 'redis', 'aws', 'azure', 'kubernetes']</t>
  </si>
  <si>
    <t>{'cloud': ['aws', 'azure'], 'databases': ['dynamodb', 'redis'], 'other': ['kubernetes'], 'programming': ['go', 'java', 'sql']}</t>
  </si>
  <si>
    <t>Berlin, Germany (+2 others)</t>
  </si>
  <si>
    <t>Seera Group</t>
  </si>
  <si>
    <t>['python', 'scala', 'aws', 'spark', 'airflow']</t>
  </si>
  <si>
    <t>{'cloud': ['aws'], 'libraries': ['spark', 'airflow'], 'programming': ['python', 'scala']}</t>
  </si>
  <si>
    <t>Crescens</t>
  </si>
  <si>
    <t>Clutch.co</t>
  </si>
  <si>
    <t>Hockey Operations Data Scientist – Pittsburgh Penguins</t>
  </si>
  <si>
    <t>Claim Insights, Analyst</t>
  </si>
  <si>
    <t>Software Engineer Consultant/Expert (Data Engineer/spring boot...</t>
  </si>
  <si>
    <t>Raisso</t>
  </si>
  <si>
    <t>['sql', 'python', 'bigquery', 'gcp', 'kafka', 'spring', 'airflow', 'flow', 'jenkins', 'git', 'terraform']</t>
  </si>
  <si>
    <t>{'cloud': ['bigquery', 'gcp'], 'libraries': ['kafka', 'spring', 'airflow'], 'other': ['flow', 'jenkins', 'git', 'terraform'], 'programming': ['sql', 'python']}</t>
  </si>
  <si>
    <t>Data Scientist - Cloud Specialty</t>
  </si>
  <si>
    <t>Team Leader, Data Visualization</t>
  </si>
  <si>
    <t>['go', 'unify']</t>
  </si>
  <si>
    <t>{'programming': ['go'], 'sync': ['unify']}</t>
  </si>
  <si>
    <t>Data Analytics Specialist - School of Medicine, Fiscal Affairs</t>
  </si>
  <si>
    <t>Senior SAP Planning &amp; Analytics Specialist</t>
  </si>
  <si>
    <t>TEK Analytics</t>
  </si>
  <si>
    <t>via Community Health Network</t>
  </si>
  <si>
    <t>Stage M2 - Data / Analytics Engineer H/F - Paris</t>
  </si>
  <si>
    <t>['sql', 'python', 'sas', 'sas', 'aws', 'azure', 'snowflake', 'tableau', 'qlik']</t>
  </si>
  <si>
    <t>{'analyst_tools': ['sas', 'tableau', 'qlik'], 'cloud': ['aws', 'azure', 'snowflake'], 'programming': ['sql', 'python', 'sas']}</t>
  </si>
  <si>
    <t>Volunteer: Data Visualization</t>
  </si>
  <si>
    <t>The 1947 Partition Archive</t>
  </si>
  <si>
    <t>Senior or Principal Clinical Data Scientist</t>
  </si>
  <si>
    <t>BridgeOceans Technologies Inc</t>
  </si>
  <si>
    <t>AI/ML Developer / Lead Data Scientist</t>
  </si>
  <si>
    <t>Data Specialist (Roma)</t>
  </si>
  <si>
    <t>EasyGov Solutions</t>
  </si>
  <si>
    <t>Data Analyst (ESO)</t>
  </si>
  <si>
    <t>Medior Data Scientist in omgeving Enschede</t>
  </si>
  <si>
    <t>Datacadabra</t>
  </si>
  <si>
    <t>['python', 'mysql', 'tensorflow', 'pytorch', 'scikit-learn', 'numpy', 'opencv', 'pandas', 'matplotlib', 'git', 'docker']</t>
  </si>
  <si>
    <t>{'databases': ['mysql'], 'libraries': ['tensorflow', 'pytorch', 'scikit-learn', 'numpy', 'opencv', 'pandas', 'matplotlib'], 'other': ['git', 'docker'], 'programming': ['python']}</t>
  </si>
  <si>
    <t>['python', 'java', 'postgresql', 'mysql', 'kafka', 'django', 'docker', 'slack']</t>
  </si>
  <si>
    <t>{'databases': ['postgresql', 'mysql'], 'libraries': ['kafka'], 'other': ['docker'], 'programming': ['python', 'java'], 'sync': ['slack'], 'webframeworks': ['django']}</t>
  </si>
  <si>
    <t>Senior IT Analyst- Data Services. Job in Miramar WDTN Jobs</t>
  </si>
  <si>
    <t>['sql', 'redshift', 'hadoop', 'excel']</t>
  </si>
  <si>
    <t>{'analyst_tools': ['excel'], 'cloud': ['redshift'], 'libraries': ['hadoop'], 'programming': ['sql']}</t>
  </si>
  <si>
    <t>Saras Analytics - Product Designer - User Experience</t>
  </si>
  <si>
    <t>TROPOS.IO</t>
  </si>
  <si>
    <t>['sql', 'python', 'scala', 'gcp', 'azure', 'hadoop', 'airflow', 'spark']</t>
  </si>
  <si>
    <t>{'cloud': ['gcp', 'azure'], 'libraries': ['hadoop', 'airflow', 'spark'], 'programming': ['sql', 'python', 'scala']}</t>
  </si>
  <si>
    <t>['go', 'sql', 'sql server', 'azure', 'ssrs', 'tableau', 'ssis', 'git']</t>
  </si>
  <si>
    <t>{'analyst_tools': ['ssrs', 'tableau', 'ssis'], 'cloud': ['azure'], 'databases': ['sql server'], 'other': ['git'], 'programming': ['go', 'sql']}</t>
  </si>
  <si>
    <t>['python', 'sql', 'aws', 'databricks', 'snowflake', 'spark', 'pyspark', 'excel']</t>
  </si>
  <si>
    <t>{'analyst_tools': ['excel'], 'cloud': ['aws', 'databricks', 'snowflake'], 'libraries': ['spark', 'pyspark'], 'programming': ['python', 'sql']}</t>
  </si>
  <si>
    <t>Senior Data Engineer – SQL DWH – South Dublin/Remote Hybrid</t>
  </si>
  <si>
    <t>['sql', 'java', 't-sql', 'python', 'mysql', 'oracle']</t>
  </si>
  <si>
    <t>{'cloud': ['oracle'], 'databases': ['mysql'], 'programming': ['sql', 'java', 't-sql', 'python']}</t>
  </si>
  <si>
    <t>['sql', 'python', 'c#', 'c++', 'scala', 'pytorch', 'spark']</t>
  </si>
  <si>
    <t>{'libraries': ['pytorch', 'spark'], 'programming': ['sql', 'python', 'c#', 'c++', 'scala']}</t>
  </si>
  <si>
    <t>L'Île-Saint-Denis, France</t>
  </si>
  <si>
    <t>['microstrategy', 'visio']</t>
  </si>
  <si>
    <t>{'analyst_tools': ['microstrategy', 'visio']}</t>
  </si>
  <si>
    <t>(Assistant) Manager</t>
  </si>
  <si>
    <t>KPMG  AG</t>
  </si>
  <si>
    <t>Union Park, FL</t>
  </si>
  <si>
    <t>Monsoon Fintech - Machine Learning Engineer - Data Science</t>
  </si>
  <si>
    <t>Monsoon FinTech</t>
  </si>
  <si>
    <t>Data Analyst (Cloud/FinOps) - NJ</t>
  </si>
  <si>
    <t>Federal Aviation Administration - FAA</t>
  </si>
  <si>
    <t>Stackand.Co</t>
  </si>
  <si>
    <t>['sql', 'no-sql', 'python', 'java', 'c#', 'elasticsearch', 'azure', 'selenium', 'linux', 'windows', 'git']</t>
  </si>
  <si>
    <t>{'cloud': ['azure'], 'databases': ['elasticsearch'], 'libraries': ['selenium'], 'os': ['linux', 'windows'], 'other': ['git'], 'programming': ['sql', 'no-sql', 'python', 'java', 'c#']}</t>
  </si>
  <si>
    <t>ML/NLP Engineer</t>
  </si>
  <si>
    <t>['python', 'lisp', 'aws', 'tensorflow', 'pytorch', 'react', 'word', 'docker']</t>
  </si>
  <si>
    <t>{'analyst_tools': ['word'], 'cloud': ['aws'], 'libraries': ['tensorflow', 'pytorch', 'react'], 'other': ['docker'], 'programming': ['python', 'lisp']}</t>
  </si>
  <si>
    <t>Sigma Suisse - Manufacture de talents</t>
  </si>
  <si>
    <t>Senior Data Engineer (Business Intelligence)</t>
  </si>
  <si>
    <t>Senior Sailpoint Iam Engineer</t>
  </si>
  <si>
    <t>Mccormick Shared Services</t>
  </si>
  <si>
    <t>['python', 'powershell', 'javascript', 'azure']</t>
  </si>
  <si>
    <t>{'cloud': ['azure'], 'programming': ['python', 'powershell', 'javascript']}</t>
  </si>
  <si>
    <t>EngagedMD</t>
  </si>
  <si>
    <t>['sql', 'excel', 'sheets', 'looker', 'tableau']</t>
  </si>
  <si>
    <t>{'analyst_tools': ['excel', 'sheets', 'looker', 'tableau'], 'programming': ['sql']}</t>
  </si>
  <si>
    <t>Tech Lead - Azure Data bricks Engineer</t>
  </si>
  <si>
    <t>['sql', 'python', 'mysql', 'azure']</t>
  </si>
  <si>
    <t>{'cloud': ['azure'], 'databases': ['mysql'], 'programming': ['sql', 'python']}</t>
  </si>
  <si>
    <t>Techo-Bloc</t>
  </si>
  <si>
    <t>Almansoori</t>
  </si>
  <si>
    <t>Data Engineering - ETL</t>
  </si>
  <si>
    <t>['sql', 'postgresql', 'mysql', 'sql server', 'flow']</t>
  </si>
  <si>
    <t>{'databases': ['postgresql', 'mysql', 'sql server'], 'other': ['flow'], 'programming': ['sql']}</t>
  </si>
  <si>
    <t>Senior Quantitative Data Engineer - HFT</t>
  </si>
  <si>
    <t>['c++', 'java', 'go', 'python']</t>
  </si>
  <si>
    <t>{'programming': ['c++', 'java', 'go', 'python']}</t>
  </si>
  <si>
    <t>Responsable Data Quality</t>
  </si>
  <si>
    <t>GIS Data Analist</t>
  </si>
  <si>
    <t>Clairvoyant - Senior Data Engineer - Python/SQL</t>
  </si>
  <si>
    <t>['python', 'sql', 'hadoop', 'pyspark', 'airflow', 'unix', 'yarn']</t>
  </si>
  <si>
    <t>{'libraries': ['hadoop', 'pyspark', 'airflow'], 'os': ['unix'], 'other': ['yarn'], 'programming': ['python', 'sql']}</t>
  </si>
  <si>
    <t>Data Engineer at Neurons</t>
  </si>
  <si>
    <t>Neurons Inc</t>
  </si>
  <si>
    <t>['python', 'r', 'sql', 'aws', 'azure', 'snowflake', 'redshift', 'bigquery']</t>
  </si>
  <si>
    <t>{'cloud': ['aws', 'azure', 'snowflake', 'redshift', 'bigquery'], 'programming': ['python', 'r', 'sql']}</t>
  </si>
  <si>
    <t>PressKit</t>
  </si>
  <si>
    <t>['nosql', 'mongodb', 'mongodb', 'python', 'c', 'spring']</t>
  </si>
  <si>
    <t>{'databases': ['mongodb'], 'libraries': ['spring'], 'programming': ['nosql', 'mongodb', 'python', 'c']}</t>
  </si>
  <si>
    <t>['c#', 'sql', 'db2', 'sql server', 'postgresql', 'mysql', 'oracle']</t>
  </si>
  <si>
    <t>{'cloud': ['oracle'], 'databases': ['db2', 'sql server', 'postgresql', 'mysql'], 'programming': ['c#', 'sql']}</t>
  </si>
  <si>
    <t>Business Developer Data</t>
  </si>
  <si>
    <t>UCE Systems</t>
  </si>
  <si>
    <t>['java', 'python', 'sql', 'shell', 'aws', 'hadoop', 'spark', 'kubernetes']</t>
  </si>
  <si>
    <t>{'cloud': ['aws'], 'libraries': ['hadoop', 'spark'], 'other': ['kubernetes'], 'programming': ['java', 'python', 'sql', 'shell']}</t>
  </si>
  <si>
    <t>Data &amp; Analytics consultant</t>
  </si>
  <si>
    <t>Data Engineer 1, 2, 3 or Senior</t>
  </si>
  <si>
    <t>MidAmerican Energy Company</t>
  </si>
  <si>
    <t>['sql', 'oracle', 'azure', 'linux']</t>
  </si>
  <si>
    <t>{'cloud': ['oracle', 'azure'], 'os': ['linux'], 'programming': ['sql']}</t>
  </si>
  <si>
    <t>['r', 'python', 'sql', 'hadoop', 'spark', 'flow']</t>
  </si>
  <si>
    <t>{'libraries': ['hadoop', 'spark'], 'other': ['flow'], 'programming': ['r', 'python', 'sql']}</t>
  </si>
  <si>
    <t>['python', 'r', 'sas', 'sas', 'tensorflow', 'pytorch']</t>
  </si>
  <si>
    <t>{'analyst_tools': ['sas'], 'libraries': ['tensorflow', 'pytorch'], 'programming': ['python', 'r', 'sas']}</t>
  </si>
  <si>
    <t>PUBLIC-U2VQMN-Data Engineer Big Data</t>
  </si>
  <si>
    <t>Data Engineer - Build the Future of Data at TCE!</t>
  </si>
  <si>
    <t>MeDirect Malta</t>
  </si>
  <si>
    <t>['sql', 'python', 'shell', 'bash', 'snowflake', 'kafka', 'airflow', 'linux', 'flow']</t>
  </si>
  <si>
    <t>{'cloud': ['snowflake'], 'libraries': ['kafka', 'airflow'], 'os': ['linux'], 'other': ['flow'], 'programming': ['sql', 'python', 'shell', 'bash']}</t>
  </si>
  <si>
    <t>For Senior Data Scientist-Reputed IT Industry</t>
  </si>
  <si>
    <t>['python', 'aws', 'airflow', 'pandas', 'scikit-learn', 'terraform']</t>
  </si>
  <si>
    <t>{'cloud': ['aws'], 'libraries': ['airflow', 'pandas', 'scikit-learn'], 'other': ['terraform'], 'programming': ['python']}</t>
  </si>
  <si>
    <t>RandomTrees - Data Engineer</t>
  </si>
  <si>
    <t>['python', 'sql', 'gcp', 'spark', 'airflow', 'kafka', 'pyspark']</t>
  </si>
  <si>
    <t>{'cloud': ['gcp'], 'libraries': ['spark', 'airflow', 'kafka', 'pyspark'], 'programming': ['python', 'sql']}</t>
  </si>
  <si>
    <t>East Devon District Council</t>
  </si>
  <si>
    <t>['sql', 'ms access', 'excel', 'power bi']</t>
  </si>
  <si>
    <t>{'analyst_tools': ['ms access', 'excel', 'power bi'], 'programming': ['sql']}</t>
  </si>
  <si>
    <t>Advisory-Consulting-Data Analytics-Associate-KOL</t>
  </si>
  <si>
    <t>Nerevu Group</t>
  </si>
  <si>
    <t>['python', 'clojure', 'bash', 'powershell', 'jupyter', 'excel', 'airtable']</t>
  </si>
  <si>
    <t>{'analyst_tools': ['excel'], 'async': ['airtable'], 'libraries': ['jupyter'], 'programming': ['python', 'clojure', 'bash', 'powershell']}</t>
  </si>
  <si>
    <t>Gebbs Healthcare Solutions - Lead Data Scientist - SQL/Python</t>
  </si>
  <si>
    <t>['python', 'sql', 'mongodb', 'mongodb', 'aws', 'django', 'flask']</t>
  </si>
  <si>
    <t>{'cloud': ['aws'], 'databases': ['mongodb'], 'programming': ['python', 'sql', 'mongodb'], 'webframeworks': ['django', 'flask']}</t>
  </si>
  <si>
    <t>Senior Data Scientist (Recommendations)</t>
  </si>
  <si>
    <t>MS Data Engineer</t>
  </si>
  <si>
    <t>QiBit Italy</t>
  </si>
  <si>
    <t>Data Engineer // Open to Remote!</t>
  </si>
  <si>
    <t>['python', 'sql', 'aws', 'gcp', 'spark', 'kafka']</t>
  </si>
  <si>
    <t>{'cloud': ['aws', 'gcp'], 'libraries': ['spark', 'kafka'], 'programming': ['python', 'sql']}</t>
  </si>
  <si>
    <t>Data Analyst 대리급 [유명 모바일 게임사 (위치 강남)]</t>
  </si>
  <si>
    <t>(주)스카우트, SCOUT</t>
  </si>
  <si>
    <t>Data Scientist (senior)</t>
  </si>
  <si>
    <t>Scienta</t>
  </si>
  <si>
    <t>['r', 'python', 'sql', 'c++', 'java']</t>
  </si>
  <si>
    <t>{'programming': ['r', 'python', 'sql', 'c++', 'java']}</t>
  </si>
  <si>
    <t>Klim</t>
  </si>
  <si>
    <t>Bayard</t>
  </si>
  <si>
    <t>['python', 'sql', 'r', 'bigquery', 'tableau']</t>
  </si>
  <si>
    <t>{'analyst_tools': ['tableau'], 'cloud': ['bigquery'], 'programming': ['python', 'sql', 'r']}</t>
  </si>
  <si>
    <t>PERSOLKELLY Singapore Pte Ltd (Formerly Kelly Services Singapore Pte Ltd)</t>
  </si>
  <si>
    <t>['sql', 'nosql', 'snowflake', 'azure', 'bigquery']</t>
  </si>
  <si>
    <t>{'cloud': ['snowflake', 'azure', 'bigquery'], 'programming': ['sql', 'nosql']}</t>
  </si>
  <si>
    <t>BI Developer / Analytics Engineer</t>
  </si>
  <si>
    <t>Genesis Energy NZ</t>
  </si>
  <si>
    <t>['python', 'sql', 'sas', 'sas', 'azure', 'aws', 'gcp', 'spark', 'power bi', 'spss', 'ssis', 'ssrs']</t>
  </si>
  <si>
    <t>{'analyst_tools': ['sas', 'power bi', 'spss', 'ssis', 'ssrs'], 'cloud': ['azure', 'aws', 'gcp'], 'libraries': ['spark'], 'programming': ['python', 'sql', 'sas']}</t>
  </si>
  <si>
    <t>Desarrollador de Big Data REF: 39313</t>
  </si>
  <si>
    <t>Witbor</t>
  </si>
  <si>
    <t>['shell', 'java', 'sql', 'oracle', 'spark', 'outlook']</t>
  </si>
  <si>
    <t>{'analyst_tools': ['outlook'], 'cloud': ['oracle'], 'libraries': ['spark'], 'programming': ['shell', 'java', 'sql']}</t>
  </si>
  <si>
    <t>Mid Java Developer</t>
  </si>
  <si>
    <t>Safari Group</t>
  </si>
  <si>
    <t>['java', 'javascript', 'sql', 'mongodb', 'mongodb', 'sql server', 'mysql', 'aws', 'spring', 'angular']</t>
  </si>
  <si>
    <t>{'cloud': ['aws'], 'databases': ['mongodb', 'sql server', 'mysql'], 'libraries': ['spring'], 'programming': ['java', 'javascript', 'sql', 'mongodb'], 'webframeworks': ['angular']}</t>
  </si>
  <si>
    <t>Professur in Data Engineering</t>
  </si>
  <si>
    <t>COLRUYT GROUP</t>
  </si>
  <si>
    <t>['snowflake', 'azure', 'spark', 'hadoop', 'linux']</t>
  </si>
  <si>
    <t>{'cloud': ['snowflake', 'azure'], 'libraries': ['spark', 'hadoop'], 'os': ['linux']}</t>
  </si>
  <si>
    <t>Principle Engineer</t>
  </si>
  <si>
    <t>['python', 'ruby', 'ruby', 'sql', 'gcp']</t>
  </si>
  <si>
    <t>{'cloud': ['gcp'], 'programming': ['python', 'ruby', 'sql'], 'webframeworks': ['ruby']}</t>
  </si>
  <si>
    <t>Desarrollo de Talento</t>
  </si>
  <si>
    <t>Security Vuln Metrics &amp; Data Analyst</t>
  </si>
  <si>
    <t>['sql', 'shell', 'python', 'hadoop', 'tableau', 'jira']</t>
  </si>
  <si>
    <t>{'analyst_tools': ['tableau'], 'async': ['jira'], 'libraries': ['hadoop'], 'programming': ['sql', 'shell', 'python']}</t>
  </si>
  <si>
    <t>AniCura</t>
  </si>
  <si>
    <t>['t-sql', 'sql', 'python', 'sql server', 'azure', 'databricks']</t>
  </si>
  <si>
    <t>{'cloud': ['azure', 'databricks'], 'databases': ['sql server'], 'programming': ['t-sql', 'sql', 'python']}</t>
  </si>
  <si>
    <t>(Geo-)Informaticians, Data Scientists, Physicists or similar (f/m/x)</t>
  </si>
  <si>
    <t>340B Data Analyst-Pharmacy</t>
  </si>
  <si>
    <t>iLink Systems - AWS Data Engineer - ETL Pipelines</t>
  </si>
  <si>
    <t>['python', 'redshift', 'aws', 'airflow', 'pyspark', 'spark', 'tableau']</t>
  </si>
  <si>
    <t>{'analyst_tools': ['tableau'], 'cloud': ['redshift', 'aws'], 'libraries': ['airflow', 'pyspark', 'spark'], 'programming': ['python']}</t>
  </si>
  <si>
    <t>['java', 'python', 'sql', 'databricks', 'aws', 'redshift', 'bigquery', 'hadoop', 'spark', 'kafka', 'airflow', 'docker', 'kubernetes']</t>
  </si>
  <si>
    <t>{'cloud': ['databricks', 'aws', 'redshift', 'bigquery'], 'libraries': ['hadoop', 'spark', 'kafka', 'airflow'], 'other': ['docker', 'kubernetes'], 'programming': ['java', 'python', 'sql']}</t>
  </si>
  <si>
    <t>Data Scientist (W2 Position)</t>
  </si>
  <si>
    <t>JNIT Technologies</t>
  </si>
  <si>
    <t>['python', 'gcp', 'pytorch', 'tensorflow']</t>
  </si>
  <si>
    <t>{'cloud': ['gcp'], 'libraries': ['pytorch', 'tensorflow'], 'programming': ['python']}</t>
  </si>
  <si>
    <t>【DX Promotion】Data Scientist | Convenience store business</t>
  </si>
  <si>
    <t>Convenience store business through franchise system</t>
  </si>
  <si>
    <t>['linux', 'windows', 'splunk', 'flow']</t>
  </si>
  <si>
    <t>{'analyst_tools': ['splunk'], 'os': ['linux', 'windows'], 'other': ['flow']}</t>
  </si>
  <si>
    <t>Senior Software Engineer, FlashArray</t>
  </si>
  <si>
    <t>['go', 'c', 'c++', 'python', 'java', 'linux']</t>
  </si>
  <si>
    <t>{'os': ['linux'], 'programming': ['go', 'c', 'c++', 'python', 'java']}</t>
  </si>
  <si>
    <t>['sql', 'python', 'aws', 'flutter']</t>
  </si>
  <si>
    <t>{'cloud': ['aws'], 'libraries': ['flutter'], 'programming': ['sql', 'python']}</t>
  </si>
  <si>
    <t>React.js/GraphQL Software Engineer</t>
  </si>
  <si>
    <t>['graphql', 'react.js']</t>
  </si>
  <si>
    <t>{'libraries': ['graphql'], 'webframeworks': ['react.js']}</t>
  </si>
  <si>
    <t>Data analist, Departamentul Conformitate</t>
  </si>
  <si>
    <t>CRIT France</t>
  </si>
  <si>
    <t>Data Administrator IV</t>
  </si>
  <si>
    <t>North Texas State Hospital - Wichita Falls Campus</t>
  </si>
  <si>
    <t>['visual basic', 'python', 'shell']</t>
  </si>
  <si>
    <t>{'programming': ['visual basic', 'python', 'shell']}</t>
  </si>
  <si>
    <t>['python', 'mongodb', 'mongodb', 'nosql', 'elasticsearch', 'databricks', 'azure', 'spark', 'flow', 'jira']</t>
  </si>
  <si>
    <t>{'async': ['jira'], 'cloud': ['databricks', 'azure'], 'databases': ['mongodb', 'elasticsearch'], 'libraries': ['spark'], 'other': ['flow'], 'programming': ['python', 'mongodb', 'nosql']}</t>
  </si>
  <si>
    <t>Junior Data Engineer (H/F)</t>
  </si>
  <si>
    <t>Talent4M</t>
  </si>
  <si>
    <t>Product Data Analyst I</t>
  </si>
  <si>
    <t>Hardware Data Scientist - FULLY REMOTE / W2</t>
  </si>
  <si>
    <t>['sql', 'python', 'r', 'aws', 'azure', 'snowflake', 'airflow', 'tableau', 'flow']</t>
  </si>
  <si>
    <t>{'analyst_tools': ['tableau'], 'cloud': ['aws', 'azure', 'snowflake'], 'libraries': ['airflow'], 'other': ['flow'], 'programming': ['sql', 'python', 'r']}</t>
  </si>
  <si>
    <t>['sql', 'python', 'sas', 'sas', 'azure', 'snowflake', 'databricks']</t>
  </si>
  <si>
    <t>{'analyst_tools': ['sas'], 'cloud': ['azure', 'snowflake', 'databricks'], 'programming': ['sql', 'python', 'sas']}</t>
  </si>
  <si>
    <t>Data Analyst - Remote (UK)</t>
  </si>
  <si>
    <t>['python', 'nosql', 'postgresql', 'aws', 'oracle', 'linux', 'flow', 'docker', 'kubernetes']</t>
  </si>
  <si>
    <t>{'cloud': ['aws', 'oracle'], 'databases': ['postgresql'], 'os': ['linux'], 'other': ['flow', 'docker', 'kubernetes'], 'programming': ['python', 'nosql']}</t>
  </si>
  <si>
    <t>Sr BI Enterprise Data Analyst</t>
  </si>
  <si>
    <t>Intern, Data Science, Content Writing and Video Editing</t>
  </si>
  <si>
    <t>H2O.ai</t>
  </si>
  <si>
    <t>['r', 'python', 'spark', 'alteryx', 'tableau']</t>
  </si>
  <si>
    <t>{'analyst_tools': ['alteryx', 'tableau'], 'libraries': ['spark'], 'programming': ['r', 'python']}</t>
  </si>
  <si>
    <t>for _GCP Data Engineer/Lead/Architect- Delhi</t>
  </si>
  <si>
    <t>Veeco</t>
  </si>
  <si>
    <t>['sql', 'python', 'sql server', 'aws', 'azure', 'terraform', 'kubernetes']</t>
  </si>
  <si>
    <t>{'cloud': ['aws', 'azure'], 'databases': ['sql server'], 'other': ['terraform', 'kubernetes'], 'programming': ['sql', 'python']}</t>
  </si>
  <si>
    <t>IT Network Engineer</t>
  </si>
  <si>
    <t>Securex</t>
  </si>
  <si>
    <t>OSF Digital</t>
  </si>
  <si>
    <t>Data Scientist - Marketplace Search</t>
  </si>
  <si>
    <t>['python', 'sql', 'azure', 'gcp', 'aws', 'numpy', 'pandas', 'tensorflow', 'pytorch', 'hadoop', 'spark']</t>
  </si>
  <si>
    <t>{'cloud': ['azure', 'gcp', 'aws'], 'libraries': ['numpy', 'pandas', 'tensorflow', 'pytorch', 'hadoop', 'spark'], 'programming': ['python', 'sql']}</t>
  </si>
  <si>
    <t>OceanSync Inc.</t>
  </si>
  <si>
    <t>['sql', 'aws', 'azure', 'jira']</t>
  </si>
  <si>
    <t>{'async': ['jira'], 'cloud': ['aws', 'azure'], 'programming': ['sql']}</t>
  </si>
  <si>
    <t>Big Data Engineer - Women Returner</t>
  </si>
  <si>
    <t>['python', 'scala', 'spark', 'flow']</t>
  </si>
  <si>
    <t>{'libraries': ['spark'], 'other': ['flow'], 'programming': ['python', 'scala']}</t>
  </si>
  <si>
    <t>['c', 'sql', 'vba', 'excel', 'powerpoint', 'sharepoint', 'tableau', 'flow']</t>
  </si>
  <si>
    <t>{'analyst_tools': ['excel', 'powerpoint', 'sharepoint', 'tableau'], 'other': ['flow'], 'programming': ['c', 'sql', 'vba']}</t>
  </si>
  <si>
    <t>Data Scientist Jeune Docteur</t>
  </si>
  <si>
    <t>['python', 'sql', 'pytorch', 'nltk']</t>
  </si>
  <si>
    <t>{'libraries': ['pytorch', 'nltk'], 'programming': ['python', 'sql']}</t>
  </si>
  <si>
    <t>Toyota Boshoku America</t>
  </si>
  <si>
    <t>['python', 'sql', 'aws', 'gcp', 'azure', 'snowflake', 'spark', 'flask', 'django', 'vue', 'tableau', 'power bi', 'docker', 'notion']</t>
  </si>
  <si>
    <t>{'analyst_tools': ['tableau', 'power bi'], 'async': ['notion'], 'cloud': ['aws', 'gcp', 'azure', 'snowflake'], 'libraries': ['spark'], 'other': ['docker'], 'programming': ['python', 'sql'], 'webframeworks': ['flask', 'django', 'vue']}</t>
  </si>
  <si>
    <t>Lehigh Valley Economic Development Corp.</t>
  </si>
  <si>
    <t>['sql', 'sql server', 'mysql', 'postgresql', 'oracle', 'ms access', 'planner']</t>
  </si>
  <si>
    <t>{'analyst_tools': ['ms access'], 'async': ['planner'], 'cloud': ['oracle'], 'databases': ['sql server', 'mysql', 'postgresql'], 'programming': ['sql']}</t>
  </si>
  <si>
    <t>UTS Field Engineer 4</t>
  </si>
  <si>
    <t>Research Scientist, Microbial Genome Data Science</t>
  </si>
  <si>
    <t>FMC Corporation</t>
  </si>
  <si>
    <t>['assembly', 'python', 'r', 'linux']</t>
  </si>
  <si>
    <t>{'os': ['linux'], 'programming': ['assembly', 'python', 'r']}</t>
  </si>
  <si>
    <t>Power BI Developer - Reporting Analytics &amp; Dashboards</t>
  </si>
  <si>
    <t>['sql', 't-sql', 'sql server', 'azure', 'power bi', 'ssis', 'ssrs', 'dax']</t>
  </si>
  <si>
    <t>{'analyst_tools': ['power bi', 'ssis', 'ssrs', 'dax'], 'cloud': ['azure'], 'databases': ['sql server'], 'programming': ['sql', 't-sql']}</t>
  </si>
  <si>
    <t>Аналитик по работе с внешними данными</t>
  </si>
  <si>
    <t>«ОТИСИФАРМ</t>
  </si>
  <si>
    <t>Data Engineer - Tableau/Power BI</t>
  </si>
  <si>
    <t>PCR INSIGHTS</t>
  </si>
  <si>
    <t>['sql', 'go', 't-sql', 'c#', 'python', 'azure', 'power bi', 'flow']</t>
  </si>
  <si>
    <t>{'analyst_tools': ['power bi'], 'cloud': ['azure'], 'other': ['flow'], 'programming': ['sql', 'go', 't-sql', 'c#', 'python']}</t>
  </si>
  <si>
    <t>['python', 'html', 'javascript', 'css', 'mysql', 'pandas', 'selenium', 'excel', 'tableau', 'flow']</t>
  </si>
  <si>
    <t>{'analyst_tools': ['excel', 'tableau'], 'databases': ['mysql'], 'libraries': ['pandas', 'selenium'], 'other': ['flow'], 'programming': ['python', 'html', 'javascript', 'css']}</t>
  </si>
  <si>
    <t>Senior Data Scientist - Artificial Intelligence/Machine Learning</t>
  </si>
  <si>
    <t>Seacross Recruitment Services</t>
  </si>
  <si>
    <t>Database Analyst DBA Developer</t>
  </si>
  <si>
    <t>renaissance</t>
  </si>
  <si>
    <t>DATA ANALYST EN ALTERNANCE (F/H)</t>
  </si>
  <si>
    <t>Interesting Job Opportunity: Data Engineer - AWS/Spark</t>
  </si>
  <si>
    <t>['go', 'aws', 'spark']</t>
  </si>
  <si>
    <t>{'cloud': ['aws'], 'libraries': ['spark'], 'programming': ['go']}</t>
  </si>
  <si>
    <t>Lead Engineer Network</t>
  </si>
  <si>
    <t>Sr. Manager of Manufacturing Analytics &amp; Data Science</t>
  </si>
  <si>
    <t>via Www.dimmingfireplace.com</t>
  </si>
  <si>
    <t>['r', 'python', 'sql', 'java', 'oracle', 'azure', 'tableau', 'power bi', 'word', 'excel', 'powerpoint', 'outlook', 'visio']</t>
  </si>
  <si>
    <t>{'analyst_tools': ['tableau', 'power bi', 'word', 'excel', 'powerpoint', 'outlook', 'visio'], 'cloud': ['oracle', 'azure'], 'programming': ['r', 'python', 'sql', 'java']}</t>
  </si>
  <si>
    <t>['python', 'scala', 'java', 'postgresql', 'bigquery', 'spark', 'airflow', 'power bi', 'kubernetes', 'jenkins', 'git', 'jira', 'confluence']</t>
  </si>
  <si>
    <t>{'analyst_tools': ['power bi'], 'async': ['jira', 'confluence'], 'cloud': ['bigquery'], 'databases': ['postgresql'], 'libraries': ['spark', 'airflow'], 'other': ['kubernetes', 'jenkins', 'git'], 'programming': ['python', 'scala', 'java']}</t>
  </si>
  <si>
    <t>['r', 'scikit-learn', 'tensorflow', 'qlik']</t>
  </si>
  <si>
    <t>{'analyst_tools': ['qlik'], 'libraries': ['scikit-learn', 'tensorflow'], 'programming': ['r']}</t>
  </si>
  <si>
    <t>It Engineer Ii</t>
  </si>
  <si>
    <t>Avenueshr Consulting</t>
  </si>
  <si>
    <t>Ingeniero de Datos Sr.</t>
  </si>
  <si>
    <t>CMI-Corporación Multi Inversiones</t>
  </si>
  <si>
    <t>Staff Data Engineer - AdTech Data (all genders)</t>
  </si>
  <si>
    <t>['sql', 'nosql', 'gcp', 'aws', 'bigquery', 'redshift', 'kafka', 'kubernetes']</t>
  </si>
  <si>
    <t>{'cloud': ['gcp', 'aws', 'bigquery', 'redshift'], 'libraries': ['kafka'], 'other': ['kubernetes'], 'programming': ['sql', 'nosql']}</t>
  </si>
  <si>
    <t>CCB - Risk Data Scientist - Senior Associate</t>
  </si>
  <si>
    <t>MindSpring Partners LLC</t>
  </si>
  <si>
    <t>(BSA/Data Modeller/Data Analyst)</t>
  </si>
  <si>
    <t>Red Technologies</t>
  </si>
  <si>
    <t>['sql', 'python', 'r', 'sas', 'sas', 'matlab', 'c', 'c++', 'java', 'cassandra', 'azure', 'hadoop', 'spark', 'tableau', 'power bi']</t>
  </si>
  <si>
    <t>{'analyst_tools': ['sas', 'tableau', 'power bi'], 'cloud': ['azure'], 'databases': ['cassandra'], 'libraries': ['hadoop', 'spark'], 'programming': ['sql', 'python', 'r', 'sas', 'matlab', 'c', 'c++', 'java']}</t>
  </si>
  <si>
    <t>Interesting Job Opportunity: Data Engineer - ETL/Azure Data Factory</t>
  </si>
  <si>
    <t>['sql', 'azure', 'snowflake', 'databricks', 'gcp', 'aws']</t>
  </si>
  <si>
    <t>{'cloud': ['azure', 'snowflake', 'databricks', 'gcp', 'aws'], 'programming': ['sql']}</t>
  </si>
  <si>
    <t>Data Analyst Expert(e)Spotfire F/H</t>
  </si>
  <si>
    <t>Cybersecurity Data Engineer</t>
  </si>
  <si>
    <t>Zentiva</t>
  </si>
  <si>
    <t>['sql', 'snowflake', 'oracle', 'azure', 'hadoop', 'react', 'gdpr', 'windows', 'linux', 'sap', 'qlik']</t>
  </si>
  <si>
    <t>{'analyst_tools': ['sap', 'qlik'], 'cloud': ['snowflake', 'oracle', 'azure'], 'libraries': ['hadoop', 'react', 'gdpr'], 'os': ['windows', 'linux'], 'programming': ['sql']}</t>
  </si>
  <si>
    <t>Project Guru</t>
  </si>
  <si>
    <t>['python', 'excel', 'spss']</t>
  </si>
  <si>
    <t>{'analyst_tools': ['excel', 'spss'], 'programming': ['python']}</t>
  </si>
  <si>
    <t>Data Scientist, Marketing Effectiveness IT, Telecom</t>
  </si>
  <si>
    <t>HSSE Data Analyst</t>
  </si>
  <si>
    <t>Vaco SF</t>
  </si>
  <si>
    <t>['sql', 'nosql', 'mongo', 'sql server', 'aws', 'snowflake', 'redshift', 'databricks', 'spark', 'gdpr', 'flow']</t>
  </si>
  <si>
    <t>{'cloud': ['aws', 'snowflake', 'redshift', 'databricks'], 'databases': ['sql server'], 'libraries': ['spark', 'gdpr'], 'other': ['flow'], 'programming': ['sql', 'nosql', 'mongo']}</t>
  </si>
  <si>
    <t>Oracle Data Visualization and Sales Analytics Consultant</t>
  </si>
  <si>
    <t>Bilanzubuchhalter/Buchhalter (m/w/d)</t>
  </si>
  <si>
    <t>Data Quality Engineer - Remote Work</t>
  </si>
  <si>
    <t>TK Elevator</t>
  </si>
  <si>
    <t>Aurora Energy Research Limited</t>
  </si>
  <si>
    <t>['python', 'sql', 'aurora', 'excel', 'power bi']</t>
  </si>
  <si>
    <t>{'analyst_tools': ['excel', 'power bi'], 'cloud': ['aurora'], 'programming': ['python', 'sql']}</t>
  </si>
  <si>
    <t>Data Architect 80 100%</t>
  </si>
  <si>
    <t>Flughafen Zürich AG</t>
  </si>
  <si>
    <t>Data Scientist IRC130946</t>
  </si>
  <si>
    <t>['scala', 'python', 'java', 'nosql', 'mongodb', 'mongodb', 'sql', 'cassandra', 'sql server', 'aws', 'kafka', 'github', 'jenkins', 'ansible', 'docker', 'kubernetes', 'puppet']</t>
  </si>
  <si>
    <t>{'cloud': ['aws'], 'databases': ['mongodb', 'cassandra', 'sql server'], 'libraries': ['kafka'], 'other': ['github', 'jenkins', 'ansible', 'docker', 'kubernetes', 'puppet'], 'programming': ['scala', 'python', 'java', 'nosql', 'mongodb', 'sql']}</t>
  </si>
  <si>
    <t>Data Analyst Apprenticeship at Merck &amp; Co., Inc.</t>
  </si>
  <si>
    <t>Eva Reithofer, Konzept &amp; Desgin kobugger</t>
  </si>
  <si>
    <t>SENIOR DATA SCIENTIST - PRODUCT OWNER H/F MS290622-088-IND</t>
  </si>
  <si>
    <t>Ostro</t>
  </si>
  <si>
    <t>(SAP B1) Business Application Analyst</t>
  </si>
  <si>
    <t>Kingspan Data &amp; Flooring</t>
  </si>
  <si>
    <t>Azure Data Engineer (9+ years)</t>
  </si>
  <si>
    <t>Young Professional Data Specialist</t>
  </si>
  <si>
    <t>Data Warehouse developer/Data Engineer</t>
  </si>
  <si>
    <t>Cross Talent Solutions</t>
  </si>
  <si>
    <t>['go', 'sql', 'sql server', 'tableau']</t>
  </si>
  <si>
    <t>{'analyst_tools': ['tableau'], 'databases': ['sql server'], 'programming': ['go', 'sql']}</t>
  </si>
  <si>
    <t>WAVELABS TECHNOLOGIES PVT. LTD</t>
  </si>
  <si>
    <t>['python', 'matlab', 'sql', 'nosql', 'mongodb', 'mongodb', 'cassandra', 'numpy', 'node']</t>
  </si>
  <si>
    <t>{'databases': ['mongodb', 'cassandra'], 'libraries': ['numpy'], 'programming': ['python', 'matlab', 'sql', 'nosql', 'mongodb'], 'webframeworks': ['node']}</t>
  </si>
  <si>
    <t>White Oak, MD</t>
  </si>
  <si>
    <t>['scala', 'python', 'sql', 'azure', 'databricks']</t>
  </si>
  <si>
    <t>{'cloud': ['azure', 'databricks'], 'programming': ['scala', 'python', 'sql']}</t>
  </si>
  <si>
    <t>Brain</t>
  </si>
  <si>
    <t>['python', 'dynamodb', 'aws', 'pandas', 'matplotlib', 'numpy', 'scikit-learn', 'seaborn', 'tensorflow', 'keras', 'selenium', 'pytorch', 'git', 'github', 'gitlab', 'bitbucket']</t>
  </si>
  <si>
    <t>{'cloud': ['aws'], 'databases': ['dynamodb'], 'libraries': ['pandas', 'matplotlib', 'numpy', 'scikit-learn', 'seaborn', 'tensorflow', 'keras', 'selenium', 'pytorch'], 'other': ['git', 'github', 'gitlab', 'bitbucket'], 'programming': ['python']}</t>
  </si>
  <si>
    <t>Recruitment Assistant</t>
  </si>
  <si>
    <t>Lead/Principal Clinical Data Scientist</t>
  </si>
  <si>
    <t>Integra FEC LLC</t>
  </si>
  <si>
    <t>['python', 'sql', 'r', 'solidity', 'rust']</t>
  </si>
  <si>
    <t>{'programming': ['python', 'sql', 'r', 'solidity', 'rust']}</t>
  </si>
  <si>
    <t>Intelligence Analyst (TS/SCI Required) Jobs</t>
  </si>
  <si>
    <t>Master Data Management Analyst (1025700)</t>
  </si>
  <si>
    <t>Ekata, A Mastercard company</t>
  </si>
  <si>
    <t>['scala', 'haskell', 'redis', 'aws', 'databricks', 'spark']</t>
  </si>
  <si>
    <t>{'cloud': ['aws', 'databricks'], 'databases': ['redis'], 'libraries': ['spark'], 'programming': ['scala', 'haskell']}</t>
  </si>
  <si>
    <t>Data Scientist – Credit Risk Jobs In Dubai</t>
  </si>
  <si>
    <t>Senior Product Manager, Data Operations - Search &amp; Discovery</t>
  </si>
  <si>
    <t>Data Analyst (m/f/x) Touristic Partnership Marketing</t>
  </si>
  <si>
    <t>FTI GROUP</t>
  </si>
  <si>
    <t>Data Analyst (CAT-1)</t>
  </si>
  <si>
    <t>Reporting &amp; Analytics Analyst (reemplazo pre y post natal)</t>
  </si>
  <si>
    <t>Nubox Chile</t>
  </si>
  <si>
    <t>['sql', 'excel', 'looker', 'power bi']</t>
  </si>
  <si>
    <t>{'analyst_tools': ['excel', 'looker', 'power bi'], 'programming': ['sql']}</t>
  </si>
  <si>
    <t>Python Data Engineer With Java and AWS  _ Atlanta, GA( Remote ...</t>
  </si>
  <si>
    <t>['python', 'java', 'sas', 'sas', 'postgresql', 'aws', 'oracle', 'aurora', 'redshift', 'spring', 'pyspark', 'angular', 'bitbucket']</t>
  </si>
  <si>
    <t>{'analyst_tools': ['sas'], 'cloud': ['aws', 'oracle', 'aurora', 'redshift'], 'databases': ['postgresql'], 'libraries': ['spring', 'pyspark'], 'other': ['bitbucket'], 'programming': ['python', 'java', 'sas'], 'webframeworks': ['angular']}</t>
  </si>
  <si>
    <t>Data Analyst/ Business Analyst</t>
  </si>
  <si>
    <t>Innovee Consulting LLC</t>
  </si>
  <si>
    <t>Intelcom</t>
  </si>
  <si>
    <t>['pandas', 'numpy', 'matplotlib', 'seaborn']</t>
  </si>
  <si>
    <t>{'libraries': ['pandas', 'numpy', 'matplotlib', 'seaborn']}</t>
  </si>
  <si>
    <t>Master Data Support Analyst</t>
  </si>
  <si>
    <t>Mérieux NutriSciences - North America</t>
  </si>
  <si>
    <t>ALTEN Italia sta cercando Data Analyst Roma IT</t>
  </si>
  <si>
    <t>Data Analyst - Triage and Analytics</t>
  </si>
  <si>
    <t>Data Analyst Business and Consumer Insights Retail</t>
  </si>
  <si>
    <t>UPAMP Business Solutions</t>
  </si>
  <si>
    <t>Client Service Senior Analyst - YouGov Sport</t>
  </si>
  <si>
    <t>Data Analyst (Données Achats)H/F</t>
  </si>
  <si>
    <t>Cresson, TX</t>
  </si>
  <si>
    <t>Data Generation</t>
  </si>
  <si>
    <t>hiring for big data engineer on W2 role</t>
  </si>
  <si>
    <t>['python', 'go', 'java', 'sql', 'postgresql', 'mysql', 'redis', 'elasticsearch', 'neo4j', 'oracle', 'snowflake', 'gcp', 'aws', 'pandas', 'spark', 'airflow', 'kafka', 'unix', 'linux', 'git', 'jenkins', 'docker', 'kubernetes']</t>
  </si>
  <si>
    <t>{'cloud': ['oracle', 'snowflake', 'gcp', 'aws'], 'databases': ['postgresql', 'mysql', 'redis', 'elasticsearch', 'neo4j'], 'libraries': ['pandas', 'spark', 'airflow', 'kafka'], 'os': ['unix', 'linux'], 'other': ['git', 'jenkins', 'docker', 'kubernetes'], 'programming': ['python', 'go', 'java', 'sql']}</t>
  </si>
  <si>
    <t>Full-stack Data Scientist</t>
  </si>
  <si>
    <t>['python', 'sql', 'heroku', 'aws', 'redshift', 'azure', 'looker', 'excel']</t>
  </si>
  <si>
    <t>{'analyst_tools': ['looker', 'excel'], 'cloud': ['heroku', 'aws', 'redshift', 'azure'], 'programming': ['python', 'sql']}</t>
  </si>
  <si>
    <t>via Roku Jobs</t>
  </si>
  <si>
    <t>['sql', 'python', 'java', 'c++', 'scala', 'aws', 'redshift', 'qlik', 'power bi', 'tableau']</t>
  </si>
  <si>
    <t>{'analyst_tools': ['qlik', 'power bi', 'tableau'], 'cloud': ['aws', 'redshift'], 'programming': ['sql', 'python', 'java', 'c++', 'scala']}</t>
  </si>
  <si>
    <t>TIP: Senior BI Engineer, Service Management</t>
  </si>
  <si>
    <t>['sql', 'no-sql', 'bash', 'shell', 'python', 'java', 'perl', 'postgresql', 'aws']</t>
  </si>
  <si>
    <t>{'cloud': ['aws'], 'databases': ['postgresql'], 'programming': ['sql', 'no-sql', 'bash', 'shell', 'python', 'java', 'perl']}</t>
  </si>
  <si>
    <t>US Nuclear Regulatory Commission</t>
  </si>
  <si>
    <t>['sql', 'python', 'r', 'javascript', 'java', 'numpy', 'pandas', 'scikit-learn', 'matplotlib', 'tableau', 'sharepoint']</t>
  </si>
  <si>
    <t>{'analyst_tools': ['tableau', 'sharepoint'], 'libraries': ['numpy', 'pandas', 'scikit-learn', 'matplotlib'], 'programming': ['sql', 'python', 'r', 'javascript', 'java']}</t>
  </si>
  <si>
    <t>Water Services Corporation - Malta</t>
  </si>
  <si>
    <t>['sql', 'c#', 'db2', 'sap']</t>
  </si>
  <si>
    <t>{'analyst_tools': ['sap'], 'databases': ['db2'], 'programming': ['sql', 'c#']}</t>
  </si>
  <si>
    <t>Sanctions Data Analytics Manager - VP level role</t>
  </si>
  <si>
    <t>['sql', 't-sql', 'sql server', 'oracle', 'tableau', 'excel', 'sharepoint', 'flow']</t>
  </si>
  <si>
    <t>{'analyst_tools': ['tableau', 'excel', 'sharepoint'], 'cloud': ['oracle'], 'databases': ['sql server'], 'other': ['flow'], 'programming': ['sql', 't-sql']}</t>
  </si>
  <si>
    <t>Director, Software Engineering and ML Operations</t>
  </si>
  <si>
    <t>Pharmacy Data Analyst - Remote</t>
  </si>
  <si>
    <t>['css', 'sql', 't-sql', 'c#', 'sql server', 'asp.net', 'jquery']</t>
  </si>
  <si>
    <t>{'databases': ['sql server'], 'programming': ['css', 'sql', 't-sql', 'c#'], 'webframeworks': ['asp.net', 'jquery']}</t>
  </si>
  <si>
    <t>Data Science Intern Summer 2024</t>
  </si>
  <si>
    <t>['sql', 'python', 'r', 'databricks', 'snowflake', 'aws']</t>
  </si>
  <si>
    <t>{'cloud': ['databricks', 'snowflake', 'aws'], 'programming': ['sql', 'python', 'r']}</t>
  </si>
  <si>
    <t>Interesting Job Opportunity: Newgen DigitalWorks - Data Engineer ...</t>
  </si>
  <si>
    <t>Newgen Digitalworks Pvt Ltd</t>
  </si>
  <si>
    <t>['sql', 'java', 'python', 'sql server', 'gcp', 'looker']</t>
  </si>
  <si>
    <t>{'analyst_tools': ['looker'], 'cloud': ['gcp'], 'databases': ['sql server'], 'programming': ['sql', 'java', 'python']}</t>
  </si>
  <si>
    <t>Senior Data Analyst - Cox Communities</t>
  </si>
  <si>
    <t>['sql', 'sql server', 'ssrs', 'tableau', 'excel', 'power bi']</t>
  </si>
  <si>
    <t>{'analyst_tools': ['ssrs', 'tableau', 'excel', 'power bi'], 'databases': ['sql server'], 'programming': ['sql']}</t>
  </si>
  <si>
    <t>['python', 'aws', 'gcp', 'tensorflow', 'pytorch', 'keras']</t>
  </si>
  <si>
    <t>{'cloud': ['aws', 'gcp'], 'libraries': ['tensorflow', 'pytorch', 'keras'], 'programming': ['python']}</t>
  </si>
  <si>
    <t>['python', 'sql', 'aws', 'databricks', 'kafka', 'spark', 'pyspark']</t>
  </si>
  <si>
    <t>{'cloud': ['aws', 'databricks'], 'libraries': ['kafka', 'spark', 'pyspark'], 'programming': ['python', 'sql']}</t>
  </si>
  <si>
    <t>NomiSo</t>
  </si>
  <si>
    <t>['python', 'sql', 'r', 'aws', 'plotly', 'tableau']</t>
  </si>
  <si>
    <t>{'analyst_tools': ['tableau'], 'cloud': ['aws'], 'libraries': ['plotly'], 'programming': ['python', 'sql', 'r']}</t>
  </si>
  <si>
    <t>['scala', 'java', 'nosql', 'aws', 'spark', 'hadoop']</t>
  </si>
  <si>
    <t>{'cloud': ['aws'], 'libraries': ['spark', 'hadoop'], 'programming': ['scala', 'java', 'nosql']}</t>
  </si>
  <si>
    <t>Agilisium - Google Cloud Platform Data Engineer - Python/Java</t>
  </si>
  <si>
    <t>Supply Chain Reporting and Data Analyst</t>
  </si>
  <si>
    <t>Morson International (IT)</t>
  </si>
  <si>
    <t>Referent*in als Data Scientist M/W/D</t>
  </si>
  <si>
    <t>Bundesministerium für Familie, Senioren, Frauen und Jugend</t>
  </si>
  <si>
    <t>Data Engineer - Work from home</t>
  </si>
  <si>
    <t>['sql', 'aws', 'azure', 'snowflake']</t>
  </si>
  <si>
    <t>{'cloud': ['aws', 'azure', 'snowflake'], 'programming': ['sql']}</t>
  </si>
  <si>
    <t>The Avery Group, LLC</t>
  </si>
  <si>
    <t>['python', 'tableau', 'spss', 'excel']</t>
  </si>
  <si>
    <t>{'analyst_tools': ['tableau', 'spss', 'excel'], 'programming': ['python']}</t>
  </si>
  <si>
    <t>['sql', 'c#', 't-sql', 'sql server', 'azure', 'oracle', 'asp.net', 'express', 'windows', 'git']</t>
  </si>
  <si>
    <t>{'cloud': ['azure', 'oracle'], 'databases': ['sql server'], 'os': ['windows'], 'other': ['git'], 'programming': ['sql', 'c#', 't-sql'], 'webframeworks': ['asp.net', 'express']}</t>
  </si>
  <si>
    <t>Data Engineer, Machine Learning (12-Month Contract)</t>
  </si>
  <si>
    <t>MLSE</t>
  </si>
  <si>
    <t>['sql', 'python', 'databricks', 'aws', 'keras', 'pytorch', 'scikit-learn', 'pandas', 'numpy', 'excel', 'powerpoint', 'word', 'power bi', 'tableau']</t>
  </si>
  <si>
    <t>{'analyst_tools': ['excel', 'powerpoint', 'word', 'power bi', 'tableau'], 'cloud': ['databricks', 'aws'], 'libraries': ['keras', 'pytorch', 'scikit-learn', 'pandas', 'numpy'], 'programming': ['sql', 'python']}</t>
  </si>
  <si>
    <t>Safeopedia Inc.</t>
  </si>
  <si>
    <t>['c', 'java', 'sql', 'db2', 'bigquery', 'snowflake', 'oracle', 'aws', 'kubernetes', 'docker']</t>
  </si>
  <si>
    <t>{'cloud': ['bigquery', 'snowflake', 'oracle', 'aws'], 'databases': ['db2'], 'other': ['kubernetes', 'docker'], 'programming': ['c', 'java', 'sql']}</t>
  </si>
  <si>
    <t>AI engineering intern</t>
  </si>
  <si>
    <t>Holte, Denmark</t>
  </si>
  <si>
    <t>Meddoc Flow ApS</t>
  </si>
  <si>
    <t>['python', 'sql', 'scala', 'java', 'shell', 'aws', 'azure', 'databricks', 'spark', 'hadoop', 'kafka']</t>
  </si>
  <si>
    <t>{'cloud': ['aws', 'azure', 'databricks'], 'libraries': ['spark', 'hadoop', 'kafka'], 'programming': ['python', 'sql', 'scala', 'java', 'shell']}</t>
  </si>
  <si>
    <t>Junior flight data analyst</t>
  </si>
  <si>
    <t>ITA Airways</t>
  </si>
  <si>
    <t>['shell', 'c++', 'windows']</t>
  </si>
  <si>
    <t>{'os': ['windows'], 'programming': ['shell', 'c++']}</t>
  </si>
  <si>
    <t>['sql', 'azure', 'looker', 'flow', 'jira', 'asana', 'zoom', 'slack']</t>
  </si>
  <si>
    <t>{'analyst_tools': ['looker'], 'async': ['jira', 'asana'], 'cloud': ['azure'], 'other': ['flow'], 'programming': ['sql'], 'sync': ['zoom', 'slack']}</t>
  </si>
  <si>
    <t>Senior Data Scientist – Detecting Financial Crime</t>
  </si>
  <si>
    <t>['python', 'sql', 'crystal', 'airflow', 'power bi', 'tableau', 'qlik', 'git']</t>
  </si>
  <si>
    <t>{'analyst_tools': ['power bi', 'tableau', 'qlik'], 'libraries': ['airflow'], 'other': ['git'], 'programming': ['python', 'sql', 'crystal']}</t>
  </si>
  <si>
    <t>Consultant Junior Data Engineer</t>
  </si>
  <si>
    <t>Delivery Manager (Data&amp;AI Solutions)</t>
  </si>
  <si>
    <t>Data Analyst Data Science</t>
  </si>
  <si>
    <t>['sql', 'javascript', 'sas', 'sas', 'spss']</t>
  </si>
  <si>
    <t>{'analyst_tools': ['sas', 'spss'], 'programming': ['sql', 'javascript', 'sas']}</t>
  </si>
  <si>
    <t>Junior IA Software Engineer - SDS (Quedan 3 Días)</t>
  </si>
  <si>
    <t>['java', 'python', 'angular', 'git', 'jira', 'confluence']</t>
  </si>
  <si>
    <t>{'async': ['jira', 'confluence'], 'other': ['git'], 'programming': ['java', 'python'], 'webframeworks': ['angular']}</t>
  </si>
  <si>
    <t>Nachwuchsgruppenleitung (w/m/d) - Schwerpunkt: Didaktik der...</t>
  </si>
  <si>
    <t>Eggenstein-Leopoldshafen, Germany</t>
  </si>
  <si>
    <t>Karlsruher Institut für Technologie (KIT) Campus Nord</t>
  </si>
  <si>
    <t>['scala', 'hadoop', 'jupyter', 'docker']</t>
  </si>
  <si>
    <t>{'libraries': ['hadoop', 'jupyter'], 'other': ['docker'], 'programming': ['scala']}</t>
  </si>
  <si>
    <t>Software Engineer - PySpark</t>
  </si>
  <si>
    <t>['python', 'sql', 'snowflake', 'aws', 'pyspark', 'terraform']</t>
  </si>
  <si>
    <t>{'cloud': ['snowflake', 'aws'], 'libraries': ['pyspark'], 'other': ['terraform'], 'programming': ['python', 'sql']}</t>
  </si>
  <si>
    <t>['python', 'rust', 'sql', 'nosql', 'kafka', 'kubernetes']</t>
  </si>
  <si>
    <t>{'libraries': ['kafka'], 'other': ['kubernetes'], 'programming': ['python', 'rust', 'sql', 'nosql']}</t>
  </si>
  <si>
    <t>Data Scientist-Bioinformatics</t>
  </si>
  <si>
    <t>Scipher Medicine</t>
  </si>
  <si>
    <t>['r', 'python', 'vba', 'excel', 'powerpoint']</t>
  </si>
  <si>
    <t>{'analyst_tools': ['excel', 'powerpoint'], 'programming': ['r', 'python', 'vba']}</t>
  </si>
  <si>
    <t>MNR</t>
  </si>
  <si>
    <t>Senior Maritime Engineer</t>
  </si>
  <si>
    <t>AW Maritime</t>
  </si>
  <si>
    <t>Commercial Lease Data Analyst</t>
  </si>
  <si>
    <t>Woodbridge, NJ</t>
  </si>
  <si>
    <t>Visual Lease LLC</t>
  </si>
  <si>
    <t>Senior Information Security Engineer - Data Engineering</t>
  </si>
  <si>
    <t>['python', 'sql', 'nosql', 'mongodb', 'mongodb', 'sql server', 'cassandra', 'oracle', 'bigquery', 'hadoop', 'spark', 'airflow', 'yarn', 'flow']</t>
  </si>
  <si>
    <t>{'cloud': ['oracle', 'bigquery'], 'databases': ['mongodb', 'sql server', 'cassandra'], 'libraries': ['hadoop', 'spark', 'airflow'], 'other': ['yarn', 'flow'], 'programming': ['python', 'sql', 'nosql', 'mongodb']}</t>
  </si>
  <si>
    <t>Ripik.ai - Data Scientist - Java/Scala</t>
  </si>
  <si>
    <t>['sas', 'sas', 'r', 'vba', 'sql', 'azure', 'databricks', 'hadoop', 'excel', 'ms access', 'sap']</t>
  </si>
  <si>
    <t>{'analyst_tools': ['sas', 'excel', 'ms access', 'sap'], 'cloud': ['azure', 'databricks'], 'libraries': ['hadoop'], 'programming': ['sas', 'r', 'vba', 'sql']}</t>
  </si>
  <si>
    <t>Sr. Analyst, Targeting &amp; Data (Remote/Hybrid)</t>
  </si>
  <si>
    <t>Portfolio Data Analyst (m/f/d) - Asset Management</t>
  </si>
  <si>
    <t>Consultant(e) Junior/Senior Data Scientist secteur Banque/Assurance</t>
  </si>
  <si>
    <t>Consultant Expérimenté en Data Science</t>
  </si>
  <si>
    <t>['python', 'r', 'aws', 'gcp', 'docker', 'kubernetes']</t>
  </si>
  <si>
    <t>{'cloud': ['aws', 'gcp'], 'other': ['docker', 'kubernetes'], 'programming': ['python', 'r']}</t>
  </si>
  <si>
    <t>710LABS</t>
  </si>
  <si>
    <t>['python', 'sql', 'aws', 'azure', 'pandas', 'numpy', 'scikit-learn', 'docker', 'kubernetes']</t>
  </si>
  <si>
    <t>{'cloud': ['aws', 'azure'], 'libraries': ['pandas', 'numpy', 'scikit-learn'], 'other': ['docker', 'kubernetes'], 'programming': ['python', 'sql']}</t>
  </si>
  <si>
    <t>VIE - Data Analyst / Data Engineer H/F</t>
  </si>
  <si>
    <t>Recrute Talents</t>
  </si>
  <si>
    <t>Data engineer ( Freelancer)</t>
  </si>
  <si>
    <t>Staffbee solutions Pvt Ltd</t>
  </si>
  <si>
    <t>['shell', 'sql', 'sap', 'alteryx']</t>
  </si>
  <si>
    <t>{'analyst_tools': ['sap', 'alteryx'], 'programming': ['shell', 'sql']}</t>
  </si>
  <si>
    <t>KMX - Data Engineer (Grade 25)</t>
  </si>
  <si>
    <t>BUSINESS / DATA ANALYST | Retail familiebedrijf</t>
  </si>
  <si>
    <t>Web &amp; Mobile Data Analyst</t>
  </si>
  <si>
    <t>['javascript', 'tableau', 'power bi']</t>
  </si>
  <si>
    <t>{'analyst_tools': ['tableau', 'power bi'], 'programming': ['javascript']}</t>
  </si>
  <si>
    <t>Senior Data Engineer/Informatica ETL</t>
  </si>
  <si>
    <t>MTA Headquarters</t>
  </si>
  <si>
    <t>Square Peg Capital Pty Ltd</t>
  </si>
  <si>
    <t>['kotlin', 'java', 'asana', 'notion', 'slack', 'zoom']</t>
  </si>
  <si>
    <t>{'async': ['asana', 'notion'], 'programming': ['kotlin', 'java'], 'sync': ['slack', 'zoom']}</t>
  </si>
  <si>
    <t>data analyst f/h aix en provence</t>
  </si>
  <si>
    <t>Fed It</t>
  </si>
  <si>
    <t>Data Warehouse Engineer -GCP Big Query</t>
  </si>
  <si>
    <t>Senior Product Data Analyst - remote friendly</t>
  </si>
  <si>
    <t>['go', 'python', 'sql', 'snowflake', 'airflow', 'tableau']</t>
  </si>
  <si>
    <t>{'analyst_tools': ['tableau'], 'cloud': ['snowflake'], 'libraries': ['airflow'], 'programming': ['go', 'python', 'sql']}</t>
  </si>
  <si>
    <t>Engineering Manager, Data Engineering</t>
  </si>
  <si>
    <t>Trailstone Group</t>
  </si>
  <si>
    <t>['python', 'sql', 'redis', 'sql server', 'aws', 'pandas', 'kafka', 'fastapi', 'docker']</t>
  </si>
  <si>
    <t>{'cloud': ['aws'], 'databases': ['redis', 'sql server'], 'libraries': ['pandas', 'kafka'], 'other': ['docker'], 'programming': ['python', 'sql'], 'webframeworks': ['fastapi']}</t>
  </si>
  <si>
    <t>Data-analyytikko, Performance Parts</t>
  </si>
  <si>
    <t>Järvenpää, Finland</t>
  </si>
  <si>
    <t>Software Engineering Automation Engineer.</t>
  </si>
  <si>
    <t>Data Integration Middleware Engineer</t>
  </si>
  <si>
    <t>['sql', 'c#', 'powershell', 'python', 'azure', 'graphql', 'git', 'terraform']</t>
  </si>
  <si>
    <t>{'cloud': ['azure'], 'libraries': ['graphql'], 'other': ['git', 'terraform'], 'programming': ['sql', 'c#', 'powershell', 'python']}</t>
  </si>
  <si>
    <t>Video Game Internships Summer 2023 – Lead Data Scientist In Santa...</t>
  </si>
  <si>
    <t>Blizzard</t>
  </si>
  <si>
    <t>Data Analyst - Bilingual Spanish</t>
  </si>
  <si>
    <t>Ridedott</t>
  </si>
  <si>
    <t>['sql', 'bigquery', 'snowflake', 'aws', 'redshift', 'airflow', 'spark', 'gdpr', 'tableau', 'looker']</t>
  </si>
  <si>
    <t>{'analyst_tools': ['tableau', 'looker'], 'cloud': ['bigquery', 'snowflake', 'aws', 'redshift'], 'libraries': ['airflow', 'spark', 'gdpr'], 'programming': ['sql']}</t>
  </si>
  <si>
    <t>Lumanity</t>
  </si>
  <si>
    <t>Simmons &amp; Simmons LLP</t>
  </si>
  <si>
    <t>['sql', 'python', 'java', 'c++', 'scala', 'nosql', 'sql server']</t>
  </si>
  <si>
    <t>{'databases': ['sql server'], 'programming': ['sql', 'python', 'java', 'c++', 'scala', 'nosql']}</t>
  </si>
  <si>
    <t>Field Data Analyst (FDA)</t>
  </si>
  <si>
    <t>Data Scientist, Huizen</t>
  </si>
  <si>
    <t>TALECT</t>
  </si>
  <si>
    <t>G4i Staffing</t>
  </si>
  <si>
    <t>Business Analyst - Non-IT 3</t>
  </si>
  <si>
    <t>Data Scientist, Advanced</t>
  </si>
  <si>
    <t>['sql', 'python', 'nosql', 'aws', 'azure', 'scikit-learn', 'tensorflow', 'nltk', 'spark']</t>
  </si>
  <si>
    <t>{'cloud': ['aws', 'azure'], 'libraries': ['scikit-learn', 'tensorflow', 'nltk', 'spark'], 'programming': ['sql', 'python', 'nosql']}</t>
  </si>
  <si>
    <t>['sql', 'r', 'aws', 'tableau', 'power bi', 'alteryx', 'excel']</t>
  </si>
  <si>
    <t>{'analyst_tools': ['tableau', 'power bi', 'alteryx', 'excel'], 'cloud': ['aws'], 'programming': ['sql', 'r']}</t>
  </si>
  <si>
    <t>CDQ</t>
  </si>
  <si>
    <t>['mongodb', 'mongodb', 'java', 'nosql', 'sql', 'elasticsearch', 'redis', 'kubernetes']</t>
  </si>
  <si>
    <t>{'databases': ['mongodb', 'elasticsearch', 'redis'], 'other': ['kubernetes'], 'programming': ['mongodb', 'java', 'nosql', 'sql']}</t>
  </si>
  <si>
    <t>Hybrid Cloud Data Storage Systems Engineer</t>
  </si>
  <si>
    <t>['python', 'c', 'vmware', 'linux', 'windows']</t>
  </si>
  <si>
    <t>{'cloud': ['vmware'], 'os': ['linux', 'windows'], 'programming': ['python', 'c']}</t>
  </si>
  <si>
    <t>Principal Data Engineer (Collibra)</t>
  </si>
  <si>
    <t>['shell', 'sql', 'aws', 'azure', 'databricks', 'redshift', 'airflow', 'sap', 'github']</t>
  </si>
  <si>
    <t>{'analyst_tools': ['sap'], 'cloud': ['aws', 'azure', 'databricks', 'redshift'], 'libraries': ['airflow'], 'other': ['github'], 'programming': ['shell', 'sql']}</t>
  </si>
  <si>
    <t>Sparkle Genius</t>
  </si>
  <si>
    <t>Innovation Analyst</t>
  </si>
  <si>
    <t>MC Systems(JN Group)</t>
  </si>
  <si>
    <t>Seven Stars</t>
  </si>
  <si>
    <t>BI functional Analyst</t>
  </si>
  <si>
    <t>['sql', 't-sql', 'sql server', 'oracle', 'ssrs', 'ssis']</t>
  </si>
  <si>
    <t>{'analyst_tools': ['ssrs', 'ssis'], 'cloud': ['oracle'], 'databases': ['sql server'], 'programming': ['sql', 't-sql']}</t>
  </si>
  <si>
    <t>Analyst II, Analytics</t>
  </si>
  <si>
    <t>Cvent, Inc.</t>
  </si>
  <si>
    <t>Risk Analytics, Manager</t>
  </si>
  <si>
    <t>Data Analyst---Remote</t>
  </si>
  <si>
    <t>Sr. Analyst - HEDIS Reporting -REMOTE</t>
  </si>
  <si>
    <t>Data Scientist, Auction Science</t>
  </si>
  <si>
    <t>Satyam Mall</t>
  </si>
  <si>
    <t>Talan - Business Analyst</t>
  </si>
  <si>
    <t>Kuvelli LTD</t>
  </si>
  <si>
    <t>Quality System Analyst</t>
  </si>
  <si>
    <t>['oracle', 'aws', 'redshift', 'unix', 'tableau', 'jenkins']</t>
  </si>
  <si>
    <t>{'analyst_tools': ['tableau'], 'cloud': ['oracle', 'aws', 'redshift'], 'os': ['unix'], 'other': ['jenkins']}</t>
  </si>
  <si>
    <t>DCO Data Analyst</t>
  </si>
  <si>
    <t>Sr Principal Data Scientist. Job in Clearfield My Valley Jobs Today</t>
  </si>
  <si>
    <t>Ducen</t>
  </si>
  <si>
    <t>['swift', 'kafka', 'windows', 'linux', 'kubernetes']</t>
  </si>
  <si>
    <t>{'libraries': ['kafka'], 'os': ['windows', 'linux'], 'other': ['kubernetes'], 'programming': ['swift']}</t>
  </si>
  <si>
    <t>['sql', 'r', 'matlab', 'sas', 'sas', 'vba', 'sql server', 'oracle', 'power bi', 'spss', 'excel']</t>
  </si>
  <si>
    <t>{'analyst_tools': ['sas', 'power bi', 'spss', 'excel'], 'cloud': ['oracle'], 'databases': ['sql server'], 'programming': ['sql', 'r', 'matlab', 'sas', 'vba']}</t>
  </si>
  <si>
    <t>Speriti Solutions - Data Engineer - Python/Pandas</t>
  </si>
  <si>
    <t>Premier System</t>
  </si>
  <si>
    <t>smartData Enterprises Inc.</t>
  </si>
  <si>
    <t>Tradutores Juramentados paratradução de histórico high schoo</t>
  </si>
  <si>
    <t>APLA Lead Data Engineer</t>
  </si>
  <si>
    <t>['python', 'scala', 'sql', 'nosql', 'dynamodb', 'aws', 'snowflake', 'databricks', 'hadoop', 'spark', 'kafka', 'airflow', 'flow', 'github', 'terraform', 'jenkins']</t>
  </si>
  <si>
    <t>{'cloud': ['aws', 'snowflake', 'databricks'], 'databases': ['dynamodb'], 'libraries': ['hadoop', 'spark', 'kafka', 'airflow'], 'other': ['flow', 'github', 'terraform', 'jenkins'], 'programming': ['python', 'scala', 'sql', 'nosql']}</t>
  </si>
  <si>
    <t>BSL Consulting LLC.</t>
  </si>
  <si>
    <t>['python', 'sql', 'sas', 'sas', 'r', 'aws', 'tableau', 'spss', 'powerpoint']</t>
  </si>
  <si>
    <t>{'analyst_tools': ['sas', 'tableau', 'spss', 'powerpoint'], 'cloud': ['aws'], 'programming': ['python', 'sql', 'sas', 'r']}</t>
  </si>
  <si>
    <t>['java', 'scala', 'sql', 'shell', 'nosql', 'spark', 'kafka', 'hadoop', 'git', 'jenkins']</t>
  </si>
  <si>
    <t>{'libraries': ['spark', 'kafka', 'hadoop'], 'other': ['git', 'jenkins'], 'programming': ['java', 'scala', 'sql', 'shell', 'nosql']}</t>
  </si>
  <si>
    <t>Principal Statistician</t>
  </si>
  <si>
    <t>APEM Ltd</t>
  </si>
  <si>
    <t>Memgraph</t>
  </si>
  <si>
    <t>['python', 'sql', 'neo4j', 'excel']</t>
  </si>
  <si>
    <t>{'analyst_tools': ['excel'], 'databases': ['neo4j'], 'programming': ['python', 'sql']}</t>
  </si>
  <si>
    <t>Data engineer | rechterhand IT Manager</t>
  </si>
  <si>
    <t>Zulte, Belgium</t>
  </si>
  <si>
    <t>Lagom Engineering</t>
  </si>
  <si>
    <t>Ntt Msc Sdn Bhd</t>
  </si>
  <si>
    <t>14Q Data Analyst</t>
  </si>
  <si>
    <t>Data Engineer (or wannabe) - Milan/Turin</t>
  </si>
  <si>
    <t>['sql', 'sql server', 'databricks', 'azure', 'snowflake', 'redshift', 'spark', 'pandas', 'hadoop', 'airflow', 'kafka', 'looker', 'ssis', 'power bi', 'tableau']</t>
  </si>
  <si>
    <t>{'analyst_tools': ['looker', 'ssis', 'power bi', 'tableau'], 'cloud': ['databricks', 'azure', 'snowflake', 'redshift'], 'databases': ['sql server'], 'libraries': ['spark', 'pandas', 'hadoop', 'airflow', 'kafka'], 'programming': ['sql']}</t>
  </si>
  <si>
    <t>Azure Data Engineer / HYBRID in Dallas / USC or GC Only</t>
  </si>
  <si>
    <t>BravoTECH</t>
  </si>
  <si>
    <t>['mongodb', 'mongodb', 'redis', 'aws', 'kafka', 'gitlab', 'ansible']</t>
  </si>
  <si>
    <t>{'cloud': ['aws'], 'databases': ['mongodb', 'redis'], 'libraries': ['kafka'], 'other': ['gitlab', 'ansible'], 'programming': ['mongodb']}</t>
  </si>
  <si>
    <t>Officer, Data Science (1-year contract)</t>
  </si>
  <si>
    <t>Data engineer Python H/F @Industrie</t>
  </si>
  <si>
    <t>['python', 'php', 'javascript', 'sql', 'visio', 'power bi']</t>
  </si>
  <si>
    <t>{'analyst_tools': ['visio', 'power bi'], 'programming': ['python', 'php', 'javascript', 'sql']}</t>
  </si>
  <si>
    <t>Small Biz CFO Services LLC</t>
  </si>
  <si>
    <t>['python', 'db2', 'snowflake', 'oracle', 'aws', 'power bi']</t>
  </si>
  <si>
    <t>{'analyst_tools': ['power bi'], 'cloud': ['snowflake', 'oracle', 'aws'], 'databases': ['db2'], 'programming': ['python']}</t>
  </si>
  <si>
    <t>Data Analyst ( Part-time)</t>
  </si>
  <si>
    <t>TransUnion Limited</t>
  </si>
  <si>
    <t>Instrumentation and Control Senior Engineer</t>
  </si>
  <si>
    <t>['c#', 'c++', 'express', 'sheets']</t>
  </si>
  <si>
    <t>{'analyst_tools': ['sheets'], 'programming': ['c#', 'c++'], 'webframeworks': ['express']}</t>
  </si>
  <si>
    <t>Senior Consultant / Manager Data &amp; Analytics / Artificial...</t>
  </si>
  <si>
    <t>Oorwin</t>
  </si>
  <si>
    <t>Swanktek</t>
  </si>
  <si>
    <t>Strategischer Controller mit Erfahrung in Data Analytics</t>
  </si>
  <si>
    <t>BUROMAC</t>
  </si>
  <si>
    <t>Fashion Nova -</t>
  </si>
  <si>
    <t>['sql', 'html', 'excel']</t>
  </si>
  <si>
    <t>{'analyst_tools': ['excel'], 'programming': ['sql', 'html']}</t>
  </si>
  <si>
    <t>Wiltz, Luxembourg</t>
  </si>
  <si>
    <t>Data Scientist / AI Specialist / ML-Engineer til DR Nyheder</t>
  </si>
  <si>
    <t>DR - Danmarks Radio</t>
  </si>
  <si>
    <t>['t-sql', 'sql', 'oracle', 'ssis', 'ssrs', 'power bi', 'confluence', 'jira']</t>
  </si>
  <si>
    <t>{'analyst_tools': ['ssis', 'ssrs', 'power bi'], 'async': ['confluence', 'jira'], 'cloud': ['oracle'], 'programming': ['t-sql', 'sql']}</t>
  </si>
  <si>
    <t>Docket Brasil</t>
  </si>
  <si>
    <t>Digital Data Analyst Trainee</t>
  </si>
  <si>
    <t>STTUDIIODEK</t>
  </si>
  <si>
    <t>Chalk Mountain Services of Texas</t>
  </si>
  <si>
    <t>Talent Express</t>
  </si>
  <si>
    <t>ING Hubs Türkiye</t>
  </si>
  <si>
    <t>['python', 'sql', 'tensorflow', 'pytorch', 'git']</t>
  </si>
  <si>
    <t>{'libraries': ['tensorflow', 'pytorch'], 'other': ['git'], 'programming': ['python', 'sql']}</t>
  </si>
  <si>
    <t>Children's Wisconsin</t>
  </si>
  <si>
    <t>Valiance Solutions - Data Engineer - Azure Data Factory/SQL</t>
  </si>
  <si>
    <t>Lead Business Intelligence &amp; Product Analyst</t>
  </si>
  <si>
    <t>['sql', 'python', 'vba', 'r', 'tableau']</t>
  </si>
  <si>
    <t>{'analyst_tools': ['tableau'], 'programming': ['sql', 'python', 'vba', 'r']}</t>
  </si>
  <si>
    <t>Senior Data Scientist Python - FinTech</t>
  </si>
  <si>
    <t>Consultor/a Senior Data Engineer</t>
  </si>
  <si>
    <t>['sql', 'python', 'scala', 'go', 'azure', 'aws', 'gcp', 'databricks', 'kafka', 'pyspark', 'sap']</t>
  </si>
  <si>
    <t>{'analyst_tools': ['sap'], 'cloud': ['azure', 'aws', 'gcp', 'databricks'], 'libraries': ['kafka', 'pyspark'], 'programming': ['sql', 'python', 'scala', 'go']}</t>
  </si>
  <si>
    <t>['sql', 't-sql', 'oracle', 'azure', 'sap']</t>
  </si>
  <si>
    <t>{'analyst_tools': ['sap'], 'cloud': ['oracle', 'azure'], 'programming': ['sql', 't-sql']}</t>
  </si>
  <si>
    <t>Remote Data Scientist (Credit Risk)</t>
  </si>
  <si>
    <t>Business Data Analysts local to Chicago</t>
  </si>
  <si>
    <t>APPRENTISSAGE - Business Process Expert / Data Scientist (H/F)</t>
  </si>
  <si>
    <t>Datenanalyst:in</t>
  </si>
  <si>
    <t>Canyon Bicycles GmbH</t>
  </si>
  <si>
    <t>Data Engineer with an interest in GCP | SEB, Stockholm</t>
  </si>
  <si>
    <t>['cobol', 'python', 'java', 'sql', 'gcp']</t>
  </si>
  <si>
    <t>{'cloud': ['gcp'], 'programming': ['cobol', 'python', 'java', 'sql']}</t>
  </si>
  <si>
    <t>['sql', 'html', 'javascript', 'azure', 'snowflake', 'node.js']</t>
  </si>
  <si>
    <t>{'cloud': ['azure', 'snowflake'], 'programming': ['sql', 'html', 'javascript'], 'webframeworks': ['node.js']}</t>
  </si>
  <si>
    <t>Data Analyst (20-40K)</t>
  </si>
  <si>
    <t>ManpowerGroup HK</t>
  </si>
  <si>
    <t>['sql', 'python', 'react', 'word']</t>
  </si>
  <si>
    <t>{'analyst_tools': ['word'], 'libraries': ['react'], 'programming': ['sql', 'python']}</t>
  </si>
  <si>
    <t>Workday data analyst</t>
  </si>
  <si>
    <t>['python', 'r', 'power bi', 'visio', 'tableau']</t>
  </si>
  <si>
    <t>{'analyst_tools': ['power bi', 'visio', 'tableau'], 'programming': ['python', 'r']}</t>
  </si>
  <si>
    <t>['sql', 'python', 'sql server', 'excel', 'git']</t>
  </si>
  <si>
    <t>{'analyst_tools': ['excel'], 'databases': ['sql server'], 'other': ['git'], 'programming': ['sql', 'python']}</t>
  </si>
  <si>
    <t>Data Scientist_ Ai</t>
  </si>
  <si>
    <t>Principal Data Scientist (f/m/d)</t>
  </si>
  <si>
    <t>['sql', 'vba', 'excel', 'power bi', 'sharepoint', 'tableau']</t>
  </si>
  <si>
    <t>{'analyst_tools': ['excel', 'power bi', 'sharepoint', 'tableau'], 'programming': ['sql', 'vba']}</t>
  </si>
  <si>
    <t>R&amp;D Data Science and Engineering (Experienced) REMOTE</t>
  </si>
  <si>
    <t>Donaueschingen, Germany</t>
  </si>
  <si>
    <t>IMS Gear SE &amp; Co. KGaA</t>
  </si>
  <si>
    <t>Data financial analyst</t>
  </si>
  <si>
    <t>Sofrecom Maroc</t>
  </si>
  <si>
    <t>Network Operation Engineer</t>
  </si>
  <si>
    <t>Copenhagen, Denmark (+1 other)</t>
  </si>
  <si>
    <t>Data Analyst (onsite)</t>
  </si>
  <si>
    <t>Applied Research Data Science Intern</t>
  </si>
  <si>
    <t>['python', 'r', 'snowflake', 'excel']</t>
  </si>
  <si>
    <t>{'analyst_tools': ['excel'], 'cloud': ['snowflake'], 'programming': ['python', 'r']}</t>
  </si>
  <si>
    <t>DevOps Engineer/ Cloud Engineer</t>
  </si>
  <si>
    <t>['r', 'aws', 'kubernetes', 'terraform']</t>
  </si>
  <si>
    <t>{'cloud': ['aws'], 'other': ['kubernetes', 'terraform'], 'programming': ['r']}</t>
  </si>
  <si>
    <t>Machine Learning Engineer (Hybrid)</t>
  </si>
  <si>
    <t>Data Visualization And Analytics</t>
  </si>
  <si>
    <t>Jp Morgan Chase &amp; Co.</t>
  </si>
  <si>
    <t>['sql', 'aws', 'hadoop', 'tableau', 'alteryx', 'qlik']</t>
  </si>
  <si>
    <t>{'analyst_tools': ['tableau', 'alteryx', 'qlik'], 'cloud': ['aws'], 'libraries': ['hadoop'], 'programming': ['sql']}</t>
  </si>
  <si>
    <t>['sql', 'python', 'r', 'sas', 'sas', 'sql server', 'azure', 'power bi']</t>
  </si>
  <si>
    <t>{'analyst_tools': ['sas', 'power bi'], 'cloud': ['azure'], 'databases': ['sql server'], 'programming': ['sql', 'python', 'r', 'sas']}</t>
  </si>
  <si>
    <t>Data Engineer(Python, ETL , Azure) Onsite</t>
  </si>
  <si>
    <t>['python', 'c#', 'sql', 'powershell', 'azure', 'databricks', 'spark', 'jupyter', 'windows', 'power bi', 'dax']</t>
  </si>
  <si>
    <t>{'analyst_tools': ['power bi', 'dax'], 'cloud': ['azure', 'databricks'], 'libraries': ['spark', 'jupyter'], 'os': ['windows'], 'programming': ['python', 'c#', 'sql', 'powershell']}</t>
  </si>
  <si>
    <t>Associate - Pricing Intelligence</t>
  </si>
  <si>
    <t>['r', 'python', 'qlik', 'power bi']</t>
  </si>
  <si>
    <t>{'analyst_tools': ['qlik', 'power bi'], 'programming': ['r', 'python']}</t>
  </si>
  <si>
    <t>Data Analytics Instructor Lead- Bahrain Full-time, Temporary Position</t>
  </si>
  <si>
    <t>Data Engineer (f/m/d) – Risk &amp; Fraud</t>
  </si>
  <si>
    <t>INFORM GmbH</t>
  </si>
  <si>
    <t>['sql', 'java', 'c++', 'python', 'sql server', 'oracle']</t>
  </si>
  <si>
    <t>{'cloud': ['oracle'], 'databases': ['sql server'], 'programming': ['sql', 'java', 'c++', 'python']}</t>
  </si>
  <si>
    <t>Interesting Job Opportunity: Railofy - Senior Data...</t>
  </si>
  <si>
    <t>Tech Startup</t>
  </si>
  <si>
    <t>['python', 'go', 'mysql', 'postgresql', 'aws', 'pandas', 'numpy', 'matplotlib', 'seaborn', 'keras', 'tensorflow', 'docker']</t>
  </si>
  <si>
    <t>{'cloud': ['aws'], 'databases': ['mysql', 'postgresql'], 'libraries': ['pandas', 'numpy', 'matplotlib', 'seaborn', 'keras', 'tensorflow'], 'other': ['docker'], 'programming': ['python', 'go']}</t>
  </si>
  <si>
    <t>Data Analyst/BI Engineer - Hybrid</t>
  </si>
  <si>
    <t>['sql', 'snowflake', 'redshift', 'dax', 'power bi']</t>
  </si>
  <si>
    <t>{'analyst_tools': ['dax', 'power bi'], 'cloud': ['snowflake', 'redshift'], 'programming': ['sql']}</t>
  </si>
  <si>
    <t>Data Scientist, Algorithms (Marketing)</t>
  </si>
  <si>
    <t>via JobiJoba</t>
  </si>
  <si>
    <t>Data Engineer (GCP or AWS) - Toronto or Waterloo 90% remote</t>
  </si>
  <si>
    <t>['sql', 'python', 'go', 'gcp', 'aws', 'airflow', 'git']</t>
  </si>
  <si>
    <t>{'cloud': ['gcp', 'aws'], 'libraries': ['airflow'], 'other': ['git'], 'programming': ['sql', 'python', 'go']}</t>
  </si>
  <si>
    <t>Merit Data &amp; Technology</t>
  </si>
  <si>
    <t>VP/ SVP, Technical Product Owner, Machine Learning Engineering...</t>
  </si>
  <si>
    <t>['python', 'java', 'nosql', 'spark', 'jira']</t>
  </si>
  <si>
    <t>{'async': ['jira'], 'libraries': ['spark'], 'programming': ['python', 'java', 'nosql']}</t>
  </si>
  <si>
    <t>['mysql', 'postgresql', 'redis', 'elasticsearch', 'gcp', 'oracle', 'unix']</t>
  </si>
  <si>
    <t>{'cloud': ['gcp', 'oracle'], 'databases': ['mysql', 'postgresql', 'redis', 'elasticsearch'], 'os': ['unix']}</t>
  </si>
  <si>
    <t>Data Subject Matter Expert Jobs</t>
  </si>
  <si>
    <t>['c', 'r', 'python', 'sql', 'nosql', 'mysql', 'hadoop', 'kafka', 'spark', 'plotly', 'seaborn', 'ggplot2']</t>
  </si>
  <si>
    <t>{'databases': ['mysql'], 'libraries': ['hadoop', 'kafka', 'spark', 'plotly', 'seaborn', 'ggplot2'], 'programming': ['c', 'r', 'python', 'sql', 'nosql']}</t>
  </si>
  <si>
    <t>Machine Learning Scientist II - Imaging</t>
  </si>
  <si>
    <t>Application Development Manager (Data Platform Planning &amp; Management)</t>
  </si>
  <si>
    <t>Data Engineer - Analysis Team</t>
  </si>
  <si>
    <t>Senior Machine Learning Engineer / Senior Data Scientist (m/w/d)</t>
  </si>
  <si>
    <t>Passion for People GmbH - Unternehmens- und Personalberatung</t>
  </si>
  <si>
    <t>['python', 'sas', 'sas', 'matlab', 'r', 'excel', 'power bi']</t>
  </si>
  <si>
    <t>{'analyst_tools': ['sas', 'excel', 'power bi'], 'programming': ['python', 'sas', 'matlab', 'r']}</t>
  </si>
  <si>
    <t>Programmer Analyst Lead - Data Integration</t>
  </si>
  <si>
    <t>Tensai - Data Analyst</t>
  </si>
  <si>
    <t>Tensai</t>
  </si>
  <si>
    <t>['sql', 'python', 'azure', 'gcp', 'snowflake', 'kafka']</t>
  </si>
  <si>
    <t>{'cloud': ['azure', 'gcp', 'snowflake'], 'libraries': ['kafka'], 'programming': ['sql', 'python']}</t>
  </si>
  <si>
    <t>NTT DATA Malaysia Sdn Bhd</t>
  </si>
  <si>
    <t>['sql', 'python', 'java', 'scala', 'aws', 'azure']</t>
  </si>
  <si>
    <t>{'cloud': ['aws', 'azure'], 'programming': ['sql', 'python', 'java', 'scala']}</t>
  </si>
  <si>
    <t>Work From Home (Finnish Speakers) - Online Data Analyst</t>
  </si>
  <si>
    <t>Trade Analyst | Contract | Banking</t>
  </si>
  <si>
    <t>['swift', 'word', 'excel', 'powerpoint', 'sharepoint', 'tableau']</t>
  </si>
  <si>
    <t>{'analyst_tools': ['word', 'excel', 'powerpoint', 'sharepoint', 'tableau'], 'programming': ['swift']}</t>
  </si>
  <si>
    <t>beBee S JO</t>
  </si>
  <si>
    <t>['sql', 'nosql', 'sql server', 'power bi']</t>
  </si>
  <si>
    <t>{'analyst_tools': ['power bi'], 'databases': ['sql server'], 'programming': ['sql', 'nosql']}</t>
  </si>
  <si>
    <t>Data Engineer Risque de Crédit, Reporting Réglementaire et Dataiku</t>
  </si>
  <si>
    <t>FINDIT CONSULTING</t>
  </si>
  <si>
    <t>Data scientist for B2C customer churn diagnostic</t>
  </si>
  <si>
    <t>Sr Enterprise Data Management Analyst</t>
  </si>
  <si>
    <t>via Lennar Corp. Careers</t>
  </si>
  <si>
    <t>['sql', 'python', 'flow', 'jira', 'confluence']</t>
  </si>
  <si>
    <t>{'async': ['jira', 'confluence'], 'other': ['flow'], 'programming': ['sql', 'python']}</t>
  </si>
  <si>
    <t>Director, Business Analytics &amp; Process Improvement</t>
  </si>
  <si>
    <t>Data Analyst - Marketing Digital (H/F)</t>
  </si>
  <si>
    <t>Liverpool City Council</t>
  </si>
  <si>
    <t>SharePoint &amp; Power Platform Engineer</t>
  </si>
  <si>
    <t>eCommerce Planning Analyst</t>
  </si>
  <si>
    <t>Voolt</t>
  </si>
  <si>
    <t>['mysql', 'bigquery', 'looker']</t>
  </si>
  <si>
    <t>{'analyst_tools': ['looker'], 'cloud': ['bigquery'], 'databases': ['mysql']}</t>
  </si>
  <si>
    <t>FPA Analyst in Sydney CBD   Available Immediately</t>
  </si>
  <si>
    <t>via Next City Jobs</t>
  </si>
  <si>
    <t>['sas', 'sas', 'r', 'ggplot2', 'git', 'github']</t>
  </si>
  <si>
    <t>{'analyst_tools': ['sas'], 'libraries': ['ggplot2'], 'other': ['git', 'github'], 'programming': ['sas', 'r']}</t>
  </si>
  <si>
    <t>Analyste Données Clients / CRM Data Analyst - H/F</t>
  </si>
  <si>
    <t>Homair</t>
  </si>
  <si>
    <t>Product Analyst - Remote - Hyderabad</t>
  </si>
  <si>
    <t>Senior Product and Service Owner "Big Data - Knowledge Layer...</t>
  </si>
  <si>
    <t>['julia', 'neo4j', 'spark', 'linux']</t>
  </si>
  <si>
    <t>{'databases': ['neo4j'], 'libraries': ['spark'], 'os': ['linux'], 'programming': ['julia']}</t>
  </si>
  <si>
    <t>['sql', 'scala', 'python', 'nosql', 'azure', 'aws', 'hadoop', 'spark', 'kafka']</t>
  </si>
  <si>
    <t>{'cloud': ['azure', 'aws'], 'libraries': ['hadoop', 'spark', 'kafka'], 'programming': ['sql', 'scala', 'python', 'nosql']}</t>
  </si>
  <si>
    <t>['python', 'r', 'aws', 'azure', 'gcp', 'scikit-learn', 'keras', 'pytorch', 'tensorflow', 'spark', 'hadoop']</t>
  </si>
  <si>
    <t>{'cloud': ['aws', 'azure', 'gcp'], 'libraries': ['scikit-learn', 'keras', 'pytorch', 'tensorflow', 'spark', 'hadoop'], 'programming': ['python', 'r']}</t>
  </si>
  <si>
    <t>Data Engineer (Stochastic Analytics)</t>
  </si>
  <si>
    <t>['python', 'r', 'sql', 'go', 'snowflake', 'aws', 'rshiny', 'react']</t>
  </si>
  <si>
    <t>{'cloud': ['snowflake', 'aws'], 'libraries': ['rshiny', 'react'], 'programming': ['python', 'r', 'sql', 'go']}</t>
  </si>
  <si>
    <t>Iluma</t>
  </si>
  <si>
    <t>Scientifique des Données Sénior</t>
  </si>
  <si>
    <t>BI SAS Developer</t>
  </si>
  <si>
    <t>S3B Global</t>
  </si>
  <si>
    <t>Modjo</t>
  </si>
  <si>
    <t>Senior Business and Data Analyst, Data Intelligence</t>
  </si>
  <si>
    <t>Protos Security</t>
  </si>
  <si>
    <t>['sql', 'python', 'snowflake', 'tableau', 'looker', 'excel', 'word', 'powerpoint', 'git']</t>
  </si>
  <si>
    <t>{'analyst_tools': ['tableau', 'looker', 'excel', 'word', 'powerpoint'], 'cloud': ['snowflake'], 'other': ['git'], 'programming': ['sql', 'python']}</t>
  </si>
  <si>
    <t>Data Scientist (CPG)</t>
  </si>
  <si>
    <t>Elbeek (Colruyt Group Academy)</t>
  </si>
  <si>
    <t>['databricks', 'aws', 'azure', 'spark', 'excel', 'unify']</t>
  </si>
  <si>
    <t>{'analyst_tools': ['excel'], 'cloud': ['databricks', 'aws', 'azure'], 'libraries': ['spark'], 'sync': ['unify']}</t>
  </si>
  <si>
    <t>Back-end Data Engineer</t>
  </si>
  <si>
    <t>Nieuw-Vennep, Netherlands</t>
  </si>
  <si>
    <t>['python', 'sql', 'nosql', 'aws', 'azure', 'hadoop', 'spark', 'kafka']</t>
  </si>
  <si>
    <t>{'cloud': ['aws', 'azure'], 'libraries': ['hadoop', 'spark', 'kafka'], 'programming': ['python', 'sql', 'nosql']}</t>
  </si>
  <si>
    <t>Actuarial (Data analytics and studies) Intern</t>
  </si>
  <si>
    <t>Data Scientist Position in Egypt</t>
  </si>
  <si>
    <t>Target Recruitment &amp; HR Solutions</t>
  </si>
  <si>
    <t>Data Science Consultant | Roma</t>
  </si>
  <si>
    <t>Be Think, Solve, Execute</t>
  </si>
  <si>
    <t>Freelance - Work From Home - Online Data Analyst - (Sweden)</t>
  </si>
  <si>
    <t>Ec</t>
  </si>
  <si>
    <t>['sql', 'python', 'r', 'nosql', 'mongodb', 'mongodb', 'java', 'php', 'postgresql', 'mysql', 'express', 'tableau', 'dax', 'jira']</t>
  </si>
  <si>
    <t>{'analyst_tools': ['tableau', 'dax'], 'async': ['jira'], 'databases': ['mongodb', 'postgresql', 'mysql'], 'programming': ['sql', 'python', 'r', 'nosql', 'mongodb', 'java', 'php'], 'webframeworks': ['express']}</t>
  </si>
  <si>
    <t>Data Analyst &amp; Insights Lead</t>
  </si>
  <si>
    <t>['aws', 'tableau', 'wrike', 'confluence', 'webex', 'slack']</t>
  </si>
  <si>
    <t>{'analyst_tools': ['tableau'], 'async': ['wrike', 'confluence'], 'cloud': ['aws'], 'sync': ['webex', 'slack']}</t>
  </si>
  <si>
    <t>['c', 'postgresql', 'oracle', 'hadoop']</t>
  </si>
  <si>
    <t>{'cloud': ['oracle'], 'databases': ['postgresql'], 'libraries': ['hadoop'], 'programming': ['c']}</t>
  </si>
  <si>
    <t>['bash', 'python', 'aws', 'linux', 'docker', 'kubernetes']</t>
  </si>
  <si>
    <t>{'cloud': ['aws'], 'os': ['linux'], 'other': ['docker', 'kubernetes'], 'programming': ['bash', 'python']}</t>
  </si>
  <si>
    <t>['sql', 't-sql', 'python', 'sql server', 'azure', 'databricks', 'snowflake', 'pyspark', 'spark', 'dax', 'ssis', 'power bi', 'tableau', 'ssrs']</t>
  </si>
  <si>
    <t>{'analyst_tools': ['dax', 'ssis', 'power bi', 'tableau', 'ssrs'], 'cloud': ['azure', 'databricks', 'snowflake'], 'databases': ['sql server'], 'libraries': ['pyspark', 'spark'], 'programming': ['sql', 't-sql', 'python']}</t>
  </si>
  <si>
    <t>Priority Power Management</t>
  </si>
  <si>
    <t>Senior Web Data Analyst Europe, Amsterdam</t>
  </si>
  <si>
    <t>['aws', 'tensorflow', 'power bi']</t>
  </si>
  <si>
    <t>{'analyst_tools': ['power bi'], 'cloud': ['aws'], 'libraries': ['tensorflow']}</t>
  </si>
  <si>
    <t>Civica Rx</t>
  </si>
  <si>
    <t>Data Analyst (JHB)</t>
  </si>
  <si>
    <t>['sql', 'python', 'go', 'tableau', 'sap']</t>
  </si>
  <si>
    <t>{'analyst_tools': ['tableau', 'sap'], 'programming': ['sql', 'python', 'go']}</t>
  </si>
  <si>
    <t>Staff Engineer, Quality Assurance Engineering</t>
  </si>
  <si>
    <t>Senior BI Analyst (m/w/d) für Düsseldorf &amp; Umgebung</t>
  </si>
  <si>
    <t>iPartner Staffing</t>
  </si>
  <si>
    <t>['sql', 'python', 'shell', 'postgresql', 'aws', 'oracle', 'spark', 'airflow', 'kafka', 'windows', 'ssis', 'git', 'github', 'jira', 'confluence']</t>
  </si>
  <si>
    <t>{'analyst_tools': ['ssis'], 'async': ['jira', 'confluence'], 'cloud': ['aws', 'oracle'], 'databases': ['postgresql'], 'libraries': ['spark', 'airflow', 'kafka'], 'os': ['windows'], 'other': ['git', 'github'], 'programming': ['sql', 'python', 'shell']}</t>
  </si>
  <si>
    <t>Computational Modeling and Data Analyst</t>
  </si>
  <si>
    <t>Business Intelligence Application Manager</t>
  </si>
  <si>
    <t>TechHuman</t>
  </si>
  <si>
    <t>['shell', 'python', 'azure', 'aws', 'github']</t>
  </si>
  <si>
    <t>{'cloud': ['azure', 'aws'], 'other': ['github'], 'programming': ['shell', 'python']}</t>
  </si>
  <si>
    <t>Data Analytics (Systems Engineering) - Internship</t>
  </si>
  <si>
    <t>Data Engineer (Data Science)</t>
  </si>
  <si>
    <t>Profesionales Etl</t>
  </si>
  <si>
    <t>Data Scientist required</t>
  </si>
  <si>
    <t>Snowflake Data Engineer/Developer</t>
  </si>
  <si>
    <t>Elite IT Recruitment LTD</t>
  </si>
  <si>
    <t>['sql', 'python', 'java', 'sql server', 'postgresql', 'mysql', 'snowflake', 'aws', 'azure', 'oracle', 'ssis', 'sharepoint', 'sap']</t>
  </si>
  <si>
    <t>{'analyst_tools': ['ssis', 'sharepoint', 'sap'], 'cloud': ['snowflake', 'aws', 'azure', 'oracle'], 'databases': ['sql server', 'postgresql', 'mysql'], 'programming': ['sql', 'python', 'java']}</t>
  </si>
  <si>
    <t>Martos, Spain</t>
  </si>
  <si>
    <t>Aequor Information Technologies Pvt. Ltd.</t>
  </si>
  <si>
    <t>Webyn.ai</t>
  </si>
  <si>
    <t>Group-IB</t>
  </si>
  <si>
    <t>['javascript', 'html', 'sql', 'vmware', 'git']</t>
  </si>
  <si>
    <t>{'cloud': ['vmware'], 'other': ['git'], 'programming': ['javascript', 'html', 'sql']}</t>
  </si>
  <si>
    <t>Alternant 12/24 mois – Data analyst H/F</t>
  </si>
  <si>
    <t>Ambarès-et-Lagrave, France</t>
  </si>
  <si>
    <t>['python', 'sql', 'aws', 'redshift', 'pyspark', 'spark', 'hadoop']</t>
  </si>
  <si>
    <t>{'cloud': ['aws', 'redshift'], 'libraries': ['pyspark', 'spark', 'hadoop'], 'programming': ['python', 'sql']}</t>
  </si>
  <si>
    <t>Work Life Group</t>
  </si>
  <si>
    <t>HENOSYS PTE. LTD.</t>
  </si>
  <si>
    <t>Data Scientist with Food and Beverage Experience</t>
  </si>
  <si>
    <t>S2Integrators</t>
  </si>
  <si>
    <t>Data Science Manager - Pittsburgh, PA - Full-time / Part-time</t>
  </si>
  <si>
    <t>Urgent Nedd</t>
  </si>
  <si>
    <t>['python', 'sas', 'sas', 'r', 'sql', 'mysql', 'db2', 'oracle', 'azure', 'hadoop', 'spark', 'kafka', 'numpy', 'pandas', 'scikit-learn', 'ggplot2', 'pytorch', 'tensorflow', 'keras', 'matplotlib', 'seaborn', 'flask', 'linux', 'tableau', 'spss', 'docker', 'git', 'github']</t>
  </si>
  <si>
    <t>{'analyst_tools': ['sas', 'tableau', 'spss'], 'cloud': ['oracle', 'azure'], 'databases': ['mysql', 'db2'], 'libraries': ['hadoop', 'spark', 'kafka', 'numpy', 'pandas', 'scikit-learn', 'ggplot2', 'pytorch', 'tensorflow', 'keras', 'matplotlib', 'seaborn'], 'os': ['linux'], 'other': ['docker', 'git', 'github'], 'programming': ['python', 'sas', 'r', 'sql'], 'webframeworks': ['flask']}</t>
  </si>
  <si>
    <t>['mongodb', 'mongodb', 'python', 'scala', 'r', 'postgresql', 'pandas', 'tensorflow', 'matplotlib', 'plotly', 'docker', 'jenkins']</t>
  </si>
  <si>
    <t>{'databases': ['mongodb', 'postgresql'], 'libraries': ['pandas', 'tensorflow', 'matplotlib', 'plotly'], 'other': ['docker', 'jenkins'], 'programming': ['mongodb', 'python', 'scala', 'r']}</t>
  </si>
  <si>
    <t>Data Engineer- Remote Philippines</t>
  </si>
  <si>
    <t>Data Engineer with snowflake-- Boston MA, Raleigh, NC, Westlake...</t>
  </si>
  <si>
    <t>Electronic or Computer Engineer</t>
  </si>
  <si>
    <t>DAQUMA</t>
  </si>
  <si>
    <t>Data Scientist Junior - IA</t>
  </si>
  <si>
    <t>Factor Energia</t>
  </si>
  <si>
    <t>['sql', 'python', 'sql server', 'git']</t>
  </si>
  <si>
    <t>{'databases': ['sql server'], 'other': ['git'], 'programming': ['sql', 'python']}</t>
  </si>
  <si>
    <t>Hermes Germany GmbH</t>
  </si>
  <si>
    <t>Expressions of Interest- Data Engineer</t>
  </si>
  <si>
    <t>Staff Engineer Maintenance</t>
  </si>
  <si>
    <t>Data Analyst, Nursing Quality</t>
  </si>
  <si>
    <t>Director, Analytics and Data Warehouse</t>
  </si>
  <si>
    <t>Prolacta Bioscience</t>
  </si>
  <si>
    <t>['python', 'r', 'sql', 'sql server', 'azure', 'tableau', 'power bi', 'terminal']</t>
  </si>
  <si>
    <t>{'analyst_tools': ['tableau', 'power bi'], 'cloud': ['azure'], 'databases': ['sql server'], 'other': ['terminal'], 'programming': ['python', 'r', 'sql']}</t>
  </si>
  <si>
    <t>['sql', 't-sql', 'python', 'go', 'sql server', 'dynamodb', 'postgresql', 'redis', 'elasticsearch', 'aws', 'terraform', 'pulumi', 'github', 'gitlab']</t>
  </si>
  <si>
    <t>{'cloud': ['aws'], 'databases': ['sql server', 'dynamodb', 'postgresql', 'redis', 'elasticsearch'], 'other': ['terraform', 'pulumi', 'github', 'gitlab'], 'programming': ['sql', 't-sql', 'python', 'go']}</t>
  </si>
  <si>
    <t>Boston Childrens Hospital</t>
  </si>
  <si>
    <t>Data scientist needed to find solution for recognizing images in...</t>
  </si>
  <si>
    <t>(Junior) Data Engineer  (m/w/d) remote möglich</t>
  </si>
  <si>
    <t>Marcus Donald People</t>
  </si>
  <si>
    <t>['sql', 'sas', 'sas', 'c#', 'sql server', 'azure', 'excel', 'dax', 'power bi', 'spss']</t>
  </si>
  <si>
    <t>{'analyst_tools': ['sas', 'excel', 'dax', 'power bi', 'spss'], 'cloud': ['azure'], 'databases': ['sql server'], 'programming': ['sql', 'sas', 'c#']}</t>
  </si>
  <si>
    <t>Exaways Corporation</t>
  </si>
  <si>
    <t>['databricks', 'snowflake', 'hadoop']</t>
  </si>
  <si>
    <t>{'cloud': ['databricks', 'snowflake'], 'libraries': ['hadoop']}</t>
  </si>
  <si>
    <t>Софтіко</t>
  </si>
  <si>
    <t>Support Engineer (Data Fetching Engineer)</t>
  </si>
  <si>
    <t>Data Analyst Billing &amp; Revenue (w/m/d). Job in Eschborn My Valley...</t>
  </si>
  <si>
    <t>['sql', 'aws', 'scikit-learn', 'tensorflow', 'flow']</t>
  </si>
  <si>
    <t>{'cloud': ['aws'], 'libraries': ['scikit-learn', 'tensorflow'], 'other': ['flow'], 'programming': ['sql']}</t>
  </si>
  <si>
    <t>['sql', 'python', 'powershell', 'sql server', 'ssis', 'alteryx']</t>
  </si>
  <si>
    <t>{'analyst_tools': ['ssis', 'alteryx'], 'databases': ['sql server'], 'programming': ['sql', 'python', 'powershell']}</t>
  </si>
  <si>
    <t>Financial Data Analyst Junior</t>
  </si>
  <si>
    <t>Ets. JOSKIN SA</t>
  </si>
  <si>
    <t>Data Analyst / Developer, Den Haag</t>
  </si>
  <si>
    <t>Data Analytics &amp; BI Sales &amp; Marketing Consultant</t>
  </si>
  <si>
    <t>Health Data Analyst || Fairfield, CA – 1 day onsite</t>
  </si>
  <si>
    <t>['python', 'gcp', 'bigquery', 'aws', 'spark', 'flow']</t>
  </si>
  <si>
    <t>{'cloud': ['gcp', 'bigquery', 'aws'], 'libraries': ['spark'], 'other': ['flow'], 'programming': ['python']}</t>
  </si>
  <si>
    <t>Hermès</t>
  </si>
  <si>
    <t>['python', 'sql', 'javascript', 'gcp', 'aws', 'bigquery', 'flow', 'git']</t>
  </si>
  <si>
    <t>{'cloud': ['gcp', 'aws', 'bigquery'], 'other': ['flow', 'git'], 'programming': ['python', 'sql', 'javascript']}</t>
  </si>
  <si>
    <t>Cintra US</t>
  </si>
  <si>
    <t>Data Analyst - Various Levels</t>
  </si>
  <si>
    <t>Officer, Data Science</t>
  </si>
  <si>
    <t>['python', 'scala', 'redshift', 'aws', 'spark', 'kafka', 'unix', 'sap']</t>
  </si>
  <si>
    <t>{'analyst_tools': ['sap'], 'cloud': ['redshift', 'aws'], 'libraries': ['spark', 'kafka'], 'os': ['unix'], 'programming': ['python', 'scala']}</t>
  </si>
  <si>
    <t>Data Analyst Cybersecurity (m/w) - Switzerland</t>
  </si>
  <si>
    <t>AutoProtect</t>
  </si>
  <si>
    <t>['sql', 'python', 'r', 'databricks', 'aws', 'azure', 'pyspark', 'react']</t>
  </si>
  <si>
    <t>{'cloud': ['databricks', 'aws', 'azure'], 'libraries': ['pyspark', 'react'], 'programming': ['sql', 'python', 'r']}</t>
  </si>
  <si>
    <t>['python', 'sql', 'databricks', 'snowflake', 'aws', 'azure', 'tensorflow', 'pandas', 'scikit-learn', 'matplotlib', 'seaborn', 'plotly', 'git']</t>
  </si>
  <si>
    <t>{'cloud': ['databricks', 'snowflake', 'aws', 'azure'], 'libraries': ['tensorflow', 'pandas', 'scikit-learn', 'matplotlib', 'seaborn', 'plotly'], 'other': ['git'], 'programming': ['python', 'sql']}</t>
  </si>
  <si>
    <t>Junior Data Center Facility Engineer</t>
  </si>
  <si>
    <t>Telus International Philippines</t>
  </si>
  <si>
    <t>Data Analyst / Analytics Engineer - Internship</t>
  </si>
  <si>
    <t>The Modern Data Company - Analytics Engineer - Big Data/Data Architect</t>
  </si>
  <si>
    <t>Modern Data Private Limited</t>
  </si>
  <si>
    <t>['sql', 'python', 'r', 'plotly', 'tensorflow', 'flow', 'git']</t>
  </si>
  <si>
    <t>{'libraries': ['plotly', 'tensorflow'], 'other': ['flow', 'git'], 'programming': ['sql', 'python', 'r']}</t>
  </si>
  <si>
    <t>Service and Reporting Analyst (DSPS)</t>
  </si>
  <si>
    <t>Park Rite</t>
  </si>
  <si>
    <t>Sr. Data Scientist, CRM</t>
  </si>
  <si>
    <t>Yum</t>
  </si>
  <si>
    <t>Interesting Job Opportunity: AWS Data Engineer/Senior Manager ...</t>
  </si>
  <si>
    <t>Data Engineer - GCP Specialist w/ fluent english</t>
  </si>
  <si>
    <t>['python', 'sql', 'shell', 'firestore', 'gcp', 'aws', 'bigquery', 'airflow', 'spark', 'kafka', 'docker', 'terraform']</t>
  </si>
  <si>
    <t>{'cloud': ['gcp', 'aws', 'bigquery'], 'databases': ['firestore'], 'libraries': ['airflow', 'spark', 'kafka'], 'other': ['docker', 'terraform'], 'programming': ['python', 'sql', 'shell']}</t>
  </si>
  <si>
    <t>Cambridge, MA (+1 other)</t>
  </si>
  <si>
    <t>ArbiLex</t>
  </si>
  <si>
    <t>['python', 'sql', 'aws', 'numpy', 'pandas', 'matplotlib']</t>
  </si>
  <si>
    <t>{'cloud': ['aws'], 'libraries': ['numpy', 'pandas', 'matplotlib'], 'programming': ['python', 'sql']}</t>
  </si>
  <si>
    <t>Junior Data Scientist - Machine Learning System</t>
  </si>
  <si>
    <t>Tamcherry Technologies</t>
  </si>
  <si>
    <t>['r', 'sql', 'python', 'scala', 'java', 'c++', 'nosql', 'aws', 'gcp', 'azure', 'pytorch', 'tensorflow']</t>
  </si>
  <si>
    <t>{'cloud': ['aws', 'gcp', 'azure'], 'libraries': ['pytorch', 'tensorflow'], 'programming': ['r', 'sql', 'python', 'scala', 'java', 'c++', 'nosql']}</t>
  </si>
  <si>
    <t>['power bi', 'ssrs', 'ssis']</t>
  </si>
  <si>
    <t>{'analyst_tools': ['power bi', 'ssrs', 'ssis']}</t>
  </si>
  <si>
    <t>BrainsLogic</t>
  </si>
  <si>
    <t>['python', 'html', 'javascript', 'sql', 'pandas', 'selenium']</t>
  </si>
  <si>
    <t>{'libraries': ['pandas', 'selenium'], 'programming': ['python', 'html', 'javascript', 'sql']}</t>
  </si>
  <si>
    <t>Leasing Europe GmbH</t>
  </si>
  <si>
    <t>['python', 'sql', 'pandas', 'numpy', 'git', 'github']</t>
  </si>
  <si>
    <t>{'libraries': ['pandas', 'numpy'], 'other': ['git', 'github'], 'programming': ['python', 'sql']}</t>
  </si>
  <si>
    <t>Business Insights Analyst (industry experience required)</t>
  </si>
  <si>
    <t>CRO/Digital Analytics Specialist</t>
  </si>
  <si>
    <t>Conflux   Design leads to innovation™</t>
  </si>
  <si>
    <t>Office Manager at Swiss Data Science Center</t>
  </si>
  <si>
    <t>['c#', 'databricks', 'azure']</t>
  </si>
  <si>
    <t>{'cloud': ['databricks', 'azure'], 'programming': ['c#']}</t>
  </si>
  <si>
    <t>IT Analyst Interoperability - EU Public Sector</t>
  </si>
  <si>
    <t>DP Analyst</t>
  </si>
  <si>
    <t>ILRES</t>
  </si>
  <si>
    <t>SYSTEM DATA ASSOCIATE</t>
  </si>
  <si>
    <t>['dart', 'sql', 'visual basic', 'vba', 'db2', 'sql server', 'oracle', 'sharepoint', 'ssrs', 'ssis']</t>
  </si>
  <si>
    <t>{'analyst_tools': ['sharepoint', 'ssrs', 'ssis'], 'cloud': ['oracle'], 'databases': ['db2', 'sql server'], 'programming': ['dart', 'sql', 'visual basic', 'vba']}</t>
  </si>
  <si>
    <t>['scala', 'python', 'r', 'sql', 'go', 'matplotlib', 'seaborn', 'tableau']</t>
  </si>
  <si>
    <t>{'analyst_tools': ['tableau'], 'libraries': ['matplotlib', 'seaborn'], 'programming': ['scala', 'python', 'r', 'sql', 'go']}</t>
  </si>
  <si>
    <t>Datahuit</t>
  </si>
  <si>
    <t>['sql', 'sql server', 'tableau', 'jira', 'confluence']</t>
  </si>
  <si>
    <t>{'analyst_tools': ['tableau'], 'async': ['jira', 'confluence'], 'databases': ['sql server'], 'programming': ['sql']}</t>
  </si>
  <si>
    <t>Data Analyst - Gaming &amp; Esports Marketing (all gender)</t>
  </si>
  <si>
    <t>Freaks 4U Gaming GmbH</t>
  </si>
  <si>
    <t>Mid-Level  Data Analyst with Banking exp.</t>
  </si>
  <si>
    <t>EXPERT DATA ANALYST</t>
  </si>
  <si>
    <t>Pozzuoli, Metropolitan City of Naples, Italy</t>
  </si>
  <si>
    <t>Data Logging Engineer</t>
  </si>
  <si>
    <t>['python', 'c++', 'shell', 'sql', 'no-sql', 'go', 'linux']</t>
  </si>
  <si>
    <t>{'os': ['linux'], 'programming': ['python', 'c++', 'shell', 'sql', 'no-sql', 'go']}</t>
  </si>
  <si>
    <t>Global Technology Manager – Data Governance and Analytics</t>
  </si>
  <si>
    <t>TrueNorth Group</t>
  </si>
  <si>
    <t>['sql', 'python', 'sql server', 'azure', 'databricks', 'power bi', 'ssis', 'dax']</t>
  </si>
  <si>
    <t>{'analyst_tools': ['power bi', 'ssis', 'dax'], 'cloud': ['azure', 'databricks'], 'databases': ['sql server'], 'programming': ['sql', 'python']}</t>
  </si>
  <si>
    <t>Howden Group</t>
  </si>
  <si>
    <t>['sql', 'python', 'excel', 'power bi', 'outlook']</t>
  </si>
  <si>
    <t>{'analyst_tools': ['excel', 'power bi', 'outlook'], 'programming': ['sql', 'python']}</t>
  </si>
  <si>
    <t>Business Analyst- Paris</t>
  </si>
  <si>
    <t>Edgar, Dunn &amp; Company</t>
  </si>
  <si>
    <t>OMMAX - Digital Solutions</t>
  </si>
  <si>
    <t>['python', 'java', 'c++', 'scala', 'javascript', 'go', 'nosql', 'no-sql', 'aws', 'redshift', 'airflow', 'spark', 'kafka']</t>
  </si>
  <si>
    <t>{'cloud': ['aws', 'redshift'], 'libraries': ['airflow', 'spark', 'kafka'], 'programming': ['python', 'java', 'c++', 'scala', 'javascript', 'go', 'nosql', 'no-sql']}</t>
  </si>
  <si>
    <t>Theorem, LLC</t>
  </si>
  <si>
    <t>Jazmin Par</t>
  </si>
  <si>
    <t>Ingeniero Big Data Senior</t>
  </si>
  <si>
    <t>Scanntech Uruguay</t>
  </si>
  <si>
    <t>['scala', 'r', 'spark', 'pyspark', 'hadoop', 'git', 'jenkins']</t>
  </si>
  <si>
    <t>{'libraries': ['spark', 'pyspark', 'hadoop'], 'other': ['git', 'jenkins'], 'programming': ['scala', 'r']}</t>
  </si>
  <si>
    <t>The Football Association</t>
  </si>
  <si>
    <t>Zurn Elkay Water Solutions</t>
  </si>
  <si>
    <t>Data Engineer (FC045)</t>
  </si>
  <si>
    <t>['sql', 'nosql', 'azure', 'tableau', 'power bi']</t>
  </si>
  <si>
    <t>{'analyst_tools': ['tableau', 'power bi'], 'cloud': ['azure'], 'programming': ['sql', 'nosql']}</t>
  </si>
  <si>
    <t>['python', 'java', 'scala', 'golang', 'aws', 'azure', 'gcp', 'snowflake']</t>
  </si>
  <si>
    <t>{'cloud': ['aws', 'azure', 'gcp', 'snowflake'], 'programming': ['python', 'java', 'scala', 'golang']}</t>
  </si>
  <si>
    <t>Date Analyst Power Bi H/F</t>
  </si>
  <si>
    <t>Saint-Germain-lès-Corbeil, France</t>
  </si>
  <si>
    <t>Groupe Bert</t>
  </si>
  <si>
    <t>['power bi', 'sharepoint', 'dax']</t>
  </si>
  <si>
    <t>{'analyst_tools': ['power bi', 'sharepoint', 'dax']}</t>
  </si>
  <si>
    <t>['sql', 'python', 'sql server', 'gdpr']</t>
  </si>
  <si>
    <t>{'databases': ['sql server'], 'libraries': ['gdpr'], 'programming': ['sql', 'python']}</t>
  </si>
  <si>
    <t>Payroll Analyst - Remote  from Colombia</t>
  </si>
  <si>
    <t>Data Analyst, Medicare Advantage, Remote</t>
  </si>
  <si>
    <t>Audensiel Technologies</t>
  </si>
  <si>
    <t>['python', 'cobol', 'db2', 'git', 'jenkins']</t>
  </si>
  <si>
    <t>{'databases': ['db2'], 'other': ['git', 'jenkins'], 'programming': ['python', 'cobol']}</t>
  </si>
  <si>
    <t>analista de datos Data</t>
  </si>
  <si>
    <t>Mision Temporal</t>
  </si>
  <si>
    <t>['sql', 'python', 'c', 'gcp', 'bigquery']</t>
  </si>
  <si>
    <t>{'cloud': ['gcp', 'bigquery'], 'programming': ['sql', 'python', 'c']}</t>
  </si>
  <si>
    <t>Data Operations Specialist</t>
  </si>
  <si>
    <t>EIVEE</t>
  </si>
  <si>
    <t>['python', 'go', 'unity']</t>
  </si>
  <si>
    <t>{'other': ['unity'], 'programming': ['python', 'go']}</t>
  </si>
  <si>
    <t>Associate Data scientist</t>
  </si>
  <si>
    <t>['shell', 'sql', 'python', 'r', 'express', 'sap', 'tableau', 'excel']</t>
  </si>
  <si>
    <t>{'analyst_tools': ['sap', 'tableau', 'excel'], 'programming': ['shell', 'sql', 'python', 'r'], 'webframeworks': ['express']}</t>
  </si>
  <si>
    <t>Clientserver Solutions Private Limited</t>
  </si>
  <si>
    <t>['python', 'sql', 'bash', 'sas', 'sas', 'r', 'shell', 'aws', 'redshift', 'databricks', 'azure', 'gcp', 'pandas', 'spark', 'pyspark', 'linux']</t>
  </si>
  <si>
    <t>{'analyst_tools': ['sas'], 'cloud': ['aws', 'redshift', 'databricks', 'azure', 'gcp'], 'libraries': ['pandas', 'spark', 'pyspark'], 'os': ['linux'], 'programming': ['python', 'sql', 'bash', 'sas', 'r', 'shell']}</t>
  </si>
  <si>
    <t>Jr. Big Data Analyst</t>
  </si>
  <si>
    <t>Human Capital</t>
  </si>
  <si>
    <t>Sumo Digital</t>
  </si>
  <si>
    <t>['python', 'c#', 'java', 'databricks', 'azure', 'aws', 'tensorflow', 'keras', 'scikit-learn', 'opencv', 'docker']</t>
  </si>
  <si>
    <t>{'cloud': ['databricks', 'azure', 'aws'], 'libraries': ['tensorflow', 'keras', 'scikit-learn', 'opencv'], 'other': ['docker'], 'programming': ['python', 'c#', 'java']}</t>
  </si>
  <si>
    <t>Financial and Reporting Analyst</t>
  </si>
  <si>
    <t>Delivery Partner – Analytics Consulting</t>
  </si>
  <si>
    <t>Senior Data Engineer for Machine Learning and Advanced Analytics</t>
  </si>
  <si>
    <t>['nosql', 'mongodb', 'mongodb', 'sql', 'java', 'scala', 'elasticsearch', 'hadoop', 'spark', 'kafka']</t>
  </si>
  <si>
    <t>{'databases': ['mongodb', 'elasticsearch'], 'libraries': ['hadoop', 'spark', 'kafka'], 'programming': ['nosql', 'mongodb', 'sql', 'java', 'scala']}</t>
  </si>
  <si>
    <t>['python', 'sql', 'redshift', 'aws', 'databricks', 'spark']</t>
  </si>
  <si>
    <t>{'cloud': ['redshift', 'aws', 'databricks'], 'libraries': ['spark'], 'programming': ['python', 'sql']}</t>
  </si>
  <si>
    <t>['aws', 'docker', 'kubernetes', 'terraform', 'gitlab']</t>
  </si>
  <si>
    <t>{'cloud': ['aws'], 'other': ['docker', 'kubernetes', 'terraform', 'gitlab']}</t>
  </si>
  <si>
    <t>Data Governance Analyst / Data Manager</t>
  </si>
  <si>
    <t>Suhr, Switzerland</t>
  </si>
  <si>
    <t>Möbel Pfister AG</t>
  </si>
  <si>
    <t>Gheeraert</t>
  </si>
  <si>
    <t>MENARINI Group</t>
  </si>
  <si>
    <t>Lead Data Engineer - Big Data</t>
  </si>
  <si>
    <t>['sql', 'powerpoint', 'power bi', 'flow']</t>
  </si>
  <si>
    <t>{'analyst_tools': ['powerpoint', 'power bi'], 'other': ['flow'], 'programming': ['sql']}</t>
  </si>
  <si>
    <t>Data Scientist (g*) (m/w/d)</t>
  </si>
  <si>
    <t>networker, solutions GmbH</t>
  </si>
  <si>
    <t>Insistent Technologies And Consulting Sdn Bhd</t>
  </si>
  <si>
    <t>Data Engineer MarkLogic</t>
  </si>
  <si>
    <t>Meppel, Netherlands</t>
  </si>
  <si>
    <t>['sql', 'python', 'sql server', 'oracle', 'tableau', 'power bi', 'excel', 'visio', 'sharepoint', 'jira', 'confluence']</t>
  </si>
  <si>
    <t>{'analyst_tools': ['tableau', 'power bi', 'excel', 'visio', 'sharepoint'], 'async': ['jira', 'confluence'], 'cloud': ['oracle'], 'databases': ['sql server'], 'programming': ['sql', 'python']}</t>
  </si>
  <si>
    <t>NEURONAL S.A.</t>
  </si>
  <si>
    <t>Traineeship Data Engineering</t>
  </si>
  <si>
    <t>['sql', 'python', 'r', 'vba', 'plotly', 'word', 'excel', 'powerpoint', 'sap', 'tableau']</t>
  </si>
  <si>
    <t>{'analyst_tools': ['word', 'excel', 'powerpoint', 'sap', 'tableau'], 'libraries': ['plotly'], 'programming': ['sql', 'python', 'r', 'vba']}</t>
  </si>
  <si>
    <t>Senior Biotech Research Data Engineer</t>
  </si>
  <si>
    <t>idalab GmbH</t>
  </si>
  <si>
    <t>['sql', 'python', 'html', 'css', 'oracle', 'aws']</t>
  </si>
  <si>
    <t>{'cloud': ['oracle', 'aws'], 'programming': ['sql', 'python', 'html', 'css']}</t>
  </si>
  <si>
    <t>Americold Logistics, LLC.</t>
  </si>
  <si>
    <t>['t-sql', 'r', 'python', 'scala', 'java', 'c#', 'c++', 'asp.net', 'tableau']</t>
  </si>
  <si>
    <t>{'analyst_tools': ['tableau'], 'programming': ['t-sql', 'r', 'python', 'scala', 'java', 'c#', 'c++'], 'webframeworks': ['asp.net']}</t>
  </si>
  <si>
    <t>Raiffeisenbankengruppe Oberösterreich</t>
  </si>
  <si>
    <t>Risk Modelling specialist / Data scientist (m/f)</t>
  </si>
  <si>
    <t>['sql', 'vba', 'powershell', 'python', 'sql server', 'vue', 'ssrs', 'sharepoint']</t>
  </si>
  <si>
    <t>{'analyst_tools': ['ssrs', 'sharepoint'], 'databases': ['sql server'], 'programming': ['sql', 'vba', 'powershell', 'python'], 'webframeworks': ['vue']}</t>
  </si>
  <si>
    <t>Software Engineer Data Analyst/bigdata</t>
  </si>
  <si>
    <t>['sql', 'elasticsearch', 'oracle', 'hadoop', 'linux', 'unix', 'windows', 'docker', 'ansible', 'jenkins', 'jira', 'confluence']</t>
  </si>
  <si>
    <t>{'async': ['jira', 'confluence'], 'cloud': ['oracle'], 'databases': ['elasticsearch'], 'libraries': ['hadoop'], 'os': ['linux', 'unix', 'windows'], 'other': ['docker', 'ansible', 'jenkins'], 'programming': ['sql']}</t>
  </si>
  <si>
    <t>Moder</t>
  </si>
  <si>
    <t>['sql', 'power bi', 'tableau', 'excel', 'ssrs', 'flow']</t>
  </si>
  <si>
    <t>{'analyst_tools': ['power bi', 'tableau', 'excel', 'ssrs'], 'other': ['flow'], 'programming': ['sql']}</t>
  </si>
  <si>
    <t>Data Analyst (at the rank/grade of Technical Officer/Research...</t>
  </si>
  <si>
    <t>SAP Business Analysist</t>
  </si>
  <si>
    <t>Senior Data Analyst - Digital Health</t>
  </si>
  <si>
    <t>SiSU Health UK</t>
  </si>
  <si>
    <t>Privatin Consulting</t>
  </si>
  <si>
    <t>['scala', 'python', 'r', 'sql', 'redshift', 'pyspark', 'tableau', 'power bi', 'qlik', 'excel']</t>
  </si>
  <si>
    <t>{'analyst_tools': ['tableau', 'power bi', 'qlik', 'excel'], 'cloud': ['redshift'], 'libraries': ['pyspark'], 'programming': ['scala', 'python', 'r', 'sql']}</t>
  </si>
  <si>
    <t>Hospital Quirónsalud Palmaplanas</t>
  </si>
  <si>
    <t>Hiring _ Logistics Analyst _ Remote</t>
  </si>
  <si>
    <t>Business Intelligence Analyst.</t>
  </si>
  <si>
    <t>['python', 'r', 'jira', 'trello']</t>
  </si>
  <si>
    <t>{'async': ['jira', 'trello'], 'programming': ['python', 'r']}</t>
  </si>
  <si>
    <t>Social Research Data Analyst</t>
  </si>
  <si>
    <t>['go', 'r', 'python', 'spss']</t>
  </si>
  <si>
    <t>{'analyst_tools': ['spss'], 'programming': ['go', 'r', 'python']}</t>
  </si>
  <si>
    <t>['sql', 'java', 'python', 'oracle', 'snowflake', 'azure', 'kafka']</t>
  </si>
  <si>
    <t>{'cloud': ['oracle', 'snowflake', 'azure'], 'libraries': ['kafka'], 'programming': ['sql', 'java', 'python']}</t>
  </si>
  <si>
    <t>(Senior) Data Scientist (m/f/x)</t>
  </si>
  <si>
    <t>KPMG Fakhro</t>
  </si>
  <si>
    <t>BI/Data Scientist</t>
  </si>
  <si>
    <t>Sr Data Scientist - Forecast &amp; Time Series Modeling</t>
  </si>
  <si>
    <t>via Stantec - Talentify</t>
  </si>
  <si>
    <t>NLP Sr Data Scientist - Full Time only</t>
  </si>
  <si>
    <t>['mongodb', 'mongodb', 'sql', 'nltk', 'spark']</t>
  </si>
  <si>
    <t>{'databases': ['mongodb'], 'libraries': ['nltk', 'spark'], 'programming': ['mongodb', 'sql']}</t>
  </si>
  <si>
    <t>Data Analyst Fresher Hiring</t>
  </si>
  <si>
    <t>['python', 'sql', 'r', 'scala', 'java', 'c++', 'aws']</t>
  </si>
  <si>
    <t>{'cloud': ['aws'], 'programming': ['python', 'sql', 'r', 'scala', 'java', 'c++']}</t>
  </si>
  <si>
    <t>Data Engineer_Fulltime</t>
  </si>
  <si>
    <t>['aws', 'snowflake', 'spark', 'kubernetes']</t>
  </si>
  <si>
    <t>{'cloud': ['aws', 'snowflake'], 'libraries': ['spark'], 'other': ['kubernetes']}</t>
  </si>
  <si>
    <t>Data analyst revenue assurance</t>
  </si>
  <si>
    <t>Outsourced well</t>
  </si>
  <si>
    <t>['sql', 'excel', 'spreadsheet', 'outlook', 'word']</t>
  </si>
  <si>
    <t>{'analyst_tools': ['excel', 'spreadsheet', 'outlook', 'word'], 'programming': ['sql']}</t>
  </si>
  <si>
    <t>Senior Labor Market Data Analyst</t>
  </si>
  <si>
    <t>Calbright College</t>
  </si>
  <si>
    <t>['go', 'sas', 'sas', 'r', 'windows', 'sheets', 'word', 'excel', 'spreadsheet', 'spss']</t>
  </si>
  <si>
    <t>{'analyst_tools': ['sas', 'sheets', 'word', 'excel', 'spreadsheet', 'spss'], 'os': ['windows'], 'programming': ['go', 'sas', 'r']}</t>
  </si>
  <si>
    <t>Data Analyst - Sr.Associate</t>
  </si>
  <si>
    <t>['python', 'r', 'sql', 'mongodb', 'mongodb', 'elasticsearch', 'aws', 'azure', 'linux', 'git']</t>
  </si>
  <si>
    <t>{'cloud': ['aws', 'azure'], 'databases': ['mongodb', 'elasticsearch'], 'os': ['linux'], 'other': ['git'], 'programming': ['python', 'r', 'sql', 'mongodb']}</t>
  </si>
  <si>
    <t>Data Engineer - ELT Pipelines</t>
  </si>
  <si>
    <t>['sql', 'python', 'golang', 'java', 'gcp', 'aws', 'azure', 'airflow', 'kafka', 'docker', 'kubernetes', 'terraform', 'ansible', 'git', 'jenkins', 'github']</t>
  </si>
  <si>
    <t>{'cloud': ['gcp', 'aws', 'azure'], 'libraries': ['airflow', 'kafka'], 'other': ['docker', 'kubernetes', 'terraform', 'ansible', 'git', 'jenkins', 'github'], 'programming': ['sql', 'python', 'golang', 'java']}</t>
  </si>
  <si>
    <t>Lending Data Engineer (Data Scientist) (Jakarta Utara)</t>
  </si>
  <si>
    <t>PT. Moladin Digital Indonesia</t>
  </si>
  <si>
    <t>['sql', 'r', 'python', 'tableau', 'power bi', 'looker', 'qlik']</t>
  </si>
  <si>
    <t>{'analyst_tools': ['tableau', 'power bi', 'looker', 'qlik'], 'programming': ['sql', 'r', 'python']}</t>
  </si>
  <si>
    <t>Univ.AI - Data Engineer - PySpark</t>
  </si>
  <si>
    <t>Univ.AI</t>
  </si>
  <si>
    <t>['sql', 'aws', 'pyspark', 'spark']</t>
  </si>
  <si>
    <t>{'cloud': ['aws'], 'libraries': ['pyspark', 'spark'], 'programming': ['sql']}</t>
  </si>
  <si>
    <t>['sql', 'r', 'python', 'oracle', 'sap', 'sharepoint', 'powerpoint']</t>
  </si>
  <si>
    <t>{'analyst_tools': ['sap', 'sharepoint', 'powerpoint'], 'cloud': ['oracle'], 'programming': ['sql', 'r', 'python']}</t>
  </si>
  <si>
    <t>['go', 'vba', 'visual basic', 'excel', 'spreadsheet']</t>
  </si>
  <si>
    <t>{'analyst_tools': ['excel', 'spreadsheet'], 'programming': ['go', 'vba', 'visual basic']}</t>
  </si>
  <si>
    <t>Hiring Data Analyst (Trainee-Batch)</t>
  </si>
  <si>
    <t>ERBA DIAGNOSTICS FRANCE</t>
  </si>
  <si>
    <t>['python', 'scala', 'golang', 'sql', 'azure', 'databricks', 'gcp', 'aws', 'graphql', 'react', 'jenkins', 'terraform', 'ansible']</t>
  </si>
  <si>
    <t>{'cloud': ['azure', 'databricks', 'gcp', 'aws'], 'libraries': ['graphql', 'react'], 'other': ['jenkins', 'terraform', 'ansible'], 'programming': ['python', 'scala', 'golang', 'sql']}</t>
  </si>
  <si>
    <t>Product Control - Financial Data Analyst</t>
  </si>
  <si>
    <t>Aefraflex bv</t>
  </si>
  <si>
    <t>Data Scientist - Mid-Level - TS/SCI</t>
  </si>
  <si>
    <t>['nosql', 'python', 'aws', 'azure', 'gcp', 'databricks', 'tensorflow', 'spark', 'airflow', 'terraform', 'docker', 'kubernetes']</t>
  </si>
  <si>
    <t>{'cloud': ['aws', 'azure', 'gcp', 'databricks'], 'libraries': ['tensorflow', 'spark', 'airflow'], 'other': ['terraform', 'docker', 'kubernetes'], 'programming': ['nosql', 'python']}</t>
  </si>
  <si>
    <t>['html', 'javascript', 'css', 'sql']</t>
  </si>
  <si>
    <t>{'programming': ['html', 'javascript', 'css', 'sql']}</t>
  </si>
  <si>
    <t>['go', 'sql', 'python', 'word', 'excel', 'visio']</t>
  </si>
  <si>
    <t>{'analyst_tools': ['word', 'excel', 'visio'], 'programming': ['go', 'sql', 'python']}</t>
  </si>
  <si>
    <t>['python', 'sql', 'mysql', 'oracle', 'aws', 'pandas', 'numpy']</t>
  </si>
  <si>
    <t>{'cloud': ['oracle', 'aws'], 'databases': ['mysql'], 'libraries': ['pandas', 'numpy'], 'programming': ['python', 'sql']}</t>
  </si>
  <si>
    <t>Convey Srl</t>
  </si>
  <si>
    <t>['sql', 'python', 'javascript', 'c', 'excel', 'dax']</t>
  </si>
  <si>
    <t>{'analyst_tools': ['excel', 'dax'], 'programming': ['sql', 'python', 'javascript', 'c']}</t>
  </si>
  <si>
    <t>Transition Management Analyst</t>
  </si>
  <si>
    <t>Data Engineering/Data Scientist/Data Analyst</t>
  </si>
  <si>
    <t>Proteomic Data Analyst for Personalized Health Data Analysis Hub</t>
  </si>
  <si>
    <t>Tech Lead/QA Python Engineer</t>
  </si>
  <si>
    <t>['python', 'sql', 'c', 'bash', 'postgresql', 'linux', 'ansible', 'jenkins', 'docker']</t>
  </si>
  <si>
    <t>{'databases': ['postgresql'], 'os': ['linux'], 'other': ['ansible', 'jenkins', 'docker'], 'programming': ['python', 'sql', 'c', 'bash']}</t>
  </si>
  <si>
    <t>Xpanxion International Pvt Ltd</t>
  </si>
  <si>
    <t>Retail/Marketing Data Analyst I</t>
  </si>
  <si>
    <t>Thing or Two</t>
  </si>
  <si>
    <t>['python', 'sql', 'sql server', 'power bi', 'dax']</t>
  </si>
  <si>
    <t>{'analyst_tools': ['power bi', 'dax'], 'databases': ['sql server'], 'programming': ['python', 'sql']}</t>
  </si>
  <si>
    <t>Program Analyst (Senior Program Analyst) Roster</t>
  </si>
  <si>
    <t>['sql', 'sql server', 'sharepoint', 'excel', 'flow']</t>
  </si>
  <si>
    <t>{'analyst_tools': ['sharepoint', 'excel'], 'databases': ['sql server'], 'other': ['flow'], 'programming': ['sql']}</t>
  </si>
  <si>
    <t>['sql', 'azure', 'databricks', 'oracle', 'aws', 'jira']</t>
  </si>
  <si>
    <t>{'async': ['jira'], 'cloud': ['azure', 'databricks', 'oracle', 'aws'], 'programming': ['sql']}</t>
  </si>
  <si>
    <t>Coe22</t>
  </si>
  <si>
    <t>['sql', 'r', 'python', 'sql server', 'bigquery', 'excel', 'sheets', 'power bi', 'looker', 'tableau']</t>
  </si>
  <si>
    <t>{'analyst_tools': ['excel', 'sheets', 'power bi', 'looker', 'tableau'], 'cloud': ['bigquery'], 'databases': ['sql server'], 'programming': ['sql', 'r', 'python']}</t>
  </si>
  <si>
    <t>['sql', 'excel', 'tableau', 'power bi', 'alteryx']</t>
  </si>
  <si>
    <t>{'analyst_tools': ['excel', 'tableau', 'power bi', 'alteryx'], 'programming': ['sql']}</t>
  </si>
  <si>
    <t>Senior Data Engineerㅤ</t>
  </si>
  <si>
    <t>Concert Properties Ltd.</t>
  </si>
  <si>
    <t>['python', 'sql', 'cassandra', 'neo4j', 'aws', 'snowflake', 'pyspark', 'kafka', 'spark', 'kubernetes', 'github']</t>
  </si>
  <si>
    <t>{'cloud': ['aws', 'snowflake'], 'databases': ['cassandra', 'neo4j'], 'libraries': ['pyspark', 'kafka', 'spark'], 'other': ['kubernetes', 'github'], 'programming': ['python', 'sql']}</t>
  </si>
  <si>
    <t>Sysdata S.p.A. | A Globant Division</t>
  </si>
  <si>
    <t>Technology Talent Network LLC</t>
  </si>
  <si>
    <t>Everest Technologies, Inc</t>
  </si>
  <si>
    <t>['shell', 'azure', 'snowflake', 'databricks']</t>
  </si>
  <si>
    <t>{'cloud': ['azure', 'snowflake', 'databricks'], 'programming': ['shell']}</t>
  </si>
  <si>
    <t>Senior Enrollment Data Manager 1</t>
  </si>
  <si>
    <t>Data Analyst - 6 months contract</t>
  </si>
  <si>
    <t>['vba', 'sql', 'dax', 'sap', 'excel']</t>
  </si>
  <si>
    <t>{'analyst_tools': ['dax', 'sap', 'excel'], 'programming': ['vba', 'sql']}</t>
  </si>
  <si>
    <t>TELCO ASSISTANT DATA ANALYST</t>
  </si>
  <si>
    <t>['sql', 'azure', 'spark', 'ansible', 'terraform']</t>
  </si>
  <si>
    <t>{'cloud': ['azure'], 'libraries': ['spark'], 'other': ['ansible', 'terraform'], 'programming': ['sql']}</t>
  </si>
  <si>
    <t>Analyst, Sr Data</t>
  </si>
  <si>
    <t>['sql', 'sas', 'sas', 'r', 'oracle', 'excel']</t>
  </si>
  <si>
    <t>{'analyst_tools': ['sas', 'excel'], 'cloud': ['oracle'], 'programming': ['sql', 'sas', 'r']}</t>
  </si>
  <si>
    <t>SaltHill Group</t>
  </si>
  <si>
    <t>['c#', 'sql', 'python', 'azure', 'ssis']</t>
  </si>
  <si>
    <t>{'analyst_tools': ['ssis'], 'cloud': ['azure'], 'programming': ['c#', 'sql', 'python']}</t>
  </si>
  <si>
    <t>Jr Data Analyst - VA - Onsite</t>
  </si>
  <si>
    <t>InteliX Systems LLC</t>
  </si>
  <si>
    <t>Hive Streaming</t>
  </si>
  <si>
    <t>['go', 'scala', 'python', 'databricks', 'azure', 'spark', 'terraform', 'microsoft teams']</t>
  </si>
  <si>
    <t>{'cloud': ['databricks', 'azure'], 'libraries': ['spark'], 'other': ['terraform'], 'programming': ['go', 'scala', 'python'], 'sync': ['microsoft teams']}</t>
  </si>
  <si>
    <t>Data Analyst - Lyon</t>
  </si>
  <si>
    <t>['excel', 'sap', 'powerpoint']</t>
  </si>
  <si>
    <t>{'analyst_tools': ['excel', 'sap', 'powerpoint']}</t>
  </si>
  <si>
    <t>['java', 'python', 'postgresql', 'kafka', 'spark', 'git', 'jenkins', 'gitlab']</t>
  </si>
  <si>
    <t>{'databases': ['postgresql'], 'libraries': ['kafka', 'spark'], 'other': ['git', 'jenkins', 'gitlab'], 'programming': ['java', 'python']}</t>
  </si>
  <si>
    <t>Anaylst, Strategy Management and Analytics</t>
  </si>
  <si>
    <t>Synerise SA</t>
  </si>
  <si>
    <t>HEXASTACK</t>
  </si>
  <si>
    <t>Data Analyst/Senior Data Analyst, Wego Pte Ltd - Powered By Qureos</t>
  </si>
  <si>
    <t>Data Analyst   (VAC-C1271)</t>
  </si>
  <si>
    <t>Cyprus (+1 other)</t>
  </si>
  <si>
    <t>i- Recruitment Agency</t>
  </si>
  <si>
    <t>Data Engineer AWS PL/SR</t>
  </si>
  <si>
    <t>Repair Engineer</t>
  </si>
  <si>
    <t>Mitsubishi Electric</t>
  </si>
  <si>
    <t>['sql', 'java', 'python', 'tableau', 'excel', 'power bi']</t>
  </si>
  <si>
    <t>{'analyst_tools': ['tableau', 'excel', 'power bi'], 'programming': ['sql', 'java', 'python']}</t>
  </si>
  <si>
    <t>Online Confidence Intervals, Central Limit Theorem, Statistics and...</t>
  </si>
  <si>
    <t>Magnus Digital Indonesia</t>
  </si>
  <si>
    <t>Data Automation Engineer | Contractual | Remote</t>
  </si>
  <si>
    <t>['sql', 'azure', 'aws', 'spark', 'pyspark', 'jupyter', 'jenkins']</t>
  </si>
  <si>
    <t>{'cloud': ['azure', 'aws'], 'libraries': ['spark', 'pyspark', 'jupyter'], 'other': ['jenkins'], 'programming': ['sql']}</t>
  </si>
  <si>
    <t>['python', 'sql', 'mongodb', 'mongodb', 'airflow', 'qlik', 'tableau', 'docker', 'kubernetes']</t>
  </si>
  <si>
    <t>{'analyst_tools': ['qlik', 'tableau'], 'databases': ['mongodb'], 'libraries': ['airflow'], 'other': ['docker', 'kubernetes'], 'programming': ['python', 'sql', 'mongodb']}</t>
  </si>
  <si>
    <t>Festanstellung: Junior Data Scientist (m/w/d), Nussbaum Medien</t>
  </si>
  <si>
    <t>['python', 'r', 'scikit-learn']</t>
  </si>
  <si>
    <t>{'libraries': ['scikit-learn'], 'programming': ['python', 'r']}</t>
  </si>
  <si>
    <t>Data Engineer - PGGM</t>
  </si>
  <si>
    <t>HIPOGES IBERIA</t>
  </si>
  <si>
    <t>['java', 'sql', 'no-sql', 'aws', 'spring']</t>
  </si>
  <si>
    <t>{'cloud': ['aws'], 'libraries': ['spring'], 'programming': ['java', 'sql', 'no-sql']}</t>
  </si>
  <si>
    <t>['sql', 'python', 'kotlin', 'postgresql', 'snowflake', 'aws', 'flask', 'terraform']</t>
  </si>
  <si>
    <t>{'cloud': ['snowflake', 'aws'], 'databases': ['postgresql'], 'other': ['terraform'], 'programming': ['sql', 'python', 'kotlin'], 'webframeworks': ['flask']}</t>
  </si>
  <si>
    <t>Weingarten, Germany</t>
  </si>
  <si>
    <t>Ion2s Gmbh</t>
  </si>
  <si>
    <t>['php', 'java', 'sql', 'kafka']</t>
  </si>
  <si>
    <t>{'libraries': ['kafka'], 'programming': ['php', 'java', 'sql']}</t>
  </si>
  <si>
    <t>Research Analyst-4</t>
  </si>
  <si>
    <t>['sql', 'python', 'r', 'bigquery', 'gcp', 'aws', 'scikit-learn', 'pandas', 'numpy', 'tensorflow', 'pytorch', 'opencv', 'sap']</t>
  </si>
  <si>
    <t>{'analyst_tools': ['sap'], 'cloud': ['bigquery', 'gcp', 'aws'], 'libraries': ['scikit-learn', 'pandas', 'numpy', 'tensorflow', 'pytorch', 'opencv'], 'programming': ['sql', 'python', 'r']}</t>
  </si>
  <si>
    <t>FeelIT</t>
  </si>
  <si>
    <t>infinite Computing solutions</t>
  </si>
  <si>
    <t>Data Scientist (ML, Python, Tensorflow)</t>
  </si>
  <si>
    <t>Goodman Manufacturing</t>
  </si>
  <si>
    <t>['sql', 'sql server', 'snowflake', 'oracle', 'excel', 'powerpoint']</t>
  </si>
  <si>
    <t>{'analyst_tools': ['excel', 'powerpoint'], 'cloud': ['snowflake', 'oracle'], 'databases': ['sql server'], 'programming': ['sql']}</t>
  </si>
  <si>
    <t>Data Office and Analytics Leader</t>
  </si>
  <si>
    <t>['sql', 'aws', 'redshift', 'power bi', 'jira']</t>
  </si>
  <si>
    <t>{'analyst_tools': ['power bi'], 'async': ['jira'], 'cloud': ['aws', 'redshift'], 'programming': ['sql']}</t>
  </si>
  <si>
    <t>JFrog</t>
  </si>
  <si>
    <t>Defensie</t>
  </si>
  <si>
    <t>Dux Group</t>
  </si>
  <si>
    <t>Jing Hau</t>
  </si>
  <si>
    <t>Alternance – Cloud/FinOps Data Engineer (F/H)</t>
  </si>
  <si>
    <t>['powershell', 'python', 'aws', 'azure', 'github']</t>
  </si>
  <si>
    <t>{'cloud': ['aws', 'azure'], 'other': ['github'], 'programming': ['powershell', 'python']}</t>
  </si>
  <si>
    <t>Data Analyst x3</t>
  </si>
  <si>
    <t>Spencer Ogden</t>
  </si>
  <si>
    <t>Business Analyst – Data Governance &amp; Protection</t>
  </si>
  <si>
    <t>Aerial Data Production Engineer</t>
  </si>
  <si>
    <t>['sql', 'sql server', 'oracle', 'microstrategy', 'tableau', 'ssrs', 'ssis']</t>
  </si>
  <si>
    <t>{'analyst_tools': ['microstrategy', 'tableau', 'ssrs', 'ssis'], 'cloud': ['oracle'], 'databases': ['sql server'], 'programming': ['sql']}</t>
  </si>
  <si>
    <t>GTM Strategy and Operations Senior Associate (Data Analyst)</t>
  </si>
  <si>
    <t>Data Engineer-Big Data (Japanese Bilingual)</t>
  </si>
  <si>
    <t>Senior Data Engineer / Backend Developer</t>
  </si>
  <si>
    <t>Data Innovation</t>
  </si>
  <si>
    <t>['python', 'shell', 'sql', 'postgresql', 'mysql', 'redshift', 'aws', 'gcp', 'airflow', 'hadoop', 'spark', 'kafka']</t>
  </si>
  <si>
    <t>{'cloud': ['redshift', 'aws', 'gcp'], 'databases': ['postgresql', 'mysql'], 'libraries': ['airflow', 'hadoop', 'spark', 'kafka'], 'programming': ['python', 'shell', 'sql']}</t>
  </si>
  <si>
    <t>Scaled Customer Engineer, Google Cloud</t>
  </si>
  <si>
    <t>['java', 'javascript', 'python', 'go', 'php', 'linux']</t>
  </si>
  <si>
    <t>{'os': ['linux'], 'programming': ['java', 'javascript', 'python', 'go', 'php']}</t>
  </si>
  <si>
    <t>Analyst, Compensation Operations</t>
  </si>
  <si>
    <t>['sql', 'azure', 'databricks', 'pyspark', 'ssis', 'alteryx', 'ssrs', 'power bi']</t>
  </si>
  <si>
    <t>{'analyst_tools': ['ssis', 'alteryx', 'ssrs', 'power bi'], 'cloud': ['azure', 'databricks'], 'libraries': ['pyspark'], 'programming': ['sql']}</t>
  </si>
  <si>
    <t>Senior DevOps Engineer (Data engineering knowledge required)</t>
  </si>
  <si>
    <t>['azure', 'aws', 'jenkins', 'gitlab', 'docker', 'kubernetes']</t>
  </si>
  <si>
    <t>{'cloud': ['azure', 'aws'], 'other': ['jenkins', 'gitlab', 'docker', 'kubernetes']}</t>
  </si>
  <si>
    <t>SaaS Customer Support Engineer</t>
  </si>
  <si>
    <t>via NPAW</t>
  </si>
  <si>
    <t>Senior Core Administration Support Analyst</t>
  </si>
  <si>
    <t>Varahe Analytics - Data Engineer - SQL/Python</t>
  </si>
  <si>
    <t>Varahe Analytics</t>
  </si>
  <si>
    <t>['python', 'sql', 'nosql', 'shell', 'spark', 'flask', 'django', 'excel', 'git', 'github']</t>
  </si>
  <si>
    <t>{'analyst_tools': ['excel'], 'libraries': ['spark'], 'other': ['git', 'github'], 'programming': ['python', 'sql', 'nosql', 'shell'], 'webframeworks': ['flask', 'django']}</t>
  </si>
  <si>
    <t>ERP Business Analyst</t>
  </si>
  <si>
    <t>Director, Center for Genomics and Data Science Research</t>
  </si>
  <si>
    <t>Data Science &amp; Activation Specialist (H/F)</t>
  </si>
  <si>
    <t>Job | Data analyst Big Data</t>
  </si>
  <si>
    <t>['python', 'azure', 'tableau', 'power bi', 'excel']</t>
  </si>
  <si>
    <t>{'analyst_tools': ['tableau', 'power bi', 'excel'], 'cloud': ['azure'], 'programming': ['python']}</t>
  </si>
  <si>
    <t>Sr-level Data Analyst/Engineer Jobs</t>
  </si>
  <si>
    <t>Senior DevOps engineer</t>
  </si>
  <si>
    <t>['python', 'groovy', 'bash', 'go', 'aws', 'azure', 'gcp', 'kubernetes', 'ansible', 'terraform']</t>
  </si>
  <si>
    <t>{'cloud': ['aws', 'azure', 'gcp'], 'other': ['kubernetes', 'ansible', 'terraform'], 'programming': ['python', 'groovy', 'bash', 'go']}</t>
  </si>
  <si>
    <t>Mackin Talent</t>
  </si>
  <si>
    <t>Senior Mobile Software Engineer</t>
  </si>
  <si>
    <t>Data Analyst (ML)</t>
  </si>
  <si>
    <t>Data Scientist (m/w/d) Energiewirtschaft</t>
  </si>
  <si>
    <t>Privacy Analyst (Fully Remote)</t>
  </si>
  <si>
    <t>['python', 'sql', 'r', 'azure', 'databricks', 'git', 'github']</t>
  </si>
  <si>
    <t>{'cloud': ['azure', 'databricks'], 'other': ['git', 'github'], 'programming': ['python', 'sql', 'r']}</t>
  </si>
  <si>
    <t>['mongo', 'javascript', 'mongodb', 'mongodb', 'redis', 'couchdb', 'watson', 'node.js', 'angular', 'jquery', 'linux', 'unix']</t>
  </si>
  <si>
    <t>{'cloud': ['watson'], 'databases': ['mongodb', 'redis', 'couchdb'], 'os': ['linux', 'unix'], 'programming': ['mongo', 'javascript', 'mongodb'], 'webframeworks': ['node.js', 'angular', 'jquery']}</t>
  </si>
  <si>
    <t>['sql', 'azure', 'gdpr']</t>
  </si>
  <si>
    <t>{'cloud': ['azure'], 'libraries': ['gdpr'], 'programming': ['sql']}</t>
  </si>
  <si>
    <t>Data Scientist Consultant. Job in Riverdale My Valley Jobs Today</t>
  </si>
  <si>
    <t>(KDK669) Senior Big Data Engineer</t>
  </si>
  <si>
    <t>R Systems Pte. Ltd</t>
  </si>
  <si>
    <t>Ventura Tec</t>
  </si>
  <si>
    <t>['python', 'sql', 'snowflake', 'spark', 'tableau']</t>
  </si>
  <si>
    <t>{'analyst_tools': ['tableau'], 'cloud': ['snowflake'], 'libraries': ['spark'], 'programming': ['python', 'sql']}</t>
  </si>
  <si>
    <t>['spark', 'scikit-learn', 'tensorflow', 'pytorch', 'pandas', 'airflow']</t>
  </si>
  <si>
    <t>{'libraries': ['spark', 'scikit-learn', 'tensorflow', 'pytorch', 'pandas', 'airflow']}</t>
  </si>
  <si>
    <t>['sql', 'python', 'airflow', 'bitbucket', 'jira']</t>
  </si>
  <si>
    <t>{'async': ['jira'], 'libraries': ['airflow'], 'other': ['bitbucket'], 'programming': ['sql', 'python']}</t>
  </si>
  <si>
    <t>Part Time Instructor for Data Science</t>
  </si>
  <si>
    <t>Profesionales Data (Scientist, Machine Learning, Hub)</t>
  </si>
  <si>
    <t>CAS Training</t>
  </si>
  <si>
    <t>['python', 'sql', 'scala', 'pyspark', 'spark', 'tensorflow', 'numpy', 'pandas', 'unix', 'docker', 'git', 'jenkins']</t>
  </si>
  <si>
    <t>{'libraries': ['pyspark', 'spark', 'tensorflow', 'numpy', 'pandas'], 'os': ['unix'], 'other': ['docker', 'git', 'jenkins'], 'programming': ['python', 'sql', 'scala']}</t>
  </si>
  <si>
    <t>['python', 'java', 'sql', 'tensorflow', 'pytorch', 'linux']</t>
  </si>
  <si>
    <t>{'libraries': ['tensorflow', 'pytorch'], 'os': ['linux'], 'programming': ['python', 'java', 'sql']}</t>
  </si>
  <si>
    <t>Costing Analyst Intern</t>
  </si>
  <si>
    <t>Nike Global Trading Pte Ltd</t>
  </si>
  <si>
    <t>Network Data Engineer_ Calgary, AB_ Long Term Contract</t>
  </si>
  <si>
    <t>Data Analyst (m/w/d) Automotive</t>
  </si>
  <si>
    <t>['python', 'sql', 'r', 'elasticsearch', 'oracle', 'hadoop', 'word']</t>
  </si>
  <si>
    <t>{'analyst_tools': ['word'], 'cloud': ['oracle'], 'databases': ['elasticsearch'], 'libraries': ['hadoop'], 'programming': ['python', 'sql', 'r']}</t>
  </si>
  <si>
    <t>Regular/Senior Data Engineer-  Remote Poland</t>
  </si>
  <si>
    <t>['snowflake', 'aws', 'airflow', 'kafka']</t>
  </si>
  <si>
    <t>{'cloud': ['snowflake', 'aws'], 'libraries': ['airflow', 'kafka']}</t>
  </si>
  <si>
    <t>Data Engineer (CRYPTO)</t>
  </si>
  <si>
    <t>['sql', 'asana']</t>
  </si>
  <si>
    <t>{'async': ['asana'], 'programming': ['sql']}</t>
  </si>
  <si>
    <t>Vacancy Available For Data Science Manager</t>
  </si>
  <si>
    <t>COMPASS Pathways</t>
  </si>
  <si>
    <t>['python', 'aws', 'pandas', 'numpy', 'scikit-learn', 'pytorch', 'linux', 'git']</t>
  </si>
  <si>
    <t>{'cloud': ['aws'], 'libraries': ['pandas', 'numpy', 'scikit-learn', 'pytorch'], 'os': ['linux'], 'other': ['git'], 'programming': ['python']}</t>
  </si>
  <si>
    <t>Data Center Mechanical Engineer (Remote)</t>
  </si>
  <si>
    <t>Business Analyst – ServiceNow (3495)</t>
  </si>
  <si>
    <t>cognizant</t>
  </si>
  <si>
    <t>Lead Data Science Consultant (P1983)</t>
  </si>
  <si>
    <t>Senior Mechanical Design Engineer - Data Centres</t>
  </si>
  <si>
    <t>Thor Companies Ltd</t>
  </si>
  <si>
    <t>BINITNS</t>
  </si>
  <si>
    <t>Software Development Engineer 1</t>
  </si>
  <si>
    <t>['c#', 'javascript', 'typescript', 'sass', 'mongodb', 'mongodb', 'sql', 'postgresql', 'sqlite', 'sql server', 'oracle', 'react', 'asp.net', 'angular', 'linux', 'gitlab']</t>
  </si>
  <si>
    <t>{'cloud': ['oracle'], 'databases': ['mongodb', 'postgresql', 'sqlite', 'sql server'], 'libraries': ['react'], 'os': ['linux'], 'other': ['gitlab'], 'programming': ['c#', 'javascript', 'typescript', 'sass', 'mongodb', 'sql'], 'webframeworks': ['asp.net', 'angular']}</t>
  </si>
  <si>
    <t>Data Scientist - Data Engineer (Markets Analyst - C13), VP, Global...</t>
  </si>
  <si>
    <t>Security Engineer（Insider Threat Analysis）/ Data driven Security...</t>
  </si>
  <si>
    <t>Cloud &amp; Big Data Architect</t>
  </si>
  <si>
    <t>NI</t>
  </si>
  <si>
    <t>['java', 'nosql', 'aws', 'azure', 'databricks', 'hadoop', 'spark']</t>
  </si>
  <si>
    <t>{'cloud': ['aws', 'azure', 'databricks'], 'libraries': ['hadoop', 'spark'], 'programming': ['java', 'nosql']}</t>
  </si>
  <si>
    <t>Physician Assistant or Nurse Practitioner - Clinical Data Analyst</t>
  </si>
  <si>
    <t>Hartford HealthCare</t>
  </si>
  <si>
    <t>Getindata Poland Sp. Z O.o.</t>
  </si>
  <si>
    <t>['python', 'sql', 'azure', 'databricks', 'kafka', 'docker', 'terraform', 'kubernetes']</t>
  </si>
  <si>
    <t>{'cloud': ['azure', 'databricks'], 'libraries': ['kafka'], 'other': ['docker', 'terraform', 'kubernetes'], 'programming': ['python', 'sql']}</t>
  </si>
  <si>
    <t>Meraki</t>
  </si>
  <si>
    <t>Specialist Data Analytics as a Service</t>
  </si>
  <si>
    <t>Backend Engineer — Data</t>
  </si>
  <si>
    <t>Causal</t>
  </si>
  <si>
    <t>['python', 'r', 'dynamodb', 'aws', 'tableau']</t>
  </si>
  <si>
    <t>{'analyst_tools': ['tableau'], 'cloud': ['aws'], 'databases': ['dynamodb'], 'programming': ['python', 'r']}</t>
  </si>
  <si>
    <t>Data Scientist Business Intelligence Intern</t>
  </si>
  <si>
    <t>['sql', 'r', 'python', 'postgresql', 'aws', 'redshift', 'snowflake', 'airflow', 'numpy', 'pandas', 'jupyter', 'tensorflow', 'gitlab', 'github']</t>
  </si>
  <si>
    <t>{'cloud': ['aws', 'redshift', 'snowflake'], 'databases': ['postgresql'], 'libraries': ['airflow', 'numpy', 'pandas', 'jupyter', 'tensorflow'], 'other': ['gitlab', 'github'], 'programming': ['sql', 'r', 'python']}</t>
  </si>
  <si>
    <t>Healthcare Data Integration Analyst</t>
  </si>
  <si>
    <t>Traineeship tot Big Data Engineer bij KPN in Den Haag</t>
  </si>
  <si>
    <t>['sql', 'python', 'db2', 'pyspark', 'spark', 'hadoop', 'tableau']</t>
  </si>
  <si>
    <t>{'analyst_tools': ['tableau'], 'databases': ['db2'], 'libraries': ['pyspark', 'spark', 'hadoop'], 'programming': ['sql', 'python']}</t>
  </si>
  <si>
    <t>Protection Engineer</t>
  </si>
  <si>
    <t>via Emploi.cd</t>
  </si>
  <si>
    <t>ExterNetworks</t>
  </si>
  <si>
    <t>['sql', 'sql server', 'dynamodb', 'redshift', 'snowflake', 'oracle', 'aws', 'tableau', 'looker', 'flow']</t>
  </si>
  <si>
    <t>{'analyst_tools': ['tableau', 'looker'], 'cloud': ['redshift', 'snowflake', 'oracle', 'aws'], 'databases': ['sql server', 'dynamodb'], 'other': ['flow'], 'programming': ['sql']}</t>
  </si>
  <si>
    <t>Compensation and data analyst associate</t>
  </si>
  <si>
    <t>Teacher Retirement System of Texas</t>
  </si>
  <si>
    <t>['windows', 'power bi', 'word', 'excel']</t>
  </si>
  <si>
    <t>{'analyst_tools': ['power bi', 'word', 'excel'], 'os': ['windows']}</t>
  </si>
  <si>
    <t>Lead / Senior Data Engineer (m/w/d)</t>
  </si>
  <si>
    <t>DATA AND REPORTING ANALYST</t>
  </si>
  <si>
    <t>['sql', 'airflow', 'qlik', 'tableau', 'looker', 'github']</t>
  </si>
  <si>
    <t>{'analyst_tools': ['qlik', 'tableau', 'looker'], 'libraries': ['airflow'], 'other': ['github'], 'programming': ['sql']}</t>
  </si>
  <si>
    <t>Data Scientist/NLP Specialist for Real Estate Zoning...</t>
  </si>
  <si>
    <t>['python', 'r', 'nltk', 'tensorflow', 'pytorch']</t>
  </si>
  <si>
    <t>{'libraries': ['nltk', 'tensorflow', 'pytorch'], 'programming': ['python', 'r']}</t>
  </si>
  <si>
    <t>Senior Data Intelligence, Security and Governance Lead at Andela...</t>
  </si>
  <si>
    <t>QC Data Analysts / Reviewers</t>
  </si>
  <si>
    <t>Teamleitung – Datenanalyse (m/w/d)</t>
  </si>
  <si>
    <t>['python', 'r', 'powerpoint', 'excel']</t>
  </si>
  <si>
    <t>{'analyst_tools': ['powerpoint', 'excel'], 'programming': ['python', 'r']}</t>
  </si>
  <si>
    <t>Data Warehouse Bl Developer</t>
  </si>
  <si>
    <t>LA DIGITAL FACTORY &amp; FABS - DATA SCIENCE TEAM LEADER</t>
  </si>
  <si>
    <t>Data Developer H/F</t>
  </si>
  <si>
    <t>SIR CONSULTING RH</t>
  </si>
  <si>
    <t>Swishfund Finance B.V</t>
  </si>
  <si>
    <t>['python', 'sql', 'postgresql', 'mysql', 'aws', 'snowflake', 'airflow', 'flask', 'fastapi', 'docker', 'gitlab']</t>
  </si>
  <si>
    <t>{'cloud': ['aws', 'snowflake'], 'databases': ['postgresql', 'mysql'], 'libraries': ['airflow'], 'other': ['docker', 'gitlab'], 'programming': ['python', 'sql'], 'webframeworks': ['flask', 'fastapi']}</t>
  </si>
  <si>
    <t>Engineering ITS AG</t>
  </si>
  <si>
    <t>['python', 'databricks', 'azure', 'pandas', 'pytorch']</t>
  </si>
  <si>
    <t>{'cloud': ['databricks', 'azure'], 'libraries': ['pandas', 'pytorch'], 'programming': ['python']}</t>
  </si>
  <si>
    <t>Jacksonville, NC</t>
  </si>
  <si>
    <t>Unity Technologies Corporation</t>
  </si>
  <si>
    <t>['vba', 'javascript', 'r', 'python', 'sql', 'c#', 'html', 'css', 'word', 'excel', 'powerpoint', 'sharepoint']</t>
  </si>
  <si>
    <t>{'analyst_tools': ['word', 'excel', 'powerpoint', 'sharepoint'], 'programming': ['vba', 'javascript', 'r', 'python', 'sql', 'c#', 'html', 'css']}</t>
  </si>
  <si>
    <t>Field Application Engineer Ip&amp;e</t>
  </si>
  <si>
    <t>Analytics Town</t>
  </si>
  <si>
    <t>['python', 'sql', 'databricks', 'aws', 'scikit-learn', 'pytorch', 'matplotlib', 'seaborn']</t>
  </si>
  <si>
    <t>{'cloud': ['databricks', 'aws'], 'libraries': ['scikit-learn', 'pytorch', 'matplotlib', 'seaborn'], 'programming': ['python', 'sql']}</t>
  </si>
  <si>
    <t>['python', 'sql', 'c++', 'snowflake', 'aws', 'linux']</t>
  </si>
  <si>
    <t>{'cloud': ['snowflake', 'aws'], 'os': ['linux'], 'programming': ['python', 'sql', 'c++']}</t>
  </si>
  <si>
    <t>Working Student Marketing Intelligence – Data Analyst (f/m/d)</t>
  </si>
  <si>
    <t>Mytheresa</t>
  </si>
  <si>
    <t>['javascript', 'html', 'tableau']</t>
  </si>
  <si>
    <t>{'analyst_tools': ['tableau'], 'programming': ['javascript', 'html']}</t>
  </si>
  <si>
    <t>Data Quality Analytics Advisor Data Science Consultant</t>
  </si>
  <si>
    <t>['sql', 'go', 'azure', 'databricks', 'pyspark']</t>
  </si>
  <si>
    <t>{'cloud': ['azure', 'databricks'], 'libraries': ['pyspark'], 'programming': ['sql', 'go']}</t>
  </si>
  <si>
    <t>Analytics Engineer Senior</t>
  </si>
  <si>
    <t>Encora Inc - Adobe Analytics Engineer - Adobe Target</t>
  </si>
  <si>
    <t>Management Information and Analytics Lead</t>
  </si>
  <si>
    <t>Aviva (EG)</t>
  </si>
  <si>
    <t>Senior Finance Data Analyst (Office of Finance)</t>
  </si>
  <si>
    <t>Urban Institute</t>
  </si>
  <si>
    <t>['sql', 'r', 'oracle', 'power bi', 'excel']</t>
  </si>
  <si>
    <t>{'analyst_tools': ['power bi', 'excel'], 'cloud': ['oracle'], 'programming': ['sql', 'r']}</t>
  </si>
  <si>
    <t>Data Scientist IA</t>
  </si>
  <si>
    <t>['python', 'java', 'r', 'sas', 'sas', 'sql', 'pytorch', 'tensorflow', 'gdpr']</t>
  </si>
  <si>
    <t>{'analyst_tools': ['sas'], 'libraries': ['pytorch', 'tensorflow', 'gdpr'], 'programming': ['python', 'java', 'r', 'sas', 'sql']}</t>
  </si>
  <si>
    <t>Hifyre</t>
  </si>
  <si>
    <t>['python', 'sql', 'redis', 'aws', 'azure', 'gcp', 'redshift', 'snowflake', 'looker']</t>
  </si>
  <si>
    <t>{'analyst_tools': ['looker'], 'cloud': ['aws', 'azure', 'gcp', 'redshift', 'snowflake'], 'databases': ['redis'], 'programming': ['python', 'sql']}</t>
  </si>
  <si>
    <t>['sql', 'javascript', 'java', 'shell', 'sql server', 'oracle', 'linux', 'excel', 'word', 'powerpoint']</t>
  </si>
  <si>
    <t>{'analyst_tools': ['excel', 'word', 'powerpoint'], 'cloud': ['oracle'], 'databases': ['sql server'], 'os': ['linux'], 'programming': ['sql', 'javascript', 'java', 'shell']}</t>
  </si>
  <si>
    <t>SBA Info Solutions</t>
  </si>
  <si>
    <t>Primark Stores Limited</t>
  </si>
  <si>
    <t>via Bizcommunity</t>
  </si>
  <si>
    <t>Alchemy Techsol - Azure Data Engineer - Data Warehousing</t>
  </si>
  <si>
    <t>['sql', 'nosql', 'python', 'shell', 'powershell', 'azure', 'databricks', 'kafka', 'hadoop', 'spark', 'airflow', 'numpy', 'django', 'sap', 'github', 'terraform']</t>
  </si>
  <si>
    <t>{'analyst_tools': ['sap'], 'cloud': ['azure', 'databricks'], 'libraries': ['kafka', 'hadoop', 'spark', 'airflow', 'numpy'], 'other': ['github', 'terraform'], 'programming': ['sql', 'nosql', 'python', 'shell', 'powershell'], 'webframeworks': ['django']}</t>
  </si>
  <si>
    <t>Intermediate_Hadoop, Spark, NoSQL 1</t>
  </si>
  <si>
    <t>Incedo</t>
  </si>
  <si>
    <t>['nosql', 'aws', 'azure', 'hadoop', 'spark', 'kafka']</t>
  </si>
  <si>
    <t>{'cloud': ['aws', 'azure'], 'libraries': ['hadoop', 'spark', 'kafka'], 'programming': ['nosql']}</t>
  </si>
  <si>
    <t>Solution Architect Data Engineering</t>
  </si>
  <si>
    <t>['sql', 'java', 'python', 'no-sql', 'aws', 'aurora', 'react', 'graphql', 'node', 'kubernetes', 'docker']</t>
  </si>
  <si>
    <t>{'cloud': ['aws', 'aurora'], 'libraries': ['react', 'graphql'], 'other': ['kubernetes', 'docker'], 'programming': ['sql', 'java', 'python', 'no-sql'], 'webframeworks': ['node']}</t>
  </si>
  <si>
    <t>Data Analyst - Surrey - Up to £56,000</t>
  </si>
  <si>
    <t>Mentor Data Scientist</t>
  </si>
  <si>
    <t>Mentorship - OpenClassrooms</t>
  </si>
  <si>
    <t>['watson', 'tableau', 'powerpoint', 'word', 'excel', 'flow', 'git']</t>
  </si>
  <si>
    <t>{'analyst_tools': ['tableau', 'powerpoint', 'word', 'excel'], 'cloud': ['watson'], 'other': ['flow', 'git']}</t>
  </si>
  <si>
    <t>['sql', 'python', 'java', 'snowflake', 'oracle', 'aws', 'azure', 'kafka', 'docker', 'kubernetes']</t>
  </si>
  <si>
    <t>{'cloud': ['snowflake', 'oracle', 'aws', 'azure'], 'libraries': ['kafka'], 'other': ['docker', 'kubernetes'], 'programming': ['sql', 'python', 'java']}</t>
  </si>
  <si>
    <t>Data Analyst ( F / X / H )</t>
  </si>
  <si>
    <t>Smile &amp; Pay</t>
  </si>
  <si>
    <t>['python', 'vba', 'tableau']</t>
  </si>
  <si>
    <t>{'analyst_tools': ['tableau'], 'programming': ['python', 'vba']}</t>
  </si>
  <si>
    <t>Insurance Services Office</t>
  </si>
  <si>
    <t>Data Analyst 1/ Trainee 1/2 - Vacancy ID#144054</t>
  </si>
  <si>
    <t>New York State Department of State</t>
  </si>
  <si>
    <t>['azure', 'excel', 'sharepoint']</t>
  </si>
  <si>
    <t>{'analyst_tools': ['excel', 'sharepoint'], 'cloud': ['azure']}</t>
  </si>
  <si>
    <t>Werkstudent:in Energy Data Engineer (m/w/d)</t>
  </si>
  <si>
    <t>Impuls Energy Trading GmbH</t>
  </si>
  <si>
    <t>Senior Data Engineer, Ops &amp; Tech</t>
  </si>
  <si>
    <t>Mortar Investments Pte Ltd</t>
  </si>
  <si>
    <t>['python', 'pytorch', 'scikit-learn', 'pandas', 'numpy']</t>
  </si>
  <si>
    <t>{'libraries': ['pytorch', 'scikit-learn', 'pandas', 'numpy'], 'programming': ['python']}</t>
  </si>
  <si>
    <t>SGS Portugal S.A.</t>
  </si>
  <si>
    <t>Data Collection Data Channel Engineer 车端数据回传后台数据通道开发工程师</t>
  </si>
  <si>
    <t>Data Engineer - Data Factory/Databricks</t>
  </si>
  <si>
    <t>['python', 'elasticsearch', 'databricks', 'azure', 'gcp', 'kubernetes']</t>
  </si>
  <si>
    <t>{'cloud': ['databricks', 'azure', 'gcp'], 'databases': ['elasticsearch'], 'other': ['kubernetes'], 'programming': ['python']}</t>
  </si>
  <si>
    <t>Alternance Data Scientist - Jedha - Septembre 2023</t>
  </si>
  <si>
    <t>LifeMD</t>
  </si>
  <si>
    <t>['sql', 'r', 'python', 'looker', 'excel', 'power bi', 'tableau']</t>
  </si>
  <si>
    <t>{'analyst_tools': ['looker', 'excel', 'power bi', 'tableau'], 'programming': ['sql', 'r', 'python']}</t>
  </si>
  <si>
    <t>['javascript', 'sas', 'sas', 'redshift', 'aws', 'excel', 'spss', 'tableau', 'qlik']</t>
  </si>
  <si>
    <t>{'analyst_tools': ['sas', 'excel', 'spss', 'tableau', 'qlik'], 'cloud': ['redshift', 'aws'], 'programming': ['javascript', 'sas']}</t>
  </si>
  <si>
    <t>Hka</t>
  </si>
  <si>
    <t>['express', 'power bi', 'dax']</t>
  </si>
  <si>
    <t>{'analyst_tools': ['power bi', 'dax'], 'webframeworks': ['express']}</t>
  </si>
  <si>
    <t>via Jobgigy.com</t>
  </si>
  <si>
    <t>NEW ** Data Analyst (2 days remote / 3 on-site)</t>
  </si>
  <si>
    <t>CB060 G190 | GQW-089] Senior Web Data Analyst</t>
  </si>
  <si>
    <t>['sql', 'cordova', 'excel', 'microstrategy', 'ssis']</t>
  </si>
  <si>
    <t>{'analyst_tools': ['excel', 'microstrategy', 'ssis'], 'libraries': ['cordova'], 'programming': ['sql']}</t>
  </si>
  <si>
    <t>Big data engineering</t>
  </si>
  <si>
    <t>SAPSOL Technologies Inc. : Systems and Process Solutions for your Enterprise</t>
  </si>
  <si>
    <t>Data Analyst, I, II or Sr.</t>
  </si>
  <si>
    <t>Sisense Data Analyst (Contract to Hire)</t>
  </si>
  <si>
    <t>Trilyon, Inc.</t>
  </si>
  <si>
    <t>Business Intelligence Analyst (Group Big Data, Tableau)</t>
  </si>
  <si>
    <t>Company: BDSI</t>
  </si>
  <si>
    <t>Sr. Data Scientist/Python</t>
  </si>
  <si>
    <t>['python', 'mongodb', 'mongodb', 'sql', 'neo4j', 'tensorflow', 'scikit-learn', 'pandas', 'spark', 'kafka', 'tableau', 'word']</t>
  </si>
  <si>
    <t>{'analyst_tools': ['tableau', 'word'], 'databases': ['mongodb', 'neo4j'], 'libraries': ['tensorflow', 'scikit-learn', 'pandas', 'spark', 'kafka'], 'programming': ['python', 'mongodb', 'sql']}</t>
  </si>
  <si>
    <t>Data and Finance Administrator</t>
  </si>
  <si>
    <t>Carter Jonas</t>
  </si>
  <si>
    <t>['sql', 'python', 'aws', 'redshift', 'hadoop', 'spark', 'pandas', 'numpy', 'tensorflow', 'tableau']</t>
  </si>
  <si>
    <t>{'analyst_tools': ['tableau'], 'cloud': ['aws', 'redshift'], 'libraries': ['hadoop', 'spark', 'pandas', 'numpy', 'tensorflow'], 'programming': ['sql', 'python']}</t>
  </si>
  <si>
    <t>Senior Manager, Data Product Engineer [T500-9745]</t>
  </si>
  <si>
    <t>['sql', 'nosql', 'python', 'r', 'scala', 'mysql', 'postgresql', 'dynamodb', 'aws', 'azure', 'pyspark']</t>
  </si>
  <si>
    <t>{'cloud': ['aws', 'azure'], 'databases': ['mysql', 'postgresql', 'dynamodb'], 'libraries': ['pyspark'], 'programming': ['sql', 'nosql', 'python', 'r', 'scala']}</t>
  </si>
  <si>
    <t>G2F Conseil</t>
  </si>
  <si>
    <t>['python', 'shell', 'elasticsearch', 'aws', 'azure', 'gcp', 'redshift', 'databricks', 'snowflake']</t>
  </si>
  <si>
    <t>{'cloud': ['aws', 'azure', 'gcp', 'redshift', 'databricks', 'snowflake'], 'databases': ['elasticsearch'], 'programming': ['python', 'shell']}</t>
  </si>
  <si>
    <t>Data Analyst Ressources/Déchets</t>
  </si>
  <si>
    <t>Bruxelles Environnement</t>
  </si>
  <si>
    <t>Production Data Support Analyst</t>
  </si>
  <si>
    <t>['mongo', 'mysql', 'aws', 'graphql', 'ubuntu', 'github']</t>
  </si>
  <si>
    <t>{'cloud': ['aws'], 'databases': ['mysql'], 'libraries': ['graphql'], 'os': ['ubuntu'], 'other': ['github'], 'programming': ['mongo']}</t>
  </si>
  <si>
    <t>Analista Customer Success</t>
  </si>
  <si>
    <t>ICONSTRUYE</t>
  </si>
  <si>
    <t>Lnt Infotech PrivateLimited</t>
  </si>
  <si>
    <t>Cloud Data Platform Architect</t>
  </si>
  <si>
    <t>L.L</t>
  </si>
  <si>
    <t>['sql', 'gdpr', 'spreadsheet', 'splunk', 'sharepoint', 'jira', 'confluence']</t>
  </si>
  <si>
    <t>{'analyst_tools': ['spreadsheet', 'splunk', 'sharepoint'], 'async': ['jira', 'confluence'], 'libraries': ['gdpr'], 'programming': ['sql']}</t>
  </si>
  <si>
    <t>Synchrony - Big Data Engineer - Hadoop</t>
  </si>
  <si>
    <t>SYNCHRONY INTERNATIONAL SERVICES PRIVATE LIMITED</t>
  </si>
  <si>
    <t>['nosql', 'shell', 'sql', 'scala', 'java', 'python', 'mysql', 'aws', 'gcp', 'azure', 'hadoop', 'kafka', 'spark', 'git']</t>
  </si>
  <si>
    <t>{'cloud': ['aws', 'gcp', 'azure'], 'databases': ['mysql'], 'libraries': ['hadoop', 'kafka', 'spark'], 'other': ['git'], 'programming': ['nosql', 'shell', 'sql', 'scala', 'java', 'python']}</t>
  </si>
  <si>
    <t>['java', 'python', 'scala', 'r', 'sql', 'nosql', 'mongodb', 'mongodb', 'cassandra', 'azure', 'aws', 'gcp', 'hadoop', 'tableau']</t>
  </si>
  <si>
    <t>{'analyst_tools': ['tableau'], 'cloud': ['azure', 'aws', 'gcp'], 'databases': ['mongodb', 'cassandra'], 'libraries': ['hadoop'], 'programming': ['java', 'python', 'scala', 'r', 'sql', 'nosql', 'mongodb']}</t>
  </si>
  <si>
    <t>['clojure', 'databricks', 'bigquery', 'looker', 'kubernetes']</t>
  </si>
  <si>
    <t>{'analyst_tools': ['looker'], 'cloud': ['databricks', 'bigquery'], 'other': ['kubernetes'], 'programming': ['clojure']}</t>
  </si>
  <si>
    <t>Process Engineer IT</t>
  </si>
  <si>
    <t>Edinburgh, UK (+3 others)</t>
  </si>
  <si>
    <t>HACHETTE UK</t>
  </si>
  <si>
    <t>IT Provisioning Analyst - Part-time</t>
  </si>
  <si>
    <t>Nordea Bank Abp, Filial i Sverige</t>
  </si>
  <si>
    <t>['sql', 'azure', 'ssis', 'git']</t>
  </si>
  <si>
    <t>{'analyst_tools': ['ssis'], 'cloud': ['azure'], 'other': ['git'], 'programming': ['sql']}</t>
  </si>
  <si>
    <t>Senior Associate, Federal Data Scientist Jobs</t>
  </si>
  <si>
    <t>VMD Corp</t>
  </si>
  <si>
    <t>['word', 'excel', 'powerpoint', 'tableau', 'visio']</t>
  </si>
  <si>
    <t>{'analyst_tools': ['word', 'excel', 'powerpoint', 'tableau', 'visio']}</t>
  </si>
  <si>
    <t>Data Engineer - R01522618</t>
  </si>
  <si>
    <t>Encipher Technology</t>
  </si>
  <si>
    <t>(SMK-289) - Data Engineer</t>
  </si>
  <si>
    <t>Data Analyst - Level I (W2 ONLY) - FinTech - Advanced SQL needed</t>
  </si>
  <si>
    <t>People Make Us</t>
  </si>
  <si>
    <t>['sql', 'python', 'numpy', 'pandas', 'scikit-learn', 'qlik', 'tableau', 'excel', 'sheets', 'git']</t>
  </si>
  <si>
    <t>{'analyst_tools': ['qlik', 'tableau', 'excel', 'sheets'], 'libraries': ['numpy', 'pandas', 'scikit-learn'], 'other': ['git'], 'programming': ['sql', 'python']}</t>
  </si>
  <si>
    <t>['python', 'scala', 'sql', 'aws', 'azure', 'spark', 'kafka', 'git']</t>
  </si>
  <si>
    <t>{'cloud': ['aws', 'azure'], 'libraries': ['spark', 'kafka'], 'other': ['git'], 'programming': ['python', 'scala', 'sql']}</t>
  </si>
  <si>
    <t>Cloud/Data Engineer</t>
  </si>
  <si>
    <t>['python', 'gcp', 'azure', 'kubernetes', 'gitlab']</t>
  </si>
  <si>
    <t>{'cloud': ['gcp', 'azure'], 'other': ['kubernetes', 'gitlab'], 'programming': ['python']}</t>
  </si>
  <si>
    <t>['r', 'python', 'vba', 'sql', 'tableau', 'excel', 'alteryx']</t>
  </si>
  <si>
    <t>{'analyst_tools': ['tableau', 'excel', 'alteryx'], 'programming': ['r', 'python', 'vba', 'sql']}</t>
  </si>
  <si>
    <t>Northern Trust Asset Management</t>
  </si>
  <si>
    <t>Assoc TO Big Data Analyst</t>
  </si>
  <si>
    <t>['java', 'scala', 'python', 'mongo', 'aws', 'spark', 'hadoop']</t>
  </si>
  <si>
    <t>{'cloud': ['aws'], 'libraries': ['spark', 'hadoop'], 'programming': ['java', 'scala', 'python', 'mongo']}</t>
  </si>
  <si>
    <t>Power Solution Engineer Data Centers (m/f/d)</t>
  </si>
  <si>
    <t>Вакансия Mud Logger / Data Engineer in Mudlogging (Геолог ГТИ ...</t>
  </si>
  <si>
    <t>Aktau, Kazakhstan</t>
  </si>
  <si>
    <t>via Cataloxy Актау - Cataloxy-Kz.ru</t>
  </si>
  <si>
    <t>Geolog International</t>
  </si>
  <si>
    <t>Data Scientist - Data Analysis</t>
  </si>
  <si>
    <t>W.IT.G Consulting AB</t>
  </si>
  <si>
    <t>Client Success Data Analyst</t>
  </si>
  <si>
    <t>['sql', 'sql server', 'phoenix', 'tableau', 'microstrategy']</t>
  </si>
  <si>
    <t>{'analyst_tools': ['tableau', 'microstrategy'], 'databases': ['sql server'], 'programming': ['sql'], 'webframeworks': ['phoenix']}</t>
  </si>
  <si>
    <t>Data Scientist Python-Machine Learning en alternance - offre</t>
  </si>
  <si>
    <t>Blacksburg, SC</t>
  </si>
  <si>
    <t>Intuitive Surgical Inc</t>
  </si>
  <si>
    <t>['c++', 'python', 'java', 'sql', 'powershell', 'bash', 'excel', 'tableau']</t>
  </si>
  <si>
    <t>{'analyst_tools': ['excel', 'tableau'], 'programming': ['c++', 'python', 'java', 'sql', 'powershell', 'bash']}</t>
  </si>
  <si>
    <t>Adapt Rh</t>
  </si>
  <si>
    <t>['sql', 'azure', 'databricks', 'power bi', 'visio']</t>
  </si>
  <si>
    <t>{'analyst_tools': ['power bi', 'visio'], 'cloud': ['azure', 'databricks'], 'programming': ['sql']}</t>
  </si>
  <si>
    <t>Senior Data Scientist / Computer Vision Specialist</t>
  </si>
  <si>
    <t>Exact Match Recruitment</t>
  </si>
  <si>
    <t>['python', 'opencv', 'tensorflow', 'keras', 'pytorch']</t>
  </si>
  <si>
    <t>{'libraries': ['opencv', 'tensorflow', 'keras', 'pytorch'], 'programming': ['python']}</t>
  </si>
  <si>
    <t>Senior Software Engineer - (Job Number: CREQ164903)</t>
  </si>
  <si>
    <t>['sql', 'python', 'java', 'aws', 'azure', 'spark', 'airflow', 'kubernetes', 'docker']</t>
  </si>
  <si>
    <t>{'cloud': ['aws', 'azure'], 'libraries': ['spark', 'airflow'], 'other': ['kubernetes', 'docker'], 'programming': ['sql', 'python', 'java']}</t>
  </si>
  <si>
    <t>Pre-sales Engineer</t>
  </si>
  <si>
    <t>First Source Federal Credit Union</t>
  </si>
  <si>
    <t>Lead BI Engineer - SSIS, Azure</t>
  </si>
  <si>
    <t>Cloud Analytics Engineer (AWS, Data Analytics, Python)</t>
  </si>
  <si>
    <t>JAZZ</t>
  </si>
  <si>
    <t>Data Analyst (Operational Intelligence)</t>
  </si>
  <si>
    <t>['sql', 'flow', 'gitlab', 'confluence', 'jira', 'google chat']</t>
  </si>
  <si>
    <t>{'async': ['confluence', 'jira'], 'other': ['flow', 'gitlab'], 'programming': ['sql'], 'sync': ['google chat']}</t>
  </si>
  <si>
    <t>Senior Software Engineer - 28059</t>
  </si>
  <si>
    <t>Analytics Delivery Analyst - Hiring Now</t>
  </si>
  <si>
    <t>Data Engineer Specialist Machine Learning Ops</t>
  </si>
  <si>
    <t>Density</t>
  </si>
  <si>
    <t>['python', 'sql', 'rust', 'go', 'aws', 'bigquery', 'spark', 'kafka']</t>
  </si>
  <si>
    <t>{'cloud': ['aws', 'bigquery'], 'libraries': ['spark', 'kafka'], 'programming': ['python', 'sql', 'rust', 'go']}</t>
  </si>
  <si>
    <t>Loyalty Partner Polska (PAYBACK)</t>
  </si>
  <si>
    <t>Big Data Engineer-Associate-Vice President</t>
  </si>
  <si>
    <t>['java', 'scala', 'sql', 'spark', 'hadoop', 'unix', 'excel']</t>
  </si>
  <si>
    <t>{'analyst_tools': ['excel'], 'libraries': ['spark', 'hadoop'], 'os': ['unix'], 'programming': ['java', 'scala', 'sql']}</t>
  </si>
  <si>
    <t>AWS/Python Cloud Data Engineer</t>
  </si>
  <si>
    <t>KRS</t>
  </si>
  <si>
    <t>['python', 'sql', 'aws', 'redshift', 'spark', 'pyspark', 'git']</t>
  </si>
  <si>
    <t>{'cloud': ['aws', 'redshift'], 'libraries': ['spark', 'pyspark'], 'other': ['git'], 'programming': ['python', 'sql']}</t>
  </si>
  <si>
    <t>['c++', 'python', 'java', 'tensorflow', 'keras', 'github']</t>
  </si>
  <si>
    <t>{'libraries': ['tensorflow', 'keras'], 'other': ['github'], 'programming': ['c++', 'python', 'java']}</t>
  </si>
  <si>
    <t>Junior Data Engineer - Neo Laureati STEM</t>
  </si>
  <si>
    <t>Humanativa Group SpA</t>
  </si>
  <si>
    <t>MV GROUP</t>
  </si>
  <si>
    <t>Financial Data Analyst, Technical Operations</t>
  </si>
  <si>
    <t>['sql', 'python', 'java', 'c++', 'aws', 'snowflake']</t>
  </si>
  <si>
    <t>{'cloud': ['aws', 'snowflake'], 'programming': ['sql', 'python', 'java', 'c++']}</t>
  </si>
  <si>
    <t>SR BIG DATA ENGINEER</t>
  </si>
  <si>
    <t>W2 Role || AWS Data Engineer (Hybrid Role in Malvern, PA)</t>
  </si>
  <si>
    <t>['python', 'sql', 'aws', 'spark', 'pyspark', 'tableau', 'splunk', 'bitbucket']</t>
  </si>
  <si>
    <t>{'analyst_tools': ['tableau', 'splunk'], 'cloud': ['aws'], 'libraries': ['spark', 'pyspark'], 'other': ['bitbucket'], 'programming': ['python', 'sql']}</t>
  </si>
  <si>
    <t>Data Analyst | Hybrid | 70 - 75k EUR</t>
  </si>
  <si>
    <t>Uptimal</t>
  </si>
  <si>
    <t>Data Analyst 3 - Supply Chain Insights &amp; Analytics - HYBRID</t>
  </si>
  <si>
    <t>Nordstrom, Inc.</t>
  </si>
  <si>
    <t>Zones IT Solutions</t>
  </si>
  <si>
    <t>SENIOR DATA ANALYST - TABLEAU</t>
  </si>
  <si>
    <t>Software Engineer, Middle Office Systems</t>
  </si>
  <si>
    <t>['java', 'c#', 'sql']</t>
  </si>
  <si>
    <t>{'programming': ['java', 'c#', 'sql']}</t>
  </si>
  <si>
    <t>J2 Solutions</t>
  </si>
  <si>
    <t>['snowflake', 'oracle', 'excel', 'microstrategy']</t>
  </si>
  <si>
    <t>{'analyst_tools': ['excel', 'microstrategy'], 'cloud': ['snowflake', 'oracle']}</t>
  </si>
  <si>
    <t>Google Cloud Platform Data Engineer/ F2F/Interview and Work on W2</t>
  </si>
  <si>
    <t>Billwerk+</t>
  </si>
  <si>
    <t>['python', 'sql', 'java', 'aws', 'snowflake', 'airflow', 'tensorflow', 'terraform', 'git', 'kubernetes', 'jira', 'confluence']</t>
  </si>
  <si>
    <t>{'async': ['jira', 'confluence'], 'cloud': ['aws', 'snowflake'], 'libraries': ['airflow', 'tensorflow'], 'other': ['terraform', 'git', 'kubernetes'], 'programming': ['python', 'sql', 'java']}</t>
  </si>
  <si>
    <t>Data Scientist - Time Series Forecasting</t>
  </si>
  <si>
    <t>Adobe Systems Incorporated</t>
  </si>
  <si>
    <t>Oskaloosa, IA</t>
  </si>
  <si>
    <t>Gameplay Engineer/Designer</t>
  </si>
  <si>
    <t>['sql', 'python', 'aws', 'kafka', 'airflow', 'spark', 'splunk', 'puppet', 'terraform']</t>
  </si>
  <si>
    <t>{'analyst_tools': ['splunk'], 'cloud': ['aws'], 'libraries': ['kafka', 'airflow', 'spark'], 'other': ['puppet', 'terraform'], 'programming': ['sql', 'python']}</t>
  </si>
  <si>
    <t>Merlin Data Quality</t>
  </si>
  <si>
    <t>['sql', 'python', 'java', 'aws', 'snowflake', 'databricks', 'airflow', 'github', 'jenkins']</t>
  </si>
  <si>
    <t>{'cloud': ['aws', 'snowflake', 'databricks'], 'libraries': ['airflow'], 'other': ['github', 'jenkins'], 'programming': ['sql', 'python', 'java']}</t>
  </si>
  <si>
    <t>Staffbee solutions</t>
  </si>
  <si>
    <t>KE Technology</t>
  </si>
  <si>
    <t>['python', 'sql', 'aws', 'azure', 'snowflake', 'kafka', 'spark', 'hadoop']</t>
  </si>
  <si>
    <t>{'cloud': ['aws', 'azure', 'snowflake'], 'libraries': ['kafka', 'spark', 'hadoop'], 'programming': ['python', 'sql']}</t>
  </si>
  <si>
    <t>Manager - Data &amp; Analytics Solutions.Customer Experience &amp; Loyalty</t>
  </si>
  <si>
    <t>Oman Air</t>
  </si>
  <si>
    <t>Thornton Gregory</t>
  </si>
  <si>
    <t>K Logic</t>
  </si>
  <si>
    <t>IngÃnieur SystÃ¨me AWS</t>
  </si>
  <si>
    <t>['sql', 'shell', 'python', 'aws', 'ansible']</t>
  </si>
  <si>
    <t>{'cloud': ['aws'], 'other': ['ansible'], 'programming': ['sql', 'shell', 'python']}</t>
  </si>
  <si>
    <t>via Digitas</t>
  </si>
  <si>
    <t>['python', 'sql', 'scala', 'hadoop', 'kafka']</t>
  </si>
  <si>
    <t>{'libraries': ['hadoop', 'kafka'], 'programming': ['python', 'sql', 'scala']}</t>
  </si>
  <si>
    <t>TLC Worldwide</t>
  </si>
  <si>
    <t>['sql', 'python', 'snowflake', 'azure', 'flow']</t>
  </si>
  <si>
    <t>{'cloud': ['snowflake', 'azure'], 'other': ['flow'], 'programming': ['sql', 'python']}</t>
  </si>
  <si>
    <t>Senior Quantitative Data Analyst</t>
  </si>
  <si>
    <t>Greenage Services</t>
  </si>
  <si>
    <t>['sql', 'keras', 'pandas', 'opencv', 'tensorflow', 'flask', 'flow']</t>
  </si>
  <si>
    <t>{'libraries': ['keras', 'pandas', 'opencv', 'tensorflow'], 'other': ['flow'], 'programming': ['sql'], 'webframeworks': ['flask']}</t>
  </si>
  <si>
    <t>Director, Cybersecurity Data Protection</t>
  </si>
  <si>
    <t>SVB Financial Group</t>
  </si>
  <si>
    <t>['sql', 'oracle', 'redshift', 'aurora', 'aws', 'kafka', 'spark', 'qlik', 'power bi']</t>
  </si>
  <si>
    <t>{'analyst_tools': ['qlik', 'power bi'], 'cloud': ['oracle', 'redshift', 'aurora', 'aws'], 'libraries': ['kafka', 'spark'], 'programming': ['sql']}</t>
  </si>
  <si>
    <t>['python', 'sql', 'excel', 'powerpoint', 'word']</t>
  </si>
  <si>
    <t>{'analyst_tools': ['excel', 'powerpoint', 'word'], 'programming': ['python', 'sql']}</t>
  </si>
  <si>
    <t>Trianz</t>
  </si>
  <si>
    <t>JAPANESE BILINGUAL DATA ANALYST N3 To N2 Salary 80K</t>
  </si>
  <si>
    <t>Aces Jobs PH</t>
  </si>
  <si>
    <t>['sql', 'java', 'python', 'databricks', 'snowflake', 'aws', 'spark', 'tableau']</t>
  </si>
  <si>
    <t>{'analyst_tools': ['tableau'], 'cloud': ['databricks', 'snowflake', 'aws'], 'libraries': ['spark'], 'programming': ['sql', 'java', 'python']}</t>
  </si>
  <si>
    <t>GeorgiaTEK Systems</t>
  </si>
  <si>
    <t>Principal Software Engineer - Data Platform</t>
  </si>
  <si>
    <t>Interesting Job Opportunity: Valiance Solutions - AWS Data...</t>
  </si>
  <si>
    <t>Regional IT BI Engineer</t>
  </si>
  <si>
    <t>['sql', 'azure', 'sap', 'power bi', 'dax']</t>
  </si>
  <si>
    <t>{'analyst_tools': ['sap', 'power bi', 'dax'], 'cloud': ['azure'], 'programming': ['sql']}</t>
  </si>
  <si>
    <t>Senior Bi Analyst/Developer</t>
  </si>
  <si>
    <t>Senior Manager, Product Ops (Business Intelligence)</t>
  </si>
  <si>
    <t>(M754) Digital Analyst | FKG075</t>
  </si>
  <si>
    <t>Data Architect H/F</t>
  </si>
  <si>
    <t>Avanade France</t>
  </si>
  <si>
    <t>['azure', 'aws', 'hadoop', 'spark', 'kafka', 'linux', 'git', 'terraform']</t>
  </si>
  <si>
    <t>{'cloud': ['azure', 'aws'], 'libraries': ['hadoop', 'spark', 'kafka'], 'os': ['linux'], 'other': ['git', 'terraform']}</t>
  </si>
  <si>
    <t>['sql', 'shell', 'python', 'java', 'tableau', 'power bi']</t>
  </si>
  <si>
    <t>{'analyst_tools': ['tableau', 'power bi'], 'programming': ['sql', 'shell', 'python', 'java']}</t>
  </si>
  <si>
    <t>PER SÉ RECURSOS HUMANOS, S.L.</t>
  </si>
  <si>
    <t>['sql', 'python', 'aws', 'redshift', 'aurora', 'pyspark']</t>
  </si>
  <si>
    <t>{'cloud': ['aws', 'redshift', 'aurora'], 'libraries': ['pyspark'], 'programming': ['sql', 'python']}</t>
  </si>
  <si>
    <t>Senior Data Engineer, Data Management</t>
  </si>
  <si>
    <t>NISA Investment Advisors, LLC</t>
  </si>
  <si>
    <t>['sql', 't-sql', 'c#', 'javascript', 'typescript', 'python', 'matlab', 'r', 'sql server', 'aws', 'databricks', 'azure', 'ssis', 'ansible', 'terraform', 'pulumi']</t>
  </si>
  <si>
    <t>{'analyst_tools': ['ssis'], 'cloud': ['aws', 'databricks', 'azure'], 'databases': ['sql server'], 'other': ['ansible', 'terraform', 'pulumi'], 'programming': ['sql', 't-sql', 'c#', 'javascript', 'typescript', 'python', 'matlab', 'r']}</t>
  </si>
  <si>
    <t>SENIOR TALENT ANALYTICS ANALYST</t>
  </si>
  <si>
    <t>Business Systems Analyst III</t>
  </si>
  <si>
    <t>Senior Data Engineer (Global Financial) - £80k - Hybrid: 2 days/month</t>
  </si>
  <si>
    <t>['sql', 'python', 'aws', 'redshift', 'kafka', 'spark', 'hadoop']</t>
  </si>
  <si>
    <t>{'cloud': ['aws', 'redshift'], 'libraries': ['kafka', 'spark', 'hadoop'], 'programming': ['sql', 'python']}</t>
  </si>
  <si>
    <t>Q2C or QTC SAP Analyst</t>
  </si>
  <si>
    <t>Paradromics Inc.</t>
  </si>
  <si>
    <t>['python', 'rust', 'c', 'aws', 'tensorflow', 'pytorch', 'keras', 'linux', 'git', 'github', 'gitlab']</t>
  </si>
  <si>
    <t>{'cloud': ['aws'], 'libraries': ['tensorflow', 'pytorch', 'keras'], 'os': ['linux'], 'other': ['git', 'github', 'gitlab'], 'programming': ['python', 'rust', 'c']}</t>
  </si>
  <si>
    <t>Data Scientist (Analyzing Startups, part-time)</t>
  </si>
  <si>
    <t>JOHANNES KEPLER UNIVERSITÄT</t>
  </si>
  <si>
    <t>Node.Digital</t>
  </si>
  <si>
    <t>OMNILOG</t>
  </si>
  <si>
    <t>Porterdale, GA</t>
  </si>
  <si>
    <t>TimeDoc Health - Data Engineer - Google Cloud Platform</t>
  </si>
  <si>
    <t>TimeDoc Health</t>
  </si>
  <si>
    <t>['python', 'sql', 'gcp', 'bigquery', 'looker', 'power bi', 'tableau', 'kubernetes']</t>
  </si>
  <si>
    <t>{'analyst_tools': ['looker', 'power bi', 'tableau'], 'cloud': ['gcp', 'bigquery'], 'other': ['kubernetes'], 'programming': ['python', 'sql']}</t>
  </si>
  <si>
    <t>Business Analyst (Account / Finance)</t>
  </si>
  <si>
    <t>Applied Scientist- Search Query Recommendation, Search Assistance</t>
  </si>
  <si>
    <t>Data Analyst, Analytics, Gtech Users and Products</t>
  </si>
  <si>
    <t>Ops engineer Data Science Workspace</t>
  </si>
  <si>
    <t>T-Mobile Netherlands B.V.</t>
  </si>
  <si>
    <t>Monteprandone, Province of Ascoli Piceno, Italy</t>
  </si>
  <si>
    <t>During S.p.A. Filiale di Ascoli Piceno (AP)</t>
  </si>
  <si>
    <t>VITTA Global Asset Management</t>
  </si>
  <si>
    <t>SAP Data Reporting Analyst - Location: Locals to Dunwoody, GA - Hybrid</t>
  </si>
  <si>
    <t>['sql', 'python', 'scala', 'databricks', 'azure', 'sap', 'power bi']</t>
  </si>
  <si>
    <t>{'analyst_tools': ['sap', 'power bi'], 'cloud': ['databricks', 'azure'], 'programming': ['sql', 'python', 'scala']}</t>
  </si>
  <si>
    <t>Senior Data Engineer – Qlik Developer (Qlik Sense &amp; QlikView)</t>
  </si>
  <si>
    <t>['sql', 'javascript', 'java', 'python', 'db2', 'qlik']</t>
  </si>
  <si>
    <t>{'analyst_tools': ['qlik'], 'databases': ['db2'], 'programming': ['sql', 'javascript', 'java', 'python']}</t>
  </si>
  <si>
    <t>Planning Monitoring Evaluation &amp; Data Analyst Consultant, Accra ...</t>
  </si>
  <si>
    <t>via UNICEF - Talentify</t>
  </si>
  <si>
    <t>Freetrade</t>
  </si>
  <si>
    <t>['sql', 'python', 'bigquery', 'airflow', 'spark', 'kafka']</t>
  </si>
  <si>
    <t>{'cloud': ['bigquery'], 'libraries': ['airflow', 'spark', 'kafka'], 'programming': ['sql', 'python']}</t>
  </si>
  <si>
    <t>Senior Data Engineer (Big Query - ETL)</t>
  </si>
  <si>
    <t>Aircraft Records Analyst/Data Entry Specialist</t>
  </si>
  <si>
    <t>Zel Technologies LLC</t>
  </si>
  <si>
    <t>['sql', 'python', 'r', 'javascript', 'scala', 'hadoop', 'spark']</t>
  </si>
  <si>
    <t>{'libraries': ['hadoop', 'spark'], 'programming': ['sql', 'python', 'r', 'javascript', 'scala']}</t>
  </si>
  <si>
    <t>Data Analyst "Fluent English"</t>
  </si>
  <si>
    <t>Unknown</t>
  </si>
  <si>
    <t>['python', 'c#', 'azure', 'aws', 'gcp', 'react', 'node.js']</t>
  </si>
  <si>
    <t>{'cloud': ['azure', 'aws', 'gcp'], 'libraries': ['react'], 'programming': ['python', 'c#'], 'webframeworks': ['node.js']}</t>
  </si>
  <si>
    <t>Vsl Engineers (m) Sdn Bhd</t>
  </si>
  <si>
    <t>Burg Group</t>
  </si>
  <si>
    <t>Senior Data Engineer : Azure</t>
  </si>
  <si>
    <t>['nosql', 'sql', 'python', 'java', 'javascript', 'dynamodb', 'sql server', 'redshift', 'oracle', 'azure', 'aws', 'spark', 'pyspark']</t>
  </si>
  <si>
    <t>{'cloud': ['redshift', 'oracle', 'azure', 'aws'], 'databases': ['dynamodb', 'sql server'], 'libraries': ['spark', 'pyspark'], 'programming': ['nosql', 'sql', 'python', 'java', 'javascript']}</t>
  </si>
  <si>
    <t>via LinkedIn Tajikistan</t>
  </si>
  <si>
    <t>Humo</t>
  </si>
  <si>
    <t>Annexus Health</t>
  </si>
  <si>
    <t>ignite</t>
  </si>
  <si>
    <t>Sr Data Engineer (Azure/Kafka)</t>
  </si>
  <si>
    <t>['azure', 'databricks', 'kafka', 'flow']</t>
  </si>
  <si>
    <t>{'cloud': ['azure', 'databricks'], 'libraries': ['kafka'], 'other': ['flow']}</t>
  </si>
  <si>
    <t>Axxes IT Consultancy</t>
  </si>
  <si>
    <t>['sql', 'java', 'python', 'c#', 'aws', 'azure', 'spark', 'terraform']</t>
  </si>
  <si>
    <t>{'cloud': ['aws', 'azure'], 'libraries': ['spark'], 'other': ['terraform'], 'programming': ['sql', 'java', 'python', 'c#']}</t>
  </si>
  <si>
    <t>['aws', 'snowflake', 'spark']</t>
  </si>
  <si>
    <t>{'cloud': ['aws', 'snowflake'], 'libraries': ['spark']}</t>
  </si>
  <si>
    <t>Epidemiologist/Injury Prevention Analyst/Clinic Data...</t>
  </si>
  <si>
    <t>Vezita Tech Inc</t>
  </si>
  <si>
    <t>Hiring Data Engineer - (Python/AirFlow)  - 100% Remote</t>
  </si>
  <si>
    <t>Rio Negro, State of Paraná, Brazil</t>
  </si>
  <si>
    <t>Data Engineer - Columbus, OH / Houston, TX (Onsite) - No C2C only W2</t>
  </si>
  <si>
    <t>['java', 'databricks', 'aws', 'spark', 'airflow']</t>
  </si>
  <si>
    <t>{'cloud': ['databricks', 'aws'], 'libraries': ['spark', 'airflow'], 'programming': ['java']}</t>
  </si>
  <si>
    <t>Big Data Engineer 10+Year experience</t>
  </si>
  <si>
    <t>['sql', 'sas', 'sas', 'sql server', 'azure', 'databricks', 'pyspark', 'spark', 'github']</t>
  </si>
  <si>
    <t>{'analyst_tools': ['sas'], 'cloud': ['azure', 'databricks'], 'databases': ['sql server'], 'libraries': ['pyspark', 'spark'], 'other': ['github'], 'programming': ['sql', 'sas']}</t>
  </si>
  <si>
    <t>Software Engineer III - Data Product</t>
  </si>
  <si>
    <t>Varthur, Karnataka, India</t>
  </si>
  <si>
    <t>['golang', 'java', 'python', 'redis', 'gcp', 'aws', 'azure', 'spark', 'kafka', 'terraform']</t>
  </si>
  <si>
    <t>{'cloud': ['gcp', 'aws', 'azure'], 'databases': ['redis'], 'libraries': ['spark', 'kafka'], 'other': ['terraform'], 'programming': ['golang', 'java', 'python']}</t>
  </si>
  <si>
    <t>C&amp;B Controlling Data Analyst</t>
  </si>
  <si>
    <t>Sani/Ikos Group</t>
  </si>
  <si>
    <t>Manor AG</t>
  </si>
  <si>
    <t>Opensignal</t>
  </si>
  <si>
    <t>['sql', 'scala', 'r', 'python', 'sas', 'sas', 'aws', 'spark', 'tableau', 'qlik', 'excel', 'powerpoint', 'spss']</t>
  </si>
  <si>
    <t>{'analyst_tools': ['sas', 'tableau', 'qlik', 'excel', 'powerpoint', 'spss'], 'cloud': ['aws'], 'libraries': ['spark'], 'programming': ['sql', 'scala', 'r', 'python', 'sas']}</t>
  </si>
  <si>
    <t>Data Engineer - Hadoop Bigdata Platform</t>
  </si>
  <si>
    <t>['shell', 'python', 'hadoop', 'spark', 'kafka', 'linux']</t>
  </si>
  <si>
    <t>{'libraries': ['hadoop', 'spark', 'kafka'], 'os': ['linux'], 'programming': ['shell', 'python']}</t>
  </si>
  <si>
    <t>['sql', 'python', 'bigquery', 'word']</t>
  </si>
  <si>
    <t>{'analyst_tools': ['word'], 'cloud': ['bigquery'], 'programming': ['sql', 'python']}</t>
  </si>
  <si>
    <t>Data Analyst - Wellogic Database</t>
  </si>
  <si>
    <t>MPHI</t>
  </si>
  <si>
    <t>Senior Software Engineer, Java | Financial Services</t>
  </si>
  <si>
    <t>['java', 'html', 'css', 'javascript', 'spring', 'jquery']</t>
  </si>
  <si>
    <t>{'libraries': ['spring'], 'programming': ['java', 'html', 'css', 'javascript'], 'webframeworks': ['jquery']}</t>
  </si>
  <si>
    <t>Data Engineer (On-site NYC)</t>
  </si>
  <si>
    <t>['python', 'sql', 'aws', 'redshift', 'spark', 'airflow', 'docker']</t>
  </si>
  <si>
    <t>{'cloud': ['aws', 'redshift'], 'libraries': ['spark', 'airflow'], 'other': ['docker'], 'programming': ['python', 'sql']}</t>
  </si>
  <si>
    <t>Infrastructure and Communications S</t>
  </si>
  <si>
    <t>['sql', 'sql server', 'windows', 'power bi', 'tableau']</t>
  </si>
  <si>
    <t>{'analyst_tools': ['power bi', 'tableau'], 'databases': ['sql server'], 'os': ['windows'], 'programming': ['sql']}</t>
  </si>
  <si>
    <t>Alternance Data Analyst F/H</t>
  </si>
  <si>
    <t>Compétences et Développement</t>
  </si>
  <si>
    <t>Data Analyst - New Grad - Remote</t>
  </si>
  <si>
    <t>['sql', 'redshift', 'spring', 'looker']</t>
  </si>
  <si>
    <t>{'analyst_tools': ['looker'], 'cloud': ['redshift'], 'libraries': ['spring'], 'programming': ['sql']}</t>
  </si>
  <si>
    <t>Senior Software Engineer, Data Intelligence</t>
  </si>
  <si>
    <t>Senior BI Analyst (TIBCO)</t>
  </si>
  <si>
    <t>['sql', 'bigquery', 'oracle', 'gcp', 'looker', 'tableau', 'sap']</t>
  </si>
  <si>
    <t>{'analyst_tools': ['looker', 'tableau', 'sap'], 'cloud': ['bigquery', 'oracle', 'gcp'], 'programming': ['sql']}</t>
  </si>
  <si>
    <t>Ludlow, UK</t>
  </si>
  <si>
    <t>Many Hands Solutions Ltd</t>
  </si>
  <si>
    <t>Data Analytics Trainer || Corporate Trainer || 6+ Years Urgent...</t>
  </si>
  <si>
    <t>Staff Data Engineer - Remote within the US or In Office (PA, CA, UT)</t>
  </si>
  <si>
    <t>['python', 'sql', 'mysql', 'redshift', 'aws', 'airflow', 'express', 'linux', 'docker']</t>
  </si>
  <si>
    <t>{'cloud': ['redshift', 'aws'], 'databases': ['mysql'], 'libraries': ['airflow'], 'os': ['linux'], 'other': ['docker'], 'programming': ['python', 'sql'], 'webframeworks': ['express']}</t>
  </si>
  <si>
    <t>Harvard in Tech</t>
  </si>
  <si>
    <t>Aurizon Holdings Limited</t>
  </si>
  <si>
    <t>Technical Support Engineer - Data &amp; AI</t>
  </si>
  <si>
    <t>['css', 'sql', 'java', 'python', 'scala', 'databricks', 'azure', 'spark', 'linux', 'power bi']</t>
  </si>
  <si>
    <t>{'analyst_tools': ['power bi'], 'cloud': ['databricks', 'azure'], 'libraries': ['spark'], 'os': ['linux'], 'programming': ['css', 'sql', 'java', 'python', 'scala']}</t>
  </si>
  <si>
    <t>Universidad Nacional Federico Villarreal</t>
  </si>
  <si>
    <t>Madrid - hace una hora</t>
  </si>
  <si>
    <t>System Architecture Engineer.</t>
  </si>
  <si>
    <t>['python', 'r', 'databricks', 'azure', 'gcp', 'aws']</t>
  </si>
  <si>
    <t>{'cloud': ['databricks', 'azure', 'gcp', 'aws'], 'programming': ['python', 'r']}</t>
  </si>
  <si>
    <t>Tylko</t>
  </si>
  <si>
    <t>['sql', 'html', 'css', 'assembly', 'bigquery', 'excel', 'sheets']</t>
  </si>
  <si>
    <t>{'analyst_tools': ['excel', 'sheets'], 'cloud': ['bigquery'], 'programming': ['sql', 'html', 'css', 'assembly']}</t>
  </si>
  <si>
    <t>Data Analyst Asc - Level 1</t>
  </si>
  <si>
    <t>Business Engineer; Data Scientist; Front End Engineer</t>
  </si>
  <si>
    <t>Data Engineer/DataOps SSR - SR</t>
  </si>
  <si>
    <t>Product Data Analyst (Middle)</t>
  </si>
  <si>
    <t>Нова Пошта</t>
  </si>
  <si>
    <t>['php', 'sap', 'qlik', 'excel', 'power bi']</t>
  </si>
  <si>
    <t>{'analyst_tools': ['sap', 'qlik', 'excel', 'power bi'], 'programming': ['php']}</t>
  </si>
  <si>
    <t>Data Scientist and Modeler</t>
  </si>
  <si>
    <t>Principal Data Scientist AI/ML- Remote</t>
  </si>
  <si>
    <t>Vorwerk SE &amp; Co. KG</t>
  </si>
  <si>
    <t>Technical Regulations Analyst (TRA)</t>
  </si>
  <si>
    <t>['vba', 'python', 'azure', 'excel', 'powerpoint', 'power bi']</t>
  </si>
  <si>
    <t>{'analyst_tools': ['excel', 'powerpoint', 'power bi'], 'cloud': ['azure'], 'programming': ['vba', 'python']}</t>
  </si>
  <si>
    <t>Health Business Solutions, LLC</t>
  </si>
  <si>
    <t>Data Scientist with Google Cloud Platform</t>
  </si>
  <si>
    <t>FRONTIS</t>
  </si>
  <si>
    <t>Performance Improvement Data Analyst</t>
  </si>
  <si>
    <t>White Marsh, MD</t>
  </si>
  <si>
    <t>['python', 'java', 'sql', 'gcp', 'pyspark', 'flow']</t>
  </si>
  <si>
    <t>{'cloud': ['gcp'], 'libraries': ['pyspark'], 'other': ['flow'], 'programming': ['python', 'java', 'sql']}</t>
  </si>
  <si>
    <t>GCP Data engineer ::hybrid ::TX,GA,FL</t>
  </si>
  <si>
    <t>CloudIngest</t>
  </si>
  <si>
    <t>Senior Data Engineer - Spark/Kafka/Scala</t>
  </si>
  <si>
    <t>Quarks</t>
  </si>
  <si>
    <t>['java', 'scala', 'nosql', 'aws', 'spark', 'kafka']</t>
  </si>
  <si>
    <t>{'cloud': ['aws'], 'libraries': ['spark', 'kafka'], 'programming': ['java', 'scala', 'nosql']}</t>
  </si>
  <si>
    <t>['excel', 'spreadsheet', 'word']</t>
  </si>
  <si>
    <t>{'analyst_tools': ['excel', 'spreadsheet', 'word']}</t>
  </si>
  <si>
    <t>Senior Machine Learning Engineer Python</t>
  </si>
  <si>
    <t>AXA MANDIRI FINANCIAL SERVICES</t>
  </si>
  <si>
    <t>Data Scientist / Analist | Infiniot</t>
  </si>
  <si>
    <t>['r', 'python', 'sql', 'go', 'excel', 'slack', 'zoom']</t>
  </si>
  <si>
    <t>{'analyst_tools': ['excel'], 'programming': ['r', 'python', 'sql', 'go'], 'sync': ['slack', 'zoom']}</t>
  </si>
  <si>
    <t>OBRIO (Genesis)</t>
  </si>
  <si>
    <t>Hey You App</t>
  </si>
  <si>
    <t>Development Engineer Electronics*</t>
  </si>
  <si>
    <t>Senior AI Engineer/Data Scientist</t>
  </si>
  <si>
    <t>['python', 'aws', 'pytorch', 'keras', 'linux', 'word', 'docker']</t>
  </si>
  <si>
    <t>{'analyst_tools': ['word'], 'cloud': ['aws'], 'libraries': ['pytorch', 'keras'], 'os': ['linux'], 'other': ['docker'], 'programming': ['python']}</t>
  </si>
  <si>
    <t>Big Data Systems Engineer</t>
  </si>
  <si>
    <t>Data &amp; Analytics Solution Delivery Architect</t>
  </si>
  <si>
    <t>['sql', 'databricks', 'sap', 'power bi']</t>
  </si>
  <si>
    <t>{'analyst_tools': ['sap', 'power bi'], 'cloud': ['databricks'], 'programming': ['sql']}</t>
  </si>
  <si>
    <t>Lead-Data Science</t>
  </si>
  <si>
    <t>Kognitive</t>
  </si>
  <si>
    <t>['sql', 'python', 'r', 'aws', 'redshift', 'pandas', 'numpy', 'tableau', 'power bi', 'alteryx', 'excel', 'powerpoint', 'bitbucket', 'github']</t>
  </si>
  <si>
    <t>{'analyst_tools': ['tableau', 'power bi', 'alteryx', 'excel', 'powerpoint'], 'cloud': ['aws', 'redshift'], 'libraries': ['pandas', 'numpy'], 'other': ['bitbucket', 'github'], 'programming': ['sql', 'python', 'r']}</t>
  </si>
  <si>
    <t>nuvo</t>
  </si>
  <si>
    <t>['python', 'go', 'aws', 'pandas', 'numpy', 'tensorflow']</t>
  </si>
  <si>
    <t>{'cloud': ['aws'], 'libraries': ['pandas', 'numpy', 'tensorflow'], 'programming': ['python', 'go']}</t>
  </si>
  <si>
    <t>Tangoe - Data Engineer - Metadata/IAC Terraform</t>
  </si>
  <si>
    <t>Tangoe India Softek Services Pvt</t>
  </si>
  <si>
    <t>['sql', 'nosql', 'python', 'java', 'sql server', 'aws', 'oracle', 'redshift', 'terraform']</t>
  </si>
  <si>
    <t>{'cloud': ['aws', 'oracle', 'redshift'], 'databases': ['sql server'], 'other': ['terraform'], 'programming': ['sql', 'nosql', 'python', 'java']}</t>
  </si>
  <si>
    <t>Desarrollador Software Full Stack</t>
  </si>
  <si>
    <t>Josue Chavez</t>
  </si>
  <si>
    <t>['typescript', 'flutter']</t>
  </si>
  <si>
    <t>{'libraries': ['flutter'], 'programming': ['typescript']}</t>
  </si>
  <si>
    <t>AffiniPay LLC</t>
  </si>
  <si>
    <t>['shell', 'python', 'c', 'linux', 'splunk']</t>
  </si>
  <si>
    <t>{'analyst_tools': ['splunk'], 'os': ['linux'], 'programming': ['shell', 'python', 'c']}</t>
  </si>
  <si>
    <t>['sql', 'python', 'r', 'mongodb', 'mongodb', 'postgresql', 'spark', 'tableau', 'power bi']</t>
  </si>
  <si>
    <t>{'analyst_tools': ['tableau', 'power bi'], 'databases': ['mongodb', 'postgresql'], 'libraries': ['spark'], 'programming': ['sql', 'python', 'r', 'mongodb']}</t>
  </si>
  <si>
    <t>Lead Data Analyst Engineer - CDI - F/M</t>
  </si>
  <si>
    <t>['java', 'python', 'gcp', 'bigquery', 'pytorch', 'tensorflow', 'numpy', 'pandas', 'airflow', 'flask', 'fastapi', 'github', 'kubernetes']</t>
  </si>
  <si>
    <t>{'cloud': ['gcp', 'bigquery'], 'libraries': ['pytorch', 'tensorflow', 'numpy', 'pandas', 'airflow'], 'other': ['github', 'kubernetes'], 'programming': ['java', 'python'], 'webframeworks': ['flask', 'fastapi']}</t>
  </si>
  <si>
    <t>Sightfull</t>
  </si>
  <si>
    <t>Data Centre Resident Engineer</t>
  </si>
  <si>
    <t>Data Pipeline Specialist Junior</t>
  </si>
  <si>
    <t>['sql', 'r', 'python', 'sql server', 'aws', 'tableau']</t>
  </si>
  <si>
    <t>{'analyst_tools': ['tableau'], 'cloud': ['aws'], 'databases': ['sql server'], 'programming': ['sql', 'r', 'python']}</t>
  </si>
  <si>
    <t>['python', 'sql', 'spark', 'express', 'power bi']</t>
  </si>
  <si>
    <t>{'analyst_tools': ['power bi'], 'libraries': ['spark'], 'programming': ['python', 'sql'], 'webframeworks': ['express']}</t>
  </si>
  <si>
    <t>Offre de stage - Analyste de données</t>
  </si>
  <si>
    <t>Creditinfo West Africa</t>
  </si>
  <si>
    <t>['sql', 'php', 'css', 'javascript', 'mysql', 'sql server', 'oracle', 'windows', 'linux', 'debian', 'ubuntu']</t>
  </si>
  <si>
    <t>{'cloud': ['oracle'], 'databases': ['mysql', 'sql server'], 'os': ['windows', 'linux', 'debian', 'ubuntu'], 'programming': ['sql', 'php', 'css', 'javascript']}</t>
  </si>
  <si>
    <t>Data Access Cell Specialist</t>
  </si>
  <si>
    <t>Emprise Bank</t>
  </si>
  <si>
    <t>Cloud Computing Experts/Data Scientists</t>
  </si>
  <si>
    <t>CREDO Consulting</t>
  </si>
  <si>
    <t>['r', 'python', 'java', 'spark', 'hadoop', 'linux', 'git']</t>
  </si>
  <si>
    <t>{'libraries': ['spark', 'hadoop'], 'os': ['linux'], 'other': ['git'], 'programming': ['r', 'python', 'java']}</t>
  </si>
  <si>
    <t>AWS Data Infrastructure Engineer - Onsite</t>
  </si>
  <si>
    <t>['python', 'aws', 'redshift', 'airflow', 'tableau']</t>
  </si>
  <si>
    <t>{'analyst_tools': ['tableau'], 'cloud': ['aws', 'redshift'], 'libraries': ['airflow'], 'programming': ['python']}</t>
  </si>
  <si>
    <t>['sql', 'java', 'mongodb', 'mongodb', 'c', 'sql server', 'cassandra', 'databricks', 'azure', 'snowflake', 'spark', 'kafka', 'kubernetes', 'terraform']</t>
  </si>
  <si>
    <t>{'cloud': ['databricks', 'azure', 'snowflake'], 'databases': ['mongodb', 'sql server', 'cassandra'], 'libraries': ['spark', 'kafka'], 'other': ['kubernetes', 'terraform'], 'programming': ['sql', 'java', 'mongodb', 'c']}</t>
  </si>
  <si>
    <t>Sedona Staffing</t>
  </si>
  <si>
    <t>Cloud &amp; Data Centre Network Engineer</t>
  </si>
  <si>
    <t>GMHBA</t>
  </si>
  <si>
    <t>['azure', 'vmware']</t>
  </si>
  <si>
    <t>{'cloud': ['azure', 'vmware']}</t>
  </si>
  <si>
    <t>['sql', 'python', 'tableau', 'docker', 'kubernetes']</t>
  </si>
  <si>
    <t>{'analyst_tools': ['tableau'], 'other': ['docker', 'kubernetes'], 'programming': ['sql', 'python']}</t>
  </si>
  <si>
    <t>['python', 'sql', 'aws', 'pytorch', 'tensorflow', 'git', 'kubernetes']</t>
  </si>
  <si>
    <t>{'cloud': ['aws'], 'libraries': ['pytorch', 'tensorflow'], 'other': ['git', 'kubernetes'], 'programming': ['python', 'sql']}</t>
  </si>
  <si>
    <t>Data Analyst, Reporting and Analytics</t>
  </si>
  <si>
    <t>Centaline Data Technology Limited</t>
  </si>
  <si>
    <t>['python', 'c#', 'ssis', 'tableau', 'ssrs', 'flow']</t>
  </si>
  <si>
    <t>{'analyst_tools': ['ssis', 'tableau', 'ssrs'], 'other': ['flow'], 'programming': ['python', 'c#']}</t>
  </si>
  <si>
    <t>['java', 'sql', 'snowflake', 'angular', 'power bi', 'dax']</t>
  </si>
  <si>
    <t>{'analyst_tools': ['power bi', 'dax'], 'cloud': ['snowflake'], 'programming': ['java', 'sql'], 'webframeworks': ['angular']}</t>
  </si>
  <si>
    <t>Data Science Platform – ENGINEER (G2)</t>
  </si>
  <si>
    <t>via Hackajob</t>
  </si>
  <si>
    <t>['python', 'html', 'aws', 'airflow', 'power bi', 'dax']</t>
  </si>
  <si>
    <t>{'analyst_tools': ['power bi', 'dax'], 'cloud': ['aws'], 'libraries': ['airflow'], 'programming': ['python', 'html']}</t>
  </si>
  <si>
    <t>Market Data Operations Analyst</t>
  </si>
  <si>
    <t>Tradeweb</t>
  </si>
  <si>
    <t>['vba', 'perl', 'python', 'sql', 'aws', 'windows', 'excel']</t>
  </si>
  <si>
    <t>{'analyst_tools': ['excel'], 'cloud': ['aws'], 'os': ['windows'], 'programming': ['vba', 'perl', 'python', 'sql']}</t>
  </si>
  <si>
    <t>['sql', 'python', 'julia', 'databricks', 'snowflake']</t>
  </si>
  <si>
    <t>{'cloud': ['databricks', 'snowflake'], 'programming': ['sql', 'python', 'julia']}</t>
  </si>
  <si>
    <t>['sql', 'scala', 'python', 'azure', 'databricks', 'spark']</t>
  </si>
  <si>
    <t>{'cloud': ['azure', 'databricks'], 'libraries': ['spark'], 'programming': ['sql', 'scala', 'python']}</t>
  </si>
  <si>
    <t>Data Scientist  Opening for Fresher and Experience</t>
  </si>
  <si>
    <t>Azure Data Engineer (15483) Jobs</t>
  </si>
  <si>
    <t>Baer</t>
  </si>
  <si>
    <t>['azure', 'databricks', 'oracle', 'spark', 'sap']</t>
  </si>
  <si>
    <t>{'analyst_tools': ['sap'], 'cloud': ['azure', 'databricks', 'oracle'], 'libraries': ['spark']}</t>
  </si>
  <si>
    <t>(USA) Senior Data Engineer</t>
  </si>
  <si>
    <t>Data Analyst Im Controlling (m/w/d)</t>
  </si>
  <si>
    <t>BIKE &amp; OUTDOOR COMPANY GmbH &amp; Co. KG</t>
  </si>
  <si>
    <t>Octopol</t>
  </si>
  <si>
    <t>CONCAPE</t>
  </si>
  <si>
    <t>Head Data Engineering and Operations</t>
  </si>
  <si>
    <t>['python', 'sql', 'db2', 'oracle', 'snowflake', 'hadoop', 'git']</t>
  </si>
  <si>
    <t>{'cloud': ['oracle', 'snowflake'], 'databases': ['db2'], 'libraries': ['hadoop'], 'other': ['git'], 'programming': ['python', 'sql']}</t>
  </si>
  <si>
    <t>R&amp;d Engineer, Database Architect</t>
  </si>
  <si>
    <t>SCALABLE Network Technologies</t>
  </si>
  <si>
    <t>Senior Spark/Python/AWS Engineer | $150K-$200K + Bonus + Stock...</t>
  </si>
  <si>
    <t>Practice Data Engineer - H/F</t>
  </si>
  <si>
    <t>Data Scientist (12 months)</t>
  </si>
  <si>
    <t>Ippen Digital</t>
  </si>
  <si>
    <t>['julia', 'tableau']</t>
  </si>
  <si>
    <t>{'analyst_tools': ['tableau'], 'programming': ['julia']}</t>
  </si>
  <si>
    <t>IN - IOT Data Scientist</t>
  </si>
  <si>
    <t>Zenith Services Inc.</t>
  </si>
  <si>
    <t>Elevate Technology Solutions</t>
  </si>
  <si>
    <t>['sql', 'excel', 'word', 'spreadsheet', 'sap']</t>
  </si>
  <si>
    <t>{'analyst_tools': ['excel', 'word', 'spreadsheet', 'sap'], 'programming': ['sql']}</t>
  </si>
  <si>
    <t>Data Scientist III - Marketing</t>
  </si>
  <si>
    <t>['r', 'sql', 'python', 'scala', 'spark', 'tensorflow', 'tableau']</t>
  </si>
  <si>
    <t>{'analyst_tools': ['tableau'], 'libraries': ['spark', 'tensorflow'], 'programming': ['r', 'sql', 'python', 'scala']}</t>
  </si>
  <si>
    <t>QA Testing Engineer Remoto</t>
  </si>
  <si>
    <t>['python', 'sql', 'sql server', 'excel', 'tableau', 'powerpoint']</t>
  </si>
  <si>
    <t>{'analyst_tools': ['excel', 'tableau', 'powerpoint'], 'databases': ['sql server'], 'programming': ['python', 'sql']}</t>
  </si>
  <si>
    <t>Cloud Data Engineer strong experience in EMR, Glue, Dynamo...</t>
  </si>
  <si>
    <t>FocuzMindz</t>
  </si>
  <si>
    <t>['sql', 'python', 'shell', 'aws', 'redshift', 'airflow', 'docker', 'terraform', 'kubernetes']</t>
  </si>
  <si>
    <t>{'cloud': ['aws', 'redshift'], 'libraries': ['airflow'], 'other': ['docker', 'terraform', 'kubernetes'], 'programming': ['sql', 'python', 'shell']}</t>
  </si>
  <si>
    <t>Junior ICT Operational Engineer - Data Center</t>
  </si>
  <si>
    <t>Risk Modeling Data Scientist</t>
  </si>
  <si>
    <t>Senior/Lead ML App Dev</t>
  </si>
  <si>
    <t>['watson', 'sap']</t>
  </si>
  <si>
    <t>{'analyst_tools': ['sap'], 'cloud': ['watson']}</t>
  </si>
  <si>
    <t>IT Enterprise Applications Engineer(ServiceNow)</t>
  </si>
  <si>
    <t>Data Engineer, Machine Learning Development</t>
  </si>
  <si>
    <t>['aws', 'gcp', 'docker', 'kubernetes', 'github', 'jira']</t>
  </si>
  <si>
    <t>{'async': ['jira'], 'cloud': ['aws', 'gcp'], 'other': ['docker', 'kubernetes', 'github']}</t>
  </si>
  <si>
    <t>Unpadh Private Limited</t>
  </si>
  <si>
    <t>Tech Providers, Inc</t>
  </si>
  <si>
    <t>Supply Chain Analyst - Master Data Management</t>
  </si>
  <si>
    <t>Research Data Expert</t>
  </si>
  <si>
    <t>['python', 'numpy', 'pandas', 'tensorflow', 'pytorch', 'git', 'docker']</t>
  </si>
  <si>
    <t>{'libraries': ['numpy', 'pandas', 'tensorflow', 'pytorch'], 'other': ['git', 'docker'], 'programming': ['python']}</t>
  </si>
  <si>
    <t>Randstad Delivery</t>
  </si>
  <si>
    <t>Vi</t>
  </si>
  <si>
    <t>['python', 'sql', 'nosql', 'aws', 'spark', 'hadoop', 'linux', 'tableau', 'looker', 'power bi', 'docker', 'kubernetes', 'git']</t>
  </si>
  <si>
    <t>{'analyst_tools': ['tableau', 'looker', 'power bi'], 'cloud': ['aws'], 'libraries': ['spark', 'hadoop'], 'os': ['linux'], 'other': ['docker', 'kubernetes', 'git'], 'programming': ['python', 'sql', 'nosql']}</t>
  </si>
  <si>
    <t>Dungarvan, County Waterford, Ireland</t>
  </si>
  <si>
    <t>Werkstudent Data Engineer &amp; Analyst (m/w/d)</t>
  </si>
  <si>
    <t>biqx GmbH</t>
  </si>
  <si>
    <t>['sql', 'javascript', 'postgresql', 'sql server', 'ssis', 'power bi']</t>
  </si>
  <si>
    <t>{'analyst_tools': ['ssis', 'power bi'], 'databases': ['postgresql', 'sql server'], 'programming': ['sql', 'javascript']}</t>
  </si>
  <si>
    <t>E-commerce Digital Analyst</t>
  </si>
  <si>
    <t>Software ingénieur/ Data Ingenieur</t>
  </si>
  <si>
    <t>['mongodb', 'mongodb', 'cassandra', 'elasticsearch', 'aws', 'gcp', 'linux', 'terraform', 'ansible']</t>
  </si>
  <si>
    <t>{'cloud': ['aws', 'gcp'], 'databases': ['mongodb', 'cassandra', 'elasticsearch'], 'os': ['linux'], 'other': ['terraform', 'ansible'], 'programming': ['mongodb']}</t>
  </si>
  <si>
    <t>Sr. Business Data Analyst - Sourcing</t>
  </si>
  <si>
    <t>Flagstar Bank</t>
  </si>
  <si>
    <t>['excel', 'powerpoint', 'word', 'ms access']</t>
  </si>
  <si>
    <t>{'analyst_tools': ['excel', 'powerpoint', 'word', 'ms access']}</t>
  </si>
  <si>
    <t>Security / Data Privacy Analyst</t>
  </si>
  <si>
    <t>EIM Data Analyst - (Job Number: CREQ149460)</t>
  </si>
  <si>
    <t>Data Scientist - Talent Pool</t>
  </si>
  <si>
    <t>['sql', 'scala', 'spark', 'tensorflow']</t>
  </si>
  <si>
    <t>{'libraries': ['spark', 'tensorflow'], 'programming': ['sql', 'scala']}</t>
  </si>
  <si>
    <t>['sql', 'r', 'python', 'sas', 'sas', 'hadoop', 'power bi', 'excel', 'tableau', 'spss']</t>
  </si>
  <si>
    <t>{'analyst_tools': ['sas', 'power bi', 'excel', 'tableau', 'spss'], 'libraries': ['hadoop'], 'programming': ['sql', 'r', 'python', 'sas']}</t>
  </si>
  <si>
    <t>Senior-Data Analysis</t>
  </si>
  <si>
    <t>['sql', 'python', 'oracle', 'databricks', 'snowflake', 'aws', 'azure', 'pyspark', 'tableau']</t>
  </si>
  <si>
    <t>{'analyst_tools': ['tableau'], 'cloud': ['oracle', 'databricks', 'snowflake', 'aws', 'azure'], 'libraries': ['pyspark'], 'programming': ['sql', 'python']}</t>
  </si>
  <si>
    <t>Data Analyst, Product Data Domains</t>
  </si>
  <si>
    <t>['sql', 'r', 'python', 'airflow']</t>
  </si>
  <si>
    <t>{'libraries': ['airflow'], 'programming': ['sql', 'r', 'python']}</t>
  </si>
  <si>
    <t>Machine Learning Engineer With Data Science Experience</t>
  </si>
  <si>
    <t>P.I. Works Inc</t>
  </si>
  <si>
    <t>['python', 'sql', 'azure', 'tensorflow', 'keras', 'jupyter', 'linux', 'jira', 'confluence']</t>
  </si>
  <si>
    <t>{'async': ['jira', 'confluence'], 'cloud': ['azure'], 'libraries': ['tensorflow', 'keras', 'jupyter'], 'os': ['linux'], 'programming': ['python', 'sql']}</t>
  </si>
  <si>
    <t>['sql', 'python', 'go', 'snowflake', 'aws', 'azure']</t>
  </si>
  <si>
    <t>{'cloud': ['snowflake', 'aws', 'azure'], 'programming': ['sql', 'python', 'go']}</t>
  </si>
  <si>
    <t>SYNERGEIN PTE. LTD.</t>
  </si>
  <si>
    <t>Du</t>
  </si>
  <si>
    <t>Senior Human Resources Data Analyst</t>
  </si>
  <si>
    <t>Overture Partners</t>
  </si>
  <si>
    <t>['sql', 'r', 'sas', 'sas', 'tableau', 'power bi', 'excel']</t>
  </si>
  <si>
    <t>{'analyst_tools': ['sas', 'tableau', 'power bi', 'excel'], 'programming': ['sql', 'r', 'sas']}</t>
  </si>
  <si>
    <t>Data Analyst with Celonis.</t>
  </si>
  <si>
    <t>InNovo Partners</t>
  </si>
  <si>
    <t>Vecht en IJssel</t>
  </si>
  <si>
    <t>NYS Office for People With Developmental Disabilities</t>
  </si>
  <si>
    <t>['sas', 'sas', 'python', 'sql', 'word']</t>
  </si>
  <si>
    <t>{'analyst_tools': ['sas', 'word'], 'programming': ['sas', 'python', 'sql']}</t>
  </si>
  <si>
    <t>Finance &amp; Data Analyst</t>
  </si>
  <si>
    <t>A.S. Agency</t>
  </si>
  <si>
    <t>['sql', 'python', 'visio', 'excel', 'tableau']</t>
  </si>
  <si>
    <t>{'analyst_tools': ['visio', 'excel', 'tableau'], 'programming': ['sql', 'python']}</t>
  </si>
  <si>
    <t>['sql', 'aws', 'azure', 'hadoop', 'scikit-learn', 'tensorflow', 'keras']</t>
  </si>
  <si>
    <t>{'cloud': ['aws', 'azure'], 'libraries': ['hadoop', 'scikit-learn', 'tensorflow', 'keras'], 'programming': ['sql']}</t>
  </si>
  <si>
    <t>Intapp</t>
  </si>
  <si>
    <t>S &amp; C Electric Company</t>
  </si>
  <si>
    <t>Assistant.e Data Analyst</t>
  </si>
  <si>
    <t>via Etam</t>
  </si>
  <si>
    <t>Etam</t>
  </si>
  <si>
    <t>Sportstech Brands Holding GmbH</t>
  </si>
  <si>
    <t>Mirakl - Labs</t>
  </si>
  <si>
    <t>['scala', 'python', 'aws', 'spark', 'pyspark']</t>
  </si>
  <si>
    <t>{'cloud': ['aws'], 'libraries': ['spark', 'pyspark'], 'programming': ['scala', 'python']}</t>
  </si>
  <si>
    <t>Backend Software Engineer, Data</t>
  </si>
  <si>
    <t>Doughnut</t>
  </si>
  <si>
    <t>['python', 'sql', 'java', 'c++', 'scala', 'gcp', 'aws', 'docker']</t>
  </si>
  <si>
    <t>{'cloud': ['gcp', 'aws'], 'other': ['docker'], 'programming': ['python', 'sql', 'java', 'c++', 'scala']}</t>
  </si>
  <si>
    <t>Data Analyst with Mantas</t>
  </si>
  <si>
    <t>Safety National</t>
  </si>
  <si>
    <t>Frankfurter Allgemeine Zeitung GmbH (F.A.Z.)</t>
  </si>
  <si>
    <t>Data Engineer SCALA</t>
  </si>
  <si>
    <t>['scala', 'azure', 'databricks', 'spark', 'airflow', 'git', 'flow', 'docker', 'kubernetes']</t>
  </si>
  <si>
    <t>{'cloud': ['azure', 'databricks'], 'libraries': ['spark', 'airflow'], 'other': ['git', 'flow', 'docker', 'kubernetes'], 'programming': ['scala']}</t>
  </si>
  <si>
    <t>Data Scientist: Earth Observation</t>
  </si>
  <si>
    <t>Dalitso</t>
  </si>
  <si>
    <t>Elca informatique SA</t>
  </si>
  <si>
    <t>Alternance - Assistant Data Analyst et Activation (H/X/F) ...</t>
  </si>
  <si>
    <t>Shift Technologies</t>
  </si>
  <si>
    <t>['sql', 'python', 'r', 'go', 'aws', 'redshift', 'spark', 'looker', 'tableau']</t>
  </si>
  <si>
    <t>{'analyst_tools': ['looker', 'tableau'], 'cloud': ['aws', 'redshift'], 'libraries': ['spark'], 'programming': ['sql', 'python', 'r', 'go']}</t>
  </si>
  <si>
    <t>Director, Data Science E2E</t>
  </si>
  <si>
    <t>['python', 'r', 'scala', 'sql', 'azure', 'tensorflow', 'pytorch', 'mxnet', 'pyspark', 'git']</t>
  </si>
  <si>
    <t>{'cloud': ['azure'], 'libraries': ['tensorflow', 'pytorch', 'mxnet', 'pyspark'], 'other': ['git'], 'programming': ['python', 'r', 'scala', 'sql']}</t>
  </si>
  <si>
    <t>Responsable R&amp;D et Innovation</t>
  </si>
  <si>
    <t>Typescript Engineer</t>
  </si>
  <si>
    <t>Lookahead</t>
  </si>
  <si>
    <t>AppQuantum</t>
  </si>
  <si>
    <t>['c', 'sql', 'gcp', 'excel']</t>
  </si>
  <si>
    <t>{'analyst_tools': ['excel'], 'cloud': ['gcp'], 'programming': ['c', 'sql']}</t>
  </si>
  <si>
    <t>Mid-Atlantic Permanente Medical Group PC</t>
  </si>
  <si>
    <t>Lead Data Scientist - Clinical Trial Delivery Analytics</t>
  </si>
  <si>
    <t>['powershell', 'gcp', 'azure', 'aws', 'linux', 'ubuntu', 'terraform', 'ansible']</t>
  </si>
  <si>
    <t>{'cloud': ['gcp', 'azure', 'aws'], 'os': ['linux', 'ubuntu'], 'other': ['terraform', 'ansible'], 'programming': ['powershell']}</t>
  </si>
  <si>
    <t>HRSS' Operations Support Analyst</t>
  </si>
  <si>
    <t>Offshore Engineer Geophysics</t>
  </si>
  <si>
    <t>Nootdorp, Netherlands</t>
  </si>
  <si>
    <t>Senior SW Engineer</t>
  </si>
  <si>
    <t>Randstad Filiale di Roma Technologies</t>
  </si>
  <si>
    <t>['python', 'postgresql', 'gdpr', 'django', 'gitlab', 'jenkins', 'docker']</t>
  </si>
  <si>
    <t>{'databases': ['postgresql'], 'libraries': ['gdpr'], 'other': ['gitlab', 'jenkins', 'docker'], 'programming': ['python'], 'webframeworks': ['django']}</t>
  </si>
  <si>
    <t>C++ Windows Sensor Engineer</t>
  </si>
  <si>
    <t>['c++', 'windows', 'linux']</t>
  </si>
  <si>
    <t>{'os': ['windows', 'linux'], 'programming': ['c++']}</t>
  </si>
  <si>
    <t>Rutgers, The State University of New Jersey</t>
  </si>
  <si>
    <t>['sas', 'sas', 'r', 'go', 'word', 'excel', 'powerpoint']</t>
  </si>
  <si>
    <t>{'analyst_tools': ['sas', 'word', 'excel', 'powerpoint'], 'programming': ['sas', 'r', 'go']}</t>
  </si>
  <si>
    <t>Senior Data Scientist (Healthcare &amp; Biotech)</t>
  </si>
  <si>
    <t>Network Engineer Intern</t>
  </si>
  <si>
    <t>OMNIACCESS</t>
  </si>
  <si>
    <t>['scala', 'java', 'sql', 'python', 'aws', 'gcp', 'azure', 'bigquery', 'spark', 'hadoop', 'kafka', 'atlassian', 'git', 'svn', 'confluence', 'jira']</t>
  </si>
  <si>
    <t>{'async': ['confluence', 'jira'], 'cloud': ['aws', 'gcp', 'azure', 'bigquery'], 'libraries': ['spark', 'hadoop', 'kafka'], 'other': ['atlassian', 'git', 'svn'], 'programming': ['scala', 'java', 'sql', 'python']}</t>
  </si>
  <si>
    <t>Schrill Technologies Inc.</t>
  </si>
  <si>
    <t>['gcp', 'visio']</t>
  </si>
  <si>
    <t>{'analyst_tools': ['visio'], 'cloud': ['gcp']}</t>
  </si>
  <si>
    <t>Data Scientist (all Genders)</t>
  </si>
  <si>
    <t>Freudenberg Technology Innovation SE &amp; Co. KG</t>
  </si>
  <si>
    <t>Specialist BI Analyst</t>
  </si>
  <si>
    <t>Senior Data Analysts - Banking</t>
  </si>
  <si>
    <t>Research Analyst (data quality control/management)</t>
  </si>
  <si>
    <t>Data Scientist ( W2 Contract )</t>
  </si>
  <si>
    <t>Alternance - Data Analyst Marketing Digital</t>
  </si>
  <si>
    <t>La Boissière-des-Landes, France</t>
  </si>
  <si>
    <t>Antargaz</t>
  </si>
  <si>
    <t>Engineer development</t>
  </si>
  <si>
    <t>Co-op Digital</t>
  </si>
  <si>
    <t>Business Intelligence &amp; Data Visualization Developer</t>
  </si>
  <si>
    <t>['nosql', 'qlik', 'tableau']</t>
  </si>
  <si>
    <t>{'analyst_tools': ['qlik', 'tableau'], 'programming': ['nosql']}</t>
  </si>
  <si>
    <t>Dealio</t>
  </si>
  <si>
    <t>['sql', 'python', 'sql server', 'azure', 'aws', 'snowflake', 'kafka', 'airflow', 'docker', 'kubernetes']</t>
  </si>
  <si>
    <t>{'cloud': ['azure', 'aws', 'snowflake'], 'databases': ['sql server'], 'libraries': ['kafka', 'airflow'], 'other': ['docker', 'kubernetes'], 'programming': ['sql', 'python']}</t>
  </si>
  <si>
    <t>Data Engineer (w/m/d). Job in Hamburg My Valley Jobs Today</t>
  </si>
  <si>
    <t>Quarks Technosoft - Data Engineer - AWS/Azure Databricks/PySpark</t>
  </si>
  <si>
    <t>['sql', 'nosql', 'python', 'dynamodb', 'aws', 'databricks', 'redshift', 'pyspark', 'spark']</t>
  </si>
  <si>
    <t>{'cloud': ['aws', 'databricks', 'redshift'], 'databases': ['dynamodb'], 'libraries': ['pyspark', 'spark'], 'programming': ['sql', 'nosql', 'python']}</t>
  </si>
  <si>
    <t>['python', 'java', 'go', 'sql', 'redis', 'aws', 'gcp', 'azure']</t>
  </si>
  <si>
    <t>{'cloud': ['aws', 'gcp', 'azure'], 'databases': ['redis'], 'programming': ['python', 'java', 'go', 'sql']}</t>
  </si>
  <si>
    <t>Staff Software Engineer, Product Software</t>
  </si>
  <si>
    <t>['java', 'python', 'golang', 'redis', 'oracle', 'aws', 'kafka', 'splunk', 'github', 'kubernetes', 'terraform', 'docker']</t>
  </si>
  <si>
    <t>{'analyst_tools': ['splunk'], 'cloud': ['oracle', 'aws'], 'databases': ['redis'], 'libraries': ['kafka'], 'other': ['github', 'kubernetes', 'terraform', 'docker'], 'programming': ['java', 'python', 'golang']}</t>
  </si>
  <si>
    <t>University of the Pacific</t>
  </si>
  <si>
    <t>['r', 'sass', 'python', 'outlook', 'word', 'excel', 'spss', 'tableau', 'power bi']</t>
  </si>
  <si>
    <t>{'analyst_tools': ['outlook', 'word', 'excel', 'spss', 'tableau', 'power bi'], 'programming': ['r', 'sass', 'python']}</t>
  </si>
  <si>
    <t>Sr Data Engineer (Hadoop &amp; Scala)</t>
  </si>
  <si>
    <t>Network Systems Engineer (Pre-Sales) - Cloud Networking</t>
  </si>
  <si>
    <t>Andiamo Group</t>
  </si>
  <si>
    <t>Data Engineer:in by Deutsche Bahn</t>
  </si>
  <si>
    <t>Dentsu Germany GmbH</t>
  </si>
  <si>
    <t>['aws', 'airflow', 'git']</t>
  </si>
  <si>
    <t>{'cloud': ['aws'], 'libraries': ['airflow'], 'other': ['git']}</t>
  </si>
  <si>
    <t>Senior Data Scientist - AI Cross Unit_ Abu Dhabi, UAE</t>
  </si>
  <si>
    <t>Astek International</t>
  </si>
  <si>
    <t>['go', 'sql', 'r', 'python', 'mongodb', 'mongodb', 'mysql', 'bigquery', 'redshift', 'power bi', 'tableau']</t>
  </si>
  <si>
    <t>{'analyst_tools': ['power bi', 'tableau'], 'cloud': ['bigquery', 'redshift'], 'databases': ['mongodb', 'mysql'], 'programming': ['go', 'sql', 'r', 'python', 'mongodb']}</t>
  </si>
  <si>
    <t>Data Scientist II - Credit Risk &amp; Retail Lending Domain</t>
  </si>
  <si>
    <t>The Finder India</t>
  </si>
  <si>
    <t>['go', 'scala', 'python', 'java', 'cassandra', 'spark', 'kafka']</t>
  </si>
  <si>
    <t>{'databases': ['cassandra'], 'libraries': ['spark', 'kafka'], 'programming': ['go', 'scala', 'python', 'java']}</t>
  </si>
  <si>
    <t>Data Engineer II North Dallas or Detroit Metro</t>
  </si>
  <si>
    <t>Magicbricks - Senior Data Scientist - Deep Learning/Machine Learning</t>
  </si>
  <si>
    <t>MagicBricks (TIMES Group)</t>
  </si>
  <si>
    <t>['sql', 'python', 'spark', 'unix']</t>
  </si>
  <si>
    <t>{'libraries': ['spark'], 'os': ['unix'], 'programming': ['sql', 'python']}</t>
  </si>
  <si>
    <t>Homebased Data Scientist</t>
  </si>
  <si>
    <t>Power BI Experte</t>
  </si>
  <si>
    <t>XALAX GmbH</t>
  </si>
  <si>
    <t>Principal Engineer, Data Analytics Engineering</t>
  </si>
  <si>
    <t>DevOn India</t>
  </si>
  <si>
    <t>['java', 'aws', 'redshift', 'spark', 'kafka', 'spring']</t>
  </si>
  <si>
    <t>{'cloud': ['aws', 'redshift'], 'libraries': ['spark', 'kafka', 'spring'], 'programming': ['java']}</t>
  </si>
  <si>
    <t>['sql', 'python', 'r', 'postgresql', 'elasticsearch', 'excel', 'tableau', 'looker', 'trello', 'slack']</t>
  </si>
  <si>
    <t>{'analyst_tools': ['excel', 'tableau', 'looker'], 'async': ['trello'], 'databases': ['postgresql', 'elasticsearch'], 'programming': ['sql', 'python', 'r'], 'sync': ['slack']}</t>
  </si>
  <si>
    <t>Bilingual Analyst</t>
  </si>
  <si>
    <t>Consultant Data Analyst (F/H)</t>
  </si>
  <si>
    <t>Senior Data Scientist, (Remote, Spain based candidates ONLY)</t>
  </si>
  <si>
    <t>['sql', 'python', 'javascript', 'java']</t>
  </si>
  <si>
    <t>{'programming': ['sql', 'python', 'javascript', 'java']}</t>
  </si>
  <si>
    <t>Data engineer GCP (IT) / Freelance</t>
  </si>
  <si>
    <t>['python', 'sql', 'gcp', 'bigquery', 'spark', 'airflow', 'pyspark', 'word', 'terraform', 'gitlab']</t>
  </si>
  <si>
    <t>{'analyst_tools': ['word'], 'cloud': ['gcp', 'bigquery'], 'libraries': ['spark', 'airflow', 'pyspark'], 'other': ['terraform', 'gitlab'], 'programming': ['python', 'sql']}</t>
  </si>
  <si>
    <t>Health Data Scientist – Senior Consultant</t>
  </si>
  <si>
    <t>CableLabs</t>
  </si>
  <si>
    <t>['python', 'r', 'postgresql', 'pandas', 'matplotlib', 'scikit-learn']</t>
  </si>
  <si>
    <t>{'databases': ['postgresql'], 'libraries': ['pandas', 'matplotlib', 'scikit-learn'], 'programming': ['python', 'r']}</t>
  </si>
  <si>
    <t>GHR Technology</t>
  </si>
  <si>
    <t>['sql', 'sql server', 'mysql', 'ssis', 'ssrs', 'excel', 'word', 'powerpoint', 'power bi', 'spreadsheet']</t>
  </si>
  <si>
    <t>{'analyst_tools': ['ssis', 'ssrs', 'excel', 'word', 'powerpoint', 'power bi', 'spreadsheet'], 'databases': ['sql server', 'mysql'], 'programming': ['sql']}</t>
  </si>
  <si>
    <t>['r', 'python', 'sas', 'sas', 'sql', 'aws', 'azure', 'tableau']</t>
  </si>
  <si>
    <t>{'analyst_tools': ['sas', 'tableau'], 'cloud': ['aws', 'azure'], 'programming': ['r', 'python', 'sas', 'sql']}</t>
  </si>
  <si>
    <t>Risk Advisory Data Analytics Manager</t>
  </si>
  <si>
    <t>['sql', 'python', 'r', 'sap', 'excel', 'tableau', 'qlik']</t>
  </si>
  <si>
    <t>{'analyst_tools': ['sap', 'excel', 'tableau', 'qlik'], 'programming': ['sql', 'python', 'r']}</t>
  </si>
  <si>
    <t>R&amp;T Deposit Solutions</t>
  </si>
  <si>
    <t>['scala', 'java', 'python', 'nosql', 'mongodb', 'mongodb', 'cassandra', 'dynamodb', 'couchdb', 'redis', 'neo4j', 'azure', 'spark', 'kafka', 'hadoop', 'airflow']</t>
  </si>
  <si>
    <t>{'cloud': ['azure'], 'databases': ['mongodb', 'cassandra', 'dynamodb', 'couchdb', 'redis', 'neo4j'], 'libraries': ['spark', 'kafka', 'hadoop', 'airflow'], 'programming': ['scala', 'java', 'python', 'nosql', 'mongodb']}</t>
  </si>
  <si>
    <t>Data Engineer - Utiliteit -Landelijke Projecten, Rotterdam</t>
  </si>
  <si>
    <t>Talon Professional Services</t>
  </si>
  <si>
    <t>South Georgia Pecan Company</t>
  </si>
  <si>
    <t>['python', 'sql', 'aws', 'tableau', 'github', 'bitbucket']</t>
  </si>
  <si>
    <t>{'analyst_tools': ['tableau'], 'cloud': ['aws'], 'other': ['github', 'bitbucket'], 'programming': ['python', 'sql']}</t>
  </si>
  <si>
    <t>Senior Data Engineer IRC206958</t>
  </si>
  <si>
    <t>['rust', 'linux', 'gitlab', 'docker']</t>
  </si>
  <si>
    <t>{'os': ['linux'], 'other': ['gitlab', 'docker'], 'programming': ['rust']}</t>
  </si>
  <si>
    <t>Senior Statistical/Data Scientist</t>
  </si>
  <si>
    <t>['python', 'r', 'sql', 'oracle', 'gcp', 'aws', 'azure', 'hadoop', 'airflow', 'git', 'docker']</t>
  </si>
  <si>
    <t>{'cloud': ['oracle', 'gcp', 'aws', 'azure'], 'libraries': ['hadoop', 'airflow'], 'other': ['git', 'docker'], 'programming': ['python', 'r', 'sql']}</t>
  </si>
  <si>
    <t>Agility Fuel Systems LLC</t>
  </si>
  <si>
    <t>['word', 'powerpoint', 'excel', 'power bi']</t>
  </si>
  <si>
    <t>{'analyst_tools': ['word', 'powerpoint', 'excel', 'power bi']}</t>
  </si>
  <si>
    <t>Interesting Job Opportunity: PRESCIENCE - Azure Data Engineer ...</t>
  </si>
  <si>
    <t>SAP BW Consultant - Remote</t>
  </si>
  <si>
    <t>['nosql', 'sap', 'power bi']</t>
  </si>
  <si>
    <t>{'analyst_tools': ['sap', 'power bi'], 'programming': ['nosql']}</t>
  </si>
  <si>
    <t>AYA SOMPO Insurance</t>
  </si>
  <si>
    <t>['sql', 'python', 'java', 'c#', 'azure', 'aws', 'power bi', 'tableau']</t>
  </si>
  <si>
    <t>{'analyst_tools': ['power bi', 'tableau'], 'cloud': ['azure', 'aws'], 'programming': ['sql', 'python', 'java', 'c#']}</t>
  </si>
  <si>
    <t>Decision Scientist, VGo OpsTech</t>
  </si>
  <si>
    <t>DATA ENGINEER MACHINE LEARNING</t>
  </si>
  <si>
    <t>['python', 'gcp', 'numpy', 'pandas', 'pytorch', 'tensorflow', 'gitlab', 'github', 'bitbucket', 'terraform', 'pulumi', 'kubernetes']</t>
  </si>
  <si>
    <t>{'cloud': ['gcp'], 'libraries': ['numpy', 'pandas', 'pytorch', 'tensorflow'], 'other': ['gitlab', 'github', 'bitbucket', 'terraform', 'pulumi', 'kubernetes'], 'programming': ['python']}</t>
  </si>
  <si>
    <t>(IT-) Business Analyst Public Sector Defense Consulting (m/w/d)</t>
  </si>
  <si>
    <t>Germany   (+9 others)</t>
  </si>
  <si>
    <t>['microstrategy', 'flow']</t>
  </si>
  <si>
    <t>{'analyst_tools': ['microstrategy'], 'other': ['flow']}</t>
  </si>
  <si>
    <t>Chef de projet Data / Data Analyst H/F (CDI)</t>
  </si>
  <si>
    <t>DALKIA</t>
  </si>
  <si>
    <t>Interesting Job Opportunity: Senior Data Engineer - SQL/ETL Tools</t>
  </si>
  <si>
    <t>REMOTE - Data Engineer / Developer (Python)</t>
  </si>
  <si>
    <t>Platinum Resource Group</t>
  </si>
  <si>
    <t>['python', 'sql', 'nosql', 'postgresql', 'excel']</t>
  </si>
  <si>
    <t>{'analyst_tools': ['excel'], 'databases': ['postgresql'], 'programming': ['python', 'sql', 'nosql']}</t>
  </si>
  <si>
    <t>Jba International</t>
  </si>
  <si>
    <t>Junior Data Analyst | Full Time (Remote)</t>
  </si>
  <si>
    <t>['sql', 'python', 'r', 'oracle', 'spark', 'alteryx', 'tableau', 'power bi', 'qlik', 'flow']</t>
  </si>
  <si>
    <t>{'analyst_tools': ['alteryx', 'tableau', 'power bi', 'qlik'], 'cloud': ['oracle'], 'libraries': ['spark'], 'other': ['flow'], 'programming': ['sql', 'python', 'r']}</t>
  </si>
  <si>
    <t>Auropro Systems Inc.</t>
  </si>
  <si>
    <t>['sql', 'nosql', 'sql server', 'redis', 'azure', 'oracle', 'ssis', 'ssrs']</t>
  </si>
  <si>
    <t>{'analyst_tools': ['ssis', 'ssrs'], 'cloud': ['azure', 'oracle'], 'databases': ['sql server', 'redis'], 'programming': ['sql', 'nosql']}</t>
  </si>
  <si>
    <t>Virgin Media O2</t>
  </si>
  <si>
    <t>Software Scientist, Senior</t>
  </si>
  <si>
    <t>Ecommerce Manager/ Data Analyst (m/w/d)</t>
  </si>
  <si>
    <t>Machine learning/Data scientist</t>
  </si>
  <si>
    <t>Junior Data Engineer, Maastricht</t>
  </si>
  <si>
    <t>Data Analyst Sector Energético (Madrid/Barcelona)</t>
  </si>
  <si>
    <t>G.N.COMERCIALIZADORA</t>
  </si>
  <si>
    <t>['typescript', 'javascript', 'sql', 'java', 'aws', 'angular']</t>
  </si>
  <si>
    <t>{'cloud': ['aws'], 'programming': ['typescript', 'javascript', 'sql', 'java'], 'webframeworks': ['angular']}</t>
  </si>
  <si>
    <t>Associate Director, Safety Scientist, GDS</t>
  </si>
  <si>
    <t>['word', 'powerpoint', 'sharepoint', 'excel']</t>
  </si>
  <si>
    <t>{'analyst_tools': ['word', 'powerpoint', 'sharepoint', 'excel']}</t>
  </si>
  <si>
    <t>Vice President, Regional Data Modeler, Group Compliance</t>
  </si>
  <si>
    <t>Part Time Media Search Analyst</t>
  </si>
  <si>
    <t>Kapia</t>
  </si>
  <si>
    <t>['sql', 'nosql', 'python', 'c++', 'java', 'r', 'mongodb', 'mongodb', 'cassandra', 'aws', 'gcp', 'hadoop', 'spark']</t>
  </si>
  <si>
    <t>{'cloud': ['aws', 'gcp'], 'databases': ['mongodb', 'cassandra'], 'libraries': ['hadoop', 'spark'], 'programming': ['sql', 'nosql', 'python', 'c++', 'java', 'r', 'mongodb']}</t>
  </si>
  <si>
    <t>Projektierungs - Engineer</t>
  </si>
  <si>
    <t>Altendorf, Switzerland</t>
  </si>
  <si>
    <t>Transver</t>
  </si>
  <si>
    <t>LastMinute</t>
  </si>
  <si>
    <t>CDI - Data Analyst Projets VAD H/F/X - YVES ROCHER</t>
  </si>
  <si>
    <t>['python', 'shell', 'jenkins', 'github']</t>
  </si>
  <si>
    <t>{'other': ['jenkins', 'github'], 'programming': ['python', 'shell']}</t>
  </si>
  <si>
    <t>Baxter Global</t>
  </si>
  <si>
    <t>Finance - BI Analyst</t>
  </si>
  <si>
    <t>Wunderman Thompson Technology</t>
  </si>
  <si>
    <t>['power bi', 'excel', 'dax', 'sharepoint']</t>
  </si>
  <si>
    <t>{'analyst_tools': ['power bi', 'excel', 'dax', 'sharepoint']}</t>
  </si>
  <si>
    <t>Azure and Python based Data Engineers</t>
  </si>
  <si>
    <t>Digiryte</t>
  </si>
  <si>
    <t>['sql', 'nosql', 'powershell', 'c#', 'java', 'python', 'scala', 'azure', 'hadoop', 'kafka', 'jenkins']</t>
  </si>
  <si>
    <t>{'cloud': ['azure'], 'libraries': ['hadoop', 'kafka'], 'other': ['jenkins'], 'programming': ['sql', 'nosql', 'powershell', 'c#', 'java', 'python', 'scala']}</t>
  </si>
  <si>
    <t>Ml Software Engineer</t>
  </si>
  <si>
    <t>TECHNOPALS CONSULTANTS PTE. LTD.</t>
  </si>
  <si>
    <t>Manager, Machine Learning Engineer</t>
  </si>
  <si>
    <t>Interesting Job Opportunity: Idexcel Technologies - Data Scientist...</t>
  </si>
  <si>
    <t>Lead Data Engineer - Isle of Man</t>
  </si>
  <si>
    <t>['sql', 'vba', 'html', 'javascript', 'python', 'azure', 'asp.net', 'ssis', 'ssrs', 'sharepoint']</t>
  </si>
  <si>
    <t>{'analyst_tools': ['ssis', 'ssrs', 'sharepoint'], 'cloud': ['azure'], 'programming': ['sql', 'vba', 'html', 'javascript', 'python'], 'webframeworks': ['asp.net']}</t>
  </si>
  <si>
    <t>['java', 'python', 'sql', 'gcp', 'airflow', 'spark', 'hadoop', 'kafka']</t>
  </si>
  <si>
    <t>{'cloud': ['gcp'], 'libraries': ['airflow', 'spark', 'hadoop', 'kafka'], 'programming': ['java', 'python', 'sql']}</t>
  </si>
  <si>
    <t>['no-sql', 'mysql', 'pytorch', 'scikit-learn']</t>
  </si>
  <si>
    <t>{'databases': ['mysql'], 'libraries': ['pytorch', 'scikit-learn'], 'programming': ['no-sql']}</t>
  </si>
  <si>
    <t>SENIOR MANAGER I, DATA SCIENCE</t>
  </si>
  <si>
    <t>ProPMO Services</t>
  </si>
  <si>
    <t>Observability Engineer Level 2</t>
  </si>
  <si>
    <t>['elasticsearch', 'azure']</t>
  </si>
  <si>
    <t>{'cloud': ['azure'], 'databases': ['elasticsearch']}</t>
  </si>
  <si>
    <t>AO</t>
  </si>
  <si>
    <t>Senior Software Engineer, Technical Infrastructure</t>
  </si>
  <si>
    <t>['python', 'rust', 'java', 'c', 'c#', 'c++', 'sql', 'express', 'docker', 'kubernetes', 'jenkins']</t>
  </si>
  <si>
    <t>{'other': ['docker', 'kubernetes', 'jenkins'], 'programming': ['python', 'rust', 'java', 'c', 'c#', 'c++', 'sql'], 'webframeworks': ['express']}</t>
  </si>
  <si>
    <t>Mid/Senior Data Engineer at Factorial HR</t>
  </si>
  <si>
    <t>join</t>
  </si>
  <si>
    <t>EUROP ASSISTANCE BELGIUM</t>
  </si>
  <si>
    <t>EAFC Maquisistema</t>
  </si>
  <si>
    <t>['sql', 'sas', 'sas', 'php', 'spss']</t>
  </si>
  <si>
    <t>{'analyst_tools': ['sas', 'spss'], 'programming': ['sql', 'sas', 'php']}</t>
  </si>
  <si>
    <t>Interesting Job Opportunity: Lincode Labs - Data Scientist ...</t>
  </si>
  <si>
    <t>HealthPlanOne</t>
  </si>
  <si>
    <t>['sql', 'python', 'snowflake', 'azure', 'aws', 'tableau', 'power bi']</t>
  </si>
  <si>
    <t>{'analyst_tools': ['tableau', 'power bi'], 'cloud': ['snowflake', 'azure', 'aws'], 'programming': ['sql', 'python']}</t>
  </si>
  <si>
    <t>(Insurance) Business Analyst, up top 30K</t>
  </si>
  <si>
    <t>DMPK/PD Data Scientist (m/f/d) (IT) (5561)</t>
  </si>
  <si>
    <t>['python', 'r', 'c++', 'java', 'sql', 'phoenix']</t>
  </si>
  <si>
    <t>{'programming': ['python', 'r', 'c++', 'java', 'sql'], 'webframeworks': ['phoenix']}</t>
  </si>
  <si>
    <t>Master Data Engineer (Fulltime), Venlo</t>
  </si>
  <si>
    <t>Suc6! Recruitment &amp; Interim Solutions</t>
  </si>
  <si>
    <t>DataForce</t>
  </si>
  <si>
    <t>['mongodb', 'mongodb', 'python', 'postgresql', 'aws', 'pandas', 'git', 'jenkins']</t>
  </si>
  <si>
    <t>{'cloud': ['aws'], 'databases': ['mongodb', 'postgresql'], 'libraries': ['pandas'], 'other': ['git', 'jenkins'], 'programming': ['mongodb', 'python']}</t>
  </si>
  <si>
    <t>Systems &amp; Analytics Expert (logistics)</t>
  </si>
  <si>
    <t>Business Intelligence Analyst (Data Analyst) - Power BI</t>
  </si>
  <si>
    <t>Data Engineer - 4 day working week</t>
  </si>
  <si>
    <t>via Chancenland Vorarlberg</t>
  </si>
  <si>
    <t>['go', 'python', 'scala', 'java', 'sql', 'nosql', 'gcp', 'aws', 'snowflake', 'azure', 'spark', 'kafka', 'terraform', 'confluence']</t>
  </si>
  <si>
    <t>{'async': ['confluence'], 'cloud': ['gcp', 'aws', 'snowflake', 'azure'], 'libraries': ['spark', 'kafka'], 'other': ['terraform'], 'programming': ['go', 'python', 'scala', 'java', 'sql', 'nosql']}</t>
  </si>
  <si>
    <t>Data Engineer. Job in City of London My Valley Jobs Today</t>
  </si>
  <si>
    <t>Data Engineer - AWS Pleno</t>
  </si>
  <si>
    <t>Big Data / Scala Consultant</t>
  </si>
  <si>
    <t>VRTek Consulting Inc.</t>
  </si>
  <si>
    <t>Data Engineer Python Glue Lambda</t>
  </si>
  <si>
    <t>Talented Recruitment Group</t>
  </si>
  <si>
    <t>['python', 'typescript', 'sql', 'mysql', 'dynamodb', 'aws', 'jupyter', 'numpy', 'pandas', 'scikit-learn', 'hadoop', 'spark', 'kafka', 'node.js', 'docker', 'kubernetes']</t>
  </si>
  <si>
    <t>{'cloud': ['aws'], 'databases': ['mysql', 'dynamodb'], 'libraries': ['jupyter', 'numpy', 'pandas', 'scikit-learn', 'hadoop', 'spark', 'kafka'], 'other': ['docker', 'kubernetes'], 'programming': ['python', 'typescript', 'sql'], 'webframeworks': ['node.js']}</t>
  </si>
  <si>
    <t>SOSHACE</t>
  </si>
  <si>
    <t>['ruby', 'ruby', 'typescript', 'aws', 'react', 'graphql']</t>
  </si>
  <si>
    <t>{'cloud': ['aws'], 'libraries': ['react', 'graphql'], 'programming': ['ruby', 'typescript'], 'webframeworks': ['ruby']}</t>
  </si>
  <si>
    <t>MAW SpA</t>
  </si>
  <si>
    <t>64190 – Outra intermediação monetária</t>
  </si>
  <si>
    <t>Trentino Marketing</t>
  </si>
  <si>
    <t>['powershell', 'python', 'windows', 'macos', 'linux', 'unix', 'powerpoint', 'excel']</t>
  </si>
  <si>
    <t>{'analyst_tools': ['powerpoint', 'excel'], 'os': ['windows', 'macos', 'linux', 'unix'], 'programming': ['powershell', 'python']}</t>
  </si>
  <si>
    <t>['python', 'shell', 'mysql', 'snowflake', 'oracle', 'hadoop']</t>
  </si>
  <si>
    <t>{'cloud': ['snowflake', 'oracle'], 'databases': ['mysql'], 'libraries': ['hadoop'], 'programming': ['python', 'shell']}</t>
  </si>
  <si>
    <t>['splunk', 'confluence', 'jira']</t>
  </si>
  <si>
    <t>{'analyst_tools': ['splunk'], 'async': ['confluence', 'jira']}</t>
  </si>
  <si>
    <t>Powell Tate</t>
  </si>
  <si>
    <t>['go', 'sql', 'crystal', 'power bi', 'tableau', 'git']</t>
  </si>
  <si>
    <t>{'analyst_tools': ['power bi', 'tableau'], 'other': ['git'], 'programming': ['go', 'sql', 'crystal']}</t>
  </si>
  <si>
    <t>['aws', 'airflow', 'pyspark']</t>
  </si>
  <si>
    <t>{'cloud': ['aws'], 'libraries': ['airflow', 'pyspark']}</t>
  </si>
  <si>
    <t>Data Analyst - £40,000 - Harrogate Hybrid</t>
  </si>
  <si>
    <t>['sql', 'gdpr', 'tableau', 'qlik', 'excel', 'power bi']</t>
  </si>
  <si>
    <t>{'analyst_tools': ['tableau', 'qlik', 'excel', 'power bi'], 'libraries': ['gdpr'], 'programming': ['sql']}</t>
  </si>
  <si>
    <t>Onwelo</t>
  </si>
  <si>
    <t>['python', 'sql', 'gcp', 'bigquery', 'pyspark', 'hadoop', 'spark', 'airflow']</t>
  </si>
  <si>
    <t>{'cloud': ['gcp', 'bigquery'], 'libraries': ['pyspark', 'hadoop', 'spark', 'airflow'], 'programming': ['python', 'sql']}</t>
  </si>
  <si>
    <t>['python', 'scala', 'azure', 'aws', 'spark', 'tableau', 'docker', 'kubernetes']</t>
  </si>
  <si>
    <t>{'analyst_tools': ['tableau'], 'cloud': ['azure', 'aws'], 'libraries': ['spark'], 'other': ['docker', 'kubernetes'], 'programming': ['python', 'scala']}</t>
  </si>
  <si>
    <t>['sql', 'python', 'hadoop', 'spark', 'tableau', 'excel']</t>
  </si>
  <si>
    <t>{'analyst_tools': ['tableau', 'excel'], 'libraries': ['hadoop', 'spark'], 'programming': ['sql', 'python']}</t>
  </si>
  <si>
    <t>Priority Technology Holdings - Data Engineer - ETL/Data Pipeline</t>
  </si>
  <si>
    <t>Priority Technology Holdings</t>
  </si>
  <si>
    <t>Systems Analyst 3 - Hybrid/ Onsite on Tuesdays</t>
  </si>
  <si>
    <t>Senior Software Engineer, Infrastructure</t>
  </si>
  <si>
    <t>['python', 'go', 'postgresql', 'redis', 'aws', 'gcp', 'azure', 'kafka', 'linux', 'kubernetes']</t>
  </si>
  <si>
    <t>{'cloud': ['aws', 'gcp', 'azure'], 'databases': ['postgresql', 'redis'], 'libraries': ['kafka'], 'os': ['linux'], 'other': ['kubernetes'], 'programming': ['python', 'go']}</t>
  </si>
  <si>
    <t>BroadNexus</t>
  </si>
  <si>
    <t>['java', 'python', 'shell', 'sql', 'azure', 'angular', 'jenkins']</t>
  </si>
  <si>
    <t>{'cloud': ['azure'], 'other': ['jenkins'], 'programming': ['java', 'python', 'shell', 'sql'], 'webframeworks': ['angular']}</t>
  </si>
  <si>
    <t>['python', 'sql', 'php', 'visio']</t>
  </si>
  <si>
    <t>{'analyst_tools': ['visio'], 'programming': ['python', 'sql', 'php']}</t>
  </si>
  <si>
    <t>['sql', 'java', 'python', 'aws', 'tableau', 'kubernetes']</t>
  </si>
  <si>
    <t>{'analyst_tools': ['tableau'], 'cloud': ['aws'], 'other': ['kubernetes'], 'programming': ['sql', 'java', 'python']}</t>
  </si>
  <si>
    <t>Associate Engineer, CNOC</t>
  </si>
  <si>
    <t>['python', 'sql', 'go', 'power bi', 'tableau']</t>
  </si>
  <si>
    <t>{'analyst_tools': ['power bi', 'tableau'], 'programming': ['python', 'sql', 'go']}</t>
  </si>
  <si>
    <t>Scorp</t>
  </si>
  <si>
    <t>['sql', 'aws', 'azure', 'bigquery']</t>
  </si>
  <si>
    <t>{'cloud': ['aws', 'azure', 'bigquery'], 'programming': ['sql']}</t>
  </si>
  <si>
    <t>['python', 'sql', 'aws', 'snowflake', 'airflow', 'kafka', 'terraform', 'ansible', 'docker']</t>
  </si>
  <si>
    <t>{'cloud': ['aws', 'snowflake'], 'libraries': ['airflow', 'kafka'], 'other': ['terraform', 'ansible', 'docker'], 'programming': ['python', 'sql']}</t>
  </si>
  <si>
    <t>Abbott-Unlimited</t>
  </si>
  <si>
    <t>GDS Tax - TTT Senior Data Engineer</t>
  </si>
  <si>
    <t>['sql', 'nosql', 'mongodb', 'mongodb', 'sql server', 'azure', 'ssis', 'power bi']</t>
  </si>
  <si>
    <t>{'analyst_tools': ['ssis', 'power bi'], 'cloud': ['azure'], 'databases': ['mongodb', 'sql server'], 'programming': ['sql', 'nosql', 'mongodb']}</t>
  </si>
  <si>
    <t>Bern, Switzerland   (+3 others)</t>
  </si>
  <si>
    <t>['python', 'r', 'sql', 'azure', 'aws', 'gcp', 'tensorflow', 'git', 'kubernetes']</t>
  </si>
  <si>
    <t>{'cloud': ['azure', 'aws', 'gcp'], 'libraries': ['tensorflow'], 'other': ['git', 'kubernetes'], 'programming': ['python', 'r', 'sql']}</t>
  </si>
  <si>
    <t>Senior/Principal Product Analyst (all genders)</t>
  </si>
  <si>
    <t>Data Scientist(Utilities)</t>
  </si>
  <si>
    <t>Data analyst - STAGE H/F</t>
  </si>
  <si>
    <t>Groupe Pierre Fabre</t>
  </si>
  <si>
    <t>Stage – Data Analyst pour la sécurité et la prévention – Bac+5 ...</t>
  </si>
  <si>
    <t>['sas', 'sas', 'sql', 'cobol', 'db2', 'aws', 'azure', 'windows', 'sap', 'power bi', 'tableau']</t>
  </si>
  <si>
    <t>{'analyst_tools': ['sas', 'sap', 'power bi', 'tableau'], 'cloud': ['aws', 'azure'], 'databases': ['db2'], 'os': ['windows'], 'programming': ['sas', 'sql', 'cobol']}</t>
  </si>
  <si>
    <t>Data Science analyst</t>
  </si>
  <si>
    <t>Cerner Data Analyst - 10+ yrs exp</t>
  </si>
  <si>
    <t>Tek Inspirations LLC</t>
  </si>
  <si>
    <t>['python', 'r', 'excel', 'powerpoint', 'cognos']</t>
  </si>
  <si>
    <t>{'analyst_tools': ['excel', 'powerpoint', 'cognos'], 'programming': ['python', 'r']}</t>
  </si>
  <si>
    <t>QA and Support Process Engineer</t>
  </si>
  <si>
    <t>H3M Analytics</t>
  </si>
  <si>
    <t>['python', 'java', 'sql', 'nosql', 'opencv', 'pytorch', 'tensorflow', 'linux', 'unix']</t>
  </si>
  <si>
    <t>{'libraries': ['opencv', 'pytorch', 'tensorflow'], 'os': ['linux', 'unix'], 'programming': ['python', 'java', 'sql', 'nosql']}</t>
  </si>
  <si>
    <t>Product &amp; Master Data Analyst</t>
  </si>
  <si>
    <t>Data Analyst (f/m/d) Berlin</t>
  </si>
  <si>
    <t>Cloud/Data Engineer / Architect</t>
  </si>
  <si>
    <t>Senior DataOps Engineer (kafka)</t>
  </si>
  <si>
    <t>Snowflake Developer - Data Pipeline</t>
  </si>
  <si>
    <t>['python', 'scala', 'java', 'php', 'snowflake', 'aws', 'tableau']</t>
  </si>
  <si>
    <t>{'analyst_tools': ['tableau'], 'cloud': ['snowflake', 'aws'], 'programming': ['python', 'scala', 'java', 'php']}</t>
  </si>
  <si>
    <t>Data Engineer/Metahub Developer - Contract</t>
  </si>
  <si>
    <t>['erlang', 'python', 'spark']</t>
  </si>
  <si>
    <t>{'libraries': ['spark'], 'programming': ['erlang', 'python']}</t>
  </si>
  <si>
    <t>Strategy Data Analyst</t>
  </si>
  <si>
    <t>Generate Biomedicines</t>
  </si>
  <si>
    <t>Coca Cola İçecek</t>
  </si>
  <si>
    <t>['nosql', 'sql', 'dynamodb', 'cassandra', 'mysql', 'sql server', 'postgresql', 'redshift', 'bigquery', 'oracle', 'kafka', 'spark']</t>
  </si>
  <si>
    <t>{'cloud': ['redshift', 'bigquery', 'oracle'], 'databases': ['dynamodb', 'cassandra', 'mysql', 'sql server', 'postgresql'], 'libraries': ['kafka', 'spark'], 'programming': ['nosql', 'sql']}</t>
  </si>
  <si>
    <t>Data Engineer - Java / Scala</t>
  </si>
  <si>
    <t>Consultant(e) Qlik Sense F/H - Maîtrise d'ouvrage et fonctionnel (H/F)</t>
  </si>
  <si>
    <t>Senior BI Data Analyst (m/w/d)</t>
  </si>
  <si>
    <t>init AG</t>
  </si>
  <si>
    <t>Geomatics Analyst</t>
  </si>
  <si>
    <t>TMC Group sta cercando DATA ENGINEER</t>
  </si>
  <si>
    <t>Research Analyst (Technical Analysis)</t>
  </si>
  <si>
    <t>Sino-Rich Securities &amp; Futures Limited</t>
  </si>
  <si>
    <t>['sql', 'nosql', 'postgresql', 'snowflake', 'oracle', 'aws', 'azure']</t>
  </si>
  <si>
    <t>{'cloud': ['snowflake', 'oracle', 'aws', 'azure'], 'databases': ['postgresql'], 'programming': ['sql', 'nosql']}</t>
  </si>
  <si>
    <t>Trust Data Analyst</t>
  </si>
  <si>
    <t>Ted Wragg Multi-Academy Trust</t>
  </si>
  <si>
    <t>['python', 'java', 'aws', 'gitlab']</t>
  </si>
  <si>
    <t>{'cloud': ['aws'], 'other': ['gitlab'], 'programming': ['python', 'java']}</t>
  </si>
  <si>
    <t>Flywheel Digital</t>
  </si>
  <si>
    <t>['r', 'sql', 'python', 'redshift', 'oracle', 'hadoop', 'tableau', 'power bi']</t>
  </si>
  <si>
    <t>{'analyst_tools': ['tableau', 'power bi'], 'cloud': ['redshift', 'oracle'], 'libraries': ['hadoop'], 'programming': ['r', 'sql', 'python']}</t>
  </si>
  <si>
    <t>Data Engineer - Data Lakehouse Architecture</t>
  </si>
  <si>
    <t>CLEW Medical</t>
  </si>
  <si>
    <t>['sql', 'python', 'snowflake', 'aws', 'airflow', 'tableau', 'power bi', 'git']</t>
  </si>
  <si>
    <t>{'analyst_tools': ['tableau', 'power bi'], 'cloud': ['snowflake', 'aws'], 'libraries': ['airflow'], 'other': ['git'], 'programming': ['sql', 'python']}</t>
  </si>
  <si>
    <t>ORENES GRUPO</t>
  </si>
  <si>
    <t>['t-sql', 'python', 'azure', 'aws', 'ssis', 'power bi']</t>
  </si>
  <si>
    <t>{'analyst_tools': ['ssis', 'power bi'], 'cloud': ['azure', 'aws'], 'programming': ['t-sql', 'python']}</t>
  </si>
  <si>
    <t>Junior Analyst Operations</t>
  </si>
  <si>
    <t>['python', 'sql', 'graphql', 'excel', 'powerpoint']</t>
  </si>
  <si>
    <t>{'analyst_tools': ['excel', 'powerpoint'], 'libraries': ['graphql'], 'programming': ['python', 'sql']}</t>
  </si>
  <si>
    <t>Ml - Data Engineer</t>
  </si>
  <si>
    <t>['cassandra', 'aws', 'snowflake', 'hadoop', 'spark', 'kafka']</t>
  </si>
  <si>
    <t>{'cloud': ['aws', 'snowflake'], 'databases': ['cassandra'], 'libraries': ['hadoop', 'spark', 'kafka']}</t>
  </si>
  <si>
    <t>Data - Engineer/Scientist/Architect | $130K - $180K | Hybrid AND...</t>
  </si>
  <si>
    <t>Retail Data Scientist</t>
  </si>
  <si>
    <t>BURGER KING IBERIA</t>
  </si>
  <si>
    <t>Alternance- Data Scientist F/H</t>
  </si>
  <si>
    <t>['python', 'sql', 'elasticsearch', 'aws', 'snowflake', 'airflow', 'kafka', 'pyspark', 'flow', 'docker']</t>
  </si>
  <si>
    <t>{'cloud': ['aws', 'snowflake'], 'databases': ['elasticsearch'], 'libraries': ['airflow', 'kafka', 'pyspark'], 'other': ['flow', 'docker'], 'programming': ['python', 'sql']}</t>
  </si>
  <si>
    <t>Cloud Engineer GCP</t>
  </si>
  <si>
    <t>['sql', 'bash', 'go', 'java', 'python', 'bigquery', 'aws', 'azure', 'linux', 'git', 'terraform', 'jenkins', 'kubernetes', 'atlassian', 'bitbucket', 'confluence', 'jira']</t>
  </si>
  <si>
    <t>{'async': ['confluence', 'jira'], 'cloud': ['bigquery', 'aws', 'azure'], 'os': ['linux'], 'other': ['git', 'terraform', 'jenkins', 'kubernetes', 'atlassian', 'bitbucket'], 'programming': ['sql', 'bash', 'go', 'java', 'python']}</t>
  </si>
  <si>
    <t>Senior Manager Solution Architecture - Data &amp; Analytics (w/m/d) ...</t>
  </si>
  <si>
    <t>Data Engineer Python + Cloud</t>
  </si>
  <si>
    <t>Assurance - Financial Services - Data Analytics - Staff/Senior...</t>
  </si>
  <si>
    <t>['vba', 'sql', 'r', 'excel']</t>
  </si>
  <si>
    <t>{'analyst_tools': ['excel'], 'programming': ['vba', 'sql', 'r']}</t>
  </si>
  <si>
    <t>Data Analyst - Information Platform Developer (UNDP)</t>
  </si>
  <si>
    <t>UN Volunteers</t>
  </si>
  <si>
    <t>['sas', 'sas', 'sql', 'python', 'r', 'powershell', 'sql server', 'windows', 'tableau', 'power bi', 'excel', 'powerpoint']</t>
  </si>
  <si>
    <t>{'analyst_tools': ['sas', 'tableau', 'power bi', 'excel', 'powerpoint'], 'databases': ['sql server'], 'os': ['windows'], 'programming': ['sas', 'sql', 'python', 'r', 'powershell']}</t>
  </si>
  <si>
    <t>Data Scientist | Interfood Group</t>
  </si>
  <si>
    <t>Hireone IT Recruitment</t>
  </si>
  <si>
    <t>['c++', 'java', 'rust', 'sql', 'nosql', 'aws', 'kafka', 'spark', 'airflow', 'kubernetes']</t>
  </si>
  <si>
    <t>{'cloud': ['aws'], 'libraries': ['kafka', 'spark', 'airflow'], 'other': ['kubernetes'], 'programming': ['c++', 'java', 'rust', 'sql', 'nosql']}</t>
  </si>
  <si>
    <t>Kwfc Radio</t>
  </si>
  <si>
    <t>['python', 'r', 'scala', 'postgresql', 'mysql', 'azure', 'aws', 'oracle', 'spark', 'pyspark']</t>
  </si>
  <si>
    <t>{'cloud': ['azure', 'aws', 'oracle'], 'databases': ['postgresql', 'mysql'], 'libraries': ['spark', 'pyspark'], 'programming': ['python', 'r', 'scala']}</t>
  </si>
  <si>
    <t>Data Engineer Role</t>
  </si>
  <si>
    <t>['sql', 'shell', 'python', 'scala', 'java', 'databricks', 'aws', 'spark', 'hadoop', 'kafka', 'unix', 'git', 'jenkins', 'github', 'atlassian']</t>
  </si>
  <si>
    <t>{'cloud': ['databricks', 'aws'], 'libraries': ['spark', 'hadoop', 'kafka'], 'os': ['unix'], 'other': ['git', 'jenkins', 'github', 'atlassian'], 'programming': ['sql', 'shell', 'python', 'scala', 'java']}</t>
  </si>
  <si>
    <t>Data Scientist (m/w/d) | Düsseldorf</t>
  </si>
  <si>
    <t>['python', 'r', 'c#', 'java', 'c++']</t>
  </si>
  <si>
    <t>{'programming': ['python', 'r', 'c#', 'java', 'c++']}</t>
  </si>
  <si>
    <t>Sivapriya Exim Pvt. Ltd.</t>
  </si>
  <si>
    <t>Contract Data Analyst, Analytics</t>
  </si>
  <si>
    <t>Remote Data migrator</t>
  </si>
  <si>
    <t>['sql', 'perl', 'powershell', 'c', 'c++', 'oracle', 'windows', 'git']</t>
  </si>
  <si>
    <t>{'cloud': ['oracle'], 'os': ['windows'], 'other': ['git'], 'programming': ['sql', 'perl', 'powershell', 'c', 'c++']}</t>
  </si>
  <si>
    <t>['sql', 'python', 'java', 'c++', 'scala', 'nosql', 'cassandra', 'aws', 'snowflake', 'oracle', 'kafka', 'airflow', 'hadoop', 'terraform']</t>
  </si>
  <si>
    <t>{'cloud': ['aws', 'snowflake', 'oracle'], 'databases': ['cassandra'], 'libraries': ['kafka', 'airflow', 'hadoop'], 'other': ['terraform'], 'programming': ['sql', 'python', 'java', 'c++', 'scala', 'nosql']}</t>
  </si>
  <si>
    <t>['sas', 'sas', 'python', 'r', 'java', 'sql', 'tensorflow']</t>
  </si>
  <si>
    <t>{'analyst_tools': ['sas'], 'libraries': ['tensorflow'], 'programming': ['sas', 'python', 'r', 'java', 'sql']}</t>
  </si>
  <si>
    <t>Data Scientist Specialized in NLP and Large Language Models</t>
  </si>
  <si>
    <t>Posted for _GCP Data Engineer/Data Lead-Hyderabad</t>
  </si>
  <si>
    <t>Ipsos North America</t>
  </si>
  <si>
    <t>['python', 'sql', 'java', 'azure', 'oracle', 'xamarin', 'pandas', 'numpy', 'unix', 'flow']</t>
  </si>
  <si>
    <t>{'cloud': ['azure', 'oracle'], 'libraries': ['xamarin', 'pandas', 'numpy'], 'os': ['unix'], 'other': ['flow'], 'programming': ['python', 'sql', 'java']}</t>
  </si>
  <si>
    <t>OR Marketing</t>
  </si>
  <si>
    <t>Data Centre Facility Architect / Electrical Engineer</t>
  </si>
  <si>
    <t>PERSOLKELLY Malaysia</t>
  </si>
  <si>
    <t>Tableau Developer/Data Analyst/ Report Writer (Prefer Local and...</t>
  </si>
  <si>
    <t>Texcelvision</t>
  </si>
  <si>
    <t>Groupe GEMA</t>
  </si>
  <si>
    <t>OfferZen B.V.</t>
  </si>
  <si>
    <t>['java', 'php', 'python']</t>
  </si>
  <si>
    <t>{'programming': ['java', 'php', 'python']}</t>
  </si>
  <si>
    <t>Zelly AB</t>
  </si>
  <si>
    <t>MediaFusion</t>
  </si>
  <si>
    <t>-WorkEthix</t>
  </si>
  <si>
    <t>Data Analyst Dataiku (H/F)</t>
  </si>
  <si>
    <t>Concession Data Analyst</t>
  </si>
  <si>
    <t>Harrods</t>
  </si>
  <si>
    <t>['sql', 'python', 'r', 'snowflake', 'airflow']</t>
  </si>
  <si>
    <t>{'cloud': ['snowflake'], 'libraries': ['airflow'], 'programming': ['sql', 'python', 'r']}</t>
  </si>
  <si>
    <t>Maggie's Centres</t>
  </si>
  <si>
    <t>ANR</t>
  </si>
  <si>
    <t>master data medewerker</t>
  </si>
  <si>
    <t>Findmore Consulting, S.A.</t>
  </si>
  <si>
    <t>['r', 'python', 'sqlite', 'pandas', 'git']</t>
  </si>
  <si>
    <t>{'databases': ['sqlite'], 'libraries': ['pandas'], 'other': ['git'], 'programming': ['r', 'python']}</t>
  </si>
  <si>
    <t>Remobi</t>
  </si>
  <si>
    <t>Lead-Data Analyst</t>
  </si>
  <si>
    <t>Senior Analyst, Profitability &amp; Business Analytics</t>
  </si>
  <si>
    <t>['scala', 'java', 'python', 'gcp', 'azure', 'spark', 'kafka', 'airflow', 'docker', 'kubernetes']</t>
  </si>
  <si>
    <t>{'cloud': ['gcp', 'azure'], 'libraries': ['spark', 'kafka', 'airflow'], 'other': ['docker', 'kubernetes'], 'programming': ['scala', 'java', 'python']}</t>
  </si>
  <si>
    <t>HRIS Analyst - $80K-$100K</t>
  </si>
  <si>
    <t>Kennison &amp; Associates</t>
  </si>
  <si>
    <t>Clarity Sales Operations Analyst</t>
  </si>
  <si>
    <t>Senior Data Engineer Renewable Energy</t>
  </si>
  <si>
    <t>Sr Planning and Reporting Analyst</t>
  </si>
  <si>
    <t>IMS Internet Media Services</t>
  </si>
  <si>
    <t>FIXX Recruitment</t>
  </si>
  <si>
    <t>Food and data analyst</t>
  </si>
  <si>
    <t>US Air Force Services Agency</t>
  </si>
  <si>
    <t>ITC S.A.</t>
  </si>
  <si>
    <t>['r', 'python', 'java', 'sql', 'sql server', 'postgresql', 'oracle', 'tableau', 'power bi']</t>
  </si>
  <si>
    <t>{'analyst_tools': ['tableau', 'power bi'], 'cloud': ['oracle'], 'databases': ['sql server', 'postgresql'], 'programming': ['r', 'python', 'java', 'sql']}</t>
  </si>
  <si>
    <t>jambit GmbH</t>
  </si>
  <si>
    <t>MSP Recovery</t>
  </si>
  <si>
    <t>['r', 'aws', 'azure', 'power bi']</t>
  </si>
  <si>
    <t>{'analyst_tools': ['power bi'], 'cloud': ['aws', 'azure'], 'programming': ['r']}</t>
  </si>
  <si>
    <t>(中科) Data Scientist Engineer</t>
  </si>
  <si>
    <t>Web Analyst IT · Borås, Stockholm · Hybridarbete</t>
  </si>
  <si>
    <t>RevolutionRace</t>
  </si>
  <si>
    <t>Philadelphia, PA   (+18 others)</t>
  </si>
  <si>
    <t>CITCO INTERNATIONAL SUPPORT SERVICES LIMITED-PHILIPPINE ROHQ</t>
  </si>
  <si>
    <t>Data Sciense IA/ML</t>
  </si>
  <si>
    <t>TRIARH</t>
  </si>
  <si>
    <t>['python', 'r', 'sql', 'nosql', 'mongodb', 'mongodb', 'dynamodb', 'aws', 'redshift', 'pandas', 'scikit-learn', 'pyspark', 'power bi']</t>
  </si>
  <si>
    <t>{'analyst_tools': ['power bi'], 'cloud': ['aws', 'redshift'], 'databases': ['mongodb', 'dynamodb'], 'libraries': ['pandas', 'scikit-learn', 'pyspark'], 'programming': ['python', 'r', 'sql', 'nosql', 'mongodb']}</t>
  </si>
  <si>
    <t>Ermes - Browser Security</t>
  </si>
  <si>
    <t>['python', 'r', 'sql', 'aws', 'gcp', 'tensorflow', 'keras', 'pytorch', 'hadoop', 'spark']</t>
  </si>
  <si>
    <t>{'cloud': ['aws', 'gcp'], 'libraries': ['tensorflow', 'keras', 'pytorch', 'hadoop', 'spark'], 'programming': ['python', 'r', 'sql']}</t>
  </si>
  <si>
    <t>['python', 'r', 'sql', 'redshift', 'hadoop', 'spark']</t>
  </si>
  <si>
    <t>{'cloud': ['redshift'], 'libraries': ['hadoop', 'spark'], 'programming': ['python', 'r', 'sql']}</t>
  </si>
  <si>
    <t>Staff Engineer (Frontend), TAM Alliance</t>
  </si>
  <si>
    <t>['go', 'javascript', 'react', 'node']</t>
  </si>
  <si>
    <t>{'libraries': ['react'], 'programming': ['go', 'javascript'], 'webframeworks': ['node']}</t>
  </si>
  <si>
    <t>Growth Analyst Acquisition</t>
  </si>
  <si>
    <t>Senior Manager, Digital Analytics</t>
  </si>
  <si>
    <t>Driven Brands Inc.</t>
  </si>
  <si>
    <t>['go', 'python', 'r', 'sql', 'git']</t>
  </si>
  <si>
    <t>{'other': ['git'], 'programming': ['go', 'python', 'r', 'sql']}</t>
  </si>
  <si>
    <t>Engineering Data Scientist (Associate or Experienced)</t>
  </si>
  <si>
    <t>Data Engineer, Digital Platform Experience</t>
  </si>
  <si>
    <t>['sql', 'python', 'scala', 'java', 'mysql', 'oracle', 'snowflake', 'aws', 'hadoop', 'spark', 'pandas', 'airflow', 'tableau']</t>
  </si>
  <si>
    <t>{'analyst_tools': ['tableau'], 'cloud': ['oracle', 'snowflake', 'aws'], 'databases': ['mysql'], 'libraries': ['hadoop', 'spark', 'pandas', 'airflow'], 'programming': ['sql', 'python', 'scala', 'java']}</t>
  </si>
  <si>
    <t>San Martino Buon Albergo, VR, Italy</t>
  </si>
  <si>
    <t>Application Developer - Data Engineer</t>
  </si>
  <si>
    <t>['python', 'db2', 'ibm cloud', 'redhat']</t>
  </si>
  <si>
    <t>{'cloud': ['ibm cloud'], 'databases': ['db2'], 'os': ['redhat'], 'programming': ['python']}</t>
  </si>
  <si>
    <t>Interesting Job Opportunity: Big Data Engineer - ETL/Data Pipeline</t>
  </si>
  <si>
    <t>['sap', 'word', 'excel', 'powerpoint', 'sharepoint', 'power bi']</t>
  </si>
  <si>
    <t>{'analyst_tools': ['sap', 'word', 'excel', 'powerpoint', 'sharepoint', 'power bi']}</t>
  </si>
  <si>
    <t>['sharepoint', 'tableau', 'flow', 'jira']</t>
  </si>
  <si>
    <t>{'analyst_tools': ['sharepoint', 'tableau'], 'async': ['jira'], 'other': ['flow']}</t>
  </si>
  <si>
    <t>Java Full Stack Developer – Midrand/ Hybrid – R720 per hour</t>
  </si>
  <si>
    <t>Data Intelligence Specialist / Data Engineer</t>
  </si>
  <si>
    <t>North Yorkshire County Council</t>
  </si>
  <si>
    <t>TEXAS WATER DEVELOPMENT BOARD</t>
  </si>
  <si>
    <t>Assistant Principal Data Scientist, DA STC, GTO</t>
  </si>
  <si>
    <t>ST Engineering Ltd</t>
  </si>
  <si>
    <t>Tester /  Automation Test Engineer/Test Executor</t>
  </si>
  <si>
    <t>Innopia (Thailand) Co., Ltd</t>
  </si>
  <si>
    <t>['python', 'sql', 'java', 'c#', 'azure', 'aws', 'spark']</t>
  </si>
  <si>
    <t>{'cloud': ['azure', 'aws'], 'libraries': ['spark'], 'programming': ['python', 'sql', 'java', 'c#']}</t>
  </si>
  <si>
    <t>Oracle Data Engineer - OUTSIDE IR35</t>
  </si>
  <si>
    <t>['sql', 'shell', 'oracle', 'azure', 'linux', 'outlook', 'visio']</t>
  </si>
  <si>
    <t>{'analyst_tools': ['outlook', 'visio'], 'cloud': ['oracle', 'azure'], 'os': ['linux'], 'programming': ['sql', 'shell']}</t>
  </si>
  <si>
    <t>Masego Inc</t>
  </si>
  <si>
    <t>Senior Specialist - Data Science</t>
  </si>
  <si>
    <t>via Strategic Staffing Solutions Talent Network</t>
  </si>
  <si>
    <t>Interesting Job Opportunity: Eucloid - Senior Data Engineer ...</t>
  </si>
  <si>
    <t>['sql', 'python', 'shell', 'databricks', 'snowflake', 'redshift', 'tensorflow', 'airflow', 'spark', 'hadoop', 'terraform', 'twilio']</t>
  </si>
  <si>
    <t>{'cloud': ['databricks', 'snowflake', 'redshift'], 'libraries': ['tensorflow', 'airflow', 'spark', 'hadoop'], 'other': ['terraform'], 'programming': ['sql', 'python', 'shell'], 'sync': ['twilio']}</t>
  </si>
  <si>
    <t>Senior/Lead Data Engineer - ETL/PySpark</t>
  </si>
  <si>
    <t>HARP Technologies and Services</t>
  </si>
  <si>
    <t>['sql', 'python', 'azure', 'databricks', 'pyspark', 'pandas', 'numpy', 'power bi', 'flow']</t>
  </si>
  <si>
    <t>{'analyst_tools': ['power bi'], 'cloud': ['azure', 'databricks'], 'libraries': ['pyspark', 'pandas', 'numpy'], 'other': ['flow'], 'programming': ['sql', 'python']}</t>
  </si>
  <si>
    <t>Cloud Data Engineer, Hybrid Porto</t>
  </si>
  <si>
    <t>via AbilityLinks</t>
  </si>
  <si>
    <t>Senior Data Engineer – Johannesburg – up to R1.1m Per Annum</t>
  </si>
  <si>
    <t>['sql', 'python', 'azure', 'spark', 'ssis', 'ssrs']</t>
  </si>
  <si>
    <t>{'analyst_tools': ['ssis', 'ssrs'], 'cloud': ['azure'], 'libraries': ['spark'], 'programming': ['sql', 'python']}</t>
  </si>
  <si>
    <t>['powershell', 'python', 'aws', 'azure']</t>
  </si>
  <si>
    <t>{'cloud': ['aws', 'azure'], 'programming': ['powershell', 'python']}</t>
  </si>
  <si>
    <t>Data Engineer / Python, DataBricks and realtime streaming</t>
  </si>
  <si>
    <t>['python', 'azure', 'databricks', 'aws', 'spark', 'kafka', 'unreal']</t>
  </si>
  <si>
    <t>{'cloud': ['azure', 'databricks', 'aws'], 'libraries': ['spark', 'kafka'], 'other': ['unreal'], 'programming': ['python']}</t>
  </si>
  <si>
    <t>Pan Asian Mortgage Company Limited</t>
  </si>
  <si>
    <t>['java', 'python', 'php', 'mysql', 'vmware', 'oracle', 'azure', 'aws', 'windows', 'linux', 'docker']</t>
  </si>
  <si>
    <t>{'cloud': ['vmware', 'oracle', 'azure', 'aws'], 'databases': ['mysql'], 'os': ['windows', 'linux'], 'other': ['docker'], 'programming': ['java', 'python', 'php']}</t>
  </si>
  <si>
    <t>Data Engineer (Python, Spark, Airflow) - New Data Platform - London</t>
  </si>
  <si>
    <t>['java', 'python', 'scala', 'sql', 'spark', 'hadoop']</t>
  </si>
  <si>
    <t>{'libraries': ['spark', 'hadoop'], 'programming': ['java', 'python', 'scala', 'sql']}</t>
  </si>
  <si>
    <t>Data engineer в Data accelerator</t>
  </si>
  <si>
    <t>['sql', 'mongodb', 'mongodb', 'java', 'sql server', 'postgresql', 'oracle', 'airflow', 'spark', 'kafka', 'ssis', 'git', 'kubernetes', 'confluence', 'jira']</t>
  </si>
  <si>
    <t>{'analyst_tools': ['ssis'], 'async': ['confluence', 'jira'], 'cloud': ['oracle'], 'databases': ['mongodb', 'sql server', 'postgresql'], 'libraries': ['airflow', 'spark', 'kafka'], 'other': ['git', 'kubernetes'], 'programming': ['sql', 'mongodb', 'java']}</t>
  </si>
  <si>
    <t>Lead Data Engineer - Freelance</t>
  </si>
  <si>
    <t>['sql', 'sql server', 'azure', 'bigquery', 'kafka', 'power bi', 'ssis']</t>
  </si>
  <si>
    <t>{'analyst_tools': ['power bi', 'ssis'], 'cloud': ['azure', 'bigquery'], 'databases': ['sql server'], 'libraries': ['kafka'], 'programming': ['sql']}</t>
  </si>
  <si>
    <t>['python', 'databricks', 'azure', 'pandas', 'spark', 'excel', 'github']</t>
  </si>
  <si>
    <t>{'analyst_tools': ['excel'], 'cloud': ['databricks', 'azure'], 'libraries': ['pandas', 'spark'], 'other': ['github'], 'programming': ['python']}</t>
  </si>
  <si>
    <t>Lead Commercial Counsel; Software Engineer; Data Scientist, Analytics</t>
  </si>
  <si>
    <t>Lead Cloud Data Scientist</t>
  </si>
  <si>
    <t>Novartis Farmacéutica, S.A.</t>
  </si>
  <si>
    <t>['python', 'java', 'scala', 'c#', 'r', 'bash', 'nosql', 'go', 'aws', 'azure', 'gcp', 'snowflake', 'spark', 'excel', 'github', 'bitbucket']</t>
  </si>
  <si>
    <t>{'analyst_tools': ['excel'], 'cloud': ['aws', 'azure', 'gcp', 'snowflake'], 'libraries': ['spark'], 'other': ['github', 'bitbucket'], 'programming': ['python', 'java', 'scala', 'c#', 'r', 'bash', 'nosql', 'go']}</t>
  </si>
  <si>
    <t>iGreendata Pty Limited</t>
  </si>
  <si>
    <t>['java', 'javascript', 'aws', 'gcp', 'azure', 'spring', 'excel', 'docker']</t>
  </si>
  <si>
    <t>{'analyst_tools': ['excel'], 'cloud': ['aws', 'gcp', 'azure'], 'libraries': ['spring'], 'other': ['docker'], 'programming': ['java', 'javascript']}</t>
  </si>
  <si>
    <t>D365 CRM Analyst</t>
  </si>
  <si>
    <t>Data scientist til efterforskning af markedsmisbrug på...</t>
  </si>
  <si>
    <t>Frederiksværk, Denmark</t>
  </si>
  <si>
    <t>Forsyningstilsynet - Danish Utility Regulator</t>
  </si>
  <si>
    <t>Estágio Profissional: Data Analyst</t>
  </si>
  <si>
    <t>Extend by Coexya</t>
  </si>
  <si>
    <t>['python', 'matlab', 'c', 'gitlab']</t>
  </si>
  <si>
    <t>{'other': ['gitlab'], 'programming': ['python', 'matlab', 'c']}</t>
  </si>
  <si>
    <t>Kashio</t>
  </si>
  <si>
    <t>['python', 'nosql', 'sql', 'aws', 'redshift', 'spark', 'hadoop', 'power bi', 'docker', 'kubernetes', 'git']</t>
  </si>
  <si>
    <t>{'analyst_tools': ['power bi'], 'cloud': ['aws', 'redshift'], 'libraries': ['spark', 'hadoop'], 'other': ['docker', 'kubernetes', 'git'], 'programming': ['python', 'nosql', 'sql']}</t>
  </si>
  <si>
    <t>Data Engineer. Job in Eindhoven My Valley Jobs Today</t>
  </si>
  <si>
    <t>Risk Data Transformation</t>
  </si>
  <si>
    <t>['typescript', 'javascript', 'c#', 'aws', 'react', 'git']</t>
  </si>
  <si>
    <t>{'cloud': ['aws'], 'libraries': ['react'], 'other': ['git'], 'programming': ['typescript', 'javascript', 'c#']}</t>
  </si>
  <si>
    <t>Machine learning/Data scientist candidates</t>
  </si>
  <si>
    <t>DRSC Assurance - Financial Analyst (Senior / Assistant Manager)</t>
  </si>
  <si>
    <t>via Deloitte</t>
  </si>
  <si>
    <t>['sql', 'excel', 'ms access', 'power bi', 'tableau']</t>
  </si>
  <si>
    <t>{'analyst_tools': ['excel', 'ms access', 'power bi', 'tableau'], 'programming': ['sql']}</t>
  </si>
  <si>
    <t>Ønsker du en jobb med mening og er en dyktig data engineer ...</t>
  </si>
  <si>
    <t>Sykehuspartner</t>
  </si>
  <si>
    <t>['sql', 'oracle', 'power bi', 'ssis']</t>
  </si>
  <si>
    <t>{'analyst_tools': ['power bi', 'ssis'], 'cloud': ['oracle'], 'programming': ['sql']}</t>
  </si>
  <si>
    <t>via Jobs.ajg.com</t>
  </si>
  <si>
    <t>['go', 'sql', 'sql server', 'azure', 'databricks']</t>
  </si>
  <si>
    <t>{'cloud': ['azure', 'databricks'], 'databases': ['sql server'], 'programming': ['go', 'sql']}</t>
  </si>
  <si>
    <t>MI Data &amp; Reporting Analyst 263845</t>
  </si>
  <si>
    <t>Littlefish</t>
  </si>
  <si>
    <t>Power BI Data Lead</t>
  </si>
  <si>
    <t>Sr.  Data Scientist - Direct hire/Fulltime | W2 Only</t>
  </si>
  <si>
    <t>['python', 'r', 'sql', 'aws', 'azure', 'gcp', 'databricks']</t>
  </si>
  <si>
    <t>{'cloud': ['aws', 'azure', 'gcp', 'databricks'], 'programming': ['python', 'r', 'sql']}</t>
  </si>
  <si>
    <t>Data Analyst (m/f/x/d)</t>
  </si>
  <si>
    <t>Koelnmesse GmbH</t>
  </si>
  <si>
    <t>['sql', 'r', 'spss', 'tableau', 'sap', 'excel', 'powerpoint']</t>
  </si>
  <si>
    <t>{'analyst_tools': ['spss', 'tableau', 'sap', 'excel', 'powerpoint'], 'programming': ['sql', 'r']}</t>
  </si>
  <si>
    <t>IT Officer in Data Analytics in the Information Technology...</t>
  </si>
  <si>
    <t>['sql', 'powershell', 'python', 'databricks', 'azure', 'spark', 'tableau', 'qlik', 'power bi', 'dax']</t>
  </si>
  <si>
    <t>{'analyst_tools': ['tableau', 'qlik', 'power bi', 'dax'], 'cloud': ['databricks', 'azure'], 'libraries': ['spark'], 'programming': ['sql', 'powershell', 'python']}</t>
  </si>
  <si>
    <t>Nationwide IT Services, Inc.</t>
  </si>
  <si>
    <t>['go', 'python', 'sql', 'databricks', 'aws', 'scikit-learn', 'tensorflow', 'pytorch', 'linux', 'tableau', 'docker', 'kubernetes']</t>
  </si>
  <si>
    <t>{'analyst_tools': ['tableau'], 'cloud': ['databricks', 'aws'], 'libraries': ['scikit-learn', 'tensorflow', 'pytorch'], 'os': ['linux'], 'other': ['docker', 'kubernetes'], 'programming': ['go', 'python', 'sql']}</t>
  </si>
  <si>
    <t>Hevo Data</t>
  </si>
  <si>
    <t>['c', 'neo4j']</t>
  </si>
  <si>
    <t>{'databases': ['neo4j'], 'programming': ['c']}</t>
  </si>
  <si>
    <t>['python', 'aws', 'spark', 'airflow', 'pandas', 'pyspark', 'react', 'angular', 'kubernetes', 'terraform', 'ansible', 'github']</t>
  </si>
  <si>
    <t>{'cloud': ['aws'], 'libraries': ['spark', 'airflow', 'pandas', 'pyspark', 'react'], 'other': ['kubernetes', 'terraform', 'ansible', 'github'], 'programming': ['python'], 'webframeworks': ['angular']}</t>
  </si>
  <si>
    <t>Marketing Power BI Analyst (part-time)</t>
  </si>
  <si>
    <t>Teamcubate</t>
  </si>
  <si>
    <t>['sql', 'nosql', 'python', 'java', 'scala', 'aws', 'redshift', 'snowflake', 'bigquery', 'spark', 'tensorflow', 'pytorch', 'airflow']</t>
  </si>
  <si>
    <t>{'cloud': ['aws', 'redshift', 'snowflake', 'bigquery'], 'libraries': ['spark', 'tensorflow', 'pytorch', 'airflow'], 'programming': ['sql', 'nosql', 'python', 'java', 'scala']}</t>
  </si>
  <si>
    <t>Analytics &amp; Data Science Engineer for Accelerated Development...</t>
  </si>
  <si>
    <t>['sql', 'python', 'snowflake', 'aws', 'linux']</t>
  </si>
  <si>
    <t>{'cloud': ['snowflake', 'aws'], 'os': ['linux'], 'programming': ['sql', 'python']}</t>
  </si>
  <si>
    <t>Vacancy Available For Business Data Analyst</t>
  </si>
  <si>
    <t>Peckwater Brands</t>
  </si>
  <si>
    <t>Principal Engineer, .Net Fullstack</t>
  </si>
  <si>
    <t>Transition Partners</t>
  </si>
  <si>
    <t>['vba', 'sql', 'python', 'splunk', 'power bi', 'tableau', 'excel']</t>
  </si>
  <si>
    <t>{'analyst_tools': ['splunk', 'power bi', 'tableau', 'excel'], 'programming': ['vba', 'sql', 'python']}</t>
  </si>
  <si>
    <t>Senior Machine Learning Engineer I</t>
  </si>
  <si>
    <t>via Careers - Etsy</t>
  </si>
  <si>
    <t>Senior Data Scientsit</t>
  </si>
  <si>
    <t>Inscribe</t>
  </si>
  <si>
    <t>['python', 'julia', 'go', 'rust', 'c', 'pytorch']</t>
  </si>
  <si>
    <t>{'libraries': ['pytorch'], 'programming': ['python', 'julia', 'go', 'rust', 'c']}</t>
  </si>
  <si>
    <t>Data Engineer, Cuijk</t>
  </si>
  <si>
    <t>Cuijk, Netherlands</t>
  </si>
  <si>
    <t>Data Engineer в команду Big Data</t>
  </si>
  <si>
    <t>['python', 'hadoop', 'kafka', 'spark', 'airflow']</t>
  </si>
  <si>
    <t>{'libraries': ['hadoop', 'kafka', 'spark', 'airflow'], 'programming': ['python']}</t>
  </si>
  <si>
    <t>Senior Data Operation Engineer (IT, HealthTech)</t>
  </si>
  <si>
    <t>Natural Language Processing and Data Science Engineer</t>
  </si>
  <si>
    <t>CAPFI VitaData</t>
  </si>
  <si>
    <t>['python', 'sql', 'sas', 'sas', 'aws', 'gcp', 'azure', 'power bi', 'dax', 'tableau', 'qlik', 'visio']</t>
  </si>
  <si>
    <t>{'analyst_tools': ['sas', 'power bi', 'dax', 'tableau', 'qlik', 'visio'], 'cloud': ['aws', 'gcp', 'azure'], 'programming': ['python', 'sql', 'sas']}</t>
  </si>
  <si>
    <t>Data Scientist - ML (m/f) .</t>
  </si>
  <si>
    <t>Retinai</t>
  </si>
  <si>
    <t>KGS Technology Group Inc</t>
  </si>
  <si>
    <t>via Jobs In Cyprus - Mustakbil.com</t>
  </si>
  <si>
    <t>Callista Digital Serbia</t>
  </si>
  <si>
    <t>['sql', 'python', 'c#', 'azure', 'aws', 'spark', 'power bi']</t>
  </si>
  <si>
    <t>{'analyst_tools': ['power bi'], 'cloud': ['azure', 'aws'], 'libraries': ['spark'], 'programming': ['sql', 'python', 'c#']}</t>
  </si>
  <si>
    <t>Data Analyst (Varicent Technical Analyst)</t>
  </si>
  <si>
    <t>Junior Data Management Specialist</t>
  </si>
  <si>
    <t>['sql', 'vba', 'php', 'excel', 'ssis', 'sharepoint']</t>
  </si>
  <si>
    <t>{'analyst_tools': ['excel', 'ssis', 'sharepoint'], 'programming': ['sql', 'vba', 'php']}</t>
  </si>
  <si>
    <t>Data Analyst Reference Desingation System</t>
  </si>
  <si>
    <t>['sql', 'nosql', 'gcp', 'aws', 'azure', 'hadoop']</t>
  </si>
  <si>
    <t>{'cloud': ['gcp', 'aws', 'azure'], 'libraries': ['hadoop'], 'programming': ['sql', 'nosql']}</t>
  </si>
  <si>
    <t>Senior Threat Intelligence Analyst</t>
  </si>
  <si>
    <t>Almaviva</t>
  </si>
  <si>
    <t>['python', 'windows', 'linux', 'macos', 'splunk']</t>
  </si>
  <si>
    <t>{'analyst_tools': ['splunk'], 'os': ['windows', 'linux', 'macos'], 'programming': ['python']}</t>
  </si>
  <si>
    <t>Huork.com</t>
  </si>
  <si>
    <t>Senior Micro Focus Cobol Programmer – Sunninghill – R900K per Annum</t>
  </si>
  <si>
    <t>['cobol', 'windows', 'word', 'excel', 'powerpoint']</t>
  </si>
  <si>
    <t>{'analyst_tools': ['word', 'excel', 'powerpoint'], 'os': ['windows'], 'programming': ['cobol']}</t>
  </si>
  <si>
    <t>Real Plaza</t>
  </si>
  <si>
    <t>People and Partners Group</t>
  </si>
  <si>
    <t>['python', 'nosql', 'mongodb', 'mongodb', 'postgresql', 'mysql', 'cassandra', 'aws', 'gcp', 'azure', 'tensorflow', 'pytorch', 'nltk', 'hugging face', 'jupyter', 'git', 'docker', 'kubernetes', 'github']</t>
  </si>
  <si>
    <t>{'cloud': ['aws', 'gcp', 'azure'], 'databases': ['mongodb', 'postgresql', 'mysql', 'cassandra'], 'libraries': ['tensorflow', 'pytorch', 'nltk', 'hugging face', 'jupyter'], 'other': ['git', 'docker', 'kubernetes', 'github'], 'programming': ['python', 'nosql', 'mongodb']}</t>
  </si>
  <si>
    <t>Principal IT Data Analyst (Azure +Databrics+ Unix+Python) - (Job...</t>
  </si>
  <si>
    <t>via Syneos Health - Talentify</t>
  </si>
  <si>
    <t>['sql', 'python', 'azure', 'databricks', 'unix']</t>
  </si>
  <si>
    <t>{'cloud': ['azure', 'databricks'], 'os': ['unix'], 'programming': ['sql', 'python']}</t>
  </si>
  <si>
    <t>Senior Analytics Engineer (m/f/d) - ICE Insights</t>
  </si>
  <si>
    <t>Ganit - Data Engineer - Analytics Platform</t>
  </si>
  <si>
    <t>Romeu</t>
  </si>
  <si>
    <t>Data scientist (W2 Only)</t>
  </si>
  <si>
    <t>['python', 'r', 'sql', 'scala', 'java', 'c++', 'pandas', 'matplotlib', 'tableau']</t>
  </si>
  <si>
    <t>{'analyst_tools': ['tableau'], 'libraries': ['pandas', 'matplotlib'], 'programming': ['python', 'r', 'sql', 'scala', 'java', 'c++']}</t>
  </si>
  <si>
    <t>Senior Infrastructure Engineer, Analytics</t>
  </si>
  <si>
    <t>Guidewire Software, Inc</t>
  </si>
  <si>
    <t>['python', 'go', 'java', 'shell', 'sql', 'aws', 'redshift', 'hadoop', 'spark', 'linux', 'git', 'kubernetes', 'terraform', 'puppet', 'ansible', 'jira']</t>
  </si>
  <si>
    <t>{'async': ['jira'], 'cloud': ['aws', 'redshift'], 'libraries': ['hadoop', 'spark'], 'os': ['linux'], 'other': ['git', 'kubernetes', 'terraform', 'puppet', 'ansible'], 'programming': ['python', 'go', 'java', 'shell', 'sql']}</t>
  </si>
  <si>
    <t>Разработчик Power BI</t>
  </si>
  <si>
    <t>АКБ УзПромСтройБанк</t>
  </si>
  <si>
    <t>Data Scientist * - Analyse</t>
  </si>
  <si>
    <t>['python', 'matlab', 'tableau', 'sap']</t>
  </si>
  <si>
    <t>{'analyst_tools': ['tableau', 'sap'], 'programming': ['python', 'matlab']}</t>
  </si>
  <si>
    <t>['python', 'java', 'mysql', 'aws', 'snowflake', 'tensorflow', 'pytorch', 'scikit-learn', 'pyspark', 'numpy', 'pandas', 'matplotlib', 'planner']</t>
  </si>
  <si>
    <t>{'async': ['planner'], 'cloud': ['aws', 'snowflake'], 'databases': ['mysql'], 'libraries': ['tensorflow', 'pytorch', 'scikit-learn', 'pyspark', 'numpy', 'pandas', 'matplotlib'], 'programming': ['python', 'java']}</t>
  </si>
  <si>
    <t>Data Scientist Intraday Trading (m/f/d)</t>
  </si>
  <si>
    <t>Re, Province of Verbano-Cusio-Ossola, Italy</t>
  </si>
  <si>
    <t>RTE</t>
  </si>
  <si>
    <t>Junior Data Marketing Analyst - Internship (H/F)</t>
  </si>
  <si>
    <t>REQruitment</t>
  </si>
  <si>
    <t>['python', 'html', 'pytorch', 'scikit-learn', 'spark', 'plotly', 'fastapi', 'git']</t>
  </si>
  <si>
    <t>{'libraries': ['pytorch', 'scikit-learn', 'spark', 'plotly'], 'other': ['git'], 'programming': ['python', 'html'], 'webframeworks': ['fastapi']}</t>
  </si>
  <si>
    <t>['go', 'python', 'sql', 'mysql', 'snowflake', 'excel', 'word', 'power bi', 'looker', 'tableau']</t>
  </si>
  <si>
    <t>{'analyst_tools': ['excel', 'word', 'power bi', 'looker', 'tableau'], 'cloud': ['snowflake'], 'databases': ['mysql'], 'programming': ['go', 'python', 'sql']}</t>
  </si>
  <si>
    <t>Data engineer с функциями DevOps</t>
  </si>
  <si>
    <t>СЗ Самолет Девелопмент</t>
  </si>
  <si>
    <t>['c', 'sql', 'nosql', 'mongodb', 'mongodb', 'python', 'go', 'postgresql', 'dynamodb', 'redis', 'kafka', 'airflow', 'hadoop', 'spark', 'gitlab', 'jira']</t>
  </si>
  <si>
    <t>{'async': ['jira'], 'databases': ['mongodb', 'postgresql', 'dynamodb', 'redis'], 'libraries': ['kafka', 'airflow', 'hadoop', 'spark'], 'other': ['gitlab'], 'programming': ['c', 'sql', 'nosql', 'mongodb', 'python', 'go']}</t>
  </si>
  <si>
    <t>Lear Corporation Engineering Czech Republic s.r.o.</t>
  </si>
  <si>
    <t>DATA ENGINEER (AWS) (Full-time, W2)</t>
  </si>
  <si>
    <t>Business Agility – Portfolios</t>
  </si>
  <si>
    <t>['java', 'gcp', 'git']</t>
  </si>
  <si>
    <t>{'cloud': ['gcp'], 'other': ['git'], 'programming': ['java']}</t>
  </si>
  <si>
    <t>Accessibility / Usability Data Scientists / Human and Machine Le Jobs</t>
  </si>
  <si>
    <t>['python', 'r', 'java', 'nosql', 'bash', 'javascript', 'typescript', 'html', 'css', 'elasticsearch', 'mysql', 'aws', 'oracle', 'tensorflow', 'pytorch', 'react', 'spark', 'hadoop', 'keras', 'theano', 'angular', 'vue', 'jquery', 'phoenix', 'linux', 'flow', 'docker', 'jenkins']</t>
  </si>
  <si>
    <t>{'cloud': ['aws', 'oracle'], 'databases': ['elasticsearch', 'mysql'], 'libraries': ['tensorflow', 'pytorch', 'react', 'spark', 'hadoop', 'keras', 'theano'], 'os': ['linux'], 'other': ['flow', 'docker', 'jenkins'], 'programming': ['python', 'r', 'java', 'nosql', 'bash', 'javascript', 'typescript', 'html', 'css'], 'webframeworks': ['angular', 'vue', 'jquery', 'phoenix']}</t>
  </si>
  <si>
    <t>Orion Engineered Carbons</t>
  </si>
  <si>
    <t>['python', 'scala', 'c++', 'sql', 'aws', 'gcp', 'databricks', 'redshift', 'snowflake', 'airflow', 'sap']</t>
  </si>
  <si>
    <t>{'analyst_tools': ['sap'], 'cloud': ['aws', 'gcp', 'databricks', 'redshift', 'snowflake'], 'libraries': ['airflow'], 'programming': ['python', 'scala', 'c++', 'sql']}</t>
  </si>
  <si>
    <t>Alternant 12 mois Data Analyste F/H - Marketing (H/F)</t>
  </si>
  <si>
    <t>Digital Platform Analyst</t>
  </si>
  <si>
    <t>Hypertherm</t>
  </si>
  <si>
    <t>['sql', 'mongodb', 'mongodb', 'c#', 'dynamodb', 'elasticsearch', 'aws', 'redshift', 'aurora', 'jenkins', 'github']</t>
  </si>
  <si>
    <t>{'cloud': ['aws', 'redshift', 'aurora'], 'databases': ['mongodb', 'dynamodb', 'elasticsearch'], 'other': ['jenkins', 'github'], 'programming': ['sql', 'mongodb', 'c#']}</t>
  </si>
  <si>
    <t>['sql', 'python', 'bash', 'airflow', 'kafka']</t>
  </si>
  <si>
    <t>{'libraries': ['airflow', 'kafka'], 'programming': ['sql', 'python', 'bash']}</t>
  </si>
  <si>
    <t>Ecommerce &amp; Marketing Data Analyst</t>
  </si>
  <si>
    <t>MOD LIGHTING</t>
  </si>
  <si>
    <t>['trello', 'slack']</t>
  </si>
  <si>
    <t>{'async': ['trello'], 'sync': ['slack']}</t>
  </si>
  <si>
    <t>['oracle', 'sap', 'power bi', 'microstrategy']</t>
  </si>
  <si>
    <t>{'analyst_tools': ['sap', 'power bi', 'microstrategy'], 'cloud': ['oracle']}</t>
  </si>
  <si>
    <t>Azure Data Engineer- Bath based- £450 Outside IR35- Contract</t>
  </si>
  <si>
    <t>['sql', 'python', 'aws', 'oracle', 'tableau']</t>
  </si>
  <si>
    <t>{'analyst_tools': ['tableau'], 'cloud': ['aws', 'oracle'], 'programming': ['sql', 'python']}</t>
  </si>
  <si>
    <t>Backend Senior Engineer</t>
  </si>
  <si>
    <t>['mongo', 'nosql', 'gitlab', 'kubernetes']</t>
  </si>
  <si>
    <t>{'other': ['gitlab', 'kubernetes'], 'programming': ['mongo', 'nosql']}</t>
  </si>
  <si>
    <t>Data Analyst Delivery Experience Finance / Controlling - Urgent Hiring</t>
  </si>
  <si>
    <t>['sql', 'bigquery', 'gcp', 'airflow', 'spark', 'windows', 'tableau', 'looker']</t>
  </si>
  <si>
    <t>{'analyst_tools': ['tableau', 'looker'], 'cloud': ['bigquery', 'gcp'], 'libraries': ['airflow', 'spark'], 'os': ['windows'], 'programming': ['sql']}</t>
  </si>
  <si>
    <t>boohoo.com</t>
  </si>
  <si>
    <t>['azure', 'databricks', 'pyspark', 'express']</t>
  </si>
  <si>
    <t>{'cloud': ['azure', 'databricks'], 'libraries': ['pyspark'], 'webframeworks': ['express']}</t>
  </si>
  <si>
    <t>Massing, Germany</t>
  </si>
  <si>
    <t>Altruan GmbH</t>
  </si>
  <si>
    <t>Junior Cloud Developer</t>
  </si>
  <si>
    <t>['go', 'linux', 'windows', 'kubernetes']</t>
  </si>
  <si>
    <t>{'os': ['linux', 'windows'], 'other': ['kubernetes'], 'programming': ['go']}</t>
  </si>
  <si>
    <t>System Engineer Data Center</t>
  </si>
  <si>
    <t>SCHOTT</t>
  </si>
  <si>
    <t>['sql', 'vmware', 'windows', 'linux']</t>
  </si>
  <si>
    <t>{'cloud': ['vmware'], 'os': ['windows', 'linux'], 'programming': ['sql']}</t>
  </si>
  <si>
    <t>Newforceltd</t>
  </si>
  <si>
    <t>['python', 'kafka', 'docker', 'kubernetes']</t>
  </si>
  <si>
    <t>{'libraries': ['kafka'], 'other': ['docker', 'kubernetes'], 'programming': ['python']}</t>
  </si>
  <si>
    <t>Geretsried, Germany</t>
  </si>
  <si>
    <t>HRJOB8411 Data Specialist</t>
  </si>
  <si>
    <t>Craigavon, UK</t>
  </si>
  <si>
    <t>Almac Group</t>
  </si>
  <si>
    <t>['python', 'r', 'sql', 'nosql', 'sas', 'sas', 'aws', 'hadoop', 'spark', 'tableau', 'power bi', 'github']</t>
  </si>
  <si>
    <t>{'analyst_tools': ['sas', 'tableau', 'power bi'], 'cloud': ['aws'], 'libraries': ['hadoop', 'spark'], 'other': ['github'], 'programming': ['python', 'r', 'sql', 'nosql', 'sas']}</t>
  </si>
  <si>
    <t>Solutions Engineer, Avp</t>
  </si>
  <si>
    <t>Enfusion</t>
  </si>
  <si>
    <t>Data Scientist - Data Infrastructure</t>
  </si>
  <si>
    <t>['sql', 'python', 'mongodb', 'mongodb', 'aws', 'databricks', 'spark', 'plotly', 'tableau']</t>
  </si>
  <si>
    <t>{'analyst_tools': ['tableau'], 'cloud': ['aws', 'databricks'], 'databases': ['mongodb'], 'libraries': ['spark', 'plotly'], 'programming': ['sql', 'python', 'mongodb']}</t>
  </si>
  <si>
    <t>SugarFit - Data Scientist - R/SQL/Python</t>
  </si>
  <si>
    <t>sugar.fit</t>
  </si>
  <si>
    <t>['python', 'r', 'java', 'sql', 'cassandra', 'hadoop']</t>
  </si>
  <si>
    <t>{'databases': ['cassandra'], 'libraries': ['hadoop'], 'programming': ['python', 'r', 'java', 'sql']}</t>
  </si>
  <si>
    <t>Senior Data Analyst Remote / Telecommute Jobs</t>
  </si>
  <si>
    <t>Servier France</t>
  </si>
  <si>
    <t>Data Science (Analítica Avanzada)</t>
  </si>
  <si>
    <t>Alovia Consulting</t>
  </si>
  <si>
    <t>Senior/Lead Data Integration Engineer</t>
  </si>
  <si>
    <t>Power BI Developer/Data Analyst Jobs</t>
  </si>
  <si>
    <t>Byron, GA</t>
  </si>
  <si>
    <t>KIHOMAC, Inc.</t>
  </si>
  <si>
    <t>['sql', 'javascript', 'r', 'python', 'azure', 'jquery', 'power bi', 'ms access', 'excel', 'word', 'sharepoint', 'dax', 'ssis', 'ssrs', 'tableau', 'jira']</t>
  </si>
  <si>
    <t>{'analyst_tools': ['power bi', 'ms access', 'excel', 'word', 'sharepoint', 'dax', 'ssis', 'ssrs', 'tableau'], 'async': ['jira'], 'cloud': ['azure'], 'programming': ['sql', 'javascript', 'r', 'python'], 'webframeworks': ['jquery']}</t>
  </si>
  <si>
    <t>Internet Engineer</t>
  </si>
  <si>
    <t>NewMedia Express Pte Ltd</t>
  </si>
  <si>
    <t>Senior Business Development Analyst</t>
  </si>
  <si>
    <t>['sql', 'alteryx', 'tableau', 'power bi', 'sap', 'excel']</t>
  </si>
  <si>
    <t>{'analyst_tools': ['alteryx', 'tableau', 'power bi', 'sap', 'excel'], 'programming': ['sql']}</t>
  </si>
  <si>
    <t>Entry Level Financial Data Analyst</t>
  </si>
  <si>
    <t>QwickRate</t>
  </si>
  <si>
    <t>Mitgo</t>
  </si>
  <si>
    <t>Coördinator Knack Focus</t>
  </si>
  <si>
    <t>Roularta</t>
  </si>
  <si>
    <t>Junior Data Scientist - Manchester - Up to 30K</t>
  </si>
  <si>
    <t>Travelex</t>
  </si>
  <si>
    <t>['html', 'css', 'javascript', 'bigquery', 'looker']</t>
  </si>
  <si>
    <t>{'analyst_tools': ['looker'], 'cloud': ['bigquery'], 'programming': ['html', 'css', 'javascript']}</t>
  </si>
  <si>
    <t>Marketing Data Analyst - Performance Marketing / Home Office (m/f/d)</t>
  </si>
  <si>
    <t>gocomo.io</t>
  </si>
  <si>
    <t>['python', 'gcp', 'databricks', 'azure']</t>
  </si>
  <si>
    <t>{'cloud': ['gcp', 'databricks', 'azure'], 'programming': ['python']}</t>
  </si>
  <si>
    <t>Senior Python Developers</t>
  </si>
  <si>
    <t>['python', 'sql', 'nosql', 'redis', 'azure']</t>
  </si>
  <si>
    <t>{'cloud': ['azure'], 'databases': ['redis'], 'programming': ['python', 'sql', 'nosql']}</t>
  </si>
  <si>
    <t>APIXA</t>
  </si>
  <si>
    <t>Square Inc</t>
  </si>
  <si>
    <t>['sql', 'python', 'c', 'go', 'snowflake', 'redshift', 'azure', 'airflow', 'looker', 'tableau', 'flow', 'git']</t>
  </si>
  <si>
    <t>{'analyst_tools': ['looker', 'tableau'], 'cloud': ['snowflake', 'redshift', 'azure'], 'libraries': ['airflow'], 'other': ['flow', 'git'], 'programming': ['sql', 'python', 'c', 'go']}</t>
  </si>
  <si>
    <t>['python', 'java', 'sql', 'aws', 'pyspark', 'spark']</t>
  </si>
  <si>
    <t>{'cloud': ['aws'], 'libraries': ['pyspark', 'spark'], 'programming': ['python', 'java', 'sql']}</t>
  </si>
  <si>
    <t>via Nubank - Talentify</t>
  </si>
  <si>
    <t>Distinguished Data Scientist (Store No.8 | Health &amp; Wellness)</t>
  </si>
  <si>
    <t>Data Engineer – Analytics (f/m/div.) for Solid Oxide Fuel Cells (SOFC)</t>
  </si>
  <si>
    <t>['python', 'sql', 'databricks', 'azure', 'spark', 'airflow', 'terraform']</t>
  </si>
  <si>
    <t>{'cloud': ['databricks', 'azure'], 'libraries': ['spark', 'airflow'], 'other': ['terraform'], 'programming': ['python', 'sql']}</t>
  </si>
  <si>
    <t>Specialist: Data and MI Analyst (Everyday Banking) - JHB</t>
  </si>
  <si>
    <t>AIML - Software Engineer, Search Experience - Siri &amp; Information...</t>
  </si>
  <si>
    <t>['java', 'python', 'go', 'scala', 'cassandra', 'elasticsearch', 'hadoop', 'flow']</t>
  </si>
  <si>
    <t>{'databases': ['cassandra', 'elasticsearch'], 'libraries': ['hadoop'], 'other': ['flow'], 'programming': ['java', 'python', 'go', 'scala']}</t>
  </si>
  <si>
    <t>AWS Serverless Engineer</t>
  </si>
  <si>
    <t>SWC Consulting</t>
  </si>
  <si>
    <t>Data Engineer - DataOps</t>
  </si>
  <si>
    <t>Allied Benefit Systems</t>
  </si>
  <si>
    <t>Translytics - Senior Data Engineer - Scala/Python</t>
  </si>
  <si>
    <t>['python', 'java', 'scala', 'nosql', 'mysql', 'postgresql', 'aws', 'azure', 'spark', 'git']</t>
  </si>
  <si>
    <t>{'cloud': ['aws', 'azure'], 'databases': ['mysql', 'postgresql'], 'libraries': ['spark'], 'other': ['git'], 'programming': ['python', 'java', 'scala', 'nosql']}</t>
  </si>
  <si>
    <t>['sql', 'r', 'azure', 'power bi', 'dax']</t>
  </si>
  <si>
    <t>{'analyst_tools': ['power bi', 'dax'], 'cloud': ['azure'], 'programming': ['sql', 'r']}</t>
  </si>
  <si>
    <t>Data Analyst     Global Macro Hedge Fund     London</t>
  </si>
  <si>
    <t>['python', 'java', 'scala', 'aws', 'spark', 'jenkins', 'terraform']</t>
  </si>
  <si>
    <t>{'cloud': ['aws'], 'libraries': ['spark'], 'other': ['jenkins', 'terraform'], 'programming': ['python', 'java', 'scala']}</t>
  </si>
  <si>
    <t>SEITENBAU GmbH</t>
  </si>
  <si>
    <t>['linux', 'ansible', 'jenkins', 'docker']</t>
  </si>
  <si>
    <t>{'os': ['linux'], 'other': ['ansible', 'jenkins', 'docker']}</t>
  </si>
  <si>
    <t>['c++', 'python', 'java', 'numpy', 'pandas', 'matplotlib', 'scikit-learn', 'tensorflow', 'keras']</t>
  </si>
  <si>
    <t>{'libraries': ['numpy', 'pandas', 'matplotlib', 'scikit-learn', 'tensorflow', 'keras'], 'programming': ['c++', 'python', 'java']}</t>
  </si>
  <si>
    <t>['sql', 't-sql', 'python', 'r', 'scala', 'azure', 'databricks', 'spark', 'ssrs', 'power bi', 'ssis', 'tableau']</t>
  </si>
  <si>
    <t>{'analyst_tools': ['ssrs', 'power bi', 'ssis', 'tableau'], 'cloud': ['azure', 'databricks'], 'libraries': ['spark'], 'programming': ['sql', 't-sql', 'python', 'r', 'scala']}</t>
  </si>
  <si>
    <t>Senior Python developer</t>
  </si>
  <si>
    <t>ННО Imkon Uzbekistan</t>
  </si>
  <si>
    <t>['python', 'sql', 'graphql', 'git']</t>
  </si>
  <si>
    <t>{'libraries': ['graphql'], 'other': ['git'], 'programming': ['python', 'sql']}</t>
  </si>
  <si>
    <t>Data Analyst/ Engineer [W2]</t>
  </si>
  <si>
    <t>['sql', 'azure', 'kafka', 'ssis']</t>
  </si>
  <si>
    <t>{'analyst_tools': ['ssis'], 'cloud': ['azure'], 'libraries': ['kafka'], 'programming': ['sql']}</t>
  </si>
  <si>
    <t>Zown</t>
  </si>
  <si>
    <t>['python', 'sql', 'nosql', 'aws', 'pandas', 'numpy', 'scikit-learn']</t>
  </si>
  <si>
    <t>{'cloud': ['aws'], 'libraries': ['pandas', 'numpy', 'scikit-learn'], 'programming': ['python', 'sql', 'nosql']}</t>
  </si>
  <si>
    <t>PTC Group</t>
  </si>
  <si>
    <t>['sql', 'alteryx', 'power bi', 'tableau', 'sap']</t>
  </si>
  <si>
    <t>{'analyst_tools': ['alteryx', 'power bi', 'tableau', 'sap'], 'programming': ['sql']}</t>
  </si>
  <si>
    <t>Team Beverage Großhandel GmbH</t>
  </si>
  <si>
    <t>['sql', 'python', 'gcp', 'databricks', 'tableau']</t>
  </si>
  <si>
    <t>{'analyst_tools': ['tableau'], 'cloud': ['gcp', 'databricks'], 'programming': ['sql', 'python']}</t>
  </si>
  <si>
    <t>TechVisory</t>
  </si>
  <si>
    <t>['python', 'aws', 'redshift', 'airflow', 'pyspark', 'spark', 'kubernetes', 'jenkins', 'bitbucket']</t>
  </si>
  <si>
    <t>{'cloud': ['aws', 'redshift'], 'libraries': ['airflow', 'pyspark', 'spark'], 'other': ['kubernetes', 'jenkins', 'bitbucket'], 'programming': ['python']}</t>
  </si>
  <si>
    <t>['sql', 'sql server', 'postgresql', 'oracle', 'hadoop', 'spark', 'ssis', 'alteryx', 'sap', 'jira']</t>
  </si>
  <si>
    <t>{'analyst_tools': ['ssis', 'alteryx', 'sap'], 'async': ['jira'], 'cloud': ['oracle'], 'databases': ['sql server', 'postgresql'], 'libraries': ['hadoop', 'spark'], 'programming': ['sql']}</t>
  </si>
  <si>
    <t>Enugu, Nigeria</t>
  </si>
  <si>
    <t>Ascentech Services Limited</t>
  </si>
  <si>
    <t>Inavise Tech</t>
  </si>
  <si>
    <t>Data Engineer II ICP</t>
  </si>
  <si>
    <t>via HonorHealth Careers</t>
  </si>
  <si>
    <t>HonorHealth</t>
  </si>
  <si>
    <t>['go', 'c', 'sql', 'mysql', 'sql server', 'oracle', 'phoenix']</t>
  </si>
  <si>
    <t>{'cloud': ['oracle'], 'databases': ['mysql', 'sql server'], 'programming': ['go', 'c', 'sql'], 'webframeworks': ['phoenix']}</t>
  </si>
  <si>
    <t>Data Modeler with Ontology</t>
  </si>
  <si>
    <t>Golden Resources. Inc.</t>
  </si>
  <si>
    <t>Expert IT Developer (with Scala)</t>
  </si>
  <si>
    <t>['scala', 'python', 'sql', 'spark', 'hadoop', 'kafka', 'git', 'bitbucket', 'atlassian', 'confluence', 'jira']</t>
  </si>
  <si>
    <t>{'async': ['confluence', 'jira'], 'libraries': ['spark', 'hadoop', 'kafka'], 'other': ['git', 'bitbucket', 'atlassian'], 'programming': ['scala', 'python', 'sql']}</t>
  </si>
  <si>
    <t>Innovation Expert Data Analyst</t>
  </si>
  <si>
    <t>Mazars in Hungary</t>
  </si>
  <si>
    <t>['java', 'c++', 'python', 'excel']</t>
  </si>
  <si>
    <t>{'analyst_tools': ['excel'], 'programming': ['java', 'c++', 'python']}</t>
  </si>
  <si>
    <t>['sql', 'python', 'gdpr', 'excel', 'tableau', 'power bi']</t>
  </si>
  <si>
    <t>{'analyst_tools': ['excel', 'tableau', 'power bi'], 'libraries': ['gdpr'], 'programming': ['sql', 'python']}</t>
  </si>
  <si>
    <t>Data Visualization Engineer (Katowice, Wrocław, Warszawa)</t>
  </si>
  <si>
    <t>['sql', 'db2', 'azure', 'oracle', 'power bi', 'tableau', 'qlik', 'sap', 'cognos', 'ssis']</t>
  </si>
  <si>
    <t>{'analyst_tools': ['power bi', 'tableau', 'qlik', 'sap', 'cognos', 'ssis'], 'cloud': ['azure', 'oracle'], 'databases': ['db2'], 'programming': ['sql']}</t>
  </si>
  <si>
    <t>['r', 'sql', 'microstrategy']</t>
  </si>
  <si>
    <t>{'analyst_tools': ['microstrategy'], 'programming': ['r', 'sql']}</t>
  </si>
  <si>
    <t>EY india</t>
  </si>
  <si>
    <t>Online Maths, Data Science, Statistics for Data analyst tutor</t>
  </si>
  <si>
    <t>Data scientist, Data manager, Data engineer</t>
  </si>
  <si>
    <t>adalab</t>
  </si>
  <si>
    <t>['java', 'spark', 'kafka', 'spring', 'kubernetes']</t>
  </si>
  <si>
    <t>{'libraries': ['spark', 'kafka', 'spring'], 'other': ['kubernetes'], 'programming': ['java']}</t>
  </si>
  <si>
    <t>['sql', 't-sql', 'sql server', 'azure', 'databricks', 'power bi', 'ssis']</t>
  </si>
  <si>
    <t>{'analyst_tools': ['power bi', 'ssis'], 'cloud': ['azure', 'databricks'], 'databases': ['sql server'], 'programming': ['sql', 't-sql']}</t>
  </si>
  <si>
    <t>Analyst, Global Analytic Insights</t>
  </si>
  <si>
    <t>['python', 'sql', 'postgresql', 'azure', 'snowflake', 'pyspark']</t>
  </si>
  <si>
    <t>{'cloud': ['azure', 'snowflake'], 'databases': ['postgresql'], 'libraries': ['pyspark'], 'programming': ['python', 'sql']}</t>
  </si>
  <si>
    <t>Software Engineer For Functional Data Management (f/m/x)</t>
  </si>
  <si>
    <t>Senior IT Engineer, Storage</t>
  </si>
  <si>
    <t>METRO TRANSIT SOLUTIONS PTE. LTD.</t>
  </si>
  <si>
    <t>['ubuntu', 'centos']</t>
  </si>
  <si>
    <t>{'os': ['ubuntu', 'centos']}</t>
  </si>
  <si>
    <t>PRINCIPAL DATA SCIENTIST (Senior Level)</t>
  </si>
  <si>
    <t>['sql', 'snowflake', 'redshift', 'bigquery']</t>
  </si>
  <si>
    <t>{'cloud': ['snowflake', 'redshift', 'bigquery'], 'programming': ['sql']}</t>
  </si>
  <si>
    <t>['python', 'sql', 'go', 'spark', 'chef', 'unify']</t>
  </si>
  <si>
    <t>{'libraries': ['spark'], 'other': ['chef'], 'programming': ['python', 'sql', 'go'], 'sync': ['unify']}</t>
  </si>
  <si>
    <t>['sql', 'python', 'databricks', 'snowflake', 'airflow', 'gitlab', 'confluence']</t>
  </si>
  <si>
    <t>{'async': ['confluence'], 'cloud': ['databricks', 'snowflake'], 'libraries': ['airflow'], 'other': ['gitlab'], 'programming': ['sql', 'python']}</t>
  </si>
  <si>
    <t>Head of Data and AI Engineering</t>
  </si>
  <si>
    <t>Companny</t>
  </si>
  <si>
    <t>Xccelerated</t>
  </si>
  <si>
    <t>Camden Coalition of Healthcare</t>
  </si>
  <si>
    <t>['sql', 'r', 'python', 'redshift', 'tableau']</t>
  </si>
  <si>
    <t>{'analyst_tools': ['tableau'], 'cloud': ['redshift'], 'programming': ['sql', 'r', 'python']}</t>
  </si>
  <si>
    <t>KPMG-Canada</t>
  </si>
  <si>
    <t>['sql', 'nosql', 'neo4j', 'aws', 'azure', 'gcp', 'hadoop', 'spark']</t>
  </si>
  <si>
    <t>{'cloud': ['aws', 'azure', 'gcp'], 'databases': ['neo4j'], 'libraries': ['hadoop', 'spark'], 'programming': ['sql', 'nosql']}</t>
  </si>
  <si>
    <t>Product Analyst with Business Data @ Columbus, OH</t>
  </si>
  <si>
    <t>INFOSMART SYSTEMS,INC.</t>
  </si>
  <si>
    <t>['aws', 'hadoop', 'excel', 'powerpoint', 'jira']</t>
  </si>
  <si>
    <t>{'analyst_tools': ['excel', 'powerpoint'], 'async': ['jira'], 'cloud': ['aws'], 'libraries': ['hadoop']}</t>
  </si>
  <si>
    <t>وظائف Data Analyst (Part-time) - القاهرة</t>
  </si>
  <si>
    <t>مؤسسة لمار الخليج</t>
  </si>
  <si>
    <t>Asesoftware</t>
  </si>
  <si>
    <t>['nosql', 'mongodb', 'mongodb', 'python', 'kafka']</t>
  </si>
  <si>
    <t>{'databases': ['mongodb'], 'libraries': ['kafka'], 'programming': ['nosql', 'mongodb', 'python']}</t>
  </si>
  <si>
    <t>Data Science Engineer 1</t>
  </si>
  <si>
    <t>['python', 'jenkins', 'docker', 'kubernetes']</t>
  </si>
  <si>
    <t>{'other': ['jenkins', 'docker', 'kubernetes'], 'programming': ['python']}</t>
  </si>
  <si>
    <t>Principal Data Engineer - Galway</t>
  </si>
  <si>
    <t>['python', 'aws', 'snowflake', 'azure', 'pandas']</t>
  </si>
  <si>
    <t>{'cloud': ['aws', 'snowflake', 'azure'], 'libraries': ['pandas'], 'programming': ['python']}</t>
  </si>
  <si>
    <t>Senior Data Engineer (Hadoop, Cassandra, Kafka, Spark, HBase, MySQL)</t>
  </si>
  <si>
    <t>['scala', 'java', 'python', 'perl', 'cassandra', 'mysql', 'hadoop', 'kafka', 'spark', 'unify']</t>
  </si>
  <si>
    <t>{'databases': ['cassandra', 'mysql'], 'libraries': ['hadoop', 'kafka', 'spark'], 'programming': ['scala', 'java', 'python', 'perl'], 'sync': ['unify']}</t>
  </si>
  <si>
    <t>Controleur de gestion - Data analyst</t>
  </si>
  <si>
    <t>JLN Partner</t>
  </si>
  <si>
    <t>Data/Risk Analyst</t>
  </si>
  <si>
    <t>Central Bank</t>
  </si>
  <si>
    <t>['sql', 'matlab', 'python', 'java', 'sql server', 'tableau']</t>
  </si>
  <si>
    <t>{'analyst_tools': ['tableau'], 'databases': ['sql server'], 'programming': ['sql', 'matlab', 'python', 'java']}</t>
  </si>
  <si>
    <t>Soorce Gmbh</t>
  </si>
  <si>
    <t>Big Data/Data Engineer</t>
  </si>
  <si>
    <t>['python', 'sql', 'hadoop', 'git']</t>
  </si>
  <si>
    <t>{'libraries': ['hadoop'], 'other': ['git'], 'programming': ['python', 'sql']}</t>
  </si>
  <si>
    <t>['sql', 'python', 'matlab', 'r', 'javascript', 'power bi', 'word', 'excel', 'powerpoint', 'tableau', 'qlik', 'jira', 'confluence']</t>
  </si>
  <si>
    <t>{'analyst_tools': ['power bi', 'word', 'excel', 'powerpoint', 'tableau', 'qlik'], 'async': ['jira', 'confluence'], 'programming': ['sql', 'python', 'matlab', 'r', 'javascript']}</t>
  </si>
  <si>
    <t>['python', 'sql', 'sql server', 'gcp', 'bigquery', 'oracle', 'node.js', 'docker', 'git', 'jira', 'confluence', 'slack']</t>
  </si>
  <si>
    <t>{'async': ['jira', 'confluence'], 'cloud': ['gcp', 'bigquery', 'oracle'], 'databases': ['sql server'], 'other': ['docker', 'git'], 'programming': ['python', 'sql'], 'sync': ['slack'], 'webframeworks': ['node.js']}</t>
  </si>
  <si>
    <t>EY - Big Data Engineer - Cloudera</t>
  </si>
  <si>
    <t>['python', 'sql', 'java', 'scala', 'aws', 'azure', 'pyspark', 'spark', 'airflow', 'kafka', 'hadoop', 'tableau', 'power bi']</t>
  </si>
  <si>
    <t>{'analyst_tools': ['tableau', 'power bi'], 'cloud': ['aws', 'azure'], 'libraries': ['pyspark', 'spark', 'airflow', 'kafka', 'hadoop'], 'programming': ['python', 'sql', 'java', 'scala']}</t>
  </si>
  <si>
    <t>['go', 'aws', 'gcp', 'bigquery', 'kafka', 'airflow', 'tableau', 'excel']</t>
  </si>
  <si>
    <t>{'analyst_tools': ['tableau', 'excel'], 'cloud': ['aws', 'gcp', 'bigquery'], 'libraries': ['kafka', 'airflow'], 'programming': ['go']}</t>
  </si>
  <si>
    <t>Peritus - A Colina Tech Group</t>
  </si>
  <si>
    <t>(Senior) Data Analyst / Data Engineer</t>
  </si>
  <si>
    <t>['python', 'sql', 'azure', 'databricks', 'spark', 'kafka', 'power bi', 'unity']</t>
  </si>
  <si>
    <t>{'analyst_tools': ['power bi'], 'cloud': ['azure', 'databricks'], 'libraries': ['spark', 'kafka'], 'other': ['unity'], 'programming': ['python', 'sql']}</t>
  </si>
  <si>
    <t>Data Scientist (project-based) / Remote</t>
  </si>
  <si>
    <t>['mongodb', 'mongodb', 'mysql', 'postgresql', 'tensorflow']</t>
  </si>
  <si>
    <t>{'databases': ['mongodb', 'mysql', 'postgresql'], 'libraries': ['tensorflow'], 'programming': ['mongodb']}</t>
  </si>
  <si>
    <t>Family Support Services</t>
  </si>
  <si>
    <t>DLK Group</t>
  </si>
  <si>
    <t>Data Architect Sr Analyst</t>
  </si>
  <si>
    <t>['python', 'sql', 'bash', 'sql server', 'aws', 'gcp', 'azure', 'oracle', 'hadoop', 'unix', 'power bi', 'qlik', 'tableau', 'ssis']</t>
  </si>
  <si>
    <t>{'analyst_tools': ['power bi', 'qlik', 'tableau', 'ssis'], 'cloud': ['aws', 'gcp', 'azure', 'oracle'], 'databases': ['sql server'], 'libraries': ['hadoop'], 'os': ['unix'], 'programming': ['python', 'sql', 'bash']}</t>
  </si>
  <si>
    <t>Lead Data Analyst - Treasury</t>
  </si>
  <si>
    <t>Modeling Analyst Lead</t>
  </si>
  <si>
    <t>Data Analyst Intern - Regional BI &amp; Planning</t>
  </si>
  <si>
    <t>ibm</t>
  </si>
  <si>
    <t>['shell', 'python', 'sql', 'elasticsearch', 'ibm cloud', 'unix', 'splunk', 'power bi']</t>
  </si>
  <si>
    <t>{'analyst_tools': ['splunk', 'power bi'], 'cloud': ['ibm cloud'], 'databases': ['elasticsearch'], 'os': ['unix'], 'programming': ['shell', 'python', 'sql']}</t>
  </si>
  <si>
    <t>Business Analyst, Business Development Officer</t>
  </si>
  <si>
    <t>EDUSAP</t>
  </si>
  <si>
    <t>Senior Data Scientist (Marketplace &amp; Growth)</t>
  </si>
  <si>
    <t>['sql', 'python', 'plotly', 'seaborn', 'matplotlib', 'sheets']</t>
  </si>
  <si>
    <t>{'analyst_tools': ['sheets'], 'libraries': ['plotly', 'seaborn', 'matplotlib'], 'programming': ['sql', 'python']}</t>
  </si>
  <si>
    <t>['python', 'neo4j', 'hadoop', 'tensorflow', 'pyspark', 'scikit-learn']</t>
  </si>
  <si>
    <t>{'databases': ['neo4j'], 'libraries': ['hadoop', 'tensorflow', 'pyspark', 'scikit-learn'], 'programming': ['python']}</t>
  </si>
  <si>
    <t>Data engineer with azure</t>
  </si>
  <si>
    <t>Trinity, TX</t>
  </si>
  <si>
    <t>TetriQ Solutions</t>
  </si>
  <si>
    <t>['python', 'sql', 'nosql', 'mongodb', 'mongodb', 'sql server', 'azure', 'spark', 'pyspark', 'excel']</t>
  </si>
  <si>
    <t>{'analyst_tools': ['excel'], 'cloud': ['azure'], 'databases': ['mongodb', 'sql server'], 'libraries': ['spark', 'pyspark'], 'programming': ['python', 'sql', 'nosql', 'mongodb']}</t>
  </si>
  <si>
    <t>['sql', 'python', 'aws', 'snowflake', 'redshift', 'tableau', 'power bi', 'flow']</t>
  </si>
  <si>
    <t>{'analyst_tools': ['tableau', 'power bi'], 'cloud': ['aws', 'snowflake', 'redshift'], 'other': ['flow'], 'programming': ['sql', 'python']}</t>
  </si>
  <si>
    <t>['java', 'c#', 'javascript', 'golang', 'aws', 'azure', 'gcp', 'graphql', 'react', 'node', 'angular', 'vue', 'docker', 'kubernetes']</t>
  </si>
  <si>
    <t>{'cloud': ['aws', 'azure', 'gcp'], 'libraries': ['graphql', 'react'], 'other': ['docker', 'kubernetes'], 'programming': ['java', 'c#', 'javascript', 'golang'], 'webframeworks': ['node', 'angular', 'vue']}</t>
  </si>
  <si>
    <t>Myślenice, Poland</t>
  </si>
  <si>
    <t>['python', 'elasticsearch', 'mysql', 'gcp', 'hadoop', 'jenkins', 'git']</t>
  </si>
  <si>
    <t>{'cloud': ['gcp'], 'databases': ['elasticsearch', 'mysql'], 'libraries': ['hadoop'], 'other': ['jenkins', 'git'], 'programming': ['python']}</t>
  </si>
  <si>
    <t>Director - Data Engineering (Pyspark + Databricks)</t>
  </si>
  <si>
    <t>['python', 'sql', 'scala', 'javascript', 'aws', 'databricks', 'snowflake', 'azure', 'pyspark', 'spark', 'alteryx', 'tableau', 'power bi']</t>
  </si>
  <si>
    <t>{'analyst_tools': ['alteryx', 'tableau', 'power bi'], 'cloud': ['aws', 'databricks', 'snowflake', 'azure'], 'libraries': ['pyspark', 'spark'], 'programming': ['python', 'sql', 'scala', 'javascript']}</t>
  </si>
  <si>
    <t>Data Analyst &amp; Developer</t>
  </si>
  <si>
    <t>['assembly', 'python', 'sql', 'c++', 'css', 'html', 'java', 'sql server', 'asp.net', 'tableau', 'alteryx', 'jira']</t>
  </si>
  <si>
    <t>{'analyst_tools': ['tableau', 'alteryx'], 'async': ['jira'], 'databases': ['sql server'], 'programming': ['assembly', 'python', 'sql', 'c++', 'css', 'html', 'java'], 'webframeworks': ['asp.net']}</t>
  </si>
  <si>
    <t>Buen Salario: Data Scientist Remoto Híbrido</t>
  </si>
  <si>
    <t>['c#', 'python', 'react', 'git', 'docker', 'kubernetes', 'gitlab']</t>
  </si>
  <si>
    <t>{'libraries': ['react'], 'other': ['git', 'docker', 'kubernetes', 'gitlab'], 'programming': ['c#', 'python']}</t>
  </si>
  <si>
    <t>Exeter, NH</t>
  </si>
  <si>
    <t>Exeter Hospital</t>
  </si>
  <si>
    <t>['sql', 'sas', 'sas', 'sql server', 'excel', 'ssrs']</t>
  </si>
  <si>
    <t>{'analyst_tools': ['sas', 'excel', 'ssrs'], 'databases': ['sql server'], 'programming': ['sql', 'sas']}</t>
  </si>
  <si>
    <t>['sql', 'power bi', 'excel', 'outlook', 'flow']</t>
  </si>
  <si>
    <t>{'analyst_tools': ['power bi', 'excel', 'outlook'], 'other': ['flow'], 'programming': ['sql']}</t>
  </si>
  <si>
    <t>['go', 'python', 'r', 'sas', 'sas', 'java', 'sql', 'c++', 'gdpr']</t>
  </si>
  <si>
    <t>{'analyst_tools': ['sas'], 'libraries': ['gdpr'], 'programming': ['go', 'python', 'r', 'sas', 'java', 'sql', 'c++']}</t>
  </si>
  <si>
    <t>Data Scientist (DWH)</t>
  </si>
  <si>
    <t>['r', 'sas', 'sas', 'python', 'sql', 'java', 'perl', 'ruby', 'ruby', 'oracle']</t>
  </si>
  <si>
    <t>{'analyst_tools': ['sas'], 'cloud': ['oracle'], 'programming': ['r', 'sas', 'python', 'sql', 'java', 'perl', 'ruby'], 'webframeworks': ['ruby']}</t>
  </si>
  <si>
    <t>LinxAI</t>
  </si>
  <si>
    <t>NO C2C - Power BI Business/Data Analyst</t>
  </si>
  <si>
    <t>Miko - Data Engineer - SQL/Python</t>
  </si>
  <si>
    <t>['sql', 'azure', 'word', 'excel', 'visio', 'power bi']</t>
  </si>
  <si>
    <t>{'analyst_tools': ['word', 'excel', 'visio', 'power bi'], 'cloud': ['azure'], 'programming': ['sql']}</t>
  </si>
  <si>
    <t>Panel Management Analyst - 6 months project</t>
  </si>
  <si>
    <t>Data &amp; Insight Analyst - Excel/SQL/Power BI</t>
  </si>
  <si>
    <t>['sql', 'r', 'python', 'sas', 'sas', 'snowflake', 'excel', 'power bi', 'tableau', 'ssrs', 'spss']</t>
  </si>
  <si>
    <t>{'analyst_tools': ['sas', 'excel', 'power bi', 'tableau', 'ssrs', 'spss'], 'cloud': ['snowflake'], 'programming': ['sql', 'r', 'python', 'sas']}</t>
  </si>
  <si>
    <t>['python', 'sql', 'aws', 'pandas', 'numpy', 'jupyter', 'docker', 'kubernetes']</t>
  </si>
  <si>
    <t>{'cloud': ['aws'], 'libraries': ['pandas', 'numpy', 'jupyter'], 'other': ['docker', 'kubernetes'], 'programming': ['python', 'sql']}</t>
  </si>
  <si>
    <t>College to Corporate Internship - Data Analyst Advanced...</t>
  </si>
  <si>
    <t>Senior Data Scientist - 12 Months - Hybrid, Paris</t>
  </si>
  <si>
    <t>['java', 'mongodb', 'mongodb', 'mysql', 'postgresql', 'redis', 'dynamodb', 'oracle', 'aws', 'gcp', 'spring', 'docker']</t>
  </si>
  <si>
    <t>{'cloud': ['oracle', 'aws', 'gcp'], 'databases': ['mongodb', 'mysql', 'postgresql', 'redis', 'dynamodb'], 'libraries': ['spring'], 'other': ['docker'], 'programming': ['java', 'mongodb']}</t>
  </si>
  <si>
    <t>['c', 'python', 'sql', 'sql server', 'aws', 'snowflake', 'aurora', 'redshift', 'kafka', 'cognos', 'terraform', 'jenkins']</t>
  </si>
  <si>
    <t>{'analyst_tools': ['cognos'], 'cloud': ['aws', 'snowflake', 'aurora', 'redshift'], 'databases': ['sql server'], 'libraries': ['kafka'], 'other': ['terraform', 'jenkins'], 'programming': ['c', 'python', 'sql']}</t>
  </si>
  <si>
    <t>Pulse Infoframe</t>
  </si>
  <si>
    <t>['sql', 'python', 'r', 'aws', 'azure', 'gcp', 'plotly', 'tableau']</t>
  </si>
  <si>
    <t>{'analyst_tools': ['tableau'], 'cloud': ['aws', 'azure', 'gcp'], 'libraries': ['plotly'], 'programming': ['sql', 'python', 'r']}</t>
  </si>
  <si>
    <t>Data Scientist AML / AFC Modeling Data</t>
  </si>
  <si>
    <t>Business Process Data Analyst/ Modalidad Hibrida</t>
  </si>
  <si>
    <t>Data Analyst Data Engineer ref 11 London Saturday 22 July 2023</t>
  </si>
  <si>
    <t>Data Modeler/ Data Analyst</t>
  </si>
  <si>
    <t>Purple Drive Technologies LLC</t>
  </si>
  <si>
    <t>['nosql', 'sql', 'mongodb', 'mongodb', 'java', 'db2', 'sql server', 'mysql', 'oracle', 'redshift', 'aws', 'visio', 'ssis', 'ms access']</t>
  </si>
  <si>
    <t>{'analyst_tools': ['visio', 'ssis', 'ms access'], 'cloud': ['oracle', 'redshift', 'aws'], 'databases': ['mongodb', 'db2', 'sql server', 'mysql'], 'programming': ['nosql', 'sql', 'mongodb', 'java']}</t>
  </si>
  <si>
    <t>(Senior) Scientist Physics-Based Modeling</t>
  </si>
  <si>
    <t>['go', 'python', 'matlab', 'c', 'flow']</t>
  </si>
  <si>
    <t>{'other': ['flow'], 'programming': ['go', 'python', 'matlab', 'c']}</t>
  </si>
  <si>
    <t>Vasco Electronics</t>
  </si>
  <si>
    <t>['sql', 'r', 'python', 'postgresql', 'power bi', 'dax']</t>
  </si>
  <si>
    <t>{'analyst_tools': ['power bi', 'dax'], 'databases': ['postgresql'], 'programming': ['sql', 'r', 'python']}</t>
  </si>
  <si>
    <t>Data Engineer-Remote</t>
  </si>
  <si>
    <t>['python', 'sql', 'bigquery', 'airflow', 'terraform', 'kubernetes']</t>
  </si>
  <si>
    <t>{'cloud': ['bigquery'], 'libraries': ['airflow'], 'other': ['terraform', 'kubernetes'], 'programming': ['python', 'sql']}</t>
  </si>
  <si>
    <t>Lead Data Engineer (Chicago, IL)</t>
  </si>
  <si>
    <t>['python', 'sql', 'scala', 'aws', 'databricks', 'snowflake', 'spark', 'kafka', 'pyspark']</t>
  </si>
  <si>
    <t>{'cloud': ['aws', 'databricks', 'snowflake'], 'libraries': ['spark', 'kafka', 'pyspark'], 'programming': ['python', 'sql', 'scala']}</t>
  </si>
  <si>
    <t>Sr Data Analyst with SQL (need experience writing scripts)</t>
  </si>
  <si>
    <t>Senior Software Engineer ISS Market Intelligence Hiring</t>
  </si>
  <si>
    <t>Process Engineer data analyst</t>
  </si>
  <si>
    <t>Turner Construction Company</t>
  </si>
  <si>
    <t>MGR/AVP, Data Scientist, Credit Risk, Risk Portfolio Management</t>
  </si>
  <si>
    <t>Data Analyst - Call Centre</t>
  </si>
  <si>
    <t>['go', 'excel', 'visio', 'power bi']</t>
  </si>
  <si>
    <t>{'analyst_tools': ['excel', 'visio', 'power bi'], 'programming': ['go']}</t>
  </si>
  <si>
    <t>Senior Data Scientist (f/m/x), Remote / Berlin</t>
  </si>
  <si>
    <t>Brio Digital</t>
  </si>
  <si>
    <t>['python', 'postgresql', 'mysql', 'aws', 'redshift', 'spark', 'hadoop', 'airflow']</t>
  </si>
  <si>
    <t>{'cloud': ['aws', 'redshift'], 'databases': ['postgresql', 'mysql'], 'libraries': ['spark', 'hadoop', 'airflow'], 'programming': ['python']}</t>
  </si>
  <si>
    <t>Billing Analyst Senior</t>
  </si>
  <si>
    <t>Senior Data Engineer (Informatica IICS &amp; IDMC, Databricks and...</t>
  </si>
  <si>
    <t>Geomatrix Holdings</t>
  </si>
  <si>
    <t>['bash', 'python', 'aws', 'linux', 'windows', 'kubernetes', 'docker', 'terraform', 'ansible', 'gitlab']</t>
  </si>
  <si>
    <t>{'cloud': ['aws'], 'os': ['linux', 'windows'], 'other': ['kubernetes', 'docker', 'terraform', 'ansible', 'gitlab'], 'programming': ['bash', 'python']}</t>
  </si>
  <si>
    <t>Operations Software and Data Engineer</t>
  </si>
  <si>
    <t>['python', 'c++', 'c#', 'sql', 'javascript', 'power bi']</t>
  </si>
  <si>
    <t>{'analyst_tools': ['power bi'], 'programming': ['python', 'c++', 'c#', 'sql', 'javascript']}</t>
  </si>
  <si>
    <t>Australian Energy Market Operator</t>
  </si>
  <si>
    <t>Business/Data Analyst Connected Solutions Business/Data Analyst...</t>
  </si>
  <si>
    <t>Manitou Group</t>
  </si>
  <si>
    <t>Lead Python Data Engineers, w2 Only, Onsite in MA, RI, NC, or TX</t>
  </si>
  <si>
    <t>['python', 'java', 'aws', 'snowflake', 'pyspark', 'angular', 'power bi', 'docker', 'kubernetes', 'jenkins']</t>
  </si>
  <si>
    <t>{'analyst_tools': ['power bi'], 'cloud': ['aws', 'snowflake'], 'libraries': ['pyspark'], 'other': ['docker', 'kubernetes', 'jenkins'], 'programming': ['python', 'java'], 'webframeworks': ['angular']}</t>
  </si>
  <si>
    <t>Senior Specialist Cloud DataOps Engineer</t>
  </si>
  <si>
    <t>['python', 'sql', 'cassandra', 'aws', 'azure', 'gcp', 'spark', 'hadoop', 'airflow', 'kafka', 'kubernetes', 'docker']</t>
  </si>
  <si>
    <t>{'cloud': ['aws', 'azure', 'gcp'], 'databases': ['cassandra'], 'libraries': ['spark', 'hadoop', 'airflow', 'kafka'], 'other': ['kubernetes', 'docker'], 'programming': ['python', 'sql']}</t>
  </si>
  <si>
    <t>Aldes Groupe</t>
  </si>
  <si>
    <t>Big Data Platform Engineer Intern</t>
  </si>
  <si>
    <t>OPS Engineer</t>
  </si>
  <si>
    <t>ING Banking</t>
  </si>
  <si>
    <t>['sql', 'javascript', 'html', 'css', 'typescript', 'c#', 't-sql', 'sql server', 'azure', 'asp.net', 'jquery', 'angular', 'git', 'ansible']</t>
  </si>
  <si>
    <t>{'cloud': ['azure'], 'databases': ['sql server'], 'other': ['git', 'ansible'], 'programming': ['sql', 'javascript', 'html', 'css', 'typescript', 'c#', 't-sql'], 'webframeworks': ['asp.net', 'jquery', 'angular']}</t>
  </si>
  <si>
    <t>['python', 'aws', 'spark', 'airflow', 'kubernetes', 'git', 'gitlab', 'terraform']</t>
  </si>
  <si>
    <t>{'cloud': ['aws'], 'libraries': ['spark', 'airflow'], 'other': ['kubernetes', 'git', 'gitlab', 'terraform'], 'programming': ['python']}</t>
  </si>
  <si>
    <t>Senior Analyst, Risk MI and Analytics</t>
  </si>
  <si>
    <t>TSB Bank</t>
  </si>
  <si>
    <t>['sql', 'python', 'sas', 'sas', 'java', 'sql server', 'azure', 'ssis', 'ssrs', 'power bi']</t>
  </si>
  <si>
    <t>{'analyst_tools': ['sas', 'ssis', 'ssrs', 'power bi'], 'cloud': ['azure'], 'databases': ['sql server'], 'programming': ['sql', 'python', 'sas', 'java']}</t>
  </si>
  <si>
    <t>System Operations Engineer</t>
  </si>
  <si>
    <t>['windows', 'docker', 'ansible']</t>
  </si>
  <si>
    <t>{'os': ['windows'], 'other': ['docker', 'ansible']}</t>
  </si>
  <si>
    <t>Computronics System - Senior Data Engineer - ETL/Data Pipeline</t>
  </si>
  <si>
    <t>Computronics Systems (India) Private Limited</t>
  </si>
  <si>
    <t>Chatdesk</t>
  </si>
  <si>
    <t>Data Analyst, CRM</t>
  </si>
  <si>
    <t>['python', 'go', 'postgresql', 'nltk', 'scikit-learn', 'pandas', 'matplotlib', 'seaborn', 'spark', 'power bi', 'tableau']</t>
  </si>
  <si>
    <t>{'analyst_tools': ['power bi', 'tableau'], 'databases': ['postgresql'], 'libraries': ['nltk', 'scikit-learn', 'pandas', 'matplotlib', 'seaborn', 'spark'], 'programming': ['python', 'go']}</t>
  </si>
  <si>
    <t>['sql', 'r', 'python', 'javascript', 'hadoop', 'tableau']</t>
  </si>
  <si>
    <t>{'analyst_tools': ['tableau'], 'libraries': ['hadoop'], 'programming': ['sql', 'r', 'python', 'javascript']}</t>
  </si>
  <si>
    <t>Software Architect / Data Engineer Azure Devops / Mlops (w/m/d)</t>
  </si>
  <si>
    <t>['python', 'azure', 'tensorflow', 'pytorch', 'docker', 'kubernetes']</t>
  </si>
  <si>
    <t>{'cloud': ['azure'], 'libraries': ['tensorflow', 'pytorch'], 'other': ['docker', 'kubernetes'], 'programming': ['python']}</t>
  </si>
  <si>
    <t>Nadia</t>
  </si>
  <si>
    <t>['shell', 'python', 'mariadb', 'mysql', 'aws', 'hadoop', 'pyspark', 'jenkins']</t>
  </si>
  <si>
    <t>{'cloud': ['aws'], 'databases': ['mariadb', 'mysql'], 'libraries': ['hadoop', 'pyspark'], 'other': ['jenkins'], 'programming': ['shell', 'python']}</t>
  </si>
  <si>
    <t>Wingene, Belgium</t>
  </si>
  <si>
    <t>['sql', 'python', 'mysql', 'postgresql', 'snowflake', 'gitlab', 'jira', 'confluence']</t>
  </si>
  <si>
    <t>{'async': ['jira', 'confluence'], 'cloud': ['snowflake'], 'databases': ['mysql', 'postgresql'], 'other': ['gitlab'], 'programming': ['sql', 'python']}</t>
  </si>
  <si>
    <t>toom Baumarkt GmbH (Ein Unternehmen der REWE Group)</t>
  </si>
  <si>
    <t>Senior Engineering Manager, Data Platform Toronto, Canada</t>
  </si>
  <si>
    <t>Commerzbank</t>
  </si>
  <si>
    <t>['shell', 'gcp', 'kafka', 'hadoop', 'spark', 'unix', 'linux', 'flow', 'ansible', 'git', 'jira']</t>
  </si>
  <si>
    <t>{'async': ['jira'], 'cloud': ['gcp'], 'libraries': ['kafka', 'hadoop', 'spark'], 'os': ['unix', 'linux'], 'other': ['flow', 'ansible', 'git'], 'programming': ['shell']}</t>
  </si>
  <si>
    <t>Records Examiner / Analyst Supporting the FBI</t>
  </si>
  <si>
    <t>Business Analyst 2 Business Analysis, MS Suite, Texas Project...</t>
  </si>
  <si>
    <t>Five Cubes Inc</t>
  </si>
  <si>
    <t>ec&amp;i engineer</t>
  </si>
  <si>
    <t>Direction</t>
  </si>
  <si>
    <t>Analyst III - Data Quality - Payroll 18782- 4</t>
  </si>
  <si>
    <t>Fort Worth Independent School District</t>
  </si>
  <si>
    <t>['crystal', 'sql', 'sql server', 'outlook', 'powerpoint', 'excel', 'word', 'ssrs', 'visio']</t>
  </si>
  <si>
    <t>{'analyst_tools': ['outlook', 'powerpoint', 'excel', 'word', 'ssrs', 'visio'], 'databases': ['sql server'], 'programming': ['crystal', 'sql']}</t>
  </si>
  <si>
    <t>['gcp', 'airflow', 'flow']</t>
  </si>
  <si>
    <t>{'cloud': ['gcp'], 'libraries': ['airflow'], 'other': ['flow']}</t>
  </si>
  <si>
    <t>via Bh.linkedin.com</t>
  </si>
  <si>
    <t>Malaeb</t>
  </si>
  <si>
    <t>Cell-Based Assay Senior Scientist</t>
  </si>
  <si>
    <t>SVEN - The Digital 1st Agency</t>
  </si>
  <si>
    <t>['r', 'python', 'sql', 'dynamodb', 'aws', 'powerpoint']</t>
  </si>
  <si>
    <t>{'analyst_tools': ['powerpoint'], 'cloud': ['aws'], 'databases': ['dynamodb'], 'programming': ['r', 'python', 'sql']}</t>
  </si>
  <si>
    <t>Nestle Philippines, Inc.</t>
  </si>
  <si>
    <t>['azure', 'sap', 'sharepoint']</t>
  </si>
  <si>
    <t>{'analyst_tools': ['sap', 'sharepoint'], 'cloud': ['azure']}</t>
  </si>
  <si>
    <t>Team Lead Data &amp; Crime Analyst</t>
  </si>
  <si>
    <t>Lead Product Data Scientist - Next-Gen Operations</t>
  </si>
  <si>
    <t>Business Analyst / Senior Business Analyst to Data and Analysis in KYC</t>
  </si>
  <si>
    <t>Data Analyst I Cyprus</t>
  </si>
  <si>
    <t>via Emerald Zebra</t>
  </si>
  <si>
    <t>Emerald Zebra - Cyprus</t>
  </si>
  <si>
    <t>Deputy General Manager Data Science</t>
  </si>
  <si>
    <t>Project Assistant – Operational Data Analysis</t>
  </si>
  <si>
    <t>MGR Human Resources Ltd</t>
  </si>
  <si>
    <t>['sas', 'sas', 'vba', 'python', 'sql', 'r', 'excel', 'power bi', 'spss']</t>
  </si>
  <si>
    <t>{'analyst_tools': ['sas', 'excel', 'power bi', 'spss'], 'programming': ['sas', 'vba', 'python', 'sql', 'r']}</t>
  </si>
  <si>
    <t>Тимлид дата-инженеров Плюса и Фантеха</t>
  </si>
  <si>
    <t>Cognitive Minds LLC</t>
  </si>
  <si>
    <t>Data Analyst, Merchandising Execution Analytics</t>
  </si>
  <si>
    <t>Big Data Analyst - Part-time</t>
  </si>
  <si>
    <t>Data Engineer/ingeniería de datos ETL Snowflake</t>
  </si>
  <si>
    <t>Digital Marketing Data Analyst (f/m/d)</t>
  </si>
  <si>
    <t>Data Engineer 100% Remote</t>
  </si>
  <si>
    <t>Clinical Business Intelligence Analyst</t>
  </si>
  <si>
    <t>Real-Time Analytics Data Science Executive Director</t>
  </si>
  <si>
    <t>via LS Direct</t>
  </si>
  <si>
    <t>['sql', 'python', 'r', 'excel', 'alteryx']</t>
  </si>
  <si>
    <t>{'analyst_tools': ['excel', 'alteryx'], 'programming': ['sql', 'python', 'r']}</t>
  </si>
  <si>
    <t>Data Analyst and Report Developer - 12 month contract</t>
  </si>
  <si>
    <t>['sql', 'redshift', 'tableau', 'ssis', 'ssrs']</t>
  </si>
  <si>
    <t>{'analyst_tools': ['tableau', 'ssis', 'ssrs'], 'cloud': ['redshift'], 'programming': ['sql']}</t>
  </si>
  <si>
    <t>['azure', 'snowflake', 'ssis', 'power bi']</t>
  </si>
  <si>
    <t>{'analyst_tools': ['ssis', 'power bi'], 'cloud': ['azure', 'snowflake']}</t>
  </si>
  <si>
    <t>DBA - DataBase Analyst</t>
  </si>
  <si>
    <t>Hobson Prior International Ltd</t>
  </si>
  <si>
    <t>['tidyverse', 'rshiny']</t>
  </si>
  <si>
    <t>{'libraries': ['tidyverse', 'rshiny']}</t>
  </si>
  <si>
    <t>G7 Lead Data Scientist – Data Science Team, Central Analysis Division</t>
  </si>
  <si>
    <t>Sales Engineer - Enterprise</t>
  </si>
  <si>
    <t>['sql', 'python', 'shell', 'go', 'mongodb', 'mongodb', 'sql server', 'db2', 'postgresql', 'mysql', 'oracle', 'aws', 'azure', 'gcp', 'snowflake', 'redshift', 'bigquery', 'databricks', 'kafka', 'linux', 'windows', 'sap', 'slack']</t>
  </si>
  <si>
    <t>{'analyst_tools': ['sap'], 'cloud': ['oracle', 'aws', 'azure', 'gcp', 'snowflake', 'redshift', 'bigquery', 'databricks'], 'databases': ['mongodb', 'sql server', 'db2', 'postgresql', 'mysql'], 'libraries': ['kafka'], 'os': ['linux', 'windows'], 'programming': ['sql', 'python', 'shell', 'go', 'mongodb'], 'sync': ['slack']}</t>
  </si>
  <si>
    <t>['r', 'nosql', 'watson', 'azure']</t>
  </si>
  <si>
    <t>{'cloud': ['watson', 'azure'], 'programming': ['r', 'nosql']}</t>
  </si>
  <si>
    <t>Scientific Data Application Specialist</t>
  </si>
  <si>
    <t>Cyclad Sp. z o.o.</t>
  </si>
  <si>
    <t>['scala', 'java', 'python', 'azure', 'hadoop']</t>
  </si>
  <si>
    <t>{'cloud': ['azure'], 'libraries': ['hadoop'], 'programming': ['scala', 'java', 'python']}</t>
  </si>
  <si>
    <t>BI Data Management Expert</t>
  </si>
  <si>
    <t>['t-sql', 'sql', 'azure', 'sap']</t>
  </si>
  <si>
    <t>{'analyst_tools': ['sap'], 'cloud': ['azure'], 'programming': ['t-sql', 'sql']}</t>
  </si>
  <si>
    <t>Thoucentric - Senior Data Scientist - Statistical/Predictive Modeling</t>
  </si>
  <si>
    <t>Data Analyst (Migrations)</t>
  </si>
  <si>
    <t>['t-sql', 'powershell', 'c#', 'ssis', 'power bi']</t>
  </si>
  <si>
    <t>{'analyst_tools': ['ssis', 'power bi'], 'programming': ['t-sql', 'powershell', 'c#']}</t>
  </si>
  <si>
    <t>People Dynamics Doha</t>
  </si>
  <si>
    <t>Energy Chemical Data Visualization Specialist</t>
  </si>
  <si>
    <t>ECOM Manchester</t>
  </si>
  <si>
    <t>Data Analyst-Experiencia en ACL</t>
  </si>
  <si>
    <t>G Adventures</t>
  </si>
  <si>
    <t>['python', 'sql', 'redshift', 'gcp', 'airflow', 'ssis', 'looker', 'cognos', 'ssrs', 'tableau', 'git', 'github', 'clickup', 'jira', 'trello']</t>
  </si>
  <si>
    <t>{'analyst_tools': ['ssis', 'looker', 'cognos', 'ssrs', 'tableau'], 'async': ['clickup', 'jira', 'trello'], 'cloud': ['redshift', 'gcp'], 'libraries': ['airflow'], 'other': ['git', 'github'], 'programming': ['python', 'sql']}</t>
  </si>
  <si>
    <t>['python', 'sql', 'sql server', 'aws', 'ssis']</t>
  </si>
  <si>
    <t>{'analyst_tools': ['ssis'], 'cloud': ['aws'], 'databases': ['sql server'], 'programming': ['python', 'sql']}</t>
  </si>
  <si>
    <t>Jp Morgan Internship – AI &amp; Data Science In Ashington</t>
  </si>
  <si>
    <t>['go', 'python', 'matlab', 'c++', 'java', 'c#']</t>
  </si>
  <si>
    <t>{'programming': ['go', 'python', 'matlab', 'c++', 'java', 'c#']}</t>
  </si>
  <si>
    <t>['azure', 'spark', 'excel', 'power bi']</t>
  </si>
  <si>
    <t>{'analyst_tools': ['excel', 'power bi'], 'cloud': ['azure'], 'libraries': ['spark']}</t>
  </si>
  <si>
    <t>Head of Data Engineering &amp; Analytics</t>
  </si>
  <si>
    <t>Flock</t>
  </si>
  <si>
    <t>IPB Insurance</t>
  </si>
  <si>
    <t>['sql', 'sql server', 'azure', 'ssis', 'dax', 'flow', 'git']</t>
  </si>
  <si>
    <t>{'analyst_tools': ['ssis', 'dax'], 'cloud': ['azure'], 'databases': ['sql server'], 'other': ['flow', 'git'], 'programming': ['sql']}</t>
  </si>
  <si>
    <t>DGA ORGANISATION, SYSTEMES D'INFORMATION ET INNOVATION</t>
  </si>
  <si>
    <t>Internship: Applied Data Science</t>
  </si>
  <si>
    <t>swissgrid ag</t>
  </si>
  <si>
    <t>['python', 'r', 'matlab', 'sql', 'azure', 'aws', 'excel']</t>
  </si>
  <si>
    <t>{'analyst_tools': ['excel'], 'cloud': ['azure', 'aws'], 'programming': ['python', 'r', 'matlab', 'sql']}</t>
  </si>
  <si>
    <t>Senior Data Analyst - Mobile Network Data</t>
  </si>
  <si>
    <t>Pardoe Wray Resourcing</t>
  </si>
  <si>
    <t>Brigham and Women’s Hospital</t>
  </si>
  <si>
    <t>['r', 'c', 'c++', 'python', 'assembly']</t>
  </si>
  <si>
    <t>{'programming': ['r', 'c', 'c++', 'python', 'assembly']}</t>
  </si>
  <si>
    <t>Data Engineer/Manager - Data Warehousing/Snowflake DB</t>
  </si>
  <si>
    <t>Apparel Group India Pvt. Ltd.</t>
  </si>
  <si>
    <t>Pricing Data Scientist (Part-Time, job-share or Full-Time)</t>
  </si>
  <si>
    <t>SourceCandidates</t>
  </si>
  <si>
    <t>['python', 'sql', 'java', 'aws', 'gcp', 'azure', 'hadoop', 'spark', 'kafka']</t>
  </si>
  <si>
    <t>{'cloud': ['aws', 'gcp', 'azure'], 'libraries': ['hadoop', 'spark', 'kafka'], 'programming': ['python', 'sql', 'java']}</t>
  </si>
  <si>
    <t>REMOTE WORK - Media Search Analyst - German (Brazil)</t>
  </si>
  <si>
    <t>Data Engineer | Goed maandsalaris, Eindhoven</t>
  </si>
  <si>
    <t>Data Analyst | Dayshift</t>
  </si>
  <si>
    <t>Senior Web Integration Developer – Remote – Up to R1.2m Per Annum</t>
  </si>
  <si>
    <t>Data Scientist - Artificial Intelligence/NLP</t>
  </si>
  <si>
    <t>Coverage Analyst-(H/F)International Volunteer ProgramGeneva...</t>
  </si>
  <si>
    <t>Data Analyst/Research Consultant</t>
  </si>
  <si>
    <t>['java', 'sql', 'python', 'scala', 'shell', 'hadoop', 'spark', 'kafka', 'linux']</t>
  </si>
  <si>
    <t>{'libraries': ['hadoop', 'spark', 'kafka'], 'os': ['linux'], 'programming': ['java', 'sql', 'python', 'scala', 'shell']}</t>
  </si>
  <si>
    <t>Risk Data Analytics</t>
  </si>
  <si>
    <t>['sql', 'sharepoint', 'sap', 'ssis', 'tableau', 'power bi']</t>
  </si>
  <si>
    <t>{'analyst_tools': ['sharepoint', 'sap', 'ssis', 'tableau', 'power bi'], 'programming': ['sql']}</t>
  </si>
  <si>
    <t>Azure DataBricks Developer</t>
  </si>
  <si>
    <t>Senior Data Analytics and Visualization Engineer</t>
  </si>
  <si>
    <t>DATA CENTRE UK LTD</t>
  </si>
  <si>
    <t>Data Office Lead</t>
  </si>
  <si>
    <t>['sql', 'python', 'oracle', 'power bi', 'tableau', 'excel', 'powerpoint']</t>
  </si>
  <si>
    <t>{'analyst_tools': ['power bi', 'tableau', 'excel', 'powerpoint'], 'cloud': ['oracle'], 'programming': ['sql', 'python']}</t>
  </si>
  <si>
    <t>Data Scientist: Global Markets</t>
  </si>
  <si>
    <t>PowerBI specialist /data engineer</t>
  </si>
  <si>
    <t>Itho Daalderop</t>
  </si>
  <si>
    <t>['sql', 'r', 'go', 'airflow', 'excel', 'tableau']</t>
  </si>
  <si>
    <t>{'analyst_tools': ['excel', 'tableau'], 'libraries': ['airflow'], 'programming': ['sql', 'r', 'go']}</t>
  </si>
  <si>
    <t>Ovington Capital Partners - Data Engineer</t>
  </si>
  <si>
    <t>['python', 'java', 'scala', 'sql', 'aws', 'azure', 'gcp', 'gdpr', 'hadoop', 'spark', 'kafka', 'flow', 'docker', 'kubernetes']</t>
  </si>
  <si>
    <t>{'cloud': ['aws', 'azure', 'gcp'], 'libraries': ['gdpr', 'hadoop', 'spark', 'kafka'], 'other': ['flow', 'docker', 'kubernetes'], 'programming': ['python', 'java', 'scala', 'sql']}</t>
  </si>
  <si>
    <t>['sql', 'r', 'python', 'react', 'tableau', 'dax']</t>
  </si>
  <si>
    <t>{'analyst_tools': ['tableau', 'dax'], 'libraries': ['react'], 'programming': ['sql', 'r', 'python']}</t>
  </si>
  <si>
    <t>Business Analyst Generic</t>
  </si>
  <si>
    <t>Semisenior data analytics</t>
  </si>
  <si>
    <t>['sharepoint', 'word', 'excel', 'outlook']</t>
  </si>
  <si>
    <t>{'analyst_tools': ['sharepoint', 'word', 'excel', 'outlook']}</t>
  </si>
  <si>
    <t>Data Analyst - Workforce Management</t>
  </si>
  <si>
    <t>FxPro Financial Services Limited</t>
  </si>
  <si>
    <t>['sql', 'bigquery', 'linux', 'excel', 'power bi']</t>
  </si>
  <si>
    <t>{'analyst_tools': ['excel', 'power bi'], 'cloud': ['bigquery'], 'os': ['linux'], 'programming': ['sql']}</t>
  </si>
  <si>
    <t>Milan, GA</t>
  </si>
  <si>
    <t>Motork</t>
  </si>
  <si>
    <t>Softworld, Inc.</t>
  </si>
  <si>
    <t>3Rive Technologies</t>
  </si>
  <si>
    <t>Data Engineer wage in € option</t>
  </si>
  <si>
    <t>Unikie</t>
  </si>
  <si>
    <t>Trying to Reach you - Lead DataOps/Data Engineer - Charlotte, NC</t>
  </si>
  <si>
    <t>['sql', 'python', 'aws', 'redshift', 'snowflake', 'airflow', 'github', 'codecommit', 'jenkins']</t>
  </si>
  <si>
    <t>{'cloud': ['aws', 'redshift', 'snowflake'], 'libraries': ['airflow'], 'other': ['github', 'codecommit', 'jenkins'], 'programming': ['sql', 'python']}</t>
  </si>
  <si>
    <t>Data Scientist en alternance (H/F)</t>
  </si>
  <si>
    <t>Santeclair</t>
  </si>
  <si>
    <t>Immediate Openings for Data Scientist</t>
  </si>
  <si>
    <t>JP Infotech Sdn. Bhd.</t>
  </si>
  <si>
    <t>['sql', 'python', 'spark', 'pyspark', 'flow']</t>
  </si>
  <si>
    <t>{'libraries': ['spark', 'pyspark'], 'other': ['flow'], 'programming': ['sql', 'python']}</t>
  </si>
  <si>
    <t>Langley James Limited</t>
  </si>
  <si>
    <t>Big Data разработчик</t>
  </si>
  <si>
    <t>ITFB Group</t>
  </si>
  <si>
    <t>['sql', 'python', 'spark', 'hadoop', 'airflow', 'linux']</t>
  </si>
  <si>
    <t>{'libraries': ['spark', 'hadoop', 'airflow'], 'os': ['linux'], 'programming': ['sql', 'python']}</t>
  </si>
  <si>
    <t>via Jobs At Codec | Codec Careers - Pinpoint</t>
  </si>
  <si>
    <t>Data Scientist specializing in 5G+ Mobile Network</t>
  </si>
  <si>
    <t>Command Center Jr Analyst ( Reporting, Analysis )</t>
  </si>
  <si>
    <t>Capgemini Philippines Corp.</t>
  </si>
  <si>
    <t>Senior Data Analyst, Digital Marketing [Hybrid]</t>
  </si>
  <si>
    <t>Senior Backend Engineer Data Platform</t>
  </si>
  <si>
    <t>Labelbox</t>
  </si>
  <si>
    <t>['typescript', 'python', 'mysql', 'databricks', 'gcp', 'react', 'graphql', 'node.js', 'angular', 'excel', 'kubernetes']</t>
  </si>
  <si>
    <t>{'analyst_tools': ['excel'], 'cloud': ['databricks', 'gcp'], 'databases': ['mysql'], 'libraries': ['react', 'graphql'], 'other': ['kubernetes'], 'programming': ['typescript', 'python'], 'webframeworks': ['node.js', 'angular']}</t>
  </si>
  <si>
    <t>Senior Data Scientist (100% Remote)</t>
  </si>
  <si>
    <t>WellTrust Medical Group</t>
  </si>
  <si>
    <t>['sql', 'r', 'python', 'matlab', 'java', 'sql server', 'oracle', 'excel', 'looker', 'tableau']</t>
  </si>
  <si>
    <t>{'analyst_tools': ['excel', 'looker', 'tableau'], 'cloud': ['oracle'], 'databases': ['sql server'], 'programming': ['sql', 'r', 'python', 'matlab', 'java']}</t>
  </si>
  <si>
    <t>Research Analyst-Due Dilligence</t>
  </si>
  <si>
    <t>Senior Data Scientist (w/m/d) Factory Digitalization</t>
  </si>
  <si>
    <t>SAP S/4HANA Data Migration Analyst</t>
  </si>
  <si>
    <t>Saga</t>
  </si>
  <si>
    <t>Demand and Capacity Analytics Manager</t>
  </si>
  <si>
    <t>Data scientist for network problem</t>
  </si>
  <si>
    <t>['python', 'sql', 'snowflake', 'pytorch', 'tensorflow', 'fastapi', 'git', 'docker', 'kubernetes', 'terraform']</t>
  </si>
  <si>
    <t>{'cloud': ['snowflake'], 'libraries': ['pytorch', 'tensorflow'], 'other': ['git', 'docker', 'kubernetes', 'terraform'], 'programming': ['python', 'sql'], 'webframeworks': ['fastapi']}</t>
  </si>
  <si>
    <t>Customer Lifecycle Manager (CLM) | Analyst</t>
  </si>
  <si>
    <t>['python', 'aws', 'pandas', 'jupyter']</t>
  </si>
  <si>
    <t>{'cloud': ['aws'], 'libraries': ['pandas', 'jupyter'], 'programming': ['python']}</t>
  </si>
  <si>
    <t>Qubika</t>
  </si>
  <si>
    <t>['sql', 'python', 'java', 'scala', 'azure', 'aws', 'spark', 'hadoop', 'docker', 'kubernetes', 'terraform']</t>
  </si>
  <si>
    <t>{'cloud': ['azure', 'aws'], 'libraries': ['spark', 'hadoop'], 'other': ['docker', 'kubernetes', 'terraform'], 'programming': ['sql', 'python', 'java', 'scala']}</t>
  </si>
  <si>
    <t>Data Engineering Leader, Analytics</t>
  </si>
  <si>
    <t>['python', 'sql', 'bash', 'shell', 'aws', 'spark']</t>
  </si>
  <si>
    <t>{'cloud': ['aws'], 'libraries': ['spark'], 'programming': ['python', 'sql', 'bash', 'shell']}</t>
  </si>
  <si>
    <t>senior data consultant</t>
  </si>
  <si>
    <t>Applied Analytics Analyst</t>
  </si>
  <si>
    <t>Senior Procurement Reporting Analyst</t>
  </si>
  <si>
    <t>Data Engineer (French)</t>
  </si>
  <si>
    <t>Prudential Assurance Company Singapore</t>
  </si>
  <si>
    <t>1. DevOps Engineer 2. Data Engineer. 3. Data Analyst</t>
  </si>
  <si>
    <t>Data Scientist Online Search (m/f/d)</t>
  </si>
  <si>
    <t>Data migratie specialist (interim)</t>
  </si>
  <si>
    <t>Human Source Group</t>
  </si>
  <si>
    <t>DIT Personeel</t>
  </si>
  <si>
    <t>Oney Bank - Sucursal em Portugal</t>
  </si>
  <si>
    <t>PPM America, Inc.</t>
  </si>
  <si>
    <t>['go', 'excel', 'word', 'powerpoint', 'power bi', 'flow']</t>
  </si>
  <si>
    <t>{'analyst_tools': ['excel', 'word', 'powerpoint', 'power bi'], 'other': ['flow'], 'programming': ['go']}</t>
  </si>
  <si>
    <t>Financial Analyst - Data Integrity</t>
  </si>
  <si>
    <t>analyst, data reporting</t>
  </si>
  <si>
    <t>Boston Consulting Group AG (Switzerland)</t>
  </si>
  <si>
    <t>['powershell', 'azure', 'gdpr', 'windows', 'sharepoint', 'slack']</t>
  </si>
  <si>
    <t>{'analyst_tools': ['sharepoint'], 'cloud': ['azure'], 'libraries': ['gdpr'], 'os': ['windows'], 'programming': ['powershell'], 'sync': ['slack']}</t>
  </si>
  <si>
    <t>['sql', 'alteryx', 'flow']</t>
  </si>
  <si>
    <t>{'analyst_tools': ['alteryx'], 'other': ['flow'], 'programming': ['sql']}</t>
  </si>
  <si>
    <t>['scala', 'sql', 'azure', 'word', 'qlik', 'power bi']</t>
  </si>
  <si>
    <t>{'analyst_tools': ['word', 'qlik', 'power bi'], 'cloud': ['azure'], 'programming': ['scala', 'sql']}</t>
  </si>
  <si>
    <t>Progress Rail Services Corporation</t>
  </si>
  <si>
    <t>Data Engineer (only English speaker)</t>
  </si>
  <si>
    <t>Nextra</t>
  </si>
  <si>
    <t>['python', 'java', 'scala', 'sql', 'nosql', 'mongodb', 'mongodb', 'elasticsearch', 'cassandra', 'neo4j', 'aws', 'azure', 'snowflake', 'databricks', 'hadoop', 'spark', 'kafka', 'github', 'gitlab']</t>
  </si>
  <si>
    <t>{'cloud': ['aws', 'azure', 'snowflake', 'databricks'], 'databases': ['mongodb', 'elasticsearch', 'cassandra', 'neo4j'], 'libraries': ['hadoop', 'spark', 'kafka'], 'other': ['github', 'gitlab'], 'programming': ['python', 'java', 'scala', 'sql', 'nosql', 'mongodb']}</t>
  </si>
  <si>
    <t>Business At Work</t>
  </si>
  <si>
    <t>Snr Data Scientist (CPT ONLY)</t>
  </si>
  <si>
    <t>Strategic Business Analytics, Senior Analyst</t>
  </si>
  <si>
    <t>Postdoctoral Researcher (x2) , Data Science Institute, (University...</t>
  </si>
  <si>
    <t>University of Galway</t>
  </si>
  <si>
    <t>['go', 'python', 'sql', 'sas', 'sas', 'aws', 'azure', 'airflow', 'spark', 'git', 'github', 'jenkins']</t>
  </si>
  <si>
    <t>{'analyst_tools': ['sas'], 'cloud': ['aws', 'azure'], 'libraries': ['airflow', 'spark'], 'other': ['git', 'github', 'jenkins'], 'programming': ['go', 'python', 'sql', 'sas']}</t>
  </si>
  <si>
    <t>Alternant.e - Data Analyst</t>
  </si>
  <si>
    <t>Digitad</t>
  </si>
  <si>
    <t>Cysoing, France</t>
  </si>
  <si>
    <t>Ducatillon</t>
  </si>
  <si>
    <t>via Veterans Connect</t>
  </si>
  <si>
    <t>Reventage - Link</t>
  </si>
  <si>
    <t>['sql', 'python', 'r', 'aws', 'azure', 'keras', 'pytorch', 'scikit-learn', 'jupyter', 'tableau']</t>
  </si>
  <si>
    <t>{'analyst_tools': ['tableau'], 'cloud': ['aws', 'azure'], 'libraries': ['keras', 'pytorch', 'scikit-learn', 'jupyter'], 'programming': ['sql', 'python', 'r']}</t>
  </si>
  <si>
    <t>['powershell', 'bash', 'python', 'azure', 'databricks', 'kubernetes', 'terraform', 'github', 'git', 'flow']</t>
  </si>
  <si>
    <t>{'cloud': ['azure', 'databricks'], 'other': ['kubernetes', 'terraform', 'github', 'git', 'flow'], 'programming': ['powershell', 'bash', 'python']}</t>
  </si>
  <si>
    <t>Creative Dock</t>
  </si>
  <si>
    <t>Senior Enrollment Data Analyst</t>
  </si>
  <si>
    <t>Mutua Madrileña</t>
  </si>
  <si>
    <t>Intermediate C# Developer with Cloud – Remote – Up to R600k Per Annum</t>
  </si>
  <si>
    <t>Data Analyst III. Job in Dos Palos My Valley Jobs Today</t>
  </si>
  <si>
    <t>['python', 'go', 'redshift', 'flutter', 'react', 'spark', 'airflow', 'hadoop', 'kafka', 'gdpr']</t>
  </si>
  <si>
    <t>{'cloud': ['redshift'], 'libraries': ['flutter', 'react', 'spark', 'airflow', 'hadoop', 'kafka', 'gdpr'], 'programming': ['python', 'go']}</t>
  </si>
  <si>
    <t>SII Switzerland</t>
  </si>
  <si>
    <t>['python', 'mongodb', 'mongodb', 'postgresql', 'aws']</t>
  </si>
  <si>
    <t>{'cloud': ['aws'], 'databases': ['mongodb', 'postgresql'], 'programming': ['python', 'mongodb']}</t>
  </si>
  <si>
    <t>Data Analytics Auditor Officer</t>
  </si>
  <si>
    <t>['sql', 'python', 'aws', 'azure', 'databricks', 'tableau', 'alteryx']</t>
  </si>
  <si>
    <t>{'analyst_tools': ['tableau', 'alteryx'], 'cloud': ['aws', 'azure', 'databricks'], 'programming': ['sql', 'python']}</t>
  </si>
  <si>
    <t>SVP/FVP, Anti Money Laundering (AML)/Fraud Analytics, Retail</t>
  </si>
  <si>
    <t>['python', 'r', 'sql', 'sas', 'sas', 'tensorflow', 'pytorch', 'hadoop', 'qlik', 'power bi', 'tableau']</t>
  </si>
  <si>
    <t>{'analyst_tools': ['sas', 'qlik', 'power bi', 'tableau'], 'libraries': ['tensorflow', 'pytorch', 'hadoop'], 'programming': ['python', 'r', 'sql', 'sas']}</t>
  </si>
  <si>
    <t>Intellibridge</t>
  </si>
  <si>
    <t>['crystal', 'sql', 'python', 'aws', 'airflow', 'spark', 'splunk', 'kubernetes']</t>
  </si>
  <si>
    <t>{'analyst_tools': ['splunk'], 'cloud': ['aws'], 'libraries': ['airflow', 'spark'], 'other': ['kubernetes'], 'programming': ['crystal', 'sql', 'python']}</t>
  </si>
  <si>
    <t>Data Science Geospatial - DiGRS</t>
  </si>
  <si>
    <t>['python', 'sql', 'aws', 'azure', 'tensorflow', 'git', 'github']</t>
  </si>
  <si>
    <t>{'cloud': ['aws', 'azure'], 'libraries': ['tensorflow'], 'other': ['git', 'github'], 'programming': ['python', 'sql']}</t>
  </si>
  <si>
    <t>Digital Banking Data Analysis Expert</t>
  </si>
  <si>
    <t>UniCredit Bulbank</t>
  </si>
  <si>
    <t>資深數據分析師 Senior Data Analyst</t>
  </si>
  <si>
    <t>Gogolook</t>
  </si>
  <si>
    <t>['c', 'phoenix', 'excel', 'sheets', 'tableau']</t>
  </si>
  <si>
    <t>{'analyst_tools': ['excel', 'sheets', 'tableau'], 'programming': ['c'], 'webframeworks': ['phoenix']}</t>
  </si>
  <si>
    <t>Medicina Group</t>
  </si>
  <si>
    <t>['sql', 'power bi', 'dax', 'spreadsheet', 'excel']</t>
  </si>
  <si>
    <t>{'analyst_tools': ['power bi', 'dax', 'spreadsheet', 'excel'], 'programming': ['sql']}</t>
  </si>
  <si>
    <t>Senior/Lead Data Engineer Consultant</t>
  </si>
  <si>
    <t>Head Data Science, Analytics</t>
  </si>
  <si>
    <t>Wolfe</t>
  </si>
  <si>
    <t>Senior Data Prep Specialist</t>
  </si>
  <si>
    <t>Group Lotus</t>
  </si>
  <si>
    <t>['python', 'sql', 'scala', 'databricks', 'aws', 'spark', 'pyspark', 'git']</t>
  </si>
  <si>
    <t>{'cloud': ['databricks', 'aws'], 'libraries': ['spark', 'pyspark'], 'other': ['git'], 'programming': ['python', 'sql', 'scala']}</t>
  </si>
  <si>
    <t>['python', 'r', 'julia', 'sql', 'sql server', 'oracle', 'flow', 'git']</t>
  </si>
  <si>
    <t>{'cloud': ['oracle'], 'databases': ['sql server'], 'other': ['flow', 'git'], 'programming': ['python', 'r', 'julia', 'sql']}</t>
  </si>
  <si>
    <t>['python', 'gitlab', 'jira']</t>
  </si>
  <si>
    <t>{'async': ['jira'], 'other': ['gitlab'], 'programming': ['python']}</t>
  </si>
  <si>
    <t>['sql', 'nosql', 'python', 'java', 'c++', 'scala', 'go', 'cassandra', 'azure', 'aws', 'redshift', 'hadoop', 'spark', 'kafka', 'airflow', 'flow']</t>
  </si>
  <si>
    <t>{'cloud': ['azure', 'aws', 'redshift'], 'databases': ['cassandra'], 'libraries': ['hadoop', 'spark', 'kafka', 'airflow'], 'other': ['flow'], 'programming': ['sql', 'nosql', 'python', 'java', 'c++', 'scala', 'go']}</t>
  </si>
  <si>
    <t>Peak Performers Staffing Agency</t>
  </si>
  <si>
    <t>Alternance - Data analyst M/F</t>
  </si>
  <si>
    <t>['python', 'sql', 'r', 'javascript', 'css', 'power bi']</t>
  </si>
  <si>
    <t>{'analyst_tools': ['power bi'], 'programming': ['python', 'sql', 'r', 'javascript', 'css']}</t>
  </si>
  <si>
    <t>Ops Data &amp; Environmental Analyst</t>
  </si>
  <si>
    <t>Airservices</t>
  </si>
  <si>
    <t>['python', 'matlab', 'r', 'tableau']</t>
  </si>
  <si>
    <t>{'analyst_tools': ['tableau'], 'programming': ['python', 'matlab', 'r']}</t>
  </si>
  <si>
    <t>Sr Group Mgr, Data Mgmt &amp; Quantitative Analysis</t>
  </si>
  <si>
    <t>['python', 'sql', 'nosql', 'java', 'gcp', 'aws', 'azure', 'pandas', 'numpy', 'spark', 'kafka', 'jira', 'confluence']</t>
  </si>
  <si>
    <t>{'async': ['jira', 'confluence'], 'cloud': ['gcp', 'aws', 'azure'], 'libraries': ['pandas', 'numpy', 'spark', 'kafka'], 'programming': ['python', 'sql', 'nosql', 'java']}</t>
  </si>
  <si>
    <t>Cloud MMIS BA</t>
  </si>
  <si>
    <t>['excel', 'word', 'visio', 'powerpoint', 'sharepoint']</t>
  </si>
  <si>
    <t>{'analyst_tools': ['excel', 'word', 'visio', 'powerpoint', 'sharepoint']}</t>
  </si>
  <si>
    <t>Data Engineer (m/w/d) für die IW-Panels</t>
  </si>
  <si>
    <t>Institut der deutschen Wirtschaft Köln</t>
  </si>
  <si>
    <t>['python', 'php', 'java']</t>
  </si>
  <si>
    <t>{'programming': ['python', 'php', 'java']}</t>
  </si>
  <si>
    <t>Lead Azure Data Engineer(12+ Years) _ Hybrid Locals to California</t>
  </si>
  <si>
    <t>StarTechs Inc.</t>
  </si>
  <si>
    <t>District of Columbia Department of Buildings</t>
  </si>
  <si>
    <t>Data Engineer (ETL/ELT)</t>
  </si>
  <si>
    <t>['go', 'sql', 'powershell', 'sql server', 'mysql', 'postgresql', 'oracle']</t>
  </si>
  <si>
    <t>{'cloud': ['oracle'], 'databases': ['sql server', 'mysql', 'postgresql'], 'programming': ['go', 'sql', 'powershell']}</t>
  </si>
  <si>
    <t>Ingeniero de Datos Aws</t>
  </si>
  <si>
    <t>Data Analyst - Amnesty International France H/F</t>
  </si>
  <si>
    <t>['snowflake', 'express', 'tableau']</t>
  </si>
  <si>
    <t>{'analyst_tools': ['tableau'], 'cloud': ['snowflake'], 'webframeworks': ['express']}</t>
  </si>
  <si>
    <t>Omni Channel Data Analyst</t>
  </si>
  <si>
    <t>['sql', 'sas', 'sas', 'r', 'tableau', 'excel', 'power bi']</t>
  </si>
  <si>
    <t>{'analyst_tools': ['sas', 'tableau', 'excel', 'power bi'], 'programming': ['sql', 'sas', 'r']}</t>
  </si>
  <si>
    <t>['python', 'r', 'sql', 'db2', 'hadoop', 'tableau']</t>
  </si>
  <si>
    <t>{'analyst_tools': ['tableau'], 'databases': ['db2'], 'libraries': ['hadoop'], 'programming': ['python', 'r', 'sql']}</t>
  </si>
  <si>
    <t>['python', 'nosql', 'sql', 'spark']</t>
  </si>
  <si>
    <t>{'libraries': ['spark'], 'programming': ['python', 'nosql', 'sql']}</t>
  </si>
  <si>
    <t>Rovco</t>
  </si>
  <si>
    <t>['python', 'aws', 'express', 'linux', 'flow', 'git', 'docker', 'kubernetes']</t>
  </si>
  <si>
    <t>{'cloud': ['aws'], 'os': ['linux'], 'other': ['flow', 'git', 'docker', 'kubernetes'], 'programming': ['python'], 'webframeworks': ['express']}</t>
  </si>
  <si>
    <t>Achievement Awards Group (Pty) Ltd.</t>
  </si>
  <si>
    <t>Business Planning &amp; Analytics (BP&amp;A) Analyst, Business Development</t>
  </si>
  <si>
    <t>OmniForce Solutions</t>
  </si>
  <si>
    <t>Delivery Data Scientist II</t>
  </si>
  <si>
    <t>['python', 'r', 'sql', 'no-sql']</t>
  </si>
  <si>
    <t>{'programming': ['python', 'r', 'sql', 'no-sql']}</t>
  </si>
  <si>
    <t>RFA Engineering</t>
  </si>
  <si>
    <t>['python', 'sql', 'mongodb', 'mongodb', 'aws', 'databricks', 'pandas', 'pyspark', 'docker']</t>
  </si>
  <si>
    <t>{'cloud': ['aws', 'databricks'], 'databases': ['mongodb'], 'libraries': ['pandas', 'pyspark'], 'other': ['docker'], 'programming': ['python', 'sql', 'mongodb']}</t>
  </si>
  <si>
    <t>['sql', 'r', 'python', 'ruby', 'ruby', 'php', 'sql server', 'oracle']</t>
  </si>
  <si>
    <t>{'cloud': ['oracle'], 'databases': ['sql server'], 'programming': ['sql', 'r', 'python', 'ruby', 'php'], 'webframeworks': ['ruby']}</t>
  </si>
  <si>
    <t>Data Engineer II, Gift Cards</t>
  </si>
  <si>
    <t>['sql', 'go', 'python', 'ruby', 'ruby', 'java', 'aws', 'redshift', 'unix']</t>
  </si>
  <si>
    <t>{'cloud': ['aws', 'redshift'], 'os': ['unix'], 'programming': ['sql', 'go', 'python', 'ruby', 'java'], 'webframeworks': ['ruby']}</t>
  </si>
  <si>
    <t>DevOps/Data Engineer</t>
  </si>
  <si>
    <t>IT Expertus</t>
  </si>
  <si>
    <t>DATA ANALYST with SQL, Google Cloud Platform, Python Scripting...</t>
  </si>
  <si>
    <t>SkyClique Technologies</t>
  </si>
  <si>
    <t>P3</t>
  </si>
  <si>
    <t>['scala', 'python', 'c#', 'r', 'sql', 'nosql', 'mongo', 'cassandra', 'oracle', 'snowflake', 'redshift', 'databricks', 'azure', 'aws', 'hadoop', 'spark', 'kafka']</t>
  </si>
  <si>
    <t>{'cloud': ['oracle', 'snowflake', 'redshift', 'databricks', 'azure', 'aws'], 'databases': ['cassandra'], 'libraries': ['hadoop', 'spark', 'kafka'], 'programming': ['scala', 'python', 'c#', 'r', 'sql', 'nosql', 'mongo']}</t>
  </si>
  <si>
    <t>C4Scale</t>
  </si>
  <si>
    <t>['sql', 'python', 'typescript', 'snowflake', 'bigquery', 'redshift', 'airflow', 'docker', 'kubernetes', 'slack']</t>
  </si>
  <si>
    <t>{'cloud': ['snowflake', 'bigquery', 'redshift'], 'libraries': ['airflow'], 'other': ['docker', 'kubernetes'], 'programming': ['sql', 'python', 'typescript'], 'sync': ['slack']}</t>
  </si>
  <si>
    <t>Ingeniero de Operaciones de Aprendizaje Automático</t>
  </si>
  <si>
    <t>Data Scientist en Stage</t>
  </si>
  <si>
    <t>Axa France</t>
  </si>
  <si>
    <t>['sas', 'sas', 'r', 'vba', 'python', 'excel']</t>
  </si>
  <si>
    <t>{'analyst_tools': ['sas', 'excel'], 'programming': ['sas', 'r', 'vba', 'python']}</t>
  </si>
  <si>
    <t>Sii Sweden</t>
  </si>
  <si>
    <t>Business / Data Analyst Jobs</t>
  </si>
  <si>
    <t>['word', 'excel', 'powerpoint', 'visio', 'outlook', 'smartsheet']</t>
  </si>
  <si>
    <t>{'analyst_tools': ['word', 'excel', 'powerpoint', 'visio', 'outlook'], 'async': ['smartsheet']}</t>
  </si>
  <si>
    <t>['sql', 'sql server', 'oracle', 'cognos', 'alteryx', 'tableau']</t>
  </si>
  <si>
    <t>{'analyst_tools': ['cognos', 'alteryx', 'tableau'], 'cloud': ['oracle'], 'databases': ['sql server'], 'programming': ['sql']}</t>
  </si>
  <si>
    <t>Consultant Data Analyst</t>
  </si>
  <si>
    <t>BIPP Consulting</t>
  </si>
  <si>
    <t>['python', 'sql', 'sql server', 'azure', 'snowflake', 'aws', 'git']</t>
  </si>
  <si>
    <t>{'cloud': ['azure', 'snowflake', 'aws'], 'databases': ['sql server'], 'other': ['git'], 'programming': ['python', 'sql']}</t>
  </si>
  <si>
    <t>['python', 'sql', 'aws', 'gcp', 'azure', 'matplotlib', 'seaborn', 'tensorflow', 'pytorch', 'scikit-learn', 'linux', 'git']</t>
  </si>
  <si>
    <t>{'cloud': ['aws', 'gcp', 'azure'], 'libraries': ['matplotlib', 'seaborn', 'tensorflow', 'pytorch', 'scikit-learn'], 'os': ['linux'], 'other': ['git'], 'programming': ['python', 'sql']}</t>
  </si>
  <si>
    <t>manager, f10 probe data sci</t>
  </si>
  <si>
    <t>Energy Modelling Analyst</t>
  </si>
  <si>
    <t>['c', 'matlab', 'python', 'r', 'java']</t>
  </si>
  <si>
    <t>{'programming': ['c', 'matlab', 'python', 'r', 'java']}</t>
  </si>
  <si>
    <t>Engineering Data Engineer</t>
  </si>
  <si>
    <t>Scientist, PhD</t>
  </si>
  <si>
    <t>['r', 'java', 'perl']</t>
  </si>
  <si>
    <t>{'programming': ['r', 'java', 'perl']}</t>
  </si>
  <si>
    <t>Senior Data Analyst - Activision Blizzard Media</t>
  </si>
  <si>
    <t>Administrative ^ Data Entry ^ Prin</t>
  </si>
  <si>
    <t>Veterans Sourcing Group LLC</t>
  </si>
  <si>
    <t>Application Analyst (W2 &amp; GC)</t>
  </si>
  <si>
    <t>Provider Recruitment Data Analyst</t>
  </si>
  <si>
    <t>Data Analyst (Expert) - Data Science - R&amp;D - CS - US</t>
  </si>
  <si>
    <t>Sr. Data Analyst - Data as a Product</t>
  </si>
  <si>
    <t>Instinct Resourcing</t>
  </si>
  <si>
    <t>AVP KYC Data Analytics</t>
  </si>
  <si>
    <t>['r', 'python', 'sas', 'sas', 'scala', 'sheets']</t>
  </si>
  <si>
    <t>{'analyst_tools': ['sas', 'sheets'], 'programming': ['r', 'python', 'sas', 'scala']}</t>
  </si>
  <si>
    <t>Data Manager Data</t>
  </si>
  <si>
    <t>['r', 'sql', 'python', 'tableau', 'looker', 'power bi']</t>
  </si>
  <si>
    <t>{'analyst_tools': ['tableau', 'looker', 'power bi'], 'programming': ['r', 'sql', 'python']}</t>
  </si>
  <si>
    <t>Interesting Job Opportunity: AWS Data Engineer - ETL/Data Pipeline</t>
  </si>
  <si>
    <t>Techno Wise</t>
  </si>
  <si>
    <t>['python', 'sql', 'r', 'matlab', 'databricks', 'azure', 'git']</t>
  </si>
  <si>
    <t>{'cloud': ['databricks', 'azure'], 'other': ['git'], 'programming': ['python', 'sql', 'r', 'matlab']}</t>
  </si>
  <si>
    <t>Assistant Professor (education profile) in AI and Data Science</t>
  </si>
  <si>
    <t>Universiteit Utrecht</t>
  </si>
  <si>
    <t>Senior Data Analyst (Bank)</t>
  </si>
  <si>
    <t>['python', 'sas', 'sas', 'excel']</t>
  </si>
  <si>
    <t>{'analyst_tools': ['sas', 'excel'], 'programming': ['python', 'sas']}</t>
  </si>
  <si>
    <t>บริษัท เอสวีโอเอ จำกัด (มหาชน) / บริษัท ดาต้าวัน เอเชีย (ประเทศไทย) จำกัด</t>
  </si>
  <si>
    <t>Head of Common Data Analytics in DAH in Vilnius</t>
  </si>
  <si>
    <t>Data Analyst - Adjumani</t>
  </si>
  <si>
    <t>Fundación Ayuda en Acción</t>
  </si>
  <si>
    <t>Senior Bioinformatics Data Engineer #3142</t>
  </si>
  <si>
    <t>['r', 'python', 'go', 'java', 'sql', 'aws', 'airflow']</t>
  </si>
  <si>
    <t>{'cloud': ['aws'], 'libraries': ['airflow'], 'programming': ['r', 'python', 'go', 'java', 'sql']}</t>
  </si>
  <si>
    <t>Machine Learning Engineer - Tensorflow/Python</t>
  </si>
  <si>
    <t>['python', 'c', 'c++', 'java', 'no-sql', 'sql', 'mongodb', 'mongodb', 'mysql', 'cassandra', 'ibm cloud', 'tensorflow', 'pytorch', 'keras', 'opencv', 'numpy', 'word', 'docker', 'kubernetes', 'git']</t>
  </si>
  <si>
    <t>{'analyst_tools': ['word'], 'cloud': ['ibm cloud'], 'databases': ['mongodb', 'mysql', 'cassandra'], 'libraries': ['tensorflow', 'pytorch', 'keras', 'opencv', 'numpy'], 'other': ['docker', 'kubernetes', 'git'], 'programming': ['python', 'c', 'c++', 'java', 'no-sql', 'sql', 'mongodb']}</t>
  </si>
  <si>
    <t>Stanbic IBTC</t>
  </si>
  <si>
    <t>['sql', 'python', 'aws', 'azure', 'ssis']</t>
  </si>
  <si>
    <t>{'analyst_tools': ['ssis'], 'cloud': ['aws', 'azure'], 'programming': ['sql', 'python']}</t>
  </si>
  <si>
    <t>Business Intelligence &amp; Analytics Intern – Business Intelligence ...</t>
  </si>
  <si>
    <t>Data Scientist, Br Catalog Quality</t>
  </si>
  <si>
    <t>Amzn Servicos de Varejo do Bra</t>
  </si>
  <si>
    <t>['sql', 'python', 'r', 'sas', 'sas', 'matlab', 'c++', 'aws']</t>
  </si>
  <si>
    <t>{'analyst_tools': ['sas'], 'cloud': ['aws'], 'programming': ['sql', 'python', 'r', 'sas', 'matlab', 'c++']}</t>
  </si>
  <si>
    <t>Financial Analyst, Senior Consultant</t>
  </si>
  <si>
    <t>ensoftek inc</t>
  </si>
  <si>
    <t>['python', 'sql', 'spark', 'jupyter']</t>
  </si>
  <si>
    <t>{'libraries': ['spark', 'jupyter'], 'programming': ['python', 'sql']}</t>
  </si>
  <si>
    <t>Dreieich, Germany</t>
  </si>
  <si>
    <t>Gold Recruitment</t>
  </si>
  <si>
    <t>(Senior) Data Engineer Legal Tech (m/w/d)</t>
  </si>
  <si>
    <t>VERLAG C.H.BECK oHG</t>
  </si>
  <si>
    <t>['python', 'java', 'sql', 'nosql', 'azure', 'spark', 'hadoop', 'kafka', 'docker', 'kubernetes', 'git', 'terraform']</t>
  </si>
  <si>
    <t>{'cloud': ['azure'], 'libraries': ['spark', 'hadoop', 'kafka'], 'other': ['docker', 'kubernetes', 'git', 'terraform'], 'programming': ['python', 'java', 'sql', 'nosql']}</t>
  </si>
  <si>
    <t>Analytics Sr. Associate â Real Time Analytics</t>
  </si>
  <si>
    <t>beBee S AU</t>
  </si>
  <si>
    <t>Junior-Mid Data Engineer Python Spark AWS</t>
  </si>
  <si>
    <t>Intern - Data Science and Machine Learning</t>
  </si>
  <si>
    <t>['r', 'python', 'c', 'assembly']</t>
  </si>
  <si>
    <t>{'programming': ['r', 'python', 'c', 'assembly']}</t>
  </si>
  <si>
    <t>The Hired Guns</t>
  </si>
  <si>
    <t>['sql', 'nosql', 'python', 'azure', 'tableau']</t>
  </si>
  <si>
    <t>{'analyst_tools': ['tableau'], 'cloud': ['azure'], 'programming': ['sql', 'nosql', 'python']}</t>
  </si>
  <si>
    <t>SEARCH INDEX PTE. LTD.</t>
  </si>
  <si>
    <t>['sql', 't-sql', 'mysql', 'db2']</t>
  </si>
  <si>
    <t>{'databases': ['mysql', 'db2'], 'programming': ['sql', 't-sql']}</t>
  </si>
  <si>
    <t>['python', 'r', 'sql', 'azure', 'tableau', 'power bi', 'chef']</t>
  </si>
  <si>
    <t>{'analyst_tools': ['tableau', 'power bi'], 'cloud': ['azure'], 'other': ['chef'], 'programming': ['python', 'r', 'sql']}</t>
  </si>
  <si>
    <t>2160 - Analytics Advisory Analyst</t>
  </si>
  <si>
    <t>Quant Researcher/ Algo Developer/ Data Engineer (Intern)</t>
  </si>
  <si>
    <t>ALGOGENE FINANCIAL TECHNOLOGY COMPANY LIMITED</t>
  </si>
  <si>
    <t>['python', 'c++', 'java', 'nosql', 'spark', 'kafka', 'hadoop', 'tensorflow']</t>
  </si>
  <si>
    <t>{'libraries': ['spark', 'kafka', 'hadoop', 'tensorflow'], 'programming': ['python', 'c++', 'java', 'nosql']}</t>
  </si>
  <si>
    <t>Data Analyst, ICQA</t>
  </si>
  <si>
    <t>['sql', 'python', 'ruby', 'ruby', 'html', 'oracle', 'ruby on rails', 'tableau', 'excel']</t>
  </si>
  <si>
    <t>{'analyst_tools': ['tableau', 'excel'], 'cloud': ['oracle'], 'programming': ['sql', 'python', 'ruby', 'html'], 'webframeworks': ['ruby', 'ruby on rails']}</t>
  </si>
  <si>
    <t>['sql', 'python', 'r', 'sql server', 'oracle', 'tableau']</t>
  </si>
  <si>
    <t>{'analyst_tools': ['tableau'], 'cloud': ['oracle'], 'databases': ['sql server'], 'programming': ['sql', 'python', 'r']}</t>
  </si>
  <si>
    <t>['scala', 'gcp', 'spark', 'kafka']</t>
  </si>
  <si>
    <t>{'cloud': ['gcp'], 'libraries': ['spark', 'kafka'], 'programming': ['scala']}</t>
  </si>
  <si>
    <t>Davie</t>
  </si>
  <si>
    <t>SalesIntel.io</t>
  </si>
  <si>
    <t>['scala', 'java', 'python', 'no-sql', 'aws', 'databricks', 'spark']</t>
  </si>
  <si>
    <t>{'cloud': ['aws', 'databricks'], 'libraries': ['spark'], 'programming': ['scala', 'java', 'python', 'no-sql']}</t>
  </si>
  <si>
    <t>Beam Suntory, Inc</t>
  </si>
  <si>
    <t>Data Engineer with Hadoop</t>
  </si>
  <si>
    <t>VM.PL</t>
  </si>
  <si>
    <t>['sql', 'java', 'python', 'c#', 'elasticsearch', 'kafka', 'spark', 'hadoop']</t>
  </si>
  <si>
    <t>{'databases': ['elasticsearch'], 'libraries': ['kafka', 'spark', 'hadoop'], 'programming': ['sql', 'java', 'python', 'c#']}</t>
  </si>
  <si>
    <t>['go', 't-sql', 'python', 'vba', 'azure', 'power bi', 'excel', 'dax', 'splunk', 'git']</t>
  </si>
  <si>
    <t>{'analyst_tools': ['power bi', 'excel', 'dax', 'splunk'], 'cloud': ['azure'], 'other': ['git'], 'programming': ['go', 't-sql', 'python', 'vba']}</t>
  </si>
  <si>
    <t>Interesting Job Opportunity: Crofarm - Data Scientist - Data ...</t>
  </si>
  <si>
    <t>['excel', 'powerpoint', 'tableau', 'qlik']</t>
  </si>
  <si>
    <t>{'analyst_tools': ['excel', 'powerpoint', 'tableau', 'qlik']}</t>
  </si>
  <si>
    <t>Patterns Consulting Kft.</t>
  </si>
  <si>
    <t>['python', 'sql', 'nosql', 'sql server', 'azure', 'django']</t>
  </si>
  <si>
    <t>{'cloud': ['azure'], 'databases': ['sql server'], 'programming': ['python', 'sql', 'nosql'], 'webframeworks': ['django']}</t>
  </si>
  <si>
    <t>['sql', 'powershell', 'azure', 'power bi', 'tableau', 'qlik']</t>
  </si>
  <si>
    <t>{'analyst_tools': ['power bi', 'tableau', 'qlik'], 'cloud': ['azure'], 'programming': ['sql', 'powershell']}</t>
  </si>
  <si>
    <t>Innovation Research Analyst</t>
  </si>
  <si>
    <t>Victoria Mutual Building Society (VMBS)</t>
  </si>
  <si>
    <t>SpikeeLabs</t>
  </si>
  <si>
    <t>['sql', 'nosql', 'mongodb', 'mongodb', 'python', 'scala', 'sql server', 'postgresql', 'azure', 'hadoop', 'spark', 'tableau']</t>
  </si>
  <si>
    <t>{'analyst_tools': ['tableau'], 'cloud': ['azure'], 'databases': ['mongodb', 'sql server', 'postgresql'], 'libraries': ['hadoop', 'spark'], 'programming': ['sql', 'nosql', 'mongodb', 'python', 'scala']}</t>
  </si>
  <si>
    <t>Reference Data Intmd. Analyst (C11) - Hybrid</t>
  </si>
  <si>
    <t>['power bi', 'word', 'powerpoint', 'excel', 'flow']</t>
  </si>
  <si>
    <t>{'analyst_tools': ['power bi', 'word', 'powerpoint', 'excel'], 'other': ['flow']}</t>
  </si>
  <si>
    <t>Senior Functional Analyst Data Modelling &amp; Reporting</t>
  </si>
  <si>
    <t>NN Belgium</t>
  </si>
  <si>
    <t>Senior Data Scientist - QuantumBlack</t>
  </si>
  <si>
    <t>Hallmark</t>
  </si>
  <si>
    <t>['tableau', 'alteryx', 'excel', 'powerpoint']</t>
  </si>
  <si>
    <t>{'analyst_tools': ['tableau', 'alteryx', 'excel', 'powerpoint']}</t>
  </si>
  <si>
    <t>['sql', 'python', 'aws', 'snowflake', 'oracle', 'hadoop', 'jupyter', 'bitbucket']</t>
  </si>
  <si>
    <t>{'cloud': ['aws', 'snowflake', 'oracle'], 'libraries': ['hadoop', 'jupyter'], 'other': ['bitbucket'], 'programming': ['sql', 'python']}</t>
  </si>
  <si>
    <t>['python', 'r', 'sql', 'java', 'aws', 'gcp', 'airflow', 'docker', 'git', 'kubernetes']</t>
  </si>
  <si>
    <t>{'cloud': ['aws', 'gcp'], 'libraries': ['airflow'], 'other': ['docker', 'git', 'kubernetes'], 'programming': ['python', 'r', 'sql', 'java']}</t>
  </si>
  <si>
    <t>Data Scientist, Trust and Safety - USDS</t>
  </si>
  <si>
    <t>AWS Data Engineer - ETL/Data Modeling</t>
  </si>
  <si>
    <t>Exponentia</t>
  </si>
  <si>
    <t>Focus GTS</t>
  </si>
  <si>
    <t>['python', 'javascript', 'sql', 'shell', 'aws', 'airflow', 'linux', 'kubernetes']</t>
  </si>
  <si>
    <t>{'cloud': ['aws'], 'libraries': ['airflow'], 'os': ['linux'], 'other': ['kubernetes'], 'programming': ['python', 'javascript', 'sql', 'shell']}</t>
  </si>
  <si>
    <t>ID 3133 – Data Engineer</t>
  </si>
  <si>
    <t>['t-sql', 'python', 'azure', 'dax']</t>
  </si>
  <si>
    <t>{'analyst_tools': ['dax'], 'cloud': ['azure'], 'programming': ['t-sql', 'python']}</t>
  </si>
  <si>
    <t>Regulatory Data Scientist (m/f/d)</t>
  </si>
  <si>
    <t>['nosql', 'javascript', 'ssis']</t>
  </si>
  <si>
    <t>{'analyst_tools': ['ssis'], 'programming': ['nosql', 'javascript']}</t>
  </si>
  <si>
    <t>Senior Frontend Developer; senior back end Engineer; Senior...</t>
  </si>
  <si>
    <t>PayJustNow</t>
  </si>
  <si>
    <t>Strategic Pricing Data Analyst</t>
  </si>
  <si>
    <t>ADYEN LATIN AMERICA</t>
  </si>
  <si>
    <t>Enso Recruitment</t>
  </si>
  <si>
    <t>Omni</t>
  </si>
  <si>
    <t>['sql', 'sql server', 'windows', 'power bi', 'excel']</t>
  </si>
  <si>
    <t>{'analyst_tools': ['power bi', 'excel'], 'databases': ['sql server'], 'os': ['windows'], 'programming': ['sql']}</t>
  </si>
  <si>
    <t>Data Engineer (Multiple Levels) Jobs</t>
  </si>
  <si>
    <t>[미래유니콘] Data Scientist (AI/딥러닝/데이터)</t>
  </si>
  <si>
    <t>엠트리센</t>
  </si>
  <si>
    <t>BuildSoft</t>
  </si>
  <si>
    <t>Android Engineer | Featured Wallet App Operating Company</t>
  </si>
  <si>
    <t>['kotlin', 'firebase', 'firebase', 'flow', 'github', 'jira', 'slack']</t>
  </si>
  <si>
    <t>{'async': ['jira'], 'cloud': ['firebase'], 'databases': ['firebase'], 'other': ['flow', 'github'], 'programming': ['kotlin'], 'sync': ['slack']}</t>
  </si>
  <si>
    <t>London Gov</t>
  </si>
  <si>
    <t>Data Analyst - Machine Learning/Artificial Intelligence</t>
  </si>
  <si>
    <t>Data Analyst Reporting (Cognos / PowerBI) with Guidewire Policy...</t>
  </si>
  <si>
    <t>ARS Analytics</t>
  </si>
  <si>
    <t>['sql', 'python', 'azure', 'power bi', 'tableau', 'excel', 'dax']</t>
  </si>
  <si>
    <t>{'analyst_tools': ['power bi', 'tableau', 'excel', 'dax'], 'cloud': ['azure'], 'programming': ['sql', 'python']}</t>
  </si>
  <si>
    <t>['azure', 'linux', 'windows', 'sap']</t>
  </si>
  <si>
    <t>{'analyst_tools': ['sap'], 'cloud': ['azure'], 'os': ['linux', 'windows']}</t>
  </si>
  <si>
    <t>Senior Benefits Data Analyst</t>
  </si>
  <si>
    <t>['css', 'react', 'excel', 'word']</t>
  </si>
  <si>
    <t>{'analyst_tools': ['excel', 'word'], 'libraries': ['react'], 'programming': ['css']}</t>
  </si>
  <si>
    <t>Advarisk - Data Engineer - Python/ETL</t>
  </si>
  <si>
    <t>['python', 'sql', 'nosql', 'mongodb', 'mongodb', 'flow', 'docker', 'git', 'kubernetes']</t>
  </si>
  <si>
    <t>{'databases': ['mongodb'], 'other': ['flow', 'docker', 'git', 'kubernetes'], 'programming': ['python', 'sql', 'nosql', 'mongodb']}</t>
  </si>
  <si>
    <t>['python', 'scala', 'azure', 'power bi', 'word']</t>
  </si>
  <si>
    <t>{'analyst_tools': ['power bi', 'word'], 'cloud': ['azure'], 'programming': ['python', 'scala']}</t>
  </si>
  <si>
    <t>['sql', 'spreadsheet', 'word', 'excel', 'power bi']</t>
  </si>
  <si>
    <t>{'analyst_tools': ['spreadsheet', 'word', 'excel', 'power bi'], 'programming': ['sql']}</t>
  </si>
  <si>
    <t>Data Scientist (H/F) en Alternance</t>
  </si>
  <si>
    <t>['python', 'aws', 'pandas', 'scikit-learn', 'pytorch', 'tensorflow', 'git']</t>
  </si>
  <si>
    <t>{'cloud': ['aws'], 'libraries': ['pandas', 'scikit-learn', 'pytorch', 'tensorflow'], 'other': ['git'], 'programming': ['python']}</t>
  </si>
  <si>
    <t>Peraton Careers</t>
  </si>
  <si>
    <t>Systems Engineer (Data Center)</t>
  </si>
  <si>
    <t>Simons Foundation</t>
  </si>
  <si>
    <t>['shell', 'linux', 'git']</t>
  </si>
  <si>
    <t>{'os': ['linux'], 'other': ['git'], 'programming': ['shell']}</t>
  </si>
  <si>
    <t>Big Data Engineer - Hadoop/Python</t>
  </si>
  <si>
    <t>['sql', 'python', 'hadoop', 'unix', 'linux', 'jira', 'confluence']</t>
  </si>
  <si>
    <t>{'async': ['jira', 'confluence'], 'libraries': ['hadoop'], 'os': ['unix', 'linux'], 'programming': ['sql', 'python']}</t>
  </si>
  <si>
    <t>['sql', 'sql server', 'word', 'excel', 'powerpoint', 'tableau', 'power bi']</t>
  </si>
  <si>
    <t>{'analyst_tools': ['word', 'excel', 'powerpoint', 'tableau', 'power bi'], 'databases': ['sql server'], 'programming': ['sql']}</t>
  </si>
  <si>
    <t>['python', 'sql', 'azure', 'pandas', 'pyspark']</t>
  </si>
  <si>
    <t>{'cloud': ['azure'], 'libraries': ['pandas', 'pyspark'], 'programming': ['python', 'sql']}</t>
  </si>
  <si>
    <t>Business Analyst - Financial Division</t>
  </si>
  <si>
    <t>Ambience Services</t>
  </si>
  <si>
    <t>FP Markets (First Prudential Markets)</t>
  </si>
  <si>
    <t>Lockheed Martin Internship – Data Scientist In Washington</t>
  </si>
  <si>
    <t>Lead Analytics Consultant - Deposit Products Group</t>
  </si>
  <si>
    <t>['sas', 'sas', 'r', 'python', 'sql', 'excel', 'powerpoint', 'word', 'tableau', 'qlik']</t>
  </si>
  <si>
    <t>{'analyst_tools': ['sas', 'excel', 'powerpoint', 'word', 'tableau', 'qlik'], 'programming': ['sas', 'r', 'python', 'sql']}</t>
  </si>
  <si>
    <t>Databricks Developer</t>
  </si>
  <si>
    <t>['sql', 'sql server', 'azure', 'databricks', 'snowflake', 'spark', 'github']</t>
  </si>
  <si>
    <t>{'cloud': ['azure', 'databricks', 'snowflake'], 'databases': ['sql server'], 'libraries': ['spark'], 'other': ['github'], 'programming': ['sql']}</t>
  </si>
  <si>
    <t>TOP TALENT RECRUITER</t>
  </si>
  <si>
    <t>['crystal', 'excel', 'word', 'powerpoint']</t>
  </si>
  <si>
    <t>{'analyst_tools': ['excel', 'word', 'powerpoint'], 'programming': ['crystal']}</t>
  </si>
  <si>
    <t>Job in Germany: Senior Quality Engineer / Embedded Software ...</t>
  </si>
  <si>
    <t>HRIS Analyst /remote option/ - Hiring Fast</t>
  </si>
  <si>
    <t>(Freelance/Interim) Data Analyst</t>
  </si>
  <si>
    <t>['python', 'r', 'sql', 'postgresql']</t>
  </si>
  <si>
    <t>{'databases': ['postgresql'], 'programming': ['python', 'r', 'sql']}</t>
  </si>
  <si>
    <t>Big Data Engineer-ML</t>
  </si>
  <si>
    <t>Gespatial Data Scientist - TS/SCI (Direct Hire; Onsite)</t>
  </si>
  <si>
    <t>['go', 'sql', 'python', 'scala', 'java', 'nosql', 'cassandra', 'dynamodb', 'aws', 'gcp', 'azure', 'redshift', 'spark', 'kafka', 'airflow', 'docker', 'terraform']</t>
  </si>
  <si>
    <t>{'cloud': ['aws', 'gcp', 'azure', 'redshift'], 'databases': ['cassandra', 'dynamodb'], 'libraries': ['spark', 'kafka', 'airflow'], 'other': ['docker', 'terraform'], 'programming': ['go', 'sql', 'python', 'scala', 'java', 'nosql']}</t>
  </si>
  <si>
    <t>Commercial Data Analyst (M/F) - Setor do Retalho - Lisboa</t>
  </si>
  <si>
    <t>Dąbrowa Górnicza, Poland</t>
  </si>
  <si>
    <t>Octopus Partners</t>
  </si>
  <si>
    <t>Business data analyst junior - Grenoble - Mars 2023 F/H</t>
  </si>
  <si>
    <t>TEISSEIRE</t>
  </si>
  <si>
    <t>▷ Immediate Start Senior Data Engineer</t>
  </si>
  <si>
    <t>Elysia - Battery Intelligence from WAE</t>
  </si>
  <si>
    <t>['python', 'aws', 'snowflake', 'airflow', 'spark', 'github', 'terraform', 'pulumi']</t>
  </si>
  <si>
    <t>{'cloud': ['aws', 'snowflake'], 'libraries': ['airflow', 'spark'], 'other': ['github', 'terraform', 'pulumi'], 'programming': ['python']}</t>
  </si>
  <si>
    <t>Feed Analyst</t>
  </si>
  <si>
    <t>['sql', 'gcp', 'excel', 'confluence']</t>
  </si>
  <si>
    <t>{'analyst_tools': ['excel'], 'async': ['confluence'], 'cloud': ['gcp'], 'programming': ['sql']}</t>
  </si>
  <si>
    <t>TOTL RPO SOLUTIONS LLP</t>
  </si>
  <si>
    <t>['python', 'sql', 'pyspark', 'pandas', 'numpy', 'scikit-learn', 'tensorflow', 'theano', 'keras', 'hadoop', 'spark']</t>
  </si>
  <si>
    <t>{'libraries': ['pyspark', 'pandas', 'numpy', 'scikit-learn', 'tensorflow', 'theano', 'keras', 'hadoop', 'spark'], 'programming': ['python', 'sql']}</t>
  </si>
  <si>
    <t>['shell', 'python', 'sql', 'pandas', 'numpy', 'jupyter', 'tensorflow', 'pytorch', 'airflow', 'docker', 'kubernetes']</t>
  </si>
  <si>
    <t>{'libraries': ['pandas', 'numpy', 'jupyter', 'tensorflow', 'pytorch', 'airflow'], 'other': ['docker', 'kubernetes'], 'programming': ['shell', 'python', 'sql']}</t>
  </si>
  <si>
    <t>Talentor Switzerland</t>
  </si>
  <si>
    <t>KRIMDA</t>
  </si>
  <si>
    <t>['sql', 'shell', 'azure', 'hadoop', 'spark', 'unix']</t>
  </si>
  <si>
    <t>{'cloud': ['azure'], 'libraries': ['hadoop', 'spark'], 'os': ['unix'], 'programming': ['sql', 'shell']}</t>
  </si>
  <si>
    <t>['java', 'sql', 'aws', 'linux', 'git', 'svn', 'gitlab', 'jenkins', 'puppet']</t>
  </si>
  <si>
    <t>{'cloud': ['aws'], 'os': ['linux'], 'other': ['git', 'svn', 'gitlab', 'jenkins', 'puppet'], 'programming': ['java', 'sql']}</t>
  </si>
  <si>
    <t>ML Engineer II</t>
  </si>
  <si>
    <t>['python', 'r', 'neo4j', 'gcp', 'bigquery', 'airflow', 'power bi', 'tableau', 'looker', 'docker', 'github', 'atlassian']</t>
  </si>
  <si>
    <t>{'analyst_tools': ['power bi', 'tableau', 'looker'], 'cloud': ['gcp', 'bigquery'], 'databases': ['neo4j'], 'libraries': ['airflow'], 'other': ['docker', 'github', 'atlassian'], 'programming': ['python', 'r']}</t>
  </si>
  <si>
    <t>Working Student - Data Analyst 40 - 60%, duration 4 - 6 months...</t>
  </si>
  <si>
    <t>Adobe Analytics Engineer - Tag Management System</t>
  </si>
  <si>
    <t>['javascript', 'jquery', 'flow']</t>
  </si>
  <si>
    <t>{'other': ['flow'], 'programming': ['javascript'], 'webframeworks': ['jquery']}</t>
  </si>
  <si>
    <t>Sr. Data Azure Engineer _W2 Only _Onsite Role</t>
  </si>
  <si>
    <t>Illyria, IA</t>
  </si>
  <si>
    <t>['python', 'sql', 'scala', 'java', 'pandas', 'scikit-learn', 'tensorflow', 'pytorch', 'matplotlib', 'numpy', 'spark', 'word']</t>
  </si>
  <si>
    <t>{'analyst_tools': ['word'], 'libraries': ['pandas', 'scikit-learn', 'tensorflow', 'pytorch', 'matplotlib', 'numpy', 'spark'], 'programming': ['python', 'sql', 'scala', 'java']}</t>
  </si>
  <si>
    <t>Scientist Engineer</t>
  </si>
  <si>
    <t>RWDI</t>
  </si>
  <si>
    <t>Data Science, Manager ESP</t>
  </si>
  <si>
    <t>['c', 'python', 'r', 'java', 'javascript', 'c++', 'sql', 'nosql', 'neo4j', 'gcp', 'bigquery', 'azure', 'aws', 'pytorch', 'keras', 'tensorflow', 'hadoop', 'numpy', 'pandas', 'spark', 'scikit-learn', 'nltk', 'matplotlib', 'seaborn', 'flask', 'unix', 'power bi', 'tableau', 'github', 'docker', 'kubernetes']</t>
  </si>
  <si>
    <t>{'analyst_tools': ['power bi', 'tableau'], 'cloud': ['gcp', 'bigquery', 'azure', 'aws'], 'databases': ['neo4j'], 'libraries': ['pytorch', 'keras', 'tensorflow', 'hadoop', 'numpy', 'pandas', 'spark', 'scikit-learn', 'nltk', 'matplotlib', 'seaborn'], 'os': ['unix'], 'other': ['github', 'docker', 'kubernetes'], 'programming': ['c', 'python', 'r', 'java', 'javascript', 'c++', 'sql', 'nosql'], 'webframeworks': ['flask']}</t>
  </si>
  <si>
    <t>Data Scientist, Investigations and Insights, Trust and Safety - USDS</t>
  </si>
  <si>
    <t>Aram Meem Services</t>
  </si>
  <si>
    <t>Specialist IT Big Data</t>
  </si>
  <si>
    <t>['java', 'scala', 'python', 'bash', 'sql', 'bigquery', 'hadoop', 'spark', 'kafka', 'flow', 'yarn']</t>
  </si>
  <si>
    <t>{'cloud': ['bigquery'], 'libraries': ['hadoop', 'spark', 'kafka'], 'other': ['flow', 'yarn'], 'programming': ['java', 'scala', 'python', 'bash', 'sql']}</t>
  </si>
  <si>
    <t>Lead Systems and Data Analyst</t>
  </si>
  <si>
    <t>Associate Data Analyst: Energy Efficiency</t>
  </si>
  <si>
    <t>Bandwidth Associates</t>
  </si>
  <si>
    <t>Data Scientist for Battery Domain _ 2023</t>
  </si>
  <si>
    <t>['python', 'matlab', 'sql', 'git', 'jenkins', 'jira']</t>
  </si>
  <si>
    <t>{'async': ['jira'], 'other': ['git', 'jenkins'], 'programming': ['python', 'matlab', 'sql']}</t>
  </si>
  <si>
    <t>['java', 'scala', 'python', 'sql', 'databricks', 'snowflake', 'azure', 'aws', 'gcp', 'spark', 'kafka', 'kubernetes', 'docker']</t>
  </si>
  <si>
    <t>{'cloud': ['databricks', 'snowflake', 'azure', 'aws', 'gcp'], 'libraries': ['spark', 'kafka'], 'other': ['kubernetes', 'docker'], 'programming': ['java', 'scala', 'python', 'sql']}</t>
  </si>
  <si>
    <t>['python', 'sql', 'aws', 'redshift', 'databricks', 'snowflake', 'spark', 'kafka']</t>
  </si>
  <si>
    <t>{'cloud': ['aws', 'redshift', 'databricks', 'snowflake'], 'libraries': ['spark', 'kafka'], 'programming': ['python', 'sql']}</t>
  </si>
  <si>
    <t>['python', 'r', 'java', 'databricks', 'aws', 'spark', 'plotly']</t>
  </si>
  <si>
    <t>{'cloud': ['databricks', 'aws'], 'libraries': ['spark', 'plotly'], 'programming': ['python', 'r', 'java']}</t>
  </si>
  <si>
    <t>Legal requirements Engineer</t>
  </si>
  <si>
    <t>DAF</t>
  </si>
  <si>
    <t>Business Analyst for Sales</t>
  </si>
  <si>
    <t>['go', 'c#']</t>
  </si>
  <si>
    <t>{'programming': ['go', 'c#']}</t>
  </si>
  <si>
    <t>Marketing Analyst, Media Lab</t>
  </si>
  <si>
    <t>['python', 'mongodb', 'mongodb', 'flask', 'flow']</t>
  </si>
  <si>
    <t>{'databases': ['mongodb'], 'other': ['flow'], 'programming': ['python', 'mongodb'], 'webframeworks': ['flask']}</t>
  </si>
  <si>
    <t>Data Engineer (m/w/d) – Sparrow</t>
  </si>
  <si>
    <t>['sql', 'python', 'excel', 'spreadsheet']</t>
  </si>
  <si>
    <t>{'analyst_tools': ['excel', 'spreadsheet'], 'programming': ['sql', 'python']}</t>
  </si>
  <si>
    <t>Senior Daten Analystin/Analyst</t>
  </si>
  <si>
    <t>['ruby', 'ruby', 'sql', 'python', 'snowflake', 'aws', 'ruby on rails', 'ssis', 'tableau']</t>
  </si>
  <si>
    <t>{'analyst_tools': ['ssis', 'tableau'], 'cloud': ['snowflake', 'aws'], 'programming': ['ruby', 'sql', 'python'], 'webframeworks': ['ruby', 'ruby on rails']}</t>
  </si>
  <si>
    <t>Global Airline Training Systems &amp; Data Evaluator (Virtual)</t>
  </si>
  <si>
    <t>2023 Internship – Video Game Data Analytics Developer TELEIOS...</t>
  </si>
  <si>
    <t>via Internshipshive.online</t>
  </si>
  <si>
    <t>TELEIOS GLOBAL FZ LLC</t>
  </si>
  <si>
    <t>['python', 'html', 'css', 'javascript', 'mysql', 'plotly', 'matplotlib']</t>
  </si>
  <si>
    <t>{'databases': ['mysql'], 'libraries': ['plotly', 'matplotlib'], 'programming': ['python', 'html', 'css', 'javascript']}</t>
  </si>
  <si>
    <t>Senior Splunk engineer</t>
  </si>
  <si>
    <t>SMS Data Products Group, Inc.</t>
  </si>
  <si>
    <t>['python', 'bash', 'javascript', 'html', 'perl', 'powershell', 'vmware', 'linux', 'windows', 'unix', 'splunk', 'visio', 'ansible']</t>
  </si>
  <si>
    <t>{'analyst_tools': ['splunk', 'visio'], 'cloud': ['vmware'], 'os': ['linux', 'windows', 'unix'], 'other': ['ansible'], 'programming': ['python', 'bash', 'javascript', 'html', 'perl', 'powershell']}</t>
  </si>
  <si>
    <t>['tableau', 'sharepoint', 'flow', 'smartsheet']</t>
  </si>
  <si>
    <t>{'analyst_tools': ['tableau', 'sharepoint'], 'async': ['smartsheet'], 'other': ['flow']}</t>
  </si>
  <si>
    <t>Private Markets Analyst Program – PE Data Analyst</t>
  </si>
  <si>
    <t>Tdi - Advanced Network Service Engineer - Avp</t>
  </si>
  <si>
    <t>Kelkoo LTD</t>
  </si>
  <si>
    <t>['scala', 'python', 'spark', 'hadoop', 'linux']</t>
  </si>
  <si>
    <t>{'libraries': ['spark', 'hadoop'], 'os': ['linux'], 'programming': ['scala', 'python']}</t>
  </si>
  <si>
    <t>Structure Design Analyst Specialist</t>
  </si>
  <si>
    <t>Ngeam Engineering Works Sdn Bhd</t>
  </si>
  <si>
    <t>Context</t>
  </si>
  <si>
    <t>Data Analyst/Bussines Analyst</t>
  </si>
  <si>
    <t>Radomsko, Poland</t>
  </si>
  <si>
    <t>['sql', 'sas', 'sas', 'tableau', 'qlik', 'alteryx', 'excel', 'spss']</t>
  </si>
  <si>
    <t>{'analyst_tools': ['sas', 'tableau', 'qlik', 'alteryx', 'excel', 'spss'], 'programming': ['sql', 'sas']}</t>
  </si>
  <si>
    <t>Data Scientist – Lisboa</t>
  </si>
  <si>
    <t>via Vagas Em Portugal</t>
  </si>
  <si>
    <t>global data Analyst</t>
  </si>
  <si>
    <t>['python', 'r', 'sql', 'azure', 'aws', 'gcp', 'sap', 'tableau']</t>
  </si>
  <si>
    <t>{'analyst_tools': ['sap', 'tableau'], 'cloud': ['azure', 'aws', 'gcp'], 'programming': ['python', 'r', 'sql']}</t>
  </si>
  <si>
    <t>['sql', 'azure', 'ssrs', 'alteryx', 'ssis']</t>
  </si>
  <si>
    <t>{'analyst_tools': ['ssrs', 'alteryx', 'ssis'], 'cloud': ['azure'], 'programming': ['sql']}</t>
  </si>
  <si>
    <t>['sql', 'python', 'outlook', 'excel', 'word']</t>
  </si>
  <si>
    <t>{'analyst_tools': ['outlook', 'excel', 'word'], 'programming': ['sql', 'python']}</t>
  </si>
  <si>
    <t>Data Analytics with Data Analyst at Elk grove, CA Onsite</t>
  </si>
  <si>
    <t>Gemini Consulting Services</t>
  </si>
  <si>
    <t>['sql', 'hadoop', 'spark', 'unix', 'ssis']</t>
  </si>
  <si>
    <t>{'analyst_tools': ['ssis'], 'libraries': ['hadoop', 'spark'], 'os': ['unix'], 'programming': ['sql']}</t>
  </si>
  <si>
    <t>VP, Team Lead, Data Modeler</t>
  </si>
  <si>
    <t>Business Analyst Apprentice - Leeds</t>
  </si>
  <si>
    <t>['python', 'r', 'scala', 'aws', 'spark']</t>
  </si>
  <si>
    <t>{'cloud': ['aws'], 'libraries': ['spark'], 'programming': ['python', 'r', 'scala']}</t>
  </si>
  <si>
    <t>Senior Executive, Data Scientist</t>
  </si>
  <si>
    <t>Data Analyst - Broughton</t>
  </si>
  <si>
    <t>3631 Airbus Operations Limited</t>
  </si>
  <si>
    <t>['python', 'javascript', 'postgresql', 'excel']</t>
  </si>
  <si>
    <t>{'analyst_tools': ['excel'], 'databases': ['postgresql'], 'programming': ['python', 'javascript']}</t>
  </si>
  <si>
    <t>EXCELTECH COMPUTERS PTE. LTD.</t>
  </si>
  <si>
    <t>['python', 'shell', 'css', 'java', 'spark', 'hadoop']</t>
  </si>
  <si>
    <t>{'libraries': ['spark', 'hadoop'], 'programming': ['python', 'shell', 'css', 'java']}</t>
  </si>
  <si>
    <t>['sql', 'python', 'gcp', 'kafka', 'git', 'terraform']</t>
  </si>
  <si>
    <t>{'cloud': ['gcp'], 'libraries': ['kafka'], 'other': ['git', 'terraform'], 'programming': ['sql', 'python']}</t>
  </si>
  <si>
    <t>Senior Data Analyst / Scientist (w/m/d) - Audit</t>
  </si>
  <si>
    <t>['r', 'sas', 'sas', 'matlab', 'power bi']</t>
  </si>
  <si>
    <t>{'analyst_tools': ['sas', 'power bi'], 'programming': ['r', 'sas', 'matlab']}</t>
  </si>
  <si>
    <t>Operations Support Engineer</t>
  </si>
  <si>
    <t>Vista Create</t>
  </si>
  <si>
    <t>['python', 'tableau', 'qlik', 'excel', 'powerpoint', 'word', 'sharepoint']</t>
  </si>
  <si>
    <t>{'analyst_tools': ['tableau', 'qlik', 'excel', 'powerpoint', 'word', 'sharepoint'], 'programming': ['python']}</t>
  </si>
  <si>
    <t>Private Markets Data Strategy Analyst</t>
  </si>
  <si>
    <t>Neuberger Berman</t>
  </si>
  <si>
    <t>DATA ANALYST / SCIENTIST</t>
  </si>
  <si>
    <t>['sas', 'sas', 'sql', 'nosql', 'python', 'r', 'vba', 'tableau', 'alteryx']</t>
  </si>
  <si>
    <t>{'analyst_tools': ['sas', 'tableau', 'alteryx'], 'programming': ['sas', 'sql', 'nosql', 'python', 'r', 'vba']}</t>
  </si>
  <si>
    <t>Capstone Infrastructure</t>
  </si>
  <si>
    <t>EMPG LABS</t>
  </si>
  <si>
    <t>Data Scientist, Vessel Tracking</t>
  </si>
  <si>
    <t>['python', 'sql', 'azure', 'databricks', 'pandas', 'docker', 'kubernetes']</t>
  </si>
  <si>
    <t>{'cloud': ['azure', 'databricks'], 'libraries': ['pandas'], 'other': ['docker', 'kubernetes'], 'programming': ['python', 'sql']}</t>
  </si>
  <si>
    <t>['shell', 'crystal', 'sql', 'db2', 'oracle', 'azure', 'unix', 'sap']</t>
  </si>
  <si>
    <t>{'analyst_tools': ['sap'], 'cloud': ['oracle', 'azure'], 'databases': ['db2'], 'os': ['unix'], 'programming': ['shell', 'crystal', 'sql']}</t>
  </si>
  <si>
    <t>['python', 'sql', 'linux', 'power bi', 'docker']</t>
  </si>
  <si>
    <t>{'analyst_tools': ['power bi'], 'os': ['linux'], 'other': ['docker'], 'programming': ['python', 'sql']}</t>
  </si>
  <si>
    <t>['python', 'sql', 'sql server', 'aws', 'azure', 'spark', 'hadoop', 'jupyter', 'ssis']</t>
  </si>
  <si>
    <t>{'analyst_tools': ['ssis'], 'cloud': ['aws', 'azure'], 'databases': ['sql server'], 'libraries': ['spark', 'hadoop', 'jupyter'], 'programming': ['python', 'sql']}</t>
  </si>
  <si>
    <t>Data Scientist - Contract - 6 months+</t>
  </si>
  <si>
    <t>['python', 'sql', 'azure', 'aws', 'power bi', 'qlik', 'tableau']</t>
  </si>
  <si>
    <t>{'analyst_tools': ['power bi', 'qlik', 'tableau'], 'cloud': ['azure', 'aws'], 'programming': ['python', 'sql']}</t>
  </si>
  <si>
    <t>Data Services Manager</t>
  </si>
  <si>
    <t>Sawtry, UK</t>
  </si>
  <si>
    <t>Meridian Trust</t>
  </si>
  <si>
    <t>['go', 'sql', 'python', 'golang', 'aws', 'redshift', 'airflow', 'macos', 'linux', 'tableau', 'looker']</t>
  </si>
  <si>
    <t>{'analyst_tools': ['tableau', 'looker'], 'cloud': ['aws', 'redshift'], 'libraries': ['airflow'], 'os': ['macos', 'linux'], 'programming': ['go', 'sql', 'python', 'golang']}</t>
  </si>
  <si>
    <t>Grasswood Entertainments</t>
  </si>
  <si>
    <t>['sql', 'r', 'sas', 'sas', 'excel']</t>
  </si>
  <si>
    <t>{'analyst_tools': ['sas', 'excel'], 'programming': ['sql', 'r', 'sas']}</t>
  </si>
  <si>
    <t>HR Data &amp; Analyst Manager CE (samostatná pozice bez vedení týmu)</t>
  </si>
  <si>
    <t>Sr. Data Engineer, WW Standardization</t>
  </si>
  <si>
    <t>['python', 'sql', 'java', 'scala', 'aws', 'redshift', 'airflow', 'excel']</t>
  </si>
  <si>
    <t>{'analyst_tools': ['excel'], 'cloud': ['aws', 'redshift'], 'libraries': ['airflow'], 'programming': ['python', 'sql', 'java', 'scala']}</t>
  </si>
  <si>
    <t>['sql', 'python', 'vba', 'postgresql', 'pandas', 'numpy', 'power bi', 'docker', 'github']</t>
  </si>
  <si>
    <t>{'analyst_tools': ['power bi'], 'databases': ['postgresql'], 'libraries': ['pandas', 'numpy'], 'other': ['docker', 'github'], 'programming': ['sql', 'python', 'vba']}</t>
  </si>
  <si>
    <t>Twelve Data Pte. Ltd.</t>
  </si>
  <si>
    <t>Information Management Engineer ( Data and Documents )</t>
  </si>
  <si>
    <t>KBR Engineering Inc</t>
  </si>
  <si>
    <t>BI &amp; Analytics Engineer—Marketing</t>
  </si>
  <si>
    <t>['python', 'java', 'scala', 'gcp', 'spark', 'hadoop']</t>
  </si>
  <si>
    <t>{'cloud': ['gcp'], 'libraries': ['spark', 'hadoop'], 'programming': ['python', 'java', 'scala']}</t>
  </si>
  <si>
    <t>Talentd Recruitment</t>
  </si>
  <si>
    <t>Gr. Antolin Irausa, S.A. (GANC)</t>
  </si>
  <si>
    <t>Software Engineer (Machine Learning); Data Scientist; Data...</t>
  </si>
  <si>
    <t>DATA ENGINEER NANTES F/H</t>
  </si>
  <si>
    <t>['shell', 'scala', 'hadoop', 'spark', 'gitlab', 'jenkins']</t>
  </si>
  <si>
    <t>{'libraries': ['hadoop', 'spark'], 'other': ['gitlab', 'jenkins'], 'programming': ['shell', 'scala']}</t>
  </si>
  <si>
    <t>Senior Scientist bioinformatics</t>
  </si>
  <si>
    <t>EG America</t>
  </si>
  <si>
    <t>Senior Data Scientist – Marketers</t>
  </si>
  <si>
    <t>MyScienceWork</t>
  </si>
  <si>
    <t>['nosql', 'python', 'java', 'elasticsearch', 'neo4j', 'tensorflow', 'pytorch']</t>
  </si>
  <si>
    <t>{'databases': ['elasticsearch', 'neo4j'], 'libraries': ['tensorflow', 'pytorch'], 'programming': ['nosql', 'python', 'java']}</t>
  </si>
  <si>
    <t>Data-Engineer für Datenmigration (w/d/m)</t>
  </si>
  <si>
    <t>PowerToFly</t>
  </si>
  <si>
    <t>['aws', 'sap', 'flow']</t>
  </si>
  <si>
    <t>{'analyst_tools': ['sap'], 'cloud': ['aws'], 'other': ['flow']}</t>
  </si>
  <si>
    <t>['python', 'dynamodb', 'aws', 'react', 'numpy', 'pandas', 'matplotlib', 'django', 'flask', 'fastapi', 'terraform', 'kubernetes']</t>
  </si>
  <si>
    <t>{'cloud': ['aws'], 'databases': ['dynamodb'], 'libraries': ['react', 'numpy', 'pandas', 'matplotlib'], 'other': ['terraform', 'kubernetes'], 'programming': ['python'], 'webframeworks': ['django', 'flask', 'fastapi']}</t>
  </si>
  <si>
    <t>['python', 'scala', 'sql', 'gcp', 'aws', 'azure', 'snowflake', 'databricks', 'scikit-learn', 'pandas', 'tensorflow', 'pytorch', 'spark']</t>
  </si>
  <si>
    <t>{'cloud': ['gcp', 'aws', 'azure', 'snowflake', 'databricks'], 'libraries': ['scikit-learn', 'pandas', 'tensorflow', 'pytorch', 'spark'], 'programming': ['python', 'scala', 'sql']}</t>
  </si>
  <si>
    <t>['sas', 'sas', 'vba', 'visual basic', 'outlook', 'word', 'powerpoint', 'excel', 'tableau']</t>
  </si>
  <si>
    <t>{'analyst_tools': ['sas', 'outlook', 'word', 'powerpoint', 'excel', 'tableau'], 'programming': ['sas', 'vba', 'visual basic']}</t>
  </si>
  <si>
    <t>Calculus Analytics</t>
  </si>
  <si>
    <t>On Get</t>
  </si>
  <si>
    <t>Movestax</t>
  </si>
  <si>
    <t>ThinkChain (Pty) Ltd</t>
  </si>
  <si>
    <t>['sql', 'aws', 'spark', 'hadoop', 'kafka', 'git', 'jenkins', 'jira']</t>
  </si>
  <si>
    <t>{'async': ['jira'], 'cloud': ['aws'], 'libraries': ['spark', 'hadoop', 'kafka'], 'other': ['git', 'jenkins'], 'programming': ['sql']}</t>
  </si>
  <si>
    <t>['selenium', 'jenkins', 'jira']</t>
  </si>
  <si>
    <t>{'async': ['jira'], 'libraries': ['selenium'], 'other': ['jenkins']}</t>
  </si>
  <si>
    <t>['c', 'azure', 'unix', 'linux']</t>
  </si>
  <si>
    <t>{'cloud': ['azure'], 'os': ['unix', 'linux'], 'programming': ['c']}</t>
  </si>
  <si>
    <t>eHire</t>
  </si>
  <si>
    <t>['python', 'r', 'sql', 'azure', 'pandas', 'scikit-learn', 'numpy', 'tidyverse', 'react', 'flask', 'git', 'docker', 'kubernetes', 'confluence']</t>
  </si>
  <si>
    <t>{'async': ['confluence'], 'cloud': ['azure'], 'libraries': ['pandas', 'scikit-learn', 'numpy', 'tidyverse', 'react'], 'other': ['git', 'docker', 'kubernetes'], 'programming': ['python', 'r', 'sql'], 'webframeworks': ['flask']}</t>
  </si>
  <si>
    <t>App Dynamic Systems llc</t>
  </si>
  <si>
    <t>['sql', 'sql server', 'aws', 'snowflake', 'databricks', 'aurora', 'azure']</t>
  </si>
  <si>
    <t>{'cloud': ['aws', 'snowflake', 'databricks', 'aurora', 'azure'], 'databases': ['sql server'], 'programming': ['sql']}</t>
  </si>
  <si>
    <t>Data Analyst (F/H/X)</t>
  </si>
  <si>
    <t>Senior Data Engineer - PAN INDIA</t>
  </si>
  <si>
    <t>Marketing | Data Analyst - Kuala Lumpur</t>
  </si>
  <si>
    <t>['python', 'scala', 'azure', 'tensorflow', 'docker', 'kubernetes', 'jenkins']</t>
  </si>
  <si>
    <t>{'cloud': ['azure'], 'libraries': ['tensorflow'], 'other': ['docker', 'kubernetes', 'jenkins'], 'programming': ['python', 'scala']}</t>
  </si>
  <si>
    <t>['sql', 'vba', 'html', 'python', 'sql server', 'postgresql', 'oracle', 'hadoop', 'spark', 'ssis', 'alteryx', 'sap', 'flow', 'jira']</t>
  </si>
  <si>
    <t>{'analyst_tools': ['ssis', 'alteryx', 'sap'], 'async': ['jira'], 'cloud': ['oracle'], 'databases': ['sql server', 'postgresql'], 'libraries': ['hadoop', 'spark'], 'other': ['flow'], 'programming': ['sql', 'vba', 'html', 'python']}</t>
  </si>
  <si>
    <t>['linux', 'ubuntu']</t>
  </si>
  <si>
    <t>{'os': ['linux', 'ubuntu']}</t>
  </si>
  <si>
    <t>Разработчик data scientist</t>
  </si>
  <si>
    <t>Виста</t>
  </si>
  <si>
    <t>Data Quality / Business Analyst - SQL</t>
  </si>
  <si>
    <t>MTA, Inc.</t>
  </si>
  <si>
    <t>Farm Credit Financial Partners</t>
  </si>
  <si>
    <t>['python', 'azure', 'pytorch', 'tensorflow', 'nltk', 'scikit-learn']</t>
  </si>
  <si>
    <t>{'cloud': ['azure'], 'libraries': ['pytorch', 'tensorflow', 'nltk', 'scikit-learn'], 'programming': ['python']}</t>
  </si>
  <si>
    <t>Data Scientist 2 a 3 años de experiencia. Dta Scientist Junior</t>
  </si>
  <si>
    <t>Alaya Consultores Asociados</t>
  </si>
  <si>
    <t>['python', 'pandas', 'numpy', 'matplotlib', 'seaborn', 'plotly', 'scikit-learn', 'tensorflow', 'keras', 'pytorch']</t>
  </si>
  <si>
    <t>{'libraries': ['pandas', 'numpy', 'matplotlib', 'seaborn', 'plotly', 'scikit-learn', 'tensorflow', 'keras', 'pytorch'], 'programming': ['python']}</t>
  </si>
  <si>
    <t>Process Audit Executive, Data Analytics</t>
  </si>
  <si>
    <t>Upfluence</t>
  </si>
  <si>
    <t>Data Scientist Role with leading Insurance Company</t>
  </si>
  <si>
    <t>BI &amp; Commercial Insights Developer/Analyst</t>
  </si>
  <si>
    <t>Analytics Engineer (all gender)</t>
  </si>
  <si>
    <t>['sql', 'python', 'snowflake', 'aws', 'excel', 'looker', 'tableau']</t>
  </si>
  <si>
    <t>{'analyst_tools': ['excel', 'looker', 'tableau'], 'cloud': ['snowflake', 'aws'], 'programming': ['sql', 'python']}</t>
  </si>
  <si>
    <t>['python', 'bash', 'jupyter', 'pandas', 'numpy', 'matplotlib', 'tensorflow', 'pytorch', 'django', 'kubernetes', 'git', 'docker']</t>
  </si>
  <si>
    <t>{'libraries': ['jupyter', 'pandas', 'numpy', 'matplotlib', 'tensorflow', 'pytorch'], 'other': ['kubernetes', 'git', 'docker'], 'programming': ['python', 'bash'], 'webframeworks': ['django']}</t>
  </si>
  <si>
    <t>Risk Control Engineer – Natural Resources</t>
  </si>
  <si>
    <t>['watson', 'sheets']</t>
  </si>
  <si>
    <t>{'analyst_tools': ['sheets'], 'cloud': ['watson']}</t>
  </si>
  <si>
    <t>(Junior) Data Governance Analyst</t>
  </si>
  <si>
    <t>Gothaer</t>
  </si>
  <si>
    <t>Junior Data Analyst - Stage (H/F)</t>
  </si>
  <si>
    <t>Energy Data Collection Engineer</t>
  </si>
  <si>
    <t>Client Regulatory Data Analyst</t>
  </si>
  <si>
    <t>MLOps Sr. Manager- Data Science</t>
  </si>
  <si>
    <t>['sql', 'python', 'azure', 'aws', 'gcp', 'scikit-learn', 'numpy', 'pandas', 'matplotlib', 'keras', 'tensorflow', 'pytorch', 'docker', 'kubernetes']</t>
  </si>
  <si>
    <t>{'cloud': ['azure', 'aws', 'gcp'], 'libraries': ['scikit-learn', 'numpy', 'pandas', 'matplotlib', 'keras', 'tensorflow', 'pytorch'], 'other': ['docker', 'kubernetes'], 'programming': ['sql', 'python']}</t>
  </si>
  <si>
    <t>Data Platform Engineer - ETL/Big Data</t>
  </si>
  <si>
    <t>PROGRESSIVE VIDEO LLP</t>
  </si>
  <si>
    <t>['python', 'sql', 'mongodb', 'mongodb', 'cassandra', 'azure', 'aws', 'gcp', 'hadoop', 'power bi']</t>
  </si>
  <si>
    <t>{'analyst_tools': ['power bi'], 'cloud': ['azure', 'aws', 'gcp'], 'databases': ['mongodb', 'cassandra'], 'libraries': ['hadoop'], 'programming': ['python', 'sql', 'mongodb']}</t>
  </si>
  <si>
    <t>"Data Scientist_ Perth"</t>
  </si>
  <si>
    <t>Data Scientist w/ Computer Vision</t>
  </si>
  <si>
    <t>Data Scientist, SBG</t>
  </si>
  <si>
    <t>GCP Data Engineer | Contract | Inside IR35 | Hybrid | £565</t>
  </si>
  <si>
    <t>['gcp', 'kubernetes', 'jenkins']</t>
  </si>
  <si>
    <t>{'cloud': ['gcp'], 'other': ['kubernetes', 'jenkins']}</t>
  </si>
  <si>
    <t>Principal GCP Data Engineering Solutions Lead</t>
  </si>
  <si>
    <t>['nosql', 'postgresql', 'mysql', 'gcp', 'bigquery', 'spark', 'kafka', 'looker', 'power bi', 'tableau', 'terraform', 'jenkins', 'github']</t>
  </si>
  <si>
    <t>{'analyst_tools': ['looker', 'power bi', 'tableau'], 'cloud': ['gcp', 'bigquery'], 'databases': ['postgresql', 'mysql'], 'libraries': ['spark', 'kafka'], 'other': ['terraform', 'jenkins', 'github'], 'programming': ['nosql']}</t>
  </si>
  <si>
    <t>Київстар</t>
  </si>
  <si>
    <t>GSS - Global Screening Services</t>
  </si>
  <si>
    <t>['python', 'sql', 'swift']</t>
  </si>
  <si>
    <t>{'programming': ['python', 'sql', 'swift']}</t>
  </si>
  <si>
    <t>Sermaluc</t>
  </si>
  <si>
    <t>via 藝珂</t>
  </si>
  <si>
    <t>Adecco TW production</t>
  </si>
  <si>
    <t>TRAPIL</t>
  </si>
  <si>
    <t>Alternance - Assistant(e) Pilotage Financier/Data scientist H/F</t>
  </si>
  <si>
    <t>Senior Data Engineer. Job in London My Valley Jobs Today</t>
  </si>
  <si>
    <t>Data Scientist - Oslo</t>
  </si>
  <si>
    <t>Archi-Pelago</t>
  </si>
  <si>
    <t>['java', 'scala', 'python', 'sql', 'snowflake', 'databricks', 'azure', 'spark']</t>
  </si>
  <si>
    <t>{'cloud': ['snowflake', 'databricks', 'azure'], 'libraries': ['spark'], 'programming': ['java', 'scala', 'python', 'sql']}</t>
  </si>
  <si>
    <t>Staff Software Engineer (Machine Learning)</t>
  </si>
  <si>
    <t>['java', 'python', 'sql', 'slack']</t>
  </si>
  <si>
    <t>{'programming': ['java', 'python', 'sql'], 'sync': ['slack']}</t>
  </si>
  <si>
    <t>['python', 'java', 'gdpr', 'jira', 'confluence', 'notion']</t>
  </si>
  <si>
    <t>{'async': ['jira', 'confluence', 'notion'], 'libraries': ['gdpr'], 'programming': ['python', 'java']}</t>
  </si>
  <si>
    <t>Mechatronics Senior Engineer</t>
  </si>
  <si>
    <t>Propelland Usa, Inc.</t>
  </si>
  <si>
    <t>Senior Data Engineer (FT)</t>
  </si>
  <si>
    <t>H. Lee Moffitt Cancer Center</t>
  </si>
  <si>
    <t>['go', 'sql', 'nosql', 't-sql', 'python', 'sql server', 'aws', 'oracle', 'snowflake', 'spark', 'kafka', 'airflow', 'unix', 'ssis', 'flow', 'git', 'jenkins', 'github']</t>
  </si>
  <si>
    <t>{'analyst_tools': ['ssis'], 'cloud': ['aws', 'oracle', 'snowflake'], 'databases': ['sql server'], 'libraries': ['spark', 'kafka', 'airflow'], 'os': ['unix'], 'other': ['flow', 'git', 'jenkins', 'github'], 'programming': ['go', 'sql', 'nosql', 't-sql', 'python']}</t>
  </si>
  <si>
    <t>EDMI LIMITED</t>
  </si>
  <si>
    <t>['c', 'vba', 'sas', 'sas', 'sql', 'mongodb', 'mongodb', 'python', 'r', 'postgresql', 'dynamodb', 'neo4j', 'sql server', 'redshift', 'bigquery', 'snowflake', 'hadoop', 'excel', 'spss', 'power bi', 'tableau']</t>
  </si>
  <si>
    <t>{'analyst_tools': ['sas', 'excel', 'spss', 'power bi', 'tableau'], 'cloud': ['redshift', 'bigquery', 'snowflake'], 'databases': ['mongodb', 'postgresql', 'dynamodb', 'neo4j', 'sql server'], 'libraries': ['hadoop'], 'programming': ['c', 'vba', 'sas', 'sql', 'mongodb', 'python', 'r']}</t>
  </si>
  <si>
    <t>AWS Data Engineer - Data Ingestion &amp; Governance</t>
  </si>
  <si>
    <t>Trangile Service Pvt. Ltd.</t>
  </si>
  <si>
    <t>['sql', 'python', 'c#', 'sql server', 'azure', 'aws', 'snowflake', 'oracle', 'jupyter', 'tableau', 'ssis', 'github', 'jira']</t>
  </si>
  <si>
    <t>{'analyst_tools': ['tableau', 'ssis'], 'async': ['jira'], 'cloud': ['azure', 'aws', 'snowflake', 'oracle'], 'databases': ['sql server'], 'libraries': ['jupyter'], 'other': ['github'], 'programming': ['sql', 'python', 'c#']}</t>
  </si>
  <si>
    <t>Data Analyst, BPE</t>
  </si>
  <si>
    <t>Meta Platforms, Inc.</t>
  </si>
  <si>
    <t>Risk Framework Econometrics Analyst</t>
  </si>
  <si>
    <t>People Analytics Consultant (Talent Acquisition)</t>
  </si>
  <si>
    <t>['java', 'python', 'golang', 'snowflake', 'databricks', 'looker', 'tableau', 'github']</t>
  </si>
  <si>
    <t>{'analyst_tools': ['looker', 'tableau'], 'cloud': ['snowflake', 'databricks'], 'other': ['github'], 'programming': ['java', 'python', 'golang']}</t>
  </si>
  <si>
    <t>Rutledge, TN</t>
  </si>
  <si>
    <t>Data Analysis and Testing Lead</t>
  </si>
  <si>
    <t>Erfaren Platform Engineer til udvikling af fremtidens Azure...</t>
  </si>
  <si>
    <t>Hardwick, Norwich, UK</t>
  </si>
  <si>
    <t>['c', 'python', 'pytorch', 'keras']</t>
  </si>
  <si>
    <t>{'libraries': ['pytorch', 'keras'], 'programming': ['c', 'python']}</t>
  </si>
  <si>
    <t>['r', 'sas', 'sas', 'python', 'tensorflow', 'spss']</t>
  </si>
  <si>
    <t>{'analyst_tools': ['sas', 'spss'], 'libraries': ['tensorflow'], 'programming': ['r', 'sas', 'python']}</t>
  </si>
  <si>
    <t>Bioinformatics Programmer/ Data Scientist</t>
  </si>
  <si>
    <t>Asst Engineer</t>
  </si>
  <si>
    <t>via Jobbsök.nu</t>
  </si>
  <si>
    <t>Airmee</t>
  </si>
  <si>
    <t>Littlehampton, UK</t>
  </si>
  <si>
    <t>tlg talent</t>
  </si>
  <si>
    <t>['visual basic', 'python', 'java', 'matlab', 'azure', 'databricks', 'spark', 'plotly', 'power bi', 'flow']</t>
  </si>
  <si>
    <t>{'analyst_tools': ['power bi'], 'cloud': ['azure', 'databricks'], 'libraries': ['spark', 'plotly'], 'other': ['flow'], 'programming': ['visual basic', 'python', 'java', 'matlab']}</t>
  </si>
  <si>
    <t>Data Scientist 3 - 10+ Years Exp.  - [140K -  219K] Jobs</t>
  </si>
  <si>
    <t>Aurora, CO   (+2 others)</t>
  </si>
  <si>
    <t>SYSTOLIC</t>
  </si>
  <si>
    <t>['python', 'elasticsearch', 'jupyter', 'linux', 'splunk']</t>
  </si>
  <si>
    <t>{'analyst_tools': ['splunk'], 'databases': ['elasticsearch'], 'libraries': ['jupyter'], 'os': ['linux'], 'programming': ['python']}</t>
  </si>
  <si>
    <t>GLOBAL TEXTILE SOLUTIONS</t>
  </si>
  <si>
    <t>['sql', 'python', 'c#', 'azure', 'databricks', 'bigquery', 'kafka', 'pyspark']</t>
  </si>
  <si>
    <t>{'cloud': ['azure', 'databricks', 'bigquery'], 'libraries': ['kafka', 'pyspark'], 'programming': ['sql', 'python', 'c#']}</t>
  </si>
  <si>
    <t>Semmtech</t>
  </si>
  <si>
    <t>['java', 'javascript', 'nosql', 'aws', 'spring', 'react', 'kubernetes', 'gitlab', 'docker', 'npm', 'git']</t>
  </si>
  <si>
    <t>{'cloud': ['aws'], 'libraries': ['spring', 'react'], 'other': ['kubernetes', 'gitlab', 'docker', 'npm', 'git'], 'programming': ['java', 'javascript', 'nosql']}</t>
  </si>
  <si>
    <t>Data Scientist, Growth Marketing</t>
  </si>
  <si>
    <t>Houzz</t>
  </si>
  <si>
    <t>(Senior) Game Data Analyst (f/m/d)</t>
  </si>
  <si>
    <t>['sql', 'python', 'r', 'go', 'looker', 'tableau']</t>
  </si>
  <si>
    <t>{'analyst_tools': ['looker', 'tableau'], 'programming': ['sql', 'python', 'r', 'go']}</t>
  </si>
  <si>
    <t>Data Engineer- Experiencia En Gestión De Herramientas Etl Y Bbdd</t>
  </si>
  <si>
    <t>Velilla de San Antonio, Spain</t>
  </si>
  <si>
    <t>Senior Business Analyst for Credit Risk Data Solutions</t>
  </si>
  <si>
    <t>Data Scientist, SME</t>
  </si>
  <si>
    <t>Machine Learning Engineer Amsterdam Medior, Senior</t>
  </si>
  <si>
    <t>Business Analyst / Data Analyst 60-100%</t>
  </si>
  <si>
    <t>Lumiere Hong Kong Limited</t>
  </si>
  <si>
    <t>Sr. Data Governance Analyst to provide support with Data...</t>
  </si>
  <si>
    <t>Interesting Job Opportunity: Senior Big Data Developer - Hadoop/SQL</t>
  </si>
  <si>
    <t>['sql', 'python', 'scala', 'java', 'hadoop', 'svn', 'git', 'jira']</t>
  </si>
  <si>
    <t>{'async': ['jira'], 'libraries': ['hadoop'], 'other': ['svn', 'git'], 'programming': ['sql', 'python', 'scala', 'java']}</t>
  </si>
  <si>
    <t>Data Engineer (gn) am Standort Bornheim (Landau / Pfalz)</t>
  </si>
  <si>
    <t>Hornbach Baumarkt AG</t>
  </si>
  <si>
    <t>['azure', 'gcp', 'databricks', 'spark']</t>
  </si>
  <si>
    <t>{'cloud': ['azure', 'gcp', 'databricks'], 'libraries': ['spark']}</t>
  </si>
  <si>
    <t>ZetaLabz</t>
  </si>
  <si>
    <t>['python', 'dynamodb']</t>
  </si>
  <si>
    <t>{'databases': ['dynamodb'], 'programming': ['python']}</t>
  </si>
  <si>
    <t>Eisenstadt, Austria</t>
  </si>
  <si>
    <t>Data Analyst L2</t>
  </si>
  <si>
    <t>['azure', 'hadoop', 'spark', 'kafka', 'word', 'git', 'docker', 'kubernetes']</t>
  </si>
  <si>
    <t>{'analyst_tools': ['word'], 'cloud': ['azure'], 'libraries': ['hadoop', 'spark', 'kafka'], 'other': ['git', 'docker', 'kubernetes']}</t>
  </si>
  <si>
    <t>['nosql', 'shell', 'python', 'perl', 'cassandra', 'postgresql', 'mysql', 'mariadb', 'aws', 'hadoop', 'terraform', 'ansible']</t>
  </si>
  <si>
    <t>{'cloud': ['aws'], 'databases': ['cassandra', 'postgresql', 'mysql', 'mariadb'], 'libraries': ['hadoop'], 'other': ['terraform', 'ansible'], 'programming': ['nosql', 'shell', 'python', 'perl']}</t>
  </si>
  <si>
    <t>WORKIVA ANALYST</t>
  </si>
  <si>
    <t>Alrek Business Solutions</t>
  </si>
  <si>
    <t>Antony James Recruitment Ltd</t>
  </si>
  <si>
    <t>Data Scientist - Global Portfolio Management</t>
  </si>
  <si>
    <t>Data Analyst/Modeler II</t>
  </si>
  <si>
    <t>Angela Mortimer Group</t>
  </si>
  <si>
    <t>Data Engineer (confirmé) (4 ans d'expérience min)</t>
  </si>
  <si>
    <t>NEOXIA</t>
  </si>
  <si>
    <t>['python', 'scala', 'java', 'aws', 'azure', 'gcp', 'bigquery', 'redshift', 'airflow', 'pandas', 'spark', 'kafka', 'hadoop']</t>
  </si>
  <si>
    <t>{'cloud': ['aws', 'azure', 'gcp', 'bigquery', 'redshift'], 'libraries': ['airflow', 'pandas', 'spark', 'kafka', 'hadoop'], 'programming': ['python', 'scala', 'java']}</t>
  </si>
  <si>
    <t>Homebased Job - Online Data Analyst (Dutch)</t>
  </si>
  <si>
    <t>AdRamp</t>
  </si>
  <si>
    <t>Senior Backend and Cloud Engineer</t>
  </si>
  <si>
    <t>['python', 'golang', 'go', 'gcp', 'aws', 'airflow', 'django', 'kubernetes', 'gitlab', 'docker']</t>
  </si>
  <si>
    <t>{'cloud': ['gcp', 'aws'], 'libraries': ['airflow'], 'other': ['kubernetes', 'gitlab', 'docker'], 'programming': ['python', 'golang', 'go'], 'webframeworks': ['django']}</t>
  </si>
  <si>
    <t>GRUPO LARRUMBA</t>
  </si>
  <si>
    <t>Data Engineer (temp. 24 months)</t>
  </si>
  <si>
    <t>Kibo</t>
  </si>
  <si>
    <t>['sql', 'python', 'airflow', 'looker']</t>
  </si>
  <si>
    <t>{'analyst_tools': ['looker'], 'libraries': ['airflow'], 'programming': ['sql', 'python']}</t>
  </si>
  <si>
    <t>['python', 'java', 'sql', 'postgresql', 'oracle', 'aws', 'aurora', 'redshift', 'unix']</t>
  </si>
  <si>
    <t>{'cloud': ['oracle', 'aws', 'aurora', 'redshift'], 'databases': ['postgresql'], 'os': ['unix'], 'programming': ['python', 'java', 'sql']}</t>
  </si>
  <si>
    <t>['sql', 'python', 'airflow', 'spark', 'pyspark']</t>
  </si>
  <si>
    <t>{'libraries': ['airflow', 'spark', 'pyspark'], 'programming': ['sql', 'python']}</t>
  </si>
  <si>
    <t>via Urban Sports Club - Talentify</t>
  </si>
  <si>
    <t>Data Engineer II, Enabling Functions Data Product Enablement</t>
  </si>
  <si>
    <t>['python', 'sql', 'postgresql', 'mysql', 'aws', 'redshift', 'pytorch', 'tableau', 'excel']</t>
  </si>
  <si>
    <t>{'analyst_tools': ['tableau', 'excel'], 'cloud': ['aws', 'redshift'], 'databases': ['postgresql', 'mysql'], 'libraries': ['pytorch'], 'programming': ['python', 'sql']}</t>
  </si>
  <si>
    <t>['python', 'java', 'scala', 'aws', 'azure', 'gcp', 'spark', 'hadoop']</t>
  </si>
  <si>
    <t>{'cloud': ['aws', 'azure', 'gcp'], 'libraries': ['spark', 'hadoop'], 'programming': ['python', 'java', 'scala']}</t>
  </si>
  <si>
    <t>Data Analytics Interns</t>
  </si>
  <si>
    <t>SmartInternz</t>
  </si>
  <si>
    <t>Lightsource bp</t>
  </si>
  <si>
    <t>['java', 'python', 'scala', 'sql', 'nosql', 'spark', 'kafka']</t>
  </si>
  <si>
    <t>{'libraries': ['spark', 'kafka'], 'programming': ['java', 'python', 'scala', 'sql', 'nosql']}</t>
  </si>
  <si>
    <t>['python', 'sql', 'airflow', 'git', 'docker']</t>
  </si>
  <si>
    <t>{'libraries': ['airflow'], 'other': ['git', 'docker'], 'programming': ['python', 'sql']}</t>
  </si>
  <si>
    <t>Data And Analytics Lead</t>
  </si>
  <si>
    <t>Mid/ Senior Software Engineer .NET</t>
  </si>
  <si>
    <t>['sql', 'python', 'bash', 'javascript', 'bigquery', 'snowflake', 'redshift', 'airflow', 'unix', 'git', 'docker']</t>
  </si>
  <si>
    <t>{'cloud': ['bigquery', 'snowflake', 'redshift'], 'libraries': ['airflow'], 'os': ['unix'], 'other': ['git', 'docker'], 'programming': ['sql', 'python', 'bash', 'javascript']}</t>
  </si>
  <si>
    <t>Data security analyst senior</t>
  </si>
  <si>
    <t>Analytics Leader, Data Translator, Storyteller</t>
  </si>
  <si>
    <t>Finance Data Analysis Assistant</t>
  </si>
  <si>
    <t>Data Scientist (RDF/NP/07)</t>
  </si>
  <si>
    <t>Infozech Software</t>
  </si>
  <si>
    <t>MANNING SERVICES LIMITED</t>
  </si>
  <si>
    <t>Senior Software Engineer, Query</t>
  </si>
  <si>
    <t>Senior Data Analyst (remote) (Washington DC)</t>
  </si>
  <si>
    <t>['python', 'java', 'sql', 'scikit-learn', 'pandas', 'numpy', 'unix', 'git']</t>
  </si>
  <si>
    <t>{'libraries': ['scikit-learn', 'pandas', 'numpy'], 'os': ['unix'], 'other': ['git'], 'programming': ['python', 'java', 'sql']}</t>
  </si>
  <si>
    <t>Selectio México</t>
  </si>
  <si>
    <t>PROGOS TECH (Pvt) Ltd.</t>
  </si>
  <si>
    <t>['nosql', 'python', 'java', 'scala', 'sql', 'aws', 'azure', 'hadoop', 'spark', 'kafka']</t>
  </si>
  <si>
    <t>{'cloud': ['aws', 'azure'], 'libraries': ['hadoop', 'spark', 'kafka'], 'programming': ['nosql', 'python', 'java', 'scala', 'sql']}</t>
  </si>
  <si>
    <t>['python', 'r', 'excel', 'powerpoint', 'qlik', 'tableau', 'alteryx']</t>
  </si>
  <si>
    <t>{'analyst_tools': ['excel', 'powerpoint', 'qlik', 'tableau', 'alteryx'], 'programming': ['python', 'r']}</t>
  </si>
  <si>
    <t>Udaya School Of Engineering</t>
  </si>
  <si>
    <t>SOMI Solutions GmbH</t>
  </si>
  <si>
    <t>['scala', 'python', 'sql', 'aws', 'sap']</t>
  </si>
  <si>
    <t>{'analyst_tools': ['sap'], 'cloud': ['aws'], 'programming': ['scala', 'python', 'sql']}</t>
  </si>
  <si>
    <t>Senior SAP Data Analyst - ICSM - Contract - £500-£550 - Outside IR35</t>
  </si>
  <si>
    <t>Ecologist - Data Analyst and GIS</t>
  </si>
  <si>
    <t>Consultant, Business Intelligence Analyst</t>
  </si>
  <si>
    <t>Ababuj, Spain</t>
  </si>
  <si>
    <t>['sas', 'sas', 'sql', 'sql server', 'tableau', 'power bi', 'microstrategy', 'alteryx', 'excel']</t>
  </si>
  <si>
    <t>{'analyst_tools': ['sas', 'tableau', 'power bi', 'microstrategy', 'alteryx', 'excel'], 'databases': ['sql server'], 'programming': ['sas', 'sql']}</t>
  </si>
  <si>
    <t>Lead Azure Data Engineer (Databricks)</t>
  </si>
  <si>
    <t>Structural Engineer &amp; Python Developer</t>
  </si>
  <si>
    <t>via Van Storm</t>
  </si>
  <si>
    <t>Van Storm</t>
  </si>
  <si>
    <t>Service Delivery Field Support Engineer (L2)</t>
  </si>
  <si>
    <t>Data Analyst (hybrid)</t>
  </si>
  <si>
    <t>via Bureaucareers.com</t>
  </si>
  <si>
    <t>OpenSky Data -</t>
  </si>
  <si>
    <t>['sql', 'python', 'azure', 'oracle', 'power bi', 'tableau', 'ssrs', 'dax', 'ssis', 'excel', 'flow']</t>
  </si>
  <si>
    <t>{'analyst_tools': ['power bi', 'tableau', 'ssrs', 'dax', 'ssis', 'excel'], 'cloud': ['azure', 'oracle'], 'other': ['flow'], 'programming': ['sql', 'python']}</t>
  </si>
  <si>
    <t>Data Scientist - Advanced Analytics (REMOTE)</t>
  </si>
  <si>
    <t>['sql', 'python', 'r', 'sas', 'sas', 'gitlab']</t>
  </si>
  <si>
    <t>{'analyst_tools': ['sas'], 'other': ['gitlab'], 'programming': ['sql', 'python', 'r', 'sas']}</t>
  </si>
  <si>
    <t>Procurement Data Analytics Specialist</t>
  </si>
  <si>
    <t>['python', 'sql', 'c#', 'nosql', 'sql server', 'azure', 'oracle', 'pandas', 'ssis', 'git', 'github', 'gitlab']</t>
  </si>
  <si>
    <t>{'analyst_tools': ['ssis'], 'cloud': ['azure', 'oracle'], 'databases': ['sql server'], 'libraries': ['pandas'], 'other': ['git', 'github', 'gitlab'], 'programming': ['python', 'sql', 'c#', 'nosql']}</t>
  </si>
  <si>
    <t>DORCHESTR CTR, MA</t>
  </si>
  <si>
    <t>Analista Senior Data Center</t>
  </si>
  <si>
    <t>Blue CV Consultoría Empresarial</t>
  </si>
  <si>
    <t>Media Engineer</t>
  </si>
  <si>
    <t>['vmware', 'aws', 'azure', 'windows', 'sharepoint', 'jira', 'confluence']</t>
  </si>
  <si>
    <t>{'analyst_tools': ['sharepoint'], 'async': ['jira', 'confluence'], 'cloud': ['vmware', 'aws', 'azure'], 'os': ['windows']}</t>
  </si>
  <si>
    <t>Business Intelligence Development Analyst</t>
  </si>
  <si>
    <t>['t-sql', 'sql', 'python', 'c#', 'sql server', 'azure', 'databricks', 'spark', 'tableau', 'power bi']</t>
  </si>
  <si>
    <t>{'analyst_tools': ['tableau', 'power bi'], 'cloud': ['azure', 'databricks'], 'databases': ['sql server'], 'libraries': ['spark'], 'programming': ['t-sql', 'sql', 'python', 'c#']}</t>
  </si>
  <si>
    <t>Juritravail</t>
  </si>
  <si>
    <t>Apexon Technology</t>
  </si>
  <si>
    <t>Ornua Co-operative Limited</t>
  </si>
  <si>
    <t>Matellio - Artificial Intelligence/Machine Learning Engineer ...</t>
  </si>
  <si>
    <t>Matellio Inc.</t>
  </si>
  <si>
    <t>RSS Sustainment Data Scientist</t>
  </si>
  <si>
    <t>['sas', 'sas', 'python', 'sql', 'r', 'matlab', 'neo4j', 'mysql', 'jupyter', 'tableau']</t>
  </si>
  <si>
    <t>{'analyst_tools': ['sas', 'tableau'], 'databases': ['neo4j', 'mysql'], 'libraries': ['jupyter'], 'programming': ['sas', 'python', 'sql', 'r', 'matlab']}</t>
  </si>
  <si>
    <t>['python', 'go', 'hadoop', 'kafka']</t>
  </si>
  <si>
    <t>{'libraries': ['hadoop', 'kafka'], 'programming': ['python', 'go']}</t>
  </si>
  <si>
    <t>Senior Projektmanager Analytics</t>
  </si>
  <si>
    <t>Intern - Data engineer</t>
  </si>
  <si>
    <t>['sql', 'python', 'oracle', 'aws', 'azure', 'hadoop', 'jira']</t>
  </si>
  <si>
    <t>{'async': ['jira'], 'cloud': ['oracle', 'aws', 'azure'], 'libraries': ['hadoop'], 'programming': ['sql', 'python']}</t>
  </si>
  <si>
    <t>Data Analyst. Job in Winsford My Valley Jobs Today</t>
  </si>
  <si>
    <t>Winsford, UK</t>
  </si>
  <si>
    <t>ESK Technologies</t>
  </si>
  <si>
    <t>Data Engineer Confirmé Bi - Big Data H/F</t>
  </si>
  <si>
    <t>Activus Group</t>
  </si>
  <si>
    <t>['powerpoint', 'excel', 'tableau', 'power bi']</t>
  </si>
  <si>
    <t>{'analyst_tools': ['powerpoint', 'excel', 'tableau', 'power bi']}</t>
  </si>
  <si>
    <t>Sr Associate Data Science</t>
  </si>
  <si>
    <t>['python', 'r', 'neo4j', 'excel']</t>
  </si>
  <si>
    <t>{'analyst_tools': ['excel'], 'databases': ['neo4j'], 'programming': ['python', 'r']}</t>
  </si>
  <si>
    <t>Health Plan Data Analyst Remote</t>
  </si>
  <si>
    <t>via Baylor Scott &amp; White Health Jobs</t>
  </si>
  <si>
    <t>['sas', 'sas', 'sql', 'r', 'python', 'azure', 'power bi', 'tableau', 'excel']</t>
  </si>
  <si>
    <t>{'analyst_tools': ['sas', 'power bi', 'tableau', 'excel'], 'cloud': ['azure'], 'programming': ['sas', 'sql', 'r', 'python']}</t>
  </si>
  <si>
    <t>Data scientist / statisticien (H/F)</t>
  </si>
  <si>
    <t>L'Observatoire Marocain de la TPME</t>
  </si>
  <si>
    <t>Senior Asset Productivity &amp; Control Analyst - Secondment</t>
  </si>
  <si>
    <t>Star Media Enterprises Inc</t>
  </si>
  <si>
    <t>Senior Data Analyst (E-Commerce Analytics)</t>
  </si>
  <si>
    <t>Data Engineer | Goed maandsalaris | Eindhoven</t>
  </si>
  <si>
    <t>['sql', 'java', 'python', 'excel', 'tableau']</t>
  </si>
  <si>
    <t>{'analyst_tools': ['excel', 'tableau'], 'programming': ['sql', 'java', 'python']}</t>
  </si>
  <si>
    <t>Senior/Lead Data Scientist - EPAM Systems</t>
  </si>
  <si>
    <t>Remote Data Researcher</t>
  </si>
  <si>
    <t>Lead Data Engineer - ETL/AWS Lambda</t>
  </si>
  <si>
    <t>['python', 'aws', 'snowflake', 'redshift', 'spark', 'git']</t>
  </si>
  <si>
    <t>{'cloud': ['aws', 'snowflake', 'redshift'], 'libraries': ['spark'], 'other': ['git'], 'programming': ['python']}</t>
  </si>
  <si>
    <t>Principal / Lead Data Analyst</t>
  </si>
  <si>
    <t>['sql', 'mysql', 'sql server', 'oracle', 'ssrs', 'power bi', 'sap', 'tableau', 'cognos', 'excel', 'sharepoint']</t>
  </si>
  <si>
    <t>{'analyst_tools': ['ssrs', 'power bi', 'sap', 'tableau', 'cognos', 'excel', 'sharepoint'], 'cloud': ['oracle'], 'databases': ['mysql', 'sql server'], 'programming': ['sql']}</t>
  </si>
  <si>
    <t>Data Engineer Associate – TD Vacancies</t>
  </si>
  <si>
    <t>['java', 'scala', 'python', 'sql', 'ruby', 'ruby', 'azure', 'aws', 'gcp', 'spring', 'pyspark', 'pandas', 'numpy', 'scikit-learn', 'linux', 'git', 'jira', 'confluence']</t>
  </si>
  <si>
    <t>{'async': ['jira', 'confluence'], 'cloud': ['azure', 'aws', 'gcp'], 'libraries': ['spring', 'pyspark', 'pandas', 'numpy', 'scikit-learn'], 'os': ['linux'], 'other': ['git'], 'programming': ['java', 'scala', 'python', 'sql', 'ruby'], 'webframeworks': ['ruby']}</t>
  </si>
  <si>
    <t>Web / Data Analyst</t>
  </si>
  <si>
    <t>Systems Analyst Jobs</t>
  </si>
  <si>
    <t>['windows', 'word', 'spreadsheet']</t>
  </si>
  <si>
    <t>{'analyst_tools': ['word', 'spreadsheet'], 'os': ['windows']}</t>
  </si>
  <si>
    <t>Разработчик ETL</t>
  </si>
  <si>
    <t>['sql', 'python', 'sas', 'sas', 'oracle', 'hadoop']</t>
  </si>
  <si>
    <t>{'analyst_tools': ['sas'], 'cloud': ['oracle'], 'libraries': ['hadoop'], 'programming': ['sql', 'python', 'sas']}</t>
  </si>
  <si>
    <t>Research Analytics Manager</t>
  </si>
  <si>
    <t>['scala', 'python', 'go', 'sql', 'nosql', 'aws', 'redshift', 'spark', 'git', 'docker', 'jenkins']</t>
  </si>
  <si>
    <t>{'cloud': ['aws', 'redshift'], 'libraries': ['spark'], 'other': ['git', 'docker', 'jenkins'], 'programming': ['scala', 'python', 'go', 'sql', 'nosql']}</t>
  </si>
  <si>
    <t>Data Analyst, Remote</t>
  </si>
  <si>
    <t>Sr. Healthcare Economics Data Analyst</t>
  </si>
  <si>
    <t>Chargé(e)s d études analyse sensorielle Sensory Data Scientist...</t>
  </si>
  <si>
    <t>Chevilly Larue, France</t>
  </si>
  <si>
    <t>Eurosyn Developpement</t>
  </si>
  <si>
    <t>LionRock Maritime</t>
  </si>
  <si>
    <t>['sql', 'python', 'aws', 'terminal']</t>
  </si>
  <si>
    <t>{'cloud': ['aws'], 'other': ['terminal'], 'programming': ['sql', 'python']}</t>
  </si>
  <si>
    <t>['java', 'nosql', 'sql', 'python', 'databricks', 'aws', 'redshift', 'hadoop', 'spark', 'pyspark', 'docker', 'kubernetes']</t>
  </si>
  <si>
    <t>{'cloud': ['databricks', 'aws', 'redshift'], 'libraries': ['hadoop', 'spark', 'pyspark'], 'other': ['docker', 'kubernetes'], 'programming': ['java', 'nosql', 'sql', 'python']}</t>
  </si>
  <si>
    <t>Project Consultant Big Data Aws</t>
  </si>
  <si>
    <t>BERD - Data Engineer (Porto)</t>
  </si>
  <si>
    <t>['c#', 'oracle']</t>
  </si>
  <si>
    <t>{'cloud': ['oracle'], 'programming': ['c#']}</t>
  </si>
  <si>
    <t>['sql', 'nosql', 'python', 'r', 'hadoop']</t>
  </si>
  <si>
    <t>{'libraries': ['hadoop'], 'programming': ['sql', 'nosql', 'python', 'r']}</t>
  </si>
  <si>
    <t>['powershell', 'shell', 'python', 'aws', 'azure', 'gcp', 'spark', 'kafka', 'hadoop', 'word', 'excel', 'outlook', 'terraform', 'ansible', 'docker', 'kubernetes', 'atlassian']</t>
  </si>
  <si>
    <t>{'analyst_tools': ['word', 'excel', 'outlook'], 'cloud': ['aws', 'azure', 'gcp'], 'libraries': ['spark', 'kafka', 'hadoop'], 'other': ['terraform', 'ansible', 'docker', 'kubernetes', 'atlassian'], 'programming': ['powershell', 'shell', 'python']}</t>
  </si>
  <si>
    <t>HR Workday and Data Analyst</t>
  </si>
  <si>
    <t>Stage : Data Engineer - H/F</t>
  </si>
  <si>
    <t>Crediclub</t>
  </si>
  <si>
    <t>CONSTRUCT PTE. LTD.</t>
  </si>
  <si>
    <t>Governance &amp; Control, Analyst - Hybrid</t>
  </si>
  <si>
    <t>IntelliDyne</t>
  </si>
  <si>
    <t>ICA Talento</t>
  </si>
  <si>
    <t>['python', 'c#', 'databricks', 'snowflake', 'azure', 'pandas', 'spark', 'airflow']</t>
  </si>
  <si>
    <t>{'cloud': ['databricks', 'snowflake', 'azure'], 'libraries': ['pandas', 'spark', 'airflow'], 'programming': ['python', 'c#']}</t>
  </si>
  <si>
    <t>Coordinator - Maintenance Master Data</t>
  </si>
  <si>
    <t>ORICA MINING SERVICES PERÚ</t>
  </si>
  <si>
    <t>Assistant Professor of Environmental Data Science (Tenure-Track)</t>
  </si>
  <si>
    <t>Market Research and Data Analyst (Remote)</t>
  </si>
  <si>
    <t>Data Science Research Engineer/数据科学研究工程师_SO</t>
  </si>
  <si>
    <t>['python', 'r', 'c#', 'sql', 'c++', 'matlab', 'scikit-learn', 'tensorflow', 'spark', 'pyspark', 'tableau', 'power bi']</t>
  </si>
  <si>
    <t>{'analyst_tools': ['tableau', 'power bi'], 'libraries': ['scikit-learn', 'tensorflow', 'spark', 'pyspark'], 'programming': ['python', 'r', 'c#', 'sql', 'c++', 'matlab']}</t>
  </si>
  <si>
    <t>Massachusetts Mutual Life Insurance Company</t>
  </si>
  <si>
    <t>Paid Ads Data Analyst (Work From Home)</t>
  </si>
  <si>
    <t>['python', 'sql', 'excel', 'tableau', 'looker', 'sheets', 'slack']</t>
  </si>
  <si>
    <t>{'analyst_tools': ['excel', 'tableau', 'looker', 'sheets'], 'programming': ['python', 'sql'], 'sync': ['slack']}</t>
  </si>
  <si>
    <t>Group Operations &amp; Technology Division</t>
  </si>
  <si>
    <t>Zonneplan</t>
  </si>
  <si>
    <t>Harver</t>
  </si>
  <si>
    <t>['typescript', 'aws', 'react', 'node']</t>
  </si>
  <si>
    <t>{'cloud': ['aws'], 'libraries': ['react'], 'programming': ['typescript'], 'webframeworks': ['node']}</t>
  </si>
  <si>
    <t>Mid-Level Software Engineer(Data Analyst)</t>
  </si>
  <si>
    <t>Idata Solutions</t>
  </si>
  <si>
    <t>['python', 'scala', 'aws', 'spark', 'kafka', 'tableau']</t>
  </si>
  <si>
    <t>{'analyst_tools': ['tableau'], 'cloud': ['aws'], 'libraries': ['spark', 'kafka'], 'programming': ['python', 'scala']}</t>
  </si>
  <si>
    <t>ML-инженер</t>
  </si>
  <si>
    <t>CallPage</t>
  </si>
  <si>
    <t>ENGINEERING PM</t>
  </si>
  <si>
    <t>ARBALETT SRL</t>
  </si>
  <si>
    <t>Senior Statistical</t>
  </si>
  <si>
    <t>Urgent Hiring -Quality Analyst</t>
  </si>
  <si>
    <t>Joblum</t>
  </si>
  <si>
    <t>Tableau Data Analyst - PowerBI and SharePoint Jobs</t>
  </si>
  <si>
    <t>via Lubbock, Texas - Talentify</t>
  </si>
  <si>
    <t>Lubbock, Texas</t>
  </si>
  <si>
    <t>['python', 'sql', 'r', 'excel', 'git']</t>
  </si>
  <si>
    <t>{'analyst_tools': ['excel'], 'other': ['git'], 'programming': ['python', 'sql', 'r']}</t>
  </si>
  <si>
    <t>Mood Hr</t>
  </si>
  <si>
    <t>['sql', 'python', 'azure', 'hadoop', 'spark', 'airflow', 'git']</t>
  </si>
  <si>
    <t>{'cloud': ['azure'], 'libraries': ['hadoop', 'spark', 'airflow'], 'other': ['git'], 'programming': ['sql', 'python']}</t>
  </si>
  <si>
    <t>Sales Data Analyst (Hybrid)</t>
  </si>
  <si>
    <t>via FSR - Talentify</t>
  </si>
  <si>
    <t>FSR</t>
  </si>
  <si>
    <t>Data Scientist - Microbiome Analysis</t>
  </si>
  <si>
    <t>['r', 'python', 'c', 'linux', 'outlook']</t>
  </si>
  <si>
    <t>{'analyst_tools': ['outlook'], 'os': ['linux'], 'programming': ['r', 'python', 'c']}</t>
  </si>
  <si>
    <t>Senior Data Engineer. Job in Schaumburg My Valley Jobs Today</t>
  </si>
  <si>
    <t>Head of Data Airlines</t>
  </si>
  <si>
    <t>['python', 'golang', 'scala', 'matlab', 'sql', 'nosql', 'pandas', 'spark', 'tensorflow', 'pytorch', 'scikit-learn', 'git', 'jira', 'confluence']</t>
  </si>
  <si>
    <t>{'async': ['jira', 'confluence'], 'libraries': ['pandas', 'spark', 'tensorflow', 'pytorch', 'scikit-learn'], 'other': ['git'], 'programming': ['python', 'golang', 'scala', 'matlab', 'sql', 'nosql']}</t>
  </si>
  <si>
    <t>['sql', 'html', 'sql server', 'spring', 'ssis', 'sharepoint', 'dax']</t>
  </si>
  <si>
    <t>{'analyst_tools': ['ssis', 'sharepoint', 'dax'], 'databases': ['sql server'], 'libraries': ['spring'], 'programming': ['sql', 'html']}</t>
  </si>
  <si>
    <t>Univest</t>
  </si>
  <si>
    <t>Chargé d’études CRM &amp; Data Analyst</t>
  </si>
  <si>
    <t>KUJTEN</t>
  </si>
  <si>
    <t>Kłodzko, Poland</t>
  </si>
  <si>
    <t>836 Data Engineer (C)</t>
  </si>
  <si>
    <t>via PROSOLCO.COM Careers</t>
  </si>
  <si>
    <t>PROSOLCO.COM</t>
  </si>
  <si>
    <t>['python', 'rust', 'java', 'scala', 'sql', 'nosql', 'mongodb', 'mongodb', 'cassandra', 'azure', 'aws', 'gcp', 'hadoop', 'spark', 'kafka', 'airflow', 'tableau', 'power bi', 'git']</t>
  </si>
  <si>
    <t>{'analyst_tools': ['tableau', 'power bi'], 'cloud': ['azure', 'aws', 'gcp'], 'databases': ['mongodb', 'cassandra'], 'libraries': ['hadoop', 'spark', 'kafka', 'airflow'], 'other': ['git'], 'programming': ['python', 'rust', 'java', 'scala', 'sql', 'nosql', 'mongodb']}</t>
  </si>
  <si>
    <t>Data (BI) (Tableau is must) Engineer</t>
  </si>
  <si>
    <t>MES &amp; Data Historian Engineer</t>
  </si>
  <si>
    <t>Process Automation Solutions</t>
  </si>
  <si>
    <t>['sql', 'c#', 'c++', 'sql server']</t>
  </si>
  <si>
    <t>{'databases': ['sql server'], 'programming': ['sql', 'c#', 'c++']}</t>
  </si>
  <si>
    <t>Data Analyst and Data Engineers</t>
  </si>
  <si>
    <t>Experis ManpowerGroup Sp. z o.o.</t>
  </si>
  <si>
    <t>Sr. Programmer Analyst(Ecommerce Application Developer...</t>
  </si>
  <si>
    <t>AIS- บริษัท แอดวานซ์ อินโฟร์ เซอร์วิส จำกัด (มหาชน)</t>
  </si>
  <si>
    <t>Data Scientist Analyst- Audit</t>
  </si>
  <si>
    <t>['python', 'r', 'julia', 'sql', 'nosql', 'mongodb', 'mongodb', 'cassandra', 'pytorch', 'keras', 'nltk', 'plotly', 'spark', 'flow']</t>
  </si>
  <si>
    <t>{'databases': ['mongodb', 'cassandra'], 'libraries': ['pytorch', 'keras', 'nltk', 'plotly', 'spark'], 'other': ['flow'], 'programming': ['python', 'r', 'julia', 'sql', 'nosql', 'mongodb']}</t>
  </si>
  <si>
    <t>['aws', 'gcp', 'kafka', 'spark', 'terraform']</t>
  </si>
  <si>
    <t>{'cloud': ['aws', 'gcp'], 'libraries': ['kafka', 'spark'], 'other': ['terraform']}</t>
  </si>
  <si>
    <t>Data Quality Control Specialist</t>
  </si>
  <si>
    <t>Prosperity Bank</t>
  </si>
  <si>
    <t>Toronto, KS</t>
  </si>
  <si>
    <t>Credit Sesame, Inc.</t>
  </si>
  <si>
    <t>['python', 'sql', 'scikit-learn', 'matplotlib', 'seaborn', 'plotly', 'looker', 'excel', 'git']</t>
  </si>
  <si>
    <t>{'analyst_tools': ['looker', 'excel'], 'libraries': ['scikit-learn', 'matplotlib', 'seaborn', 'plotly'], 'other': ['git'], 'programming': ['python', 'sql']}</t>
  </si>
  <si>
    <t>Regalix India - Data Scientist - Analytics/Predictive Modeling</t>
  </si>
  <si>
    <t>Regalix India</t>
  </si>
  <si>
    <t>Data Scientist (German speaking)</t>
  </si>
  <si>
    <t>April Asia Pacific</t>
  </si>
  <si>
    <t>Senior Cloud Data Analyst - Hybrid Jobs</t>
  </si>
  <si>
    <t>Senior PeopleSoft Functional Analyst with Data Conversion</t>
  </si>
  <si>
    <t>Quantitative Analytics Professional - Data Engineering (Hybrid - 3...</t>
  </si>
  <si>
    <t>['python', 'r', 'sql', 'java', 'sas', 'sas', 'matlab', 'nosql', 'hadoop', 'pyspark', 'spark', 'kubernetes']</t>
  </si>
  <si>
    <t>{'analyst_tools': ['sas'], 'libraries': ['hadoop', 'pyspark', 'spark'], 'other': ['kubernetes'], 'programming': ['python', 'r', 'sql', 'java', 'sas', 'matlab', 'nosql']}</t>
  </si>
  <si>
    <t>Senior Regulatory Analyst</t>
  </si>
  <si>
    <t>UYANDISWA</t>
  </si>
  <si>
    <t>Associate Product Manager - Data</t>
  </si>
  <si>
    <t>['sql', 'mysql', 'aws', 'kafka']</t>
  </si>
  <si>
    <t>{'cloud': ['aws'], 'databases': ['mysql'], 'libraries': ['kafka'], 'programming': ['sql']}</t>
  </si>
  <si>
    <t>['pytorch', 'hugging face', 'nltk', 'scikit-learn']</t>
  </si>
  <si>
    <t>{'libraries': ['pytorch', 'hugging face', 'nltk', 'scikit-learn']}</t>
  </si>
  <si>
    <t>Almada, Portugal</t>
  </si>
  <si>
    <t>['java', 'couchbase', 'kafka', 'node', 'angular']</t>
  </si>
  <si>
    <t>{'databases': ['couchbase'], 'libraries': ['kafka'], 'programming': ['java'], 'webframeworks': ['node', 'angular']}</t>
  </si>
  <si>
    <t>IKTEX LLC</t>
  </si>
  <si>
    <t>['python', 'sql', 'databricks', 'snowflake', 'linux', 'git']</t>
  </si>
  <si>
    <t>{'cloud': ['databricks', 'snowflake'], 'os': ['linux'], 'other': ['git'], 'programming': ['python', 'sql']}</t>
  </si>
  <si>
    <t>['python', 'pandas', 'numpy', 'scikit-learn', 'keras', 'seaborn', 'airflow', 'unix', 'git', 'docker', 'kubernetes', 'jenkins']</t>
  </si>
  <si>
    <t>{'libraries': ['pandas', 'numpy', 'scikit-learn', 'keras', 'seaborn', 'airflow'], 'os': ['unix'], 'other': ['git', 'docker', 'kubernetes', 'jenkins'], 'programming': ['python']}</t>
  </si>
  <si>
    <t>GoodLife Fitness</t>
  </si>
  <si>
    <t>GSA Data EngineerRemote</t>
  </si>
  <si>
    <t>['python', 'sql', 'aws', 'spark', 'fastapi', 'git', 'terraform']</t>
  </si>
  <si>
    <t>{'cloud': ['aws'], 'libraries': ['spark'], 'other': ['git', 'terraform'], 'programming': ['python', 'sql'], 'webframeworks': ['fastapi']}</t>
  </si>
  <si>
    <t>['nosql', 'databricks', 'azure']</t>
  </si>
  <si>
    <t>{'cloud': ['databricks', 'azure'], 'programming': ['nosql']}</t>
  </si>
  <si>
    <t>Cybersecurity Iam Data Analyst</t>
  </si>
  <si>
    <t>Mindbox S.a.</t>
  </si>
  <si>
    <t>['sql', 'python', 't-sql', 'sql server', 'oracle', 'numpy', 'pandas', 'ssis', 'ssrs']</t>
  </si>
  <si>
    <t>{'analyst_tools': ['ssis', 'ssrs'], 'cloud': ['oracle'], 'databases': ['sql server'], 'libraries': ['numpy', 'pandas'], 'programming': ['sql', 'python', 't-sql']}</t>
  </si>
  <si>
    <t>Sarum, LLC</t>
  </si>
  <si>
    <t>Senior Data Scientist (Recommender Engine) - Streaming TV</t>
  </si>
  <si>
    <t>USFS Research Opportunity on Leveraging High Performance Computing...</t>
  </si>
  <si>
    <t>['go', 'python', 'c++', 'r']</t>
  </si>
  <si>
    <t>{'programming': ['go', 'python', 'c++', 'r']}</t>
  </si>
  <si>
    <t>Franklin Street</t>
  </si>
  <si>
    <t>Senior Data Analyst - Laser Measurement Data</t>
  </si>
  <si>
    <t>Softinc</t>
  </si>
  <si>
    <t>Azure Data Engineer - ETL/Python</t>
  </si>
  <si>
    <t>Online Computer Science</t>
  </si>
  <si>
    <t>['sql', 'vba', 'perl', 'ruby', 'ruby', 'python', 'excel', 'tableau', 'power bi']</t>
  </si>
  <si>
    <t>{'analyst_tools': ['excel', 'tableau', 'power bi'], 'programming': ['sql', 'vba', 'perl', 'ruby', 'python'], 'webframeworks': ['ruby']}</t>
  </si>
  <si>
    <t>Data Analytics Sr Consultant</t>
  </si>
  <si>
    <t>['python', 'sas', 'sas', 'sql', 'r', 'matlab', 'visual basic', 'c#', 'azure', 'hadoop', 'pyspark', 'spark', 'tensorflow', 'spss', 'alteryx', 'ssis', 'power bi', 'excel', 'tableau', 'qlik', 'git']</t>
  </si>
  <si>
    <t>{'analyst_tools': ['sas', 'spss', 'alteryx', 'ssis', 'power bi', 'excel', 'tableau', 'qlik'], 'cloud': ['azure'], 'libraries': ['hadoop', 'pyspark', 'spark', 'tensorflow'], 'other': ['git'], 'programming': ['python', 'sas', 'sql', 'r', 'matlab', 'visual basic', 'c#']}</t>
  </si>
  <si>
    <t>Analista de Datos de Talento</t>
  </si>
  <si>
    <t>Metacom BPO Career Jobs</t>
  </si>
  <si>
    <t>Healthcare Data Scientist REMOTE - Now Hiring</t>
  </si>
  <si>
    <t>['java', 'scala', 'python', 'sql', 'dynamodb', 'aws', 'azure', 'spark', 'terraform']</t>
  </si>
  <si>
    <t>{'cloud': ['aws', 'azure'], 'databases': ['dynamodb'], 'libraries': ['spark'], 'other': ['terraform'], 'programming': ['java', 'scala', 'python', 'sql']}</t>
  </si>
  <si>
    <t>Senior Customer Data Scientist</t>
  </si>
  <si>
    <t>['shell', 'python', 'bash', 'windows', 'linux']</t>
  </si>
  <si>
    <t>{'os': ['windows', 'linux'], 'programming': ['shell', 'python', 'bash']}</t>
  </si>
  <si>
    <t>['sql', 'oracle', 'azure', 'databricks', 'pyspark', 'power bi', 'dax']</t>
  </si>
  <si>
    <t>{'analyst_tools': ['power bi', 'dax'], 'cloud': ['oracle', 'azure', 'databricks'], 'libraries': ['pyspark'], 'programming': ['sql']}</t>
  </si>
  <si>
    <t>Crew Aligned Data Scientist, Industry Solutions Engineering</t>
  </si>
  <si>
    <t>MSL (Material Science Lab) Intern Data Scientist (Auto Failure...</t>
  </si>
  <si>
    <t>Devops/Data Engineer</t>
  </si>
  <si>
    <t>['go', 'cassandra', 'azure', 'kubernetes']</t>
  </si>
  <si>
    <t>{'cloud': ['azure'], 'databases': ['cassandra'], 'other': ['kubernetes'], 'programming': ['go']}</t>
  </si>
  <si>
    <t>Horizon Corp</t>
  </si>
  <si>
    <t>['python', 'azure', 'spark', 'pyspark', 'plotly', 'ggplot2', 'hadoop', 'tableau', 'qlik', 'docker', 'kubernetes']</t>
  </si>
  <si>
    <t>{'analyst_tools': ['tableau', 'qlik'], 'cloud': ['azure'], 'libraries': ['spark', 'pyspark', 'plotly', 'ggplot2', 'hadoop'], 'other': ['docker', 'kubernetes'], 'programming': ['python']}</t>
  </si>
  <si>
    <t>Int. Product Owner to provide full lifecycle support to Data...</t>
  </si>
  <si>
    <t>Director, Data Engineering - Card Data &amp; Analytics - Now Hiring</t>
  </si>
  <si>
    <t>Data Engineer im AWS-Cloud Bereich (m/w/d)</t>
  </si>
  <si>
    <t>['sql', 'python', 'r', 'html', 'javascript', 'go', 'aws', 'flask', 'terraform', 'docker', 'git', 'jira']</t>
  </si>
  <si>
    <t>{'async': ['jira'], 'cloud': ['aws'], 'other': ['terraform', 'docker', 'git'], 'programming': ['sql', 'python', 'r', 'html', 'javascript', 'go'], 'webframeworks': ['flask']}</t>
  </si>
  <si>
    <t>Scala Developer. Job in London My Valley Jobs Today</t>
  </si>
  <si>
    <t>InvitISE Ltd</t>
  </si>
  <si>
    <t>['sql', 'python', 'r', 'tableau', 'power bi', 'git', 'jira']</t>
  </si>
  <si>
    <t>{'analyst_tools': ['tableau', 'power bi'], 'async': ['jira'], 'other': ['git'], 'programming': ['sql', 'python', 'r']}</t>
  </si>
  <si>
    <t>Software Engineer, Server Platform</t>
  </si>
  <si>
    <t>['python', 'java', 'kotlin', 'go', 'c++', 'nosql', 'aws', 'gcp', 'azure']</t>
  </si>
  <si>
    <t>{'cloud': ['aws', 'gcp', 'azure'], 'programming': ['python', 'java', 'kotlin', 'go', 'c++', 'nosql']}</t>
  </si>
  <si>
    <t>Deliveristo - Data Engineer</t>
  </si>
  <si>
    <t>Deinde.Careers</t>
  </si>
  <si>
    <t>['python', 'c++', 'java', 'r', 'c', 'scala', 'elasticsearch', 'databricks', 'spark', 'tableau', 'qlik', 'git', 'docker']</t>
  </si>
  <si>
    <t>{'analyst_tools': ['tableau', 'qlik'], 'cloud': ['databricks'], 'databases': ['elasticsearch'], 'libraries': ['spark'], 'other': ['git', 'docker'], 'programming': ['python', 'c++', 'java', 'r', 'c', 'scala']}</t>
  </si>
  <si>
    <t>['sql', 'sql server', 'mysql', 'azure', 'power bi']</t>
  </si>
  <si>
    <t>{'analyst_tools': ['power bi'], 'cloud': ['azure'], 'databases': ['sql server', 'mysql'], 'programming': ['sql']}</t>
  </si>
  <si>
    <t>Junior/Medior Data analyst</t>
  </si>
  <si>
    <t>['sql', 'python', 'vba', 'power bi', 'sap']</t>
  </si>
  <si>
    <t>{'analyst_tools': ['power bi', 'sap'], 'programming': ['sql', 'python', 'vba']}</t>
  </si>
  <si>
    <t>['sql', 'python', 'r', 'scala', 'java', 'db2', 'gcp', 'oracle', 'redshift', 'hadoop', 'spark', 'docker']</t>
  </si>
  <si>
    <t>{'cloud': ['gcp', 'oracle', 'redshift'], 'databases': ['db2'], 'libraries': ['hadoop', 'spark'], 'other': ['docker'], 'programming': ['sql', 'python', 'r', 'scala', 'java']}</t>
  </si>
  <si>
    <t>Worqon</t>
  </si>
  <si>
    <t>Data Engineer #fullyremote</t>
  </si>
  <si>
    <t>Recruiter Ruth | Performability Recruitment</t>
  </si>
  <si>
    <t>['snowflake', 'looker', 'power bi']</t>
  </si>
  <si>
    <t>{'analyst_tools': ['looker', 'power bi'], 'cloud': ['snowflake']}</t>
  </si>
  <si>
    <t>Senior Java Engineer (Data)</t>
  </si>
  <si>
    <t>Stage : BI Data Analyst - F/H</t>
  </si>
  <si>
    <t>Inteligo Group</t>
  </si>
  <si>
    <t>Business Analyst Make-up</t>
  </si>
  <si>
    <t>Lead Data Analyst - Part-time</t>
  </si>
  <si>
    <t>Data Engineer Confirmé - Python</t>
  </si>
  <si>
    <t>growel softech</t>
  </si>
  <si>
    <t>Join FirstVet as a Data Scientist</t>
  </si>
  <si>
    <t>FirstVet</t>
  </si>
  <si>
    <t>['sql', 'r', 'python', 'postgresql']</t>
  </si>
  <si>
    <t>{'databases': ['postgresql'], 'programming': ['sql', 'r', 'python']}</t>
  </si>
  <si>
    <t>SnapLogic Consultant - SnapLogic Data Engineer</t>
  </si>
  <si>
    <t>Idexcel Technologies - Data Scientist - NLP/Machine Learning</t>
  </si>
  <si>
    <t>['sql', 'python', 'r', 'sas', 'sas', 'go', 'gdpr', 'tableau', 'flow']</t>
  </si>
  <si>
    <t>{'analyst_tools': ['sas', 'tableau'], 'libraries': ['gdpr'], 'other': ['flow'], 'programming': ['sql', 'python', 'r', 'sas', 'go']}</t>
  </si>
  <si>
    <t>Data Analyst - Component Engineering</t>
  </si>
  <si>
    <t>['shell', 'python', 'aws', 'node.js', 'linux', 'unix', 'terraform', 'github', 'docker', 'kubernetes', 'git']</t>
  </si>
  <si>
    <t>{'cloud': ['aws'], 'os': ['linux', 'unix'], 'other': ['terraform', 'github', 'docker', 'kubernetes', 'git'], 'programming': ['shell', 'python'], 'webframeworks': ['node.js']}</t>
  </si>
  <si>
    <t>Avinity Analytics</t>
  </si>
  <si>
    <t>NZ Steel</t>
  </si>
  <si>
    <t>Data Analyst - Clinical Informatics</t>
  </si>
  <si>
    <t>Oceanport, NJ</t>
  </si>
  <si>
    <t>Actuary/Data Scientist (M/F) - Bratislava</t>
  </si>
  <si>
    <t>OrangeValley</t>
  </si>
  <si>
    <t>['firebase', 'firebase', 'bigquery', 'azure', 'aws', 'looker', 'tableau', 'power bi']</t>
  </si>
  <si>
    <t>{'analyst_tools': ['looker', 'tableau', 'power bi'], 'cloud': ['firebase', 'bigquery', 'azure', 'aws'], 'databases': ['firebase']}</t>
  </si>
  <si>
    <t>Jr. Data Engineer (Limburg)</t>
  </si>
  <si>
    <t>Bmatix</t>
  </si>
  <si>
    <t>Data Elephant</t>
  </si>
  <si>
    <t>['python', 'bash', 'sql', 'aws', 'redshift', 'spark', 'terraform']</t>
  </si>
  <si>
    <t>{'cloud': ['aws', 'redshift'], 'libraries': ['spark'], 'other': ['terraform'], 'programming': ['python', 'bash', 'sql']}</t>
  </si>
  <si>
    <t>['sql', 'python', 'c', 'jupyter', 'excel', 'looker']</t>
  </si>
  <si>
    <t>{'analyst_tools': ['excel', 'looker'], 'libraries': ['jupyter'], 'programming': ['sql', 'python', 'c']}</t>
  </si>
  <si>
    <t>Vbet Ukraine</t>
  </si>
  <si>
    <t>Senior Electrical Design Engineer</t>
  </si>
  <si>
    <t>Continuous Improvement Engineer - Dedicated Transportation (REMOTE)</t>
  </si>
  <si>
    <t>Nadarzyn, Poland</t>
  </si>
  <si>
    <t>Project Engineering Manager</t>
  </si>
  <si>
    <t>Brihuega, Spain</t>
  </si>
  <si>
    <t>worleyparsons</t>
  </si>
  <si>
    <t>medix infusion</t>
  </si>
  <si>
    <t>Data Analyst - Reading - Contract - 500pd</t>
  </si>
  <si>
    <t>sr big data engineer</t>
  </si>
  <si>
    <t>Online Data Analyst - Czechia</t>
  </si>
  <si>
    <t>Senior Director of Data, Analytics, and Integrations</t>
  </si>
  <si>
    <t>via Ikman</t>
  </si>
  <si>
    <t>Senior Manager-Data Analytics - Data Science, Python, Data...</t>
  </si>
  <si>
    <t>['python', 'pytorch', 'mxnet', 'keras', 'tensorflow', 'opencv']</t>
  </si>
  <si>
    <t>{'libraries': ['pytorch', 'mxnet', 'keras', 'tensorflow', 'opencv'], 'programming': ['python']}</t>
  </si>
  <si>
    <t>Accede Solutions Inc.</t>
  </si>
  <si>
    <t>Freelance Online Data Analysts in Thailand (Thai speakers) - Remote</t>
  </si>
  <si>
    <t>Learfield</t>
  </si>
  <si>
    <t>['sql', 'nosql', 'sql server', 'bitbucket', 'confluence']</t>
  </si>
  <si>
    <t>{'async': ['confluence'], 'databases': ['sql server'], 'other': ['bitbucket'], 'programming': ['sql', 'nosql']}</t>
  </si>
  <si>
    <t>Apprenti(e)/Stagiaire Data Analyst Connaissance Client</t>
  </si>
  <si>
    <t>IMX, ColisExpat &amp; Shopiles</t>
  </si>
  <si>
    <t>['sql', 'r', 'python', 'vba', 'power bi', 'dax']</t>
  </si>
  <si>
    <t>{'analyst_tools': ['power bi', 'dax'], 'programming': ['sql', 'r', 'python', 'vba']}</t>
  </si>
  <si>
    <t>Accentuate Staffing</t>
  </si>
  <si>
    <t>['sap', 'excel', 'word', 'visio', 'powerpoint']</t>
  </si>
  <si>
    <t>{'analyst_tools': ['sap', 'excel', 'word', 'visio', 'powerpoint']}</t>
  </si>
  <si>
    <t>Associate Data Scientist – Computational Biology</t>
  </si>
  <si>
    <t>['python', 'r', 'assembly', 'aws', 'kubernetes']</t>
  </si>
  <si>
    <t>{'cloud': ['aws'], 'other': ['kubernetes'], 'programming': ['python', 'r', 'assembly']}</t>
  </si>
  <si>
    <t>Internship - Data Science, Epidemiology</t>
  </si>
  <si>
    <t>Lead / Principal Clinical Data Scientist</t>
  </si>
  <si>
    <t>Business Research Analyst  Blockchain / Cryptocurrency</t>
  </si>
  <si>
    <t>1 Year Contract Data Management Analyst (Corporate Bank) #BBZ</t>
  </si>
  <si>
    <t>['sql', 'vba', 'gdpr', 'express']</t>
  </si>
  <si>
    <t>{'libraries': ['gdpr'], 'programming': ['sql', 'vba'], 'webframeworks': ['express']}</t>
  </si>
  <si>
    <t>Thkofma</t>
  </si>
  <si>
    <t>Data Analyst Product F/H</t>
  </si>
  <si>
    <t>FINANCIERE DES PAIEMENTS ELECTRONIQUES</t>
  </si>
  <si>
    <t>The Transformation Group</t>
  </si>
  <si>
    <t>['t-sql', 'sql', 'azure', 'aws', 'power bi', 'tableau', 'ssis', 'ssrs', 'flow']</t>
  </si>
  <si>
    <t>{'analyst_tools': ['power bi', 'tableau', 'ssis', 'ssrs'], 'cloud': ['azure', 'aws'], 'other': ['flow'], 'programming': ['t-sql', 'sql']}</t>
  </si>
  <si>
    <t>Data Analyst- Public Education</t>
  </si>
  <si>
    <t>Legislative Budget Board</t>
  </si>
  <si>
    <t>['python', 'html', 'css', 'javascript', 'go', 'express', 'excel', 'outlook']</t>
  </si>
  <si>
    <t>{'analyst_tools': ['excel', 'outlook'], 'programming': ['python', 'html', 'css', 'javascript', 'go'], 'webframeworks': ['express']}</t>
  </si>
  <si>
    <t>['sql', 'python', 'azure', 'aws', 'spark', 'kafka']</t>
  </si>
  <si>
    <t>{'cloud': ['azure', 'aws'], 'libraries': ['spark', 'kafka'], 'programming': ['sql', 'python']}</t>
  </si>
  <si>
    <t>Contract Data Analyst (FT)</t>
  </si>
  <si>
    <t>AJRTrucking</t>
  </si>
  <si>
    <t>['visual basic', 'excel', 'tableau', 'looker']</t>
  </si>
  <si>
    <t>{'analyst_tools': ['excel', 'tableau', 'looker'], 'programming': ['visual basic']}</t>
  </si>
  <si>
    <t>Project Support Data Analyst</t>
  </si>
  <si>
    <t>Transparency Reporting Analyst</t>
  </si>
  <si>
    <t>['excel', 'ms access', 'word', 'outlook', 'powerpoint']</t>
  </si>
  <si>
    <t>{'analyst_tools': ['excel', 'ms access', 'word', 'outlook', 'powerpoint']}</t>
  </si>
  <si>
    <t>Data Warehouse Analytics Consultant</t>
  </si>
  <si>
    <t>Haymarket, VA</t>
  </si>
  <si>
    <t>['sas', 'sas', 'matlab', 'visio', 'sharepoint', 'word', 'powerpoint', 'excel', 'tableau', 'flow']</t>
  </si>
  <si>
    <t>{'analyst_tools': ['sas', 'visio', 'sharepoint', 'word', 'powerpoint', 'excel', 'tableau'], 'other': ['flow'], 'programming': ['sas', 'matlab']}</t>
  </si>
  <si>
    <t>ПриватБанк</t>
  </si>
  <si>
    <t>Decommissioning Data Management Engineer</t>
  </si>
  <si>
    <t>W Electric Spain SAU</t>
  </si>
  <si>
    <t>Application Engineer Offshore</t>
  </si>
  <si>
    <t>Hitachi Data Systems / Hitachi Vantara</t>
  </si>
  <si>
    <t>Data Analyst/ Report Writer (Peoplesoft Knowledge)</t>
  </si>
  <si>
    <t>Data Engineer. Job in Sheffield NBC4i Jobs</t>
  </si>
  <si>
    <t>Creospan Inc.</t>
  </si>
  <si>
    <t>Sr. Data Analytics | Power BI and Tableau Specialist</t>
  </si>
  <si>
    <t>[컬리] 데이터농장 데이터 분석가 (Data Analyst)</t>
  </si>
  <si>
    <t>Senior Data Analyst - Cx</t>
  </si>
  <si>
    <t>Data scientist - part time/full time - Contract to Hire</t>
  </si>
  <si>
    <t>Process Engineer/Scientist DSP</t>
  </si>
  <si>
    <t>Kelly Services Netherlands</t>
  </si>
  <si>
    <t>Aitown</t>
  </si>
  <si>
    <t>Hybrid Data Analyst. Job in Los Angeles Fifty States-Jobs</t>
  </si>
  <si>
    <t>['go', 'snowflake']</t>
  </si>
  <si>
    <t>{'cloud': ['snowflake'], 'programming': ['go']}</t>
  </si>
  <si>
    <t>Ground Labs Pte Ltd</t>
  </si>
  <si>
    <t>Financial Data Analyst 1</t>
  </si>
  <si>
    <t>TELUS International AI</t>
  </si>
  <si>
    <t>Data Scientist (Marketing Mix Model)</t>
  </si>
  <si>
    <t>Data Engineer GCP (IT) / Freelance</t>
  </si>
  <si>
    <t>Limay, France</t>
  </si>
  <si>
    <t>['gcp', 'bigquery', 'looker', 'chef']</t>
  </si>
  <si>
    <t>{'analyst_tools': ['looker'], 'cloud': ['gcp', 'bigquery'], 'other': ['chef']}</t>
  </si>
  <si>
    <t>Data analyst ( H/F)</t>
  </si>
  <si>
    <t>Snatch.work</t>
  </si>
  <si>
    <t>Executive – Business Intelligence Developer</t>
  </si>
  <si>
    <t>['gcp', 'azure', 'power bi', 'tableau']</t>
  </si>
  <si>
    <t>{'analyst_tools': ['power bi', 'tableau'], 'cloud': ['gcp', 'azure']}</t>
  </si>
  <si>
    <t>Save the Children (Kenya)</t>
  </si>
  <si>
    <t>Senior Data Engineer - Python/Spark</t>
  </si>
  <si>
    <t>['azure', 'power bi', 'ssis', 'alteryx']</t>
  </si>
  <si>
    <t>{'analyst_tools': ['power bi', 'ssis', 'alteryx'], 'cloud': ['azure']}</t>
  </si>
  <si>
    <t>['python', 'postgresql', 'aws', 'node.js']</t>
  </si>
  <si>
    <t>{'cloud': ['aws'], 'databases': ['postgresql'], 'programming': ['python'], 'webframeworks': ['node.js']}</t>
  </si>
  <si>
    <t>Machine Learning Engineer &amp; Senior Data Scientist- Holding...</t>
  </si>
  <si>
    <t>AVANZARE RH - Consultora Boutique de Capital Humano</t>
  </si>
  <si>
    <t>['sql', 'python', 'azure', 'databricks', 'keras', 'tensorflow', 'pytorch']</t>
  </si>
  <si>
    <t>{'cloud': ['azure', 'databricks'], 'libraries': ['keras', 'tensorflow', 'pytorch'], 'programming': ['sql', 'python']}</t>
  </si>
  <si>
    <t>Page Group</t>
  </si>
  <si>
    <t>Williams Companies</t>
  </si>
  <si>
    <t>Consultant Data &amp; Analytics Transfer Pricing (w/m/d)</t>
  </si>
  <si>
    <t>HAAS Service GmbH</t>
  </si>
  <si>
    <t>['html', 'sql', 'looker']</t>
  </si>
  <si>
    <t>{'analyst_tools': ['looker'], 'programming': ['html', 'sql']}</t>
  </si>
  <si>
    <t>['sql', 'azure', 'smartsheet']</t>
  </si>
  <si>
    <t>{'async': ['smartsheet'], 'cloud': ['azure'], 'programming': ['sql']}</t>
  </si>
  <si>
    <t>['r', 'alteryx', 'tableau', 'spss', 'asana']</t>
  </si>
  <si>
    <t>{'analyst_tools': ['alteryx', 'tableau', 'spss'], 'async': ['asana'], 'programming': ['r']}</t>
  </si>
  <si>
    <t>Big Data Engineer - Hadoop/Hive</t>
  </si>
  <si>
    <t>['java', 'c++', 'ruby', 'ruby', 'php', 'r', 'nosql', 'mongodb', 'mongodb', 'scala', 'redis', 'aws', 'hadoop', 'spark', 'linux', 'docker']</t>
  </si>
  <si>
    <t>{'cloud': ['aws'], 'databases': ['mongodb', 'redis'], 'libraries': ['hadoop', 'spark'], 'os': ['linux'], 'other': ['docker'], 'programming': ['java', 'c++', 'ruby', 'php', 'r', 'nosql', 'mongodb', 'scala'], 'webframeworks': ['ruby']}</t>
  </si>
  <si>
    <t>['python', 'bash', 'spark', 'jenkins', 'github', 'kubernetes', 'docker']</t>
  </si>
  <si>
    <t>{'libraries': ['spark'], 'other': ['jenkins', 'github', 'kubernetes', 'docker'], 'programming': ['python', 'bash']}</t>
  </si>
  <si>
    <t>Burger Support</t>
  </si>
  <si>
    <t>Data Scientist / Bioinformatician for Skin Cancer Research in...</t>
  </si>
  <si>
    <t>Performance Manager/Data Analyst (M/F/D)</t>
  </si>
  <si>
    <t>['excel', 'power bi', 'word', 'powerpoint', 'qlik']</t>
  </si>
  <si>
    <t>{'analyst_tools': ['excel', 'power bi', 'word', 'powerpoint', 'qlik']}</t>
  </si>
  <si>
    <t>Proiasys Inc</t>
  </si>
  <si>
    <t>Senior Data Scientist - Sustainability</t>
  </si>
  <si>
    <t>['python', 'java', 'c', 'julia', 'scala', 'haskell', 'pytorch', 'tensorflow', 'mxnet']</t>
  </si>
  <si>
    <t>{'libraries': ['pytorch', 'tensorflow', 'mxnet'], 'programming': ['python', 'java', 'c', 'julia', 'scala', 'haskell']}</t>
  </si>
  <si>
    <t>XP Power</t>
  </si>
  <si>
    <t>Dlocal</t>
  </si>
  <si>
    <t>['sql', 'python', 'java', 'r', 'vba', 'sql server', 'oracle', 'gcp', 'tableau', 'power bi', 'excel', 'word', 'powerpoint', 'outlook', 'sap']</t>
  </si>
  <si>
    <t>{'analyst_tools': ['tableau', 'power bi', 'excel', 'word', 'powerpoint', 'outlook', 'sap'], 'cloud': ['oracle', 'gcp'], 'databases': ['sql server'], 'programming': ['sql', 'python', 'java', 'r', 'vba']}</t>
  </si>
  <si>
    <t>Senior Data Engineer (Delivery) (Remote or Local Calgary)</t>
  </si>
  <si>
    <t>StellarAlgo</t>
  </si>
  <si>
    <t>['go', 'sql', 'python', 'nosql', 'postgresql', 'aws', 'redshift', 'linux', 'excel', 'docker']</t>
  </si>
  <si>
    <t>{'analyst_tools': ['excel'], 'cloud': ['aws', 'redshift'], 'databases': ['postgresql'], 'os': ['linux'], 'other': ['docker'], 'programming': ['go', 'sql', 'python', 'nosql']}</t>
  </si>
  <si>
    <t>['java', 'html', 'css', 'javascript', 'spring', 'kafka']</t>
  </si>
  <si>
    <t>{'libraries': ['spring', 'kafka'], 'programming': ['java', 'html', 'css', 'javascript']}</t>
  </si>
  <si>
    <t>Data Analyst Internship in Mumbai</t>
  </si>
  <si>
    <t>Analyst - Health Informatics Data Analyst</t>
  </si>
  <si>
    <t>['python', 'nosql', 'sql', 'dynamodb', 'pyspark', 'hadoop', 'spark', 'bitbucket']</t>
  </si>
  <si>
    <t>{'databases': ['dynamodb'], 'libraries': ['pyspark', 'hadoop', 'spark'], 'other': ['bitbucket'], 'programming': ['python', 'nosql', 'sql']}</t>
  </si>
  <si>
    <t>Product Control Financial Data Analyst, Utrecht</t>
  </si>
  <si>
    <t>Octas</t>
  </si>
  <si>
    <t>Payment Inquiry Analyst</t>
  </si>
  <si>
    <t>Careers / Positions Senior Software Engineer, Data</t>
  </si>
  <si>
    <t>Senior Data Scientist (Consumer Products &amp; Retail)</t>
  </si>
  <si>
    <t>Big Data Engineer 100 remoto</t>
  </si>
  <si>
    <t>['scala', 'python', 'azure', 'spark', 'unix', 'flow']</t>
  </si>
  <si>
    <t>{'cloud': ['azure'], 'libraries': ['spark'], 'os': ['unix'], 'other': ['flow'], 'programming': ['scala', 'python']}</t>
  </si>
  <si>
    <t>DataBuzz Ltd</t>
  </si>
  <si>
    <t>AZ GROENINGE</t>
  </si>
  <si>
    <t>Mathematical Statistician or Statistician Data Scientist Direct...</t>
  </si>
  <si>
    <t>Laguna Niguel, CA</t>
  </si>
  <si>
    <t>Bark.com</t>
  </si>
  <si>
    <t>['python', 'r', 'mysql', 'bigquery', 'pytorch', 'spark', 'tensorflow', 'keras']</t>
  </si>
  <si>
    <t>{'cloud': ['bigquery'], 'databases': ['mysql'], 'libraries': ['pytorch', 'spark', 'tensorflow', 'keras'], 'programming': ['python', 'r']}</t>
  </si>
  <si>
    <t>(T710) Data Engineer F/H</t>
  </si>
  <si>
    <t>Batea, Spain</t>
  </si>
  <si>
    <t>Groupe Fnac Darty</t>
  </si>
  <si>
    <t>Software Data Engineer Jobs</t>
  </si>
  <si>
    <t>['sql', 'python', 'sql server', 'oracle', 'airflow', 'kafka', 'microstrategy', 'power bi', 'tableau']</t>
  </si>
  <si>
    <t>{'analyst_tools': ['microstrategy', 'power bi', 'tableau'], 'cloud': ['oracle'], 'databases': ['sql server'], 'libraries': ['airflow', 'kafka'], 'programming': ['sql', 'python']}</t>
  </si>
  <si>
    <t>Job Opening for QC Data Analysts / Reviewers - Bucks County, PA</t>
  </si>
  <si>
    <t>Data Scientist / Machine Learning Engineer (MLE)</t>
  </si>
  <si>
    <t>Schneider Electric Logistics Asia Pte. Ltd. - Philippine Br.</t>
  </si>
  <si>
    <t>Hettlingen, Switzerland</t>
  </si>
  <si>
    <t>CONSULTANT TABLEAU - Data Analyst (F/H)</t>
  </si>
  <si>
    <t>ACTINVISION</t>
  </si>
  <si>
    <t>Senior Data Engineer Business Intelligence, 80-100% (w/m/d)</t>
  </si>
  <si>
    <t>Mobility Analytics Programme Manager</t>
  </si>
  <si>
    <t>Nommon</t>
  </si>
  <si>
    <t>['sql', 'python', 'airflow', 'hadoop', 'spark', 'pyspark', 'gitlab']</t>
  </si>
  <si>
    <t>{'libraries': ['airflow', 'hadoop', 'spark', 'pyspark'], 'other': ['gitlab'], 'programming': ['sql', 'python']}</t>
  </si>
  <si>
    <t>Sales Support &amp; Database And Purchasing Coordinator / Data Analyst...</t>
  </si>
  <si>
    <t>Pi Data Strategy &amp; Consulting</t>
  </si>
  <si>
    <t>['sql', 'python', 'sql server', 'databricks', 'azure', 'spark', 'pyspark']</t>
  </si>
  <si>
    <t>{'cloud': ['databricks', 'azure'], 'databases': ['sql server'], 'libraries': ['spark', 'pyspark'], 'programming': ['sql', 'python']}</t>
  </si>
  <si>
    <t>Scientist / Data Science / Metabolomics (m/f/d)</t>
  </si>
  <si>
    <t>Bionorica research GmbH</t>
  </si>
  <si>
    <t>['sql', 'splunk', 'microstrategy', 'tableau']</t>
  </si>
  <si>
    <t>{'analyst_tools': ['splunk', 'microstrategy', 'tableau'], 'programming': ['sql']}</t>
  </si>
  <si>
    <t>Ace Technologies, Inc.</t>
  </si>
  <si>
    <t>['nosql', 'sql', 'java', 'scala', 'python', 'cassandra', 'gcp', 'oracle', 'spring', 'kafka', 'pytorch', 'spark', 'kubernetes', 'jenkins', 'ansible', 'docker']</t>
  </si>
  <si>
    <t>{'cloud': ['gcp', 'oracle'], 'databases': ['cassandra'], 'libraries': ['spring', 'kafka', 'pytorch', 'spark'], 'other': ['kubernetes', 'jenkins', 'ansible', 'docker'], 'programming': ['nosql', 'sql', 'java', 'scala', 'python']}</t>
  </si>
  <si>
    <t>Elogia (by VIKO)</t>
  </si>
  <si>
    <t>['javascript', 'php', 'css', 'sql', 'firebase', 'firebase', 'mysql', 'bigquery', 'looker', 'excel']</t>
  </si>
  <si>
    <t>{'analyst_tools': ['looker', 'excel'], 'cloud': ['firebase', 'bigquery'], 'databases': ['firebase', 'mysql'], 'programming': ['javascript', 'php', 'css', 'sql']}</t>
  </si>
  <si>
    <t>Senior Data Scientist,TikTok Ecosystem &amp; Analytics, US-Tech Services</t>
  </si>
  <si>
    <t>Lyon, France  (+1 other)</t>
  </si>
  <si>
    <t>Consultor de Business Intelligence e Analytics</t>
  </si>
  <si>
    <t>BASE Capital</t>
  </si>
  <si>
    <t>['t-sql', 'ssrs', 'dax', 'ssis']</t>
  </si>
  <si>
    <t>{'analyst_tools': ['ssrs', 'dax', 'ssis'], 'programming': ['t-sql']}</t>
  </si>
  <si>
    <t>Data Engineer Ai</t>
  </si>
  <si>
    <t>Kenos Technology</t>
  </si>
  <si>
    <t>Qventus -</t>
  </si>
  <si>
    <t>['python', 'aws', 'snowflake', 'databricks', 'looker', 'flow']</t>
  </si>
  <si>
    <t>{'analyst_tools': ['looker'], 'cloud': ['aws', 'snowflake', 'databricks'], 'other': ['flow'], 'programming': ['python']}</t>
  </si>
  <si>
    <t>Choco Card Enterprise Co., Ltd.</t>
  </si>
  <si>
    <t>for Data Scientist for Gurgaon</t>
  </si>
  <si>
    <t>itForte Staffing Services Pvt. Ltd.</t>
  </si>
  <si>
    <t>['t-sql', 'python', 'hadoop', 'spark']</t>
  </si>
  <si>
    <t>{'libraries': ['hadoop', 'spark'], 'programming': ['t-sql', 'python']}</t>
  </si>
  <si>
    <t>Maker Lab</t>
  </si>
  <si>
    <t>Economic Research &amp; Data Analytics Intern</t>
  </si>
  <si>
    <t>South Carolina Department of Commerce</t>
  </si>
  <si>
    <t>['go', 'sql', 'r', 'python', 'sas', 'sas', 'sheets', 'tableau']</t>
  </si>
  <si>
    <t>{'analyst_tools': ['sas', 'sheets', 'tableau'], 'programming': ['go', 'sql', 'r', 'python', 'sas']}</t>
  </si>
  <si>
    <t>Interesting Job Opportunity: Azure Data Engineer - DataLake/SQL</t>
  </si>
  <si>
    <t>Sr. Database Reliability Engineer</t>
  </si>
  <si>
    <t>['mongodb', 'mongodb', 'ruby', 'ruby', 'python', 'golang', 'go', 'mysql', 'postgresql', 'dynamodb', 'cassandra', 'oracle', 'aws', 'kafka', 'splunk', 'kubernetes', 'terraform', 'ansible', 'chef', 'puppet', 'jenkins', 'zoom']</t>
  </si>
  <si>
    <t>{'analyst_tools': ['splunk'], 'cloud': ['oracle', 'aws'], 'databases': ['mongodb', 'mysql', 'postgresql', 'dynamodb', 'cassandra'], 'libraries': ['kafka'], 'other': ['kubernetes', 'terraform', 'ansible', 'chef', 'puppet', 'jenkins'], 'programming': ['mongodb', 'ruby', 'python', 'golang', 'go'], 'sync': ['zoom'], 'webframeworks': ['ruby']}</t>
  </si>
  <si>
    <t>Data Analyst at Campus Technologies Limited￼</t>
  </si>
  <si>
    <t>via NewBalancejobs.com</t>
  </si>
  <si>
    <t>Campus Technologies Limited</t>
  </si>
  <si>
    <t>['python', 'r', 'power bi', 'tableau', 'excel']</t>
  </si>
  <si>
    <t>{'analyst_tools': ['power bi', 'tableau', 'excel'], 'programming': ['python', 'r']}</t>
  </si>
  <si>
    <t>Celonis Process/Data Analyst</t>
  </si>
  <si>
    <t>Nae</t>
  </si>
  <si>
    <t>Montévrain, France</t>
  </si>
  <si>
    <t>Fives</t>
  </si>
  <si>
    <t>EDGE NEXT</t>
  </si>
  <si>
    <t>via Careers | Canon - Canon Australia</t>
  </si>
  <si>
    <t>['python', 'scala', 'shell', 'sql', 'spark', 'pyspark', 'unix', 'linux', 'jenkins', 'bitbucket', 'jira']</t>
  </si>
  <si>
    <t>{'async': ['jira'], 'libraries': ['spark', 'pyspark'], 'os': ['unix', 'linux'], 'other': ['jenkins', 'bitbucket'], 'programming': ['python', 'scala', 'shell', 'sql']}</t>
  </si>
  <si>
    <t>Data Scientist (all genders) Financial Sanctions</t>
  </si>
  <si>
    <t>['python', 'sql', 'r', 'spark', 'tableau', 'qlik']</t>
  </si>
  <si>
    <t>{'analyst_tools': ['tableau', 'qlik'], 'libraries': ['spark'], 'programming': ['python', 'sql', 'r']}</t>
  </si>
  <si>
    <t>Wind Energy Data Analyst</t>
  </si>
  <si>
    <t>Bitbloom</t>
  </si>
  <si>
    <t>['java', 'python', 'bitbucket', 'git', 'jira', 'confluence']</t>
  </si>
  <si>
    <t>{'async': ['jira', 'confluence'], 'other': ['bitbucket', 'git'], 'programming': ['java', 'python']}</t>
  </si>
  <si>
    <t>['sql', 'ssrs', 'sap']</t>
  </si>
  <si>
    <t>{'analyst_tools': ['ssrs', 'sap'], 'programming': ['sql']}</t>
  </si>
  <si>
    <t>edX Boot Camps</t>
  </si>
  <si>
    <t>['python', 'mongodb', 'mongodb', 'html', 'css', 'javascript', 'mysql', 'numpy', 'pandas', 'matplotlib', 'hadoop', 'tableau', 'zoom']</t>
  </si>
  <si>
    <t>{'analyst_tools': ['tableau'], 'databases': ['mongodb', 'mysql'], 'libraries': ['numpy', 'pandas', 'matplotlib', 'hadoop'], 'programming': ['python', 'mongodb', 'html', 'css', 'javascript'], 'sync': ['zoom']}</t>
  </si>
  <si>
    <t>12m c2c - Data Scientist (10+yrs ONLY) - Machine Learning, Data...</t>
  </si>
  <si>
    <t>['python', 'sas', 'sas', 'r', 'snowflake', 'matplotlib']</t>
  </si>
  <si>
    <t>{'analyst_tools': ['sas'], 'cloud': ['snowflake'], 'libraries': ['matplotlib'], 'programming': ['python', 'sas', 'r']}</t>
  </si>
  <si>
    <t>Climate Change - Senior Lead Analytics Consultant</t>
  </si>
  <si>
    <t>Marketing Analyst ( Freshers Only)</t>
  </si>
  <si>
    <t>Valves Only</t>
  </si>
  <si>
    <t>I work for NSW</t>
  </si>
  <si>
    <t>StatsBomb Services Limited</t>
  </si>
  <si>
    <t>Senior Data and Tax Systems Analyst - Hybrid</t>
  </si>
  <si>
    <t>IT Systems Data Analyst</t>
  </si>
  <si>
    <t>via Matrix Resources</t>
  </si>
  <si>
    <t>Sr. Software Engineer - Data Platform Team (Remote)</t>
  </si>
  <si>
    <t>['java', 'mongo', 'scala', 'nosql', 'redis', 'aws', 'redshift', 'react', 'jenkins', 'docker', 'kubernetes', 'terraform']</t>
  </si>
  <si>
    <t>{'cloud': ['aws', 'redshift'], 'databases': ['redis'], 'libraries': ['react'], 'other': ['jenkins', 'docker', 'kubernetes', 'terraform'], 'programming': ['java', 'mongo', 'scala', 'nosql']}</t>
  </si>
  <si>
    <t>Data &amp; Marketing Specialist - Property &amp; Casualty</t>
  </si>
  <si>
    <t>['sql', 'mongo', 'sql server', 'power bi']</t>
  </si>
  <si>
    <t>{'analyst_tools': ['power bi'], 'databases': ['sql server'], 'programming': ['sql', 'mongo']}</t>
  </si>
  <si>
    <t>Source Analyst</t>
  </si>
  <si>
    <t>JACOBS</t>
  </si>
  <si>
    <t>Data Analyst W/ French</t>
  </si>
  <si>
    <t>['sql', 'postgresql', 'mysql', 'azure', 'databricks']</t>
  </si>
  <si>
    <t>{'cloud': ['azure', 'databricks'], 'databases': ['postgresql', 'mysql'], 'programming': ['sql']}</t>
  </si>
  <si>
    <t>Techonix</t>
  </si>
  <si>
    <t>Big Data - Java Spark</t>
  </si>
  <si>
    <t>Infinity Career Edge</t>
  </si>
  <si>
    <t>['java', 'sql', 'nosql', 'shell', 'oracle', 'spark', 'hadoop', 'spring', 'phoenix', 'git']</t>
  </si>
  <si>
    <t>{'cloud': ['oracle'], 'libraries': ['spark', 'hadoop', 'spring'], 'other': ['git'], 'programming': ['java', 'sql', 'nosql', 'shell'], 'webframeworks': ['phoenix']}</t>
  </si>
  <si>
    <t>Immediate Openings for Domo Developer Data Analyst</t>
  </si>
  <si>
    <t>G6 TECHNOLOGY SERVICES INDIA LLP</t>
  </si>
  <si>
    <t>['sql', 'tableau', 'power bi', 'excel', 'ssrs']</t>
  </si>
  <si>
    <t>{'analyst_tools': ['tableau', 'power bi', 'excel', 'ssrs'], 'programming': ['sql']}</t>
  </si>
  <si>
    <t>Data Retention and Deletion Business Analyst</t>
  </si>
  <si>
    <t>LECCA GROUP PTE. LTD.</t>
  </si>
  <si>
    <t>Data Analytics Engineer Senior - Paris</t>
  </si>
  <si>
    <t>Lucca</t>
  </si>
  <si>
    <t>['sql', 'python', 'azure', 'snowflake', 'bigquery', 'airflow']</t>
  </si>
  <si>
    <t>{'cloud': ['azure', 'snowflake', 'bigquery'], 'libraries': ['airflow'], 'programming': ['sql', 'python']}</t>
  </si>
  <si>
    <t>Cash control analyst junior</t>
  </si>
  <si>
    <t>Funding Circle UK</t>
  </si>
  <si>
    <t>['python', 'sql', 'aws', 'redshift', 'airflow', 'kafka', 'tableau']</t>
  </si>
  <si>
    <t>{'analyst_tools': ['tableau'], 'cloud': ['aws', 'redshift'], 'libraries': ['airflow', 'kafka'], 'programming': ['python', 'sql']}</t>
  </si>
  <si>
    <t>Data Science Manager - International Bank in Amsterdam</t>
  </si>
  <si>
    <t>Senior Analytics Engineer (Muerchant)</t>
  </si>
  <si>
    <t>Tekni-Plex</t>
  </si>
  <si>
    <t>Business Analyst- 5+ years- Immediate Hiring for Hyderabad location</t>
  </si>
  <si>
    <t>['python', 'sas', 'sas', 'sql', 'hadoop', 'express']</t>
  </si>
  <si>
    <t>{'analyst_tools': ['sas'], 'libraries': ['hadoop'], 'programming': ['python', 'sas', 'sql'], 'webframeworks': ['express']}</t>
  </si>
  <si>
    <t>Senior IT Operations Engineer</t>
  </si>
  <si>
    <t>Btwentyfour</t>
  </si>
  <si>
    <t>['sql', 'azure', 'windows', 'flow']</t>
  </si>
  <si>
    <t>{'cloud': ['azure'], 'os': ['windows'], 'other': ['flow'], 'programming': ['sql']}</t>
  </si>
  <si>
    <t>via SCAD - Savannah College Of Art And Design</t>
  </si>
  <si>
    <t>SCAD</t>
  </si>
  <si>
    <t>Sr. RWE Data Scientist</t>
  </si>
  <si>
    <t>['python', 'aws', 'azure', 'pandas', 'spark', 'linux', 'git']</t>
  </si>
  <si>
    <t>{'cloud': ['aws', 'azure'], 'libraries': ['pandas', 'spark'], 'os': ['linux'], 'other': ['git'], 'programming': ['python']}</t>
  </si>
  <si>
    <t>Senior Desktop Engineer</t>
  </si>
  <si>
    <t>CVS Corporation</t>
  </si>
  <si>
    <t>Financial Data Analyst-Persian and German Speaker</t>
  </si>
  <si>
    <t>Senior Associate - Data Science</t>
  </si>
  <si>
    <t>Caspian</t>
  </si>
  <si>
    <t>Senior Systems &amp; Technical Support Engineer (Tier 3)</t>
  </si>
  <si>
    <t>['shell', 'perl', 'java', 'git', 'atlassian', 'jira', 'confluence']</t>
  </si>
  <si>
    <t>{'async': ['jira', 'confluence'], 'other': ['git', 'atlassian'], 'programming': ['shell', 'perl', 'java']}</t>
  </si>
  <si>
    <t>Director, Marketing Data Analytics</t>
  </si>
  <si>
    <t>Direct Wines, Inc.</t>
  </si>
  <si>
    <t>AlsonMedia Sdn Bhd</t>
  </si>
  <si>
    <t>['sql', 'php']</t>
  </si>
  <si>
    <t>{'programming': ['sql', 'php']}</t>
  </si>
  <si>
    <t>Gibraltar Recrutement</t>
  </si>
  <si>
    <t>['python', 'sql', 'neo4j', 'databricks', 'azure', 'spark']</t>
  </si>
  <si>
    <t>{'cloud': ['databricks', 'azure'], 'databases': ['neo4j'], 'libraries': ['spark'], 'programming': ['python', 'sql']}</t>
  </si>
  <si>
    <t>['python', 'sql', 'aws', 'pyspark', 'excel']</t>
  </si>
  <si>
    <t>{'analyst_tools': ['excel'], 'cloud': ['aws'], 'libraries': ['pyspark'], 'programming': ['python', 'sql']}</t>
  </si>
  <si>
    <t>['java', 'scala', 'python', 'perl', 'sql', 'cassandra', 'mysql', 'hadoop', 'kafka', 'spark']</t>
  </si>
  <si>
    <t>{'databases': ['cassandra', 'mysql'], 'libraries': ['hadoop', 'kafka', 'spark'], 'programming': ['java', 'scala', 'python', 'perl', 'sql']}</t>
  </si>
  <si>
    <t>['sql', 'java', 'python', 'scala', 'dynamodb', 'aws', 'azure', 'hadoop', 'spark', 'kafka']</t>
  </si>
  <si>
    <t>{'cloud': ['aws', 'azure'], 'databases': ['dynamodb'], 'libraries': ['hadoop', 'spark', 'kafka'], 'programming': ['sql', 'java', 'python', 'scala']}</t>
  </si>
  <si>
    <t>Techyon España</t>
  </si>
  <si>
    <t>Director of Data Science and Analytics</t>
  </si>
  <si>
    <t>Ringwood VIC, Australia</t>
  </si>
  <si>
    <t>Data Analyst 2 (Remote)</t>
  </si>
  <si>
    <t>Data Engineer( Транснефть-Технологии )</t>
  </si>
  <si>
    <t>Транснефть-Технологии</t>
  </si>
  <si>
    <t>['python', 'c', 'airflow', 'hadoop', 'spark']</t>
  </si>
  <si>
    <t>{'libraries': ['airflow', 'hadoop', 'spark'], 'programming': ['python', 'c']}</t>
  </si>
  <si>
    <t>['scala', 'spring', 'spark', 'git']</t>
  </si>
  <si>
    <t>{'libraries': ['spring', 'spark'], 'other': ['git'], 'programming': ['scala']}</t>
  </si>
  <si>
    <t>Machine Learning Lead ML, AI 🏆</t>
  </si>
  <si>
    <t>['python', 'sql', 'gcp', 'pytorch', 'numpy', 'opencv', 'pandas', 'docker', 'github']</t>
  </si>
  <si>
    <t>{'cloud': ['gcp'], 'libraries': ['pytorch', 'numpy', 'opencv', 'pandas'], 'other': ['docker', 'github'], 'programming': ['python', 'sql']}</t>
  </si>
  <si>
    <t>['sql', 'linux', 'word', 'confluence']</t>
  </si>
  <si>
    <t>{'analyst_tools': ['word'], 'async': ['confluence'], 'os': ['linux'], 'programming': ['sql']}</t>
  </si>
  <si>
    <t>['sql', 'python', 'c#', 'c++', 'sql server', 'elasticsearch', 'azure', 'spark', 'power bi', 'dax', 'git']</t>
  </si>
  <si>
    <t>{'analyst_tools': ['power bi', 'dax'], 'cloud': ['azure'], 'databases': ['sql server', 'elasticsearch'], 'libraries': ['spark'], 'other': ['git'], 'programming': ['sql', 'python', 'c#', 'c++']}</t>
  </si>
  <si>
    <t>['java', 'python', 'nosql', 'sql', 'dynamodb', 'postgresql', 'aws', 'redshift', 'spark', 'pyspark', 'jupyter', 'kubernetes', 'docker', 'git', 'gitlab', 'ansible', 'terraform']</t>
  </si>
  <si>
    <t>{'cloud': ['aws', 'redshift'], 'databases': ['dynamodb', 'postgresql'], 'libraries': ['spark', 'pyspark', 'jupyter'], 'other': ['kubernetes', 'docker', 'git', 'gitlab', 'ansible', 'terraform'], 'programming': ['java', 'python', 'nosql', 'sql']}</t>
  </si>
  <si>
    <t>Arbat Contractors Limited</t>
  </si>
  <si>
    <t>Software engineer senior</t>
  </si>
  <si>
    <t>['sql', 'sql server', 'azure', 'power bi', 'word', 'excel', 'powerpoint', 'flow']</t>
  </si>
  <si>
    <t>{'analyst_tools': ['power bi', 'word', 'excel', 'powerpoint'], 'cloud': ['azure'], 'databases': ['sql server'], 'other': ['flow'], 'programming': ['sql']}</t>
  </si>
  <si>
    <t>['python', 'r', 'azure', 'aws', 'pandas', 'tensorflow', 'pytorch']</t>
  </si>
  <si>
    <t>{'cloud': ['azure', 'aws'], 'libraries': ['pandas', 'tensorflow', 'pytorch'], 'programming': ['python', 'r']}</t>
  </si>
  <si>
    <t>Ibex</t>
  </si>
  <si>
    <t>Hanson Regan Ltd</t>
  </si>
  <si>
    <t>['sql', 'aws', 'azure', 'bigquery', 'redshift', 'snowflake']</t>
  </si>
  <si>
    <t>{'cloud': ['aws', 'azure', 'bigquery', 'redshift', 'snowflake'], 'programming': ['sql']}</t>
  </si>
  <si>
    <t>['python', 'java', 'postgresql', 'kafka', 'tableau']</t>
  </si>
  <si>
    <t>{'analyst_tools': ['tableau'], 'databases': ['postgresql'], 'libraries': ['kafka'], 'programming': ['python', 'java']}</t>
  </si>
  <si>
    <t>Collections Analyst (Mid Shift)*</t>
  </si>
  <si>
    <t>KantarWorldpanel Portugal</t>
  </si>
  <si>
    <t>Data Scientist- 100% REMOTE</t>
  </si>
  <si>
    <t>Scrum Master Data and Analytics</t>
  </si>
  <si>
    <t>Senior Software/ Dev Ops Engineer</t>
  </si>
  <si>
    <t>['javascript', 'html', 'sql', 'aws', 'azure', 'windows', 'unix']</t>
  </si>
  <si>
    <t>{'cloud': ['aws', 'azure'], 'os': ['windows', 'unix'], 'programming': ['javascript', 'html', 'sql']}</t>
  </si>
  <si>
    <t>Data Cabling Engineer (Contract)</t>
  </si>
  <si>
    <t>['python', 'sql', 'databricks', 'snowflake', 'numpy', 'pandas', 'tensorflow', 'scikit-learn', 'jupyter', 'airflow', 'spark', 'github']</t>
  </si>
  <si>
    <t>{'cloud': ['databricks', 'snowflake'], 'libraries': ['numpy', 'pandas', 'tensorflow', 'scikit-learn', 'jupyter', 'airflow', 'spark'], 'other': ['github'], 'programming': ['python', 'sql']}</t>
  </si>
  <si>
    <t>Data Analyst I/II</t>
  </si>
  <si>
    <t>['cognos', 'excel', 'tableau', 'spss']</t>
  </si>
  <si>
    <t>{'analyst_tools': ['cognos', 'excel', 'tableau', 'spss']}</t>
  </si>
  <si>
    <t>via Career Placement Center</t>
  </si>
  <si>
    <t>Mosaic</t>
  </si>
  <si>
    <t>Software Engineer Teletrabajo</t>
  </si>
  <si>
    <t>['sql', 'power bi', 'microstrategy']</t>
  </si>
  <si>
    <t>{'analyst_tools': ['power bi', 'microstrategy'], 'programming': ['sql']}</t>
  </si>
  <si>
    <t>Stagiaire Data Scientist F/H</t>
  </si>
  <si>
    <t>Alimentiv</t>
  </si>
  <si>
    <t>Data Scientist Job in Hyderabad at Agile RecruiTech LLP</t>
  </si>
  <si>
    <t>eCommerce Project Manager / Data Analyst - Christian Apparel Retailer</t>
  </si>
  <si>
    <t>eCommerce Placement</t>
  </si>
  <si>
    <t>['mysql', 'express', 'sheets', 'excel', 'monday.com']</t>
  </si>
  <si>
    <t>{'analyst_tools': ['sheets', 'excel'], 'async': ['monday.com'], 'databases': ['mysql'], 'webframeworks': ['express']}</t>
  </si>
  <si>
    <t>B2B Data Analyst</t>
  </si>
  <si>
    <t>Palawan Pawnshop</t>
  </si>
  <si>
    <t>['sas', 'sas', 'sheets', 'excel', 'spss']</t>
  </si>
  <si>
    <t>{'analyst_tools': ['sas', 'sheets', 'excel', 'spss'], 'programming': ['sas']}</t>
  </si>
  <si>
    <t>Trading BI Developer</t>
  </si>
  <si>
    <t>EMEA Business Intelligence Analyst</t>
  </si>
  <si>
    <t>['power bi', 'tableau', 'cognos', 'sap', 'excel', 'unify']</t>
  </si>
  <si>
    <t>{'analyst_tools': ['power bi', 'tableau', 'cognos', 'sap', 'excel'], 'sync': ['unify']}</t>
  </si>
  <si>
    <t>UNCOMN</t>
  </si>
  <si>
    <t>['c#', 'python', 'azure', 'databricks', 'scikit-learn']</t>
  </si>
  <si>
    <t>{'cloud': ['azure', 'databricks'], 'libraries': ['scikit-learn'], 'programming': ['c#', 'python']}</t>
  </si>
  <si>
    <t>TJW-952 - BEE868] | Business Intelligence Analyst Senior</t>
  </si>
  <si>
    <t>SysMap Solutions</t>
  </si>
  <si>
    <t>['c', 'java', 'scala', 'python', 'gcp', 'aws', 'azure', 'redshift', 'snowflake', 'kafka', 'spark', 'airflow', 'kubernetes']</t>
  </si>
  <si>
    <t>{'cloud': ['gcp', 'aws', 'azure', 'redshift', 'snowflake'], 'libraries': ['kafka', 'spark', 'airflow'], 'other': ['kubernetes'], 'programming': ['c', 'java', 'scala', 'python']}</t>
  </si>
  <si>
    <t>CRM &amp; Data Analyst (m/f) | Lisboa</t>
  </si>
  <si>
    <t>Inizio Engage</t>
  </si>
  <si>
    <t>['scala', 'python', 'java', 'sql', 'aws', 'redshift', 'azure', 'gcp', 'spark', 'hadoop', 'linux', 'terraform', 'git', 'jenkins', 'docker', 'kubernetes']</t>
  </si>
  <si>
    <t>{'cloud': ['aws', 'redshift', 'azure', 'gcp'], 'libraries': ['spark', 'hadoop'], 'os': ['linux'], 'other': ['terraform', 'git', 'jenkins', 'docker', 'kubernetes'], 'programming': ['scala', 'python', 'java', 'sql']}</t>
  </si>
  <si>
    <t>Schreiber Dynamix Dairie...</t>
  </si>
  <si>
    <t>MEDPACE BELGIUM via VDAB</t>
  </si>
  <si>
    <t>Senior Business Analyst, Marketing (f/m/x)</t>
  </si>
  <si>
    <t>Business Analyst (Data Products)</t>
  </si>
  <si>
    <t>['r', 'power bi', 'excel', 'qlik', 'tableau']</t>
  </si>
  <si>
    <t>{'analyst_tools': ['power bi', 'excel', 'qlik', 'tableau'], 'programming': ['r']}</t>
  </si>
  <si>
    <t>Data Scientist - Trust &amp; Safety</t>
  </si>
  <si>
    <t>['scala', 'python', 'gcp', 'azure', 'aws', 'hadoop', 'spark']</t>
  </si>
  <si>
    <t>{'cloud': ['gcp', 'azure', 'aws'], 'libraries': ['hadoop', 'spark'], 'programming': ['scala', 'python']}</t>
  </si>
  <si>
    <t>Stage 6 mois - Bac +4/5 - Data Analyst développeur Power BI ...</t>
  </si>
  <si>
    <t>Data Conversion Service SA</t>
  </si>
  <si>
    <t>['java', 'gcp', 'spring', 'angular']</t>
  </si>
  <si>
    <t>{'cloud': ['gcp'], 'libraries': ['spring'], 'programming': ['java'], 'webframeworks': ['angular']}</t>
  </si>
  <si>
    <t>Business / Data Analyst (Charlotte)</t>
  </si>
  <si>
    <t>Data Scientist 2 - Marketing &amp; Analytics #: 23-06408</t>
  </si>
  <si>
    <t>Principal Data Engineer - Azure/SQL</t>
  </si>
  <si>
    <t>['gcp', 'confluence']</t>
  </si>
  <si>
    <t>{'async': ['confluence'], 'cloud': ['gcp']}</t>
  </si>
  <si>
    <t>Senior R&amp;D Scientist (Data Engineering and Machine Learning)</t>
  </si>
  <si>
    <t>LRDTech Pte Ltd</t>
  </si>
  <si>
    <t>['c', 'c++', 'shell', 'linux', 'git']</t>
  </si>
  <si>
    <t>{'os': ['linux'], 'other': ['git'], 'programming': ['c', 'c++', 'shell']}</t>
  </si>
  <si>
    <t>Las Limas S.A.</t>
  </si>
  <si>
    <t>['sql', 'java', 'python', 'perl', 'shell', 'sql server', 'oracle', 'hadoop', 'linux']</t>
  </si>
  <si>
    <t>{'cloud': ['oracle'], 'databases': ['sql server'], 'libraries': ['hadoop'], 'os': ['linux'], 'programming': ['sql', 'java', 'python', 'perl', 'shell']}</t>
  </si>
  <si>
    <t>['power bi', 'excel', 'smartsheet']</t>
  </si>
  <si>
    <t>{'analyst_tools': ['power bi', 'excel'], 'async': ['smartsheet']}</t>
  </si>
  <si>
    <t>SAP HR/ DATA ANALYST</t>
  </si>
  <si>
    <t>Movement Group</t>
  </si>
  <si>
    <t>Senior Data Scientist - Risk</t>
  </si>
  <si>
    <t>via Binance.US - Talentify</t>
  </si>
  <si>
    <t>['swift', 'sql', 'r', 'python', 'excel']</t>
  </si>
  <si>
    <t>{'analyst_tools': ['excel'], 'programming': ['swift', 'sql', 'r', 'python']}</t>
  </si>
  <si>
    <t>['oracle', 'aws', 'azure', 'linux', 'power bi', 'tableau', 'outlook']</t>
  </si>
  <si>
    <t>{'analyst_tools': ['power bi', 'tableau', 'outlook'], 'cloud': ['oracle', 'aws', 'azure'], 'os': ['linux']}</t>
  </si>
  <si>
    <t>Vault Personnel Pte Ltd</t>
  </si>
  <si>
    <t>['assembly', 'wire']</t>
  </si>
  <si>
    <t>{'programming': ['assembly'], 'sync': ['wire']}</t>
  </si>
  <si>
    <t>Jordan Dreams</t>
  </si>
  <si>
    <t>['c', 'oracle']</t>
  </si>
  <si>
    <t>{'cloud': ['oracle'], 'programming': ['c']}</t>
  </si>
  <si>
    <t>Data Analyst Junior - Paris - 2023 H/F</t>
  </si>
  <si>
    <t>DevOps Engineer- Data (Financial sector)</t>
  </si>
  <si>
    <t>['sql', 'python', 'powershell', 'databricks', 'azure', 'jupyter', 'kubernetes', 'docker', 'microsoft teams']</t>
  </si>
  <si>
    <t>{'cloud': ['databricks', 'azure'], 'libraries': ['jupyter'], 'other': ['kubernetes', 'docker'], 'programming': ['sql', 'python', 'powershell'], 'sync': ['microsoft teams']}</t>
  </si>
  <si>
    <t>['java', 'python', 'nosql', 'scala', 'aws', 'azure', 'gcp', 'spark', 'hadoop', 'kafka', 'spring', 'pyspark', 'angular.js', 'react.js', 'docker', 'kubernetes', 'jenkins']</t>
  </si>
  <si>
    <t>{'cloud': ['aws', 'azure', 'gcp'], 'libraries': ['spark', 'hadoop', 'kafka', 'spring', 'pyspark'], 'other': ['docker', 'kubernetes', 'jenkins'], 'programming': ['java', 'python', 'nosql', 'scala'], 'webframeworks': ['angular.js', 'react.js']}</t>
  </si>
  <si>
    <t>['c++', 'unify']</t>
  </si>
  <si>
    <t>{'programming': ['c++'], 'sync': ['unify']}</t>
  </si>
  <si>
    <t>Analyst Supply Chain I Data Management</t>
  </si>
  <si>
    <t>Data Scientist (d/m/w) Industrial Processes</t>
  </si>
  <si>
    <t>['sql', 'nosql', 'javascript', 'azure', 'aws', 'scikit-learn', 'tensorflow', 'keras', 'react']</t>
  </si>
  <si>
    <t>{'cloud': ['azure', 'aws'], 'libraries': ['scikit-learn', 'tensorflow', 'keras', 'react'], 'programming': ['sql', 'nosql', 'javascript']}</t>
  </si>
  <si>
    <t>['sql', 'power bi', 'alteryx', 'excel', 'sap']</t>
  </si>
  <si>
    <t>{'analyst_tools': ['power bi', 'alteryx', 'excel', 'sap'], 'programming': ['sql']}</t>
  </si>
  <si>
    <t>Merchant Services Pricing Data Analyst</t>
  </si>
  <si>
    <t>Eclipse Recruitment (Hemel) Ltd</t>
  </si>
  <si>
    <t>Sr. Technical Business Data Analyst</t>
  </si>
  <si>
    <t>Agilisium LLC</t>
  </si>
  <si>
    <t>Implementation Process Engineer</t>
  </si>
  <si>
    <t>Orienta</t>
  </si>
  <si>
    <t>['python', 'shell', 'azure', 'kafka', 'linux', 'git', 'jenkins', 'ansible']</t>
  </si>
  <si>
    <t>{'cloud': ['azure'], 'libraries': ['kafka'], 'os': ['linux'], 'other': ['git', 'jenkins', 'ansible'], 'programming': ['python', 'shell']}</t>
  </si>
  <si>
    <t>Senior Reporting Analyst I</t>
  </si>
  <si>
    <t>AMN Healthcare Inc.</t>
  </si>
  <si>
    <t>Sr Analyst/Data Intelligence- NY, NY</t>
  </si>
  <si>
    <t>Data Engineer - Python/Big Data</t>
  </si>
  <si>
    <t>AL-AGEDI Business Consultancy</t>
  </si>
  <si>
    <t>['python', 'sql', 'databricks', 'azure', 'aws']</t>
  </si>
  <si>
    <t>{'cloud': ['databricks', 'azure', 'aws'], 'programming': ['python', 'sql']}</t>
  </si>
  <si>
    <t>a@a.com</t>
  </si>
  <si>
    <t>['bash', 'powershell', 'python', 'sql', 'java', 'sql server', 'aws', 'azure', 'linux', 'sap', 'git', 'github', 'gitlab']</t>
  </si>
  <si>
    <t>{'analyst_tools': ['sap'], 'cloud': ['aws', 'azure'], 'databases': ['sql server'], 'os': ['linux'], 'other': ['git', 'github', 'gitlab'], 'programming': ['bash', 'powershell', 'python', 'sql', 'java']}</t>
  </si>
  <si>
    <t>Ønsker du å jobbe med Data Engineering i et av landets sterkeste...</t>
  </si>
  <si>
    <t>Atea Norge</t>
  </si>
  <si>
    <t>['python', 'sql', 'snowflake', 'azure', 'databricks', 'bigquery', 'plotly', 'tableau', 'looker']</t>
  </si>
  <si>
    <t>{'analyst_tools': ['tableau', 'looker'], 'cloud': ['snowflake', 'azure', 'databricks', 'bigquery'], 'libraries': ['plotly'], 'programming': ['python', 'sql']}</t>
  </si>
  <si>
    <t>Blockchain Data Scientist/Associate Data Scientist</t>
  </si>
  <si>
    <t>Integra FEC</t>
  </si>
  <si>
    <t>(Junior) Berater Business Intelligence (m/w/d)</t>
  </si>
  <si>
    <t>initions</t>
  </si>
  <si>
    <t>IBM Datapower Platform Engineer</t>
  </si>
  <si>
    <t>The Meyer Consulting Group</t>
  </si>
  <si>
    <t>['python', 'r', 'sql', 'aws', 'azure', 'power bi']</t>
  </si>
  <si>
    <t>{'analyst_tools': ['power bi'], 'cloud': ['aws', 'azure'], 'programming': ['python', 'r', 'sql']}</t>
  </si>
  <si>
    <t>Azure Data Engineer – Groupe international industriel</t>
  </si>
  <si>
    <t>['sql', 'python', 'azure', 'power bi', 'github']</t>
  </si>
  <si>
    <t>{'analyst_tools': ['power bi'], 'cloud': ['azure'], 'other': ['github'], 'programming': ['sql', 'python']}</t>
  </si>
  <si>
    <t>via Explore Group</t>
  </si>
  <si>
    <t>['python', 'scala', 'gcp', 'flow']</t>
  </si>
  <si>
    <t>{'cloud': ['gcp'], 'other': ['flow'], 'programming': ['python', 'scala']}</t>
  </si>
  <si>
    <t>Principal Data Engineer (Platform AI/ML)</t>
  </si>
  <si>
    <t>Data Engineer, Python, PostgreSQL, AWS COR5310</t>
  </si>
  <si>
    <t>['sql', 'python', 'scala', 'aws', 'redshift', 'snowflake', 'kafka', 'spark', 'airflow', 'word']</t>
  </si>
  <si>
    <t>{'analyst_tools': ['word'], 'cloud': ['aws', 'redshift', 'snowflake'], 'libraries': ['kafka', 'spark', 'airflow'], 'programming': ['sql', 'python', 'scala']}</t>
  </si>
  <si>
    <t>['python', 'aws', 'gcp', 'pytorch']</t>
  </si>
  <si>
    <t>{'cloud': ['aws', 'gcp'], 'libraries': ['pytorch'], 'programming': ['python']}</t>
  </si>
  <si>
    <t>Data Scientist 50 Teletrabajo</t>
  </si>
  <si>
    <t>Data Governance Analyst (Collibra)</t>
  </si>
  <si>
    <t>Data Analyst, Partner Development - (Statistics/ML/BI...</t>
  </si>
  <si>
    <t>['sql', 'r', 'python', 'scala', 'java', 'sql server', 'pandas', 'tableau', 'power bi']</t>
  </si>
  <si>
    <t>{'analyst_tools': ['tableau', 'power bi'], 'databases': ['sql server'], 'libraries': ['pandas'], 'programming': ['sql', 'r', 'python', 'scala', 'java']}</t>
  </si>
  <si>
    <t>University of Mississippi</t>
  </si>
  <si>
    <t>SOS International LLC.</t>
  </si>
  <si>
    <t>['python', 'java', 'c', 'go', 'ruby', 'ruby', 'swift', 'mongodb', 'mongodb', 'word', 'excel', 'powerpoint']</t>
  </si>
  <si>
    <t>{'analyst_tools': ['word', 'excel', 'powerpoint'], 'databases': ['mongodb'], 'programming': ['python', 'java', 'c', 'go', 'ruby', 'swift', 'mongodb'], 'webframeworks': ['ruby']}</t>
  </si>
  <si>
    <t>DATA SCIENCE Java + Python</t>
  </si>
  <si>
    <t>['java', 'python', 'azure', 'gcp', 'tensorflow', 'spark', 'plotly', 'docker', 'git', 'jira']</t>
  </si>
  <si>
    <t>{'async': ['jira'], 'cloud': ['azure', 'gcp'], 'libraries': ['tensorflow', 'spark', 'plotly'], 'other': ['docker', 'git'], 'programming': ['java', 'python']}</t>
  </si>
  <si>
    <t>Business Analyst with affinity for data</t>
  </si>
  <si>
    <t>Data Analyst / Tableau Developer (9+ yrs experience must)</t>
  </si>
  <si>
    <t>['python', 'scala', 'java', 'sql', 'nosql', 'aws', 'snowflake', 'azure', 'gcp', 'spark', 'kafka', 'terraform']</t>
  </si>
  <si>
    <t>{'cloud': ['aws', 'snowflake', 'azure', 'gcp'], 'libraries': ['spark', 'kafka'], 'other': ['terraform'], 'programming': ['python', 'scala', 'java', 'sql', 'nosql']}</t>
  </si>
  <si>
    <t>Software Engineer and Data Science</t>
  </si>
  <si>
    <t>Mediclinic International</t>
  </si>
  <si>
    <t>Sr. Data Scientist (Data Stewardship)</t>
  </si>
  <si>
    <t>PocketFM - Data Scientist - Content Science</t>
  </si>
  <si>
    <t>PocketFM</t>
  </si>
  <si>
    <t>['c', 'python', 'r', 'sql', 'aws', 'azure', 'tensorflow', 'pytorch', 'pandas', 'numpy', 'matplotlib', 'hadoop', 'spark']</t>
  </si>
  <si>
    <t>{'cloud': ['aws', 'azure'], 'libraries': ['tensorflow', 'pytorch', 'pandas', 'numpy', 'matplotlib', 'hadoop', 'spark'], 'programming': ['c', 'python', 'r', 'sql']}</t>
  </si>
  <si>
    <t>Intern - GP Business Intelligence Analyst</t>
  </si>
  <si>
    <t>['sql', 'nosql', 'sql server', 'oracle', 'sap', 'tableau', 'power bi']</t>
  </si>
  <si>
    <t>{'analyst_tools': ['sap', 'tableau', 'power bi'], 'cloud': ['oracle'], 'databases': ['sql server'], 'programming': ['sql', 'nosql']}</t>
  </si>
  <si>
    <t>Data Engineer – Machine Learning (m/w/d)</t>
  </si>
  <si>
    <t>INGENIEUR PROJET DATA ANALYST (H/F)</t>
  </si>
  <si>
    <t>ARIAL Industries</t>
  </si>
  <si>
    <t>['html', 'css', 'javascript', 'typescript', 'mongodb', 'mongodb', 'aws', 'gitlab', 'jenkins', 'docker', 'ansible', 'terraform', 'kubernetes']</t>
  </si>
  <si>
    <t>{'cloud': ['aws'], 'databases': ['mongodb'], 'other': ['gitlab', 'jenkins', 'docker', 'ansible', 'terraform', 'kubernetes'], 'programming': ['html', 'css', 'javascript', 'typescript', 'mongodb']}</t>
  </si>
  <si>
    <t>['sql', 'oracle', 'redhat', 'linux']</t>
  </si>
  <si>
    <t>{'cloud': ['oracle'], 'os': ['redhat', 'linux'], 'programming': ['sql']}</t>
  </si>
  <si>
    <t>Data Controls Specialist</t>
  </si>
  <si>
    <t>Business Intelligence Analyst - Remote</t>
  </si>
  <si>
    <t>Senior Data Analyst - 3 Month Contract</t>
  </si>
  <si>
    <t>experisuk</t>
  </si>
  <si>
    <t>['sql', 'r', 'excel', 'spss', 'power bi', 'tableau']</t>
  </si>
  <si>
    <t>{'analyst_tools': ['excel', 'spss', 'power bi', 'tableau'], 'programming': ['sql', 'r']}</t>
  </si>
  <si>
    <t>Vorarlberg, Austria</t>
  </si>
  <si>
    <t>Big Data Engineer Azure Databricks - 100% REMOTO</t>
  </si>
  <si>
    <t>['shell', 'sql', 'nosql', 'mongodb', 'mongodb', 'python', 'java', 'kafka', 'hadoop', 'git']</t>
  </si>
  <si>
    <t>{'databases': ['mongodb'], 'libraries': ['kafka', 'hadoop'], 'other': ['git'], 'programming': ['shell', 'sql', 'nosql', 'mongodb', 'python', 'java']}</t>
  </si>
  <si>
    <t>Data Analyst (HYBRID, Product Management exp. req.)</t>
  </si>
  <si>
    <t>#twiceasnice Recruiting</t>
  </si>
  <si>
    <t>['sql', 'sas', 'sas', 'r', 'excel', 'powerpoint']</t>
  </si>
  <si>
    <t>{'analyst_tools': ['sas', 'excel', 'powerpoint'], 'programming': ['sql', 'sas', 'r']}</t>
  </si>
  <si>
    <t>ELK Data Engineer - Santander Digital Services</t>
  </si>
  <si>
    <t>Pinnacle Group Workplace Solutions Provider</t>
  </si>
  <si>
    <t>['sql', 'java', 'javascript', 'python', 'bigquery', 'redshift', 'snowflake']</t>
  </si>
  <si>
    <t>{'cloud': ['bigquery', 'redshift', 'snowflake'], 'programming': ['sql', 'java', 'javascript', 'python']}</t>
  </si>
  <si>
    <t>['shell', 'python', 'c', 'c++', 'java', 'linux', 'redhat', 'docker']</t>
  </si>
  <si>
    <t>{'os': ['linux', 'redhat'], 'other': ['docker'], 'programming': ['shell', 'python', 'c', 'c++', 'java']}</t>
  </si>
  <si>
    <t>Software Engineering Interns</t>
  </si>
  <si>
    <t>Ona Data</t>
  </si>
  <si>
    <t>['c', 'c#', 'c++', 'java', 'python', 'word']</t>
  </si>
  <si>
    <t>{'analyst_tools': ['word'], 'programming': ['c', 'c#', 'c++', 'java', 'python']}</t>
  </si>
  <si>
    <t>T2M Resourcing</t>
  </si>
  <si>
    <t>Manager, Data Science - Pune, India / Nairobi, Kenya</t>
  </si>
  <si>
    <t>['python', 'r', 'sql', 'azure', 'aws', 'spark', 'excel', 'sheets', 'tableau', 'power bi', 'looker', 'jira']</t>
  </si>
  <si>
    <t>{'analyst_tools': ['excel', 'sheets', 'tableau', 'power bi', 'looker'], 'async': ['jira'], 'cloud': ['azure', 'aws'], 'libraries': ['spark'], 'programming': ['python', 'r', 'sql']}</t>
  </si>
  <si>
    <t>[CDD / Mission] Data scientist (H/F) - 75000 Île-de-France</t>
  </si>
  <si>
    <t>['aws', 'git', 'bitbucket']</t>
  </si>
  <si>
    <t>{'cloud': ['aws'], 'other': ['git', 'bitbucket']}</t>
  </si>
  <si>
    <t>Senior Solution Data Scientist</t>
  </si>
  <si>
    <t>IT Seals Inc</t>
  </si>
  <si>
    <t>Data Engineer - Real Time Streaming</t>
  </si>
  <si>
    <t>EndySoft</t>
  </si>
  <si>
    <t>['java', 'sql', 'aws', 'gcp', 'bigquery', 'snowflake', 'ssis', 'tableau', 'git', 'jira']</t>
  </si>
  <si>
    <t>{'analyst_tools': ['ssis', 'tableau'], 'async': ['jira'], 'cloud': ['aws', 'gcp', 'bigquery', 'snowflake'], 'other': ['git'], 'programming': ['java', 'sql']}</t>
  </si>
  <si>
    <t>Evisort Inc.</t>
  </si>
  <si>
    <t>Data Engineer - Network Operations, Diemen</t>
  </si>
  <si>
    <t>Odido</t>
  </si>
  <si>
    <t>['java', 'python', 'sql', 'nosql', 'kafka']</t>
  </si>
  <si>
    <t>{'libraries': ['kafka'], 'programming': ['java', 'python', 'sql', 'nosql']}</t>
  </si>
  <si>
    <t>Maeva</t>
  </si>
  <si>
    <t>['sql', 'r', 'python', 'gcp', 'aws', 'tableau', 'excel', 'power bi']</t>
  </si>
  <si>
    <t>{'analyst_tools': ['tableau', 'excel', 'power bi'], 'cloud': ['gcp', 'aws'], 'programming': ['sql', 'r', 'python']}</t>
  </si>
  <si>
    <t>dentalcorp</t>
  </si>
  <si>
    <t>['sql', 'git', 'docker', 'jenkins']</t>
  </si>
  <si>
    <t>{'other': ['git', 'docker', 'jenkins'], 'programming': ['sql']}</t>
  </si>
  <si>
    <t>Remote BI Analyst</t>
  </si>
  <si>
    <t>['sql', 'r', 't-sql', 'azure', 'power bi', 'ssrs']</t>
  </si>
  <si>
    <t>{'analyst_tools': ['power bi', 'ssrs'], 'cloud': ['azure'], 'programming': ['sql', 'r', 't-sql']}</t>
  </si>
  <si>
    <t>HEALTHEC</t>
  </si>
  <si>
    <t>Data Scientist / Data Architect</t>
  </si>
  <si>
    <t>Altura Labs Srl</t>
  </si>
  <si>
    <t>['scala', 'python', 'r', 'go', 'java', 'nosql', 'bash', 'bigquery', 'redshift', 'tensorflow', 'keras', 'pytorch', 'nltk', 'scikit-learn', 'pandas', 'numpy', 'hadoop', 'qlik', 'power bi', 'tableau', 'looker']</t>
  </si>
  <si>
    <t>{'analyst_tools': ['qlik', 'power bi', 'tableau', 'looker'], 'cloud': ['bigquery', 'redshift'], 'libraries': ['tensorflow', 'keras', 'pytorch', 'nltk', 'scikit-learn', 'pandas', 'numpy', 'hadoop'], 'programming': ['scala', 'python', 'r', 'go', 'java', 'nosql', 'bash']}</t>
  </si>
  <si>
    <t>['python', 'sql', 'r', 'sas', 'sas', 'matlab', 'excel', 'tableau', 'power bi']</t>
  </si>
  <si>
    <t>{'analyst_tools': ['sas', 'excel', 'tableau', 'power bi'], 'programming': ['python', 'sql', 'r', 'sas', 'matlab']}</t>
  </si>
  <si>
    <t>['python', 'aws', 'gcp', 'azure', 'tensorflow', 'pytorch']</t>
  </si>
  <si>
    <t>{'cloud': ['aws', 'gcp', 'azure'], 'libraries': ['tensorflow', 'pytorch'], 'programming': ['python']}</t>
  </si>
  <si>
    <t>Trade Analyst Trainee</t>
  </si>
  <si>
    <t>Packaging Master Data Analyst (2nd shift)</t>
  </si>
  <si>
    <t>America On Tech</t>
  </si>
  <si>
    <t>['python', 'sql', 'jupyter', 'sheets', 'zoom']</t>
  </si>
  <si>
    <t>{'analyst_tools': ['sheets'], 'libraries': ['jupyter'], 'programming': ['python', 'sql'], 'sync': ['zoom']}</t>
  </si>
  <si>
    <t>Organizational Design Specialist</t>
  </si>
  <si>
    <t>['python', 'r', 'java', 'numpy', 'pandas', 'matplotlib', 'scikit-learn', 'tensorflow', 'keras', 'jupyter']</t>
  </si>
  <si>
    <t>{'libraries': ['numpy', 'pandas', 'matplotlib', 'scikit-learn', 'tensorflow', 'keras', 'jupyter'], 'programming': ['python', 'r', 'java']}</t>
  </si>
  <si>
    <t>Senior Data Analyst​/Business Analyst​/Retail</t>
  </si>
  <si>
    <t>['sql', 'crystal', 'python', 'tableau', 'ssis', 'word', 'powerpoint', 'excel']</t>
  </si>
  <si>
    <t>{'analyst_tools': ['tableau', 'ssis', 'word', 'powerpoint', 'excel'], 'programming': ['sql', 'crystal', 'python']}</t>
  </si>
  <si>
    <t>['python', 'mongodb', 'mongodb', 'elasticsearch', 'pytorch', 'hadoop', 'express', 'ansible']</t>
  </si>
  <si>
    <t>{'databases': ['mongodb', 'elasticsearch'], 'libraries': ['pytorch', 'hadoop'], 'other': ['ansible'], 'programming': ['python', 'mongodb'], 'webframeworks': ['express']}</t>
  </si>
  <si>
    <t>Clinical Statistical Analyst (SAS)</t>
  </si>
  <si>
    <t>Data Analyst Force de Vente H/F</t>
  </si>
  <si>
    <t>Agence Atmosphères</t>
  </si>
  <si>
    <t>Cheseaux-sur-Lausanne, Switzerland</t>
  </si>
  <si>
    <t>['python', 'scala', 'shell', 'aws', 'spark', 'tableau', 'git']</t>
  </si>
  <si>
    <t>{'analyst_tools': ['tableau'], 'cloud': ['aws'], 'libraries': ['spark'], 'other': ['git'], 'programming': ['python', 'scala', 'shell']}</t>
  </si>
  <si>
    <t>Manchester, MO</t>
  </si>
  <si>
    <t>Kernersville, NC</t>
  </si>
  <si>
    <t>Kunato - Lead Data Engineer - Hadoop/Spark/HBase</t>
  </si>
  <si>
    <t>['python', 'mongodb', 'mongodb', 'databricks', 'aws', 'kubernetes']</t>
  </si>
  <si>
    <t>{'cloud': ['databricks', 'aws'], 'databases': ['mongodb'], 'other': ['kubernetes'], 'programming': ['python', 'mongodb']}</t>
  </si>
  <si>
    <t>['sql', 'c', 'linux', 'windows', 'ansible']</t>
  </si>
  <si>
    <t>{'os': ['linux', 'windows'], 'other': ['ansible'], 'programming': ['sql', 'c']}</t>
  </si>
  <si>
    <t>['python', 'sql', 'azure', 'databricks', 'github']</t>
  </si>
  <si>
    <t>{'cloud': ['azure', 'databricks'], 'other': ['github'], 'programming': ['python', 'sql']}</t>
  </si>
  <si>
    <t>Big Data Engineer/REMOTE</t>
  </si>
  <si>
    <t>ONEcount</t>
  </si>
  <si>
    <t>['java', 'php', 'mongodb', 'mongodb', 'cassandra', 'kafka', 'spark', 'linux']</t>
  </si>
  <si>
    <t>{'databases': ['mongodb', 'cassandra'], 'libraries': ['kafka', 'spark'], 'os': ['linux'], 'programming': ['java', 'php', 'mongodb']}</t>
  </si>
  <si>
    <t>Spalding, UK</t>
  </si>
  <si>
    <t>UNO Digital Bank</t>
  </si>
  <si>
    <t>['python', 'sql', 'nosql', 'flow']</t>
  </si>
  <si>
    <t>{'other': ['flow'], 'programming': ['python', 'sql', 'nosql']}</t>
  </si>
  <si>
    <t>DATA ANALYST BATIMENT F/H</t>
  </si>
  <si>
    <t>Chitila, Romania</t>
  </si>
  <si>
    <t>HAVI Romania</t>
  </si>
  <si>
    <t>Solution Support Engineer</t>
  </si>
  <si>
    <t>['java', 'html', 'sql', 'javascript', 'mysql', 'sql server', 'cassandra', 'oracle', 'aws', 'spark', 'kafka', 'ssis', 'docker', 'kubernetes']</t>
  </si>
  <si>
    <t>{'analyst_tools': ['ssis'], 'cloud': ['oracle', 'aws'], 'databases': ['mysql', 'sql server', 'cassandra'], 'libraries': ['spark', 'kafka'], 'other': ['docker', 'kubernetes'], 'programming': ['java', 'html', 'sql', 'javascript']}</t>
  </si>
  <si>
    <t>Data engineer with GraphQL</t>
  </si>
  <si>
    <t>Amazech Solutions</t>
  </si>
  <si>
    <t>jobvector GmbH</t>
  </si>
  <si>
    <t>['php', 'java', 'sql', 'html', 'javascript', 'aws', 'spring']</t>
  </si>
  <si>
    <t>{'cloud': ['aws'], 'libraries': ['spring'], 'programming': ['php', 'java', 'sql', 'html', 'javascript']}</t>
  </si>
  <si>
    <t>C2H - Data Analyst - Hybrid (0956)</t>
  </si>
  <si>
    <t>['sql', 'java', 'python', 'azure', 'databricks', 'spark', 'kafka']</t>
  </si>
  <si>
    <t>{'cloud': ['azure', 'databricks'], 'libraries': ['spark', 'kafka'], 'programming': ['sql', 'java', 'python']}</t>
  </si>
  <si>
    <t>Data Analyst (Alteryx)</t>
  </si>
  <si>
    <t>The M-Wek Company</t>
  </si>
  <si>
    <t>Intern - Data Science Graduate</t>
  </si>
  <si>
    <t>['sql', 'python', 'sql server', 'azure', 'pyspark', 'github', 'gitlab']</t>
  </si>
  <si>
    <t>{'cloud': ['azure'], 'databases': ['sql server'], 'libraries': ['pyspark'], 'other': ['github', 'gitlab'], 'programming': ['sql', 'python']}</t>
  </si>
  <si>
    <t>Bernau bei Berlin, Germany</t>
  </si>
  <si>
    <t>['sql', 'mysql', 'postgresql', 'bigquery', 'graphql']</t>
  </si>
  <si>
    <t>{'cloud': ['bigquery'], 'databases': ['mysql', 'postgresql'], 'libraries': ['graphql'], 'programming': ['sql']}</t>
  </si>
  <si>
    <t>junior data analyst specialist</t>
  </si>
  <si>
    <t>['sql', 'visual basic', 'python', 'excel']</t>
  </si>
  <si>
    <t>{'analyst_tools': ['excel'], 'programming': ['sql', 'visual basic', 'python']}</t>
  </si>
  <si>
    <t>Lead Data Engineer - Spark</t>
  </si>
  <si>
    <t>['python', 'sql', 't-sql', 'azure', 'aws', 'databricks', 'snowflake', 'oracle', 'spark', 'pyspark', 'ssis', 'ssrs']</t>
  </si>
  <si>
    <t>{'analyst_tools': ['ssis', 'ssrs'], 'cloud': ['azure', 'aws', 'databricks', 'snowflake', 'oracle'], 'libraries': ['spark', 'pyspark'], 'programming': ['python', 'sql', 't-sql']}</t>
  </si>
  <si>
    <t>Growth Analyst - Growth and Experimentation</t>
  </si>
  <si>
    <t>Volvo On Demand</t>
  </si>
  <si>
    <t>Data Scientist HR (m/w/d)</t>
  </si>
  <si>
    <t>['r', 'python', 'sqlite', 'pandas', 'dplyr', 'ggplot2', 'seaborn', 'powerpoint', 'excel', 'power bi']</t>
  </si>
  <si>
    <t>{'analyst_tools': ['powerpoint', 'excel', 'power bi'], 'databases': ['sqlite'], 'libraries': ['pandas', 'dplyr', 'ggplot2', 'seaborn'], 'programming': ['r', 'python']}</t>
  </si>
  <si>
    <t>VORTAL Connecting Business</t>
  </si>
  <si>
    <t>['shell', 'python', 'r', 'scala', 'sql', 'ssis']</t>
  </si>
  <si>
    <t>{'analyst_tools': ['ssis'], 'programming': ['shell', 'python', 'r', 'scala', 'sql']}</t>
  </si>
  <si>
    <t>Sales BI Analyst</t>
  </si>
  <si>
    <t>Job vacancy</t>
  </si>
  <si>
    <t>The Data Story</t>
  </si>
  <si>
    <t>['sql', 'postgresql', 'airflow', 'tableau', 'power bi', 'looker']</t>
  </si>
  <si>
    <t>{'analyst_tools': ['tableau', 'power bi', 'looker'], 'databases': ['postgresql'], 'libraries': ['airflow'], 'programming': ['sql']}</t>
  </si>
  <si>
    <t>Analyst - Supply</t>
  </si>
  <si>
    <t>San Cristóbal de La Laguna, Spain</t>
  </si>
  <si>
    <t>ARQUIMEA</t>
  </si>
  <si>
    <t>Contract Data Analyst - Outside IR35 - £400 per day - SC Clearance...</t>
  </si>
  <si>
    <t>RecOps</t>
  </si>
  <si>
    <t>Senior Data Engineer (Charlotte, NC)_Hybrid</t>
  </si>
  <si>
    <t>['python', 'scala', 'aws', 'azure', 'git']</t>
  </si>
  <si>
    <t>{'cloud': ['aws', 'azure'], 'other': ['git'], 'programming': ['python', 'scala']}</t>
  </si>
  <si>
    <t>Business en Data Analyst</t>
  </si>
  <si>
    <t>Junior MIS Officer</t>
  </si>
  <si>
    <t>ManpowerGroup SA</t>
  </si>
  <si>
    <t>Technical Data Analyst (Ingestion Modernization)</t>
  </si>
  <si>
    <t>Pioneer Corporate Services Inc</t>
  </si>
  <si>
    <t>Clinical Data Analyst I (REMOTE-USA)</t>
  </si>
  <si>
    <t>Ambry Genetics Corporation</t>
  </si>
  <si>
    <t>['mysql', 'aws', 'tableau', 'excel']</t>
  </si>
  <si>
    <t>{'analyst_tools': ['tableau', 'excel'], 'cloud': ['aws'], 'databases': ['mysql']}</t>
  </si>
  <si>
    <t>Business Analyst BGD</t>
  </si>
  <si>
    <t>Manager/Senior Manager - Data Analyst - KPO</t>
  </si>
  <si>
    <t>HuQuo Consulting</t>
  </si>
  <si>
    <t>Onecodecamp</t>
  </si>
  <si>
    <t>['r', 'python', 'sql', 'airflow', 'pandas']</t>
  </si>
  <si>
    <t>{'libraries': ['airflow', 'pandas'], 'programming': ['r', 'python', 'sql']}</t>
  </si>
  <si>
    <t>Data and Reporting Engineer, Waddinxveen</t>
  </si>
  <si>
    <t>Alternance - Data Scientist en contrat d'apprentissage F/H</t>
  </si>
  <si>
    <t>Cleverside</t>
  </si>
  <si>
    <t>L5 - Staff Solutions Engineer</t>
  </si>
  <si>
    <t>Data Engineer DWH (w/m/d) 80 - 100 %</t>
  </si>
  <si>
    <t>GULP Schweiz AG</t>
  </si>
  <si>
    <t>Senior Modern Workspace Management Engineer</t>
  </si>
  <si>
    <t>['powershell', 'azure', 'vmware', 'windows', 'sharepoint']</t>
  </si>
  <si>
    <t>{'analyst_tools': ['sharepoint'], 'cloud': ['azure', 'vmware'], 'os': ['windows'], 'programming': ['powershell']}</t>
  </si>
  <si>
    <t>['sql', 'python', 'r', 'snowflake', 'databricks', 'spark', 'hadoop', 'excel', 'clickup']</t>
  </si>
  <si>
    <t>{'analyst_tools': ['excel'], 'async': ['clickup'], 'cloud': ['snowflake', 'databricks'], 'libraries': ['spark', 'hadoop'], 'programming': ['sql', 'python', 'r']}</t>
  </si>
  <si>
    <t>AgriCapture</t>
  </si>
  <si>
    <t>['python', 'powershell', 'bash', 't-sql']</t>
  </si>
  <si>
    <t>{'programming': ['python', 'powershell', 'bash', 't-sql']}</t>
  </si>
  <si>
    <t>Traineeship - Logistics Big Data Analyst</t>
  </si>
  <si>
    <t>['scala', 'snowflake', 'aws', 'spark', 'kafka', 'airflow']</t>
  </si>
  <si>
    <t>{'cloud': ['snowflake', 'aws'], 'libraries': ['spark', 'kafka', 'airflow'], 'programming': ['scala']}</t>
  </si>
  <si>
    <t>Lead Software Engineer – Big Data</t>
  </si>
  <si>
    <t>['python', 'scala', 'java', 'sql', 'nosql', 'couchbase', 'snowflake', 'aws', 'spark', 'airflow', 'django', 'fastapi', 'flask']</t>
  </si>
  <si>
    <t>{'cloud': ['snowflake', 'aws'], 'databases': ['couchbase'], 'libraries': ['spark', 'airflow'], 'programming': ['python', 'scala', 'java', 'sql', 'nosql'], 'webframeworks': ['django', 'fastapi', 'flask']}</t>
  </si>
  <si>
    <t>Data Analyst with German/Dutch</t>
  </si>
  <si>
    <t>Bitcoin Depot</t>
  </si>
  <si>
    <t>Statisticien / Analyste de données (m/f) (réf. E00023986)</t>
  </si>
  <si>
    <t>mBridge Solutions Inc</t>
  </si>
  <si>
    <t>['sql', 'c#', 'python', 'azure', 'spark', 'git']</t>
  </si>
  <si>
    <t>{'cloud': ['azure'], 'libraries': ['spark'], 'other': ['git'], 'programming': ['sql', 'c#', 'python']}</t>
  </si>
  <si>
    <t>['java', 'c', 'c++', 'python', 'golang']</t>
  </si>
  <si>
    <t>{'programming': ['java', 'c', 'c++', 'python', 'golang']}</t>
  </si>
  <si>
    <t>Assistant Data Analyst H/F</t>
  </si>
  <si>
    <t>['sql', 'python', 'electron', 'visio']</t>
  </si>
  <si>
    <t>{'analyst_tools': ['visio'], 'libraries': ['electron'], 'programming': ['sql', 'python']}</t>
  </si>
  <si>
    <t>['sql', 'bigquery', 'azure', 'redshift', 'tableau', 'git', 'gitlab', 'github']</t>
  </si>
  <si>
    <t>{'analyst_tools': ['tableau'], 'cloud': ['bigquery', 'azure', 'redshift'], 'other': ['git', 'gitlab', 'github'], 'programming': ['sql']}</t>
  </si>
  <si>
    <t>['scala', 'nosql', 'pyspark', 'hadoop', 'spark', 'unix']</t>
  </si>
  <si>
    <t>{'libraries': ['pyspark', 'hadoop', 'spark'], 'os': ['unix'], 'programming': ['scala', 'nosql']}</t>
  </si>
  <si>
    <t>Claims Consortium Group</t>
  </si>
  <si>
    <t>['sql', 'python', 'html', 'javascript', 'power bi']</t>
  </si>
  <si>
    <t>{'analyst_tools': ['power bi'], 'programming': ['sql', 'python', 'html', 'javascript']}</t>
  </si>
  <si>
    <t>American University of Kuwait (AUK)</t>
  </si>
  <si>
    <t>Senior Process Executive-Data</t>
  </si>
  <si>
    <t>KoBold Metals</t>
  </si>
  <si>
    <t>['python', 'r', 'matlab', 'sql', 'git', 'github']</t>
  </si>
  <si>
    <t>{'other': ['git', 'github'], 'programming': ['python', 'r', 'matlab', 'sql']}</t>
  </si>
  <si>
    <t>Staff Data Scientist - Riot Data Products, AI Accelerator</t>
  </si>
  <si>
    <t>['python', 'sql', 'c++', 'redis', 'gcp', 'aws', 'databricks', 'tensorflow', 'pytorch', 'kubernetes', 'docker', 'unreal']</t>
  </si>
  <si>
    <t>{'cloud': ['gcp', 'aws', 'databricks'], 'databases': ['redis'], 'libraries': ['tensorflow', 'pytorch'], 'other': ['kubernetes', 'docker', 'unreal'], 'programming': ['python', 'sql', 'c++']}</t>
  </si>
  <si>
    <t>Data Engineer (разработчик ETL) Middle/Senior</t>
  </si>
  <si>
    <t>Junior Telecom Data Analysis Engineer</t>
  </si>
  <si>
    <t>Engineering Data Analysis Consultant-JMP</t>
  </si>
  <si>
    <t>Data Engineer SQL Server, SSIS, Inglés C1 (100% remoto)</t>
  </si>
  <si>
    <t>PT DayaTani Digital Indonesia</t>
  </si>
  <si>
    <t>Principal Data Scientist (14498) - Canada (Remote)</t>
  </si>
  <si>
    <t>Data Engineer - Sr. Consultant</t>
  </si>
  <si>
    <t>TRC Companies</t>
  </si>
  <si>
    <t>Fingerprint for Success (F4S)</t>
  </si>
  <si>
    <t>['python', 'scala', 'mongodb', 'mongodb', 'sas', 'sas', 'sql', 'azure', 'spark', 'kafka', 'sap']</t>
  </si>
  <si>
    <t>{'analyst_tools': ['sas', 'sap'], 'cloud': ['azure'], 'databases': ['mongodb'], 'libraries': ['spark', 'kafka'], 'programming': ['python', 'scala', 'mongodb', 'sas', 'sql']}</t>
  </si>
  <si>
    <t>['python', 'aws', 'databricks', 'airflow', 'kafka', 'power bi', 'tableau']</t>
  </si>
  <si>
    <t>{'analyst_tools': ['power bi', 'tableau'], 'cloud': ['aws', 'databricks'], 'libraries': ['airflow', 'kafka'], 'programming': ['python']}</t>
  </si>
  <si>
    <t>Senior Data Analyst - Business Partnering</t>
  </si>
  <si>
    <t>Director Data &amp; Analytics</t>
  </si>
  <si>
    <t>['sql', 'sql server', 'azure', 'dax', 'power bi', 'excel', 'tableau', 'outlook', 'powerpoint']</t>
  </si>
  <si>
    <t>{'analyst_tools': ['dax', 'power bi', 'excel', 'tableau', 'outlook', 'powerpoint'], 'cloud': ['azure'], 'databases': ['sql server'], 'programming': ['sql']}</t>
  </si>
  <si>
    <t>(07/10/2023) Data Engineer</t>
  </si>
  <si>
    <t>Silverstone, Towcester, UK</t>
  </si>
  <si>
    <t>['python', 'typescript', 'react', 'graphql', 'docker']</t>
  </si>
  <si>
    <t>{'libraries': ['react', 'graphql'], 'other': ['docker'], 'programming': ['python', 'typescript']}</t>
  </si>
  <si>
    <t>['sql', 'scala', 'python', 'java', 'gcp', 'aws', 'azure', 'hadoop', 'spark', 'unix']</t>
  </si>
  <si>
    <t>{'cloud': ['gcp', 'aws', 'azure'], 'libraries': ['hadoop', 'spark'], 'os': ['unix'], 'programming': ['sql', 'scala', 'python', 'java']}</t>
  </si>
  <si>
    <t>Data Analyst, Departamentul IT</t>
  </si>
  <si>
    <t>['java', 'aws', 'snowflake', 'kafka']</t>
  </si>
  <si>
    <t>{'cloud': ['aws', 'snowflake'], 'libraries': ['kafka'], 'programming': ['java']}</t>
  </si>
  <si>
    <t>['sql', 'python', 'java', 'c++', 'scala', 'azure', 'aws', 'databricks', 'snowflake', 'gcp']</t>
  </si>
  <si>
    <t>{'cloud': ['azure', 'aws', 'databricks', 'snowflake', 'gcp'], 'programming': ['sql', 'python', 'java', 'c++', 'scala']}</t>
  </si>
  <si>
    <t>Internship: Quality Data Analyst Consumer Care</t>
  </si>
  <si>
    <t>TOMTEC Imaging Systems GmbH</t>
  </si>
  <si>
    <t>['sas', 'sas', 'r', 'python', 'oracle', 'snowflake']</t>
  </si>
  <si>
    <t>{'analyst_tools': ['sas'], 'cloud': ['oracle', 'snowflake'], 'programming': ['sas', 'r', 'python']}</t>
  </si>
  <si>
    <t>['c++', 'python', 'javascript', 'sql']</t>
  </si>
  <si>
    <t>{'programming': ['c++', 'python', 'javascript', 'sql']}</t>
  </si>
  <si>
    <t>Data Centre Engineer, Assistant Manager</t>
  </si>
  <si>
    <t>JointHire Singapore Pte Ltd</t>
  </si>
  <si>
    <t>Accenture - Alabang</t>
  </si>
  <si>
    <t>Environmental Data Manager/Data Scientist</t>
  </si>
  <si>
    <t>Environmental Resources Management (ERM)</t>
  </si>
  <si>
    <t>P&amp;R Business Partner</t>
  </si>
  <si>
    <t>['python', 'shell', 'mysql', 'sqlite', 'postgresql', 'aws', 'azure', 'plotly', 'tableau', 'qlik', 'git', 'docker']</t>
  </si>
  <si>
    <t>{'analyst_tools': ['tableau', 'qlik'], 'cloud': ['aws', 'azure'], 'databases': ['mysql', 'sqlite', 'postgresql'], 'libraries': ['plotly'], 'other': ['git', 'docker'], 'programming': ['python', 'shell']}</t>
  </si>
  <si>
    <t>SAP Data Analyst (Contract) - Gauteng</t>
  </si>
  <si>
    <t>Scientist (m/w/d)</t>
  </si>
  <si>
    <t>Sternenfels, Germany</t>
  </si>
  <si>
    <t>senior financial analyst til data</t>
  </si>
  <si>
    <t>Quartet LLC</t>
  </si>
  <si>
    <t>IIFL Finance - Lead Data Engineer - SQL/ETL Tools</t>
  </si>
  <si>
    <t>['go', 'r', 'excel']</t>
  </si>
  <si>
    <t>{'analyst_tools': ['excel'], 'programming': ['go', 'r']}</t>
  </si>
  <si>
    <t>iKart Solutions - Azure Data Engineer - ERP/MS Dynamics 365</t>
  </si>
  <si>
    <t>(Lead / Senior) Value Engineer - Process Mining</t>
  </si>
  <si>
    <t>Postdoc Position in the Mathematical Data Science Group</t>
  </si>
  <si>
    <t>Austrian Academy of Sciences</t>
  </si>
  <si>
    <t>['python', 'gcp', 'tensorflow', 'airflow', 'macos', 'tableau', 'looker']</t>
  </si>
  <si>
    <t>{'analyst_tools': ['tableau', 'looker'], 'cloud': ['gcp'], 'libraries': ['tensorflow', 'airflow'], 'os': ['macos'], 'programming': ['python']}</t>
  </si>
  <si>
    <t>Controlling Data Analyst</t>
  </si>
  <si>
    <t>Easyhiring for Easyhiring</t>
  </si>
  <si>
    <t>Sr Developer</t>
  </si>
  <si>
    <t>International Data Science and Technology Services, LLC</t>
  </si>
  <si>
    <t>Duality-Data Scientist/Algorithm Researcher</t>
  </si>
  <si>
    <t>Data/Access Admin Part-time (Remote) - Philippines Based</t>
  </si>
  <si>
    <t>Alphanumeric Systems</t>
  </si>
  <si>
    <t>['php', 'windows', 'excel']</t>
  </si>
  <si>
    <t>{'analyst_tools': ['excel'], 'os': ['windows'], 'programming': ['php']}</t>
  </si>
  <si>
    <t>Risk Analyst, UK Risk Analytics, Belfast</t>
  </si>
  <si>
    <t>Data Analyst- 4092</t>
  </si>
  <si>
    <t>['go', 'python', 'pyspark', 'tensorflow', 'keras', 'airflow', 'git']</t>
  </si>
  <si>
    <t>{'libraries': ['pyspark', 'tensorflow', 'keras', 'airflow'], 'other': ['git'], 'programming': ['go', 'python']}</t>
  </si>
  <si>
    <t>Data &amp; AI Analyst</t>
  </si>
  <si>
    <t>Kasmo</t>
  </si>
  <si>
    <t>['sql', 'python', 'shell', 'azure', 'aws', 'gcp', 'databricks', 'pyspark', 'spark', 'unix', 'power bi']</t>
  </si>
  <si>
    <t>{'analyst_tools': ['power bi'], 'cloud': ['azure', 'aws', 'gcp', 'databricks'], 'libraries': ['pyspark', 'spark'], 'os': ['unix'], 'programming': ['sql', 'python', 'shell']}</t>
  </si>
  <si>
    <t>Working Student Data Analytics (m/f/d)</t>
  </si>
  <si>
    <t>['r', 'python', 'sas', 'sas', 'sql', 'looker']</t>
  </si>
  <si>
    <t>{'analyst_tools': ['sas', 'looker'], 'programming': ['r', 'python', 'sas', 'sql']}</t>
  </si>
  <si>
    <t>['sql', 'mysql', 'snowflake', 'redshift', 'aws', 'jupyter', 'airflow', 'pandas', 'linux', 'git']</t>
  </si>
  <si>
    <t>{'cloud': ['snowflake', 'redshift', 'aws'], 'databases': ['mysql'], 'libraries': ['jupyter', 'airflow', 'pandas'], 'os': ['linux'], 'other': ['git'], 'programming': ['sql']}</t>
  </si>
  <si>
    <t>Incube Hub LLC</t>
  </si>
  <si>
    <t>Data Operations Analyst (4 days week &amp; remote)</t>
  </si>
  <si>
    <t>Adroit Software Inc</t>
  </si>
  <si>
    <t>Data Analyst  - Commercial Lending</t>
  </si>
  <si>
    <t>Python API/Senior Software Engineer/Hyderabad/Group Data Technology</t>
  </si>
  <si>
    <t>Master Data Analyst SAP (Data Optimization Analyst)</t>
  </si>
  <si>
    <t>Arkema</t>
  </si>
  <si>
    <t>Tonbridge, UK</t>
  </si>
  <si>
    <t>['sql', 'postgresql', 'spark', 'tableau', 'power bi']</t>
  </si>
  <si>
    <t>{'analyst_tools': ['tableau', 'power bi'], 'databases': ['postgresql'], 'libraries': ['spark'], 'programming': ['sql']}</t>
  </si>
  <si>
    <t>['postgresql', 'aws', 'spark', 'kafka', 'tableau', 'docker', 'gitlab']</t>
  </si>
  <si>
    <t>{'analyst_tools': ['tableau'], 'cloud': ['aws'], 'databases': ['postgresql'], 'libraries': ['spark', 'kafka'], 'other': ['docker', 'gitlab']}</t>
  </si>
  <si>
    <t>Campus Graduate - Data Scientist Specialist</t>
  </si>
  <si>
    <t>['java', 'python', 'scala', 'nosql', 'spark', 'linux', 'terminal']</t>
  </si>
  <si>
    <t>{'libraries': ['spark'], 'os': ['linux'], 'other': ['terminal'], 'programming': ['java', 'python', 'scala', 'nosql']}</t>
  </si>
  <si>
    <t>Data Engineer | Python | Data Pipelines | Digital Trading | £650 ...</t>
  </si>
  <si>
    <t>Virtuetech Recruitment Group</t>
  </si>
  <si>
    <t>['python', 'sql', 'sql server', 'azure', 'oracle', 'airflow', 'docker', 'kubernetes']</t>
  </si>
  <si>
    <t>{'cloud': ['azure', 'oracle'], 'databases': ['sql server'], 'libraries': ['airflow'], 'other': ['docker', 'kubernetes'], 'programming': ['python', 'sql']}</t>
  </si>
  <si>
    <t>['sql', 'python', 'aws', 'redshift', 'azure', 'databricks', 'tableau', 'power bi', 'github']</t>
  </si>
  <si>
    <t>{'analyst_tools': ['tableau', 'power bi'], 'cloud': ['aws', 'redshift', 'azure', 'databricks'], 'other': ['github'], 'programming': ['sql', 'python']}</t>
  </si>
  <si>
    <t>Senior Data Protection Specialist</t>
  </si>
  <si>
    <t>Crowdbotics</t>
  </si>
  <si>
    <t>BrainX</t>
  </si>
  <si>
    <t>Mid or Senior Level Backend Data Engineer</t>
  </si>
  <si>
    <t>['typescript', 'sql', 'postgresql', 'dynamodb', 'redis', 'aurora', 'node.js', 'docker', 'clickup']</t>
  </si>
  <si>
    <t>{'async': ['clickup'], 'cloud': ['aurora'], 'databases': ['postgresql', 'dynamodb', 'redis'], 'other': ['docker'], 'programming': ['typescript', 'sql'], 'webframeworks': ['node.js']}</t>
  </si>
  <si>
    <t>SEIDOR Opentrends</t>
  </si>
  <si>
    <t>['java', 'python', 'sql', 'aws', 'oracle', 'azure', 'spark', 'sap', 'kubernetes']</t>
  </si>
  <si>
    <t>{'analyst_tools': ['sap'], 'cloud': ['aws', 'oracle', 'azure'], 'libraries': ['spark'], 'other': ['kubernetes'], 'programming': ['java', 'python', 'sql']}</t>
  </si>
  <si>
    <t>Jr. Business Systems Analyst (BSA)</t>
  </si>
  <si>
    <t>TekAssembly</t>
  </si>
  <si>
    <t>['vba', 'sql', 'excel', 'tableau', 'power bi', 'sap']</t>
  </si>
  <si>
    <t>{'analyst_tools': ['excel', 'tableau', 'power bi', 'sap'], 'programming': ['vba', 'sql']}</t>
  </si>
  <si>
    <t>Boulder, CO  (+1 other)</t>
  </si>
  <si>
    <t>Senior data analytic (Team lead)</t>
  </si>
  <si>
    <t>['python', 'sql', 'bash', 'oracle', 'hadoop', 'spark', 'airflow', 'linux', 'qlik', 'git']</t>
  </si>
  <si>
    <t>{'analyst_tools': ['qlik'], 'cloud': ['oracle'], 'libraries': ['hadoop', 'spark', 'airflow'], 'os': ['linux'], 'other': ['git'], 'programming': ['python', 'sql', 'bash']}</t>
  </si>
  <si>
    <t>['python', 'sql', 'snowflake', 'aws', 'bigquery', 'redshift', 'gcp', 'azure', 'tableau', 'power bi', 'kubernetes', 'terraform', 'jenkins', 'docker']</t>
  </si>
  <si>
    <t>{'analyst_tools': ['tableau', 'power bi'], 'cloud': ['snowflake', 'aws', 'bigquery', 'redshift', 'gcp', 'azure'], 'other': ['kubernetes', 'terraform', 'jenkins', 'docker'], 'programming': ['python', 'sql']}</t>
  </si>
  <si>
    <t>Apprenti(e) Data Analyst pour la Qualité</t>
  </si>
  <si>
    <t>['sql', 'nosql', 'aws', 'redshift', 'git']</t>
  </si>
  <si>
    <t>{'cloud': ['aws', 'redshift'], 'other': ['git'], 'programming': ['sql', 'nosql']}</t>
  </si>
  <si>
    <t>Senior Software Engineer - Security</t>
  </si>
  <si>
    <t>data science associate</t>
  </si>
  <si>
    <t>ComScore</t>
  </si>
  <si>
    <t>Data Quality Analyst - Full-time / Part-time</t>
  </si>
  <si>
    <t>Senior Data Engineer - Global Tech £105K</t>
  </si>
  <si>
    <t>via Principle HR</t>
  </si>
  <si>
    <t>Data Analyst, Consultant - Client Facing - Remote</t>
  </si>
  <si>
    <t>Creospan Private Limited</t>
  </si>
  <si>
    <t>['python', 'sql', 'azure', 'pyspark', 'node.js']</t>
  </si>
  <si>
    <t>{'cloud': ['azure'], 'libraries': ['pyspark'], 'programming': ['python', 'sql'], 'webframeworks': ['node.js']}</t>
  </si>
  <si>
    <t>DDi Corp.</t>
  </si>
  <si>
    <t>['databricks', 'azure', 'unity']</t>
  </si>
  <si>
    <t>{'cloud': ['databricks', 'azure'], 'other': ['unity']}</t>
  </si>
  <si>
    <t>Big Data Engineer - DV Cleared</t>
  </si>
  <si>
    <t>['java', 'elasticsearch', 'hadoop', 'kafka', 'express', 'jenkins', 'ansible', 'docker']</t>
  </si>
  <si>
    <t>{'databases': ['elasticsearch'], 'libraries': ['hadoop', 'kafka'], 'other': ['jenkins', 'ansible', 'docker'], 'programming': ['java'], 'webframeworks': ['express']}</t>
  </si>
  <si>
    <t>Eugenia Talent Recruitment</t>
  </si>
  <si>
    <t>Porsche Consulting</t>
  </si>
  <si>
    <t>['sql', 'r', 'python', 'matlab', 'javascript', 'pytorch', 'scikit-learn', 'outlook']</t>
  </si>
  <si>
    <t>{'analyst_tools': ['outlook'], 'libraries': ['pytorch', 'scikit-learn'], 'programming': ['sql', 'r', 'python', 'matlab', 'javascript']}</t>
  </si>
  <si>
    <t>Data Scientist (Qatar) Jobs</t>
  </si>
  <si>
    <t>Engineering Specialist</t>
  </si>
  <si>
    <t>['ruby', 'ruby', 'python', 'java', 'elasticsearch', 'aws', 'gcp', 'azure', 'hadoop', 'spark']</t>
  </si>
  <si>
    <t>{'cloud': ['aws', 'gcp', 'azure'], 'databases': ['elasticsearch'], 'libraries': ['hadoop', 'spark'], 'programming': ['ruby', 'python', 'java'], 'webframeworks': ['ruby']}</t>
  </si>
  <si>
    <t>Sr. Commercial Data Analyst - Full-time / Part-time</t>
  </si>
  <si>
    <t>happyshops Group AG</t>
  </si>
  <si>
    <t>Reports Analyst - Temporary Work From Home</t>
  </si>
  <si>
    <t>Admerex Solutions Inc</t>
  </si>
  <si>
    <t>Data Analyst &amp; ERP Coordinator</t>
  </si>
  <si>
    <t>TIFIN Wealth</t>
  </si>
  <si>
    <t>['go', 'python', 'sql', 'mongodb', 'mongodb', 'mysql', 'redshift', 'snowflake', 'spark']</t>
  </si>
  <si>
    <t>{'cloud': ['redshift', 'snowflake'], 'databases': ['mongodb', 'mysql'], 'libraries': ['spark'], 'programming': ['go', 'python', 'sql', 'mongodb']}</t>
  </si>
  <si>
    <t>Senior Data Engineer - Data Infrastructure</t>
  </si>
  <si>
    <t>['python', 'java', 'dynamodb', 'aws', 'redshift', 'aurora', 'airflow', 'outlook', 'terraform', 'docker', 'kubernetes']</t>
  </si>
  <si>
    <t>{'analyst_tools': ['outlook'], 'cloud': ['aws', 'redshift', 'aurora'], 'databases': ['dynamodb'], 'libraries': ['airflow'], 'other': ['terraform', 'docker', 'kubernetes'], 'programming': ['python', 'java']}</t>
  </si>
  <si>
    <t>WeightWatchers</t>
  </si>
  <si>
    <t>['sql', 'r', 'python', 'looker', 'tableau', 'github']</t>
  </si>
  <si>
    <t>{'analyst_tools': ['looker', 'tableau'], 'other': ['github'], 'programming': ['sql', 'r', 'python']}</t>
  </si>
  <si>
    <t>Andes, NY</t>
  </si>
  <si>
    <t>RawCubes</t>
  </si>
  <si>
    <t>Experienced Software Engineer / Data Engineering Specialist...</t>
  </si>
  <si>
    <t>Certivity GmbH</t>
  </si>
  <si>
    <t>['python', 'typescript', 'javascript', 'java', 'nosql', 'mongodb', 'mongodb', 'azure', 'react', 'airflow', 'docker', 'git', 'jira']</t>
  </si>
  <si>
    <t>{'async': ['jira'], 'cloud': ['azure'], 'databases': ['mongodb'], 'libraries': ['react', 'airflow'], 'other': ['docker', 'git'], 'programming': ['python', 'typescript', 'javascript', 'java', 'nosql', 'mongodb']}</t>
  </si>
  <si>
    <t>['python', 'r', 'julia', 'pandas', 'numpy']</t>
  </si>
  <si>
    <t>{'libraries': ['pandas', 'numpy'], 'programming': ['python', 'r', 'julia']}</t>
  </si>
  <si>
    <t>via Deci AI</t>
  </si>
  <si>
    <t>['sql', 't-sql', 'python', 'azure', 'jupyter', 'excel', 'power bi']</t>
  </si>
  <si>
    <t>{'analyst_tools': ['excel', 'power bi'], 'cloud': ['azure'], 'libraries': ['jupyter'], 'programming': ['sql', 't-sql', 'python']}</t>
  </si>
  <si>
    <t>['databricks', 'azure', 'tableau']</t>
  </si>
  <si>
    <t>{'analyst_tools': ['tableau'], 'cloud': ['databricks', 'azure']}</t>
  </si>
  <si>
    <t>Unix Engineer</t>
  </si>
  <si>
    <t>Navisite</t>
  </si>
  <si>
    <t>Developpeur BI &amp; Data Scientist (H/F) - Alternance</t>
  </si>
  <si>
    <t>['sql', 'python', 'java', 'javascript', 'typescript', 'power bi', 'dax']</t>
  </si>
  <si>
    <t>{'analyst_tools': ['power bi', 'dax'], 'programming': ['sql', 'python', 'java', 'javascript', 'typescript']}</t>
  </si>
  <si>
    <t>McCann</t>
  </si>
  <si>
    <t>SYLENTIS</t>
  </si>
  <si>
    <t>['python', 'java', 'r', 'git', 'docker']</t>
  </si>
  <si>
    <t>{'other': ['git', 'docker'], 'programming': ['python', 'java', 'r']}</t>
  </si>
  <si>
    <t>DATA Engineering</t>
  </si>
  <si>
    <t>['sql', 'python', 'gcp', 'databricks', 'spark']</t>
  </si>
  <si>
    <t>{'cloud': ['gcp', 'databricks'], 'libraries': ['spark'], 'programming': ['sql', 'python']}</t>
  </si>
  <si>
    <t>Jr. Software Engineer/Software Engineer</t>
  </si>
  <si>
    <t>['sql', 'windows', 'linux', 'centos']</t>
  </si>
  <si>
    <t>{'os': ['windows', 'linux', 'centos'], 'programming': ['sql']}</t>
  </si>
  <si>
    <t>Figured Ltd</t>
  </si>
  <si>
    <t>Online Data Analyst - Italy (Work From Home)</t>
  </si>
  <si>
    <t>Lead Data Engineer (Azure) - Dublin -120K</t>
  </si>
  <si>
    <t>Data Analyst-Operations</t>
  </si>
  <si>
    <t>U.S. Wire and Cable Company/ Flexon Industries</t>
  </si>
  <si>
    <t>['windows', 'excel', 'wire']</t>
  </si>
  <si>
    <t>{'analyst_tools': ['excel'], 'os': ['windows'], 'sync': ['wire']}</t>
  </si>
  <si>
    <t>Дата-инженер/Data engineer</t>
  </si>
  <si>
    <t>Винлаб</t>
  </si>
  <si>
    <t>['vba', 'c', 'sap']</t>
  </si>
  <si>
    <t>{'analyst_tools': ['sap'], 'programming': ['vba', 'c']}</t>
  </si>
  <si>
    <t>['t-sql', 'python', 'java', 'scala', 'nosql', 'aws', 'azure', 'hadoop', 'spark', 'ssrs', 'dax', 'tableau', 'power bi']</t>
  </si>
  <si>
    <t>{'analyst_tools': ['ssrs', 'dax', 'tableau', 'power bi'], 'cloud': ['aws', 'azure'], 'libraries': ['hadoop', 'spark'], 'programming': ['t-sql', 'python', 'java', 'scala', 'nosql']}</t>
  </si>
  <si>
    <t>Senior Analyst Data Science</t>
  </si>
  <si>
    <t>YouApp</t>
  </si>
  <si>
    <t>Data Scientist at Dangote Group - Hireme.Africa</t>
  </si>
  <si>
    <t>['oracle', 'microstrategy', 'tableau']</t>
  </si>
  <si>
    <t>{'analyst_tools': ['microstrategy', 'tableau'], 'cloud': ['oracle']}</t>
  </si>
  <si>
    <t>Central Region Data Analyst</t>
  </si>
  <si>
    <t>['sql', 'python', 'firebase', 'firebase', 'numpy', 'pandas', 'power bi', 'qlik', 'tableau', 'looker']</t>
  </si>
  <si>
    <t>{'analyst_tools': ['power bi', 'qlik', 'tableau', 'looker'], 'cloud': ['firebase'], 'databases': ['firebase'], 'libraries': ['numpy', 'pandas'], 'programming': ['sql', 'python']}</t>
  </si>
  <si>
    <t>Islandsbanki</t>
  </si>
  <si>
    <t>['t-sql', 'sql', 'oracle', 'azure', 'flow', 'git']</t>
  </si>
  <si>
    <t>{'cloud': ['oracle', 'azure'], 'other': ['flow', 'git'], 'programming': ['t-sql', 'sql']}</t>
  </si>
  <si>
    <t>edenceHealth NV</t>
  </si>
  <si>
    <t>Data Quality Senior Analyst (Hybrid)</t>
  </si>
  <si>
    <t>Data Engineers (m/w/d)</t>
  </si>
  <si>
    <t>Data Analyst, Trust and Safety, Youtube Monetization</t>
  </si>
  <si>
    <t>YouTube</t>
  </si>
  <si>
    <t>['sql', 'python', 'r', 'mysql', 'hadoop']</t>
  </si>
  <si>
    <t>{'databases': ['mysql'], 'libraries': ['hadoop'], 'programming': ['sql', 'python', 'r']}</t>
  </si>
  <si>
    <t>Python Tech Lead</t>
  </si>
  <si>
    <t>Semantive</t>
  </si>
  <si>
    <t>['python', 'go', 'aws', 'linux', 'docker', 'kubernetes', 'gitlab']</t>
  </si>
  <si>
    <t>{'cloud': ['aws'], 'os': ['linux'], 'other': ['docker', 'kubernetes', 'gitlab'], 'programming': ['python', 'go']}</t>
  </si>
  <si>
    <t>Data Analyst - Marketing &amp; Kommunikation (w/m/d)</t>
  </si>
  <si>
    <t>['ssrs', 'tableau']</t>
  </si>
  <si>
    <t>{'analyst_tools': ['ssrs', 'tableau']}</t>
  </si>
  <si>
    <t>Data Analyst Asset Management. Job in Glasgow My Valley Jobs Today</t>
  </si>
  <si>
    <t>Big Data Engineer en Plain Concepts</t>
  </si>
  <si>
    <t>['python', 'scala', 'sql', 'nosql', 'azure', 'aws', 'databricks', 'spark', 'airflow', 'power bi']</t>
  </si>
  <si>
    <t>{'analyst_tools': ['power bi'], 'cloud': ['azure', 'aws', 'databricks'], 'libraries': ['spark', 'airflow'], 'programming': ['python', 'scala', 'sql', 'nosql']}</t>
  </si>
  <si>
    <t>Qlik Expert</t>
  </si>
  <si>
    <t>['sql', 'python', 'c#', 'powershell', 'azure', 'databricks', 'flow']</t>
  </si>
  <si>
    <t>{'cloud': ['azure', 'databricks'], 'other': ['flow'], 'programming': ['sql', 'python', 'c#', 'powershell']}</t>
  </si>
  <si>
    <t>Data Analyst (req27983)</t>
  </si>
  <si>
    <t>Hampshire Hospitals NHS Foundation Trust</t>
  </si>
  <si>
    <t>Langham Recruitment</t>
  </si>
  <si>
    <t>Data Analyst/Integration Spec</t>
  </si>
  <si>
    <t>Beth Israel Deaconess Medical Center</t>
  </si>
  <si>
    <t>['ssis', 'outlook', 'word', 'excel', 'powerpoint']</t>
  </si>
  <si>
    <t>{'analyst_tools': ['ssis', 'outlook', 'word', 'excel', 'powerpoint']}</t>
  </si>
  <si>
    <t>Data Engineer - Azure Data Factory/Synapse Analytics</t>
  </si>
  <si>
    <t>['sql', 'python', 'java', 'scala', 'sql server', 'azure', 'databricks', 'spark', 'hadoop', 'airflow']</t>
  </si>
  <si>
    <t>{'cloud': ['azure', 'databricks'], 'databases': ['sql server'], 'libraries': ['spark', 'hadoop', 'airflow'], 'programming': ['sql', 'python', 'java', 'scala']}</t>
  </si>
  <si>
    <t>ActiveQuote</t>
  </si>
  <si>
    <t>['sql', 'nosql', 'sql server', 'mysql', 'azure', 'databricks', 'ssis', 'unity']</t>
  </si>
  <si>
    <t>{'analyst_tools': ['ssis'], 'cloud': ['azure', 'databricks'], 'databases': ['sql server', 'mysql'], 'other': ['unity'], 'programming': ['sql', 'nosql']}</t>
  </si>
  <si>
    <t>OLEA GLOBAL PTE. LTD.</t>
  </si>
  <si>
    <t>['sql', 'python', 'aws', 'airflow', 'git', 'jira']</t>
  </si>
  <si>
    <t>{'async': ['jira'], 'cloud': ['aws'], 'libraries': ['airflow'], 'other': ['git'], 'programming': ['sql', 'python']}</t>
  </si>
  <si>
    <t>Senior Electrical Systems Engineer</t>
  </si>
  <si>
    <t>Anca</t>
  </si>
  <si>
    <t>Senior Storage &amp; Backup Engineer</t>
  </si>
  <si>
    <t>['perl', 'python', 'windows', 'linux']</t>
  </si>
  <si>
    <t>{'os': ['windows', 'linux'], 'programming': ['perl', 'python']}</t>
  </si>
  <si>
    <t>Data Analyst, Global Commercial Support</t>
  </si>
  <si>
    <t>Iron Mountain Incorporated</t>
  </si>
  <si>
    <t>Sales Speed Srl</t>
  </si>
  <si>
    <t>LABORATORY ANALYST</t>
  </si>
  <si>
    <t>Data Scientist (Cairo)</t>
  </si>
  <si>
    <t>via Levillagebyca.welcomekit.co</t>
  </si>
  <si>
    <t>Data Engineer, Amazon Publisher Monetization, Analytics</t>
  </si>
  <si>
    <t>Alava Consulting</t>
  </si>
  <si>
    <t>Big Data Engineering Lead (Spark, Scala, Hive, Java) - Hybrid ...</t>
  </si>
  <si>
    <t>Product Manager; Data Scientist (Product);  Enterprise Engineer</t>
  </si>
  <si>
    <t>Quality Systems Engineer I</t>
  </si>
  <si>
    <t>Haemonetics Software Solutions</t>
  </si>
  <si>
    <t>Business Analyst / Data Analyst - Oracle, Sql, Python Scripting...</t>
  </si>
  <si>
    <t>Quality - Data Analyst (Hybrid)</t>
  </si>
  <si>
    <t>Analyst - Data management for Procurement</t>
  </si>
  <si>
    <t>['python', 'excel', 'microstrategy', 'power bi']</t>
  </si>
  <si>
    <t>{'analyst_tools': ['excel', 'microstrategy', 'power bi'], 'programming': ['python']}</t>
  </si>
  <si>
    <t>Data Analyst / Decision Scientist, Vinted Go Network</t>
  </si>
  <si>
    <t>['go', 'sql', 'python', 'r', 'looker', 'tableau']</t>
  </si>
  <si>
    <t>{'analyst_tools': ['looker', 'tableau'], 'programming': ['go', 'sql', 'python', 'r']}</t>
  </si>
  <si>
    <t>Head of People Data Engineering</t>
  </si>
  <si>
    <t>['sql', 'go', 'aws', 'azure', 'snowflake', 'gdpr', 'power bi', 'sap']</t>
  </si>
  <si>
    <t>{'analyst_tools': ['power bi', 'sap'], 'cloud': ['aws', 'azure', 'snowflake'], 'libraries': ['gdpr'], 'programming': ['sql', 'go']}</t>
  </si>
  <si>
    <t>London, UK  (+1 other)</t>
  </si>
  <si>
    <t>Analista de Datos con Python</t>
  </si>
  <si>
    <t>['python', 'pyspark', 'microstrategy']</t>
  </si>
  <si>
    <t>{'analyst_tools': ['microstrategy'], 'libraries': ['pyspark'], 'programming': ['python']}</t>
  </si>
  <si>
    <t>Software Development Engineer - MLops</t>
  </si>
  <si>
    <t>Interesting Job Opportunity: TransOrg Analytics - Associate Data...</t>
  </si>
  <si>
    <t>If Insurance</t>
  </si>
  <si>
    <t>Stage data engineering Python</t>
  </si>
  <si>
    <t>RHOBS SAS</t>
  </si>
  <si>
    <t>['python', 'mongodb', 'mongodb', 'sql', 'javascript', 'mysql', 'aws', 'vue']</t>
  </si>
  <si>
    <t>{'cloud': ['aws'], 'databases': ['mongodb', 'mysql'], 'programming': ['python', 'mongodb', 'sql', 'javascript'], 'webframeworks': ['vue']}</t>
  </si>
  <si>
    <t>Technical Support Engineer - 26501</t>
  </si>
  <si>
    <t>['python', 'perl', 'shell', 'html', 'javascript', 'aws', 'azure', 'vmware', 'node.js', 'unix', 'linux', 'windows', 'splunk']</t>
  </si>
  <si>
    <t>{'analyst_tools': ['splunk'], 'cloud': ['aws', 'azure', 'vmware'], 'os': ['unix', 'linux', 'windows'], 'programming': ['python', 'perl', 'shell', 'html', 'javascript'], 'webframeworks': ['node.js']}</t>
  </si>
  <si>
    <t>Eramet</t>
  </si>
  <si>
    <t>['r', 'matlab', 'python', 'sql', 'javascript', 'azure', 'tensorflow', 'keras', 'mxnet', 'django']</t>
  </si>
  <si>
    <t>{'cloud': ['azure'], 'libraries': ['tensorflow', 'keras', 'mxnet'], 'programming': ['r', 'matlab', 'python', 'sql', 'javascript'], 'webframeworks': ['django']}</t>
  </si>
  <si>
    <t>['python', 'sql', 'mongodb', 'mongodb', 'postgresql', 'mysql', 'sql server', 'couchdb', 'neo4j', 'redis', 'gcp', 'azure', 'snowflake', 'spark', 'sap', 'flow']</t>
  </si>
  <si>
    <t>{'analyst_tools': ['sap'], 'cloud': ['gcp', 'azure', 'snowflake'], 'databases': ['mongodb', 'postgresql', 'mysql', 'sql server', 'couchdb', 'neo4j', 'redis'], 'libraries': ['spark'], 'other': ['flow'], 'programming': ['python', 'sql', 'mongodb']}</t>
  </si>
  <si>
    <t>Senior Data Center Analyst</t>
  </si>
  <si>
    <t>Junior Investigation Analyst - English Speaking</t>
  </si>
  <si>
    <t>data analyst healthcare clinical integration</t>
  </si>
  <si>
    <t>['sql', 'sas', 'sas', 'oracle', 'excel', 'jira', 'confluence']</t>
  </si>
  <si>
    <t>{'analyst_tools': ['sas', 'excel'], 'async': ['jira', 'confluence'], 'cloud': ['oracle'], 'programming': ['sql', 'sas']}</t>
  </si>
  <si>
    <t>['sql', 'c#', 'python', 'azure', 'angular', 'excel']</t>
  </si>
  <si>
    <t>{'analyst_tools': ['excel'], 'cloud': ['azure'], 'programming': ['sql', 'c#', 'python'], 'webframeworks': ['angular']}</t>
  </si>
  <si>
    <t>Embedded software engineer</t>
  </si>
  <si>
    <t>['c', 'c++', 'go']</t>
  </si>
  <si>
    <t>{'programming': ['c', 'c++', 'go']}</t>
  </si>
  <si>
    <t>Data Quality Analyst (KM - PPL)</t>
  </si>
  <si>
    <t>Sr. Data Engineer GCP</t>
  </si>
  <si>
    <t>Специалист по работе с данными / инженер данных</t>
  </si>
  <si>
    <t>Uniteller</t>
  </si>
  <si>
    <t>['python', 'sql', 'pandas', 'numpy', 'selenium', 'excel']</t>
  </si>
  <si>
    <t>{'analyst_tools': ['excel'], 'libraries': ['pandas', 'numpy', 'selenium'], 'programming': ['python', 'sql']}</t>
  </si>
  <si>
    <t>Bioinformatics Analyst - DLD</t>
  </si>
  <si>
    <t>Aprendizaje Automático</t>
  </si>
  <si>
    <t>SOURCED (SINGAPORE) PTE. LTD.</t>
  </si>
  <si>
    <t>['r', 'python', 'java', 'aws', 'azure', 'jupyter', 'pandas', 'mxnet', 'tensorflow', 'pytorch', 'git', 'svn', 'jenkins', 'jira']</t>
  </si>
  <si>
    <t>{'async': ['jira'], 'cloud': ['aws', 'azure'], 'libraries': ['jupyter', 'pandas', 'mxnet', 'tensorflow', 'pytorch'], 'other': ['git', 'svn', 'jenkins'], 'programming': ['r', 'python', 'java']}</t>
  </si>
  <si>
    <t>['go', 'sql', 'python', 'java', 'spark', 'kafka', 'sap', 'unity']</t>
  </si>
  <si>
    <t>{'analyst_tools': ['sap'], 'libraries': ['spark', 'kafka'], 'other': ['unity'], 'programming': ['go', 'sql', 'python', 'java']}</t>
  </si>
  <si>
    <t>['python', 'r', 'sql', 'aws', 'nltk', 'tensorflow', 'keras', 'spark', 'git', 'github']</t>
  </si>
  <si>
    <t>{'cloud': ['aws'], 'libraries': ['nltk', 'tensorflow', 'keras', 'spark'], 'other': ['git', 'github'], 'programming': ['python', 'r', 'sql']}</t>
  </si>
  <si>
    <t>Social engineering</t>
  </si>
  <si>
    <t>AEC a.s.</t>
  </si>
  <si>
    <t>Analytics Team Lead Machine Learning &amp; Artificial Intelligence</t>
  </si>
  <si>
    <t>Saab AB</t>
  </si>
  <si>
    <t>['spark', 'pyspark', 'docker']</t>
  </si>
  <si>
    <t>{'libraries': ['spark', 'pyspark'], 'other': ['docker']}</t>
  </si>
  <si>
    <t>Conova</t>
  </si>
  <si>
    <t>Senior Data Engineer (ETL/Informatica/Python)</t>
  </si>
  <si>
    <t>via Karriere Board | Metacrew Group GmbH - Softgarden</t>
  </si>
  <si>
    <t>metacrew service GmbH</t>
  </si>
  <si>
    <t>AWS Data Engineer with Python</t>
  </si>
  <si>
    <t>via Keyrus US - Talentify</t>
  </si>
  <si>
    <t>Keyrus US</t>
  </si>
  <si>
    <t>Assistant Vice President, Data Analyst, Data Management Office</t>
  </si>
  <si>
    <t>Senior Engineer, Test Engineering</t>
  </si>
  <si>
    <t>['go', 'unix', 'word', 'excel', 'powerpoint', 'outlook']</t>
  </si>
  <si>
    <t>{'analyst_tools': ['word', 'excel', 'powerpoint', 'outlook'], 'os': ['unix'], 'programming': ['go']}</t>
  </si>
  <si>
    <t>['sql', 'sql server', 'redis', 'azure', 'git', 'docker']</t>
  </si>
  <si>
    <t>{'cloud': ['azure'], 'databases': ['sql server', 'redis'], 'other': ['git', 'docker'], 'programming': ['sql']}</t>
  </si>
  <si>
    <t>Data Engineer (SQL, Python, Oracle)</t>
  </si>
  <si>
    <t>Instructional Coach and Student Data Analyst</t>
  </si>
  <si>
    <t>Suburban Cook County Online Application Consortium</t>
  </si>
  <si>
    <t>Bgp</t>
  </si>
  <si>
    <t>Tech Enabled Analyst Jobs</t>
  </si>
  <si>
    <t>469/2023 - BNP - Data Engineer - Out 2023 (2)</t>
  </si>
  <si>
    <t>['python', 'sql', 'oracle', 'airflow', 'pyspark', 'git', 'bitbucket', 'ansible', 'docker', 'kubernetes']</t>
  </si>
  <si>
    <t>{'cloud': ['oracle'], 'libraries': ['airflow', 'pyspark'], 'other': ['git', 'bitbucket', 'ansible', 'docker', 'kubernetes'], 'programming': ['python', 'sql']}</t>
  </si>
  <si>
    <t>['azure', 'kafka', 'spark', 'splunk', 'kubernetes', 'docker', 'terminal']</t>
  </si>
  <si>
    <t>{'analyst_tools': ['splunk'], 'cloud': ['azure'], 'libraries': ['kafka', 'spark'], 'other': ['kubernetes', 'docker', 'terminal']}</t>
  </si>
  <si>
    <t>Ingeniero/A Big Data</t>
  </si>
  <si>
    <t>Gmv</t>
  </si>
  <si>
    <t>['go', 'python', 'sql', 'postgresql', 'oracle', 'pytorch', 'tableau']</t>
  </si>
  <si>
    <t>{'analyst_tools': ['tableau'], 'cloud': ['oracle'], 'databases': ['postgresql'], 'libraries': ['pytorch'], 'programming': ['go', 'python', 'sql']}</t>
  </si>
  <si>
    <t>Data Management and Documentati…</t>
  </si>
  <si>
    <t>Tokha, Nepal</t>
  </si>
  <si>
    <t>Community Self-reliance Center</t>
  </si>
  <si>
    <t>Data Analyst, Ikano Retail</t>
  </si>
  <si>
    <t>Holidu GmbH</t>
  </si>
  <si>
    <t>data scientist finance h/f paris</t>
  </si>
  <si>
    <t>Data Graduate Programme</t>
  </si>
  <si>
    <t>Sea Harvest Corporation Pty Ltd</t>
  </si>
  <si>
    <t>['sql', 'python', 'c#', 'sql server', 'azure', 'aws', 'airflow', 'ssis']</t>
  </si>
  <si>
    <t>{'analyst_tools': ['ssis'], 'cloud': ['azure', 'aws'], 'databases': ['sql server'], 'libraries': ['airflow'], 'programming': ['sql', 'python', 'c#']}</t>
  </si>
  <si>
    <t>Data Science (JAX expert) (Onsite)</t>
  </si>
  <si>
    <t>Success Mantra Llc</t>
  </si>
  <si>
    <t>['sql', 'python', 'mysql', 'pandas', 'numpy', 'matplotlib', 'seaborn']</t>
  </si>
  <si>
    <t>{'databases': ['mysql'], 'libraries': ['pandas', 'numpy', 'matplotlib', 'seaborn'], 'programming': ['sql', 'python']}</t>
  </si>
  <si>
    <t>via The Bridge IT Recruitment</t>
  </si>
  <si>
    <t>['sql', 'mongodb', 'mongodb', 'nosql', 'python', 'sql server', 'mysql', 'azure', 'databricks', 'oracle']</t>
  </si>
  <si>
    <t>{'cloud': ['azure', 'databricks', 'oracle'], 'databases': ['mongodb', 'sql server', 'mysql'], 'programming': ['sql', 'mongodb', 'nosql', 'python']}</t>
  </si>
  <si>
    <t>Novolex</t>
  </si>
  <si>
    <t>['sql', 'cognos', 'power bi', 'excel', 'powerpoint']</t>
  </si>
  <si>
    <t>{'analyst_tools': ['cognos', 'power bi', 'excel', 'powerpoint'], 'programming': ['sql']}</t>
  </si>
  <si>
    <t>Data Analyst Senior - Level 3</t>
  </si>
  <si>
    <t>Tip Top Recruiting LLC</t>
  </si>
  <si>
    <t>Data scientist, with strong understanding on GPT3 and ChatGPT</t>
  </si>
  <si>
    <t>Senior Data Scientist - Machine Learning/Deep Learning</t>
  </si>
  <si>
    <t>randstad offshore</t>
  </si>
  <si>
    <t>['no-sql', 'sql', 'mongodb', 'mongodb', 'python', 'nosql', 'sql server', 'mysql', 'oracle', 'bigquery', 'gcp', 'aws', 'azure', 'hadoop', 'spark']</t>
  </si>
  <si>
    <t>{'cloud': ['oracle', 'bigquery', 'gcp', 'aws', 'azure'], 'databases': ['mongodb', 'sql server', 'mysql'], 'libraries': ['hadoop', 'spark'], 'programming': ['no-sql', 'sql', 'mongodb', 'python', 'nosql']}</t>
  </si>
  <si>
    <t>UpRush Social Geekers</t>
  </si>
  <si>
    <t>['c#', 'r', 'python', 't-sql', 'cassandra', 'hadoop', 'spark', 'tableau']</t>
  </si>
  <si>
    <t>{'analyst_tools': ['tableau'], 'databases': ['cassandra'], 'libraries': ['hadoop', 'spark'], 'programming': ['c#', 'r', 'python', 't-sql']}</t>
  </si>
  <si>
    <t>['powershell', 'sql', 'bash', 'sql server', 'azure', 'vmware', 'windows']</t>
  </si>
  <si>
    <t>{'cloud': ['azure', 'vmware'], 'databases': ['sql server'], 'os': ['windows'], 'programming': ['powershell', 'sql', 'bash']}</t>
  </si>
  <si>
    <t>['sql', 'python', 'r', 'matlab', 'pyspark', 'hadoop', 'airflow', 'looker']</t>
  </si>
  <si>
    <t>{'analyst_tools': ['looker'], 'libraries': ['pyspark', 'hadoop', 'airflow'], 'programming': ['sql', 'python', 'r', 'matlab']}</t>
  </si>
  <si>
    <t>Consultant Débutant Data Analyst en Financement F/H</t>
  </si>
  <si>
    <t>Hefei, Anhui, China</t>
  </si>
  <si>
    <t>大众汽车(安徽)数字化销售服务有限公司</t>
  </si>
  <si>
    <t>Data Science - Internship (Remote), nybl - Powered By Qureos</t>
  </si>
  <si>
    <t>ZoomCar - Lead Data Engineer - SQL/Python</t>
  </si>
  <si>
    <t>Zoomcar</t>
  </si>
  <si>
    <t>['sql', 'aws', 'kafka', 'spark', 'tableau']</t>
  </si>
  <si>
    <t>{'analyst_tools': ['tableau'], 'cloud': ['aws'], 'libraries': ['kafka', 'spark'], 'programming': ['sql']}</t>
  </si>
  <si>
    <t>Data Analyst/Document Control</t>
  </si>
  <si>
    <t>AR Val services</t>
  </si>
  <si>
    <t>['assembly', 'word', 'powerpoint', 'excel']</t>
  </si>
  <si>
    <t>{'analyst_tools': ['word', 'powerpoint', 'excel'], 'programming': ['assembly']}</t>
  </si>
  <si>
    <t>Software Engineer (Data Disaster Recovery)</t>
  </si>
  <si>
    <t>['c++', 'python', 'go', 'aws', 'azure']</t>
  </si>
  <si>
    <t>{'cloud': ['aws', 'azure'], 'programming': ['c++', 'python', 'go']}</t>
  </si>
  <si>
    <t>Transport Data Scientist</t>
  </si>
  <si>
    <t>Reporting &amp; Analytics Analyst</t>
  </si>
  <si>
    <t>['go', 'oracle', 'sap', 'cognos', 'excel']</t>
  </si>
  <si>
    <t>{'analyst_tools': ['sap', 'cognos', 'excel'], 'cloud': ['oracle'], 'programming': ['go']}</t>
  </si>
  <si>
    <t>Data Engineer ㅤ</t>
  </si>
  <si>
    <t>Veneficus - Factual decision making</t>
  </si>
  <si>
    <t>['python', 'sql', 'azure', 'aws', 'hadoop', 'spark', 'docker', 'git']</t>
  </si>
  <si>
    <t>{'cloud': ['azure', 'aws'], 'libraries': ['hadoop', 'spark'], 'other': ['docker', 'git'], 'programming': ['python', 'sql']}</t>
  </si>
  <si>
    <t>Balance Staffing</t>
  </si>
  <si>
    <t>DATA ANALYST (M/F)</t>
  </si>
  <si>
    <t>['sql', 'python', 'r', 'excel', 'dax', 'power bi', 'microstrategy', 'tableau']</t>
  </si>
  <si>
    <t>{'analyst_tools': ['excel', 'dax', 'power bi', 'microstrategy', 'tableau'], 'programming': ['sql', 'python', 'r']}</t>
  </si>
  <si>
    <t>STORAGE ANALYST JR</t>
  </si>
  <si>
    <t>MDM &amp; Data Governance Analyst</t>
  </si>
  <si>
    <t>Data Engineer | Azure Data Bricks | iGaming</t>
  </si>
  <si>
    <t>via High Country Line Construction, Inc.</t>
  </si>
  <si>
    <t>Smart Start Business Analyst</t>
  </si>
  <si>
    <t>['spark', 'sap', 'power bi', 'tableau']</t>
  </si>
  <si>
    <t>{'analyst_tools': ['sap', 'power bi', 'tableau'], 'libraries': ['spark']}</t>
  </si>
  <si>
    <t>Sales Development Analyst</t>
  </si>
  <si>
    <t>Econosoft, Inc.</t>
  </si>
  <si>
    <t>['python', 'sql', 'r', 'pandas', 'tensorflow', 'pyspark', 'numpy', 'jupyter', 'pytorch', 'tableau', 'splunk']</t>
  </si>
  <si>
    <t>{'analyst_tools': ['tableau', 'splunk'], 'libraries': ['pandas', 'tensorflow', 'pyspark', 'numpy', 'jupyter', 'pytorch'], 'programming': ['python', 'sql', 'r']}</t>
  </si>
  <si>
    <t>Synectics Solutions</t>
  </si>
  <si>
    <t>Junior Business Intelligence Analyst (suitable also for a fresh...</t>
  </si>
  <si>
    <t>Manager Data Science Chapter Jobs in Abu Dhabi</t>
  </si>
  <si>
    <t>Internship - Data Science and Analytics</t>
  </si>
  <si>
    <t>Sr Business / Data Analyst</t>
  </si>
  <si>
    <t>Data Ops Engineer/Cloud Engineer (all genders)</t>
  </si>
  <si>
    <t>Lead Data Engineer - Alternative Energy Startup</t>
  </si>
  <si>
    <t>['sql', 'hadoop', 'spark', 'kafka', 'word', 'flow']</t>
  </si>
  <si>
    <t>{'analyst_tools': ['word'], 'libraries': ['hadoop', 'spark', 'kafka'], 'other': ['flow'], 'programming': ['sql']}</t>
  </si>
  <si>
    <t>Data Engineer/Дата-инженер</t>
  </si>
  <si>
    <t>АТОЛ, группа компаний</t>
  </si>
  <si>
    <t>['sql', 'python', 'airflow', 'ssis']</t>
  </si>
  <si>
    <t>{'analyst_tools': ['ssis'], 'libraries': ['airflow'], 'programming': ['sql', 'python']}</t>
  </si>
  <si>
    <t>Data Science Tech</t>
  </si>
  <si>
    <t>['python', 'r', 'sql', 'nosql', 'aws', 'azure', 'gcp', 'react', 'pyspark', 'spark', 'splunk', 'git', 'jira']</t>
  </si>
  <si>
    <t>{'analyst_tools': ['splunk'], 'async': ['jira'], 'cloud': ['aws', 'azure', 'gcp'], 'libraries': ['react', 'pyspark', 'spark'], 'other': ['git'], 'programming': ['python', 'r', 'sql', 'nosql']}</t>
  </si>
  <si>
    <t>C884 | (RW-947) LIN-691 - XZ318] G625 - Data Scientist Senior - YJ...</t>
  </si>
  <si>
    <t>Pertemps Edinburgh</t>
  </si>
  <si>
    <t>BAK Economics AG</t>
  </si>
  <si>
    <t>['r', 'python', 'sql', 'vba', 'power bi', 'tableau']</t>
  </si>
  <si>
    <t>{'analyst_tools': ['power bi', 'tableau'], 'programming': ['r', 'python', 'sql', 'vba']}</t>
  </si>
  <si>
    <t>Jobs in Tanzania: Senior; Data Engineer (1 Position(s))</t>
  </si>
  <si>
    <t>via Danvast Career Search</t>
  </si>
  <si>
    <t>NMB Bank Plc</t>
  </si>
  <si>
    <t>Stage - Data Scientist - ML (H/F)</t>
  </si>
  <si>
    <t>['python', 'c', 'pytorch', 'tensorflow']</t>
  </si>
  <si>
    <t>{'libraries': ['pytorch', 'tensorflow'], 'programming': ['python', 'c']}</t>
  </si>
  <si>
    <t>['c#', 'sql', 'powershell', 'bash', 'ruby', 'ruby', 'perl', 'sql server', 'mysql', 'aws', 'redshift']</t>
  </si>
  <si>
    <t>{'cloud': ['aws', 'redshift'], 'databases': ['sql server', 'mysql'], 'programming': ['c#', 'sql', 'powershell', 'bash', 'ruby', 'perl'], 'webframeworks': ['ruby']}</t>
  </si>
  <si>
    <t>['python', 'nltk', 'hugging face', 'tensorflow', 'pytorch']</t>
  </si>
  <si>
    <t>{'libraries': ['nltk', 'hugging face', 'tensorflow', 'pytorch'], 'programming': ['python']}</t>
  </si>
  <si>
    <t>Workforce Qatarization Analyst</t>
  </si>
  <si>
    <t>NoCC Internal Control Data Analyst</t>
  </si>
  <si>
    <t>['sql', 'vba', 'python', 'power bi', 'excel', 'powerpoint']</t>
  </si>
  <si>
    <t>{'analyst_tools': ['power bi', 'excel', 'powerpoint'], 'programming': ['sql', 'vba', 'python']}</t>
  </si>
  <si>
    <t>['sql', 'mongo', 'mysql', 'oracle']</t>
  </si>
  <si>
    <t>{'cloud': ['oracle'], 'databases': ['mysql'], 'programming': ['sql', 'mongo']}</t>
  </si>
  <si>
    <t>Senior/Expert Data Analyst - Analytics / Cloud / Python</t>
  </si>
  <si>
    <t>['python', 'sql', 'azure', 'gcp', 'hadoop']</t>
  </si>
  <si>
    <t>{'cloud': ['azure', 'gcp'], 'libraries': ['hadoop'], 'programming': ['python', 'sql']}</t>
  </si>
  <si>
    <t>Aws Python Developer</t>
  </si>
  <si>
    <t>['python', 'bash', 'powershell', 'aws', 'terraform']</t>
  </si>
  <si>
    <t>{'cloud': ['aws'], 'other': ['terraform'], 'programming': ['python', 'bash', 'powershell']}</t>
  </si>
  <si>
    <t>Quantum Integrators</t>
  </si>
  <si>
    <t>Protecta Security</t>
  </si>
  <si>
    <t>['sql', 'mongodb', 'mongodb', 'r', 'aws', 'gcp', 'azure', 'excel', 'qlik', 'power bi', 'sap']</t>
  </si>
  <si>
    <t>{'analyst_tools': ['excel', 'qlik', 'power bi', 'sap'], 'cloud': ['aws', 'gcp', 'azure'], 'databases': ['mongodb'], 'programming': ['sql', 'mongodb', 'r']}</t>
  </si>
  <si>
    <t>Data Engineer_DG</t>
  </si>
  <si>
    <t>SHESQ Data &amp; Performance Developer</t>
  </si>
  <si>
    <t>['sql', 'java', 'html', 'python']</t>
  </si>
  <si>
    <t>{'programming': ['sql', 'java', 'html', 'python']}</t>
  </si>
  <si>
    <t>Sync Computing</t>
  </si>
  <si>
    <t>['python', 'r', 'sql', 'databricks', 'aws', 'gcp', 'azure', 'spark', 'github', 'jira']</t>
  </si>
  <si>
    <t>{'async': ['jira'], 'cloud': ['databricks', 'aws', 'gcp', 'azure'], 'libraries': ['spark'], 'other': ['github'], 'programming': ['python', 'r', 'sql']}</t>
  </si>
  <si>
    <t>Grant Thornton New Zealand</t>
  </si>
  <si>
    <t>Senior Software Engineer - Query Processing</t>
  </si>
  <si>
    <t>['sql', 'c++', 'c', 'java', 'cassandra', 'snowflake', 'hadoop', 'spark']</t>
  </si>
  <si>
    <t>{'cloud': ['snowflake'], 'databases': ['cassandra'], 'libraries': ['hadoop', 'spark'], 'programming': ['sql', 'c++', 'c', 'java']}</t>
  </si>
  <si>
    <t>Data analyst, and reporting consultant</t>
  </si>
  <si>
    <t>Open IT Labs LLC</t>
  </si>
  <si>
    <t>Business Intelligence Analyst, Abel Building Solutions</t>
  </si>
  <si>
    <t>['sql', 'python', 'r', 'azure', 'sharepoint', 'excel', 'power bi', 'dax']</t>
  </si>
  <si>
    <t>{'analyst_tools': ['sharepoint', 'excel', 'power bi', 'dax'], 'cloud': ['azure'], 'programming': ['sql', 'python', 'r']}</t>
  </si>
  <si>
    <t>Domestic Abuse Data Analyst</t>
  </si>
  <si>
    <t>Cheshire East Council</t>
  </si>
  <si>
    <t>['c++', 'java', 'sql', 'redis', 'spring', 'jenkins', 'docker', 'kubernetes', 'git', 'jira']</t>
  </si>
  <si>
    <t>{'async': ['jira'], 'databases': ['redis'], 'libraries': ['spring'], 'other': ['jenkins', 'docker', 'kubernetes', 'git'], 'programming': ['c++', 'java', 'sql']}</t>
  </si>
  <si>
    <t>Big Data Platform Operations Engineer</t>
  </si>
  <si>
    <t>Inovas Tech Pte. Ltd.</t>
  </si>
  <si>
    <t>['python', 'shell', 'java', 'go', 'aws', 'hadoop', 'spark', 'kafka', 'linux', 'ansible', 'docker', 'kubernetes']</t>
  </si>
  <si>
    <t>{'cloud': ['aws'], 'libraries': ['hadoop', 'spark', 'kafka'], 'os': ['linux'], 'other': ['ansible', 'docker', 'kubernetes'], 'programming': ['python', 'shell', 'java', 'go']}</t>
  </si>
  <si>
    <t>EIT Professionals Corp</t>
  </si>
  <si>
    <t>['python', 'sql', 'excel', 'ssrs']</t>
  </si>
  <si>
    <t>{'analyst_tools': ['excel', 'ssrs'], 'programming': ['python', 'sql']}</t>
  </si>
  <si>
    <t>(Solo Quedan 24h) Data Scientist</t>
  </si>
  <si>
    <t>ABB Robotics Functional Analyst</t>
  </si>
  <si>
    <t>['azure', 'visio', 'flow']</t>
  </si>
  <si>
    <t>{'analyst_tools': ['visio'], 'cloud': ['azure'], 'other': ['flow']}</t>
  </si>
  <si>
    <t>Sr. Mgr, Data Science</t>
  </si>
  <si>
    <t>via DLA Piper - Talentify</t>
  </si>
  <si>
    <t>Expert Analytics Commercial</t>
  </si>
  <si>
    <t>Technical Lead (Data Science) - Music Label - Greenfield Opportunity</t>
  </si>
  <si>
    <t>['aws', 'hadoop', 'spark', 'tensorflow', 'pytorch']</t>
  </si>
  <si>
    <t>{'cloud': ['aws'], 'libraries': ['hadoop', 'spark', 'tensorflow', 'pytorch']}</t>
  </si>
  <si>
    <t>Connect-ICT</t>
  </si>
  <si>
    <t>Senior Manager IT Audits &amp; Data Analytics (d/f/m)</t>
  </si>
  <si>
    <t>ONEMARKET INDIA LLP</t>
  </si>
  <si>
    <t>AG- Senior Data Scientist - AI/ML Modeler (1090)</t>
  </si>
  <si>
    <t>['sql', 'python', 'r', 'snowflake', 'tableau', 'alteryx', 'sap']</t>
  </si>
  <si>
    <t>{'analyst_tools': ['tableau', 'alteryx', 'sap'], 'cloud': ['snowflake'], 'programming': ['sql', 'python', 'r']}</t>
  </si>
  <si>
    <t>Bennett, Coleman &amp; Co. Ltd.</t>
  </si>
  <si>
    <t>['go', 'sas', 'sas', 'r', 'express', 'excel']</t>
  </si>
  <si>
    <t>{'analyst_tools': ['sas', 'excel'], 'programming': ['go', 'sas', 'r'], 'webframeworks': ['express']}</t>
  </si>
  <si>
    <t>Apexon - Azure Data Engineer - Data Factory/Databricks</t>
  </si>
  <si>
    <t>['sql', 'nosql', 'python', 'sql server', 'azure']</t>
  </si>
  <si>
    <t>{'cloud': ['azure'], 'databases': ['sql server'], 'programming': ['sql', 'nosql', 'python']}</t>
  </si>
  <si>
    <t>SAFARICOM</t>
  </si>
  <si>
    <t>Tapad - Lead Data Scientist (Remote)</t>
  </si>
  <si>
    <t>['scala', 'python', 'typescript', 'sql', 'r', 'java', 'matlab', 'gcp', 'bigquery', 'spark', 'tensorflow', 'airflow', 'hadoop', 'angular', 'kubernetes']</t>
  </si>
  <si>
    <t>{'cloud': ['gcp', 'bigquery'], 'libraries': ['spark', 'tensorflow', 'airflow', 'hadoop'], 'other': ['kubernetes'], 'programming': ['scala', 'python', 'typescript', 'sql', 'r', 'java', 'matlab'], 'webframeworks': ['angular']}</t>
  </si>
  <si>
    <t>DSI BA</t>
  </si>
  <si>
    <t>Data Scientist - Lahore</t>
  </si>
  <si>
    <t>['python', 'sql', 'mongodb', 'mongodb', 'azure', 'spark', 'jupyter', 'pandas', 'numpy', 'keras', 'git', 'jira', 'confluence']</t>
  </si>
  <si>
    <t>{'async': ['jira', 'confluence'], 'cloud': ['azure'], 'databases': ['mongodb'], 'libraries': ['spark', 'jupyter', 'pandas', 'numpy', 'keras'], 'other': ['git'], 'programming': ['python', 'sql', 'mongodb']}</t>
  </si>
  <si>
    <t>SGB IT Services</t>
  </si>
  <si>
    <t>['excel', 'powerpoint', 'jira']</t>
  </si>
  <si>
    <t>{'analyst_tools': ['excel', 'powerpoint'], 'async': ['jira']}</t>
  </si>
  <si>
    <t>Data Scientist - Permanent - London / Hybrid</t>
  </si>
  <si>
    <t>Senior App Engineer</t>
  </si>
  <si>
    <t>Avp, Data Engineer</t>
  </si>
  <si>
    <t>Senior Commerce Product Analyst</t>
  </si>
  <si>
    <t>Data Engineer (SSIS / Azure)</t>
  </si>
  <si>
    <t>Dígito</t>
  </si>
  <si>
    <t>['sql', 't-sql', 'sql server', 'azure', 'aws', 'ssis', 'power bi']</t>
  </si>
  <si>
    <t>{'analyst_tools': ['ssis', 'power bi'], 'cloud': ['azure', 'aws'], 'databases': ['sql server'], 'programming': ['sql', 't-sql']}</t>
  </si>
  <si>
    <t>Talent Trader Group Pte Ltd - Engineering</t>
  </si>
  <si>
    <t>Data Engineer Cloud y Big data</t>
  </si>
  <si>
    <t>Data Scientist (m/w/d) - Vertriebsdaten</t>
  </si>
  <si>
    <t>Tillster</t>
  </si>
  <si>
    <t>['css', 'javascript', 'sql', 'mysql', 'redshift', 'snowflake', 'cordova', 'ionic', 'react', 'angular', 'vue.js', 'looker', 'git', 'bitbucket', 'gitlab', 'github']</t>
  </si>
  <si>
    <t>{'analyst_tools': ['looker'], 'cloud': ['redshift', 'snowflake'], 'databases': ['mysql'], 'libraries': ['cordova', 'ionic', 'react'], 'other': ['git', 'bitbucket', 'gitlab', 'github'], 'programming': ['css', 'javascript', 'sql'], 'webframeworks': ['angular', 'vue.js']}</t>
  </si>
  <si>
    <t>HP Data Protect Storage and Backup Engineer</t>
  </si>
  <si>
    <t>Alternance - 1 à 2 ans - Data Analyst F/H</t>
  </si>
  <si>
    <t>['crystal', 'aurora']</t>
  </si>
  <si>
    <t>{'cloud': ['aurora'], 'programming': ['crystal']}</t>
  </si>
  <si>
    <t>REVO Insurance</t>
  </si>
  <si>
    <t>Data Engineer - Cloud / Data Science / Softwareentwicklung (m/w/d)</t>
  </si>
  <si>
    <t>SaaS/Apps Technical Analyst for Online Due Diligence Provider PE</t>
  </si>
  <si>
    <t>SellerPlex</t>
  </si>
  <si>
    <t>Accor Hotels Uae -</t>
  </si>
  <si>
    <t>US National Air and Space Intelligence Center</t>
  </si>
  <si>
    <t>Junior SQL Developer/Data Analyst</t>
  </si>
  <si>
    <t>Levi, Ray &amp; Shoup</t>
  </si>
  <si>
    <t>Position : Business Intelligence (BI) Data Analysis - Senior</t>
  </si>
  <si>
    <t>['oracle', 'react', 'powerpoint', 'outlook', 'word', 'excel']</t>
  </si>
  <si>
    <t>{'analyst_tools': ['powerpoint', 'outlook', 'word', 'excel'], 'cloud': ['oracle'], 'libraries': ['react']}</t>
  </si>
  <si>
    <t>iFIVE Inc.</t>
  </si>
  <si>
    <t>Technical Program Manager, Data Science (Marcom)</t>
  </si>
  <si>
    <t>Scrum Master IV-</t>
  </si>
  <si>
    <t>Dumfries, VA</t>
  </si>
  <si>
    <t>Business Data Analyst at Keeper Security in Sacramento, CA</t>
  </si>
  <si>
    <t>via Sacramento, CA - Geebo</t>
  </si>
  <si>
    <t>Consultant Data analytics</t>
  </si>
  <si>
    <t>PIXALIONE | SEO, SEA, SMA &amp; DATA</t>
  </si>
  <si>
    <t>['html', 'javascript', 'css', 'tableau', 'qlik']</t>
  </si>
  <si>
    <t>{'analyst_tools': ['tableau', 'qlik'], 'programming': ['html', 'javascript', 'css']}</t>
  </si>
  <si>
    <t>Emerest Connect</t>
  </si>
  <si>
    <t>Alizent</t>
  </si>
  <si>
    <t>['oracle', 'express', 'excel', 'sheets', 'power bi']</t>
  </si>
  <si>
    <t>{'analyst_tools': ['excel', 'sheets', 'power bi'], 'cloud': ['oracle'], 'webframeworks': ['express']}</t>
  </si>
  <si>
    <t>Data Analytics (Alteryx) - W2</t>
  </si>
  <si>
    <t>2023 Intern - Product Development Data Sciences - Data and...</t>
  </si>
  <si>
    <t>['r', 'flow', 'git']</t>
  </si>
  <si>
    <t>{'other': ['flow', 'git'], 'programming': ['r']}</t>
  </si>
  <si>
    <t>Opening-Data Analyst-reputed IT company</t>
  </si>
  <si>
    <t>YTL Power International</t>
  </si>
  <si>
    <t>business analyst/data analyst</t>
  </si>
  <si>
    <t>Azure Data Engineer - SQL/Data Warehousing</t>
  </si>
  <si>
    <t>Amazech Systems Pvt Ltd</t>
  </si>
  <si>
    <t>['sql', 'java', 'javascript', 'nosql', 'html', 'css', 'scala', 'python', 'r', 'shell', 'sql server', 'mysql', 'db2', 'azure', 'oracle', 'spark', 'kafka', 'unix', 'tableau', 'power bi', 'yarn']</t>
  </si>
  <si>
    <t>{'analyst_tools': ['tableau', 'power bi'], 'cloud': ['azure', 'oracle'], 'databases': ['sql server', 'mysql', 'db2'], 'libraries': ['spark', 'kafka'], 'os': ['unix'], 'other': ['yarn'], 'programming': ['sql', 'java', 'javascript', 'nosql', 'html', 'css', 'scala', 'python', 'r', 'shell']}</t>
  </si>
  <si>
    <t>DB Schenker Technology Center Warsaw</t>
  </si>
  <si>
    <t>['sql', 'watson', 'jira']</t>
  </si>
  <si>
    <t>{'async': ['jira'], 'cloud': ['watson'], 'programming': ['sql']}</t>
  </si>
  <si>
    <t>Customer Care Analyst</t>
  </si>
  <si>
    <t>TM Floyd &amp; Company</t>
  </si>
  <si>
    <t>We Are Tax Revolution</t>
  </si>
  <si>
    <t>['sql', 'python', 'html', 'css', 'javascript', 'jquery', 'excel']</t>
  </si>
  <si>
    <t>{'analyst_tools': ['excel'], 'programming': ['sql', 'python', 'html', 'css', 'javascript'], 'webframeworks': ['jquery']}</t>
  </si>
  <si>
    <t>Data Science Manager; Application Manager; Network AI Engineer</t>
  </si>
  <si>
    <t>Premier International</t>
  </si>
  <si>
    <t>CHABRE IT SERVICES</t>
  </si>
  <si>
    <t>['sql', 'postgresql', 'aws', 'kafka', 'spark', 'github', 'kubernetes']</t>
  </si>
  <si>
    <t>{'cloud': ['aws'], 'databases': ['postgresql'], 'libraries': ['kafka', 'spark'], 'other': ['github', 'kubernetes'], 'programming': ['sql']}</t>
  </si>
  <si>
    <t>Data Engineer / Ingénieur data H/F</t>
  </si>
  <si>
    <t>Temenis Conseil</t>
  </si>
  <si>
    <t>['python', 'sql', 'spark', 'hadoop', 'jenkins']</t>
  </si>
  <si>
    <t>{'libraries': ['spark', 'hadoop'], 'other': ['jenkins'], 'programming': ['python', 'sql']}</t>
  </si>
  <si>
    <t>Collage Recruitment</t>
  </si>
  <si>
    <t>['sql', 'c++', 'java', 'python', 'rust', 'bash', 'postgresql', 'mysql', 'linux', 'tableau']</t>
  </si>
  <si>
    <t>{'analyst_tools': ['tableau'], 'databases': ['postgresql', 'mysql'], 'os': ['linux'], 'programming': ['sql', 'c++', 'java', 'python', 'rust', 'bash']}</t>
  </si>
  <si>
    <t>Senior Q/A Engineer - Remote</t>
  </si>
  <si>
    <t>['python', 'javascript', 'linux', 'windows']</t>
  </si>
  <si>
    <t>{'os': ['linux', 'windows'], 'programming': ['python', 'javascript']}</t>
  </si>
  <si>
    <t>Data Platform Sr Analyst</t>
  </si>
  <si>
    <t>['sql', 'r', 'python', 'nosql', 'azure', 'databricks', 'spark']</t>
  </si>
  <si>
    <t>{'cloud': ['azure', 'databricks'], 'libraries': ['spark'], 'programming': ['sql', 'r', 'python', 'nosql']}</t>
  </si>
  <si>
    <t>FrontDesk cum Data-Analysis(hotel)</t>
  </si>
  <si>
    <t>Dubizzle</t>
  </si>
  <si>
    <t>Data Scientist w Zespole Sztucznej Inteligencji</t>
  </si>
  <si>
    <t>Spaulding Ridge</t>
  </si>
  <si>
    <t>['sql', 'mysql', 'sql server', 'snowflake', 'azure', 'aws', 'gcp', 'oracle', 'tableau', 'power bi', 'qlik', 'looker']</t>
  </si>
  <si>
    <t>{'analyst_tools': ['tableau', 'power bi', 'qlik', 'looker'], 'cloud': ['snowflake', 'azure', 'aws', 'gcp', 'oracle'], 'databases': ['mysql', 'sql server'], 'programming': ['sql']}</t>
  </si>
  <si>
    <t>Manager, Reporting and Analytics</t>
  </si>
  <si>
    <t>Data Engineer / IT project Manager</t>
  </si>
  <si>
    <t>IFOM</t>
  </si>
  <si>
    <t>['python', 'sql', 'nosql', 'mongodb', 'mongodb', 'elasticsearch', 'gcp']</t>
  </si>
  <si>
    <t>{'cloud': ['gcp'], 'databases': ['mongodb', 'elasticsearch'], 'programming': ['python', 'sql', 'nosql', 'mongodb']}</t>
  </si>
  <si>
    <t>RockWallet</t>
  </si>
  <si>
    <t>['sql', 'react', 'excel', 'jira']</t>
  </si>
  <si>
    <t>{'analyst_tools': ['excel'], 'async': ['jira'], 'libraries': ['react'], 'programming': ['sql']}</t>
  </si>
  <si>
    <t>['objective-c', 'java', 'cordova', 'react', 'xamarin', 'flutter', 'ionic', 'linux']</t>
  </si>
  <si>
    <t>{'libraries': ['cordova', 'react', 'xamarin', 'flutter', 'ionic'], 'os': ['linux'], 'programming': ['objective-c', 'java']}</t>
  </si>
  <si>
    <t>Senior Business Analyst - Data Engineer</t>
  </si>
  <si>
    <t>Botsford Associates</t>
  </si>
  <si>
    <t>ICON Strategic Solutions - EMEA</t>
  </si>
  <si>
    <t>Software Engineer in Test – Endpoint agent close to OS</t>
  </si>
  <si>
    <t>via Nexthink - Talentify</t>
  </si>
  <si>
    <t>Data Engineer  -  Azure</t>
  </si>
  <si>
    <t>Data Engineer- Experiencia en gestión de herramientas ETL y BBDD</t>
  </si>
  <si>
    <t>Senior Data Engineer - AWS/Azure/GCP</t>
  </si>
  <si>
    <t>['python', 'java', 'c#', 'aws', 'azure', 'gcp', 'snowflake', 'databricks', 'spark', 'terraform', 'kubernetes']</t>
  </si>
  <si>
    <t>{'cloud': ['aws', 'azure', 'gcp', 'snowflake', 'databricks'], 'libraries': ['spark'], 'other': ['terraform', 'kubernetes'], 'programming': ['python', 'java', 'c#']}</t>
  </si>
  <si>
    <t>TalentLink</t>
  </si>
  <si>
    <t>via Captar Partners</t>
  </si>
  <si>
    <t>['windows', 'unix', 'zoom']</t>
  </si>
  <si>
    <t>{'os': ['windows', 'unix'], 'sync': ['zoom']}</t>
  </si>
  <si>
    <t>Business Analyst/Data Analyst with credit cards experience</t>
  </si>
  <si>
    <t>1st-Recruit</t>
  </si>
  <si>
    <t>Business Analyst – ServiceNow</t>
  </si>
  <si>
    <t>Future You</t>
  </si>
  <si>
    <t>FORENSIC DATA ANALYST X2 (PERMANENT)</t>
  </si>
  <si>
    <t>SIU</t>
  </si>
  <si>
    <t>['sql', 'sas', 'sas', 'windows']</t>
  </si>
  <si>
    <t>{'analyst_tools': ['sas'], 'os': ['windows'], 'programming': ['sql', 'sas']}</t>
  </si>
  <si>
    <t>RIC - Data Scientist 2</t>
  </si>
  <si>
    <t>VIRTUOS HOLDINGS PTE. LTD.</t>
  </si>
  <si>
    <t>HeartCentrix Solutions</t>
  </si>
  <si>
    <t>Senior Director, Insights, Data Science and Advanced Analytics</t>
  </si>
  <si>
    <t>Astrazeneca AB</t>
  </si>
  <si>
    <t>【採線上面談】Senior Data Engineer 資深資料工程師</t>
  </si>
  <si>
    <t>Electrical Design Engineer, Apac Data Center Design</t>
  </si>
  <si>
    <t>['sql', 'c', 'kafka', 'windows']</t>
  </si>
  <si>
    <t>{'libraries': ['kafka'], 'os': ['windows'], 'programming': ['sql', 'c']}</t>
  </si>
  <si>
    <t>Data  Analyst Pricing</t>
  </si>
  <si>
    <t>MS Teams &amp; Audiocodes Engineer</t>
  </si>
  <si>
    <t>Galdon Data</t>
  </si>
  <si>
    <t>Data Scientist Risque de crédit</t>
  </si>
  <si>
    <t>['sql', 'nosql', 'python', 'scala', 'cassandra', 'azure', 'databricks', 'ibm cloud', 'spark', 'hadoop', 'kafka', 'airflow']</t>
  </si>
  <si>
    <t>{'cloud': ['azure', 'databricks', 'ibm cloud'], 'databases': ['cassandra'], 'libraries': ['spark', 'hadoop', 'kafka', 'airflow'], 'programming': ['sql', 'nosql', 'python', 'scala']}</t>
  </si>
  <si>
    <t>['sql', 'r', 'python', 'go', 'aws', 'power bi', 'flow']</t>
  </si>
  <si>
    <t>{'analyst_tools': ['power bi'], 'cloud': ['aws'], 'other': ['flow'], 'programming': ['sql', 'r', 'python', 'go']}</t>
  </si>
  <si>
    <t>Business Process Analyst Intern</t>
  </si>
  <si>
    <t>Data store cloud engineer</t>
  </si>
  <si>
    <t>['python', 'javascript', 'shell', 'scala', 'java', 'no-sql', 'aws', 'redshift', 'snowflake', 'airflow', 'react', 'angular', 'linux', 'splunk', 'tableau', 'power bi', 'terraform', 'ansible', 'confluence']</t>
  </si>
  <si>
    <t>{'analyst_tools': ['splunk', 'tableau', 'power bi'], 'async': ['confluence'], 'cloud': ['aws', 'redshift', 'snowflake'], 'libraries': ['airflow', 'react'], 'os': ['linux'], 'other': ['terraform', 'ansible'], 'programming': ['python', 'javascript', 'shell', 'scala', 'java', 'no-sql'], 'webframeworks': ['angular']}</t>
  </si>
  <si>
    <t>['python', 'scala', 'java', 'sql', 'redshift', 'bigquery', 'aws', 'power bi', 'looker', 'tableau']</t>
  </si>
  <si>
    <t>{'analyst_tools': ['power bi', 'looker', 'tableau'], 'cloud': ['redshift', 'bigquery', 'aws'], 'programming': ['python', 'scala', 'java', 'sql']}</t>
  </si>
  <si>
    <t>Data Scientist &amp; automatisation des processF/H</t>
  </si>
  <si>
    <t>Frépillon, France</t>
  </si>
  <si>
    <t>ComfortDelGro Corporation Limited</t>
  </si>
  <si>
    <t>AVP, Data Quality Sr Analyst</t>
  </si>
  <si>
    <t>AutoNation Toyota Pinellas</t>
  </si>
  <si>
    <t>Senior Data Engineer - Data Extraction Pipeline</t>
  </si>
  <si>
    <t>['t-sql', 'sql', 'python', 'nosql', 'azure', 'ssis']</t>
  </si>
  <si>
    <t>{'analyst_tools': ['ssis'], 'cloud': ['azure'], 'programming': ['t-sql', 'sql', 'python', 'nosql']}</t>
  </si>
  <si>
    <t>['python', 'shell', 'excel', 'sharepoint']</t>
  </si>
  <si>
    <t>{'analyst_tools': ['excel', 'sharepoint'], 'programming': ['python', 'shell']}</t>
  </si>
  <si>
    <t>Yhaddco</t>
  </si>
  <si>
    <t>SEA- Data Engineer (Azure), Reporting &amp; Analytics</t>
  </si>
  <si>
    <t>['sql', 'powershell', 'c#', 'azure', 'excel', 'power bi', 'tableau', 'sap', 'github', 'terraform']</t>
  </si>
  <si>
    <t>{'analyst_tools': ['excel', 'power bi', 'tableau', 'sap'], 'cloud': ['azure'], 'other': ['github', 'terraform'], 'programming': ['sql', 'powershell', 'c#']}</t>
  </si>
  <si>
    <t>Trulieve</t>
  </si>
  <si>
    <t>Barmer</t>
  </si>
  <si>
    <t>City of Hope National Medical Center</t>
  </si>
  <si>
    <t>HR-data analist</t>
  </si>
  <si>
    <t>Stedin B.V.</t>
  </si>
  <si>
    <t>Junior Data Scientist- US/Canada</t>
  </si>
  <si>
    <t>supply chain master data analyst</t>
  </si>
  <si>
    <t>['sap', 'excel', 'power bi', 'tableau', 'flow']</t>
  </si>
  <si>
    <t>{'analyst_tools': ['sap', 'excel', 'power bi', 'tableau'], 'other': ['flow']}</t>
  </si>
  <si>
    <t>['python', 'javascript', 'gcp', 'aws', 'azure', 'express', 'terraform', 'github']</t>
  </si>
  <si>
    <t>{'cloud': ['gcp', 'aws', 'azure'], 'other': ['terraform', 'github'], 'programming': ['python', 'javascript'], 'webframeworks': ['express']}</t>
  </si>
  <si>
    <t>Data Management Engineer - MDM</t>
  </si>
  <si>
    <t>['java', 'sql', 'bitbucket', 'jira']</t>
  </si>
  <si>
    <t>{'async': ['jira'], 'other': ['bitbucket'], 'programming': ['java', 'sql']}</t>
  </si>
  <si>
    <t>['sql', 'scala', 'aws', 'databricks', 'spark', 'github']</t>
  </si>
  <si>
    <t>{'cloud': ['aws', 'databricks'], 'libraries': ['spark'], 'other': ['github'], 'programming': ['sql', 'scala']}</t>
  </si>
  <si>
    <t>['html', 'javascript', 'azure', 'hadoop', 'spark', 'docker', 'kubernetes']</t>
  </si>
  <si>
    <t>{'cloud': ['azure'], 'libraries': ['hadoop', 'spark'], 'other': ['docker', 'kubernetes'], 'programming': ['html', 'javascript']}</t>
  </si>
  <si>
    <t>Multilingual Data Analyst Intern</t>
  </si>
  <si>
    <t>Business Intelligence Analyst / IT Administrator</t>
  </si>
  <si>
    <t>via Goodwin Recruiting</t>
  </si>
  <si>
    <t>['tableau', 'asana']</t>
  </si>
  <si>
    <t>{'analyst_tools': ['tableau'], 'async': ['asana']}</t>
  </si>
  <si>
    <t>Data Engineer till svensk myndighet!</t>
  </si>
  <si>
    <t>['java', 'kotlin', 'kafka']</t>
  </si>
  <si>
    <t>{'libraries': ['kafka'], 'programming': ['java', 'kotlin']}</t>
  </si>
  <si>
    <t>Data Scientist (Python, Amazon SageMaker)</t>
  </si>
  <si>
    <t>Azure Data Engineer - Python/Big Data</t>
  </si>
  <si>
    <t>['sql', 'python', 'nosql', 'shell', 'powershell', 'azure', 'databricks', 'pyspark', 'kafka', 'hadoop', 'spark', 'airflow', 'numpy', 'django', 'sap', 'github', 'terraform']</t>
  </si>
  <si>
    <t>{'analyst_tools': ['sap'], 'cloud': ['azure', 'databricks'], 'libraries': ['pyspark', 'kafka', 'hadoop', 'spark', 'airflow', 'numpy'], 'other': ['github', 'terraform'], 'programming': ['sql', 'python', 'nosql', 'shell', 'powershell'], 'webframeworks': ['django']}</t>
  </si>
  <si>
    <t>Staff Software Engineer, Geo</t>
  </si>
  <si>
    <t>Jefferson Wolfe</t>
  </si>
  <si>
    <t>['python', 'java', 'scala', 'nosql', 'hadoop', 'spark', 'tableau', 'power bi', 'excel']</t>
  </si>
  <si>
    <t>{'analyst_tools': ['tableau', 'power bi', 'excel'], 'libraries': ['hadoop', 'spark'], 'programming': ['python', 'java', 'scala', 'nosql']}</t>
  </si>
  <si>
    <t>Data Engineer/Sr.Big Data Developer</t>
  </si>
  <si>
    <t>Google Cloud Platform Data Engineer with Teradata at Irving, TX...</t>
  </si>
  <si>
    <t>['sql', 'shell', 'sql server', 'aws', 'unix', 'sharepoint']</t>
  </si>
  <si>
    <t>{'analyst_tools': ['sharepoint'], 'cloud': ['aws'], 'databases': ['sql server'], 'os': ['unix'], 'programming': ['sql', 'shell']}</t>
  </si>
  <si>
    <t>Senior Business Analyst - General</t>
  </si>
  <si>
    <t>via JobsWorld</t>
  </si>
  <si>
    <t>['sql', 'python', 'r', 'pandas', 'tableau', 'powerpoint']</t>
  </si>
  <si>
    <t>{'analyst_tools': ['tableau', 'powerpoint'], 'libraries': ['pandas'], 'programming': ['sql', 'python', 'r']}</t>
  </si>
  <si>
    <t>['java', 'sql', 'python', 'javascript', 'typescript', 'c#', 'azure', 'selenium']</t>
  </si>
  <si>
    <t>{'cloud': ['azure'], 'libraries': ['selenium'], 'programming': ['java', 'sql', 'python', 'javascript', 'typescript', 'c#']}</t>
  </si>
  <si>
    <t>Senior Data Scientist - Consumer Data Products (all genders)</t>
  </si>
  <si>
    <t>['python', 'aws', 'azure', 'numpy', 'pandas', 'scikit-learn', 'matplotlib', 'tensorflow', 'pytorch']</t>
  </si>
  <si>
    <t>{'cloud': ['aws', 'azure'], 'libraries': ['numpy', 'pandas', 'scikit-learn', 'matplotlib', 'tensorflow', 'pytorch'], 'programming': ['python']}</t>
  </si>
  <si>
    <t>['crystal', 'sql', 'power bi', 'tableau']</t>
  </si>
  <si>
    <t>{'analyst_tools': ['power bi', 'tableau'], 'programming': ['crystal', 'sql']}</t>
  </si>
  <si>
    <t>['java', 'scala', 'python', 'mysql', 'dynamodb', 'aws', 'spark', 'kubernetes', 'jenkins']</t>
  </si>
  <si>
    <t>{'cloud': ['aws'], 'databases': ['mysql', 'dynamodb'], 'libraries': ['spark'], 'other': ['kubernetes', 'jenkins'], 'programming': ['java', 'scala', 'python']}</t>
  </si>
  <si>
    <t>SQL Data Engineers</t>
  </si>
  <si>
    <t>['sql', 'visual basic', 'python', 'mysql', 'oracle', 'alteryx', 'power bi', 'sap']</t>
  </si>
  <si>
    <t>{'analyst_tools': ['alteryx', 'power bi', 'sap'], 'cloud': ['oracle'], 'databases': ['mysql'], 'programming': ['sql', 'visual basic', 'python']}</t>
  </si>
  <si>
    <t>Data Analist in Organische Analyse</t>
  </si>
  <si>
    <t>[12 months] Temp Sport Performance Analyst</t>
  </si>
  <si>
    <t>Sport Singapore</t>
  </si>
  <si>
    <t>Data scientist Radar F/H</t>
  </si>
  <si>
    <t>Wissenschaftlicher Mitarbeiter / Data Analyst (d/w/m)</t>
  </si>
  <si>
    <t>Charité - Universitätsmedizin Berlin</t>
  </si>
  <si>
    <t>Data Specialist ConoSur</t>
  </si>
  <si>
    <t>['go', 'sql', 'python', 'tableau', 'power bi']</t>
  </si>
  <si>
    <t>{'analyst_tools': ['tableau', 'power bi'], 'programming': ['go', 'sql', 'python']}</t>
  </si>
  <si>
    <t>['go', 'sql', 'vba', 'r', 'python', 'sql server', 'oracle', 'hadoop', 'excel']</t>
  </si>
  <si>
    <t>{'analyst_tools': ['excel'], 'cloud': ['oracle'], 'databases': ['sql server'], 'libraries': ['hadoop'], 'programming': ['go', 'sql', 'vba', 'r', 'python']}</t>
  </si>
  <si>
    <t>MACI RESEARCH PVT LTD (ACCRETE AI)</t>
  </si>
  <si>
    <t>Generative AI Data Scientist/Architect (Remote)</t>
  </si>
  <si>
    <t>Mattermore</t>
  </si>
  <si>
    <t>['python', 'r', 'outlook', 'slack']</t>
  </si>
  <si>
    <t>{'analyst_tools': ['outlook'], 'programming': ['python', 'r'], 'sync': ['slack']}</t>
  </si>
  <si>
    <t>Wilson &amp; Company, Inc., Engineers &amp; Architects</t>
  </si>
  <si>
    <t>['sql', 'html', 'php', 'sql server', 'azure', 'windows', 'power bi', 'ssrs', 'github']</t>
  </si>
  <si>
    <t>{'analyst_tools': ['power bi', 'ssrs'], 'cloud': ['azure'], 'databases': ['sql server'], 'os': ['windows'], 'other': ['github'], 'programming': ['sql', 'html', 'php']}</t>
  </si>
  <si>
    <t>['python', 'sql', 'css']</t>
  </si>
  <si>
    <t>{'programming': ['python', 'sql', 'css']}</t>
  </si>
  <si>
    <t>Senior Data Scientist Python/Pspark</t>
  </si>
  <si>
    <t>['python', 'sql', 'pandas', 'numpy', 'matplotlib', 'scikit-learn', 'pyspark']</t>
  </si>
  <si>
    <t>{'libraries': ['pandas', 'numpy', 'matplotlib', 'scikit-learn', 'pyspark'], 'programming': ['python', 'sql']}</t>
  </si>
  <si>
    <t>PYTHON/ETL Developer</t>
  </si>
  <si>
    <t>The American School of Doha</t>
  </si>
  <si>
    <t>Work From Home  - Online Data Analyst in Norway (Norwegian language)</t>
  </si>
  <si>
    <t>Quantitative Business Analyst, Data and Computing Infrastructure</t>
  </si>
  <si>
    <t>Standard</t>
  </si>
  <si>
    <t>['sql', 'nosql', 'python', 'azure', 'aws', 'hadoop']</t>
  </si>
  <si>
    <t>{'cloud': ['azure', 'aws'], 'libraries': ['hadoop'], 'programming': ['sql', 'nosql', 'python']}</t>
  </si>
  <si>
    <t>Data Analyst-Porto</t>
  </si>
  <si>
    <t>InstalPlus</t>
  </si>
  <si>
    <t>['sql', 'java', 'python', 'oracle', 'power bi']</t>
  </si>
  <si>
    <t>{'analyst_tools': ['power bi'], 'cloud': ['oracle'], 'programming': ['sql', 'java', 'python']}</t>
  </si>
  <si>
    <t>['sql', 'python', 'mysql', 'postgresql', 'oracle', 'aws', 'azure', 'gcp', 'tableau']</t>
  </si>
  <si>
    <t>{'analyst_tools': ['tableau'], 'cloud': ['oracle', 'aws', 'azure', 'gcp'], 'databases': ['mysql', 'postgresql'], 'programming': ['sql', 'python']}</t>
  </si>
  <si>
    <t>SRUC</t>
  </si>
  <si>
    <t>Data and Reporting Specialist</t>
  </si>
  <si>
    <t>['phoenix', 'express', 'microstrategy', 'tableau', 'power bi', 'word', 'excel', 'powerpoint', 'outlook']</t>
  </si>
  <si>
    <t>{'analyst_tools': ['microstrategy', 'tableau', 'power bi', 'word', 'excel', 'powerpoint', 'outlook'], 'webframeworks': ['phoenix', 'express']}</t>
  </si>
  <si>
    <t>['java', 'sql', 'no-sql', 'php', 'golang', 'nosql', 'aws', 'spring', 'docker']</t>
  </si>
  <si>
    <t>{'cloud': ['aws'], 'libraries': ['spring'], 'other': ['docker'], 'programming': ['java', 'sql', 'no-sql', 'php', 'golang', 'nosql']}</t>
  </si>
  <si>
    <t>['java', 'dynamodb', 'redshift', 'snowflake', 'databricks', 'kafka']</t>
  </si>
  <si>
    <t>{'cloud': ['redshift', 'snowflake', 'databricks'], 'databases': ['dynamodb'], 'libraries': ['kafka'], 'programming': ['java']}</t>
  </si>
  <si>
    <t>['sql', 'python', 'jupyter', 'jira', 'confluence', 'slack']</t>
  </si>
  <si>
    <t>{'async': ['jira', 'confluence'], 'libraries': ['jupyter'], 'programming': ['sql', 'python'], 'sync': ['slack']}</t>
  </si>
  <si>
    <t>['javascript', 'python', 'java', 'perl', 'sql', 'firebase', 'firebase', 'gcp', 'aws', 'azure', 'flutter', 'react', 'gdpr', 'node.js', 'excel', 'tableau']</t>
  </si>
  <si>
    <t>{'analyst_tools': ['excel', 'tableau'], 'cloud': ['firebase', 'gcp', 'aws', 'azure'], 'databases': ['firebase'], 'libraries': ['flutter', 'react', 'gdpr'], 'programming': ['javascript', 'python', 'java', 'perl', 'sql'], 'webframeworks': ['node.js']}</t>
  </si>
  <si>
    <t>['qlik', 'sap', 'powerpoint', 'word', 'excel']</t>
  </si>
  <si>
    <t>{'analyst_tools': ['qlik', 'sap', 'powerpoint', 'word', 'excel']}</t>
  </si>
  <si>
    <t>Principal Applied Scientist, Industrial IoT Practice</t>
  </si>
  <si>
    <t>Senior Data Analyst - AI Predictive Analytics</t>
  </si>
  <si>
    <t>North Starr</t>
  </si>
  <si>
    <t>PyjamaHR Technologies</t>
  </si>
  <si>
    <t>EMARK s.r.o.</t>
  </si>
  <si>
    <t>['sql', 'javascript', 'java', 'c#', 'python', 'mariadb', 'postgresql', 'snowflake', 'oracle', 'azure', 'aws', 'databricks', 'qlik', 'alteryx']</t>
  </si>
  <si>
    <t>{'analyst_tools': ['qlik', 'alteryx'], 'cloud': ['snowflake', 'oracle', 'azure', 'aws', 'databricks'], 'databases': ['mariadb', 'postgresql'], 'programming': ['sql', 'javascript', 'java', 'c#', 'python']}</t>
  </si>
  <si>
    <t>Data Engineer – 100% Remote</t>
  </si>
  <si>
    <t>TwistResources, Inc.</t>
  </si>
  <si>
    <t>FVP/SVP, Regional Data Analytics, Group Compliance</t>
  </si>
  <si>
    <t>Senior Data Scientist  (DSP)</t>
  </si>
  <si>
    <t>Lead Azure Data Engineer-US</t>
  </si>
  <si>
    <t>Data Analyst, Casino</t>
  </si>
  <si>
    <t>['sql', 'python', 'r', 'flutter', 'excel', 'tableau']</t>
  </si>
  <si>
    <t>{'analyst_tools': ['excel', 'tableau'], 'libraries': ['flutter'], 'programming': ['sql', 'python', 'r']}</t>
  </si>
  <si>
    <t>['sql', 'python', 'gcp', 'aws', 'pyspark', 'spark', 'hadoop', 'airflow']</t>
  </si>
  <si>
    <t>{'cloud': ['gcp', 'aws'], 'libraries': ['pyspark', 'spark', 'hadoop', 'airflow'], 'programming': ['sql', 'python']}</t>
  </si>
  <si>
    <t>Data Engineer | AWS Advanced Consulting Partner | Fully Remote</t>
  </si>
  <si>
    <t>['sql', 'python', 'aws', 'hadoop', 'airflow', 'kafka']</t>
  </si>
  <si>
    <t>{'cloud': ['aws'], 'libraries': ['hadoop', 'airflow', 'kafka'], 'programming': ['sql', 'python']}</t>
  </si>
  <si>
    <t>Data and Report Analyst</t>
  </si>
  <si>
    <t>Tabby</t>
  </si>
  <si>
    <t>Data Analyst (Marketing Content and Media)</t>
  </si>
  <si>
    <t>AIRWALLEX (SINGAPORE) PTE. LTD.</t>
  </si>
  <si>
    <t>['sql', 'python', 't-sql', 'sql server', 'mysql', 'pandas', 'numpy', 'scikit-learn']</t>
  </si>
  <si>
    <t>{'databases': ['sql server', 'mysql'], 'libraries': ['pandas', 'numpy', 'scikit-learn'], 'programming': ['sql', 'python', 't-sql']}</t>
  </si>
  <si>
    <t>Netcompany Group</t>
  </si>
  <si>
    <t>['sql', 'bash', 'powershell', 'azure', 'kubernetes', 'terraform', 'docker', 'ansible']</t>
  </si>
  <si>
    <t>{'cloud': ['azure'], 'other': ['kubernetes', 'terraform', 'docker', 'ansible'], 'programming': ['sql', 'bash', 'powershell']}</t>
  </si>
  <si>
    <t>data community analyst</t>
  </si>
  <si>
    <t>['python', 'azure', 'power bi', 'microsoft teams']</t>
  </si>
  <si>
    <t>{'analyst_tools': ['power bi'], 'cloud': ['azure'], 'programming': ['python'], 'sync': ['microsoft teams']}</t>
  </si>
  <si>
    <t>['c++', 'c', 'python', 'gdpr', 'linux', 'jenkins']</t>
  </si>
  <si>
    <t>{'libraries': ['gdpr'], 'os': ['linux'], 'other': ['jenkins'], 'programming': ['c++', 'c', 'python']}</t>
  </si>
  <si>
    <t>['sql', 'python', 'redshift', 'bigquery', 'snowflake', 'spark', 'terraform', 'kubernetes']</t>
  </si>
  <si>
    <t>{'cloud': ['redshift', 'bigquery', 'snowflake'], 'libraries': ['spark'], 'other': ['terraform', 'kubernetes'], 'programming': ['sql', 'python']}</t>
  </si>
  <si>
    <t>Data Governance Analyst - Insurance sector</t>
  </si>
  <si>
    <t>Lead Project Manager</t>
  </si>
  <si>
    <t>['sql', 'sas', 'sas', 'r', 'python', 'sql server', 'oracle', 'jupyter', 'gdpr', 'tableau', 'qlik', 'cognos', 'microstrategy', 'spss']</t>
  </si>
  <si>
    <t>{'analyst_tools': ['sas', 'tableau', 'qlik', 'cognos', 'microstrategy', 'spss'], 'cloud': ['oracle'], 'databases': ['sql server'], 'libraries': ['jupyter', 'gdpr'], 'programming': ['sql', 'sas', 'r', 'python']}</t>
  </si>
  <si>
    <t>via ICONMA - Talentify</t>
  </si>
  <si>
    <t>Marketing Analyst - Associate</t>
  </si>
  <si>
    <t>Data Engineer Senior Consultant STEM</t>
  </si>
  <si>
    <t>['java', 'sql', 'bash', 'python', 'hadoop', 'spark', 'linux']</t>
  </si>
  <si>
    <t>{'libraries': ['hadoop', 'spark'], 'os': ['linux'], 'programming': ['java', 'sql', 'bash', 'python']}</t>
  </si>
  <si>
    <t>Research Engineer, AI and Machine Learning</t>
  </si>
  <si>
    <t>KlearNow - Senior Data Scientist - Machine Learning/Artificial...</t>
  </si>
  <si>
    <t>KlearNow.AI</t>
  </si>
  <si>
    <t>['sql', 'python', 'keras', 'pytorch', 'scikit-learn']</t>
  </si>
  <si>
    <t>{'libraries': ['keras', 'pytorch', 'scikit-learn'], 'programming': ['sql', 'python']}</t>
  </si>
  <si>
    <t>Muoro</t>
  </si>
  <si>
    <t>['python', 'r', 'aws', 'hadoop', 'spark', 'tableau', 'power bi']</t>
  </si>
  <si>
    <t>{'analyst_tools': ['tableau', 'power bi'], 'cloud': ['aws'], 'libraries': ['hadoop', 'spark'], 'programming': ['python', 'r']}</t>
  </si>
  <si>
    <t>servicegemeente Dordrecht</t>
  </si>
  <si>
    <t>Altis Recruitment</t>
  </si>
  <si>
    <t>RCM Technologies, Life Sciences</t>
  </si>
  <si>
    <t>['sql', 'crystal', 'sql server', 'word', 'excel', 'outlook']</t>
  </si>
  <si>
    <t>{'analyst_tools': ['word', 'excel', 'outlook'], 'databases': ['sql server'], 'programming': ['sql', 'crystal']}</t>
  </si>
  <si>
    <t>Glen Ellyn, IL</t>
  </si>
  <si>
    <t>📉 DATA ANALYST: Multinacional Sanitaria - Cliente Final📉</t>
  </si>
  <si>
    <t>Hubtalent</t>
  </si>
  <si>
    <t>Data Scientist - Tiktok e-commerce</t>
  </si>
  <si>
    <t>['sql', 'db2', 'oracle', 'bigquery', 'hadoop', 'sheets', 'tableau', 'flow', 'jira', 'confluence']</t>
  </si>
  <si>
    <t>{'analyst_tools': ['sheets', 'tableau'], 'async': ['jira', 'confluence'], 'cloud': ['oracle', 'bigquery'], 'databases': ['db2'], 'libraries': ['hadoop'], 'other': ['flow'], 'programming': ['sql']}</t>
  </si>
  <si>
    <t>O365</t>
  </si>
  <si>
    <t>Data Engineer 32-40 uur uur, Zwolle</t>
  </si>
  <si>
    <t>['sql', 'elasticsearch', 'kafka', 'spark', 'linux', 'word', 'gitlab', 'confluence', 'jira']</t>
  </si>
  <si>
    <t>{'analyst_tools': ['word'], 'async': ['confluence', 'jira'], 'databases': ['elasticsearch'], 'libraries': ['kafka', 'spark'], 'os': ['linux'], 'other': ['gitlab'], 'programming': ['sql']}</t>
  </si>
  <si>
    <t>['shell', 'redis', 'linux', 'centos', 'windows', 'terminal', 'puppet', 'ansible', 'github']</t>
  </si>
  <si>
    <t>{'databases': ['redis'], 'os': ['linux', 'centos', 'windows'], 'other': ['terminal', 'puppet', 'ansible', 'github'], 'programming': ['shell']}</t>
  </si>
  <si>
    <t>Alexa Systems</t>
  </si>
  <si>
    <t>['python', 'javascript', 'django', 'flask', 'git']</t>
  </si>
  <si>
    <t>{'other': ['git'], 'programming': ['python', 'javascript'], 'webframeworks': ['django', 'flask']}</t>
  </si>
  <si>
    <t>Hiring for Azure Data Factory Developer</t>
  </si>
  <si>
    <t>Proscout</t>
  </si>
  <si>
    <t>['sql', 'crystal', 'python', 'vba', 'tableau', 'ssis', 'word', 'powerpoint', 'excel']</t>
  </si>
  <si>
    <t>{'analyst_tools': ['tableau', 'ssis', 'word', 'powerpoint', 'excel'], 'programming': ['sql', 'crystal', 'python', 'vba']}</t>
  </si>
  <si>
    <t>Data Scientists/analysts</t>
  </si>
  <si>
    <t>Data Warehouse Engineer - AWS Redshift (m/w/d)</t>
  </si>
  <si>
    <t>Hansefit GmbH &amp; Co. KG</t>
  </si>
  <si>
    <t>['sql', 'python', 'shell', 'aws', 'redshift', 'microsoft teams']</t>
  </si>
  <si>
    <t>{'cloud': ['aws', 'redshift'], 'programming': ['sql', 'python', 'shell'], 'sync': ['microsoft teams']}</t>
  </si>
  <si>
    <t>Lead Monitoring Engineer - Data Analysis &amp; Visualization</t>
  </si>
  <si>
    <t>Aurora Health Innovations LLP</t>
  </si>
  <si>
    <t>DATA SCIENTIST - LONG TERM FREELANCE ROLE - HYBRID IN UTRECHT</t>
  </si>
  <si>
    <t>Form Energy, Inc</t>
  </si>
  <si>
    <t>['assembly', 'sql', 'java', 'python']</t>
  </si>
  <si>
    <t>{'programming': ['assembly', 'sql', 'java', 'python']}</t>
  </si>
  <si>
    <t>Brownstone Consulting</t>
  </si>
  <si>
    <t>['sql', 'sql server', 'angular']</t>
  </si>
  <si>
    <t>{'databases': ['sql server'], 'programming': ['sql'], 'webframeworks': ['angular']}</t>
  </si>
  <si>
    <t>Data Analyst (Contract / Tableau / Sql / UX Design)</t>
  </si>
  <si>
    <t>['sql', 'python', 'r', 'tableau', 'sharepoint']</t>
  </si>
  <si>
    <t>{'analyst_tools': ['tableau', 'sharepoint'], 'programming': ['sql', 'python', 'r']}</t>
  </si>
  <si>
    <t>Johns Hopkins Health System</t>
  </si>
  <si>
    <t>['go', 'sql', 'airflow', 'confluence', 'jira']</t>
  </si>
  <si>
    <t>{'async': ['confluence', 'jira'], 'libraries': ['airflow'], 'programming': ['go', 'sql']}</t>
  </si>
  <si>
    <t>TOP Agency</t>
  </si>
  <si>
    <t>['tableau', 'excel', 'power bi', 'sheets', 'powerpoint']</t>
  </si>
  <si>
    <t>{'analyst_tools': ['tableau', 'excel', 'power bi', 'sheets', 'powerpoint']}</t>
  </si>
  <si>
    <t>Passion.Io</t>
  </si>
  <si>
    <t>Data-analyytikko (2 kpl), Helsinki</t>
  </si>
  <si>
    <t>Suomen tulli – Finnish Customs</t>
  </si>
  <si>
    <t>via Trabajo En Colombia</t>
  </si>
  <si>
    <t>Consultant(e) Data Analyst Confirmé(e) H/F</t>
  </si>
  <si>
    <t>Data Analyst, Controlling</t>
  </si>
  <si>
    <t>Grovetown, GA</t>
  </si>
  <si>
    <t>GIW Industries</t>
  </si>
  <si>
    <t>Data Analyst, Specialist. Job in Charlotte My Valley Jobs Today</t>
  </si>
  <si>
    <t>BRICKBRO</t>
  </si>
  <si>
    <t>['python', 'sql', 'nosql', 'databricks', 'aws', 'azure', 'spark']</t>
  </si>
  <si>
    <t>{'cloud': ['databricks', 'aws', 'azure'], 'libraries': ['spark'], 'programming': ['python', 'sql', 'nosql']}</t>
  </si>
  <si>
    <t>Senior Data Scientist, AIGC Solutions</t>
  </si>
  <si>
    <t>DECODE HR PTE. LTD.</t>
  </si>
  <si>
    <t>AVP, Global Fraud Analytics</t>
  </si>
  <si>
    <t>['sas', 'sas', 'sql', 'unix', 'windows', 'tableau', 'excel']</t>
  </si>
  <si>
    <t>{'analyst_tools': ['sas', 'tableau', 'excel'], 'os': ['unix', 'windows'], 'programming': ['sas', 'sql']}</t>
  </si>
  <si>
    <t>Financial Data Analyst (Hybrid in Miami)</t>
  </si>
  <si>
    <t>via Carnival - Talentify</t>
  </si>
  <si>
    <t>Intequal</t>
  </si>
  <si>
    <t>['sql', 'r', 'python', 'sas', 'sas', 'power bi', 'planner']</t>
  </si>
  <si>
    <t>{'analyst_tools': ['sas', 'power bi'], 'async': ['planner'], 'programming': ['sql', 'r', 'python', 'sas']}</t>
  </si>
  <si>
    <t>European Patent Office</t>
  </si>
  <si>
    <t>['python', 'sql', 'pandas', 'spark', 'airflow', 'jupyter', 'kubernetes']</t>
  </si>
  <si>
    <t>{'libraries': ['pandas', 'spark', 'airflow', 'jupyter'], 'other': ['kubernetes'], 'programming': ['python', 'sql']}</t>
  </si>
  <si>
    <t>Data Analyst Junior FR-ANG</t>
  </si>
  <si>
    <t>Multi Personnel</t>
  </si>
  <si>
    <t>Luxoft Serbia</t>
  </si>
  <si>
    <t>Metrics and Data Analyst Sr Jobs</t>
  </si>
  <si>
    <t>Data Analyst. Job in Coppell WDTN Jobs</t>
  </si>
  <si>
    <t>Job Opportunity: Azure Data Engineer</t>
  </si>
  <si>
    <t>Sheridan, WY</t>
  </si>
  <si>
    <t>['r', 'sql', 'pandas']</t>
  </si>
  <si>
    <t>{'libraries': ['pandas'], 'programming': ['r', 'sql']}</t>
  </si>
  <si>
    <t>DevOps Engineer – Firewall</t>
  </si>
  <si>
    <t>['python', 'bash', 'powershell', 'javascript', 'express']</t>
  </si>
  <si>
    <t>{'programming': ['python', 'bash', 'powershell', 'javascript'], 'webframeworks': ['express']}</t>
  </si>
  <si>
    <t>Analytics Lead - Operations, Merchant Analytics</t>
  </si>
  <si>
    <t>Sr. Associate / Manager / Sr.Manager - Cyber Devops Data Engineer...</t>
  </si>
  <si>
    <t>['python', 'shell', 'elasticsearch', 'db2', 'oracle', 'hadoop', 'kafka', 'spark', 'linux', 'unix', 'git', 'chef', 'puppet', 'ansible', 'jenkins', 'jira']</t>
  </si>
  <si>
    <t>{'async': ['jira'], 'cloud': ['oracle'], 'databases': ['elasticsearch', 'db2'], 'libraries': ['hadoop', 'kafka', 'spark'], 'os': ['linux', 'unix'], 'other': ['git', 'chef', 'puppet', 'ansible', 'jenkins'], 'programming': ['python', 'shell']}</t>
  </si>
  <si>
    <t>['sql', 'aws', 'redshift', 'snowflake', 'spark', 'jira', 'smartsheet', 'trello']</t>
  </si>
  <si>
    <t>{'async': ['jira', 'smartsheet', 'trello'], 'cloud': ['aws', 'redshift', 'snowflake'], 'libraries': ['spark'], 'programming': ['sql']}</t>
  </si>
  <si>
    <t>Prácticas Data Analytics</t>
  </si>
  <si>
    <t>['sql', 'python', 'nosql', 'aws', 'gcp', 'azure', 'airflow', 'hadoop', 'spark', 'flow']</t>
  </si>
  <si>
    <t>{'cloud': ['aws', 'gcp', 'azure'], 'libraries': ['airflow', 'hadoop', 'spark'], 'other': ['flow'], 'programming': ['sql', 'python', 'nosql']}</t>
  </si>
  <si>
    <t>Georg Fischer Rohrleitungssysteme AG, Schaffhausen</t>
  </si>
  <si>
    <t>Savannah River National Laboratory</t>
  </si>
  <si>
    <t>Bricklane</t>
  </si>
  <si>
    <t>['sql', 'python', 'r', 'aws', 'spark', 'hadoop', 'tableau', 'looker']</t>
  </si>
  <si>
    <t>{'analyst_tools': ['tableau', 'looker'], 'cloud': ['aws'], 'libraries': ['spark', 'hadoop'], 'programming': ['sql', 'python', 'r']}</t>
  </si>
  <si>
    <t>Dimatica Software Development</t>
  </si>
  <si>
    <t>T2C</t>
  </si>
  <si>
    <t>GFCP Data Analyst</t>
  </si>
  <si>
    <t>['go', 'sql', 'python', 'r', 'java', 'scala', 'hadoop', 'power bi']</t>
  </si>
  <si>
    <t>{'analyst_tools': ['power bi'], 'libraries': ['hadoop'], 'programming': ['go', 'sql', 'python', 'r', 'java', 'scala']}</t>
  </si>
  <si>
    <t>Staveley, Kendal, UK</t>
  </si>
  <si>
    <t>inov-8</t>
  </si>
  <si>
    <t>Interesting Job Opportunity: Valiance Solutions - Azure Data...</t>
  </si>
  <si>
    <t>['sql', 'python', 'azure', 'databricks', 'pandas', 'numpy', 'pyspark', 'power bi', 'tableau', 'flow']</t>
  </si>
  <si>
    <t>{'analyst_tools': ['power bi', 'tableau'], 'cloud': ['azure', 'databricks'], 'libraries': ['pandas', 'numpy', 'pyspark'], 'other': ['flow'], 'programming': ['sql', 'python']}</t>
  </si>
  <si>
    <t>['python', 'pandas', 'numpy', 'excel', 'powerpoint', 'tableau', 'alteryx', 'ssis', 'git', 'jira']</t>
  </si>
  <si>
    <t>{'analyst_tools': ['excel', 'powerpoint', 'tableau', 'alteryx', 'ssis'], 'async': ['jira'], 'libraries': ['pandas', 'numpy'], 'other': ['git'], 'programming': ['python']}</t>
  </si>
  <si>
    <t>Geberit AG</t>
  </si>
  <si>
    <t>Junior Data Analystin</t>
  </si>
  <si>
    <t>LA Click GmbH</t>
  </si>
  <si>
    <t>['html', 'excel', 'sheets']</t>
  </si>
  <si>
    <t>{'analyst_tools': ['excel', 'sheets'], 'programming': ['html']}</t>
  </si>
  <si>
    <t>['sql', 'java', 'redhat']</t>
  </si>
  <si>
    <t>{'os': ['redhat'], 'programming': ['sql', 'java']}</t>
  </si>
  <si>
    <t>Sr. Data Analyst, Process Mining</t>
  </si>
  <si>
    <t>Bayer Business Services Philippines, Inc.</t>
  </si>
  <si>
    <t>Maggiore Marketing</t>
  </si>
  <si>
    <t>['java', 'scala', 'sql', 'python', 'gcp', 'kafka', 'airflow', 'spark', 'spring', 'kubernetes', 'docker', 'jenkins', 'gitlab']</t>
  </si>
  <si>
    <t>{'cloud': ['gcp'], 'libraries': ['kafka', 'airflow', 'spark', 'spring'], 'other': ['kubernetes', 'docker', 'jenkins', 'gitlab'], 'programming': ['java', 'scala', 'sql', 'python']}</t>
  </si>
  <si>
    <t>Hardware Engineer within Computing Systems to ALPS Alpine by...</t>
  </si>
  <si>
    <t>Brasidas Group</t>
  </si>
  <si>
    <t>Data Analyst Commercial</t>
  </si>
  <si>
    <t>Ba - Business Analyst advanced (30698-1)</t>
  </si>
  <si>
    <t>['sql', 'python', 'java', 'gcp', 'azure', 'snowflake', 'databricks', 'flow']</t>
  </si>
  <si>
    <t>{'cloud': ['gcp', 'azure', 'snowflake', 'databricks'], 'other': ['flow'], 'programming': ['sql', 'python', 'java']}</t>
  </si>
  <si>
    <t>Data Scientist, Chennai, Tamil Nadu</t>
  </si>
  <si>
    <t>WPP-Scangroup</t>
  </si>
  <si>
    <t>Regional Front Office Data Analyst</t>
  </si>
  <si>
    <t>['sql', 'sql server', 'bigquery', 'flow']</t>
  </si>
  <si>
    <t>{'cloud': ['bigquery'], 'databases': ['sql server'], 'other': ['flow'], 'programming': ['sql']}</t>
  </si>
  <si>
    <t>Software Engineer Team Lead</t>
  </si>
  <si>
    <t>['java', 'python', 'elasticsearch', 'mysql']</t>
  </si>
  <si>
    <t>{'databases': ['elasticsearch', 'mysql'], 'programming': ['java', 'python']}</t>
  </si>
  <si>
    <t>['sas', 'sas', 'sql', 'unix', 'powerpoint']</t>
  </si>
  <si>
    <t>{'analyst_tools': ['sas', 'powerpoint'], 'os': ['unix'], 'programming': ['sas', 'sql']}</t>
  </si>
  <si>
    <t>Attineos</t>
  </si>
  <si>
    <t>['c', 'python', 'r', 'snowflake', 'tableau', 'alteryx']</t>
  </si>
  <si>
    <t>{'analyst_tools': ['tableau', 'alteryx'], 'cloud': ['snowflake'], 'programming': ['c', 'python', 'r']}</t>
  </si>
  <si>
    <t>Cloud Data and Analytics Engineer</t>
  </si>
  <si>
    <t>['python', 'sql', 'numpy', 'matplotlib', 'pandas', 'fastapi', 'git']</t>
  </si>
  <si>
    <t>{'libraries': ['numpy', 'matplotlib', 'pandas'], 'other': ['git'], 'programming': ['python', 'sql'], 'webframeworks': ['fastapi']}</t>
  </si>
  <si>
    <t>Full Stack Time-Series Expert</t>
  </si>
  <si>
    <t>['python', 'sql', 'aws', 'gcp', 'azure', 'pytorch', 'tensorflow', 'numpy', 'pandas', 'spark', 'plotly', 'matplotlib', 'airflow']</t>
  </si>
  <si>
    <t>{'cloud': ['aws', 'gcp', 'azure'], 'libraries': ['pytorch', 'tensorflow', 'numpy', 'pandas', 'spark', 'plotly', 'matplotlib', 'airflow'], 'programming': ['python', 'sql']}</t>
  </si>
  <si>
    <t>Data Scientist Senior, Titulado en Ingeniería</t>
  </si>
  <si>
    <t>Data Analyst (No C2C)</t>
  </si>
  <si>
    <t>['sql', 'r', 'python', 'jupyter']</t>
  </si>
  <si>
    <t>{'libraries': ['jupyter'], 'programming': ['sql', 'r', 'python']}</t>
  </si>
  <si>
    <t>Software Development Engineer (Data Science Team)</t>
  </si>
  <si>
    <t>DOCOsoft</t>
  </si>
  <si>
    <t>['sql', 'r', 'python', 'javascript', 'sql server', 'azure', 'power bi', 'git']</t>
  </si>
  <si>
    <t>{'analyst_tools': ['power bi'], 'cloud': ['azure'], 'databases': ['sql server'], 'other': ['git'], 'programming': ['sql', 'r', 'python', 'javascript']}</t>
  </si>
  <si>
    <t>Bluferry Consulting (Pty) Ltd</t>
  </si>
  <si>
    <t>['python', 'java', 'c++', 'aws', 'azure', 'tensorflow', 'keras', 'pytorch', 'hadoop', 'spark', 'docker', 'kubernetes']</t>
  </si>
  <si>
    <t>{'cloud': ['aws', 'azure'], 'libraries': ['tensorflow', 'keras', 'pytorch', 'hadoop', 'spark'], 'other': ['docker', 'kubernetes'], 'programming': ['python', 'java', 'c++']}</t>
  </si>
  <si>
    <t>['python', 'sql', 'r', 'java', 'c#', 'javascript', 'aws', 'tableau', 'power bi', 'looker']</t>
  </si>
  <si>
    <t>{'analyst_tools': ['tableau', 'power bi', 'looker'], 'cloud': ['aws'], 'programming': ['python', 'sql', 'r', 'java', 'c#', 'javascript']}</t>
  </si>
  <si>
    <t>Sumterville, FL</t>
  </si>
  <si>
    <t>['sql', 'aws', 'azure', 'gcp', 'excel', 'tableau', 'power bi']</t>
  </si>
  <si>
    <t>{'analyst_tools': ['excel', 'tableau', 'power bi'], 'cloud': ['aws', 'azure', 'gcp'], 'programming': ['sql']}</t>
  </si>
  <si>
    <t>Data Analyst (m/w/d) Einkauf</t>
  </si>
  <si>
    <t>Andreas Paulsen GmbH</t>
  </si>
  <si>
    <t>Bigquery Senior</t>
  </si>
  <si>
    <t>responsable technique data h/f</t>
  </si>
  <si>
    <t>Imprecisato</t>
  </si>
  <si>
    <t>Glotel</t>
  </si>
  <si>
    <t>Reale Group</t>
  </si>
  <si>
    <t>['sql', 'python', 'scala', 'c#', 'r', 'matlab', 'sas', 'sas', 'azure', 'databricks', 'hadoop', 'spark', 'pyspark', 'jupyter', 'gdpr']</t>
  </si>
  <si>
    <t>{'analyst_tools': ['sas'], 'cloud': ['azure', 'databricks'], 'libraries': ['hadoop', 'spark', 'pyspark', 'jupyter', 'gdpr'], 'programming': ['sql', 'python', 'scala', 'c#', 'r', 'matlab', 'sas']}</t>
  </si>
  <si>
    <t>Forth Point</t>
  </si>
  <si>
    <t>Senior Data Engineer-ETL developer, with MSBI</t>
  </si>
  <si>
    <t>Cyanous software private limited</t>
  </si>
  <si>
    <t>Senior/Principal Data Manager and Engineer</t>
  </si>
  <si>
    <t>Faculdade de Medicina da Universidade de Lisboa</t>
  </si>
  <si>
    <t>['python', 'java', 'sql', 'nosql', 'aws', 'azure', 'gcp']</t>
  </si>
  <si>
    <t>{'cloud': ['aws', 'azure', 'gcp'], 'programming': ['python', 'java', 'sql', 'nosql']}</t>
  </si>
  <si>
    <t>Tableau Developer - Data Engineering</t>
  </si>
  <si>
    <t>Anzarenewables</t>
  </si>
  <si>
    <t>US Payroll Analyst - Data Adminstration, Finance Operations</t>
  </si>
  <si>
    <t>Eduauraa Technologies Pvt. Ltd</t>
  </si>
  <si>
    <t>Junior Geo Data Engineer</t>
  </si>
  <si>
    <t>Imaging Data Engineer for Medical Radiology Department</t>
  </si>
  <si>
    <t>Centre hospitalier universitaire vaudois</t>
  </si>
  <si>
    <t>['sql', 'python', 'sas', 'sas', 'sql server', 'oracle', 'snowflake', 'aws', 'hadoop', 'tableau']</t>
  </si>
  <si>
    <t>{'analyst_tools': ['sas', 'tableau'], 'cloud': ['oracle', 'snowflake', 'aws'], 'databases': ['sql server'], 'libraries': ['hadoop'], 'programming': ['sql', 'python', 'sas']}</t>
  </si>
  <si>
    <t>['scala', 'python', 'sql', 'oracle', 'azure', 'aws', 'hadoop', 'spark', 'kafka', 'tensorflow', 'pandas', 'numpy', 'scikit-learn', 'kubernetes', 'git', 'bitbucket']</t>
  </si>
  <si>
    <t>{'cloud': ['oracle', 'azure', 'aws'], 'libraries': ['hadoop', 'spark', 'kafka', 'tensorflow', 'pandas', 'numpy', 'scikit-learn'], 'other': ['kubernetes', 'git', 'bitbucket'], 'programming': ['scala', 'python', 'sql']}</t>
  </si>
  <si>
    <t>PT Renewables</t>
  </si>
  <si>
    <t>Information analyst t1</t>
  </si>
  <si>
    <t>HRbp - Selin</t>
  </si>
  <si>
    <t>Data Science- AI Product</t>
  </si>
  <si>
    <t>Student Opportunities - Data Science Intern - Summer 2024 (Hybrid)</t>
  </si>
  <si>
    <t>Fairfield, OH</t>
  </si>
  <si>
    <t>Cincinnati Financial Corporation</t>
  </si>
  <si>
    <t>Business Data Analyst - Remote</t>
  </si>
  <si>
    <t>PM Group Global</t>
  </si>
  <si>
    <t>Data Engineer/Scientist (w/m/d)</t>
  </si>
  <si>
    <t>GALERIA Karstadt Kaufhof GmbH</t>
  </si>
  <si>
    <t>Data Analyst ( Hybrid - Day 1 Onsite)</t>
  </si>
  <si>
    <t>Delve Professionals LLC</t>
  </si>
  <si>
    <t>via FinancialJobBank</t>
  </si>
  <si>
    <t>Analyste éditorial - Data analyst F/H</t>
  </si>
  <si>
    <t>Groupe Rossel La Voix</t>
  </si>
  <si>
    <t>Manager  Global Workplace Data Analyst</t>
  </si>
  <si>
    <t>Human Resources Workforce Analytics</t>
  </si>
  <si>
    <t>Consultant(e) Data H/F</t>
  </si>
  <si>
    <t>Groupe CONSORTIA</t>
  </si>
  <si>
    <t>via HNTB Careers</t>
  </si>
  <si>
    <t>HNTB</t>
  </si>
  <si>
    <t>['python', 'r', 'sql', 'scala', 'java', 'flow']</t>
  </si>
  <si>
    <t>{'other': ['flow'], 'programming': ['python', 'r', 'sql', 'scala', 'java']}</t>
  </si>
  <si>
    <t>APPIC Solutions LLC</t>
  </si>
  <si>
    <t>['python', 'r', 'sql', 'aws', 'azure', 'tensorflow', 'pytorch', 'hadoop', 'spark', 'plotly', 'matplotlib', 'git']</t>
  </si>
  <si>
    <t>{'cloud': ['aws', 'azure'], 'libraries': ['tensorflow', 'pytorch', 'hadoop', 'spark', 'plotly', 'matplotlib'], 'other': ['git'], 'programming': ['python', 'r', 'sql']}</t>
  </si>
  <si>
    <t>['go', 'linux', 'flow']</t>
  </si>
  <si>
    <t>{'os': ['linux'], 'other': ['flow'], 'programming': ['go']}</t>
  </si>
  <si>
    <t>['sql', 'nosql', 'sql server', 'azure', 'ssis', 'git']</t>
  </si>
  <si>
    <t>{'analyst_tools': ['ssis'], 'cloud': ['azure'], 'databases': ['sql server'], 'other': ['git'], 'programming': ['sql', 'nosql']}</t>
  </si>
  <si>
    <t>Data Analyst - Legacy Franchise - Hybrid. Job in Irving My Valley...</t>
  </si>
  <si>
    <t>Job offer Data Analyst - H/F - BNP Paribas</t>
  </si>
  <si>
    <t>Data Anaytics Specialist</t>
  </si>
  <si>
    <t>['sql', 'alteryx', 'microstrategy', 'tableau']</t>
  </si>
  <si>
    <t>{'analyst_tools': ['alteryx', 'microstrategy', 'tableau'], 'programming': ['sql']}</t>
  </si>
  <si>
    <t>Yugen.ai - Data Engineer - Spark/Airflow</t>
  </si>
  <si>
    <t>Yugen.ai</t>
  </si>
  <si>
    <t>#4610 Senior Engineer</t>
  </si>
  <si>
    <t>People Dynamics</t>
  </si>
  <si>
    <t>['c', 'mongodb', 'mongodb', 'postgresql', 'mysql', 'oracle']</t>
  </si>
  <si>
    <t>{'cloud': ['oracle'], 'databases': ['mongodb', 'postgresql', 'mysql'], 'programming': ['c', 'mongodb']}</t>
  </si>
  <si>
    <t>Magdalena del Mar, Peru</t>
  </si>
  <si>
    <t>Data Processing Analyst Job at SupportNinja Inc in Taguig-National...</t>
  </si>
  <si>
    <t>['java', 'python', 'scala', 'sql', 'mysql', 'azure', 'spark', 'hadoop', 'kafka', 'docker', 'kubernetes', 'git']</t>
  </si>
  <si>
    <t>{'cloud': ['azure'], 'databases': ['mysql'], 'libraries': ['spark', 'hadoop', 'kafka'], 'other': ['docker', 'kubernetes', 'git'], 'programming': ['java', 'python', 'scala', 'sql']}</t>
  </si>
  <si>
    <t>['python', 'azure', 'databricks', 'nltk', 'spark', 'word']</t>
  </si>
  <si>
    <t>{'analyst_tools': ['word'], 'cloud': ['azure', 'databricks'], 'libraries': ['nltk', 'spark'], 'programming': ['python']}</t>
  </si>
  <si>
    <t>Analyst to Associate, Systems Operation</t>
  </si>
  <si>
    <t>China Everbright Securities International Company Limited</t>
  </si>
  <si>
    <t>['vmware', 'unix', 'windows']</t>
  </si>
  <si>
    <t>{'cloud': ['vmware'], 'os': ['unix', 'windows']}</t>
  </si>
  <si>
    <t>Data Analyst Polonia</t>
  </si>
  <si>
    <t>Horizon Neulogy</t>
  </si>
  <si>
    <t>['sql', 'snowflake', 'aws', 'ssis', 'git', 'bitbucket', 'jira']</t>
  </si>
  <si>
    <t>{'analyst_tools': ['ssis'], 'async': ['jira'], 'cloud': ['snowflake', 'aws'], 'other': ['git', 'bitbucket'], 'programming': ['sql']}</t>
  </si>
  <si>
    <t>['python', 'r', 'sql', 'react', 'node.js', 'tableau', 'power bi']</t>
  </si>
  <si>
    <t>{'analyst_tools': ['tableau', 'power bi'], 'libraries': ['react'], 'programming': ['python', 'r', 'sql'], 'webframeworks': ['node.js']}</t>
  </si>
  <si>
    <t>['sas', 'sas', 'r', 'vmware', 'phoenix', 'spss', 'tableau', 'power bi']</t>
  </si>
  <si>
    <t>{'analyst_tools': ['sas', 'spss', 'tableau', 'power bi'], 'cloud': ['vmware'], 'programming': ['sas', 'r'], 'webframeworks': ['phoenix']}</t>
  </si>
  <si>
    <t>International Institute of Tropical Agriculture (IITA)</t>
  </si>
  <si>
    <t>['r', 'python', 'html', 'java', 'github', 'atlassian']</t>
  </si>
  <si>
    <t>{'other': ['github', 'atlassian'], 'programming': ['r', 'python', 'html', 'java']}</t>
  </si>
  <si>
    <t>['c++', 'python', 'mysql', 'postgresql', 'redis', 'tensorflow', 'keras', 'pytorch', 'opencv', 'vue.js', 'kubernetes', 'git']</t>
  </si>
  <si>
    <t>{'databases': ['mysql', 'postgresql', 'redis'], 'libraries': ['tensorflow', 'keras', 'pytorch', 'opencv'], 'other': ['kubernetes', 'git'], 'programming': ['c++', 'python'], 'webframeworks': ['vue.js']}</t>
  </si>
  <si>
    <t>Lseg Graduate Programme – Data Scientist In  London</t>
  </si>
  <si>
    <t>Lead Data Engineer - Azure - Up to 90k (D.O.E)</t>
  </si>
  <si>
    <t>['python', 'sql', 'azure', 'aws', 'kafka', 'spark']</t>
  </si>
  <si>
    <t>{'cloud': ['azure', 'aws'], 'libraries': ['kafka', 'spark'], 'programming': ['python', 'sql']}</t>
  </si>
  <si>
    <t>Data Statistician</t>
  </si>
  <si>
    <t>ALLIED SEARCH PTE. LTD.</t>
  </si>
  <si>
    <t>Chợ Tốt</t>
  </si>
  <si>
    <t>Solution Field Application Engineer</t>
  </si>
  <si>
    <t>Data Engineer - R/Python/Tableau</t>
  </si>
  <si>
    <t>Business Data Analyst, Student Worker</t>
  </si>
  <si>
    <t>['go', 'python', 'spark', 'power bi', 'excel']</t>
  </si>
  <si>
    <t>{'analyst_tools': ['power bi', 'excel'], 'libraries': ['spark'], 'programming': ['go', 'python']}</t>
  </si>
  <si>
    <t>['sql', 'r', 'python', 'go', 'databricks', 'pyspark', 'tableau', 'github']</t>
  </si>
  <si>
    <t>{'analyst_tools': ['tableau'], 'cloud': ['databricks'], 'libraries': ['pyspark'], 'other': ['github'], 'programming': ['sql', 'r', 'python', 'go']}</t>
  </si>
  <si>
    <t>['sql', 'python', 'scala', 'java', 'spark', 'hadoop', 'linux', 'yarn', 'git', 'github', 'ansible']</t>
  </si>
  <si>
    <t>{'libraries': ['spark', 'hadoop'], 'os': ['linux'], 'other': ['yarn', 'git', 'github', 'ansible'], 'programming': ['sql', 'python', 'scala', 'java']}</t>
  </si>
  <si>
    <t>Solid State Optronics</t>
  </si>
  <si>
    <t>Alternance data analyst</t>
  </si>
  <si>
    <t>COFIDIS FRANCE</t>
  </si>
  <si>
    <t>Staff Engineer, Foundation</t>
  </si>
  <si>
    <t>STRIPE PAYMENTS SINGAPORE PTE. LTD.</t>
  </si>
  <si>
    <t>Game Data Engineer</t>
  </si>
  <si>
    <t>Digital Legends Entertainment</t>
  </si>
  <si>
    <t>Dot Analytics</t>
  </si>
  <si>
    <t>Senior Data Scientist (English Speaker)</t>
  </si>
  <si>
    <t>Business / data analyst sql</t>
  </si>
  <si>
    <t>Senior Backend Engineer R&amp;D · Tunis</t>
  </si>
  <si>
    <t>['java', 'spring', 'jira']</t>
  </si>
  <si>
    <t>{'async': ['jira'], 'libraries': ['spring'], 'programming': ['java']}</t>
  </si>
  <si>
    <t>Data Engineer (m/w/d) - Data Scientist</t>
  </si>
  <si>
    <t>Ratbacher GmbH</t>
  </si>
  <si>
    <t>Data Scientist-Onsite</t>
  </si>
  <si>
    <t>['shell', 'sql', 'python', 'r', 'express', 'excel']</t>
  </si>
  <si>
    <t>{'analyst_tools': ['excel'], 'programming': ['shell', 'sql', 'python', 'r'], 'webframeworks': ['express']}</t>
  </si>
  <si>
    <t>PowerBI consultant</t>
  </si>
  <si>
    <t>['javascript', 'python', 'c#', 'tableau', 'qlik']</t>
  </si>
  <si>
    <t>{'analyst_tools': ['tableau', 'qlik'], 'programming': ['javascript', 'python', 'c#']}</t>
  </si>
  <si>
    <t>['python', 'sql', 'scala', 'pandas', 'numpy']</t>
  </si>
  <si>
    <t>{'libraries': ['pandas', 'numpy'], 'programming': ['python', 'sql', 'scala']}</t>
  </si>
  <si>
    <t>Data Scientist, Beinex - Powered By Qureos</t>
  </si>
  <si>
    <t>VLN398 Data Engineer</t>
  </si>
  <si>
    <t>['python', 'sql', 'scala', 'go', 'aws', 'gcp', 'bigquery', 'redshift', 'snowflake', 'kafka', 'spark', 'sharepoint', 'github', 'kubernetes', 'docker']</t>
  </si>
  <si>
    <t>{'analyst_tools': ['sharepoint'], 'cloud': ['aws', 'gcp', 'bigquery', 'redshift', 'snowflake'], 'libraries': ['kafka', 'spark'], 'other': ['github', 'kubernetes', 'docker'], 'programming': ['python', 'sql', 'scala', 'go']}</t>
  </si>
  <si>
    <t>Data Engineering &amp; Analytics Team Leader</t>
  </si>
  <si>
    <t>BRAND NEW GALAXY</t>
  </si>
  <si>
    <t>Data Analyst (Fully remote in Poland)</t>
  </si>
  <si>
    <t>bsport</t>
  </si>
  <si>
    <t>['javascript', 'css', 'jquery']</t>
  </si>
  <si>
    <t>{'programming': ['javascript', 'css'], 'webframeworks': ['jquery']}</t>
  </si>
  <si>
    <t>Knowledge, Data and Operations Analyst Jobs</t>
  </si>
  <si>
    <t>['html', 'css', 'javascript', 'sharepoint', 'word']</t>
  </si>
  <si>
    <t>{'analyst_tools': ['sharepoint', 'word'], 'programming': ['html', 'css', 'javascript']}</t>
  </si>
  <si>
    <t>Senior Big Data Engineer (x/w/m)</t>
  </si>
  <si>
    <t>Black Bear Technology Solutions</t>
  </si>
  <si>
    <t>Growth Data Engineer ‍</t>
  </si>
  <si>
    <t>['r', 'python', 'tensorflow', 'scikit-learn', 'tidyverse', 'pytorch']</t>
  </si>
  <si>
    <t>{'libraries': ['tensorflow', 'scikit-learn', 'tidyverse', 'pytorch'], 'programming': ['r', 'python']}</t>
  </si>
  <si>
    <t>Principal Structural Engineer</t>
  </si>
  <si>
    <t>Ivory Group</t>
  </si>
  <si>
    <t>EO Security Applications Engineer</t>
  </si>
  <si>
    <t>Alternance Data Engineer M2</t>
  </si>
  <si>
    <t>IDE Asia</t>
  </si>
  <si>
    <t>['nosql', 'aws', 'snowflake', 'flow']</t>
  </si>
  <si>
    <t>{'cloud': ['aws', 'snowflake'], 'other': ['flow'], 'programming': ['nosql']}</t>
  </si>
  <si>
    <t>Bioinformatics Data Analyst (m/w/d)</t>
  </si>
  <si>
    <t>Analyst/Research Analyst</t>
  </si>
  <si>
    <t>Reporting Analyst BI Developer - 25.700 euro gross/year CIM...</t>
  </si>
  <si>
    <t>Data Scientist in Other city</t>
  </si>
  <si>
    <t>Telia Sverige AB</t>
  </si>
  <si>
    <t>['sql', 'nosql', 'scala', 'cassandra', 'azure', 'databricks', 'spark', 'pyspark', 'node']</t>
  </si>
  <si>
    <t>{'cloud': ['azure', 'databricks'], 'databases': ['cassandra'], 'libraries': ['spark', 'pyspark'], 'programming': ['sql', 'nosql', 'scala'], 'webframeworks': ['node']}</t>
  </si>
  <si>
    <t>Data Scientist - Azure ( Contract )</t>
  </si>
  <si>
    <t>['t-sql', 'python', 'r', 'azure', 'databricks', 'hadoop', 'spark', 'docker']</t>
  </si>
  <si>
    <t>{'cloud': ['azure', 'databricks'], 'libraries': ['hadoop', 'spark'], 'other': ['docker'], 'programming': ['t-sql', 'python', 'r']}</t>
  </si>
  <si>
    <t>Federal Law Enforcement Training Centers</t>
  </si>
  <si>
    <t>Hershey</t>
  </si>
  <si>
    <t>SOF GEOINT Analyst</t>
  </si>
  <si>
    <t>SaShr Consultants</t>
  </si>
  <si>
    <t>PayMe India - Data Scientist Lead - Machine Learning</t>
  </si>
  <si>
    <t>Data Operations Professional-1</t>
  </si>
  <si>
    <t>Golden Agri-Resources</t>
  </si>
  <si>
    <t>Cloud Data Engineer (Azure)</t>
  </si>
  <si>
    <t>['python', 'scala', 'sql', 'elasticsearch', 'azure', 'databricks', 'spark', 'kafka', 'github']</t>
  </si>
  <si>
    <t>{'cloud': ['azure', 'databricks'], 'databases': ['elasticsearch'], 'libraries': ['spark', 'kafka'], 'other': ['github'], 'programming': ['python', 'scala', 'sql']}</t>
  </si>
  <si>
    <t>Expert Business Analyst</t>
  </si>
  <si>
    <t>via Empregos Aqui</t>
  </si>
  <si>
    <t>cobis topaz</t>
  </si>
  <si>
    <t>['word', 'powerpoint', 'visio']</t>
  </si>
  <si>
    <t>{'analyst_tools': ['word', 'powerpoint', 'visio']}</t>
  </si>
  <si>
    <t>Senior Marketing Data Scientist, CRM &amp; Governance</t>
  </si>
  <si>
    <t>Reporting &amp; Data Analyst Supervisor - Jobs in Amman, Jordan</t>
  </si>
  <si>
    <t>['sql', 'python', 'sql server', 'aws', 'azure', 'power bi', 'ssrs', 'excel']</t>
  </si>
  <si>
    <t>{'analyst_tools': ['power bi', 'ssrs', 'excel'], 'cloud': ['aws', 'azure'], 'databases': ['sql server'], 'programming': ['sql', 'python']}</t>
  </si>
  <si>
    <t>Automation Suppot Engineer (Python, SQL)</t>
  </si>
  <si>
    <t>Learning Data Specialist</t>
  </si>
  <si>
    <t>['python', 'scala', 'sql', 'r', 'java', 'c#', 'bash', 'snowflake', 'azure', 'spark', 'hadoop', 'linux', 'git', 'docker', 'kubernetes']</t>
  </si>
  <si>
    <t>{'cloud': ['snowflake', 'azure'], 'libraries': ['spark', 'hadoop'], 'os': ['linux'], 'other': ['git', 'docker', 'kubernetes'], 'programming': ['python', 'scala', 'sql', 'r', 'java', 'c#', 'bash']}</t>
  </si>
  <si>
    <t>Oracle Cloud Fusion ERP Data Cleansing Analyst / ERP Data Analyst</t>
  </si>
  <si>
    <t>EUROAPI</t>
  </si>
  <si>
    <t>Analyste de données en Banque</t>
  </si>
  <si>
    <t>['sql', 'azure', 'aws', 'hadoop', 'spark']</t>
  </si>
  <si>
    <t>{'cloud': ['azure', 'aws'], 'libraries': ['hadoop', 'spark'], 'programming': ['sql']}</t>
  </si>
  <si>
    <t>['azure', 'spark', 'kafka', 'kubernetes']</t>
  </si>
  <si>
    <t>{'cloud': ['azure'], 'libraries': ['spark', 'kafka'], 'other': ['kubernetes']}</t>
  </si>
  <si>
    <t>Catch Intelligence</t>
  </si>
  <si>
    <t>ALTERNANCE - Data Engineer/ML Engineer H/F</t>
  </si>
  <si>
    <t>['python', 'shell', 'git']</t>
  </si>
  <si>
    <t>{'other': ['git'], 'programming': ['python', 'shell']}</t>
  </si>
  <si>
    <t>Data Scientist - Jr / Mid / Senior Positions</t>
  </si>
  <si>
    <t>(Senior) Data Analyst (w/m/x) e-Commerce</t>
  </si>
  <si>
    <t>Gerry Weber</t>
  </si>
  <si>
    <t>Senior Analytics Engineer (Merchant)</t>
  </si>
  <si>
    <t>['python', 'r', 'julia', 'sas', 'sas', 'spss', 'tableau', 'git']</t>
  </si>
  <si>
    <t>{'analyst_tools': ['sas', 'spss', 'tableau'], 'other': ['git'], 'programming': ['python', 'r', 'julia', 'sas']}</t>
  </si>
  <si>
    <t>QuantumScape</t>
  </si>
  <si>
    <t>['sql', 'c#', 'vb.net', 'python', 'java', 'sql server', 'gcp', 'azure', 'hadoop', 'kafka', 'asp.net', 'windows', 'atlassian', 'github']</t>
  </si>
  <si>
    <t>{'cloud': ['gcp', 'azure'], 'databases': ['sql server'], 'libraries': ['hadoop', 'kafka'], 'os': ['windows'], 'other': ['atlassian', 'github'], 'programming': ['sql', 'c#', 'vb.net', 'python', 'java'], 'webframeworks': ['asp.net']}</t>
  </si>
  <si>
    <t>Data Scientist  Specialist - Signal Processing and Machine Learning</t>
  </si>
  <si>
    <t>Freelance Online Data Analyst | English Speakers</t>
  </si>
  <si>
    <t>['python', 'aws', 'gcp', 'azure', 'redshift', 'spark']</t>
  </si>
  <si>
    <t>{'cloud': ['aws', 'gcp', 'azure', 'redshift'], 'libraries': ['spark'], 'programming': ['python']}</t>
  </si>
  <si>
    <t>КАЗГИСА</t>
  </si>
  <si>
    <t>['sql', 'python', 'excel', 'sheets', 'qlik']</t>
  </si>
  <si>
    <t>{'analyst_tools': ['excel', 'sheets', 'qlik'], 'programming': ['sql', 'python']}</t>
  </si>
  <si>
    <t>Data Scientist/Data Manager</t>
  </si>
  <si>
    <t>Senior Financial Analyst, MS Excel</t>
  </si>
  <si>
    <t>['go', 'html', 'excel', 'powerpoint']</t>
  </si>
  <si>
    <t>{'analyst_tools': ['excel', 'powerpoint'], 'programming': ['go', 'html']}</t>
  </si>
  <si>
    <t>PWM Data and Documentation Analyst</t>
  </si>
  <si>
    <t>Hays Malaysia</t>
  </si>
  <si>
    <t>teKnoluxion Consulting</t>
  </si>
  <si>
    <t>['python', 'c++', 'julia', 'go', 'aws', 'gcp', 'tensorflow', 'spark', 'kafka', 'linux']</t>
  </si>
  <si>
    <t>{'cloud': ['aws', 'gcp'], 'libraries': ['tensorflow', 'spark', 'kafka'], 'os': ['linux'], 'programming': ['python', 'c++', 'julia', 'go']}</t>
  </si>
  <si>
    <t>Backend Engineer (M/F/X)</t>
  </si>
  <si>
    <t>via Ultimate - Ultimate.ai</t>
  </si>
  <si>
    <t>['typescript', 'mongodb', 'mongodb', 'elasticsearch', 'redis', 'node.js', 'kubernetes', 'terraform', 'github']</t>
  </si>
  <si>
    <t>{'databases': ['mongodb', 'elasticsearch', 'redis'], 'other': ['kubernetes', 'terraform', 'github'], 'programming': ['typescript', 'mongodb'], 'webframeworks': ['node.js']}</t>
  </si>
  <si>
    <t>Data Engineer till Jönköping Energi</t>
  </si>
  <si>
    <t>Jönköping Energi AB</t>
  </si>
  <si>
    <t>['snowflake', 'aws', 'azure', 'git']</t>
  </si>
  <si>
    <t>{'cloud': ['snowflake', 'aws', 'azure'], 'other': ['git']}</t>
  </si>
  <si>
    <t>U2VR7S Data Scientist Advanced Analytics</t>
  </si>
  <si>
    <t>['sas', 'sas', 'unix']</t>
  </si>
  <si>
    <t>{'analyst_tools': ['sas'], 'os': ['unix'], 'programming': ['sas']}</t>
  </si>
  <si>
    <t>Correct Craft</t>
  </si>
  <si>
    <t>['sql', 'mongo', 'python', 'r', 'power bi']</t>
  </si>
  <si>
    <t>{'analyst_tools': ['power bi'], 'programming': ['sql', 'mongo', 'python', 'r']}</t>
  </si>
  <si>
    <t>【數據部 Data Team】Senior Data Scientists</t>
  </si>
  <si>
    <t>FloatMe Corp.</t>
  </si>
  <si>
    <t>The International Air Transport Association</t>
  </si>
  <si>
    <t>['bash', 'powershell', 'python', 'windows', 'atlassian', 'slack']</t>
  </si>
  <si>
    <t>{'os': ['windows'], 'other': ['atlassian'], 'programming': ['bash', 'powershell', 'python'], 'sync': ['slack']}</t>
  </si>
  <si>
    <t>Mindbox SA</t>
  </si>
  <si>
    <t>['python', 'sql', 'pyspark', 'hadoop', 'spark', 'yarn', 'git', 'github', 'ansible', 'jenkins']</t>
  </si>
  <si>
    <t>{'libraries': ['pyspark', 'hadoop', 'spark'], 'other': ['yarn', 'git', 'github', 'ansible', 'jenkins'], 'programming': ['python', 'sql']}</t>
  </si>
  <si>
    <t>Sr. Performance Analyst-Data Science</t>
  </si>
  <si>
    <t>['r', 'sql', 'python', 'vba', 'tableau']</t>
  </si>
  <si>
    <t>{'analyst_tools': ['tableau'], 'programming': ['r', 'sql', 'python', 'vba']}</t>
  </si>
  <si>
    <t>Associate Research/Data Analyst-CES</t>
  </si>
  <si>
    <t>Senior Software Engineer- MLOps Platform DevOps Lead</t>
  </si>
  <si>
    <t>['sql', 'shell', 'python', 'aws', 'spark', 'angular', 'unix', 'excel', 'kubernetes']</t>
  </si>
  <si>
    <t>{'analyst_tools': ['excel'], 'cloud': ['aws'], 'libraries': ['spark'], 'os': ['unix'], 'other': ['kubernetes'], 'programming': ['sql', 'shell', 'python'], 'webframeworks': ['angular']}</t>
  </si>
  <si>
    <t>SALES SUPPORT &amp; DATA ANALYST</t>
  </si>
  <si>
    <t>['vue', 'excel', 'sap']</t>
  </si>
  <si>
    <t>{'analyst_tools': ['excel', 'sap'], 'webframeworks': ['vue']}</t>
  </si>
  <si>
    <t>['python', 'sql', 'firestore', 'sql server', 'gcp', 'bigquery', 'oracle', 'airflow', 'jenkins', 'gitlab', 'kubernetes', 'terraform', 'ansible', 'docker']</t>
  </si>
  <si>
    <t>{'cloud': ['gcp', 'bigquery', 'oracle'], 'databases': ['firestore', 'sql server'], 'libraries': ['airflow'], 'other': ['jenkins', 'gitlab', 'kubernetes', 'terraform', 'ansible', 'docker'], 'programming': ['python', 'sql']}</t>
  </si>
  <si>
    <t>J-K Network Manpower Services</t>
  </si>
  <si>
    <t>Interesting Job Opportunity: Wilco Source Technologies - Senior...</t>
  </si>
  <si>
    <t>Wilco Source Technologies</t>
  </si>
  <si>
    <t>['sql', 't-sql', 'sql server', 'ssis', 'excel']</t>
  </si>
  <si>
    <t>{'analyst_tools': ['ssis', 'excel'], 'databases': ['sql server'], 'programming': ['sql', 't-sql']}</t>
  </si>
  <si>
    <t>Business Analyst in Finance IT</t>
  </si>
  <si>
    <t>토스 광고 조직 집중채용 (Data Analytics Engineer -Mart)</t>
  </si>
  <si>
    <t>['sql', 'python', 'r', 'bigquery', 'tableau', 'power bi', 'spss', 'looker', 'flow']</t>
  </si>
  <si>
    <t>{'analyst_tools': ['tableau', 'power bi', 'spss', 'looker'], 'cloud': ['bigquery'], 'other': ['flow'], 'programming': ['sql', 'python', 'r']}</t>
  </si>
  <si>
    <t>Data Scientist - Por proyecto</t>
  </si>
  <si>
    <t>Universidad Tecnológica Latinoamericana En Línea</t>
  </si>
  <si>
    <t>Data Scientist - Banking</t>
  </si>
  <si>
    <t>ML Engineer / Data Scientist (команда автоматизации ML-процессов)</t>
  </si>
  <si>
    <t>Sander</t>
  </si>
  <si>
    <t>['sql', 'qlik', 'power bi', 'tableau', 'ssrs', 'ssis']</t>
  </si>
  <si>
    <t>{'analyst_tools': ['qlik', 'power bi', 'tableau', 'ssrs', 'ssis'], 'programming': ['sql']}</t>
  </si>
  <si>
    <t>(Global Oil Gas) Data Science AI Digitalization Specialist</t>
  </si>
  <si>
    <t>['python', 'java', 'ruby', 'ruby', 'mysql', 'redis', 'elasticsearch', 'aws', 'aurora', 'spark', 'kafka', 'docker', 'kubernetes', 'flow', 'slack']</t>
  </si>
  <si>
    <t>{'cloud': ['aws', 'aurora'], 'databases': ['mysql', 'redis', 'elasticsearch'], 'libraries': ['spark', 'kafka'], 'other': ['docker', 'kubernetes', 'flow'], 'programming': ['python', 'java', 'ruby'], 'sync': ['slack'], 'webframeworks': ['ruby']}</t>
  </si>
  <si>
    <t>Data Engineer-locals</t>
  </si>
  <si>
    <t>['sql', 'databricks', 'aws', 'azure', 'unity', 'terraform']</t>
  </si>
  <si>
    <t>{'cloud': ['databricks', 'aws', 'azure'], 'other': ['unity', 'terraform'], 'programming': ['sql']}</t>
  </si>
  <si>
    <t>Coesia S.p.A.</t>
  </si>
  <si>
    <t>['r', 'python', 'html', 'css', 'java', 'c', 'c++', 'flow', 'git']</t>
  </si>
  <si>
    <t>{'other': ['flow', 'git'], 'programming': ['r', 'python', 'html', 'css', 'java', 'c', 'c++']}</t>
  </si>
  <si>
    <t>['shell', 'aws', 'oracle', 'unix', 'linux', 'microstrategy', 'bitbucket', 'jenkins']</t>
  </si>
  <si>
    <t>{'analyst_tools': ['microstrategy'], 'cloud': ['aws', 'oracle'], 'os': ['unix', 'linux'], 'other': ['bitbucket', 'jenkins'], 'programming': ['shell']}</t>
  </si>
  <si>
    <t>IT Business Analyst, hibrido</t>
  </si>
  <si>
    <t>Data Analyst, Product Strategy and Operations</t>
  </si>
  <si>
    <t>Data Engineer/ Data Developer</t>
  </si>
  <si>
    <t>Healthcare BA/Data Analyst</t>
  </si>
  <si>
    <t>InnoSoul, Inc.</t>
  </si>
  <si>
    <t>['tableau', 'power bi', 'word', 'excel', 'visio', 'powerpoint']</t>
  </si>
  <si>
    <t>{'analyst_tools': ['tableau', 'power bi', 'word', 'excel', 'visio', 'powerpoint']}</t>
  </si>
  <si>
    <t>Data Analyst and BI Specialist in Group Finance</t>
  </si>
  <si>
    <t>['sas', 'sas', 'python', 'snowflake']</t>
  </si>
  <si>
    <t>{'analyst_tools': ['sas'], 'cloud': ['snowflake'], 'programming': ['sas', 'python']}</t>
  </si>
  <si>
    <t>Data Engineer (Python/Spark)</t>
  </si>
  <si>
    <t>Equator</t>
  </si>
  <si>
    <t>['sql', 'bigquery', 'excel', 'power bi', 'tableau', 'looker']</t>
  </si>
  <si>
    <t>{'analyst_tools': ['excel', 'power bi', 'tableau', 'looker'], 'cloud': ['bigquery'], 'programming': ['sql']}</t>
  </si>
  <si>
    <t>Tech Lead / Sr Data Scientist, Product Analytics - USDS</t>
  </si>
  <si>
    <t>['r', 'sas', 'sas', 'tableau', 'power bi', 'flow']</t>
  </si>
  <si>
    <t>{'analyst_tools': ['sas', 'tableau', 'power bi'], 'other': ['flow'], 'programming': ['r', 'sas']}</t>
  </si>
  <si>
    <t>Divurgent</t>
  </si>
  <si>
    <t>['r', 'sql', 'python', 'azure', 'tableau', 'flow']</t>
  </si>
  <si>
    <t>{'analyst_tools': ['tableau'], 'cloud': ['azure'], 'other': ['flow'], 'programming': ['r', 'sql', 'python']}</t>
  </si>
  <si>
    <t>Senior Cloud Data Engineer - Bengaluru</t>
  </si>
  <si>
    <t>AVP, Lead Campaign Data/Business Analyst, Consumer Banking</t>
  </si>
  <si>
    <t>Líder Técnico de Python</t>
  </si>
  <si>
    <t>['python', 'postgresql', 'elasticsearch', 'azure', 'docker']</t>
  </si>
  <si>
    <t>{'cloud': ['azure'], 'databases': ['postgresql', 'elasticsearch'], 'other': ['docker'], 'programming': ['python']}</t>
  </si>
  <si>
    <t>Lumivero</t>
  </si>
  <si>
    <t>['sql', 't-sql', 'powershell', 'sql server', 'azure', 'spark', 'ssis', 'ssrs', 'power bi']</t>
  </si>
  <si>
    <t>{'analyst_tools': ['ssis', 'ssrs', 'power bi'], 'cloud': ['azure'], 'databases': ['sql server'], 'libraries': ['spark'], 'programming': ['sql', 't-sql', 'powershell']}</t>
  </si>
  <si>
    <t>Data Science Intern (Summer 2024) - Remote</t>
  </si>
  <si>
    <t>DropBox</t>
  </si>
  <si>
    <t>Data Scientist - IPD -ME</t>
  </si>
  <si>
    <t>['python', 'sql', 'databricks', 'aws', 'jupyter', 'pytorch', 'scikit-learn', 'tensorflow', 'tableau']</t>
  </si>
  <si>
    <t>{'analyst_tools': ['tableau'], 'cloud': ['databricks', 'aws'], 'libraries': ['jupyter', 'pytorch', 'scikit-learn', 'tensorflow'], 'programming': ['python', 'sql']}</t>
  </si>
  <si>
    <t>Data Scientist - Qlik Sense</t>
  </si>
  <si>
    <t>Data Engineer Senior - Remoto - Contrator - USD - LATAM</t>
  </si>
  <si>
    <t>Royal Dutch Shell Plc</t>
  </si>
  <si>
    <t>['shell', 'sap', 'word', 'excel', 'powerpoint']</t>
  </si>
  <si>
    <t>{'analyst_tools': ['sap', 'word', 'excel', 'powerpoint'], 'programming': ['shell']}</t>
  </si>
  <si>
    <t>Programme Associate (Data Analyst)-G6-Islamabad</t>
  </si>
  <si>
    <t>Armavel, LLC</t>
  </si>
  <si>
    <t>['python', 'java', 'scala', 'sql', 'nosql', 'postgresql', 'mysql', 'aws', 'redshift', 'airflow']</t>
  </si>
  <si>
    <t>{'cloud': ['aws', 'redshift'], 'databases': ['postgresql', 'mysql'], 'libraries': ['airflow'], 'programming': ['python', 'java', 'scala', 'sql', 'nosql']}</t>
  </si>
  <si>
    <t>Product Data Engineer (d/f/m)</t>
  </si>
  <si>
    <t>arculus – a Jungheinrich company</t>
  </si>
  <si>
    <t>Milliman, Inc</t>
  </si>
  <si>
    <t>['sql', 'python', 'watson', 'tableau', 'word']</t>
  </si>
  <si>
    <t>{'analyst_tools': ['tableau', 'word'], 'cloud': ['watson'], 'programming': ['sql', 'python']}</t>
  </si>
  <si>
    <t>['python', 'sql', 'bash', 'pandas', 'numpy', 'matplotlib', 'linux']</t>
  </si>
  <si>
    <t>{'libraries': ['pandas', 'numpy', 'matplotlib'], 'os': ['linux'], 'programming': ['python', 'sql', 'bash']}</t>
  </si>
  <si>
    <t>Tennessee City, TN</t>
  </si>
  <si>
    <t>Mobilunity</t>
  </si>
  <si>
    <t>['ruby', 'ruby', 'sass', 'postgresql', 'heroku', 'github']</t>
  </si>
  <si>
    <t>{'cloud': ['heroku'], 'databases': ['postgresql'], 'other': ['github'], 'programming': ['ruby', 'sass'], 'webframeworks': ['ruby']}</t>
  </si>
  <si>
    <t>T Business Intelligence Developer</t>
  </si>
  <si>
    <t>Mediamath</t>
  </si>
  <si>
    <t>['sql', 'python', 'java', 'c++', 'aws', 'jupyter', 'pandas', 'hadoop', 'spark', 'flow', 'github']</t>
  </si>
  <si>
    <t>{'cloud': ['aws'], 'libraries': ['jupyter', 'pandas', 'hadoop', 'spark'], 'other': ['flow', 'github'], 'programming': ['sql', 'python', 'java', 'c++']}</t>
  </si>
  <si>
    <t>['sql', 'sql server', 'azure', 'terraform', 'git', 'bitbucket', 'jenkins']</t>
  </si>
  <si>
    <t>{'cloud': ['azure'], 'databases': ['sql server'], 'other': ['terraform', 'git', 'bitbucket', 'jenkins'], 'programming': ['sql']}</t>
  </si>
  <si>
    <t>['sas', 'sas', 'python', 'sql', 'vue']</t>
  </si>
  <si>
    <t>{'analyst_tools': ['sas'], 'programming': ['sas', 'python', 'sql'], 'webframeworks': ['vue']}</t>
  </si>
  <si>
    <t>AVP - Public Cloud - Operations Engineer (AWS/GCP/Azure) - Hybrid</t>
  </si>
  <si>
    <t>['java', 'python', 'c++', 'ruby', 'ruby', 'aws', 'gcp', 'azure', 'docker']</t>
  </si>
  <si>
    <t>{'cloud': ['aws', 'gcp', 'azure'], 'other': ['docker'], 'programming': ['java', 'python', 'c++', 'ruby'], 'webframeworks': ['ruby']}</t>
  </si>
  <si>
    <t>['python', 'scala', 'r', 'databricks', 'aws', 'azure', 'gcp', 'spark', 'numpy', 'pandas', 'matplotlib', 'tensorflow', 'nltk', 'pytorch', 'keras', 'scikit-learn', 'hadoop', 'git', 'jira', 'confluence']</t>
  </si>
  <si>
    <t>{'async': ['jira', 'confluence'], 'cloud': ['databricks', 'aws', 'azure', 'gcp'], 'libraries': ['spark', 'numpy', 'pandas', 'matplotlib', 'tensorflow', 'nltk', 'pytorch', 'keras', 'scikit-learn', 'hadoop'], 'other': ['git'], 'programming': ['python', 'scala', 'r']}</t>
  </si>
  <si>
    <t>Regulatory Data Analyst - Fragrance Ingredients M/F/D</t>
  </si>
  <si>
    <t>Data Analyst | F/H</t>
  </si>
  <si>
    <t>Test / Systems Analyst</t>
  </si>
  <si>
    <t>Logex Solution Center s. r. o.</t>
  </si>
  <si>
    <t>['javascript', 'typescript', 'c#', 'sql', 'postgresql', 'gcp', 'openstack', 'azure', 'oracle', 'angular', 'kubernetes', 'docker', 'bitbucket']</t>
  </si>
  <si>
    <t>{'cloud': ['gcp', 'openstack', 'azure', 'oracle'], 'databases': ['postgresql'], 'other': ['kubernetes', 'docker', 'bitbucket'], 'programming': ['javascript', 'typescript', 'c#', 'sql'], 'webframeworks': ['angular']}</t>
  </si>
  <si>
    <t>Head: MI and Analytics</t>
  </si>
  <si>
    <t>['sas', 'sas', 'python', 'aws', 'pyspark']</t>
  </si>
  <si>
    <t>{'analyst_tools': ['sas'], 'cloud': ['aws'], 'libraries': ['pyspark'], 'programming': ['sas', 'python']}</t>
  </si>
  <si>
    <t>Wolkus Technology Solutions</t>
  </si>
  <si>
    <t>Business Analyst, Copenhagen</t>
  </si>
  <si>
    <t>UN High Commissioner for Refugees</t>
  </si>
  <si>
    <t>I sgto malaga</t>
  </si>
  <si>
    <t>Senior Data Scientist (GenAI)</t>
  </si>
  <si>
    <t>Data Science Program Manager - SFL Scientific</t>
  </si>
  <si>
    <t>['no-sql', 'kafka', 'spark']</t>
  </si>
  <si>
    <t>{'libraries': ['kafka', 'spark'], 'programming': ['no-sql']}</t>
  </si>
  <si>
    <t>Rightstaff, Inc.</t>
  </si>
  <si>
    <t>Lead Data Engineer - Fulfillment</t>
  </si>
  <si>
    <t>['python', 'scala', 'java', 'nosql', 'spark', 'airflow', 'kafka']</t>
  </si>
  <si>
    <t>{'libraries': ['spark', 'airflow', 'kafka'], 'programming': ['python', 'scala', 'java', 'nosql']}</t>
  </si>
  <si>
    <t>Talkspace -</t>
  </si>
  <si>
    <t>['sql', 'python', 'excel', 'sheets', 'looker', 'tableau']</t>
  </si>
  <si>
    <t>{'analyst_tools': ['excel', 'sheets', 'looker', 'tableau'], 'programming': ['sql', 'python']}</t>
  </si>
  <si>
    <t>Business Data Analyst - Carfax</t>
  </si>
  <si>
    <t>['python', 'scala', 'mongo', 'typescript', 'java', 'redis', 'dynamodb', 'aws', 'tensorflow', 'pytorch', 'spark', 'kafka', 'airflow', 'hadoop']</t>
  </si>
  <si>
    <t>{'cloud': ['aws'], 'databases': ['redis', 'dynamodb'], 'libraries': ['tensorflow', 'pytorch', 'spark', 'kafka', 'airflow', 'hadoop'], 'programming': ['python', 'scala', 'mongo', 'typescript', 'java']}</t>
  </si>
  <si>
    <t>REPORTS ANALYST, PERFORMANCE MONITORING DEPARTMENT</t>
  </si>
  <si>
    <t>Applied Information/Data Scientist (Scientist 2 or 3) Jobs</t>
  </si>
  <si>
    <t>Capio Recruitment</t>
  </si>
  <si>
    <t>Urgent Need : Data Analyst : Alpharetta, GA - Hybrid - Need Local...</t>
  </si>
  <si>
    <t>Navtechusa</t>
  </si>
  <si>
    <t>['sql', 'snowflake', 'bigquery', 'redshift']</t>
  </si>
  <si>
    <t>{'cloud': ['snowflake', 'bigquery', 'redshift'], 'programming': ['sql']}</t>
  </si>
  <si>
    <t>BBVA en México</t>
  </si>
  <si>
    <t>EasyPicky</t>
  </si>
  <si>
    <t>['python', 'c++', 'pytorch', 'tensorflow', 'scikit-learn', 'pandas', 'opencv']</t>
  </si>
  <si>
    <t>{'libraries': ['pytorch', 'tensorflow', 'scikit-learn', 'pandas', 'opencv'], 'programming': ['python', 'c++']}</t>
  </si>
  <si>
    <t>Cloud AI Engineer, Professional Services</t>
  </si>
  <si>
    <t>(Senior) Machine Learning Engineer (m/f/d)</t>
  </si>
  <si>
    <t>PHD</t>
  </si>
  <si>
    <t>['python', 'sql', 'r', 'redshift', 'bigquery', 'spark']</t>
  </si>
  <si>
    <t>{'cloud': ['redshift', 'bigquery'], 'libraries': ['spark'], 'programming': ['python', 'sql', 'r']}</t>
  </si>
  <si>
    <t>Software Engineer, Tools (React)</t>
  </si>
  <si>
    <t>['mongodb', 'mongodb', 'typescript', 'python', 'react', 'node.js', 'node', 'express', 'fastify', 'next.js']</t>
  </si>
  <si>
    <t>{'databases': ['mongodb'], 'libraries': ['react'], 'programming': ['mongodb', 'typescript', 'python'], 'webframeworks': ['node.js', 'node', 'express', 'fastify', 'next.js']}</t>
  </si>
  <si>
    <t>Data Scientist / Analista di prodotto con competenze ambito statistico</t>
  </si>
  <si>
    <t>EgoValeo | Ricerca e Selezione del Personale IT</t>
  </si>
  <si>
    <t>Aptus Data Labs - Senior Data Engineer/Architect - ETL/Data...</t>
  </si>
  <si>
    <t>['sql', 'python', 'scala', 'nosql', 'azure', 'aws', 'databricks', 'snowflake', 'gcp', 'pyspark', 'kafka', 'docker', 'kubernetes']</t>
  </si>
  <si>
    <t>{'cloud': ['azure', 'aws', 'databricks', 'snowflake', 'gcp'], 'libraries': ['pyspark', 'kafka'], 'other': ['docker', 'kubernetes'], 'programming': ['sql', 'python', 'scala', 'nosql']}</t>
  </si>
  <si>
    <t>['java', 'postgresql', 'azure', 'spring', 'kafka', 'angular']</t>
  </si>
  <si>
    <t>{'cloud': ['azure'], 'databases': ['postgresql'], 'libraries': ['spring', 'kafka'], 'programming': ['java'], 'webframeworks': ['angular']}</t>
  </si>
  <si>
    <t>Data Scientist - Pioneering AI House</t>
  </si>
  <si>
    <t>Pytec IT Recruitment</t>
  </si>
  <si>
    <t>Senior Software Engineer, Python/Data</t>
  </si>
  <si>
    <t>['python', 'mongodb', 'mongodb', 'java', 'postgresql', 'aws', 'kafka', 'node.js']</t>
  </si>
  <si>
    <t>{'cloud': ['aws'], 'databases': ['mongodb', 'postgresql'], 'libraries': ['kafka'], 'programming': ['python', 'mongodb', 'java'], 'webframeworks': ['node.js']}</t>
  </si>
  <si>
    <t>iGloble Solutions - Data Scientist - Predictive Modeling &amp; Machine...</t>
  </si>
  <si>
    <t>iGlobe Solutions</t>
  </si>
  <si>
    <t>['python', 'sql', 'matplotlib', 'seaborn', 'pandas', 'numpy', 'scikit-learn', 'tensorflow', 'pytorch', 'hadoop', 'spark', 'tableau']</t>
  </si>
  <si>
    <t>{'analyst_tools': ['tableau'], 'libraries': ['matplotlib', 'seaborn', 'pandas', 'numpy', 'scikit-learn', 'tensorflow', 'pytorch', 'hadoop', 'spark'], 'programming': ['python', 'sql']}</t>
  </si>
  <si>
    <t>Data Analyst/ Modeler ERwin or Power Designer</t>
  </si>
  <si>
    <t>Vedsoft</t>
  </si>
  <si>
    <t>Data Engineer, ETL (Engineering &amp; Ops)</t>
  </si>
  <si>
    <t>Cloud Platform Support Engineer</t>
  </si>
  <si>
    <t>Лингванекс</t>
  </si>
  <si>
    <t>['python', 'bash', 'sql', 'aws', 'gcp', 'linux', 'docker', 'git']</t>
  </si>
  <si>
    <t>{'cloud': ['aws', 'gcp'], 'os': ['linux'], 'other': ['docker', 'git'], 'programming': ['python', 'bash', 'sql']}</t>
  </si>
  <si>
    <t>BI Data Analyst - Remote  from United States</t>
  </si>
  <si>
    <t>Data Analyst I- 23-02809</t>
  </si>
  <si>
    <t>Global Team Staffing, LLC</t>
  </si>
  <si>
    <t>Jr. Data Analyst, Finance</t>
  </si>
  <si>
    <t>Senior Scientist, Computational Oncology, Oncology Data Science...</t>
  </si>
  <si>
    <t>Nerd United</t>
  </si>
  <si>
    <t>La RelÃ¨ve</t>
  </si>
  <si>
    <t>ETL Data/Quality Analyst (With Informatica MDM Exp)</t>
  </si>
  <si>
    <t>Saint-Fons, France</t>
  </si>
  <si>
    <t>Asensus Surgical</t>
  </si>
  <si>
    <t>['gcp', 'aws', 'azure', 'linux', 'docker']</t>
  </si>
  <si>
    <t>{'cloud': ['gcp', 'aws', 'azure'], 'os': ['linux'], 'other': ['docker']}</t>
  </si>
  <si>
    <t>Data Analyst- Energy</t>
  </si>
  <si>
    <t>Big Data Engineer (Contractor)</t>
  </si>
  <si>
    <t>['sql', 'python', 'sql server', 'azure', 'oracle', 'hadoop', 'spark', 'kafka', 'tableau', 'terraform', 'confluence']</t>
  </si>
  <si>
    <t>{'analyst_tools': ['tableau'], 'async': ['confluence'], 'cloud': ['azure', 'oracle'], 'databases': ['sql server'], 'libraries': ['hadoop', 'spark', 'kafka'], 'other': ['terraform'], 'programming': ['sql', 'python']}</t>
  </si>
  <si>
    <t>['gcp', 'qlik']</t>
  </si>
  <si>
    <t>{'analyst_tools': ['qlik'], 'cloud': ['gcp']}</t>
  </si>
  <si>
    <t>['python', 'sql', 'aws', 'redshift', 'spark', 'pyspark', 'flow']</t>
  </si>
  <si>
    <t>{'cloud': ['aws', 'redshift'], 'libraries': ['spark', 'pyspark'], 'other': ['flow'], 'programming': ['python', 'sql']}</t>
  </si>
  <si>
    <t>['python', 'sql', 'nosql', 'aws', 'azure', 'pandas', 'numpy', 'scikit-learn', 'tensorflow', 'pytorch', 'hadoop', 'spark', 'tableau', 'alteryx']</t>
  </si>
  <si>
    <t>{'analyst_tools': ['tableau', 'alteryx'], 'cloud': ['aws', 'azure'], 'libraries': ['pandas', 'numpy', 'scikit-learn', 'tensorflow', 'pytorch', 'hadoop', 'spark'], 'programming': ['python', 'sql', 'nosql']}</t>
  </si>
  <si>
    <t>Senior Manager of Data Analytics</t>
  </si>
  <si>
    <t>['sql', 'r', 'python', 'bigquery', 'snowflake', 'jupyter', 'excel', 'power bi', 'tableau', 'powerpoint', 'jira', 'confluence']</t>
  </si>
  <si>
    <t>{'analyst_tools': ['excel', 'power bi', 'tableau', 'powerpoint'], 'async': ['jira', 'confluence'], 'cloud': ['bigquery', 'snowflake'], 'libraries': ['jupyter'], 'programming': ['sql', 'r', 'python']}</t>
  </si>
  <si>
    <t>Data Classification Engineer (REMOTE OPPORTUNITY)</t>
  </si>
  <si>
    <t>['sql', 'oracle', 'azure', 'aws', 'gcp']</t>
  </si>
  <si>
    <t>{'cloud': ['oracle', 'azure', 'aws', 'gcp'], 'programming': ['sql']}</t>
  </si>
  <si>
    <t>Full Stack Software Engineer​/Python​/Quant​/Model Analysis...</t>
  </si>
  <si>
    <t>Charterhouse Partnership Singapore, EA Licence No: 16S8066</t>
  </si>
  <si>
    <t>Senior Data Security Engineer - Remote</t>
  </si>
  <si>
    <t>Specialist/Public Affairs &amp; Communications Data Analyst</t>
  </si>
  <si>
    <t>Pesto Tech</t>
  </si>
  <si>
    <t>420350 | Data Science Consultant (Hybrid/Dayshift)</t>
  </si>
  <si>
    <t>Data Engineer (Bree)</t>
  </si>
  <si>
    <t>WORKR P &amp; O</t>
  </si>
  <si>
    <t>Data Analyst (CPT/JHB)</t>
  </si>
  <si>
    <t>Synaptech</t>
  </si>
  <si>
    <t>['python', 'mongo', 'mongodb', 'mongodb', 'github']</t>
  </si>
  <si>
    <t>{'databases': ['mongodb'], 'other': ['github'], 'programming': ['python', 'mongo', 'mongodb']}</t>
  </si>
  <si>
    <t>COMPEGENCE</t>
  </si>
  <si>
    <t>['sql', 'shell', 'c']</t>
  </si>
  <si>
    <t>{'programming': ['sql', 'shell', 'c']}</t>
  </si>
  <si>
    <t>azure data engineer-8798</t>
  </si>
  <si>
    <t>InvokHR Solutions</t>
  </si>
  <si>
    <t>['powershell', 'javascript', 'python', 'aws', 'vmware', 'windows', 'linux', 'ansible', 'puppet']</t>
  </si>
  <si>
    <t>{'cloud': ['aws', 'vmware'], 'os': ['windows', 'linux'], 'other': ['ansible', 'puppet'], 'programming': ['powershell', 'javascript', 'python']}</t>
  </si>
  <si>
    <t>['sql', 'python', 'nosql', 'mongodb', 'mongodb', 'spark', 'vue']</t>
  </si>
  <si>
    <t>{'databases': ['mongodb'], 'libraries': ['spark'], 'programming': ['sql', 'python', 'nosql', 'mongodb'], 'webframeworks': ['vue']}</t>
  </si>
  <si>
    <t>Senior Software Engineer - Market Data Distribution</t>
  </si>
  <si>
    <t>CRM Strateeg</t>
  </si>
  <si>
    <t>Data Engineer - Bilingual (French/Spanish/Portuguese)</t>
  </si>
  <si>
    <t>Mechanical Data Centre Shift Engineer – Slough</t>
  </si>
  <si>
    <t>Software Engineer (Analytics)</t>
  </si>
  <si>
    <t>['python', 'golang', 'aws', 'terraform', 'jenkins', 'docker', 'kubernetes']</t>
  </si>
  <si>
    <t>{'cloud': ['aws'], 'other': ['terraform', 'jenkins', 'docker', 'kubernetes'], 'programming': ['python', 'golang']}</t>
  </si>
  <si>
    <t>Visma Finland</t>
  </si>
  <si>
    <t>['python', 'java', 'go', 'sql', 'redshift', 'bigquery', 'azure', 'snowflake', 'aws', 'kafka']</t>
  </si>
  <si>
    <t>{'cloud': ['redshift', 'bigquery', 'azure', 'snowflake', 'aws'], 'libraries': ['kafka'], 'programming': ['python', 'java', 'go', 'sql']}</t>
  </si>
  <si>
    <t>Fredensborg, Denmark</t>
  </si>
  <si>
    <t>PLANTA Restaurants</t>
  </si>
  <si>
    <t>['go', 'power bi', 'tableau', 'sharepoint', 'excel']</t>
  </si>
  <si>
    <t>{'analyst_tools': ['power bi', 'tableau', 'sharepoint', 'excel'], 'programming': ['go']}</t>
  </si>
  <si>
    <t>Movilges</t>
  </si>
  <si>
    <t>Sr Analyst Campaign Operations</t>
  </si>
  <si>
    <t>['vmware', 'excel', 'powerpoint']</t>
  </si>
  <si>
    <t>{'analyst_tools': ['excel', 'powerpoint'], 'cloud': ['vmware']}</t>
  </si>
  <si>
    <t>Senior Data/BI Analyst</t>
  </si>
  <si>
    <t>Onfido</t>
  </si>
  <si>
    <t>Jam.gg</t>
  </si>
  <si>
    <t>['sql', 'nosql', 'python', 'shell', 'javascript', 'go', 'firestore', 'gcp', 'bigquery', 'aws', 'spark', 'airflow', 'react', 'docker', 'kubernetes', 'unity']</t>
  </si>
  <si>
    <t>{'cloud': ['gcp', 'bigquery', 'aws'], 'databases': ['firestore'], 'libraries': ['spark', 'airflow', 'react'], 'other': ['docker', 'kubernetes', 'unity'], 'programming': ['sql', 'nosql', 'python', 'shell', 'javascript', 'go']}</t>
  </si>
  <si>
    <t>3i Infotech - Machine Learning Engineer - Python/Spark</t>
  </si>
  <si>
    <t>['python', 'nltk', 'opencv', 'flow', 'git']</t>
  </si>
  <si>
    <t>{'libraries': ['nltk', 'opencv'], 'other': ['flow', 'git'], 'programming': ['python']}</t>
  </si>
  <si>
    <t>Online Data Analyst - English Speaker in New Zealand</t>
  </si>
  <si>
    <t>Data Engineer (GCP/AWS)</t>
  </si>
  <si>
    <t>['python', 'scala', 'java', 'sql', 'aws', 'gcp', 'redshift', 'bigquery', 'kafka', 'hadoop', 'spark', 'docker', 'kubernetes']</t>
  </si>
  <si>
    <t>{'cloud': ['aws', 'gcp', 'redshift', 'bigquery'], 'libraries': ['kafka', 'hadoop', 'spark'], 'other': ['docker', 'kubernetes'], 'programming': ['python', 'scala', 'java', 'sql']}</t>
  </si>
  <si>
    <t>Data Science Initiative Managing Director</t>
  </si>
  <si>
    <t>University of Minnesota, Twin Cities</t>
  </si>
  <si>
    <t>Business Data Analyst FTL</t>
  </si>
  <si>
    <t>DATA ANALYST EAS</t>
  </si>
  <si>
    <t>['sas', 'sas', 'sql', 'visual basic', 'python', 'spss', 'word', 'spreadsheet']</t>
  </si>
  <si>
    <t>{'analyst_tools': ['sas', 'spss', 'word', 'spreadsheet'], 'programming': ['sas', 'sql', 'visual basic', 'python']}</t>
  </si>
  <si>
    <t>Summer 2024 Intern – Finance Data Analyst</t>
  </si>
  <si>
    <t>Management Information Data Analyst</t>
  </si>
  <si>
    <t>City of Cedar Rapids, IA</t>
  </si>
  <si>
    <t>['excel', 'word', 'outlook', 'power bi']</t>
  </si>
  <si>
    <t>{'analyst_tools': ['excel', 'word', 'outlook', 'power bi']}</t>
  </si>
  <si>
    <t>Manpower Perú</t>
  </si>
  <si>
    <t>DATA ENGINEER AWS</t>
  </si>
  <si>
    <t>Senior Data Engineer(Automation Team)</t>
  </si>
  <si>
    <t>['python', 'java', 'kotlin', 'sql', 'aws']</t>
  </si>
  <si>
    <t>{'cloud': ['aws'], 'programming': ['python', 'java', 'kotlin', 'sql']}</t>
  </si>
  <si>
    <t>Senior Business Analyst - Power BI expert</t>
  </si>
  <si>
    <t>['power bi', 'dax', 'unity']</t>
  </si>
  <si>
    <t>{'analyst_tools': ['power bi', 'dax'], 'other': ['unity']}</t>
  </si>
  <si>
    <t>Top Of Mind It Service Ltda.</t>
  </si>
  <si>
    <t>['mongodb', 'mongodb', 'cassandra', 'hadoop', 'spark', 'jenkins', 'kubernetes', 'docker', 'terraform', 'ansible']</t>
  </si>
  <si>
    <t>{'databases': ['mongodb', 'cassandra'], 'libraries': ['hadoop', 'spark'], 'other': ['jenkins', 'kubernetes', 'docker', 'terraform', 'ansible'], 'programming': ['mongodb']}</t>
  </si>
  <si>
    <t>Analista sr big data goiania go staff</t>
  </si>
  <si>
    <t>Data Engineer/ Product Analyst</t>
  </si>
  <si>
    <t>Cuvva</t>
  </si>
  <si>
    <t>['go', 'sql', 'python', 'jupyter', 'looker']</t>
  </si>
  <si>
    <t>{'analyst_tools': ['looker'], 'libraries': ['jupyter'], 'programming': ['go', 'sql', 'python']}</t>
  </si>
  <si>
    <t>Lead, Client Risk Data and Analytics</t>
  </si>
  <si>
    <t>['sql', 'sql server', 'azure', 'databricks', 'spark', 'flow']</t>
  </si>
  <si>
    <t>{'cloud': ['azure', 'databricks'], 'databases': ['sql server'], 'libraries': ['spark'], 'other': ['flow'], 'programming': ['sql']}</t>
  </si>
  <si>
    <t>Lead Data Scientist (AI/ML/NLP)</t>
  </si>
  <si>
    <t>AI &amp; ML Data Scientist - Python | R | NLP - Top Secret Required Jobs</t>
  </si>
  <si>
    <t>Data Migration Engineer - SQL/Workflows</t>
  </si>
  <si>
    <t>CIEL HR Services Pvt Ltd</t>
  </si>
  <si>
    <t>Sr. VueJS Frontend Software Engineer</t>
  </si>
  <si>
    <t>['javascript', 'postgresql', 'kubernetes', 'docker', 'npm', 'yarn', 'git', 'svn']</t>
  </si>
  <si>
    <t>{'databases': ['postgresql'], 'other': ['kubernetes', 'docker', 'npm', 'yarn', 'git', 'svn'], 'programming': ['javascript']}</t>
  </si>
  <si>
    <t>['sql', 'tableau', 'alteryx', 'flow']</t>
  </si>
  <si>
    <t>{'analyst_tools': ['tableau', 'alteryx'], 'other': ['flow'], 'programming': ['sql']}</t>
  </si>
  <si>
    <t>Lind Capital A/S</t>
  </si>
  <si>
    <t>Senior Data Engineer Cassandra</t>
  </si>
  <si>
    <t>Mintex Tech</t>
  </si>
  <si>
    <t>['shell', 'python', 'perl', 'mongo', 'sql', 'nosql', 'cassandra', 'unix', 'ansible', 'git', 'jira']</t>
  </si>
  <si>
    <t>{'async': ['jira'], 'databases': ['cassandra'], 'os': ['unix'], 'other': ['ansible', 'git'], 'programming': ['shell', 'python', 'perl', 'mongo', 'sql', 'nosql']}</t>
  </si>
  <si>
    <t>Whiz, a 10Pearls Company</t>
  </si>
  <si>
    <t>['sql', 'python', 'looker', 'github', 'bitbucket']</t>
  </si>
  <si>
    <t>{'analyst_tools': ['looker'], 'other': ['github', 'bitbucket'], 'programming': ['sql', 'python']}</t>
  </si>
  <si>
    <t>Power BI Developer/Data Analyst with Qlik</t>
  </si>
  <si>
    <t>['sql', 'azure', 'power bi', 'qlik']</t>
  </si>
  <si>
    <t>{'analyst_tools': ['power bi', 'qlik'], 'cloud': ['azure'], 'programming': ['sql']}</t>
  </si>
  <si>
    <t>esqLABS GmbH</t>
  </si>
  <si>
    <t>Specialist: Data and MI Analyst (Everyday Banking)</t>
  </si>
  <si>
    <t>['sas', 'sas', 'sql', 'python', 'r', 'java', 'scala', 'bash', 'spark', 'hadoop', 'word', 'excel', 'powerpoint', 'outlook', 'git']</t>
  </si>
  <si>
    <t>{'analyst_tools': ['sas', 'word', 'excel', 'powerpoint', 'outlook'], 'libraries': ['spark', 'hadoop'], 'other': ['git'], 'programming': ['sas', 'sql', 'python', 'r', 'java', 'scala', 'bash']}</t>
  </si>
  <si>
    <t>['python', 'sql', 'azure', 'databricks', 'aws', 'gcp', 'spark', 'kubernetes', 'terraform', 'docker', 'git']</t>
  </si>
  <si>
    <t>{'cloud': ['azure', 'databricks', 'aws', 'gcp'], 'libraries': ['spark'], 'other': ['kubernetes', 'terraform', 'docker', 'git'], 'programming': ['python', 'sql']}</t>
  </si>
  <si>
    <t>Data Mining/Web Analytics</t>
  </si>
  <si>
    <t>A3 Staffing Solutions</t>
  </si>
  <si>
    <t>['sql', 'snowflake', 'aws', 'azure', 'jira']</t>
  </si>
  <si>
    <t>{'async': ['jira'], 'cloud': ['snowflake', 'aws', 'azure'], 'programming': ['sql']}</t>
  </si>
  <si>
    <t>System Analyst (BI system)</t>
  </si>
  <si>
    <t>['php', 'db2', 'cognos']</t>
  </si>
  <si>
    <t>{'analyst_tools': ['cognos'], 'databases': ['db2'], 'programming': ['php']}</t>
  </si>
  <si>
    <t>['sql', 'python', 'aws', 'spark', 'tableau']</t>
  </si>
  <si>
    <t>{'analyst_tools': ['tableau'], 'cloud': ['aws'], 'libraries': ['spark'], 'programming': ['sql', 'python']}</t>
  </si>
  <si>
    <t>071946-Senior Data Engineer</t>
  </si>
  <si>
    <t>['python', 'java', 'go', 'aws', 'hadoop', 'spark', 'kafka', 'airflow']</t>
  </si>
  <si>
    <t>{'cloud': ['aws'], 'libraries': ['hadoop', 'spark', 'kafka', 'airflow'], 'programming': ['python', 'java', 'go']}</t>
  </si>
  <si>
    <t>Revenue Data Analyst Trainee</t>
  </si>
  <si>
    <t>['azure', 'excel', 'tableau']</t>
  </si>
  <si>
    <t>{'analyst_tools': ['excel', 'tableau'], 'cloud': ['azure']}</t>
  </si>
  <si>
    <t>['sql', 'r', 'oracle', 'alteryx', 'excel', 'word']</t>
  </si>
  <si>
    <t>{'analyst_tools': ['alteryx', 'excel', 'word'], 'cloud': ['oracle'], 'programming': ['sql', 'r']}</t>
  </si>
  <si>
    <t>R2R Senior Analyst</t>
  </si>
  <si>
    <t>Supervisor Quality Senior Data An</t>
  </si>
  <si>
    <t>ZeniMax Online Studios</t>
  </si>
  <si>
    <t>Senior Software Engineer - Database Security</t>
  </si>
  <si>
    <t>['java', 'c++', 'snowflake']</t>
  </si>
  <si>
    <t>{'cloud': ['snowflake'], 'programming': ['java', 'c++']}</t>
  </si>
  <si>
    <t>Vacature Auditor / Financial Data Analyst (32-40 uur) - Schiphol-Rijk</t>
  </si>
  <si>
    <t>SpendLab Recovery B.V.</t>
  </si>
  <si>
    <t>Business Analyst at Lipa Later</t>
  </si>
  <si>
    <t>Lipa Later</t>
  </si>
  <si>
    <t>Epson Middle East</t>
  </si>
  <si>
    <t>Python/Scala/Spark Data Analyst, English speaking</t>
  </si>
  <si>
    <t>DATA Analyst junior H/F</t>
  </si>
  <si>
    <t>Lattes, France</t>
  </si>
  <si>
    <t>Spencer Stuart</t>
  </si>
  <si>
    <t>['java', 'python', 'go', 'scala', 'rust', 'redis', 'aws', 'gcp', 'kafka', 'windows', 'kubernetes', 'docker', 'jenkins', 'github', 'slack', 'zoom']</t>
  </si>
  <si>
    <t>{'cloud': ['aws', 'gcp'], 'databases': ['redis'], 'libraries': ['kafka'], 'os': ['windows'], 'other': ['kubernetes', 'docker', 'jenkins', 'github'], 'programming': ['java', 'python', 'go', 'scala', 'rust'], 'sync': ['slack', 'zoom']}</t>
  </si>
  <si>
    <t>['python', 'sql', 'javascript', 'spark']</t>
  </si>
  <si>
    <t>{'libraries': ['spark'], 'programming': ['python', 'sql', 'javascript']}</t>
  </si>
  <si>
    <t>Data Analist/Data Engineer, Zwolle</t>
  </si>
  <si>
    <t>['python', 'sql', 'databricks', 'power bi', 'word']</t>
  </si>
  <si>
    <t>{'analyst_tools': ['power bi', 'word'], 'cloud': ['databricks'], 'programming': ['python', 'sql']}</t>
  </si>
  <si>
    <t>E-commerce data analyst</t>
  </si>
  <si>
    <t>CorTech LLC</t>
  </si>
  <si>
    <t>Product Engineer Data Science</t>
  </si>
  <si>
    <t>IT Technical Support Engineer</t>
  </si>
  <si>
    <t>City Computing Limited</t>
  </si>
  <si>
    <t>Allied OneSource</t>
  </si>
  <si>
    <t>['sql', 'sql server', 'azure', 'cognos', 'flow']</t>
  </si>
  <si>
    <t>{'analyst_tools': ['cognos'], 'cloud': ['azure'], 'databases': ['sql server'], 'other': ['flow'], 'programming': ['sql']}</t>
  </si>
  <si>
    <t>Actuaire/Data Scientist en Stage</t>
  </si>
  <si>
    <t>['sql', 'azure', 'tableau', 'kubernetes']</t>
  </si>
  <si>
    <t>{'analyst_tools': ['tableau'], 'cloud': ['azure'], 'other': ['kubernetes'], 'programming': ['sql']}</t>
  </si>
  <si>
    <t>Quesscorp Singapore Pte Ltd</t>
  </si>
  <si>
    <t>My Product Path</t>
  </si>
  <si>
    <t>Financial Data Analyst (m/f/d) #StandwithUkraine. Job in Frankfurt...</t>
  </si>
  <si>
    <t>Technical support engineer</t>
  </si>
  <si>
    <t>Chemical Safety Software Inc</t>
  </si>
  <si>
    <t>['sql', 'r', 'python', 'c#', 'tableau']</t>
  </si>
  <si>
    <t>{'analyst_tools': ['tableau'], 'programming': ['sql', 'r', 'python', 'c#']}</t>
  </si>
  <si>
    <t>Automation Data Historian Engineer</t>
  </si>
  <si>
    <t>['sql', 'python', 'azure', 'ssis', 'powerpoint', 'word', 'excel', 'sap']</t>
  </si>
  <si>
    <t>{'analyst_tools': ['ssis', 'powerpoint', 'word', 'excel', 'sap'], 'cloud': ['azure'], 'programming': ['sql', 'python']}</t>
  </si>
  <si>
    <t>Research Assistant/Associate (Data Unit), 1 year contract</t>
  </si>
  <si>
    <t>['python', 'scala', 'java', 'sql', 'gcp', 'oracle', 'spark', 'terraform', 'git']</t>
  </si>
  <si>
    <t>{'cloud': ['gcp', 'oracle'], 'libraries': ['spark'], 'other': ['terraform', 'git'], 'programming': ['python', 'scala', 'java', 'sql']}</t>
  </si>
  <si>
    <t>Summer job 2023 Data analyst trainee, Helsinki</t>
  </si>
  <si>
    <t>Stora Enso</t>
  </si>
  <si>
    <t>['sas', 'sas', 'r', 'python', 'spss', 'tableau', 'powerpoint']</t>
  </si>
  <si>
    <t>{'analyst_tools': ['sas', 'spss', 'tableau', 'powerpoint'], 'programming': ['sas', 'r', 'python']}</t>
  </si>
  <si>
    <t>Design Data Engineer</t>
  </si>
  <si>
    <t>Service Support Engineer</t>
  </si>
  <si>
    <t>GVR TECHNOLABS PRIVATE LIMITED</t>
  </si>
  <si>
    <t>Senior Machine Learning Engineer Level 1</t>
  </si>
  <si>
    <t>Sr. Data Engineer/ Data Scientist (AI/ML &amp; Python)</t>
  </si>
  <si>
    <t>Senior Analyst (Data Science)</t>
  </si>
  <si>
    <t>Northwood, UK</t>
  </si>
  <si>
    <t>HQ MARCOM</t>
  </si>
  <si>
    <t>['python', 'r', 'watson', 'tensorflow', 'hadoop', 'spark', 'splunk', 'power bi', 'tableau']</t>
  </si>
  <si>
    <t>{'analyst_tools': ['splunk', 'power bi', 'tableau'], 'cloud': ['watson'], 'libraries': ['tensorflow', 'hadoop', 'spark'], 'programming': ['python', 'r']}</t>
  </si>
  <si>
    <t>System Analyst and Support Executive</t>
  </si>
  <si>
    <t>Data Engineer (HRTech)</t>
  </si>
  <si>
    <t>Ренессанс Банк, Москва</t>
  </si>
  <si>
    <t>['r', 'python', 'sql', 'tensorflow', 'spark', 'kafka', 'git']</t>
  </si>
  <si>
    <t>{'libraries': ['tensorflow', 'spark', 'kafka'], 'other': ['git'], 'programming': ['r', 'python', 'sql']}</t>
  </si>
  <si>
    <t>['sql', 'python', 'java', 'bigquery', 'looker', 'kubernetes']</t>
  </si>
  <si>
    <t>{'analyst_tools': ['looker'], 'cloud': ['bigquery'], 'other': ['kubernetes'], 'programming': ['sql', 'python', 'java']}</t>
  </si>
  <si>
    <t>Fairfield NSW, Australia</t>
  </si>
  <si>
    <t>['sql', 't-sql', 'python', 'sql server', 'azure', 'ssis', 'power bi', 'tableau', 'github', 'jira']</t>
  </si>
  <si>
    <t>{'analyst_tools': ['ssis', 'power bi', 'tableau'], 'async': ['jira'], 'cloud': ['azure'], 'databases': ['sql server'], 'other': ['github'], 'programming': ['sql', 't-sql', 'python']}</t>
  </si>
  <si>
    <t>Data Analyst/Receptionist/Field investagator</t>
  </si>
  <si>
    <t>ARS MARKET RESEARCH SERVICES PRIVATE LIMITED</t>
  </si>
  <si>
    <t>Data Scientist ML Genome Modeling</t>
  </si>
  <si>
    <t>Dfind Finance</t>
  </si>
  <si>
    <t>Junior Data Analyst till E.ON</t>
  </si>
  <si>
    <t>Habilis Digital Ltd</t>
  </si>
  <si>
    <t>Sr Aviation Ops Data Analyst</t>
  </si>
  <si>
    <t>MAG Aerospace</t>
  </si>
  <si>
    <t>Manager Data Analytics - 104080</t>
  </si>
  <si>
    <t>Senior Data Analyst - ETL Pipelining</t>
  </si>
  <si>
    <t>Snowflake Data QA</t>
  </si>
  <si>
    <t>[STAGE] DATA ANALYST Mobilités urbaines H/F</t>
  </si>
  <si>
    <t>Hitachi Rail France</t>
  </si>
  <si>
    <t>Wałbrzych, Poland</t>
  </si>
  <si>
    <t>Objectivity - part of</t>
  </si>
  <si>
    <t>Global - Data Analyst</t>
  </si>
  <si>
    <t>['sql', 'python', 'r', 'aws', 'gcp', 'power bi', 'looker']</t>
  </si>
  <si>
    <t>{'analyst_tools': ['power bi', 'looker'], 'cloud': ['aws', 'gcp'], 'programming': ['sql', 'python', 'r']}</t>
  </si>
  <si>
    <t>Senior Data Engineer (AWS / GCP / Azure / Databricks)</t>
  </si>
  <si>
    <t>['azure', 'aws', 'gcp', 'databricks']</t>
  </si>
  <si>
    <t>{'cloud': ['azure', 'aws', 'gcp', 'databricks']}</t>
  </si>
  <si>
    <t>Data Scientist II - Product Analytics | Q742</t>
  </si>
  <si>
    <t>Oracle DBA/Data Analyst w/ Top Secret clearance Jobs</t>
  </si>
  <si>
    <t>Data Analyst - Starbust</t>
  </si>
  <si>
    <t>['sas', 'sas', 'sql', 'r', 'python', 'vba', 'power bi', 'dax']</t>
  </si>
  <si>
    <t>{'analyst_tools': ['sas', 'power bi', 'dax'], 'programming': ['sas', 'sql', 'r', 'python', 'vba']}</t>
  </si>
  <si>
    <t>['sql', 'python', 'java', 'r', 'azure']</t>
  </si>
  <si>
    <t>{'cloud': ['azure'], 'programming': ['sql', 'python', 'java', 'r']}</t>
  </si>
  <si>
    <t>Data Engineer with DevOps</t>
  </si>
  <si>
    <t>['sql', 'groovy', 'java', 'python', 'gcp', 'bigquery', 'git', 'jenkins', 'jira']</t>
  </si>
  <si>
    <t>{'async': ['jira'], 'cloud': ['gcp', 'bigquery'], 'other': ['git', 'jenkins'], 'programming': ['sql', 'groovy', 'java', 'python']}</t>
  </si>
  <si>
    <t>Business Data Analyst (Fort Mill, South Carolina)</t>
  </si>
  <si>
    <t>Javen Technologies, Inc.</t>
  </si>
  <si>
    <t>Data Scientist, Stars</t>
  </si>
  <si>
    <t>['c', 'c++', 'python', 'sql', 'r', 'word', 'excel', 'powerpoint', 'outlook', 'git']</t>
  </si>
  <si>
    <t>{'analyst_tools': ['word', 'excel', 'powerpoint', 'outlook'], 'other': ['git'], 'programming': ['c', 'c++', 'python', 'sql', 'r']}</t>
  </si>
  <si>
    <t>Medior Data Scientist - Booking</t>
  </si>
  <si>
    <t>OSPM Data Analyst</t>
  </si>
  <si>
    <t>['python', 'java', 'scala', 'sql', 'sas', 'sas', 'azure', 'airflow', 'hadoop', 'spark', 'kafka', 'tableau', 'qlik']</t>
  </si>
  <si>
    <t>{'analyst_tools': ['sas', 'tableau', 'qlik'], 'cloud': ['azure'], 'libraries': ['airflow', 'hadoop', 'spark', 'kafka'], 'programming': ['python', 'java', 'scala', 'sql', 'sas']}</t>
  </si>
  <si>
    <t>Data Engineer в команду ComplianceTeam</t>
  </si>
  <si>
    <t>['python', 'sql', 'hadoop', 'airflow', 'git', 'docker', 'confluence', 'jira']</t>
  </si>
  <si>
    <t>{'async': ['confluence', 'jira'], 'libraries': ['hadoop', 'airflow'], 'other': ['git', 'docker'], 'programming': ['python', 'sql']}</t>
  </si>
  <si>
    <t>['python', 'sql', 'solidity', 'spark', 'git']</t>
  </si>
  <si>
    <t>{'libraries': ['spark'], 'other': ['git'], 'programming': ['python', 'sql', 'solidity']}</t>
  </si>
  <si>
    <t>['sas', 'sas', 'sql', 'databricks', 'tableau', 'power bi']</t>
  </si>
  <si>
    <t>{'analyst_tools': ['sas', 'tableau', 'power bi'], 'cloud': ['databricks'], 'programming': ['sas', 'sql']}</t>
  </si>
  <si>
    <t>Data Analyst Dataviz</t>
  </si>
  <si>
    <t>['power bi', 'tableau', 'cognos', 'chef']</t>
  </si>
  <si>
    <t>{'analyst_tools': ['power bi', 'tableau', 'cognos'], 'other': ['chef']}</t>
  </si>
  <si>
    <t>Experienced Data Scientist, Imbalanced Data  - Contract to Hire</t>
  </si>
  <si>
    <t>['python', 'go', 'aws', 'jupyter']</t>
  </si>
  <si>
    <t>{'cloud': ['aws'], 'libraries': ['jupyter'], 'programming': ['python', 'go']}</t>
  </si>
  <si>
    <t>Data Analyst @groovinads</t>
  </si>
  <si>
    <t>OsAdsPro SRL</t>
  </si>
  <si>
    <t>Business Lead, Data Analytics Practice, Google Cloud</t>
  </si>
  <si>
    <t>AZURE Data Engineer  - 100% Remote</t>
  </si>
  <si>
    <t>['python', 'r', 'azure', 'databricks', 'pyspark', 'tensorflow', 'keras', 'pytorch']</t>
  </si>
  <si>
    <t>{'cloud': ['azure', 'databricks'], 'libraries': ['pyspark', 'tensorflow', 'keras', 'pytorch'], 'programming': ['python', 'r']}</t>
  </si>
  <si>
    <t>Data Scientist - Forecast Analyst (m/w/d)</t>
  </si>
  <si>
    <t>Yahoo Summer Intern – Data Scientist Intern In Irvine</t>
  </si>
  <si>
    <t>via Www.internshipspol.online</t>
  </si>
  <si>
    <t>Data Scientist - BIG Thailand</t>
  </si>
  <si>
    <t>The Siam Cement Public Company Limited</t>
  </si>
  <si>
    <t>Pluto Card</t>
  </si>
  <si>
    <t>DATA ANALYST/LEAD (Hybrid) Jobs</t>
  </si>
  <si>
    <t>North Bethesda, MD</t>
  </si>
  <si>
    <t>['oracle', 'aws', 'databricks', 'sheets', 'power bi', 'tableau', 'qlik']</t>
  </si>
  <si>
    <t>{'analyst_tools': ['sheets', 'power bi', 'tableau', 'qlik'], 'cloud': ['oracle', 'aws', 'databricks']}</t>
  </si>
  <si>
    <t>Praktikum Marketing &amp; Media Analytics - Data Scientist (m/w/d)</t>
  </si>
  <si>
    <t>['r', 'python', 'matlab', 'sql', 'spss']</t>
  </si>
  <si>
    <t>{'analyst_tools': ['spss'], 'programming': ['r', 'python', 'matlab', 'sql']}</t>
  </si>
  <si>
    <t>Tagging specialist_ Analytics and Modeling sr analyst</t>
  </si>
  <si>
    <t>['sql', 'alteryx', 'github', 'bitbucket']</t>
  </si>
  <si>
    <t>{'analyst_tools': ['alteryx'], 'other': ['github', 'bitbucket'], 'programming': ['sql']}</t>
  </si>
  <si>
    <t>Bridgestone Americas</t>
  </si>
  <si>
    <t>['excel', 'cognos', 'sap']</t>
  </si>
  <si>
    <t>{'analyst_tools': ['excel', 'cognos', 'sap']}</t>
  </si>
  <si>
    <t>2023-126 Data Quality Engineer</t>
  </si>
  <si>
    <t>['python', 'sql', 'databricks', 'pyspark', 'power bi', 'word']</t>
  </si>
  <si>
    <t>{'analyst_tools': ['power bi', 'word'], 'cloud': ['databricks'], 'libraries': ['pyspark'], 'programming': ['python', 'sql']}</t>
  </si>
  <si>
    <t>Data Engineer / Analyst H/F</t>
  </si>
  <si>
    <t>Archery Data &amp; Analytics</t>
  </si>
  <si>
    <t>['sql', 'python', 'sql server', 'azure', 'aws', 'gcp', 'databricks', 'hadoop', 'spark', 'power bi', 'tableau', 'dax']</t>
  </si>
  <si>
    <t>{'analyst_tools': ['power bi', 'tableau', 'dax'], 'cloud': ['azure', 'aws', 'gcp', 'databricks'], 'databases': ['sql server'], 'libraries': ['hadoop', 'spark'], 'programming': ['sql', 'python']}</t>
  </si>
  <si>
    <t>Data Analyst Apprentice - Level 4</t>
  </si>
  <si>
    <t>GDS Consulting D&amp;A ¬ Azure Data Engineer - Staff- 44 (1) 4</t>
  </si>
  <si>
    <t>Procurement Data &amp; Process Analyst</t>
  </si>
  <si>
    <t>Elementis Global</t>
  </si>
  <si>
    <t>['sql', 'sharepoint', 'excel', 'power bi', 'smartsheet']</t>
  </si>
  <si>
    <t>{'analyst_tools': ['sharepoint', 'excel', 'power bi'], 'async': ['smartsheet'], 'programming': ['sql']}</t>
  </si>
  <si>
    <t>NASYS - NANO SENSOR SYSTEMS</t>
  </si>
  <si>
    <t>Business Analyst(0-1 yrs)</t>
  </si>
  <si>
    <t>Business Labs</t>
  </si>
  <si>
    <t>Target Energy Solutions</t>
  </si>
  <si>
    <t>US Employment and Training Administration</t>
  </si>
  <si>
    <t>['sql', 'c', 'go', 'sql server']</t>
  </si>
  <si>
    <t>{'databases': ['sql server'], 'programming': ['sql', 'c', 'go']}</t>
  </si>
  <si>
    <t>Data Scientist - LC-MS Omics (m/f/d)</t>
  </si>
  <si>
    <t>Behavioral Solutions Data Analyst</t>
  </si>
  <si>
    <t>['sql', 'python', 'scala', 'go', 'excel', 'powerpoint']</t>
  </si>
  <si>
    <t>{'analyst_tools': ['excel', 'powerpoint'], 'programming': ['sql', 'python', 'scala', 'go']}</t>
  </si>
  <si>
    <t>Neuroimaging Data Analyst Jobs in 500 Parnassus Ave, San...</t>
  </si>
  <si>
    <t>Hyfe</t>
  </si>
  <si>
    <t>['javascript', 'python', 'r', 'c++', 'aws', 'react', 'tensorflow', 'pytorch', 'flask', 'django']</t>
  </si>
  <si>
    <t>{'cloud': ['aws'], 'libraries': ['react', 'tensorflow', 'pytorch'], 'programming': ['javascript', 'python', 'r', 'c++'], 'webframeworks': ['flask', 'django']}</t>
  </si>
  <si>
    <t>Web-Analytics-Consultant (m/w/d)</t>
  </si>
  <si>
    <t>sitegeist media solutions GmbH</t>
  </si>
  <si>
    <t>AI Data science consultant</t>
  </si>
  <si>
    <t>Infoplus</t>
  </si>
  <si>
    <t>['python', 'r', 'java', 'matlab', 'sas', 'sas', 'c++', 'neo4j', 'azure', 'databricks', 'aws', 'pytorch', 'tensorflow', 'keras', 'nltk', 'spark', 'hadoop', 'kafka', 'datarobot']</t>
  </si>
  <si>
    <t>{'analyst_tools': ['sas', 'datarobot'], 'cloud': ['azure', 'databricks', 'aws'], 'databases': ['neo4j'], 'libraries': ['pytorch', 'tensorflow', 'keras', 'nltk', 'spark', 'hadoop', 'kafka'], 'programming': ['python', 'r', 'java', 'matlab', 'sas', 'c++']}</t>
  </si>
  <si>
    <t>Graduate Talent Program 2023, UBS RiskLab Data Science Model Services</t>
  </si>
  <si>
    <t>['python', 'r', 'scala', 'java', 'azure', 'databricks', 'spark', 'flask', 'kubernetes', 'docker', 'github', 'git']</t>
  </si>
  <si>
    <t>{'cloud': ['azure', 'databricks'], 'libraries': ['spark'], 'other': ['kubernetes', 'docker', 'github', 'git'], 'programming': ['python', 'r', 'scala', 'java'], 'webframeworks': ['flask']}</t>
  </si>
  <si>
    <t>Senior Software Engineer - Data Integrations &amp; BI Cube Builds</t>
  </si>
  <si>
    <t>EQS Group AG</t>
  </si>
  <si>
    <t>['selenium', 'docker', 'kubernetes', 'jenkins', 'gitlab']</t>
  </si>
  <si>
    <t>{'libraries': ['selenium'], 'other': ['docker', 'kubernetes', 'jenkins', 'gitlab']}</t>
  </si>
  <si>
    <t>Senior Consultant/Principal-Senior Data Engineer</t>
  </si>
  <si>
    <t>['shell', 'java', 'sql', 'nosql', 'python', 'spark', 'hadoop', 'linux', 'unix', 'sharepoint', 'yarn', 'bitbucket', 'git', 'jira', 'confluence']</t>
  </si>
  <si>
    <t>{'analyst_tools': ['sharepoint'], 'async': ['jira', 'confluence'], 'libraries': ['spark', 'hadoop'], 'os': ['linux', 'unix'], 'other': ['yarn', 'bitbucket', 'git'], 'programming': ['shell', 'java', 'sql', 'nosql', 'python']}</t>
  </si>
  <si>
    <t>Supply Chain Data Analyst (m/f/d) in Sevenum</t>
  </si>
  <si>
    <t>Shop-Apotheke Service B.V. NLD</t>
  </si>
  <si>
    <t>Data Engineering Lead/Manager - Python/Pandas</t>
  </si>
  <si>
    <t>Abu Road, Rajasthan, India</t>
  </si>
  <si>
    <t>Goldbelt Apex, LLC</t>
  </si>
  <si>
    <t>Maxbet Online</t>
  </si>
  <si>
    <t>['python', 'vba', 'mysql', 'tableau']</t>
  </si>
  <si>
    <t>{'analyst_tools': ['tableau'], 'databases': ['mysql'], 'programming': ['python', 'vba']}</t>
  </si>
  <si>
    <t>['sql', 'javascript', 'html', 'looker', 'excel']</t>
  </si>
  <si>
    <t>{'analyst_tools': ['looker', 'excel'], 'programming': ['sql', 'javascript', 'html']}</t>
  </si>
  <si>
    <t>Cloud AI Engineer, Global Services Delivery, Google Cloud</t>
  </si>
  <si>
    <t>['python', 'scala', 'java', 'go', 'tensorflow']</t>
  </si>
  <si>
    <t>{'libraries': ['tensorflow'], 'programming': ['python', 'scala', 'java', 'go']}</t>
  </si>
  <si>
    <t>Digital Project Assistant – Data Analysis</t>
  </si>
  <si>
    <t>FWD Life Insurance Company (Bermuda) Limited</t>
  </si>
  <si>
    <t>Salute Mission Critical LLC.</t>
  </si>
  <si>
    <t>['java', 'python', 'javascript', 'sql', 'aws', 'react', 'spring']</t>
  </si>
  <si>
    <t>{'cloud': ['aws'], 'libraries': ['react', 'spring'], 'programming': ['java', 'python', 'javascript', 'sql']}</t>
  </si>
  <si>
    <t>Ideal Standard International NV</t>
  </si>
  <si>
    <t>Financial Systems/Business intelligence Analyst</t>
  </si>
  <si>
    <t>['html', 't-sql', 'powershell', 'ssrs', 'ssis', 'excel']</t>
  </si>
  <si>
    <t>{'analyst_tools': ['ssrs', 'ssis', 'excel'], 'programming': ['html', 't-sql', 'powershell']}</t>
  </si>
  <si>
    <t>Limón Province, Limon, Costa Rica</t>
  </si>
  <si>
    <t>Associate Data Centre Operations Analyst</t>
  </si>
  <si>
    <t>NTT Global Data Centers</t>
  </si>
  <si>
    <t>Applied AI ML Lead - Lead Data Scientist</t>
  </si>
  <si>
    <t>Data Server Engineer</t>
  </si>
  <si>
    <t>['python', 'java', 'scala', 'aws', 'spark', 'airflow']</t>
  </si>
  <si>
    <t>{'cloud': ['aws'], 'libraries': ['spark', 'airflow'], 'programming': ['python', 'java', 'scala']}</t>
  </si>
  <si>
    <t>Part-Time Trainer (Data Science/Full Stack)</t>
  </si>
  <si>
    <t>Azure Data Engineer - C#/.Net</t>
  </si>
  <si>
    <t>Appcino Technologies | Part of Xebia</t>
  </si>
  <si>
    <t>Data Analyst II with Security Clearance</t>
  </si>
  <si>
    <t>Банк ВТБ (Беларусь). Back-office</t>
  </si>
  <si>
    <t>Senior Data Scientist, Marketing Measurement</t>
  </si>
  <si>
    <t>['c', 'sql', 'r', 'airflow', 'looker', 'tableau', 'power bi']</t>
  </si>
  <si>
    <t>{'analyst_tools': ['looker', 'tableau', 'power bi'], 'libraries': ['airflow'], 'programming': ['c', 'sql', 'r']}</t>
  </si>
  <si>
    <t>Mercury, NV</t>
  </si>
  <si>
    <t>Dustin Group</t>
  </si>
  <si>
    <t>Digitalisation Analyst</t>
  </si>
  <si>
    <t>IKM Gruppen</t>
  </si>
  <si>
    <t>['sql', 'sql server', 'power bi', 'ssrs', 'ssis', 'excel']</t>
  </si>
  <si>
    <t>{'analyst_tools': ['power bi', 'ssrs', 'ssis', 'excel'], 'databases': ['sql server'], 'programming': ['sql']}</t>
  </si>
  <si>
    <t>Online Data analytics tools teacher needed in Scarborough</t>
  </si>
  <si>
    <t>FluentData</t>
  </si>
  <si>
    <t>Principal Data Engineer/Lead Cloud Engineer</t>
  </si>
  <si>
    <t>['python', 'sql', 'nosql', 'dynamodb', 'cassandra', 'aws', 'spark', 'hadoop', 'pyspark', 'airflow', 'kafka', 'word', 'flow']</t>
  </si>
  <si>
    <t>{'analyst_tools': ['word'], 'cloud': ['aws'], 'databases': ['dynamodb', 'cassandra'], 'libraries': ['spark', 'hadoop', 'pyspark', 'airflow', 'kafka'], 'other': ['flow'], 'programming': ['python', 'sql', 'nosql']}</t>
  </si>
  <si>
    <t>DATA ENGINEER CLOUD GCP</t>
  </si>
  <si>
    <t>['sql', 'python', 'gcp', 'azure', 'aws', 'spark', 'git', 'jenkins', 'bitbucket']</t>
  </si>
  <si>
    <t>{'cloud': ['gcp', 'azure', 'aws'], 'libraries': ['spark'], 'other': ['git', 'jenkins', 'bitbucket'], 'programming': ['sql', 'python']}</t>
  </si>
  <si>
    <t>FSS-U2VVH2-Data Engineer Data Integration</t>
  </si>
  <si>
    <t>Big Data Engineer _VOIS</t>
  </si>
  <si>
    <t>Data Engineer, Operations Analysis and Performance</t>
  </si>
  <si>
    <t>Hardware Engineer at Code for Africa</t>
  </si>
  <si>
    <t>['sheets', 'git']</t>
  </si>
  <si>
    <t>{'analyst_tools': ['sheets'], 'other': ['git']}</t>
  </si>
  <si>
    <t>['windows', 'visio', 'webex']</t>
  </si>
  <si>
    <t>{'analyst_tools': ['visio'], 'os': ['windows'], 'sync': ['webex']}</t>
  </si>
  <si>
    <t>['r', 'python', 'pandas', 'numpy', 'scikit-learn', 'pytorch', 'tensorflow', 'excel', 'docker', 'git']</t>
  </si>
  <si>
    <t>{'analyst_tools': ['excel'], 'libraries': ['pandas', 'numpy', 'scikit-learn', 'pytorch', 'tensorflow'], 'other': ['docker', 'git'], 'programming': ['r', 'python']}</t>
  </si>
  <si>
    <t>['sas', 'sas', 'sql', 'excel', 'microstrategy']</t>
  </si>
  <si>
    <t>{'analyst_tools': ['sas', 'excel', 'microstrategy'], 'programming': ['sas', 'sql']}</t>
  </si>
  <si>
    <t>['sql', 'python', 'shell', 'postgresql', 'db2', 'aws', 'redshift', 'hadoop', 'spark', 'pyspark', 'linux', 'unix', 'power bi', 'jenkins']</t>
  </si>
  <si>
    <t>{'analyst_tools': ['power bi'], 'cloud': ['aws', 'redshift'], 'databases': ['postgresql', 'db2'], 'libraries': ['hadoop', 'spark', 'pyspark'], 'os': ['linux', 'unix'], 'other': ['jenkins'], 'programming': ['sql', 'python', 'shell']}</t>
  </si>
  <si>
    <t>Data Analyst and Database Specialist</t>
  </si>
  <si>
    <t>HR Powerworx Inc.</t>
  </si>
  <si>
    <t>['sheets', 'excel', 'powerpoint', 'tableau', 'power bi', 'airtable']</t>
  </si>
  <si>
    <t>{'analyst_tools': ['sheets', 'excel', 'powerpoint', 'tableau', 'power bi'], 'async': ['airtable']}</t>
  </si>
  <si>
    <t>Mendlesham, Stowmarket, UK</t>
  </si>
  <si>
    <t>['shell', 'express', 'sap', 'sheets', 'excel']</t>
  </si>
  <si>
    <t>{'analyst_tools': ['sap', 'sheets', 'excel'], 'programming': ['shell'], 'webframeworks': ['express']}</t>
  </si>
  <si>
    <t>Omega AS</t>
  </si>
  <si>
    <t>Business Analyst Data BI Cobranza Bilingüe CDMX</t>
  </si>
  <si>
    <t>Research Associate, Data Science Institute, (University of Galway...</t>
  </si>
  <si>
    <t>Edelman Singapore Pte Ltd edelman</t>
  </si>
  <si>
    <t>New York Plumpbing, Heating &amp; Cooling Corp.</t>
  </si>
  <si>
    <t>Growth Data Analyst H/F</t>
  </si>
  <si>
    <t>raKam</t>
  </si>
  <si>
    <t>Kifisia, Greece</t>
  </si>
  <si>
    <t>['sql', 'sql server', 'tableau', 'alteryx', 'sharepoint', 'ssrs']</t>
  </si>
  <si>
    <t>{'analyst_tools': ['tableau', 'alteryx', 'sharepoint', 'ssrs'], 'databases': ['sql server'], 'programming': ['sql']}</t>
  </si>
  <si>
    <t>TS/SCI Data Analyst - MUSTS Tableau, Data Visualization, Executive...</t>
  </si>
  <si>
    <t>Specialized Recruiting Group</t>
  </si>
  <si>
    <t>Khmelnytskyi, Khmelnytskyi Oblast, Ukraine</t>
  </si>
  <si>
    <t>QATestLab</t>
  </si>
  <si>
    <t>Data Scientist - AI Medical Imaging (w/m/d)</t>
  </si>
  <si>
    <t>deepeye Medical GmbH</t>
  </si>
  <si>
    <t>['python', 'c#', 'c++', 'java', 'postgresql', 'tensorflow', 'github']</t>
  </si>
  <si>
    <t>{'databases': ['postgresql'], 'libraries': ['tensorflow'], 'other': ['github'], 'programming': ['python', 'c#', 'c++', 'java']}</t>
  </si>
  <si>
    <t>['python', 'java', 'c#', 'c++', 'azure', 'databricks', 'aws', 'spark', 'docker']</t>
  </si>
  <si>
    <t>{'cloud': ['azure', 'databricks', 'aws'], 'libraries': ['spark'], 'other': ['docker'], 'programming': ['python', 'java', 'c#', 'c++']}</t>
  </si>
  <si>
    <t>Excis Ltd</t>
  </si>
  <si>
    <t>Salesforce Data Operation Analyst I (2023-5306)</t>
  </si>
  <si>
    <t>['go', 'python', 'scala', 'golang', 'aws', 'spark']</t>
  </si>
  <si>
    <t>{'cloud': ['aws'], 'libraries': ['spark'], 'programming': ['go', 'python', 'scala', 'golang']}</t>
  </si>
  <si>
    <t>Sr FE Software Engineer</t>
  </si>
  <si>
    <t>['javascript', 'typescript', 'html', 'css', 'powershell', 'azure']</t>
  </si>
  <si>
    <t>{'cloud': ['azure'], 'programming': ['javascript', 'typescript', 'html', 'css', 'powershell']}</t>
  </si>
  <si>
    <t>2024 Focused Analytics Solutions Team (FAST) - Full-Time Associate...</t>
  </si>
  <si>
    <t>['nosql', 'java', 'python', 'scala', 'r', 'sql', 'mongodb', 'mongodb', 'cassandra', 'spark', 'kafka', 'yarn']</t>
  </si>
  <si>
    <t>{'databases': ['mongodb', 'cassandra'], 'libraries': ['spark', 'kafka'], 'other': ['yarn'], 'programming': ['nosql', 'java', 'python', 'scala', 'r', 'sql', 'mongodb']}</t>
  </si>
  <si>
    <t>Macrotest</t>
  </si>
  <si>
    <t>['mongodb', 'mongodb', 'python', 'sql', 'postgresql', 'spark', 'hadoop']</t>
  </si>
  <si>
    <t>{'databases': ['mongodb', 'postgresql'], 'libraries': ['spark', 'hadoop'], 'programming': ['mongodb', 'python', 'sql']}</t>
  </si>
  <si>
    <t>Chapter Lead Data</t>
  </si>
  <si>
    <t>Rapperswil, Switzerland</t>
  </si>
  <si>
    <t>bexio AG</t>
  </si>
  <si>
    <t>Regional Data Analyst with French</t>
  </si>
  <si>
    <t>['python', 'excel', 'sap', 'power bi', 'qlik']</t>
  </si>
  <si>
    <t>{'analyst_tools': ['excel', 'sap', 'power bi', 'qlik'], 'programming': ['python']}</t>
  </si>
  <si>
    <t>Sales Financial Analyst</t>
  </si>
  <si>
    <t>INTERBRANDS ORBICO S.R.L.</t>
  </si>
  <si>
    <t>Data Analyst (EU Work Timings/Remote)</t>
  </si>
  <si>
    <t>SR Data Specialist</t>
  </si>
  <si>
    <t>Custos Technologies</t>
  </si>
  <si>
    <t>['javascript', 'php', 'sql', 'tableau']</t>
  </si>
  <si>
    <t>{'analyst_tools': ['tableau'], 'programming': ['javascript', 'php', 'sql']}</t>
  </si>
  <si>
    <t>Data Science and Data Excellence Developer</t>
  </si>
  <si>
    <t>Gannon University</t>
  </si>
  <si>
    <t>['python', 'azure', 'selenium']</t>
  </si>
  <si>
    <t>{'cloud': ['azure'], 'libraries': ['selenium'], 'programming': ['python']}</t>
  </si>
  <si>
    <t>Fleet Data Analyst BI (m/w/divers) - REF14817P</t>
  </si>
  <si>
    <t>Data Engineer - GLASGOW</t>
  </si>
  <si>
    <t>Data Scientist Electrical Networks</t>
  </si>
  <si>
    <t>JMS Technical Solutions, Inc. as Recruiter The Talent Source</t>
  </si>
  <si>
    <t>['python', 'sql', 'java', 'nosql', 'snowflake', 'oracle', 'hadoop', 'kafka', 'unix']</t>
  </si>
  <si>
    <t>{'cloud': ['snowflake', 'oracle'], 'libraries': ['hadoop', 'kafka'], 'os': ['unix'], 'programming': ['python', 'sql', 'java', 'nosql']}</t>
  </si>
  <si>
    <t>Data Engineer (Commercial Insurance) (f/m/d)</t>
  </si>
  <si>
    <t>['python', 'powershell', 'bash']</t>
  </si>
  <si>
    <t>{'programming': ['python', 'powershell', 'bash']}</t>
  </si>
  <si>
    <t>Data Analyst Developer - OBHS (Central Office) - Decatur GA (COM)</t>
  </si>
  <si>
    <t>Data Engineer Job at Leechiu Property Consultants Inc in National...</t>
  </si>
  <si>
    <t>['sql', 'python', 'aws', 'graphql', 'selenium', 'pandas', 'numpy']</t>
  </si>
  <si>
    <t>{'cloud': ['aws'], 'libraries': ['graphql', 'selenium', 'pandas', 'numpy'], 'programming': ['sql', 'python']}</t>
  </si>
  <si>
    <t>MT AG</t>
  </si>
  <si>
    <t>Senior Data Engineer (homeoffice-option) (m/w/d)</t>
  </si>
  <si>
    <t>Hays Interne Karriere bei Uns</t>
  </si>
  <si>
    <t>ARCHITECT BIG DATA (HADOOP)</t>
  </si>
  <si>
    <t>Cell Development Engineer</t>
  </si>
  <si>
    <t>Data Engineer - Python/SQL/Spark</t>
  </si>
  <si>
    <t>Job Delights Consultancy</t>
  </si>
  <si>
    <t>['python', 'sql', 'spark', 'linux']</t>
  </si>
  <si>
    <t>{'libraries': ['spark'], 'os': ['linux'], 'programming': ['python', 'sql']}</t>
  </si>
  <si>
    <t>Google Cloud Platform Data Engineer (W2 -Hybrid)</t>
  </si>
  <si>
    <t>['nosql', 'sql', 'python', 'mongo', 'sql server', 'oracle', 'hadoop', 'kafka', 'alteryx', 'tableau', 'webex']</t>
  </si>
  <si>
    <t>{'analyst_tools': ['alteryx', 'tableau'], 'cloud': ['oracle'], 'databases': ['sql server'], 'libraries': ['hadoop', 'kafka'], 'programming': ['nosql', 'sql', 'python', 'mongo'], 'sync': ['webex']}</t>
  </si>
  <si>
    <t>Market Data Services, Analyst (Tampa,FL)</t>
  </si>
  <si>
    <t>San Salvo, Province of Chieti, Italy</t>
  </si>
  <si>
    <t>Senior Sales Engineer - Remote  from Philippines</t>
  </si>
  <si>
    <t>BI Developer - Remote (Peru)</t>
  </si>
  <si>
    <t>M3USA</t>
  </si>
  <si>
    <t>['sql', 'azure', 'power bi', 'tableau', 'dax', 'flow']</t>
  </si>
  <si>
    <t>{'analyst_tools': ['power bi', 'tableau', 'dax'], 'cloud': ['azure'], 'other': ['flow'], 'programming': ['sql']}</t>
  </si>
  <si>
    <t>Senior Data Analyst and Product Manager</t>
  </si>
  <si>
    <t>Eccalon, LLC</t>
  </si>
  <si>
    <t>['sql', 'r', 'python', 'tableau', 'power bi', 'word', 'powerpoint', 'outlook', 'excel', 'airtable']</t>
  </si>
  <si>
    <t>{'analyst_tools': ['tableau', 'power bi', 'word', 'powerpoint', 'outlook', 'excel'], 'async': ['airtable'], 'programming': ['sql', 'r', 'python']}</t>
  </si>
  <si>
    <t>Lead Data Analyst PjM4</t>
  </si>
  <si>
    <t>AT&amp;T Government Solutions</t>
  </si>
  <si>
    <t>B2B Data Analyst Coordinator</t>
  </si>
  <si>
    <t>['python', 'excel', 'ms access']</t>
  </si>
  <si>
    <t>{'analyst_tools': ['excel', 'ms access'], 'programming': ['python']}</t>
  </si>
  <si>
    <t>Badenoch + Clark (UK)</t>
  </si>
  <si>
    <t>['python', 'sql', 'jupyter', 'pandas', 'numpy', 'scikit-learn', 'linux']</t>
  </si>
  <si>
    <t>{'libraries': ['jupyter', 'pandas', 'numpy', 'scikit-learn'], 'os': ['linux'], 'programming': ['python', 'sql']}</t>
  </si>
  <si>
    <t>['sql', 'python', 'sql server', 'snowflake', 'redshift', 'aws', 'azure']</t>
  </si>
  <si>
    <t>{'cloud': ['snowflake', 'redshift', 'aws', 'azure'], 'databases': ['sql server'], 'programming': ['sql', 'python']}</t>
  </si>
  <si>
    <t>['go', 'python', 'sql', 'aws', 'azure', 'gcp', 'pytorch', 'hadoop']</t>
  </si>
  <si>
    <t>{'cloud': ['aws', 'azure', 'gcp'], 'libraries': ['pytorch', 'hadoop'], 'programming': ['go', 'python', 'sql']}</t>
  </si>
  <si>
    <t>Principle Data Engineer - Big Data Technologies</t>
  </si>
  <si>
    <t>Senior SAS Engineer</t>
  </si>
  <si>
    <t>Data Support Service Engineer</t>
  </si>
  <si>
    <t>DAZ Productions</t>
  </si>
  <si>
    <t>['python', 'aws', 'azure', 'tensorflow', 'keras', 'pytorch', 'scikit-learn', 'nltk', 'express', 'git']</t>
  </si>
  <si>
    <t>{'cloud': ['aws', 'azure'], 'libraries': ['tensorflow', 'keras', 'pytorch', 'scikit-learn', 'nltk'], 'other': ['git'], 'programming': ['python'], 'webframeworks': ['express']}</t>
  </si>
  <si>
    <t>Crestwave Solutions</t>
  </si>
  <si>
    <t>Junior Developer - Data Engineering [T500-9578]</t>
  </si>
  <si>
    <t>Data Scientist, Generative AI Innovation Center</t>
  </si>
  <si>
    <t>AWS EMEA SARL (UK Branch)</t>
  </si>
  <si>
    <t>Intermediate Data Engineer And Junior Data Engineer</t>
  </si>
  <si>
    <t>['python', 'sql', 'terraform', 'git', 'gitlab', 'docker']</t>
  </si>
  <si>
    <t>{'other': ['terraform', 'git', 'gitlab', 'docker'], 'programming': ['python', 'sql']}</t>
  </si>
  <si>
    <t>Spatiotemporal Data Scientist - 4669</t>
  </si>
  <si>
    <t>N2S Healthcare Staffing Solutions LLC</t>
  </si>
  <si>
    <t>['sql', 'crystal', 'javascript', 'sas', 'sas', 'excel', 'spss']</t>
  </si>
  <si>
    <t>{'analyst_tools': ['sas', 'excel', 'spss'], 'programming': ['sql', 'crystal', 'javascript', 'sas']}</t>
  </si>
  <si>
    <t>AWS Business/Data Analyst</t>
  </si>
  <si>
    <t>Data Analyst Expérimenté (F/H)</t>
  </si>
  <si>
    <t>Olivet, France</t>
  </si>
  <si>
    <t>Big Data Engineering (BDE) Platform Engineering &amp; Support --US</t>
  </si>
  <si>
    <t>['python', 'gcp', 'hadoop', 'spark', 'unix', 'ansible']</t>
  </si>
  <si>
    <t>{'cloud': ['gcp'], 'libraries': ['hadoop', 'spark'], 'os': ['unix'], 'other': ['ansible'], 'programming': ['python']}</t>
  </si>
  <si>
    <t>['java', 'shell', 'scala', 'mariadb', 'mysql', 'ibm cloud', 'hadoop', 'spark', 'yarn']</t>
  </si>
  <si>
    <t>{'cloud': ['ibm cloud'], 'databases': ['mariadb', 'mysql'], 'libraries': ['hadoop', 'spark'], 'other': ['yarn'], 'programming': ['java', 'shell', 'scala']}</t>
  </si>
  <si>
    <t>Greenfield Associates Ireland client</t>
  </si>
  <si>
    <t>Farfield Systems, Inc</t>
  </si>
  <si>
    <t>['python', 'r', 'matlab', 'sas', 'sas', 'linux']</t>
  </si>
  <si>
    <t>{'analyst_tools': ['sas'], 'os': ['linux'], 'programming': ['python', 'r', 'matlab', 'sas']}</t>
  </si>
  <si>
    <t>data systems analyst</t>
  </si>
  <si>
    <t>['windows', 'outlook', 'excel', 'word', 'sharepoint']</t>
  </si>
  <si>
    <t>{'analyst_tools': ['outlook', 'excel', 'word', 'sharepoint'], 'os': ['windows']}</t>
  </si>
  <si>
    <t>Data Engineer &amp; Backend Developer (d/f/m)</t>
  </si>
  <si>
    <t>IP Pilot</t>
  </si>
  <si>
    <t>['python', 'postgresql', 'elasticsearch', 'graphql', 'docker', 'kubernetes', 'gitlab']</t>
  </si>
  <si>
    <t>{'databases': ['postgresql', 'elasticsearch'], 'libraries': ['graphql'], 'other': ['docker', 'kubernetes', 'gitlab'], 'programming': ['python']}</t>
  </si>
  <si>
    <t>Asst Dir – Software Engineer</t>
  </si>
  <si>
    <t>['c#', 'sql', 'nosql', 'aws', 'react', 'excel', 'flow', 'jenkins', 'jira']</t>
  </si>
  <si>
    <t>{'analyst_tools': ['excel'], 'async': ['jira'], 'cloud': ['aws'], 'libraries': ['react'], 'other': ['flow', 'jenkins'], 'programming': ['c#', 'sql', 'nosql']}</t>
  </si>
  <si>
    <t>via SUSS Careers</t>
  </si>
  <si>
    <t>Client Development Data Analyst</t>
  </si>
  <si>
    <t>United Services Automobile Association (USAA)</t>
  </si>
  <si>
    <t>Data Analyst (Power BI Reports)</t>
  </si>
  <si>
    <t>NAZTEC Int. Group</t>
  </si>
  <si>
    <t>Data Scientist Pricing (m/w) 🚀</t>
  </si>
  <si>
    <t>via Careers - Zoom</t>
  </si>
  <si>
    <t>['python', 'sql', 'aws', 'airflow', 'spark', 'zoom']</t>
  </si>
  <si>
    <t>{'cloud': ['aws'], 'libraries': ['airflow', 'spark'], 'programming': ['python', 'sql'], 'sync': ['zoom']}</t>
  </si>
  <si>
    <t>Part-Time Lecturer to IT University of Copenhagen, Technical...</t>
  </si>
  <si>
    <t>Snowflake Specialist Consultant (Data Engineering)</t>
  </si>
  <si>
    <t>via IO Associates</t>
  </si>
  <si>
    <t>['python', 'sql', 'go', 'pandas', 'numpy', 'excel', 'power bi', 'qlik', 'tableau']</t>
  </si>
  <si>
    <t>{'analyst_tools': ['excel', 'power bi', 'qlik', 'tableau'], 'libraries': ['pandas', 'numpy'], 'programming': ['python', 'sql', 'go']}</t>
  </si>
  <si>
    <t>Alten Italia SpA</t>
  </si>
  <si>
    <t>sql developer</t>
  </si>
  <si>
    <t>Senior Data Scientist (Only W2)</t>
  </si>
  <si>
    <t>Denken Solutions, Inc.</t>
  </si>
  <si>
    <t>Vacancy Available For Data Analyst ConTe International Academy...</t>
  </si>
  <si>
    <t>Full TimeBerlinSenior Data Scientist, Paid Marketing</t>
  </si>
  <si>
    <t>Commercial Analyst, Pre-Costing &amp; Pricing Controller</t>
  </si>
  <si>
    <t>Data Analyst- Global Supply Chain</t>
  </si>
  <si>
    <t>Creedmoor, NC</t>
  </si>
  <si>
    <t>['sql', 'snowflake', 'gdpr', 'power bi', 'dax', 'github']</t>
  </si>
  <si>
    <t>{'analyst_tools': ['power bi', 'dax'], 'cloud': ['snowflake'], 'libraries': ['gdpr'], 'other': ['github'], 'programming': ['sql']}</t>
  </si>
  <si>
    <t>Analyst, FP&amp;A (Immediate)</t>
  </si>
  <si>
    <t>['excel', 'powerpoint', 'zoom']</t>
  </si>
  <si>
    <t>{'analyst_tools': ['excel', 'powerpoint'], 'sync': ['zoom']}</t>
  </si>
  <si>
    <t>Cygate</t>
  </si>
  <si>
    <t>['sql', 'html', 'css', 'javascript', 'bigquery', 'looker']</t>
  </si>
  <si>
    <t>{'analyst_tools': ['looker'], 'cloud': ['bigquery'], 'programming': ['sql', 'html', 'css', 'javascript']}</t>
  </si>
  <si>
    <t>Data Scientist (Fixed term)</t>
  </si>
  <si>
    <t>Data &amp; Analytics Lead Consultant (all genders)</t>
  </si>
  <si>
    <t>HR Technology Analyst</t>
  </si>
  <si>
    <t>Senior Data Scientist/Modeller</t>
  </si>
  <si>
    <t>Mainframe Data Replication Engineer</t>
  </si>
  <si>
    <t>Manager Data Analysis Business Optimization</t>
  </si>
  <si>
    <t>['swift', 'sql', 'r', 'snowflake', 'aws', 'microstrategy', 'tableau']</t>
  </si>
  <si>
    <t>{'analyst_tools': ['microstrategy', 'tableau'], 'cloud': ['snowflake', 'aws'], 'programming': ['swift', 'sql', 'r']}</t>
  </si>
  <si>
    <t>Prácticas data analyst</t>
  </si>
  <si>
    <t>['excel', 'powerpoint', 'word', 'visio', 'flow', 'jira', 'confluence']</t>
  </si>
  <si>
    <t>{'analyst_tools': ['excel', 'powerpoint', 'word', 'visio'], 'async': ['jira', 'confluence'], 'other': ['flow']}</t>
  </si>
  <si>
    <t>Data Analyst - Music</t>
  </si>
  <si>
    <t>Handle Recruitment Ltd</t>
  </si>
  <si>
    <t>['sas', 'sas', 'r', 'oracle', 'ssis', 'jira']</t>
  </si>
  <si>
    <t>{'analyst_tools': ['sas', 'ssis'], 'async': ['jira'], 'cloud': ['oracle'], 'programming': ['sas', 'r']}</t>
  </si>
  <si>
    <t>['sql', 'python', 'r', 'databricks', 'azure', 'spark', 'qlik', 'power bi']</t>
  </si>
  <si>
    <t>{'analyst_tools': ['qlik', 'power bi'], 'cloud': ['databricks', 'azure'], 'libraries': ['spark'], 'programming': ['sql', 'python', 'r']}</t>
  </si>
  <si>
    <t>['sql', 'python', 'databricks', 'spark', 'qt', 'word', 'git']</t>
  </si>
  <si>
    <t>{'analyst_tools': ['word'], 'cloud': ['databricks'], 'libraries': ['spark', 'qt'], 'other': ['git'], 'programming': ['sql', 'python']}</t>
  </si>
  <si>
    <t>via Ch.arbeite.org</t>
  </si>
  <si>
    <t>Data Scientist - Music</t>
  </si>
  <si>
    <t>West Pharmaceutical Services, Inc</t>
  </si>
  <si>
    <t>Strategy Consulting Team</t>
  </si>
  <si>
    <t>['sql', 'sql server', 'sharepoint', 'tableau']</t>
  </si>
  <si>
    <t>{'analyst_tools': ['sharepoint', 'tableau'], 'databases': ['sql server'], 'programming': ['sql']}</t>
  </si>
  <si>
    <t>['sql', 'python', 'aws', 'azure', 'snowflake', 'airflow', 'unix', 'docker', 'github']</t>
  </si>
  <si>
    <t>{'cloud': ['aws', 'azure', 'snowflake'], 'libraries': ['airflow'], 'os': ['unix'], 'other': ['docker', 'github'], 'programming': ['sql', 'python']}</t>
  </si>
  <si>
    <t>CDI - Data Business Analyst</t>
  </si>
  <si>
    <t>I_SDS_Data Analytics &amp; Models Analyst II</t>
  </si>
  <si>
    <t>NICE ONE | نايس ون</t>
  </si>
  <si>
    <t>Data Center Facilities Mechanical Engineer</t>
  </si>
  <si>
    <t>Emergencias</t>
  </si>
  <si>
    <t>Senior Data Engineer (12 Month Contract) (Hybrid)</t>
  </si>
  <si>
    <t>['sql', 'python', 'nosql', 'azure', 'databricks', 'pyspark', 'spark', 'excel', 'power bi']</t>
  </si>
  <si>
    <t>{'analyst_tools': ['excel', 'power bi'], 'cloud': ['azure', 'databricks'], 'libraries': ['pyspark', 'spark'], 'programming': ['sql', 'python', 'nosql']}</t>
  </si>
  <si>
    <t>AWS Principal Data Engineer</t>
  </si>
  <si>
    <t>['sql', 'aws', 'redshift', 'spark', 'sap', 'jenkins', 'kubernetes']</t>
  </si>
  <si>
    <t>{'analyst_tools': ['sap'], 'cloud': ['aws', 'redshift'], 'libraries': ['spark'], 'other': ['jenkins', 'kubernetes'], 'programming': ['sql']}</t>
  </si>
  <si>
    <t>Data Analyst - ETL/Power BI</t>
  </si>
  <si>
    <t>Kanoki Naturals</t>
  </si>
  <si>
    <t>Data Scientist Python GCP</t>
  </si>
  <si>
    <t>['python', 'aws', 'gcp', 'pandas', 'numpy', 'tensorflow']</t>
  </si>
  <si>
    <t>{'cloud': ['aws', 'gcp'], 'libraries': ['pandas', 'numpy', 'tensorflow'], 'programming': ['python']}</t>
  </si>
  <si>
    <t>GeoOptics</t>
  </si>
  <si>
    <t>Data Analyst – Thermo Fisher Job Openings In New York</t>
  </si>
  <si>
    <t>['sas', 'sas', 'sql', 'spss', 'sap']</t>
  </si>
  <si>
    <t>{'analyst_tools': ['sas', 'spss', 'sap'], 'programming': ['sas', 'sql']}</t>
  </si>
  <si>
    <t>Cane Savannah, SC</t>
  </si>
  <si>
    <t>Synectics Inc</t>
  </si>
  <si>
    <t>['c', 'swift', 'sql', 'jquery', 'sharepoint']</t>
  </si>
  <si>
    <t>{'analyst_tools': ['sharepoint'], 'programming': ['c', 'swift', 'sql'], 'webframeworks': ['jquery']}</t>
  </si>
  <si>
    <t>San Isidro, Peru</t>
  </si>
  <si>
    <t>Títolo Senior Data Engineer Milano, Torino, Roma</t>
  </si>
  <si>
    <t>Peak Performers</t>
  </si>
  <si>
    <t>['scala', 'python', 'sql', 'azure', 'pyspark', 'spark']</t>
  </si>
  <si>
    <t>{'cloud': ['azure'], 'libraries': ['pyspark', 'spark'], 'programming': ['scala', 'python', 'sql']}</t>
  </si>
  <si>
    <t>Data Intelligence Engineer</t>
  </si>
  <si>
    <t>Digital Associates GmbH</t>
  </si>
  <si>
    <t>['python', 'aws', 'pyspark', 'spark', 'hadoop', 'terraform']</t>
  </si>
  <si>
    <t>{'cloud': ['aws'], 'libraries': ['pyspark', 'spark', 'hadoop'], 'other': ['terraform'], 'programming': ['python']}</t>
  </si>
  <si>
    <t>Lead Data Engineer- Locals Only</t>
  </si>
  <si>
    <t>Neurocom SA</t>
  </si>
  <si>
    <t>['sql', 'nosql', 'mongodb', 'mongodb', 'python', 'scala', 'java', 'mysql', 'azure', 'snowflake', 'oracle', 'hadoop', 'spark', 'kafka']</t>
  </si>
  <si>
    <t>{'cloud': ['azure', 'snowflake', 'oracle'], 'databases': ['mongodb', 'mysql'], 'libraries': ['hadoop', 'spark', 'kafka'], 'programming': ['sql', 'nosql', 'mongodb', 'python', 'scala', 'java']}</t>
  </si>
  <si>
    <t>(team Lead) Data Engineer (w/m/d)</t>
  </si>
  <si>
    <t>Porta IT-Service GmbH &amp; Co. KG</t>
  </si>
  <si>
    <t>Data Scientist (36 upw, locatie Sittard-Geleen)</t>
  </si>
  <si>
    <t>Zuyderland Medisch Centrum</t>
  </si>
  <si>
    <t>['sql', 'mongodb', 'mongodb', 'nosql', 'python', 'java', 'scala', 'sql server', 'mysql', 'elasticsearch', 'aws', 'gcp', 'hadoop', 'spark', 'airflow', 'kafka', 'linux', 'ssrs', 'git', 'docker', 'kubernetes']</t>
  </si>
  <si>
    <t>{'analyst_tools': ['ssrs'], 'cloud': ['aws', 'gcp'], 'databases': ['mongodb', 'sql server', 'mysql', 'elasticsearch'], 'libraries': ['hadoop', 'spark', 'airflow', 'kafka'], 'os': ['linux'], 'other': ['git', 'docker', 'kubernetes'], 'programming': ['sql', 'mongodb', 'nosql', 'python', 'java', 'scala']}</t>
  </si>
  <si>
    <t>Data Engineer (SCRUM). Remoto (*)</t>
  </si>
  <si>
    <t>['python', 'scala', 'java', 'sql', 'redshift', 'snowflake', 'aws', 'airflow', 'kafka', 'hadoop', 'spark', 'github', 'jenkins', 'terraform']</t>
  </si>
  <si>
    <t>{'cloud': ['redshift', 'snowflake', 'aws'], 'libraries': ['airflow', 'kafka', 'hadoop', 'spark'], 'other': ['github', 'jenkins', 'terraform'], 'programming': ['python', 'scala', 'java', 'sql']}</t>
  </si>
  <si>
    <t>Data Analyst (m/w/d) Online Solutions</t>
  </si>
  <si>
    <t>['python', 'sql', 'shell', 'gcp', 'hadoop', 'pyspark', 'pandas', 'numpy', 'airflow', 'spark', 'git', 'yarn']</t>
  </si>
  <si>
    <t>{'cloud': ['gcp'], 'libraries': ['hadoop', 'pyspark', 'pandas', 'numpy', 'airflow', 'spark'], 'other': ['git', 'yarn'], 'programming': ['python', 'sql', 'shell']}</t>
  </si>
  <si>
    <t>Data Analyst Trainee - ABN AMRO, Amsterdam</t>
  </si>
  <si>
    <t>Inspire Executive Limited</t>
  </si>
  <si>
    <t>AQUON (locatie Leiden)</t>
  </si>
  <si>
    <t>['python', 'javascript', 'typescript', 'shell', 'tableau', 'jenkins', 'ansible']</t>
  </si>
  <si>
    <t>{'analyst_tools': ['tableau'], 'other': ['jenkins', 'ansible'], 'programming': ['python', 'javascript', 'typescript', 'shell']}</t>
  </si>
  <si>
    <t>Director of Data Science &amp; Machine Learning, UK</t>
  </si>
  <si>
    <t>Multiverse Careers</t>
  </si>
  <si>
    <t>['python', 'sql', 'elixir', 'typescript', 'aws', 'azure', 'gcp', 'tableau', 'alteryx', 'github', 'terraform']</t>
  </si>
  <si>
    <t>{'analyst_tools': ['tableau', 'alteryx'], 'cloud': ['aws', 'azure', 'gcp'], 'other': ['github', 'terraform'], 'programming': ['python', 'sql', 'elixir', 'typescript']}</t>
  </si>
  <si>
    <t>Senior AWS Data Engineer - Semi Remote - up to R950 PH at e-Merge...</t>
  </si>
  <si>
    <t>['python', 'sql', 'nosql', 'dynamodb', 'aws', 'kafka', 'docker', 'jenkins', 'jira', 'confluence']</t>
  </si>
  <si>
    <t>{'async': ['jira', 'confluence'], 'cloud': ['aws'], 'databases': ['dynamodb'], 'libraries': ['kafka'], 'other': ['docker', 'jenkins'], 'programming': ['python', 'sql', 'nosql']}</t>
  </si>
  <si>
    <t>Software Engineering Manager, Data Engineering</t>
  </si>
  <si>
    <t>TechnologyAdvice</t>
  </si>
  <si>
    <t>['python', 'mysql', 'aws', 'redshift', 'excel', 'slack']</t>
  </si>
  <si>
    <t>{'analyst_tools': ['excel'], 'cloud': ['aws', 'redshift'], 'databases': ['mysql'], 'programming': ['python'], 'sync': ['slack']}</t>
  </si>
  <si>
    <t>['sql', 'python', 'java', 'scala', 'c#', 'aws', 'kafka', 'spark', 'docker', 'terraform']</t>
  </si>
  <si>
    <t>{'cloud': ['aws'], 'libraries': ['kafka', 'spark'], 'other': ['docker', 'terraform'], 'programming': ['sql', 'python', 'java', 'scala', 'c#']}</t>
  </si>
  <si>
    <t>Trademo - Lead Data Scientist - Machine Learning/Artificial...</t>
  </si>
  <si>
    <t>Trademo.com</t>
  </si>
  <si>
    <t>['mongodb', 'mongodb', 'golang', 'python', 'nosql', 'elasticsearch', 'neo4j', 'aws', 'azure', 'airflow', 'tensorflow', 'scikit-learn', 'pytorch', 'pandas', 'numpy', 'spark', 'matplotlib', 'seaborn', 'plotly', 'django', 'terraform', 'kubernetes', 'git', 'jira', 'confluence']</t>
  </si>
  <si>
    <t>{'async': ['jira', 'confluence'], 'cloud': ['aws', 'azure'], 'databases': ['mongodb', 'elasticsearch', 'neo4j'], 'libraries': ['airflow', 'tensorflow', 'scikit-learn', 'pytorch', 'pandas', 'numpy', 'spark', 'matplotlib', 'seaborn', 'plotly'], 'other': ['terraform', 'kubernetes', 'git'], 'programming': ['mongodb', 'golang', 'python', 'nosql'], 'webframeworks': ['django']}</t>
  </si>
  <si>
    <t>-Big data Architect-reputed IT company</t>
  </si>
  <si>
    <t>['java', 'python', 'scala', 'elasticsearch', 'redshift', 'spark', 'hadoop']</t>
  </si>
  <si>
    <t>{'cloud': ['redshift'], 'databases': ['elasticsearch'], 'libraries': ['spark', 'hadoop'], 'programming': ['java', 'python', 'scala']}</t>
  </si>
  <si>
    <t>Senior SAP Data Intelligence Engineer</t>
  </si>
  <si>
    <t>Data Engineer OR Sr. Data Engineer, Retail - Hybrid in TX, MD, or IL</t>
  </si>
  <si>
    <t>['sql', 'r', 'python', 'azure', 'spark', 'ssis', 'power bi', 'flow']</t>
  </si>
  <si>
    <t>{'analyst_tools': ['ssis', 'power bi'], 'cloud': ['azure'], 'libraries': ['spark'], 'other': ['flow'], 'programming': ['sql', 'r', 'python']}</t>
  </si>
  <si>
    <t>['sql', 'python', 'redshift', 'snowflake', 'pyspark', 'spark', 'numpy', 'pandas']</t>
  </si>
  <si>
    <t>{'cloud': ['redshift', 'snowflake'], 'libraries': ['pyspark', 'spark', 'numpy', 'pandas'], 'programming': ['sql', 'python']}</t>
  </si>
  <si>
    <t>Bid Analyst- Reparto commerciale</t>
  </si>
  <si>
    <t>['t-sql', 'sql', 'azure', 'snowflake', 'ssis', 'ssrs', 'power bi', 'git']</t>
  </si>
  <si>
    <t>{'analyst_tools': ['ssis', 'ssrs', 'power bi'], 'cloud': ['azure', 'snowflake'], 'other': ['git'], 'programming': ['t-sql', 'sql']}</t>
  </si>
  <si>
    <t>Pricing Analyst/Data Scientist for UK team</t>
  </si>
  <si>
    <t>Zürich Versicherungs Aktiengesellschaft</t>
  </si>
  <si>
    <t>['sql', 'aws', 'redshift', 'snowflake']</t>
  </si>
  <si>
    <t>{'cloud': ['aws', 'redshift', 'snowflake'], 'programming': ['sql']}</t>
  </si>
  <si>
    <t>Healthedge Software Inc</t>
  </si>
  <si>
    <t>['python', 'sql', 'nosql', 'go', 'spark', 'hadoop']</t>
  </si>
  <si>
    <t>{'libraries': ['spark', 'hadoop'], 'programming': ['python', 'sql', 'nosql', 'go']}</t>
  </si>
  <si>
    <t>SLI Consulting Inc.</t>
  </si>
  <si>
    <t>['python', 'sql', 'mongodb', 'mongodb', 'mysql', 'azure', 'power bi']</t>
  </si>
  <si>
    <t>{'analyst_tools': ['power bi'], 'cloud': ['azure'], 'databases': ['mongodb', 'mysql'], 'programming': ['python', 'sql', 'mongodb']}</t>
  </si>
  <si>
    <t>Data Scientist, Skills Intelligence</t>
  </si>
  <si>
    <t>Amazon Development Centre (India) Private Limited</t>
  </si>
  <si>
    <t>['sql', 'python', 'r', 'aws', 'redshift', 'jenkins']</t>
  </si>
  <si>
    <t>{'cloud': ['aws', 'redshift'], 'other': ['jenkins'], 'programming': ['sql', 'python', 'r']}</t>
  </si>
  <si>
    <t>['python', 'javascript', 'css']</t>
  </si>
  <si>
    <t>{'programming': ['python', 'javascript', 'css']}</t>
  </si>
  <si>
    <t>DATA ENGINEER - SETTORE AUTOMOTIVE</t>
  </si>
  <si>
    <t>Reverse</t>
  </si>
  <si>
    <t>['python', 'r', 'sql', 'azure', 'keras', 'tensorflow', 'power bi', 'git']</t>
  </si>
  <si>
    <t>{'analyst_tools': ['power bi'], 'cloud': ['azure'], 'libraries': ['keras', 'tensorflow'], 'other': ['git'], 'programming': ['python', 'r', 'sql']}</t>
  </si>
  <si>
    <t>Lancesoft Philippines</t>
  </si>
  <si>
    <t>Live Assets | I.T. Staffing Solutions</t>
  </si>
  <si>
    <t>Lead Data Analyst - Remote - Full-time</t>
  </si>
  <si>
    <t>Novel Sunkris Business Solutions Pte Ltd</t>
  </si>
  <si>
    <t>System Analyst with Healthcare</t>
  </si>
  <si>
    <t>Navtech, LLC</t>
  </si>
  <si>
    <t>Azure Databricks Data Engineer: ( Remote Role)</t>
  </si>
  <si>
    <t>Mining Engineer-Long</t>
  </si>
  <si>
    <t>E73</t>
  </si>
  <si>
    <t>Senior Data Engineer - Machine Learning m/f/d</t>
  </si>
  <si>
    <t>['sql', 'python', 'aws', 'azure', 'kafka', 'spark', 'pandas', 'numpy', 'matplotlib', 'pytorch', 'keras', 'theano', 'seaborn', 'tensorflow', 'scikit-learn', 'pyspark', 'word']</t>
  </si>
  <si>
    <t>{'analyst_tools': ['word'], 'cloud': ['aws', 'azure'], 'libraries': ['kafka', 'spark', 'pandas', 'numpy', 'matplotlib', 'pytorch', 'keras', 'theano', 'seaborn', 'tensorflow', 'scikit-learn', 'pyspark'], 'programming': ['sql', 'python']}</t>
  </si>
  <si>
    <t>Data Engineer / DevOps Trino &amp; Starburst</t>
  </si>
  <si>
    <t>CORAL-IO</t>
  </si>
  <si>
    <t>['sql', 'docker', 'kubernetes', 'ansible']</t>
  </si>
  <si>
    <t>{'other': ['docker', 'kubernetes', 'ansible'], 'programming': ['sql']}</t>
  </si>
  <si>
    <t>Regeneron Pharmaceuticals</t>
  </si>
  <si>
    <t>NextGen Solutions</t>
  </si>
  <si>
    <t>Jaguar Defense, Inc</t>
  </si>
  <si>
    <t>['python', 'sql', 'snowflake', 'scikit-learn', 'pandas', 'matplotlib', 'jupyter', 'git', 'kubernetes']</t>
  </si>
  <si>
    <t>{'cloud': ['snowflake'], 'libraries': ['scikit-learn', 'pandas', 'matplotlib', 'jupyter'], 'other': ['git', 'kubernetes'], 'programming': ['python', 'sql']}</t>
  </si>
  <si>
    <t>Office of Inspector General</t>
  </si>
  <si>
    <t>['r', 'python', 'sql', 'mysql', 'oracle', 'tableau', 'spss', 'flow']</t>
  </si>
  <si>
    <t>{'analyst_tools': ['tableau', 'spss'], 'cloud': ['oracle'], 'databases': ['mysql'], 'other': ['flow'], 'programming': ['r', 'python', 'sql']}</t>
  </si>
  <si>
    <t>SBI Data Analyst</t>
  </si>
  <si>
    <t>Senior Analyst, Data Operations - Now Hiring</t>
  </si>
  <si>
    <t>Wyndham Hotels and Resorts, Inc.</t>
  </si>
  <si>
    <t>['sql', 'python', 'java', 'aws', 'redshift', 'spss', 'tableau', 'excel']</t>
  </si>
  <si>
    <t>{'analyst_tools': ['spss', 'tableau', 'excel'], 'cloud': ['aws', 'redshift'], 'programming': ['sql', 'python', 'java']}</t>
  </si>
  <si>
    <t>trilitech</t>
  </si>
  <si>
    <t>Career Edge Asia Pte Ltd</t>
  </si>
  <si>
    <t>['sass', 'golang', 'python', 'react', 'angular']</t>
  </si>
  <si>
    <t>{'libraries': ['react'], 'programming': ['sass', 'golang', 'python'], 'webframeworks': ['angular']}</t>
  </si>
  <si>
    <t>Aktuar:in Reserving P&amp;C</t>
  </si>
  <si>
    <t>Software / Data Engineer</t>
  </si>
  <si>
    <t>InnoSIGN</t>
  </si>
  <si>
    <t>['python', 'typescript', 'javascript', 'aws', 'react']</t>
  </si>
  <si>
    <t>{'cloud': ['aws'], 'libraries': ['react'], 'programming': ['python', 'typescript', 'javascript']}</t>
  </si>
  <si>
    <t>Development Engineer Vehicle Application*</t>
  </si>
  <si>
    <t>Data Analyst and Social Media Specialist</t>
  </si>
  <si>
    <t>Interesting Job Opportunity: EY - Big Data Engineer - ETL/Data...</t>
  </si>
  <si>
    <t>['sql', 'python', 'java', 'r', 'sas', 'sas', 'nosql', 'mongodb', 'mongodb', 'azure', 'aws', 'hadoop', 'spark', 'github']</t>
  </si>
  <si>
    <t>{'analyst_tools': ['sas'], 'cloud': ['azure', 'aws'], 'databases': ['mongodb'], 'libraries': ['hadoop', 'spark'], 'other': ['github'], 'programming': ['sql', 'python', 'java', 'r', 'sas', 'nosql', 'mongodb']}</t>
  </si>
  <si>
    <t>Postdoctoral Scientist 100%</t>
  </si>
  <si>
    <t>via Temp-Stellen.ch</t>
  </si>
  <si>
    <t>['python', 'java', 'scala', 'sql', 'nosql', 'gcp', 'aws', 'azure', 'pandas', 'numpy', 'spark', 'kafka', 'jira', 'confluence']</t>
  </si>
  <si>
    <t>{'async': ['jira', 'confluence'], 'cloud': ['gcp', 'aws', 'azure'], 'libraries': ['pandas', 'numpy', 'spark', 'kafka'], 'programming': ['python', 'java', 'scala', 'sql', 'nosql']}</t>
  </si>
  <si>
    <t>Federal Bureau of Investigation (FBI)</t>
  </si>
  <si>
    <t>Lead Data Scientist / Engineer / Architect</t>
  </si>
  <si>
    <t>Datasource Consulting, an EXL company</t>
  </si>
  <si>
    <t>Business Technical Analyst w/ Data Governance</t>
  </si>
  <si>
    <t>Wavicledata</t>
  </si>
  <si>
    <t>Principal Data Analyst - Growth</t>
  </si>
  <si>
    <t>(Senior) Data Engineer/Developer</t>
  </si>
  <si>
    <t>Seeds Renewables</t>
  </si>
  <si>
    <t>Data Engineer (m/f/d) - Network Planning</t>
  </si>
  <si>
    <t>YesWeHack ⠵</t>
  </si>
  <si>
    <t>Systems Integration Senior Analyst</t>
  </si>
  <si>
    <t>Torrejón de Ardoz, Spain</t>
  </si>
  <si>
    <t>via Работа В Kaspi.kz</t>
  </si>
  <si>
    <t>Q-304 Data Analyst</t>
  </si>
  <si>
    <t>['python', 'java', 'sql', 'r', 'aws', 'gdpr', 'react', 'excel', 'sheets', 'looker', 'tableau']</t>
  </si>
  <si>
    <t>{'analyst_tools': ['excel', 'sheets', 'looker', 'tableau'], 'cloud': ['aws'], 'libraries': ['gdpr', 'react'], 'programming': ['python', 'java', 'sql', 'r']}</t>
  </si>
  <si>
    <t>Healthcare Data Analyst Manager</t>
  </si>
  <si>
    <t>Femwell Group Health</t>
  </si>
  <si>
    <t>STS</t>
  </si>
  <si>
    <t>['sql', 'bigquery', 'numpy', 'pandas', 'matplotlib', 'tableau', 'git']</t>
  </si>
  <si>
    <t>{'analyst_tools': ['tableau'], 'cloud': ['bigquery'], 'libraries': ['numpy', 'pandas', 'matplotlib'], 'other': ['git'], 'programming': ['sql']}</t>
  </si>
  <si>
    <t>Loop</t>
  </si>
  <si>
    <t>['sql', 'snowflake', 'looker', 'git']</t>
  </si>
  <si>
    <t>{'analyst_tools': ['looker'], 'cloud': ['snowflake'], 'other': ['git'], 'programming': ['sql']}</t>
  </si>
  <si>
    <t>Sr. Data Scientist, Pricing and Product Strategy</t>
  </si>
  <si>
    <t>SolomonEdwards</t>
  </si>
  <si>
    <t>Sr Software Ontwikkelaar met affiniteit voor big data 36u/w...</t>
  </si>
  <si>
    <t>['java', 'sql', 'elasticsearch', 'spring', 'spark', 'kafka', 'airflow', 'linux', 'kubernetes', 'jenkins', 'git', 'jira', 'confluence']</t>
  </si>
  <si>
    <t>{'async': ['jira', 'confluence'], 'databases': ['elasticsearch'], 'libraries': ['spring', 'spark', 'kafka', 'airflow'], 'os': ['linux'], 'other': ['kubernetes', 'jenkins', 'git'], 'programming': ['java', 'sql']}</t>
  </si>
  <si>
    <t>Portfolio Data Analyst (m/f/d) – Asset Management #StandwithUkraine</t>
  </si>
  <si>
    <t>Goboony</t>
  </si>
  <si>
    <t>Data/Marketing Analyst</t>
  </si>
  <si>
    <t>Experience Data</t>
  </si>
  <si>
    <t>['python', 'sql', 'pandas', 'numpy', 'scikit-learn', 'pytorch']</t>
  </si>
  <si>
    <t>{'libraries': ['pandas', 'numpy', 'scikit-learn', 'pytorch'], 'programming': ['python', 'sql']}</t>
  </si>
  <si>
    <t>Teamleiter:in "Data Scientists/Data Enigneers"</t>
  </si>
  <si>
    <t>Financial Data Analyst - Arlington (3491)</t>
  </si>
  <si>
    <t>Three Saints Bay</t>
  </si>
  <si>
    <t>['excel', 'word', 'powerpoint', 'outlook', 'power bi', 'tableau']</t>
  </si>
  <si>
    <t>{'analyst_tools': ['excel', 'word', 'powerpoint', 'outlook', 'power bi', 'tableau']}</t>
  </si>
  <si>
    <t>Apúntate a nuestra job searching machine</t>
  </si>
  <si>
    <t>TASC Technical Services LLC</t>
  </si>
  <si>
    <t>AKROS AG</t>
  </si>
  <si>
    <t>['sql', 'python', 'postgresql', 'kafka', 'airflow', 'hadoop']</t>
  </si>
  <si>
    <t>{'databases': ['postgresql'], 'libraries': ['kafka', 'airflow', 'hadoop'], 'programming': ['sql', 'python']}</t>
  </si>
  <si>
    <t>Req &amp; Configuration Engineer</t>
  </si>
  <si>
    <t>Hanon Systems</t>
  </si>
  <si>
    <t>Data Scientist (Mid)-Data &amp; Analytics-IT-Corp-US</t>
  </si>
  <si>
    <t>Siemens Egypt</t>
  </si>
  <si>
    <t>PROJECT DATA ANALYST</t>
  </si>
  <si>
    <t>CB Richard Ellis</t>
  </si>
  <si>
    <t>AHRC New York City Schools</t>
  </si>
  <si>
    <t>Data Engineering - Senior Associate</t>
  </si>
  <si>
    <t>['sql', 'nosql', 'python', 'mysql', 'sql server', 'azure', 'aws', 'gcp', 'snowflake', 'redshift', 'databricks', 'airflow', 'spark', 'kafka', 'git']</t>
  </si>
  <si>
    <t>{'cloud': ['azure', 'aws', 'gcp', 'snowflake', 'redshift', 'databricks'], 'databases': ['mysql', 'sql server'], 'libraries': ['airflow', 'spark', 'kafka'], 'other': ['git'], 'programming': ['sql', 'nosql', 'python']}</t>
  </si>
  <si>
    <t>Netproﬁler</t>
  </si>
  <si>
    <t>Allianz Trade en France</t>
  </si>
  <si>
    <t>Technical Research Analyst</t>
  </si>
  <si>
    <t>['r', 'python', 'vba', 'javascript', 'c++', 'sql', 'jquery', 'excel']</t>
  </si>
  <si>
    <t>{'analyst_tools': ['excel'], 'programming': ['r', 'python', 'vba', 'javascript', 'c++', 'sql'], 'webframeworks': ['jquery']}</t>
  </si>
  <si>
    <t>['python', 'azure', 'pandas', 'numpy']</t>
  </si>
  <si>
    <t>{'cloud': ['azure'], 'libraries': ['pandas', 'numpy'], 'programming': ['python']}</t>
  </si>
  <si>
    <t>CAKE PTE. LTD.</t>
  </si>
  <si>
    <t>['aws', 'kafka', 'hadoop', 'spark', 'flow']</t>
  </si>
  <si>
    <t>{'cloud': ['aws'], 'libraries': ['kafka', 'hadoop', 'spark'], 'other': ['flow']}</t>
  </si>
  <si>
    <t>Remote Senior IT Business Analyst</t>
  </si>
  <si>
    <t>['sql', 'scala', 'sql server', 'azure', 'databricks', 'gcp', 'airflow', 'power bi']</t>
  </si>
  <si>
    <t>{'analyst_tools': ['power bi'], 'cloud': ['azure', 'databricks', 'gcp'], 'databases': ['sql server'], 'libraries': ['airflow'], 'programming': ['sql', 'scala']}</t>
  </si>
  <si>
    <t>['javascript', 'linux', 'ansible', 'git', 'jenkins']</t>
  </si>
  <si>
    <t>{'os': ['linux'], 'other': ['ansible', 'git', 'jenkins'], 'programming': ['javascript']}</t>
  </si>
  <si>
    <t>Financial Risk Data Analyst - Associate Manager</t>
  </si>
  <si>
    <t>Morrison Data Services</t>
  </si>
  <si>
    <t>Data Science - Fort Meade MD - Fulltime - Active Security Clearance</t>
  </si>
  <si>
    <t>NJTECH INC.</t>
  </si>
  <si>
    <t>Data Scientist (only w2)</t>
  </si>
  <si>
    <t>['python', 'sql', 'azure', 'gcp', 'aws', 'databricks', 'spark', 'express']</t>
  </si>
  <si>
    <t>{'cloud': ['azure', 'gcp', 'aws', 'databricks'], 'libraries': ['spark'], 'programming': ['python', 'sql'], 'webframeworks': ['express']}</t>
  </si>
  <si>
    <t>Big Data Engineer, Wroclaw</t>
  </si>
  <si>
    <t>Data Science - End Of Master Traineeship H/F</t>
  </si>
  <si>
    <t>Craft AI</t>
  </si>
  <si>
    <t>Fund Reporting Analyst I</t>
  </si>
  <si>
    <t>customer support analyst - software and hardware</t>
  </si>
  <si>
    <t>Data Analyst #FreshGraduate</t>
  </si>
  <si>
    <t>Data Engineer bij Ilionxㅤ</t>
  </si>
  <si>
    <t>Telecom BSS/OSS Sr. Analyst / Jr Solution Architect</t>
  </si>
  <si>
    <t>SRI Tech Solutions</t>
  </si>
  <si>
    <t>Estillac, France</t>
  </si>
  <si>
    <t>Groupe Mericq</t>
  </si>
  <si>
    <t>Data Analyst - Data &amp; Technology Solutions</t>
  </si>
  <si>
    <t>Senior Data Engineer - CloudOps (div/f/m)</t>
  </si>
  <si>
    <t>['sql', 'nosql', 'r', 'python', 'power bi', 'excel', 'tableau']</t>
  </si>
  <si>
    <t>{'analyst_tools': ['power bi', 'excel', 'tableau'], 'programming': ['sql', 'nosql', 'r', 'python']}</t>
  </si>
  <si>
    <t>RAZER (ASIA-PACIFIC) PTE. LTD.</t>
  </si>
  <si>
    <t>['r', 'sql', 'python', 'tableau', 'excel', 'power bi', 'sap']</t>
  </si>
  <si>
    <t>{'analyst_tools': ['tableau', 'excel', 'power bi', 'sap'], 'programming': ['r', 'sql', 'python']}</t>
  </si>
  <si>
    <t>Senior Data Scientist (Full Time)</t>
  </si>
  <si>
    <t>Service Desk Data Analyst</t>
  </si>
  <si>
    <t>Careerbuilder</t>
  </si>
  <si>
    <t>Lead Data reporting Analyst</t>
  </si>
  <si>
    <t>['clickup', 'slack']</t>
  </si>
  <si>
    <t>{'async': ['clickup'], 'sync': ['slack']}</t>
  </si>
  <si>
    <t>['python', 'sql', 'snowflake', 'pandas']</t>
  </si>
  <si>
    <t>{'cloud': ['snowflake'], 'libraries': ['pandas'], 'programming': ['python', 'sql']}</t>
  </si>
  <si>
    <t>Senior Data Scientist, Protein Sequencing</t>
  </si>
  <si>
    <t>Senior Software Engineer, Artificial Intelligence</t>
  </si>
  <si>
    <t>['python', 'java', 'c++', 'aws', 'azure', 'gcp', 'tensorflow', 'pytorch']</t>
  </si>
  <si>
    <t>{'cloud': ['aws', 'azure', 'gcp'], 'libraries': ['tensorflow', 'pytorch'], 'programming': ['python', 'java', 'c++']}</t>
  </si>
  <si>
    <t>Data Ware House Analyst</t>
  </si>
  <si>
    <t>Systematic Inc.</t>
  </si>
  <si>
    <t>Work Innovation</t>
  </si>
  <si>
    <t>['javascript', 'html', 'sql', 'azure']</t>
  </si>
  <si>
    <t>{'cloud': ['azure'], 'programming': ['javascript', 'html', 'sql']}</t>
  </si>
  <si>
    <t>Data Analyst - Reporting Tools</t>
  </si>
  <si>
    <t>Business Analys</t>
  </si>
  <si>
    <t>Business Analyst Sales</t>
  </si>
  <si>
    <t>['sql', 'python', 'r', 'go', 'sql server', 'databricks', 'oracle', 'sap', 'excel', 'power bi']</t>
  </si>
  <si>
    <t>{'analyst_tools': ['sap', 'excel', 'power bi'], 'cloud': ['databricks', 'oracle'], 'databases': ['sql server'], 'programming': ['sql', 'python', 'r', 'go']}</t>
  </si>
  <si>
    <t>Mudlogger/Data analyst Saudi Arabia</t>
  </si>
  <si>
    <t>['python', 'sql', 'aws', 'databricks', 'snowflake', 'kafka', 'spark', 'hadoop', 'airflow']</t>
  </si>
  <si>
    <t>{'cloud': ['aws', 'databricks', 'snowflake'], 'libraries': ['kafka', 'spark', 'hadoop', 'airflow'], 'programming': ['python', 'sql']}</t>
  </si>
  <si>
    <t>Data Scraping Specialist - Leading Systematic Hedge Fund - Huge...</t>
  </si>
  <si>
    <t>Senior Programmer/ Developer-Data Scientist</t>
  </si>
  <si>
    <t>['python', 'sql', 'bash', 'go', 'gcp', 'bigquery', 'airflow', 'react', 'linux', 'git']</t>
  </si>
  <si>
    <t>{'cloud': ['gcp', 'bigquery'], 'libraries': ['airflow', 'react'], 'os': ['linux'], 'other': ['git'], 'programming': ['python', 'sql', 'bash', 'go']}</t>
  </si>
  <si>
    <t>Business Financial Analyst</t>
  </si>
  <si>
    <t>Pharmacy Data &amp; Reporting Analyst</t>
  </si>
  <si>
    <t>['sql', 'crystal', 'sql server', 'cognos', 'ssrs', 'ssis']</t>
  </si>
  <si>
    <t>{'analyst_tools': ['cognos', 'ssrs', 'ssis'], 'databases': ['sql server'], 'programming': ['sql', 'crystal']}</t>
  </si>
  <si>
    <t>VBridge Global</t>
  </si>
  <si>
    <t>['sql', 'r', 'python', 'scala', 'mysql', 'mariadb', 'pandas', 'spark', 'tableau', 'excel', 'power bi']</t>
  </si>
  <si>
    <t>{'analyst_tools': ['tableau', 'excel', 'power bi'], 'databases': ['mysql', 'mariadb'], 'libraries': ['pandas', 'spark'], 'programming': ['sql', 'r', 'python', 'scala']}</t>
  </si>
  <si>
    <t>Business Analyst, Racing</t>
  </si>
  <si>
    <t>Oracle Software Engineer</t>
  </si>
  <si>
    <t>['sql', 'sql server', 'oracle', 'excel', 'git']</t>
  </si>
  <si>
    <t>{'analyst_tools': ['excel'], 'cloud': ['oracle'], 'databases': ['sql server'], 'other': ['git'], 'programming': ['sql']}</t>
  </si>
  <si>
    <t>RedBox HR Consulting</t>
  </si>
  <si>
    <t>Active Professionals</t>
  </si>
  <si>
    <t>['r', 'sql', 'word']</t>
  </si>
  <si>
    <t>{'analyst_tools': ['word'], 'programming': ['r', 'sql']}</t>
  </si>
  <si>
    <t>Data Insights Analyst (all genders)</t>
  </si>
  <si>
    <t>OUTFITTERY</t>
  </si>
  <si>
    <t>['sql', 'python', 'pascal', 'tableau']</t>
  </si>
  <si>
    <t>{'analyst_tools': ['tableau'], 'programming': ['sql', 'python', 'pascal']}</t>
  </si>
  <si>
    <t>Landis+Gyr</t>
  </si>
  <si>
    <t>DATA SCIENCE LEAD | Brussels</t>
  </si>
  <si>
    <t>Associate Customer Analytics Jobs In Dubai UAE 2023</t>
  </si>
  <si>
    <t>IKEA Careers</t>
  </si>
  <si>
    <t>Analytics Engineer Internship - July 2023</t>
  </si>
  <si>
    <t>Sport Heroes Group</t>
  </si>
  <si>
    <t>Data Analyst - Data cleaning</t>
  </si>
  <si>
    <t>Econometrics and Time Series Analyst - Matlab Expert (Freelance)</t>
  </si>
  <si>
    <t>Workfoster</t>
  </si>
  <si>
    <t>Senior Data Scientist - Python/Machine Learning</t>
  </si>
  <si>
    <t>TALPA Solutions</t>
  </si>
  <si>
    <t>Data Senior Engineer - remote</t>
  </si>
  <si>
    <t>Big Data Engineer - Switzerland</t>
  </si>
  <si>
    <t>['scala', 'python', 'docker', 'kubernetes']</t>
  </si>
  <si>
    <t>{'other': ['docker', 'kubernetes'], 'programming': ['scala', 'python']}</t>
  </si>
  <si>
    <t>IT - Python Data Engineer III - IV (Remote)</t>
  </si>
  <si>
    <t>Cincinnati Insurance</t>
  </si>
  <si>
    <t>Data Scientist, Technical Development and Manufacturing</t>
  </si>
  <si>
    <t>Home Appliances Sales Data Analyst</t>
  </si>
  <si>
    <t>Samsung Electronics Southeast Asia &amp; Oceania</t>
  </si>
  <si>
    <t>Senior / Engineer</t>
  </si>
  <si>
    <t>['java', 'javascript', 'python', 'c++', 'c#', 'html', 'css']</t>
  </si>
  <si>
    <t>{'programming': ['java', 'javascript', 'python', 'c++', 'c#', 'html', 'css']}</t>
  </si>
  <si>
    <t>Lèlior Home Fragrance</t>
  </si>
  <si>
    <t>Senior AI and Machine Learning Scientist</t>
  </si>
  <si>
    <t>Maxcom Petroli S.p.A.</t>
  </si>
  <si>
    <t>Project Data Engineer (6 month FTC)</t>
  </si>
  <si>
    <t>The Blair Partnership</t>
  </si>
  <si>
    <t>Associate, Business Data Operations</t>
  </si>
  <si>
    <t>['python', 'r', 'sql', 'vba', 'excel', 'confluence']</t>
  </si>
  <si>
    <t>{'analyst_tools': ['excel'], 'async': ['confluence'], 'programming': ['python', 'r', 'sql', 'vba']}</t>
  </si>
  <si>
    <t>Data Engineer (SQL) IRC173979</t>
  </si>
  <si>
    <t>['sql', 'python', 'snowflake', 'aws', 'redshift', 'bigquery', 'airflow', 'unix', 'tableau', 'looker', 'git']</t>
  </si>
  <si>
    <t>{'analyst_tools': ['tableau', 'looker'], 'cloud': ['snowflake', 'aws', 'redshift', 'bigquery'], 'libraries': ['airflow'], 'os': ['unix'], 'other': ['git'], 'programming': ['sql', 'python']}</t>
  </si>
  <si>
    <t>DATA ANALYST DACH</t>
  </si>
  <si>
    <t>Safilo Group</t>
  </si>
  <si>
    <t>Data Scientist Pleno para Tecnologia</t>
  </si>
  <si>
    <t>['python', 'sql', 'bigquery', 'numpy', 'pandas', 'scikit-learn', 'tensorflow', 'keras', 'pytorch']</t>
  </si>
  <si>
    <t>{'cloud': ['bigquery'], 'libraries': ['numpy', 'pandas', 'scikit-learn', 'tensorflow', 'keras', 'pytorch'], 'programming': ['python', 'sql']}</t>
  </si>
  <si>
    <t>Data Analyst / Trader (m/w/d)</t>
  </si>
  <si>
    <t>Baader Bank AG</t>
  </si>
  <si>
    <t>Sr. Business Analyst / Data Analyst - Loans Servicing or Capital...</t>
  </si>
  <si>
    <t>Rapid IT</t>
  </si>
  <si>
    <t>Senior Battery Data Scientist</t>
  </si>
  <si>
    <t>Factorial Energy</t>
  </si>
  <si>
    <t>['scala', 'java', 'bash', 'python', 'azure', 'spark', 'kafka', 'airflow', 'pandas', 'numpy', 'kubernetes', 'git', 'docker', 'ansible']</t>
  </si>
  <si>
    <t>{'cloud': ['azure'], 'libraries': ['spark', 'kafka', 'airflow', 'pandas', 'numpy'], 'other': ['kubernetes', 'git', 'docker', 'ansible'], 'programming': ['scala', 'java', 'bash', 'python']}</t>
  </si>
  <si>
    <t>Suporte Big Data</t>
  </si>
  <si>
    <t>['azure', 'hadoop', 'linux']</t>
  </si>
  <si>
    <t>{'cloud': ['azure'], 'libraries': ['hadoop'], 'os': ['linux']}</t>
  </si>
  <si>
    <t>TDM Test Data Manager</t>
  </si>
  <si>
    <t>['sql', 'mongodb', 'mongodb', 'sql server', 'mysql', 'db2', 'oracle', 'excel', 'docker']</t>
  </si>
  <si>
    <t>{'analyst_tools': ['excel'], 'cloud': ['oracle'], 'databases': ['mongodb', 'sql server', 'mysql', 'db2'], 'other': ['docker'], 'programming': ['sql', 'mongodb']}</t>
  </si>
  <si>
    <t>【D&amp;ITS】Junior Data Engineer</t>
  </si>
  <si>
    <t>HirePlanner.com</t>
  </si>
  <si>
    <t>['python', 'sql', 'dynamodb', 'aws', 'aurora', 'databricks', 'gcp', 'azure', 'spark', 'airflow', 'pyspark', 'jenkins', 'github', 'ansible', 'docker', 'kubernetes']</t>
  </si>
  <si>
    <t>{'cloud': ['aws', 'aurora', 'databricks', 'gcp', 'azure'], 'databases': ['dynamodb'], 'libraries': ['spark', 'airflow', 'pyspark'], 'other': ['jenkins', 'github', 'ansible', 'docker', 'kubernetes'], 'programming': ['python', 'sql']}</t>
  </si>
  <si>
    <t>['sql', 'python', 'sql server', 'postgresql', 'aws', 'redshift', 'oracle', 'azure', 'airflow']</t>
  </si>
  <si>
    <t>{'cloud': ['aws', 'redshift', 'oracle', 'azure'], 'databases': ['sql server', 'postgresql'], 'libraries': ['airflow'], 'programming': ['sql', 'python']}</t>
  </si>
  <si>
    <t>Data Analyst (Clinical, Ref:DMOIT)</t>
  </si>
  <si>
    <t>['python', 'sql', 'r', 'html', 'tableau']</t>
  </si>
  <si>
    <t>{'analyst_tools': ['tableau'], 'programming': ['python', 'sql', 'r', 'html']}</t>
  </si>
  <si>
    <t>2GO Group, Inc</t>
  </si>
  <si>
    <t>['go', 'r', 'python', 'sas', 'sas', 'aws', 'redshift']</t>
  </si>
  <si>
    <t>{'analyst_tools': ['sas'], 'cloud': ['aws', 'redshift'], 'programming': ['go', 'r', 'python', 'sas']}</t>
  </si>
  <si>
    <t>['python', 'aws', 'airflow', 'git', 'jenkins', 'docker']</t>
  </si>
  <si>
    <t>{'cloud': ['aws'], 'libraries': ['airflow'], 'other': ['git', 'jenkins', 'docker'], 'programming': ['python']}</t>
  </si>
  <si>
    <t>NextInt Lab</t>
  </si>
  <si>
    <t>['python', 'sql', 'javascript', 'aws', 'qlik']</t>
  </si>
  <si>
    <t>{'analyst_tools': ['qlik'], 'cloud': ['aws'], 'programming': ['python', 'sql', 'javascript']}</t>
  </si>
  <si>
    <t>Senior Machine Learning Data Scientist - ONSITE</t>
  </si>
  <si>
    <t>Vacancy Available For SENIOR DATA ENGINEER</t>
  </si>
  <si>
    <t>['sql', 'nosql', 'python', 'cassandra', 'oracle', 'hadoop', 'spark', 'linux', 'gitlab', 'jenkins', 'docker']</t>
  </si>
  <si>
    <t>{'cloud': ['oracle'], 'databases': ['cassandra'], 'libraries': ['hadoop', 'spark'], 'os': ['linux'], 'other': ['gitlab', 'jenkins', 'docker'], 'programming': ['sql', 'nosql', 'python']}</t>
  </si>
  <si>
    <t>Desire candidate for the Data Engineer</t>
  </si>
  <si>
    <t>NEODITEL</t>
  </si>
  <si>
    <t>Principal - Artificial intelligence (AI)&amp; ML- Data Scientist - USC...</t>
  </si>
  <si>
    <t>Source Mantra</t>
  </si>
  <si>
    <t>Collibra Data Engineer</t>
  </si>
  <si>
    <t>Data Analyst &amp; Development</t>
  </si>
  <si>
    <t>['javascript', 'java', 'c++', 'angular', 'git']</t>
  </si>
  <si>
    <t>{'other': ['git'], 'programming': ['javascript', 'java', 'c++'], 'webframeworks': ['angular']}</t>
  </si>
  <si>
    <t>Junior Analyst, MES</t>
  </si>
  <si>
    <t>Magna Corporate</t>
  </si>
  <si>
    <t>SMARTWATT</t>
  </si>
  <si>
    <t>['sql', 'vba', 'sas', 'sas', 'r', 'python', 'power bi']</t>
  </si>
  <si>
    <t>{'analyst_tools': ['sas', 'power bi'], 'programming': ['sql', 'vba', 'sas', 'r', 'python']}</t>
  </si>
  <si>
    <t>['python', 'r', 'sql', 'aws', 'azure', 'watson', 'ibm cloud', 'jupyter', 'pytorch', 'tensorflow', 'spark', 'hadoop', 'keras', 'jenkins']</t>
  </si>
  <si>
    <t>{'cloud': ['aws', 'azure', 'watson', 'ibm cloud'], 'libraries': ['jupyter', 'pytorch', 'tensorflow', 'spark', 'hadoop', 'keras'], 'other': ['jenkins'], 'programming': ['python', 'r', 'sql']}</t>
  </si>
  <si>
    <t>Logistics Data Analyst - Eindhoven</t>
  </si>
  <si>
    <t>Senior Data Engineer, Amazon Freevee</t>
  </si>
  <si>
    <t>Head of Analytics and datawarehouse</t>
  </si>
  <si>
    <t>Lead Risk Analytics Consultant - Small Business Card Data...</t>
  </si>
  <si>
    <t>Data Analyst (Billing Specialist) - Parsons</t>
  </si>
  <si>
    <t>Firmware Engineer; Data Scientist, Auction Science; Data Science...</t>
  </si>
  <si>
    <t>Würzburg, Germany   (+6 others)</t>
  </si>
  <si>
    <t>ebm-papst Mulfingen GmbH &amp; Co. KG</t>
  </si>
  <si>
    <t>['python', 'sas', 'sas', 'sql', 'databricks', 'azure', 'pyspark', 'spark', 'power bi']</t>
  </si>
  <si>
    <t>{'analyst_tools': ['sas', 'power bi'], 'cloud': ['databricks', 'azure'], 'libraries': ['pyspark', 'spark'], 'programming': ['python', 'sas', 'sql']}</t>
  </si>
  <si>
    <t>Data analyst en alternance H/F</t>
  </si>
  <si>
    <t>Vendôme, France</t>
  </si>
  <si>
    <t>FITECO</t>
  </si>
  <si>
    <t>['python', 'sql', 'gcp', 'bigquery', 'snowflake', 'spark', 'hadoop', 'sheets', 'tableau', 'looker']</t>
  </si>
  <si>
    <t>{'analyst_tools': ['sheets', 'tableau', 'looker'], 'cloud': ['gcp', 'bigquery', 'snowflake'], 'libraries': ['spark', 'hadoop'], 'programming': ['python', 'sql']}</t>
  </si>
  <si>
    <t>['python', 'bigquery', 'databricks', 'windows', 'linux', 'git']</t>
  </si>
  <si>
    <t>{'cloud': ['bigquery', 'databricks'], 'os': ['windows', 'linux'], 'other': ['git'], 'programming': ['python']}</t>
  </si>
  <si>
    <t>Google Cloud Platform Lead Data Engineer</t>
  </si>
  <si>
    <t>['shell', 'sql', 'bigquery', 'aws', 'azure', 'oracle', 'git']</t>
  </si>
  <si>
    <t>{'cloud': ['bigquery', 'aws', 'azure', 'oracle'], 'other': ['git'], 'programming': ['shell', 'sql']}</t>
  </si>
  <si>
    <t>Аналітик даних (business intelligemce)</t>
  </si>
  <si>
    <t>Voyantis</t>
  </si>
  <si>
    <t>['sql', 'python', 'bash', 'aws', 'gcp', 'pandas', 'linux']</t>
  </si>
  <si>
    <t>{'cloud': ['aws', 'gcp'], 'libraries': ['pandas'], 'os': ['linux'], 'programming': ['sql', 'python', 'bash']}</t>
  </si>
  <si>
    <t>BI Techno Functional Analyst</t>
  </si>
  <si>
    <t>['sql', 'snowflake', 'spark', 'sap']</t>
  </si>
  <si>
    <t>{'analyst_tools': ['sap'], 'cloud': ['snowflake'], 'libraries': ['spark'], 'programming': ['sql']}</t>
  </si>
  <si>
    <t>ECS ME - Data Scientist - NLP/NLU</t>
  </si>
  <si>
    <t>ECS | Enterprise Change Specialists</t>
  </si>
  <si>
    <t>['keras', 'pytorch', 'scikit-learn']</t>
  </si>
  <si>
    <t>{'libraries': ['keras', 'pytorch', 'scikit-learn']}</t>
  </si>
  <si>
    <t>Data Scientist - ELSYS - On Site- Dayton, Ohio - (Open Rank) Jobs</t>
  </si>
  <si>
    <t>Senior Analyst, Clinical Supply Data</t>
  </si>
  <si>
    <t>Solofra, Province of Avellino, Italy</t>
  </si>
  <si>
    <t>Sr. Software Engineer- Deputy Assistant Secretary of the U.S. Army...</t>
  </si>
  <si>
    <t>System Innovation</t>
  </si>
  <si>
    <t>['aws', 'azure', 'gcp', 'git']</t>
  </si>
  <si>
    <t>{'cloud': ['aws', 'azure', 'gcp'], 'other': ['git']}</t>
  </si>
  <si>
    <t>Risk &amp; Control Analyst</t>
  </si>
  <si>
    <t>['sql', 'sas', 'sas', 'r', 'python', 'vue', 'power bi', 'powerpoint']</t>
  </si>
  <si>
    <t>{'analyst_tools': ['sas', 'power bi', 'powerpoint'], 'programming': ['sql', 'sas', 'r', 'python'], 'webframeworks': ['vue']}</t>
  </si>
  <si>
    <t>Entidad Financiera-Inmobiliaria</t>
  </si>
  <si>
    <t>['python', 'powershell', 'terraform', 'docker', 'kubernetes', 'github', 'jenkins', 'ansible']</t>
  </si>
  <si>
    <t>{'other': ['terraform', 'docker', 'kubernetes', 'github', 'jenkins', 'ansible'], 'programming': ['python', 'powershell']}</t>
  </si>
  <si>
    <t>Senior Database and Integration Engineer (ICT) – Grade VII Officer</t>
  </si>
  <si>
    <t>St. Vincent’s University Hospital</t>
  </si>
  <si>
    <t>Full Stack Engineer / Backend Engineer</t>
  </si>
  <si>
    <t>Hashed Analytic</t>
  </si>
  <si>
    <t>['sql', 'nosql', 'python', 'java', 'typescript', 'html', 'css', 'javascript', 'django', 'git', 'kubernetes']</t>
  </si>
  <si>
    <t>{'other': ['git', 'kubernetes'], 'programming': ['sql', 'nosql', 'python', 'java', 'typescript', 'html', 'css', 'javascript'], 'webframeworks': ['django']}</t>
  </si>
  <si>
    <t>Data Scientist:in AdHoc-Bereich</t>
  </si>
  <si>
    <t>masem research institute GmbH</t>
  </si>
  <si>
    <t>['python', 'gcp', 'spark', 'kafka']</t>
  </si>
  <si>
    <t>{'cloud': ['gcp'], 'libraries': ['spark', 'kafka'], 'programming': ['python']}</t>
  </si>
  <si>
    <t>Senior Community Growth Data Scientist</t>
  </si>
  <si>
    <t>Senior BI Analyst לחברת תוכנה מובילה</t>
  </si>
  <si>
    <t>MyHeritage</t>
  </si>
  <si>
    <t>['python', 'nosql', 'mongodb', 'mongodb', 'r', 'excel']</t>
  </si>
  <si>
    <t>{'analyst_tools': ['excel'], 'databases': ['mongodb'], 'programming': ['python', 'nosql', 'mongodb', 'r']}</t>
  </si>
  <si>
    <t>Vacqueyras, France</t>
  </si>
  <si>
    <t>Rhonéa</t>
  </si>
  <si>
    <t>['python', 'linux', 'ansible', 'puppet']</t>
  </si>
  <si>
    <t>{'os': ['linux'], 'other': ['ansible', 'puppet'], 'programming': ['python']}</t>
  </si>
  <si>
    <t>['python', 'mongodb', 'mongodb', 'sql', 'postgresql', 'aws', 'pandas', 'graphql', 'kafka', 'numpy', 'jupyter']</t>
  </si>
  <si>
    <t>{'cloud': ['aws'], 'databases': ['mongodb', 'postgresql'], 'libraries': ['pandas', 'graphql', 'kafka', 'numpy', 'jupyter'], 'programming': ['python', 'mongodb', 'sql']}</t>
  </si>
  <si>
    <t>['python', 'r', 'java', 'c#', 'sql', 'postgresql', 'sql server', 'mysql', 'elasticsearch', 'windows', 'linux', 'git', 'github', 'gitlab']</t>
  </si>
  <si>
    <t>{'databases': ['postgresql', 'sql server', 'mysql', 'elasticsearch'], 'os': ['windows', 'linux'], 'other': ['git', 'github', 'gitlab'], 'programming': ['python', 'r', 'java', 'c#', 'sql']}</t>
  </si>
  <si>
    <t>Senior Manager - Analytics Transformation</t>
  </si>
  <si>
    <t>DevOps Engineer (Data Governance Team)</t>
  </si>
  <si>
    <t>StepStone Services Sp. z o.o.</t>
  </si>
  <si>
    <t>Desarrollador Data Etl</t>
  </si>
  <si>
    <t>IONLACE AB</t>
  </si>
  <si>
    <t>PI Data Analyst/Developer</t>
  </si>
  <si>
    <t>NextGen Information Services</t>
  </si>
  <si>
    <t>Data Engineer  45712</t>
  </si>
  <si>
    <t>Data Engineer - SQL/Data Warehousing</t>
  </si>
  <si>
    <t>Foods Connected Ltd</t>
  </si>
  <si>
    <t>['sql', 'python', 'javascript', 'snowflake', 'aws', 'azure', 'tableau', 'git', 'github']</t>
  </si>
  <si>
    <t>{'analyst_tools': ['tableau'], 'cloud': ['snowflake', 'aws', 'azure'], 'other': ['git', 'github'], 'programming': ['sql', 'python', 'javascript']}</t>
  </si>
  <si>
    <t>['assembly', 'qlik', 'tableau', 'alteryx', 'excel']</t>
  </si>
  <si>
    <t>{'analyst_tools': ['qlik', 'tableau', 'alteryx', 'excel'], 'programming': ['assembly']}</t>
  </si>
  <si>
    <t>['gcp', 'terraform', 'jira']</t>
  </si>
  <si>
    <t>{'async': ['jira'], 'cloud': ['gcp'], 'other': ['terraform']}</t>
  </si>
  <si>
    <t>['java', 'python', 'sql', 'aws', 'snowflake', 'databricks', 'kubernetes', 'docker']</t>
  </si>
  <si>
    <t>{'cloud': ['aws', 'snowflake', 'databricks'], 'other': ['kubernetes', 'docker'], 'programming': ['java', 'python', 'sql']}</t>
  </si>
  <si>
    <t>Data Engineer / Data Scientist F/H</t>
  </si>
  <si>
    <t>Mato Grosso - Campinápolis, State of Mato Grosso, Brazil</t>
  </si>
  <si>
    <t>Senior Marketing Data Analyst (Power BI experience)</t>
  </si>
  <si>
    <t>Data Engineer DWH (w/m)</t>
  </si>
  <si>
    <t>['sql', 'java', 'c#', 'css']</t>
  </si>
  <si>
    <t>{'programming': ['sql', 'java', 'c#', 'css']}</t>
  </si>
  <si>
    <t>Senior Principal Data Scientist (Dutch, Python)</t>
  </si>
  <si>
    <t>Big Data Engineer - Spark/Hadoop</t>
  </si>
  <si>
    <t>Bilingual Business Data Analyst</t>
  </si>
  <si>
    <t>['sql', 'vba', 'express', 'excel', 'outlook', 'tableau', 'power bi']</t>
  </si>
  <si>
    <t>{'analyst_tools': ['excel', 'outlook', 'tableau', 'power bi'], 'programming': ['sql', 'vba'], 'webframeworks': ['express']}</t>
  </si>
  <si>
    <t>BI Engineer (DBT) - Kolkata</t>
  </si>
  <si>
    <t>['python', 'sql', 'bigquery', 'power bi', 'git']</t>
  </si>
  <si>
    <t>{'analyst_tools': ['power bi'], 'cloud': ['bigquery'], 'other': ['git'], 'programming': ['python', 'sql']}</t>
  </si>
  <si>
    <t>HubX</t>
  </si>
  <si>
    <t>['python', 'sql', 'go', 'bigquery', 'looker', 'tableau', 'power bi']</t>
  </si>
  <si>
    <t>{'analyst_tools': ['looker', 'tableau', 'power bi'], 'cloud': ['bigquery'], 'programming': ['python', 'sql', 'go']}</t>
  </si>
  <si>
    <t>Sarawak, Malaysia</t>
  </si>
  <si>
    <t>Information Management Analyst Senior</t>
  </si>
  <si>
    <t>['sql', 'python', 'phoenix', 'tableau', 'flow']</t>
  </si>
  <si>
    <t>{'analyst_tools': ['tableau'], 'other': ['flow'], 'programming': ['sql', 'python'], 'webframeworks': ['phoenix']}</t>
  </si>
  <si>
    <t>Cyberspace Analyst II</t>
  </si>
  <si>
    <t>Developer II Data Analytics</t>
  </si>
  <si>
    <t>['azure', 'power bi', 'sharepoint']</t>
  </si>
  <si>
    <t>{'analyst_tools': ['power bi', 'sharepoint'], 'cloud': ['azure']}</t>
  </si>
  <si>
    <t>Senior Data Analyst (Alation - Governance)</t>
  </si>
  <si>
    <t>Sales-Collection Engineer(Tianjin)</t>
  </si>
  <si>
    <t>Consultant - Conseil Data - CDI F/H</t>
  </si>
  <si>
    <t>AI Builders</t>
  </si>
  <si>
    <t>Content &amp; Segmentation Analyst</t>
  </si>
  <si>
    <t>MAG Mutual Insurance Company</t>
  </si>
  <si>
    <t>Chryselys Services India Pvt. Ltd.</t>
  </si>
  <si>
    <t>['sql', 'python', 'mongodb', 'mongodb', 'aws', 'oracle', 'redshift', 'azure', 'ssis', 'github', 'gitlab', 'kubernetes', 'jenkins', 'symphony']</t>
  </si>
  <si>
    <t>{'analyst_tools': ['ssis'], 'cloud': ['aws', 'oracle', 'redshift', 'azure'], 'databases': ['mongodb'], 'other': ['github', 'gitlab', 'kubernetes', 'jenkins'], 'programming': ['sql', 'python', 'mongodb'], 'sync': ['symphony']}</t>
  </si>
  <si>
    <t>Business Intelligence Developer – Midrand – up to R720k Per Annum</t>
  </si>
  <si>
    <t>['sql', 'db2', 'qlik']</t>
  </si>
  <si>
    <t>{'analyst_tools': ['qlik'], 'databases': ['db2'], 'programming': ['sql']}</t>
  </si>
  <si>
    <t>Senior Global Data Science Engineer (Python) - Sibiu IE Global...</t>
  </si>
  <si>
    <t>FIRSTCOM SOLUTIONS PTE. LTD</t>
  </si>
  <si>
    <t>Associate Architect - Data Engineer</t>
  </si>
  <si>
    <t>['sql', 'nosql', 'python', 'java', 'scala', 'hadoop', 'spark', 'excel', 'power bi', 'tableau', 'looker']</t>
  </si>
  <si>
    <t>{'analyst_tools': ['excel', 'power bi', 'tableau', 'looker'], 'libraries': ['hadoop', 'spark'], 'programming': ['sql', 'nosql', 'python', 'java', 'scala']}</t>
  </si>
  <si>
    <t>['go', 'elasticsearch']</t>
  </si>
  <si>
    <t>{'databases': ['elasticsearch'], 'programming': ['go']}</t>
  </si>
  <si>
    <t>Smart Services Engineering – Graduate Data Science Engineer</t>
  </si>
  <si>
    <t>['python', 'scala', 'shell', 'sql', 'hadoop', 'pyspark', 'spark']</t>
  </si>
  <si>
    <t>{'libraries': ['hadoop', 'pyspark', 'spark'], 'programming': ['python', 'scala', 'shell', 'sql']}</t>
  </si>
  <si>
    <t>Analytics &amp; Data Science Analyst</t>
  </si>
  <si>
    <t>ERS</t>
  </si>
  <si>
    <t>Alternance Sales Data Analyst Junior - Épagny-Metz-Tessy (F/H)</t>
  </si>
  <si>
    <t>Interesting Job Opportunity: Data Engineer - Python/Scala/Spark</t>
  </si>
  <si>
    <t>['go', 'sql', 'python', 'r', 'snowflake', 'tableau', 'power bi', 'qlik']</t>
  </si>
  <si>
    <t>{'analyst_tools': ['tableau', 'power bi', 'qlik'], 'cloud': ['snowflake'], 'programming': ['go', 'sql', 'python', 'r']}</t>
  </si>
  <si>
    <t>Data Analyst - Reporting</t>
  </si>
  <si>
    <t>['excel', 'outlook', 'powerpoint', 'visio', 'jira', 'confluence']</t>
  </si>
  <si>
    <t>{'analyst_tools': ['excel', 'outlook', 'powerpoint', 'visio'], 'async': ['jira', 'confluence']}</t>
  </si>
  <si>
    <t>Google Cloud Platform Data Engineer -Dearborn MI - Remote options...</t>
  </si>
  <si>
    <t>['sql', 'java', 'python', 'bigquery', 'airflow', 'tensorflow', 'terraform', 'git', 'jenkins']</t>
  </si>
  <si>
    <t>{'cloud': ['bigquery'], 'libraries': ['airflow', 'tensorflow'], 'other': ['terraform', 'git', 'jenkins'], 'programming': ['sql', 'java', 'python']}</t>
  </si>
  <si>
    <t>Lead Data Scientist, Product (Remote)</t>
  </si>
  <si>
    <t>Data Scientist, Talent Arabia - Powered By Qureos</t>
  </si>
  <si>
    <t>Data Analyst with Anaplan experience</t>
  </si>
  <si>
    <t>(Senior-) Product Analyst</t>
  </si>
  <si>
    <t>Free Now</t>
  </si>
  <si>
    <t>Wideopen, Newcastle upon Tyne, UK</t>
  </si>
  <si>
    <t>['mongodb', 'mongodb', 'python', 'sql', 'dynamodb', 'aws', 'databricks', 'spark', 'pyspark']</t>
  </si>
  <si>
    <t>{'cloud': ['aws', 'databricks'], 'databases': ['mongodb', 'dynamodb'], 'libraries': ['spark', 'pyspark'], 'programming': ['mongodb', 'python', 'sql']}</t>
  </si>
  <si>
    <t>Albuquerque Police Department</t>
  </si>
  <si>
    <t>['r', 'python', 'sql', 'java', 'cassandra', 'hadoop', 'spark', 'excel', 'tableau', 'power bi']</t>
  </si>
  <si>
    <t>{'analyst_tools': ['excel', 'tableau', 'power bi'], 'databases': ['cassandra'], 'libraries': ['hadoop', 'spark'], 'programming': ['r', 'python', 'sql', 'java']}</t>
  </si>
  <si>
    <t>['python', 'r', 'sql', 'scala', 'java', 'c++', 'pyspark', 'jira', 'confluence']</t>
  </si>
  <si>
    <t>{'async': ['jira', 'confluence'], 'libraries': ['pyspark'], 'programming': ['python', 'r', 'sql', 'scala', 'java', 'c++']}</t>
  </si>
  <si>
    <t>Tinka</t>
  </si>
  <si>
    <t>['sql', 'python', 'databricks', 'pyspark', 'spark']</t>
  </si>
  <si>
    <t>{'cloud': ['databricks'], 'libraries': ['pyspark', 'spark'], 'programming': ['sql', 'python']}</t>
  </si>
  <si>
    <t>Data-science инженер (NLU) по системам классификации запросов...</t>
  </si>
  <si>
    <t>Авиационные технологии связи</t>
  </si>
  <si>
    <t>Data Wrangler / Data Management Analyst (Healthcare)</t>
  </si>
  <si>
    <t>['python', 'sql', 'javascript', 'airflow', 'looker', 'tableau']</t>
  </si>
  <si>
    <t>{'analyst_tools': ['looker', 'tableau'], 'libraries': ['airflow'], 'programming': ['python', 'sql', 'javascript']}</t>
  </si>
  <si>
    <t>Coloplast</t>
  </si>
  <si>
    <t>['r', 'python', 'sql', 'go', 'power bi', 'tableau', 'excel']</t>
  </si>
  <si>
    <t>{'analyst_tools': ['power bi', 'tableau', 'excel'], 'programming': ['r', 'python', 'sql', 'go']}</t>
  </si>
  <si>
    <t>['c#', 'sql', 'azure', 'angular']</t>
  </si>
  <si>
    <t>{'cloud': ['azure'], 'programming': ['c#', 'sql'], 'webframeworks': ['angular']}</t>
  </si>
  <si>
    <t>Geispolsheim, France</t>
  </si>
  <si>
    <t>Data Analyst with Spark, Python notebook Jupiter, SQL experience</t>
  </si>
  <si>
    <t>['sql', 'nosql', 'scala', 'bash', 'shell', 'python', 'cassandra', 'snowflake', 'bigquery', 'azure', 'aws', 'hadoop', 'spark', 'pyspark', 'kafka', 'unix', 'docker', 'kubernetes']</t>
  </si>
  <si>
    <t>{'cloud': ['snowflake', 'bigquery', 'azure', 'aws'], 'databases': ['cassandra'], 'libraries': ['hadoop', 'spark', 'pyspark', 'kafka'], 'os': ['unix'], 'other': ['docker', 'kubernetes'], 'programming': ['sql', 'nosql', 'scala', 'bash', 'shell', 'python']}</t>
  </si>
  <si>
    <t>HomeRiver Group</t>
  </si>
  <si>
    <t>Transformhub - Data Engineer - ETL/Snowflake DB</t>
  </si>
  <si>
    <t>TransformHub</t>
  </si>
  <si>
    <t>[Job-12914] Mid-Level Data Developer, Brazil</t>
  </si>
  <si>
    <t>['sql', 'nosql', 'docker', 'kubernetes']</t>
  </si>
  <si>
    <t>{'other': ['docker', 'kubernetes'], 'programming': ['sql', 'nosql']}</t>
  </si>
  <si>
    <t>Validation/Characterization Engineering Intern</t>
  </si>
  <si>
    <t>Pasteque</t>
  </si>
  <si>
    <t>Postdoc for Visualization for Scientific Machine Learning</t>
  </si>
  <si>
    <t>['python', 'c++', 'pytorch', 'tensorflow', 'scikit-learn', 'git']</t>
  </si>
  <si>
    <t>{'libraries': ['pytorch', 'tensorflow', 'scikit-learn'], 'other': ['git'], 'programming': ['python', 'c++']}</t>
  </si>
  <si>
    <t>Data Transformation Associate, Oil</t>
  </si>
  <si>
    <t>Data Scientist (Remote- US Based)</t>
  </si>
  <si>
    <t>Aquicore</t>
  </si>
  <si>
    <t>['python', 'sql', 'databricks', 'aws', 'pandas', 'scikit-learn', 'jupyter', 'spark', 'github']</t>
  </si>
  <si>
    <t>{'cloud': ['databricks', 'aws'], 'libraries': ['pandas', 'scikit-learn', 'jupyter', 'spark'], 'other': ['github'], 'programming': ['python', 'sql']}</t>
  </si>
  <si>
    <t>Internship data analyst</t>
  </si>
  <si>
    <t>NiceDay</t>
  </si>
  <si>
    <t>['sql', 'python', 'matplotlib', 'tableau', 'github']</t>
  </si>
  <si>
    <t>{'analyst_tools': ['tableau'], 'libraries': ['matplotlib'], 'other': ['github'], 'programming': ['sql', 'python']}</t>
  </si>
  <si>
    <t>Azure Data Engineer (possibility of shortened work schedule 80% ...</t>
  </si>
  <si>
    <t>Tupl Inc.</t>
  </si>
  <si>
    <t>['java', 'python', 'r', 'golang', 'hadoop', 'kafka', 'tensorflow', 'spark', 'pytorch', 'mlpack']</t>
  </si>
  <si>
    <t>{'libraries': ['hadoop', 'kafka', 'tensorflow', 'spark', 'pytorch', 'mlpack'], 'programming': ['java', 'python', 'r', 'golang']}</t>
  </si>
  <si>
    <t>Crescendo Collective (Crescendo Digital Marketing Services Limited Co.)</t>
  </si>
  <si>
    <t>CRM Subdirector Arquitecto Datos Campañas</t>
  </si>
  <si>
    <t>['python', 'r', 'sas', 'sas', 'sql', 'azure', 'spark', 'tableau', 'github', 'jira', 'confluence']</t>
  </si>
  <si>
    <t>{'analyst_tools': ['sas', 'tableau'], 'async': ['jira', 'confluence'], 'cloud': ['azure'], 'libraries': ['spark'], 'other': ['github'], 'programming': ['python', 'r', 'sas', 'sql']}</t>
  </si>
  <si>
    <t>European Clinical Research Infrastructrure Network (ECRIN)</t>
  </si>
  <si>
    <t>Instatalent Recruit LLP</t>
  </si>
  <si>
    <t>['python', 'scala', 'sql', 'snowflake', 'databricks', 'azure', 'spark', 'linux']</t>
  </si>
  <si>
    <t>{'cloud': ['snowflake', 'databricks', 'azure'], 'libraries': ['spark'], 'os': ['linux'], 'programming': ['python', 'scala', 'sql']}</t>
  </si>
  <si>
    <t>Junior Data Analyst - Temporary Position</t>
  </si>
  <si>
    <t>Industry 4.0 - Group data scientist (On-Site / Remote)</t>
  </si>
  <si>
    <t>['sql', 'python', 'r', 'aws', 'redshift', 'pytorch', 'tensorflow', 'scikit-learn', 'keras', 'pandas', 'numpy', 'matplotlib', 'seaborn', 'hadoop', 'spark']</t>
  </si>
  <si>
    <t>{'cloud': ['aws', 'redshift'], 'libraries': ['pytorch', 'tensorflow', 'scikit-learn', 'keras', 'pandas', 'numpy', 'matplotlib', 'seaborn', 'hadoop', 'spark'], 'programming': ['sql', 'python', 'r']}</t>
  </si>
  <si>
    <t>['python', 'sql', 'azure', 'databricks', 'hadoop']</t>
  </si>
  <si>
    <t>{'cloud': ['azure', 'databricks'], 'libraries': ['hadoop'], 'programming': ['python', 'sql']}</t>
  </si>
  <si>
    <t>['sql', 'python', 'gcp', 'snowflake', 'terraform']</t>
  </si>
  <si>
    <t>{'cloud': ['gcp', 'snowflake'], 'other': ['terraform'], 'programming': ['sql', 'python']}</t>
  </si>
  <si>
    <t>(Senior) CRM Analyst (Regional)</t>
  </si>
  <si>
    <t>['sql', 'watson', 'excel']</t>
  </si>
  <si>
    <t>{'analyst_tools': ['excel'], 'cloud': ['watson'], 'programming': ['sql']}</t>
  </si>
  <si>
    <t>Senior Analyst - Financial Data Scientist (Retail Market)</t>
  </si>
  <si>
    <t>Data Engineering - QA (Contract)</t>
  </si>
  <si>
    <t>Data Scientist - Data &amp; Insights</t>
  </si>
  <si>
    <t>['r', 'python', 'databricks', 'aws', 'tableau']</t>
  </si>
  <si>
    <t>{'analyst_tools': ['tableau'], 'cloud': ['databricks', 'aws'], 'programming': ['r', 'python']}</t>
  </si>
  <si>
    <t>Scout IT LLC</t>
  </si>
  <si>
    <t>['python', 'gcp', 'kafka', 'airflow', 'fastapi', 'flow']</t>
  </si>
  <si>
    <t>{'cloud': ['gcp'], 'libraries': ['kafka', 'airflow'], 'other': ['flow'], 'programming': ['python'], 'webframeworks': ['fastapi']}</t>
  </si>
  <si>
    <t>Data Insights &amp; Reporting Analyst</t>
  </si>
  <si>
    <t>Appmocx - GCP Data Engineer - BigQuery/Data Warehousing</t>
  </si>
  <si>
    <t>Appmocx</t>
  </si>
  <si>
    <t>['sql', 'gcp', 'sap']</t>
  </si>
  <si>
    <t>{'analyst_tools': ['sap'], 'cloud': ['gcp'], 'programming': ['sql']}</t>
  </si>
  <si>
    <t>Data Analyst Payment &amp; Risk (m/w/d)</t>
  </si>
  <si>
    <t>['sql', 'databricks', 'snowflake', 'microstrategy']</t>
  </si>
  <si>
    <t>{'analyst_tools': ['microstrategy'], 'cloud': ['databricks', 'snowflake'], 'programming': ['sql']}</t>
  </si>
  <si>
    <t>Freelancer Data Analyst (m/w/d)</t>
  </si>
  <si>
    <t>Brandfit GmbH</t>
  </si>
  <si>
    <t>['c#', 'javascript', 'python', 'azure']</t>
  </si>
  <si>
    <t>{'cloud': ['azure'], 'programming': ['c#', 'javascript', 'python']}</t>
  </si>
  <si>
    <t>Azure Data Engineer - Flexible working</t>
  </si>
  <si>
    <t>eDiscovery Structured Data Analyst</t>
  </si>
  <si>
    <t>Wah Kong Corporation Sdn Bhd</t>
  </si>
  <si>
    <t>Machine Learning Engineer (80-100%)</t>
  </si>
  <si>
    <t>Swissgrid AG</t>
  </si>
  <si>
    <t>['python', 'databricks', 'pytorch', 'spark', 'flow', 'github']</t>
  </si>
  <si>
    <t>{'cloud': ['databricks'], 'libraries': ['pytorch', 'spark'], 'other': ['flow', 'github'], 'programming': ['python']}</t>
  </si>
  <si>
    <t>DICE</t>
  </si>
  <si>
    <t>['python', 'sql', 'nosql', 'mongodb', 'mongodb', 'postgresql', 'mysql', 'aws', 'airflow', 'looker', 'tableau', 'terraform', 'github', 'jenkins']</t>
  </si>
  <si>
    <t>{'analyst_tools': ['looker', 'tableau'], 'cloud': ['aws'], 'databases': ['mongodb', 'postgresql', 'mysql'], 'libraries': ['airflow'], 'other': ['terraform', 'github', 'jenkins'], 'programming': ['python', 'sql', 'nosql', 'mongodb']}</t>
  </si>
  <si>
    <t>Data Scientist - Apprenticeship</t>
  </si>
  <si>
    <t>['go', 'python', 'r', 'sql', 'aws', 'azure', 'gitlab']</t>
  </si>
  <si>
    <t>{'cloud': ['aws', 'azure'], 'other': ['gitlab'], 'programming': ['go', 'python', 'r', 'sql']}</t>
  </si>
  <si>
    <t>Data Analytic Engineer W/M</t>
  </si>
  <si>
    <t>['sql', 'aws', 'airflow', 'power bi']</t>
  </si>
  <si>
    <t>{'analyst_tools': ['power bi'], 'cloud': ['aws'], 'libraries': ['airflow'], 'programming': ['sql']}</t>
  </si>
  <si>
    <t>Data Engineer/Data analyste informatique Superset (IT) / Freelance</t>
  </si>
  <si>
    <t>Machine Learning (ML) Data Scientist Co-Op/Intern</t>
  </si>
  <si>
    <t>['sql', 'sql server', 'snowflake', 'azure', 'power bi', 'sap']</t>
  </si>
  <si>
    <t>{'analyst_tools': ['power bi', 'sap'], 'cloud': ['snowflake', 'azure'], 'databases': ['sql server'], 'programming': ['sql']}</t>
  </si>
  <si>
    <t>Data Analyst, Alexa Automotive- Brazilian Portuguese, Alexa...</t>
  </si>
  <si>
    <t>via Sunnyvale, CA - Geebo</t>
  </si>
  <si>
    <t>['sql', 'python', 'gdpr', 'tensorflow', 'pytorch']</t>
  </si>
  <si>
    <t>{'libraries': ['gdpr', 'tensorflow', 'pytorch'], 'programming': ['sql', 'python']}</t>
  </si>
  <si>
    <t>Solution Big Data Engineer</t>
  </si>
  <si>
    <t>['sql', 'nosql', 'gcp', 'aws', 'azure', 'unix', 'microstrategy']</t>
  </si>
  <si>
    <t>{'analyst_tools': ['microstrategy'], 'cloud': ['gcp', 'aws', 'azure'], 'os': ['unix'], 'programming': ['sql', 'nosql']}</t>
  </si>
  <si>
    <t>Healthy.io</t>
  </si>
  <si>
    <t>Engineering Resource Planning Data Analyst 39196</t>
  </si>
  <si>
    <t>Assistant Vice President, Data Scientist, Data Management Office</t>
  </si>
  <si>
    <t>Operations Data Analytics Engineer</t>
  </si>
  <si>
    <t>Edp - Energias Do Brasil</t>
  </si>
  <si>
    <t>Fosanis GmbH</t>
  </si>
  <si>
    <t>Sr. Data Analyst with Salesforce</t>
  </si>
  <si>
    <t>Principal Data Scientist (Intelligence Center)</t>
  </si>
  <si>
    <t>Toyama, Japan</t>
  </si>
  <si>
    <t>via Specialized Group</t>
  </si>
  <si>
    <t>Data Analyst/Scientist - Stage F/H</t>
  </si>
  <si>
    <t>CORUM L'Epargne</t>
  </si>
  <si>
    <t>Data Science Market Leader</t>
  </si>
  <si>
    <t>Utrecht, South Africa</t>
  </si>
  <si>
    <t>['sql', 'sas', 'sas', 'r', 'python', 'azure', 'pandas', 'tableau']</t>
  </si>
  <si>
    <t>{'analyst_tools': ['sas', 'tableau'], 'cloud': ['azure'], 'libraries': ['pandas'], 'programming': ['sql', 'sas', 'r', 'python']}</t>
  </si>
  <si>
    <t>Softility - Big Data Developer - Data Integration &amp; Management</t>
  </si>
  <si>
    <t>Softility</t>
  </si>
  <si>
    <t>['java', 'scala', 'shell', 'aws', 'azure', 'hadoop', 'spark', 'kafka', 'airflow', 'jenkins', 'ansible', 'docker', 'kubernetes']</t>
  </si>
  <si>
    <t>{'cloud': ['aws', 'azure'], 'libraries': ['hadoop', 'spark', 'kafka', 'airflow'], 'other': ['jenkins', 'ansible', 'docker', 'kubernetes'], 'programming': ['java', 'scala', 'shell']}</t>
  </si>
  <si>
    <t>Xurpas Inc.</t>
  </si>
  <si>
    <t>SEMBCORP INDUSTRIES LTD</t>
  </si>
  <si>
    <t>Data Engineering Director, Instagram</t>
  </si>
  <si>
    <t>instagram</t>
  </si>
  <si>
    <t>Data Scientist / Quant</t>
  </si>
  <si>
    <t>['python', 'aws', 'pyspark', 'docker', 'kubernetes', 'git']</t>
  </si>
  <si>
    <t>{'cloud': ['aws'], 'libraries': ['pyspark'], 'other': ['docker', 'kubernetes', 'git'], 'programming': ['python']}</t>
  </si>
  <si>
    <t>['atlassian', 'bitbucket', 'git', 'jira', 'confluence']</t>
  </si>
  <si>
    <t>{'async': ['jira', 'confluence'], 'other': ['atlassian', 'bitbucket', 'git']}</t>
  </si>
  <si>
    <t>Wilco Source Technologies - Senior Data Engineer - Database Design</t>
  </si>
  <si>
    <t>Data Engineer Internship In  London – Amazon Internships Summer 2023</t>
  </si>
  <si>
    <t>['sql', 'scala', 'python']</t>
  </si>
  <si>
    <t>{'programming': ['sql', 'scala', 'python']}</t>
  </si>
  <si>
    <t>['sql', 'python', 'aws', 'oracle', 'hadoop', 'spark', 'excel', 'tableau']</t>
  </si>
  <si>
    <t>{'analyst_tools': ['excel', 'tableau'], 'cloud': ['aws', 'oracle'], 'libraries': ['hadoop', 'spark'], 'programming': ['sql', 'python']}</t>
  </si>
  <si>
    <t>Senior Data Science Engineer - Python/Django</t>
  </si>
  <si>
    <t>['python', 'pandas', 'numpy', 'jupyter', 'linux', 'git']</t>
  </si>
  <si>
    <t>{'libraries': ['pandas', 'numpy', 'jupyter'], 'os': ['linux'], 'other': ['git'], 'programming': ['python']}</t>
  </si>
  <si>
    <t>Babington</t>
  </si>
  <si>
    <t>['sql', 'azure', 'gdpr', 'power bi', 'ssis']</t>
  </si>
  <si>
    <t>{'analyst_tools': ['power bi', 'ssis'], 'cloud': ['azure'], 'libraries': ['gdpr'], 'programming': ['sql']}</t>
  </si>
  <si>
    <t>Hillmont Group</t>
  </si>
  <si>
    <t>['python', 'pandas', 'scikit-learn', 'plotly', 'gdpr', 'kubernetes']</t>
  </si>
  <si>
    <t>{'libraries': ['pandas', 'scikit-learn', 'plotly', 'gdpr'], 'other': ['kubernetes'], 'programming': ['python']}</t>
  </si>
  <si>
    <t>Syneos Health inVentiv Health Commercial LLC</t>
  </si>
  <si>
    <t>Dogs Trust</t>
  </si>
  <si>
    <t>R and D Connected Data Senior Data Engineer</t>
  </si>
  <si>
    <t>Adding Insight AB</t>
  </si>
  <si>
    <t>Data Scientist, Nieuwegein</t>
  </si>
  <si>
    <t>['python', 'sql', 'gcp', 'bigquery', 'pyspark', 'flow']</t>
  </si>
  <si>
    <t>{'cloud': ['gcp', 'bigquery'], 'libraries': ['pyspark'], 'other': ['flow'], 'programming': ['python', 'sql']}</t>
  </si>
  <si>
    <t>Data Engineer., Amsterdam</t>
  </si>
  <si>
    <t>Data Analyst Field Operations</t>
  </si>
  <si>
    <t>FHLBank Topeka</t>
  </si>
  <si>
    <t>['r', 'python', 'sql', 'go', 'matplotlib', 'pandas', 'numpy', 'cognos', 'power bi', 'excel', 'github']</t>
  </si>
  <si>
    <t>{'analyst_tools': ['cognos', 'power bi', 'excel'], 'libraries': ['matplotlib', 'pandas', 'numpy'], 'other': ['github'], 'programming': ['r', 'python', 'sql', 'go']}</t>
  </si>
  <si>
    <t>Sioufas &amp; Associates Law Firm</t>
  </si>
  <si>
    <t>Planning &amp; Data Analyst</t>
  </si>
  <si>
    <t>Beringen, Belgium</t>
  </si>
  <si>
    <t>START PEOPLE</t>
  </si>
  <si>
    <t>Adecco Middle East Cons -</t>
  </si>
  <si>
    <t>CU-BIT</t>
  </si>
  <si>
    <t>Data Scientist R H/F</t>
  </si>
  <si>
    <t>Werkstudent Data Scientist Scm - Forecast Analyst (m/w/d)</t>
  </si>
  <si>
    <t>Kyivstar/Київстар</t>
  </si>
  <si>
    <t>['python', 'pytorch', 'tensorflow', 'keras', 'numpy', 'pandas']</t>
  </si>
  <si>
    <t>{'libraries': ['pytorch', 'tensorflow', 'keras', 'numpy', 'pandas'], 'programming': ['python']}</t>
  </si>
  <si>
    <t>JK Recrutamento Especializado Eireli</t>
  </si>
  <si>
    <t>['nosql', 'sql', 'mongodb', 'mongodb', 'sql server', 'postgresql', 'azure', 'oracle', 'power bi']</t>
  </si>
  <si>
    <t>{'analyst_tools': ['power bi'], 'cloud': ['azure', 'oracle'], 'databases': ['mongodb', 'sql server', 'postgresql'], 'programming': ['nosql', 'sql', 'mongodb']}</t>
  </si>
  <si>
    <t>Data Scientist H/F - Paris</t>
  </si>
  <si>
    <t>['sql', 'python', 'r', 'sas', 'sas', 'gcp', 'aws', 'visio']</t>
  </si>
  <si>
    <t>{'analyst_tools': ['sas', 'visio'], 'cloud': ['gcp', 'aws'], 'programming': ['sql', 'python', 'r', 'sas']}</t>
  </si>
  <si>
    <t>Principal BI-DW Engineer</t>
  </si>
  <si>
    <t>360factors, Inc.</t>
  </si>
  <si>
    <t>WhereScape Data Engineer 3 Months Outside</t>
  </si>
  <si>
    <t>['sql', 'python', 'aws', 'tableau', 'sap', 'excel']</t>
  </si>
  <si>
    <t>{'analyst_tools': ['tableau', 'sap', 'excel'], 'cloud': ['aws'], 'programming': ['sql', 'python']}</t>
  </si>
  <si>
    <t>A2Z Jobs Consultancy</t>
  </si>
  <si>
    <t>['sql', 't-sql', 'python', 'c#', 'go', 'sql server', 'azure', 'databricks', 'oracle', 'ssis']</t>
  </si>
  <si>
    <t>{'analyst_tools': ['ssis'], 'cloud': ['azure', 'databricks', 'oracle'], 'databases': ['sql server'], 'programming': ['sql', 't-sql', 'python', 'c#', 'go']}</t>
  </si>
  <si>
    <t>2023-125 Senior Data Engineer-AI</t>
  </si>
  <si>
    <t>['azure', 'databricks', 'aws', 'gcp', 'airflow', 'kafka', 'spark', 'splunk', 'word', 'terminal', 'flow', 'kubernetes', 'docker']</t>
  </si>
  <si>
    <t>{'analyst_tools': ['splunk', 'word'], 'cloud': ['azure', 'databricks', 'aws', 'gcp'], 'libraries': ['airflow', 'kafka', 'spark'], 'other': ['terminal', 'flow', 'kubernetes', 'docker']}</t>
  </si>
  <si>
    <t>Cynerio</t>
  </si>
  <si>
    <t>T&amp;M Consulting</t>
  </si>
  <si>
    <t>['r', 'matlab', 'sql', 'aws', 'tableau']</t>
  </si>
  <si>
    <t>{'analyst_tools': ['tableau'], 'cloud': ['aws'], 'programming': ['r', 'matlab', 'sql']}</t>
  </si>
  <si>
    <t>Analyst - Business Intelligence (US Remote in Eastern Time Zone)</t>
  </si>
  <si>
    <t>DATA ANALYST CONFIRME - H/F</t>
  </si>
  <si>
    <t>Colleague Insights Dashboard Developer and Data Analyst</t>
  </si>
  <si>
    <t>['sql', 'python', 'r', 'express', 'tableau', 'power bi']</t>
  </si>
  <si>
    <t>{'analyst_tools': ['tableau', 'power bi'], 'programming': ['sql', 'python', 'r'], 'webframeworks': ['express']}</t>
  </si>
  <si>
    <t>Business Analyst advanced</t>
  </si>
  <si>
    <t>Business Analyst(BA)</t>
  </si>
  <si>
    <t>บริษัท ปลูกผักเพราะรักแม่ จำกัด (โอ้กะจู๋)</t>
  </si>
  <si>
    <t>Data Analyst Pour Le Service Gestion Des Données</t>
  </si>
  <si>
    <t>Data Engineer / Senior Data Engineer (all genders)</t>
  </si>
  <si>
    <t>Mülheim-Kärlich, Germany</t>
  </si>
  <si>
    <t>['python', 'c++', 'azure', 'spark', 'kubernetes']</t>
  </si>
  <si>
    <t>{'cloud': ['azure'], 'libraries': ['spark'], 'other': ['kubernetes'], 'programming': ['python', 'c++']}</t>
  </si>
  <si>
    <t>ADECCO ITALIA SPA</t>
  </si>
  <si>
    <t>AYMAX Consulting</t>
  </si>
  <si>
    <t>Senior Data Quality Specialist</t>
  </si>
  <si>
    <t>['cassandra', 'aws', 'azure', 'kafka', 'spark', 'airflow', 'docker', 'kubernetes']</t>
  </si>
  <si>
    <t>{'cloud': ['aws', 'azure'], 'databases': ['cassandra'], 'libraries': ['kafka', 'spark', 'airflow'], 'other': ['docker', 'kubernetes']}</t>
  </si>
  <si>
    <t>Business Intelligence Developer: Level 1 (Electronic Laboratory...</t>
  </si>
  <si>
    <t>Lancet Laboratories (Pty) LTD</t>
  </si>
  <si>
    <t>Data Engineer (AI &amp; ML)</t>
  </si>
  <si>
    <t>['go', 'python', 'java', 'scala', 'sql', 'nosql', 'postgresql', 'mysql', 'aws', 'azure', 'gcp', 'spark', 'kafka']</t>
  </si>
  <si>
    <t>{'cloud': ['aws', 'azure', 'gcp'], 'databases': ['postgresql', 'mysql'], 'libraries': ['spark', 'kafka'], 'programming': ['go', 'python', 'java', 'scala', 'sql', 'nosql']}</t>
  </si>
  <si>
    <t>['mongo', 'sql', 'aws', 'azure', 'gcp']</t>
  </si>
  <si>
    <t>{'cloud': ['aws', 'azure', 'gcp'], 'programming': ['mongo', 'sql']}</t>
  </si>
  <si>
    <t>Business Intelligence Analyst / Upstream</t>
  </si>
  <si>
    <t>['sql', 'python', 'vba', 'spreadsheet', 'excel', 'power bi']</t>
  </si>
  <si>
    <t>{'analyst_tools': ['spreadsheet', 'excel', 'power bi'], 'programming': ['sql', 'python', 'vba']}</t>
  </si>
  <si>
    <t>['nosql', 'sql', 't-sql', 'scala', 'python', 'sas', 'sas', 'azure', 'oracle', 'watson', 'aws', 'ibm cloud', 'spark', 'cognos', 'power bi', 'sap', 'spss']</t>
  </si>
  <si>
    <t>{'analyst_tools': ['sas', 'cognos', 'power bi', 'sap', 'spss'], 'cloud': ['azure', 'oracle', 'watson', 'aws', 'ibm cloud'], 'libraries': ['spark'], 'programming': ['nosql', 'sql', 't-sql', 'scala', 'python', 'sas']}</t>
  </si>
  <si>
    <t>Q-Med Corporation</t>
  </si>
  <si>
    <t>Big Data Engineer (m/f/d)</t>
  </si>
  <si>
    <t>['cassandra', 'hadoop', 'spark', 'kafka', 'splunk', 'kubernetes', 'docker']</t>
  </si>
  <si>
    <t>{'analyst_tools': ['splunk'], 'databases': ['cassandra'], 'libraries': ['hadoop', 'spark', 'kafka'], 'other': ['kubernetes', 'docker']}</t>
  </si>
  <si>
    <t>WGB Group - Wilkins, Geddes, Beaudet Inc.</t>
  </si>
  <si>
    <t>Big Data Engineer - Canada</t>
  </si>
  <si>
    <t>['scala', 'python', 'sql', 'shell', 'oracle', 'pyspark', 'hadoop', 'spark', 'kafka', 'unix', 'git']</t>
  </si>
  <si>
    <t>{'cloud': ['oracle'], 'libraries': ['pyspark', 'hadoop', 'spark', 'kafka'], 'os': ['unix'], 'other': ['git'], 'programming': ['scala', 'python', 'sql', 'shell']}</t>
  </si>
  <si>
    <t>['ibm cloud', 'word', 'excel', 'outlook', 'flow']</t>
  </si>
  <si>
    <t>{'analyst_tools': ['word', 'excel', 'outlook'], 'cloud': ['ibm cloud'], 'other': ['flow']}</t>
  </si>
  <si>
    <t>Singlife Group</t>
  </si>
  <si>
    <t>Infrastructure Market Data Engineer</t>
  </si>
  <si>
    <t>['python', 'bash', 'windows', 'linux']</t>
  </si>
  <si>
    <t>{'os': ['windows', 'linux'], 'programming': ['python', 'bash']}</t>
  </si>
  <si>
    <t>Lead JavaScript Engineer - Remote US, Canada</t>
  </si>
  <si>
    <t>Freestar</t>
  </si>
  <si>
    <t>['javascript', 'html', 'css', 'java', 'sql', 'nosql', 'node.js', 'docker', 'kubernetes']</t>
  </si>
  <si>
    <t>{'other': ['docker', 'kubernetes'], 'programming': ['javascript', 'html', 'css', 'java', 'sql', 'nosql'], 'webframeworks': ['node.js']}</t>
  </si>
  <si>
    <t>Staff Data Scientist – Supply Chain</t>
  </si>
  <si>
    <t>['python', 'r', 'java', 'sql', 'oracle']</t>
  </si>
  <si>
    <t>{'cloud': ['oracle'], 'programming': ['python', 'r', 'java', 'sql']}</t>
  </si>
  <si>
    <t>Data Analyst Finance – Tax</t>
  </si>
  <si>
    <t>['c++', 'java', 'scala', 'python', 'sql', 'typescript', 'javascript', 'aws', 'hadoop', 'spark', 'react', 'linux', 'docker', 'kubernetes']</t>
  </si>
  <si>
    <t>{'cloud': ['aws'], 'libraries': ['hadoop', 'spark', 'react'], 'os': ['linux'], 'other': ['docker', 'kubernetes'], 'programming': ['c++', 'java', 'scala', 'python', 'sql', 'typescript', 'javascript']}</t>
  </si>
  <si>
    <t>SELLinALL</t>
  </si>
  <si>
    <t>['r', 'python', 'c', 'c++', 'java', 'spark']</t>
  </si>
  <si>
    <t>{'libraries': ['spark'], 'programming': ['r', 'python', 'c', 'c++', 'java']}</t>
  </si>
  <si>
    <t>Oxygen Service Company</t>
  </si>
  <si>
    <t>['sql', 'python', 'go', 'redshift', 'snowflake', 'aws', 'power bi', 'tableau', 'git']</t>
  </si>
  <si>
    <t>{'analyst_tools': ['power bi', 'tableau'], 'cloud': ['redshift', 'snowflake', 'aws'], 'other': ['git'], 'programming': ['sql', 'python', 'go']}</t>
  </si>
  <si>
    <t>['python', 'sql', 'azure', 'databricks', 'aws', 'pyspark', 'gdpr', 'linux', 'powerbi']</t>
  </si>
  <si>
    <t>{'analyst_tools': ['powerbi'], 'cloud': ['azure', 'databricks', 'aws'], 'libraries': ['pyspark', 'gdpr'], 'os': ['linux'], 'programming': ['python', 'sql']}</t>
  </si>
  <si>
    <t>['java', 'c++', 'python', 'r', 'sql', 'spark', 'hadoop', 'git']</t>
  </si>
  <si>
    <t>{'libraries': ['spark', 'hadoop'], 'other': ['git'], 'programming': ['java', 'c++', 'python', 'r', 'sql']}</t>
  </si>
  <si>
    <t>Data Scientist-WAYA - Lagos, Nigeria</t>
  </si>
  <si>
    <t>via BetaJob</t>
  </si>
  <si>
    <t>WAYA</t>
  </si>
  <si>
    <t>['python', 'java', 'sql', 'r', 'cassandra', 'aws', 'azure', 'redshift', 'digitalocean', 'hadoop', 'spark', 'matplotlib', 'tableau', 'power bi']</t>
  </si>
  <si>
    <t>{'analyst_tools': ['tableau', 'power bi'], 'cloud': ['aws', 'azure', 'redshift', 'digitalocean'], 'databases': ['cassandra'], 'libraries': ['hadoop', 'spark', 'matplotlib'], 'programming': ['python', 'java', 'sql', 'r']}</t>
  </si>
  <si>
    <t>['python', 'sql', 'r', 'scikit-learn', 'numpy', 'tensorflow']</t>
  </si>
  <si>
    <t>{'libraries': ['scikit-learn', 'numpy', 'tensorflow'], 'programming': ['python', 'sql', 'r']}</t>
  </si>
  <si>
    <t>Lincare</t>
  </si>
  <si>
    <t>Cyber Security Business Analyst</t>
  </si>
  <si>
    <t>World Networking Services Phils. Inc</t>
  </si>
  <si>
    <t>MGP Ingredients</t>
  </si>
  <si>
    <t>['c++', 'python', 'shell', 'c', 'aws', 'gcp', 'azure', 'outlook', 'jenkins', 'github', 'kubernetes', 'gitlab']</t>
  </si>
  <si>
    <t>{'analyst_tools': ['outlook'], 'cloud': ['aws', 'gcp', 'azure'], 'other': ['jenkins', 'github', 'kubernetes', 'gitlab'], 'programming': ['c++', 'python', 'shell', 'c']}</t>
  </si>
  <si>
    <t>Chartboost, Inc.</t>
  </si>
  <si>
    <t>Data Analyst - Analyst1229</t>
  </si>
  <si>
    <t>ELECTRABEL</t>
  </si>
  <si>
    <t>['sas', 'sas', 'sql', 'spreadsheet', 'excel']</t>
  </si>
  <si>
    <t>{'analyst_tools': ['sas', 'spreadsheet', 'excel'], 'programming': ['sas', 'sql']}</t>
  </si>
  <si>
    <t>['python', 'sql', 'bigquery', 'gitlab', 'kubernetes', 'terraform']</t>
  </si>
  <si>
    <t>{'cloud': ['bigquery'], 'other': ['gitlab', 'kubernetes', 'terraform'], 'programming': ['python', 'sql']}</t>
  </si>
  <si>
    <t>East Hazel Crest, IL</t>
  </si>
  <si>
    <t>['crystal', 'excel', 'spreadsheet']</t>
  </si>
  <si>
    <t>{'analyst_tools': ['excel', 'spreadsheet'], 'programming': ['crystal']}</t>
  </si>
  <si>
    <t>Pineapple</t>
  </si>
  <si>
    <t>['python', 'sql', 'aws', 'azure', 'tensorflow', 'keras', 'pytorch', 'scikit-learn', 'spark', 'hadoop', 'git', 'docker', 'kubernetes']</t>
  </si>
  <si>
    <t>{'cloud': ['aws', 'azure'], 'libraries': ['tensorflow', 'keras', 'pytorch', 'scikit-learn', 'spark', 'hadoop'], 'other': ['git', 'docker', 'kubernetes'], 'programming': ['python', 'sql']}</t>
  </si>
  <si>
    <t>HuMetis Technologies Inc.</t>
  </si>
  <si>
    <t>Semi Senior Python Developer</t>
  </si>
  <si>
    <t>Southern Code</t>
  </si>
  <si>
    <t>['python', 'postgresql', 'django', 'fastapi', 'git', 'docker', 'kubernetes']</t>
  </si>
  <si>
    <t>{'databases': ['postgresql'], 'other': ['git', 'docker', 'kubernetes'], 'programming': ['python'], 'webframeworks': ['django', 'fastapi']}</t>
  </si>
  <si>
    <t>IN-IDOH Governance Analyst</t>
  </si>
  <si>
    <t>Trinity Envision Business Services</t>
  </si>
  <si>
    <t>Junior Power Business Analyst /data Scientist</t>
  </si>
  <si>
    <t>via Lavoro</t>
  </si>
  <si>
    <t>Senior Data Engineer @ ASSIST spol. s r.o.</t>
  </si>
  <si>
    <t>['sql', 'nosql', 'bash', 'python', 'java', 'postgresql', 'gcp', 'github', 'jira']</t>
  </si>
  <si>
    <t>{'async': ['jira'], 'cloud': ['gcp'], 'databases': ['postgresql'], 'other': ['github'], 'programming': ['sql', 'nosql', 'bash', 'python', 'java']}</t>
  </si>
  <si>
    <t>Acquisit</t>
  </si>
  <si>
    <t>['vba', 'python', 'r', 'excel', 'tableau', 'power bi']</t>
  </si>
  <si>
    <t>{'analyst_tools': ['excel', 'tableau', 'power bi'], 'programming': ['vba', 'python', 'r']}</t>
  </si>
  <si>
    <t>Data Engineering Consultant (Sr. Analyst)</t>
  </si>
  <si>
    <t>Data Scientist, Power BI</t>
  </si>
  <si>
    <t>Chase</t>
  </si>
  <si>
    <t>Shindengen Philippines Corp.</t>
  </si>
  <si>
    <t>Shovels</t>
  </si>
  <si>
    <t>Montgermont, France</t>
  </si>
  <si>
    <t>AMS Direct</t>
  </si>
  <si>
    <t>American Mathematical Society</t>
  </si>
  <si>
    <t>['sql', 'r', 'crystal', 'sql server', 'windows', 'tableau', 'word', 'excel', 'powerpoint']</t>
  </si>
  <si>
    <t>{'analyst_tools': ['tableau', 'word', 'excel', 'powerpoint'], 'databases': ['sql server'], 'os': ['windows'], 'programming': ['sql', 'r', 'crystal']}</t>
  </si>
  <si>
    <t>Data Analyst Junior H/F - ALT F 49 2023</t>
  </si>
  <si>
    <t>Mobilize Financial Services France</t>
  </si>
  <si>
    <t>Senior Data Scientist​</t>
  </si>
  <si>
    <t>Databaseadministrator med Azure Synapse erfaring, Midtsjælland</t>
  </si>
  <si>
    <t>Skandinavisk Computer Rekruttering AS</t>
  </si>
  <si>
    <t>['powershell', 'sql', 'python', 'azure']</t>
  </si>
  <si>
    <t>{'cloud': ['azure'], 'programming': ['powershell', 'sql', 'python']}</t>
  </si>
  <si>
    <t>Unisync Global Solutions LLC</t>
  </si>
  <si>
    <t>Data Analyst - Strategic Software Partners</t>
  </si>
  <si>
    <t>['power bi', 'excel', 'sharepoint', 'powerpoint', 'word']</t>
  </si>
  <si>
    <t>{'analyst_tools': ['power bi', 'excel', 'sharepoint', 'powerpoint', 'word']}</t>
  </si>
  <si>
    <t>CosMic IT</t>
  </si>
  <si>
    <t>Data Engineer - Maschinendaten &amp; IoT (m/w/d)</t>
  </si>
  <si>
    <t>Data Engineer – Informatica, ETL &amp; Hadoop</t>
  </si>
  <si>
    <t>Data Engineering Internship</t>
  </si>
  <si>
    <t>ReaCredence IT Solutions Inc</t>
  </si>
  <si>
    <t>['python', 'java', 'scala', 'sql', 'nosql', 'elasticsearch', 'aws', 'azure', 'spark', 'hadoop', 'jupyter', 'kafka', 'git']</t>
  </si>
  <si>
    <t>{'cloud': ['aws', 'azure'], 'databases': ['elasticsearch'], 'libraries': ['spark', 'hadoop', 'jupyter', 'kafka'], 'other': ['git'], 'programming': ['python', 'java', 'scala', 'sql', 'nosql']}</t>
  </si>
  <si>
    <t>['python', 'bash', 'linux', 'terraform', 'ansible', 'kubernetes', 'github']</t>
  </si>
  <si>
    <t>{'os': ['linux'], 'other': ['terraform', 'ansible', 'kubernetes', 'github'], 'programming': ['python', 'bash']}</t>
  </si>
  <si>
    <t>['python', 'java', 'c++', 'aws', 'azure', 'tensorflow', 'keras', 'pytorch']</t>
  </si>
  <si>
    <t>{'cloud': ['aws', 'azure'], 'libraries': ['tensorflow', 'keras', 'pytorch'], 'programming': ['python', 'java', 'c++']}</t>
  </si>
  <si>
    <t>Junior Cost Analyst/Data Analyst</t>
  </si>
  <si>
    <t>Reed Integration, Inc.</t>
  </si>
  <si>
    <t>Data Analyst (SQL) 6 month+ contract Remote position (Miami, FL)</t>
  </si>
  <si>
    <t>Senior Data Scientist - SC Cleared - (SQL/Python/R)</t>
  </si>
  <si>
    <t>Hire _GCP Data Engineer/Lead/Architect- Hyderabad</t>
  </si>
  <si>
    <t>Infra Support Analyst – Data Gov and Management Tool</t>
  </si>
  <si>
    <t>['go', 'aws', 'azure', 'windows']</t>
  </si>
  <si>
    <t>{'cloud': ['aws', 'azure'], 'os': ['windows'], 'programming': ['go']}</t>
  </si>
  <si>
    <t>Syte</t>
  </si>
  <si>
    <t>['python', 'aws', 'numpy', 'pandas', 'scikit-learn', 'pytorch', 'tensorflow', 'git']</t>
  </si>
  <si>
    <t>{'cloud': ['aws'], 'libraries': ['numpy', 'pandas', 'scikit-learn', 'pytorch', 'tensorflow'], 'other': ['git'], 'programming': ['python']}</t>
  </si>
  <si>
    <t>Yara International ASA</t>
  </si>
  <si>
    <t>Data Engineer - Cloudera</t>
  </si>
  <si>
    <t>['scala', 'spark', 'airflow', 'kafka', 'splunk']</t>
  </si>
  <si>
    <t>{'analyst_tools': ['splunk'], 'libraries': ['spark', 'airflow', 'kafka'], 'programming': ['scala']}</t>
  </si>
  <si>
    <t>Exoticca Travel Uk Limited</t>
  </si>
  <si>
    <t>['python', 'r', 'sql', 'pandas', 'tableau', 'looker']</t>
  </si>
  <si>
    <t>{'analyst_tools': ['tableau', 'looker'], 'libraries': ['pandas'], 'programming': ['python', 'r', 'sql']}</t>
  </si>
  <si>
    <t>Data Engineer/Scientist – Pretoria – Up to R600 Per Hour</t>
  </si>
  <si>
    <t>LTI   Larsen &amp; Toubro Infotech</t>
  </si>
  <si>
    <t>ICwhatUC - AR Video for Enterprise</t>
  </si>
  <si>
    <t>['python', 'mongo', 'mysql', 'cassandra', 'snowflake', 'hadoop', 'spark', 'flask', 'tableau', 'jenkins', 'git', 'docker', 'jira', 'confluence']</t>
  </si>
  <si>
    <t>{'analyst_tools': ['tableau'], 'async': ['jira', 'confluence'], 'cloud': ['snowflake'], 'databases': ['mysql', 'cassandra'], 'libraries': ['hadoop', 'spark'], 'other': ['jenkins', 'git', 'docker'], 'programming': ['python', 'mongo'], 'webframeworks': ['flask']}</t>
  </si>
  <si>
    <t>Data scientist marketing Jobs In Fujairah 2022</t>
  </si>
  <si>
    <t>QuantumBlack</t>
  </si>
  <si>
    <t>['python', 'tensorflow', 'keras', 'pytorch', 'kafka', 'spark', 'unity']</t>
  </si>
  <si>
    <t>{'libraries': ['tensorflow', 'keras', 'pytorch', 'kafka', 'spark'], 'other': ['unity'], 'programming': ['python']}</t>
  </si>
  <si>
    <t>Data Scientist - Technical Lead</t>
  </si>
  <si>
    <t>Bilvantis</t>
  </si>
  <si>
    <t>['r', 'python', 'sql', 'aws', 'azure', 'pyspark']</t>
  </si>
  <si>
    <t>{'cloud': ['aws', 'azure'], 'libraries': ['pyspark'], 'programming': ['r', 'python', 'sql']}</t>
  </si>
  <si>
    <t>Azure Developer / Data Engineer</t>
  </si>
  <si>
    <t>Business Analyst - All Australia Locations</t>
  </si>
  <si>
    <t>Senior Project Engineer Data Centres</t>
  </si>
  <si>
    <t>Internship Business Applications Analyst</t>
  </si>
  <si>
    <t>Southern Research</t>
  </si>
  <si>
    <t>Nuvei</t>
  </si>
  <si>
    <t>['python', 'sql', 'nosql', 'databricks', 'aws', 'redshift', 'snowflake', 'spark', 'hadoop', 'kafka', 'airflow', 'docker', 'kubernetes']</t>
  </si>
  <si>
    <t>{'cloud': ['databricks', 'aws', 'redshift', 'snowflake'], 'libraries': ['spark', 'hadoop', 'kafka', 'airflow'], 'other': ['docker', 'kubernetes'], 'programming': ['python', 'sql', 'nosql']}</t>
  </si>
  <si>
    <t>['sql', 'python', 'scala', 'java', 'azure', 'spark']</t>
  </si>
  <si>
    <t>{'cloud': ['azure'], 'libraries': ['spark'], 'programming': ['sql', 'python', 'scala', 'java']}</t>
  </si>
  <si>
    <t>Interesting Job Opportunity: M2P Fintech - Data Engineer ...</t>
  </si>
  <si>
    <t>['python', 'sql', 'nosql', 'postgresql', 'mysql', 'oracle', 'ibm cloud', 'aws', 'pandas', 'scikit-learn', 'pytorch', 'tensorflow', 'tableau']</t>
  </si>
  <si>
    <t>{'analyst_tools': ['tableau'], 'cloud': ['oracle', 'ibm cloud', 'aws'], 'databases': ['postgresql', 'mysql'], 'libraries': ['pandas', 'scikit-learn', 'pytorch', 'tensorflow'], 'programming': ['python', 'sql', 'nosql']}</t>
  </si>
  <si>
    <t>Business Analyst (Master Data Management)</t>
  </si>
  <si>
    <t>['azure', 'hadoop', 'tableau', 'excel', 'power bi', 'alteryx', 'sap', 'jira', 'confluence']</t>
  </si>
  <si>
    <t>{'analyst_tools': ['tableau', 'excel', 'power bi', 'alteryx', 'sap'], 'async': ['jira', 'confluence'], 'cloud': ['azure'], 'libraries': ['hadoop']}</t>
  </si>
  <si>
    <t>Ferreyros</t>
  </si>
  <si>
    <t>['sql', 'python', 'r', 'gcp', 'bigquery', 'pandas', 'numpy', 'scikit-learn', 'mlr', 'ggplot2', 'tidyverse', 'dplyr', 'jupyter', 'power bi', 'looker', 'git', 'docker']</t>
  </si>
  <si>
    <t>{'analyst_tools': ['power bi', 'looker'], 'cloud': ['gcp', 'bigquery'], 'libraries': ['pandas', 'numpy', 'scikit-learn', 'mlr', 'ggplot2', 'tidyverse', 'dplyr', 'jupyter'], 'other': ['git', 'docker'], 'programming': ['sql', 'python', 'r']}</t>
  </si>
  <si>
    <t>Senior Data Analyst "Growth"</t>
  </si>
  <si>
    <t>['python', 'sql', 'postgresql', 'redis', 'seaborn', 'numpy', 'airflow', 'splunk', 'bitbucket', 'jira', 'confluence']</t>
  </si>
  <si>
    <t>{'analyst_tools': ['splunk'], 'async': ['jira', 'confluence'], 'databases': ['postgresql', 'redis'], 'libraries': ['seaborn', 'numpy', 'airflow'], 'other': ['bitbucket'], 'programming': ['python', 'sql']}</t>
  </si>
  <si>
    <t>Data Scientist - (ID 603)</t>
  </si>
  <si>
    <t>['mongo', 'aws']</t>
  </si>
  <si>
    <t>{'cloud': ['aws'], 'programming': ['mongo']}</t>
  </si>
  <si>
    <t>['sql', 'python', 'r', 'sheets', 'looker', 'tableau']</t>
  </si>
  <si>
    <t>{'analyst_tools': ['sheets', 'looker', 'tableau'], 'programming': ['sql', 'python', 'r']}</t>
  </si>
  <si>
    <t>420742 | Data Visualization Analyst (SAS) - Hybrid (FT)</t>
  </si>
  <si>
    <t>GB/GM AML Data Analytics</t>
  </si>
  <si>
    <t>Data Scientist - Business Excellence (all genders)</t>
  </si>
  <si>
    <t>Senior SW Engineer – Stability</t>
  </si>
  <si>
    <t>Harman</t>
  </si>
  <si>
    <t>['bash', 'python', 'lua', 'linux', 'git', 'svn']</t>
  </si>
  <si>
    <t>{'os': ['linux'], 'other': ['git', 'svn'], 'programming': ['bash', 'python', 'lua']}</t>
  </si>
  <si>
    <t>Construction Accounting Manager / Data Analyst</t>
  </si>
  <si>
    <t>AION Partners</t>
  </si>
  <si>
    <t>Stage - ingénieur machine learning (f/h) (Stage)</t>
  </si>
  <si>
    <t>Renovation Analyst II</t>
  </si>
  <si>
    <t>BH</t>
  </si>
  <si>
    <t>['excel', 'word', 'powerpoint', 'outlook', 'flow', 'terminal', 'zoom']</t>
  </si>
  <si>
    <t>{'analyst_tools': ['excel', 'word', 'powerpoint', 'outlook'], 'other': ['flow', 'terminal'], 'sync': ['zoom']}</t>
  </si>
  <si>
    <t>['sql', 'bigquery', 'hadoop']</t>
  </si>
  <si>
    <t>{'cloud': ['bigquery'], 'libraries': ['hadoop'], 'programming': ['sql']}</t>
  </si>
  <si>
    <t>Lead Senior Data Scientist</t>
  </si>
  <si>
    <t>Business Analyst – Data Solution, Customer and Risk Intelligence</t>
  </si>
  <si>
    <t>Data Scientist - Team Leader, Data and Statistics Division</t>
  </si>
  <si>
    <t>['r', 'python', 'sql', 'azure', 'spark', 'tableau', 'git', 'jira', 'confluence']</t>
  </si>
  <si>
    <t>{'analyst_tools': ['tableau'], 'async': ['jira', 'confluence'], 'cloud': ['azure'], 'libraries': ['spark'], 'other': ['git'], 'programming': ['r', 'python', 'sql']}</t>
  </si>
  <si>
    <t>Insud Pharma</t>
  </si>
  <si>
    <t>['sql', 'snowflake', 'pandas']</t>
  </si>
  <si>
    <t>{'cloud': ['snowflake'], 'libraries': ['pandas'], 'programming': ['sql']}</t>
  </si>
  <si>
    <t>Data Engineer - Scala/Spark/Cloud (80% remote)</t>
  </si>
  <si>
    <t>Mechanical Field Service Engineer</t>
  </si>
  <si>
    <t>Data Migration Engineer(on prem to AWS)</t>
  </si>
  <si>
    <t>['python', 'matlab', 'vba', 'r', 'excel']</t>
  </si>
  <si>
    <t>{'analyst_tools': ['excel'], 'programming': ['python', 'matlab', 'vba', 'r']}</t>
  </si>
  <si>
    <t>solarisgroup.com</t>
  </si>
  <si>
    <t>['java', 'sql', 'nosql', 'scala', 'python', 'cassandra', 'firebase', 'firebase', 'gcp', 'oracle', 'kafka', 'pytorch', 'tensorflow', 'spring', 'spark', 'kubernetes', 'docker', 'jenkins', 'ansible']</t>
  </si>
  <si>
    <t>{'cloud': ['firebase', 'gcp', 'oracle'], 'databases': ['cassandra', 'firebase'], 'libraries': ['kafka', 'pytorch', 'tensorflow', 'spring', 'spark'], 'other': ['kubernetes', 'docker', 'jenkins', 'ansible'], 'programming': ['java', 'sql', 'nosql', 'scala', 'python']}</t>
  </si>
  <si>
    <t>The Prospective Group (TPG)</t>
  </si>
  <si>
    <t>China Mobile Hong Kong 中國移動香港</t>
  </si>
  <si>
    <t>Senior Marketing Research Analyst</t>
  </si>
  <si>
    <t>Dmci Homes</t>
  </si>
  <si>
    <t>Staff Data Scientist- User Help Experience</t>
  </si>
  <si>
    <t>['sql', 'python', 'snowflake', 'redshift', 'bigquery']</t>
  </si>
  <si>
    <t>{'cloud': ['snowflake', 'redshift', 'bigquery'], 'programming': ['sql', 'python']}</t>
  </si>
  <si>
    <t>Test Engineer s AJ</t>
  </si>
  <si>
    <t>Tesena | SMART TESTING</t>
  </si>
  <si>
    <t>['selenium', 'jira', 'confluence']</t>
  </si>
  <si>
    <t>{'async': ['jira', 'confluence'], 'libraries': ['selenium']}</t>
  </si>
  <si>
    <t>Corso SOC Analyst Junior 1° livello</t>
  </si>
  <si>
    <t>bancalavoro.it</t>
  </si>
  <si>
    <t>DPM Big Data DevOps Engineer</t>
  </si>
  <si>
    <t>['python', 'scala', 'spark', 'kafka', 'unix']</t>
  </si>
  <si>
    <t>{'libraries': ['spark', 'kafka'], 'os': ['unix'], 'programming': ['python', 'scala']}</t>
  </si>
  <si>
    <t>Data Scientist - Senior Consultant. Job in Huntsville My Valley...</t>
  </si>
  <si>
    <t>['c++', 'html', 'azure', 'tableau', 'sharepoint']</t>
  </si>
  <si>
    <t>{'analyst_tools': ['tableau', 'sharepoint'], 'cloud': ['azure'], 'programming': ['c++', 'html']}</t>
  </si>
  <si>
    <t>Freelance Social Insights Analyst - Norwegian</t>
  </si>
  <si>
    <t>The Social Element</t>
  </si>
  <si>
    <t>['windows', 'macos', 'linux', 'sheets', 'powerpoint', 'excel']</t>
  </si>
  <si>
    <t>{'analyst_tools': ['sheets', 'powerpoint', 'excel'], 'os': ['windows', 'macos', 'linux']}</t>
  </si>
  <si>
    <t>IBAY SYSTEMS PTE. LTD.</t>
  </si>
  <si>
    <t>Staff Engineer, Service Architecture</t>
  </si>
  <si>
    <t>SO - SelfOpportunity - ZAXAD 072523 - PX2291</t>
  </si>
  <si>
    <t>ING Bank</t>
  </si>
  <si>
    <t>['python', 'sql', 'gcp', 'aws', 'azure', 'react', 'hadoop', 'spark', 'docker']</t>
  </si>
  <si>
    <t>{'cloud': ['gcp', 'aws', 'azure'], 'libraries': ['react', 'hadoop', 'spark'], 'other': ['docker'], 'programming': ['python', 'sql']}</t>
  </si>
  <si>
    <t>Assistant(e) Data Analyst Finance en stage</t>
  </si>
  <si>
    <t>Tri'n'Collect</t>
  </si>
  <si>
    <t>Data Scientist Food</t>
  </si>
  <si>
    <t>Travel Data Researcher $2500</t>
  </si>
  <si>
    <t>Dyninno</t>
  </si>
  <si>
    <t>Data Scientist - Télédétection</t>
  </si>
  <si>
    <t>['python', 'azure', 'pytorch', 'tensorflow', 'git']</t>
  </si>
  <si>
    <t>{'cloud': ['azure'], 'libraries': ['pytorch', 'tensorflow'], 'other': ['git'], 'programming': ['python']}</t>
  </si>
  <si>
    <t>ConForRe - CFR Skills</t>
  </si>
  <si>
    <t>M9 Solutions</t>
  </si>
  <si>
    <t>['python', 'r', 'postgresql', 'redshift', 'spark', 'kafka', 'tableau', 'docker', 'kubernetes']</t>
  </si>
  <si>
    <t>{'analyst_tools': ['tableau'], 'cloud': ['redshift'], 'databases': ['postgresql'], 'libraries': ['spark', 'kafka'], 'other': ['docker', 'kubernetes'], 'programming': ['python', 'r']}</t>
  </si>
  <si>
    <t>Data Governance Analyst - Returnship</t>
  </si>
  <si>
    <t>Remote QA and Reliability Engineer</t>
  </si>
  <si>
    <t>Sentinel (GBSD) Staff Software Engineer/Data Scientist - 10335</t>
  </si>
  <si>
    <t>Arkansas City, KS</t>
  </si>
  <si>
    <t>['java', 'sql', 'python', 'postgresql', 'tableau', 'jenkins', 'atlassian', 'jira']</t>
  </si>
  <si>
    <t>{'analyst_tools': ['tableau'], 'async': ['jira'], 'databases': ['postgresql'], 'other': ['jenkins', 'atlassian'], 'programming': ['java', 'sql', 'python']}</t>
  </si>
  <si>
    <t>Billing support engineer (Remote)</t>
  </si>
  <si>
    <t>effortel</t>
  </si>
  <si>
    <t>Data Science Architect/consultant</t>
  </si>
  <si>
    <t>Serviciul Roman de Informatii</t>
  </si>
  <si>
    <t>Head of Data Quality and Analytics</t>
  </si>
  <si>
    <t>IATA Consulting</t>
  </si>
  <si>
    <t>Un.e Data analyst (H/F/X) à temps plein pour l’Administration...</t>
  </si>
  <si>
    <t>Université de Namur</t>
  </si>
  <si>
    <t>Architect,Azure Data Engineer</t>
  </si>
  <si>
    <t>['sql', 'python', 'scala', 'java', 'azure', 'power bi']</t>
  </si>
  <si>
    <t>{'analyst_tools': ['power bi'], 'cloud': ['azure'], 'programming': ['sql', 'python', 'scala', 'java']}</t>
  </si>
  <si>
    <t>SENIOR DATA ENGINEER AWS · 100% teletrabajo</t>
  </si>
  <si>
    <t>Exportadora Data Base S.A.</t>
  </si>
  <si>
    <t>Data Engineer, VP - Irving, TX - Contract to Hire</t>
  </si>
  <si>
    <t>['sql', 'nosql', 'java', 'python', 'scala', 'cassandra', 'aws', 'hadoop', 'kafka']</t>
  </si>
  <si>
    <t>{'cloud': ['aws'], 'databases': ['cassandra'], 'libraries': ['hadoop', 'kafka'], 'programming': ['sql', 'nosql', 'java', 'python', 'scala']}</t>
  </si>
  <si>
    <t>Interesting Job Opportunity: Data Analyst - R/Python</t>
  </si>
  <si>
    <t>Presence Education</t>
  </si>
  <si>
    <t>Principal Data Solutions Architect</t>
  </si>
  <si>
    <t>['sql', 'python', 'r', 'powershell', 'aws', 'azure', 'redshift', 'databricks', 'snowflake', 'spark', 'alteryx', 'ssis', 'tableau', 'terraform', 'git', 'jira']</t>
  </si>
  <si>
    <t>{'analyst_tools': ['alteryx', 'ssis', 'tableau'], 'async': ['jira'], 'cloud': ['aws', 'azure', 'redshift', 'databricks', 'snowflake'], 'libraries': ['spark'], 'other': ['terraform', 'git'], 'programming': ['sql', 'python', 'r', 'powershell']}</t>
  </si>
  <si>
    <t>['vba', 'sql', 'python', 'sql server', 'ssis', 'tableau', 'flow']</t>
  </si>
  <si>
    <t>{'analyst_tools': ['ssis', 'tableau'], 'databases': ['sql server'], 'other': ['flow'], 'programming': ['vba', 'sql', 'python']}</t>
  </si>
  <si>
    <t>Road Opening Licence Analyst</t>
  </si>
  <si>
    <t>Lead Data Engineer AWS - Greenfield Data Platform</t>
  </si>
  <si>
    <t>['sql', 'python', 'mongodb', 'mongodb', 'aws', 'databricks', 'pyspark', 'tensorflow', 'keras', 'tableau', 'ssis']</t>
  </si>
  <si>
    <t>{'analyst_tools': ['tableau', 'ssis'], 'cloud': ['aws', 'databricks'], 'databases': ['mongodb'], 'libraries': ['pyspark', 'tensorflow', 'keras'], 'programming': ['sql', 'python', 'mongodb']}</t>
  </si>
  <si>
    <t>['swift', 'redshift']</t>
  </si>
  <si>
    <t>{'cloud': ['redshift'], 'programming': ['swift']}</t>
  </si>
  <si>
    <t>Etl Developer job in Cairo</t>
  </si>
  <si>
    <t>Accessibility / Usability Data Scientists / Human and Machine Le...</t>
  </si>
  <si>
    <t>['python', 'r', 'java', 'nosql', 'bash', 'javascript', 'typescript', 'html', 'css', 'elasticsearch', 'mysql', 'aws', 'oracle', 'tensorflow', 'pytorch', 'react', 'spark', 'hadoop', 'keras', 'theano', 'angular', 'vue', 'jquery', 'linux', 'flow', 'docker', 'jenkins']</t>
  </si>
  <si>
    <t>{'cloud': ['aws', 'oracle'], 'databases': ['elasticsearch', 'mysql'], 'libraries': ['tensorflow', 'pytorch', 'react', 'spark', 'hadoop', 'keras', 'theano'], 'os': ['linux'], 'other': ['flow', 'docker', 'jenkins'], 'programming': ['python', 'r', 'java', 'nosql', 'bash', 'javascript', 'typescript', 'html', 'css'], 'webframeworks': ['angular', 'vue', 'jquery']}</t>
  </si>
  <si>
    <t>Big Data Engineer - AWS/SQL</t>
  </si>
  <si>
    <t>['sql', 'python', 'aws', 'databricks', 'pyspark', 'airflow', 'github']</t>
  </si>
  <si>
    <t>{'cloud': ['aws', 'databricks'], 'libraries': ['pyspark', 'airflow'], 'other': ['github'], 'programming': ['sql', 'python']}</t>
  </si>
  <si>
    <t>Funding Circle</t>
  </si>
  <si>
    <t>['python', 'sql', 'aws', 'redshift', 'gcp', 'azure']</t>
  </si>
  <si>
    <t>{'cloud': ['aws', 'redshift', 'gcp', 'azure'], 'programming': ['python', 'sql']}</t>
  </si>
  <si>
    <t>(Senior) Game Analyst</t>
  </si>
  <si>
    <t>Loblaw</t>
  </si>
  <si>
    <t>['sql', 'python', 'sql server', 'airflow']</t>
  </si>
  <si>
    <t>{'databases': ['sql server'], 'libraries': ['airflow'], 'programming': ['sql', 'python']}</t>
  </si>
  <si>
    <t>Data Analyst (Fulltime) - Hyderabad</t>
  </si>
  <si>
    <t>['scala', 'java', 'python', 'mysql', 'elasticsearch', 'redis', 'aws', 'gcp', 'bigquery', 'hadoop', 'kafka', 'spark', 'airflow', 'word', 'flow']</t>
  </si>
  <si>
    <t>{'analyst_tools': ['word'], 'cloud': ['aws', 'gcp', 'bigquery'], 'databases': ['mysql', 'elasticsearch', 'redis'], 'libraries': ['hadoop', 'kafka', 'spark', 'airflow'], 'other': ['flow'], 'programming': ['scala', 'java', 'python']}</t>
  </si>
  <si>
    <t>Sync NI</t>
  </si>
  <si>
    <t>['assembly', 'azure']</t>
  </si>
  <si>
    <t>{'cloud': ['azure'], 'programming': ['assembly']}</t>
  </si>
  <si>
    <t>GIGSTER</t>
  </si>
  <si>
    <t>Isapre Consalud</t>
  </si>
  <si>
    <t>['python', 'sql', 'aws', 'tableau', 'github', 'docker']</t>
  </si>
  <si>
    <t>{'analyst_tools': ['tableau'], 'cloud': ['aws'], 'other': ['github', 'docker'], 'programming': ['python', 'sql']}</t>
  </si>
  <si>
    <t>Senior Data Scientist, Unit Planning</t>
  </si>
  <si>
    <t>paretos GmbH</t>
  </si>
  <si>
    <t>Senior Modeler, Data Science</t>
  </si>
  <si>
    <t>['sql', 'sas', 'sas', 'python', 'r', 'flow']</t>
  </si>
  <si>
    <t>{'analyst_tools': ['sas'], 'other': ['flow'], 'programming': ['sql', 'sas', 'python', 'r']}</t>
  </si>
  <si>
    <t>Tech Consulting- D&amp;A-Data Engineer - Senior</t>
  </si>
  <si>
    <t>['python', 'nosql', 'mongodb', 'mongodb', 'cassandra', 'azure', 'databricks', 'hadoop', 'airflow']</t>
  </si>
  <si>
    <t>{'cloud': ['azure', 'databricks'], 'databases': ['mongodb', 'cassandra'], 'libraries': ['hadoop', 'airflow'], 'programming': ['python', 'nosql', 'mongodb']}</t>
  </si>
  <si>
    <t>['sql', 'go', 'snowflake', 'phoenix', 'sap']</t>
  </si>
  <si>
    <t>{'analyst_tools': ['sap'], 'cloud': ['snowflake'], 'programming': ['sql', 'go'], 'webframeworks': ['phoenix']}</t>
  </si>
  <si>
    <t>dragonflyaerospace</t>
  </si>
  <si>
    <t>Urgent :: Data Engineer :: Houston, TX(Onsite 3 Days a week) :: 6...</t>
  </si>
  <si>
    <t>doctena</t>
  </si>
  <si>
    <t>DUNASYS INGENIERIE</t>
  </si>
  <si>
    <t>Job Opening for Lead Data Engineer - Cincinnati, OH</t>
  </si>
  <si>
    <t>Business Analyst - Data</t>
  </si>
  <si>
    <t>Awfis Space Solutions Private Limited</t>
  </si>
  <si>
    <t>KJX Data System</t>
  </si>
  <si>
    <t>Augos Energy Intelligence</t>
  </si>
  <si>
    <t>['sql', 'r', 'sql server', 'sheets']</t>
  </si>
  <si>
    <t>{'analyst_tools': ['sheets'], 'databases': ['sql server'], 'programming': ['sql', 'r']}</t>
  </si>
  <si>
    <t>['gcp', 'bigquery', 'azure', 'airflow', 'spark', 'pyspark', 'kafka', 'terraform']</t>
  </si>
  <si>
    <t>{'cloud': ['gcp', 'bigquery', 'azure'], 'libraries': ['airflow', 'spark', 'pyspark', 'kafka'], 'other': ['terraform']}</t>
  </si>
  <si>
    <t>SoftKraft</t>
  </si>
  <si>
    <t>['python', 'sql', 'postgresql', 'redis', 'snowflake', 'aws', 'gcp', 'pandas', 'numpy', 'jupyter', 'airflow', 'kafka', 'express', 'word', 'docker', 'git']</t>
  </si>
  <si>
    <t>{'analyst_tools': ['word'], 'cloud': ['snowflake', 'aws', 'gcp'], 'databases': ['postgresql', 'redis'], 'libraries': ['pandas', 'numpy', 'jupyter', 'airflow', 'kafka'], 'other': ['docker', 'git'], 'programming': ['python', 'sql'], 'webframeworks': ['express']}</t>
  </si>
  <si>
    <t>Interesting Job Opportunity: TransOrg Analytics - BI...</t>
  </si>
  <si>
    <t>['sql', 'power bi', 'ssrs', 'ssis', 'dax']</t>
  </si>
  <si>
    <t>{'analyst_tools': ['power bi', 'ssrs', 'ssis', 'dax'], 'programming': ['sql']}</t>
  </si>
  <si>
    <t>Murex Business Analyst</t>
  </si>
  <si>
    <t>Biz-Insights IT Solutions LLP</t>
  </si>
  <si>
    <t>['sql', 'python', 'aws', 'azure', 'gcp', 'hadoop', 'spark', 'kafka']</t>
  </si>
  <si>
    <t>{'cloud': ['aws', 'azure', 'gcp'], 'libraries': ['hadoop', 'spark', 'kafka'], 'programming': ['sql', 'python']}</t>
  </si>
  <si>
    <t>Lead Machine Learning Engineer (Remote Option)</t>
  </si>
  <si>
    <t>['r', 'python', 'sql', 'sas', 'sas', 'express', 'power bi']</t>
  </si>
  <si>
    <t>{'analyst_tools': ['sas', 'power bi'], 'programming': ['r', 'python', 'sql', 'sas'], 'webframeworks': ['express']}</t>
  </si>
  <si>
    <t>Ingénieur En Base De Données Senior F/H</t>
  </si>
  <si>
    <t>Arhs Developments</t>
  </si>
  <si>
    <t>['sql', 'javascript', 'sql server', 'asp.net']</t>
  </si>
  <si>
    <t>{'databases': ['sql server'], 'programming': ['sql', 'javascript'], 'webframeworks': ['asp.net']}</t>
  </si>
  <si>
    <t>PEOPLEOCITY LLP</t>
  </si>
  <si>
    <t>['java', 'scala', 'python', 'sql', 't-sql', 'db2', 'oracle', 'azure', 'aws', 'redshift', 'databricks', 'spark', 'hadoop']</t>
  </si>
  <si>
    <t>{'cloud': ['oracle', 'azure', 'aws', 'redshift', 'databricks'], 'databases': ['db2'], 'libraries': ['spark', 'hadoop'], 'programming': ['java', 'scala', 'python', 'sql', 't-sql']}</t>
  </si>
  <si>
    <t>Data- Jr Developer</t>
  </si>
  <si>
    <t>['javascript', 'css', 'sql']</t>
  </si>
  <si>
    <t>{'programming': ['javascript', 'css', 'sql']}</t>
  </si>
  <si>
    <t>['azure', 'oracle', 'tableau']</t>
  </si>
  <si>
    <t>{'analyst_tools': ['tableau'], 'cloud': ['azure', 'oracle']}</t>
  </si>
  <si>
    <t>Workday Reporting &amp; Data Analyst</t>
  </si>
  <si>
    <t>Cybersecurity Sales Engineer</t>
  </si>
  <si>
    <t>beBee S CY</t>
  </si>
  <si>
    <t>APS Resources International</t>
  </si>
  <si>
    <t>['sql', 'nosql', 'aws', 'gcp', 'azure', 'docker', 'kubernetes']</t>
  </si>
  <si>
    <t>{'cloud': ['aws', 'gcp', 'azure'], 'other': ['docker', 'kubernetes'], 'programming': ['sql', 'nosql']}</t>
  </si>
  <si>
    <t>Data Analyst - 61135293</t>
  </si>
  <si>
    <t>['sas', 'sas', 'sql', 'sql server', 'tableau', 'planner']</t>
  </si>
  <si>
    <t>{'analyst_tools': ['sas', 'tableau'], 'async': ['planner'], 'databases': ['sql server'], 'programming': ['sas', 'sql']}</t>
  </si>
  <si>
    <t>['java', 'scala', 'python', 'sql', 'aws', 'hadoop', 'spark', 'kafka', 'unix']</t>
  </si>
  <si>
    <t>{'cloud': ['aws'], 'libraries': ['hadoop', 'spark', 'kafka'], 'os': ['unix'], 'programming': ['java', 'scala', 'python', 'sql']}</t>
  </si>
  <si>
    <t>DATA ENGINEER - Azure databricks</t>
  </si>
  <si>
    <t>The Data Scientist designs the scientific methodology to solve...</t>
  </si>
  <si>
    <t>Elmshorn, Germany</t>
  </si>
  <si>
    <t>Have good knowledge of PLC</t>
  </si>
  <si>
    <t>Kyle Data Analysis Tutor</t>
  </si>
  <si>
    <t>Senior System &amp; Data Engineer</t>
  </si>
  <si>
    <t>Palisades, NY</t>
  </si>
  <si>
    <t>Novel Aquatech Pty Limited</t>
  </si>
  <si>
    <t>['sql', 'java', 'html', 'oracle', 'power bi', 'github']</t>
  </si>
  <si>
    <t>{'analyst_tools': ['power bi'], 'cloud': ['oracle'], 'other': ['github'], 'programming': ['sql', 'java', 'html']}</t>
  </si>
  <si>
    <t>Regional Data Analyst – Assistant Manager</t>
  </si>
  <si>
    <t>Data Analyst - Excel | PowerPoint - Boston, MA - Federal Teams Jobs</t>
  </si>
  <si>
    <t>SpartanNash Company</t>
  </si>
  <si>
    <t>Junior Strategic Market Analyst</t>
  </si>
  <si>
    <t>Metamaterial Technologies Inc</t>
  </si>
  <si>
    <t>Associate , Data Engineer</t>
  </si>
  <si>
    <t>['r', 'python', 'spark', 'hadoop', 'linux', 'tableau', 'power bi', 'github']</t>
  </si>
  <si>
    <t>{'analyst_tools': ['tableau', 'power bi'], 'libraries': ['spark', 'hadoop'], 'os': ['linux'], 'other': ['github'], 'programming': ['r', 'python']}</t>
  </si>
  <si>
    <t>Assistant Director of Data Services (Data Analyst) (Hybrid)</t>
  </si>
  <si>
    <t>GHL Recruitment LTD</t>
  </si>
  <si>
    <t>Digital Analyst Specialist</t>
  </si>
  <si>
    <t>Biostatistical Consultant II, School of Public Health-Data...</t>
  </si>
  <si>
    <t>['sql', 'postgresql', 'azure', 'splunk']</t>
  </si>
  <si>
    <t>{'analyst_tools': ['splunk'], 'cloud': ['azure'], 'databases': ['postgresql'], 'programming': ['sql']}</t>
  </si>
  <si>
    <t>Once For All</t>
  </si>
  <si>
    <t>JUNIOR DATA SCIENTIST – COMPUTER VISION &amp; OBJECTS DETECTION - F/H</t>
  </si>
  <si>
    <t>ProovStation</t>
  </si>
  <si>
    <t>via JobUp</t>
  </si>
  <si>
    <t>Data Scientist  Location - Minneapolis - MN</t>
  </si>
  <si>
    <t>IMCS GROUP</t>
  </si>
  <si>
    <t>Front-End Software Engineer</t>
  </si>
  <si>
    <t>['javascript', 'typescript', 'python', 'react', 'angular', 'express', 'fastapi', 'flask', 'django']</t>
  </si>
  <si>
    <t>{'libraries': ['react'], 'programming': ['javascript', 'typescript', 'python'], 'webframeworks': ['angular', 'express', 'fastapi', 'flask', 'django']}</t>
  </si>
  <si>
    <t>Analyst, Real Time Management</t>
  </si>
  <si>
    <t>Principal Software Engineer C/C++ - 26760</t>
  </si>
  <si>
    <t>['java', 'go', 'python', 'c++', 'aws', 'gcp', 'azure', 'linux', 'splunk']</t>
  </si>
  <si>
    <t>{'analyst_tools': ['splunk'], 'cloud': ['aws', 'gcp', 'azure'], 'os': ['linux'], 'programming': ['java', 'go', 'python', 'c++']}</t>
  </si>
  <si>
    <t>['sql', 'azure', 'selenium', 'express']</t>
  </si>
  <si>
    <t>{'cloud': ['azure'], 'libraries': ['selenium'], 'programming': ['sql'], 'webframeworks': ['express']}</t>
  </si>
  <si>
    <t>Associate, Risk Analyst, Analysis</t>
  </si>
  <si>
    <t>['python', 'sql', 'redis', 'airflow', 'kafka', 'git']</t>
  </si>
  <si>
    <t>{'databases': ['redis'], 'libraries': ['airflow', 'kafka'], 'other': ['git'], 'programming': ['python', 'sql']}</t>
  </si>
  <si>
    <t>Intelligent Image Management, Inc. (IIMI) USA</t>
  </si>
  <si>
    <t>['python', 'java', 'scala', 'sql', 'azure', 'databricks', 'github', 'kubernetes', 'jira', 'confluence']</t>
  </si>
  <si>
    <t>{'async': ['jira', 'confluence'], 'cloud': ['azure', 'databricks'], 'other': ['github', 'kubernetes'], 'programming': ['python', 'java', 'scala', 'sql']}</t>
  </si>
  <si>
    <t>Data Scientist for Compliance Analytics 80-100%</t>
  </si>
  <si>
    <t>['python', 'pyspark', 'tableau', 'power bi', 'git']</t>
  </si>
  <si>
    <t>{'analyst_tools': ['tableau', 'power bi'], 'libraries': ['pyspark'], 'other': ['git'], 'programming': ['python']}</t>
  </si>
  <si>
    <t>Data Engineer - PySpark/AWS</t>
  </si>
  <si>
    <t>USIL Technologies</t>
  </si>
  <si>
    <t>['sql', 'python', 'no-sql', 'aws', 'databricks', 'redshift', 'snowflake', 'pyspark']</t>
  </si>
  <si>
    <t>{'cloud': ['aws', 'databricks', 'redshift', 'snowflake'], 'libraries': ['pyspark'], 'programming': ['sql', 'python', 'no-sql']}</t>
  </si>
  <si>
    <t>Fastechnowiz</t>
  </si>
  <si>
    <t>['sql', 'python', 'sql server', 'snowflake', 'unix', 'kubernetes', 'docker']</t>
  </si>
  <si>
    <t>{'cloud': ['snowflake'], 'databases': ['sql server'], 'os': ['unix'], 'other': ['kubernetes', 'docker'], 'programming': ['sql', 'python']}</t>
  </si>
  <si>
    <t>Senior Data Analyst - Airline Analytics &amp; Data Integration (m/f/d)</t>
  </si>
  <si>
    <t>IT/Network Data Analyst</t>
  </si>
  <si>
    <t>Strongbow Consulting Group, LLC</t>
  </si>
  <si>
    <t>['vba', 'sql', 'excel', 'powerpoint', 'smartsheet']</t>
  </si>
  <si>
    <t>{'analyst_tools': ['excel', 'powerpoint'], 'async': ['smartsheet'], 'programming': ['vba', 'sql']}</t>
  </si>
  <si>
    <t>ERP / Database Analyst</t>
  </si>
  <si>
    <t>Publicis Media - Data Analyst im Bereich Data Science (m/w/d) ...</t>
  </si>
  <si>
    <t>Aptus Data Labs - Lead Data Scientist - SQL/Python</t>
  </si>
  <si>
    <t>via Hub-Bpifrance.welcomekit.co</t>
  </si>
  <si>
    <t>Black Swan Data, Inc.</t>
  </si>
  <si>
    <t>Développeur data scientist...</t>
  </si>
  <si>
    <t>Data Content Operative</t>
  </si>
  <si>
    <t>D Staal de México</t>
  </si>
  <si>
    <t>['sql', 'python', 'powershell', 'perl', 'c', 'sql server', 'oracle', 'redshift', 'sap']</t>
  </si>
  <si>
    <t>{'analyst_tools': ['sap'], 'cloud': ['oracle', 'redshift'], 'databases': ['sql server'], 'programming': ['sql', 'python', 'powershell', 'perl', 'c']}</t>
  </si>
  <si>
    <t>Senior System Analysis</t>
  </si>
  <si>
    <t>dna infotech pte. ltd.</t>
  </si>
  <si>
    <t>['sql', 'sas', 'sas', 'sql server', 'mysql', 'azure']</t>
  </si>
  <si>
    <t>{'analyst_tools': ['sas'], 'cloud': ['azure'], 'databases': ['sql server', 'mysql'], 'programming': ['sql', 'sas']}</t>
  </si>
  <si>
    <t>['python', 'databricks', 'gcp', 'azure', 'airflow', 'pyspark', 'excel', 'word']</t>
  </si>
  <si>
    <t>{'analyst_tools': ['excel', 'word'], 'cloud': ['databricks', 'gcp', 'azure'], 'libraries': ['airflow', 'pyspark'], 'programming': ['python']}</t>
  </si>
  <si>
    <t>SMKSoft</t>
  </si>
  <si>
    <t>Cobalt MedPlans</t>
  </si>
  <si>
    <t>['sql', 'nosql', 'r', 'python', 'snowflake', 'alteryx']</t>
  </si>
  <si>
    <t>{'analyst_tools': ['alteryx'], 'cloud': ['snowflake'], 'programming': ['sql', 'nosql', 'r', 'python']}</t>
  </si>
  <si>
    <t>Hilton West Palm Beach</t>
  </si>
  <si>
    <t>RD Engineer</t>
  </si>
  <si>
    <t>Bonteq Medical Distribution Phil. Inc.</t>
  </si>
  <si>
    <t>['sql', 'redshift', 'aws', 'tableau']</t>
  </si>
  <si>
    <t>{'analyst_tools': ['tableau'], 'cloud': ['redshift', 'aws'], 'programming': ['sql']}</t>
  </si>
  <si>
    <t>['sql', 'postgresql', 'linux']</t>
  </si>
  <si>
    <t>{'databases': ['postgresql'], 'os': ['linux'], 'programming': ['sql']}</t>
  </si>
  <si>
    <t>GCS GAIA CONSULTING AND SOLUTIONS</t>
  </si>
  <si>
    <t>Consul, SK, Canada</t>
  </si>
  <si>
    <t>Data scientist engineers</t>
  </si>
  <si>
    <t>['sql', 'databricks', 'aws', 'redshift', 'azure', 'snowflake']</t>
  </si>
  <si>
    <t>{'cloud': ['databricks', 'aws', 'redshift', 'azure', 'snowflake'], 'programming': ['sql']}</t>
  </si>
  <si>
    <t>Contract Big Data Engineer (6-12 months)</t>
  </si>
  <si>
    <t>Teranet</t>
  </si>
  <si>
    <t>['sql', 'python', 'bash', 'sql server', 'azure', 'oracle', 'aws', 'hadoop', 'spark', 'airflow', 'linux', 'tableau', 'git', 'kubernetes', 'terraform', 'confluence']</t>
  </si>
  <si>
    <t>{'analyst_tools': ['tableau'], 'async': ['confluence'], 'cloud': ['azure', 'oracle', 'aws'], 'databases': ['sql server'], 'libraries': ['hadoop', 'spark', 'airflow'], 'os': ['linux'], 'other': ['git', 'kubernetes', 'terraform'], 'programming': ['sql', 'python', 'bash']}</t>
  </si>
  <si>
    <t>Data Management Designer-Data Engineer/Data Modeler-OFSAA Developer</t>
  </si>
  <si>
    <t>['azure', 'express', 'power bi']</t>
  </si>
  <si>
    <t>{'analyst_tools': ['power bi'], 'cloud': ['azure'], 'webframeworks': ['express']}</t>
  </si>
  <si>
    <t>Principal Science and Analytics Architect</t>
  </si>
  <si>
    <t>['java', 'python', 'bash', 'shell', 'sql', 'scala', 'gcp', 'linux', 'terraform', 'ansible', 'jira']</t>
  </si>
  <si>
    <t>{'async': ['jira'], 'cloud': ['gcp'], 'os': ['linux'], 'other': ['terraform', 'ansible'], 'programming': ['java', 'python', 'bash', 'shell', 'sql', 'scala']}</t>
  </si>
  <si>
    <t>AI &amp; ML Data Scientist - Python | R | NLP - Top Secret Required</t>
  </si>
  <si>
    <t>SS Software Technologies</t>
  </si>
  <si>
    <t>['sql', 'shell', 'python', 'scala', 'java', 'azure', 'snowflake', 'databricks', 'power bi', 'tableau']</t>
  </si>
  <si>
    <t>{'analyst_tools': ['power bi', 'tableau'], 'cloud': ['azure', 'snowflake', 'databricks'], 'programming': ['sql', 'shell', 'python', 'scala', 'java']}</t>
  </si>
  <si>
    <t>amber labs</t>
  </si>
  <si>
    <t>['sql', 'python', 'bash', 'shell', 'aws', 'azure', 'gcp', 'databricks', 'pyspark', 'hadoop', 'spark', 'unix', 'redhat', 'github', 'ansible', 'docker', 'kubernetes', 'terraform', 'codecommit']</t>
  </si>
  <si>
    <t>{'cloud': ['aws', 'azure', 'gcp', 'databricks'], 'libraries': ['pyspark', 'hadoop', 'spark'], 'os': ['unix', 'redhat'], 'other': ['github', 'ansible', 'docker', 'kubernetes', 'terraform', 'codecommit'], 'programming': ['sql', 'python', 'bash', 'shell']}</t>
  </si>
  <si>
    <t>Data Scientist in der Logistik / Supply Chain Optimierung (m/w/d...</t>
  </si>
  <si>
    <t>AUEL EDV-Beratung GmbH</t>
  </si>
  <si>
    <t>['swift', 'sql', 'python', 'word', 'excel']</t>
  </si>
  <si>
    <t>{'analyst_tools': ['word', 'excel'], 'programming': ['swift', 'sql', 'python']}</t>
  </si>
  <si>
    <t>['python', 'java', 'scala', 'mongo', 'sql', 'dynamodb', 'aws', 'redshift', 'pandas', 'hadoop', 'spark', 'pyspark', 'django', 'terraform', 'bitbucket']</t>
  </si>
  <si>
    <t>{'cloud': ['aws', 'redshift'], 'databases': ['dynamodb'], 'libraries': ['pandas', 'hadoop', 'spark', 'pyspark'], 'other': ['terraform', 'bitbucket'], 'programming': ['python', 'java', 'scala', 'mongo', 'sql'], 'webframeworks': ['django']}</t>
  </si>
  <si>
    <t>['sql', 'r', 'python', 'powershell', 'azure', 'databricks', 'power bi']</t>
  </si>
  <si>
    <t>{'analyst_tools': ['power bi'], 'cloud': ['azure', 'databricks'], 'programming': ['sql', 'r', 'python', 'powershell']}</t>
  </si>
  <si>
    <t>Data Engineer (SQL, SSIS)</t>
  </si>
  <si>
    <t>['sql', 'python', 'azure', 'ssis', 'excel']</t>
  </si>
  <si>
    <t>{'analyst_tools': ['ssis', 'excel'], 'cloud': ['azure'], 'programming': ['sql', 'python']}</t>
  </si>
  <si>
    <t>Kforce - United States</t>
  </si>
  <si>
    <t>Data Science and Research: MSc &amp; PhD Internship Opportunities</t>
  </si>
  <si>
    <t>['python', 'c++', 'perl', 'r', 'matlab', 'tensorflow']</t>
  </si>
  <si>
    <t>{'libraries': ['tensorflow'], 'programming': ['python', 'c++', 'perl', 'r', 'matlab']}</t>
  </si>
  <si>
    <t>KINDRED.</t>
  </si>
  <si>
    <t>[Entry-Level] Work From Home Freelance: Online Data Analyst</t>
  </si>
  <si>
    <t>Principal Data Clinical Scientist</t>
  </si>
  <si>
    <t>Director, Data Science &amp; Business Value</t>
  </si>
  <si>
    <t>Senior Information Technology Engineer</t>
  </si>
  <si>
    <t>BSO - Business Services Office</t>
  </si>
  <si>
    <t>['azure', 'aws', 'windows', 'linux', 'flow']</t>
  </si>
  <si>
    <t>{'cloud': ['azure', 'aws'], 'os': ['windows', 'linux'], 'other': ['flow']}</t>
  </si>
  <si>
    <t>Schoten, Belgium</t>
  </si>
  <si>
    <t>Business/Data Analyst--Hybrid Chicago!</t>
  </si>
  <si>
    <t>Data Engineer, India - Mumbai</t>
  </si>
  <si>
    <t>['python', 'sql', 'azure', 'aws', 'git']</t>
  </si>
  <si>
    <t>{'cloud': ['azure', 'aws'], 'other': ['git'], 'programming': ['python', 'sql']}</t>
  </si>
  <si>
    <t>ST Engineering Unmanned &amp; Integrated Systems Pte Ltd</t>
  </si>
  <si>
    <t>['python', 'sql', 'pandas', 'numpy', 'keras', 'tensorflow']</t>
  </si>
  <si>
    <t>{'libraries': ['pandas', 'numpy', 'keras', 'tensorflow'], 'programming': ['python', 'sql']}</t>
  </si>
  <si>
    <t>Intern, Data Enablement 1</t>
  </si>
  <si>
    <t>['sql', 'vba', 'r', 'python', 'azure', 'excel', 'power bi', 'alteryx']</t>
  </si>
  <si>
    <t>{'analyst_tools': ['excel', 'power bi', 'alteryx'], 'cloud': ['azure'], 'programming': ['sql', 'vba', 'r', 'python']}</t>
  </si>
  <si>
    <t>GFK Retail and Technology Malaysia Sdn Bhd</t>
  </si>
  <si>
    <t>['java', 'sql', 'typescript', 'mysql', 'postgresql', 'spring', 'angular', 'git']</t>
  </si>
  <si>
    <t>{'databases': ['mysql', 'postgresql'], 'libraries': ['spring'], 'other': ['git'], 'programming': ['java', 'sql', 'typescript'], 'webframeworks': ['angular']}</t>
  </si>
  <si>
    <t>Airbus Americas</t>
  </si>
  <si>
    <t>['assembly', 'javascript', 'python', 'tableau', 'smartsheet']</t>
  </si>
  <si>
    <t>{'analyst_tools': ['tableau'], 'async': ['smartsheet'], 'programming': ['assembly', 'javascript', 'python']}</t>
  </si>
  <si>
    <t>Xindus Trade Networks Pvt. Ltd.</t>
  </si>
  <si>
    <t>SAP BI/Data Scientist</t>
  </si>
  <si>
    <t>Systech International, Inc. / Systech International (PVT.) Ltd.</t>
  </si>
  <si>
    <t>Digital Forensics Incident Response (DFIR) Engineer</t>
  </si>
  <si>
    <t>['go', 'python', 'windows', 'linux', 'unix', 'kali']</t>
  </si>
  <si>
    <t>{'os': ['windows', 'linux', 'unix', 'kali'], 'programming': ['go', 'python']}</t>
  </si>
  <si>
    <t>データセンターオペレーションエンジニア / Data Center Operation Engineer</t>
  </si>
  <si>
    <t>['aws', 'colocation', 'windows']</t>
  </si>
  <si>
    <t>{'cloud': ['aws', 'colocation'], 'os': ['windows']}</t>
  </si>
  <si>
    <t>Regional BI IT Business Analyst</t>
  </si>
  <si>
    <t>Olympus Singapore</t>
  </si>
  <si>
    <t>Data Analyst/Data Utilization Coordinator</t>
  </si>
  <si>
    <t>Growing Home Southeast</t>
  </si>
  <si>
    <t>['matlab', 'powerpoint']</t>
  </si>
  <si>
    <t>{'analyst_tools': ['powerpoint'], 'programming': ['matlab']}</t>
  </si>
  <si>
    <t>Junior Data Engineer / Junior Bi Consultant</t>
  </si>
  <si>
    <t>Senior Data Engineer til LB Forsikring A/S</t>
  </si>
  <si>
    <t>Senior Staff/ Staff Engineer(Python | Spark | Delta Lake | GraphDB...</t>
  </si>
  <si>
    <t>['python', 'java', 'aws', 'gcp', 'spark', 'tensorflow', 'pytorch', 'airflow', 'excel', 'flow']</t>
  </si>
  <si>
    <t>{'analyst_tools': ['excel'], 'cloud': ['aws', 'gcp'], 'libraries': ['spark', 'tensorflow', 'pytorch', 'airflow'], 'other': ['flow'], 'programming': ['python', 'java']}</t>
  </si>
  <si>
    <t>via JobMarket</t>
  </si>
  <si>
    <t>Java Golang Backend Engineer – Sandton Hybrid – R1.2m per annum</t>
  </si>
  <si>
    <t>['java', 'scala', 'python', 'go', 'sql', 'nosql', 'mongodb', 'mongodb', 'mysql', 'postgresql', 'redis', 'aws', 'spring', 'kafka', 'github', 'jenkins']</t>
  </si>
  <si>
    <t>{'cloud': ['aws'], 'databases': ['mongodb', 'mysql', 'postgresql', 'redis'], 'libraries': ['spring', 'kafka'], 'other': ['github', 'jenkins'], 'programming': ['java', 'scala', 'python', 'go', 'sql', 'nosql', 'mongodb']}</t>
  </si>
  <si>
    <t>Technology Risk, IT Auditors and Data Analysts</t>
  </si>
  <si>
    <t>Nexum Consulting</t>
  </si>
  <si>
    <t>Data Analyst at Ministry of Health of Uganda</t>
  </si>
  <si>
    <t>Ministry of Health of Uganda</t>
  </si>
  <si>
    <t>via RippleWorks Job Board</t>
  </si>
  <si>
    <t>Acceso</t>
  </si>
  <si>
    <t>Housing And Development Board</t>
  </si>
  <si>
    <t>Parliamentary and Health Service Ombudsman</t>
  </si>
  <si>
    <t>['sql', 'r', 'python', 'sql server', 'dax', 'excel', 'power bi']</t>
  </si>
  <si>
    <t>{'analyst_tools': ['dax', 'excel', 'power bi'], 'databases': ['sql server'], 'programming': ['sql', 'r', 'python']}</t>
  </si>
  <si>
    <t>Sub-product Owner Data Analytics</t>
  </si>
  <si>
    <t>BMW ASIA PTE LTD</t>
  </si>
  <si>
    <t>['aws', 'redshift', 'tableau', 'qlik', 'jira', 'confluence']</t>
  </si>
  <si>
    <t>{'analyst_tools': ['tableau', 'qlik'], 'async': ['jira', 'confluence'], 'cloud': ['aws', 'redshift']}</t>
  </si>
  <si>
    <t>Isprox Consulting</t>
  </si>
  <si>
    <t>Katulu GmbH</t>
  </si>
  <si>
    <t>Rimowa</t>
  </si>
  <si>
    <t>['sql', 'sas', 'sas', 'r', 'python', 'powershell', 'mongodb', 'mongodb', 'shell', 'mysql', 'sql server', 'cassandra', 'oracle', 'unix', 'linux', 'spss', 'ssis', 'microstrategy', 'cognos']</t>
  </si>
  <si>
    <t>{'analyst_tools': ['sas', 'spss', 'ssis', 'microstrategy', 'cognos'], 'cloud': ['oracle'], 'databases': ['mongodb', 'mysql', 'sql server', 'cassandra'], 'os': ['unix', 'linux'], 'programming': ['sql', 'sas', 'r', 'python', 'powershell', 'mongodb', 'shell']}</t>
  </si>
  <si>
    <t>['python', 'sql', 'gcp', 'aws', 'airflow', 'kubernetes', 'terraform', 'git', 'gitlab']</t>
  </si>
  <si>
    <t>{'cloud': ['gcp', 'aws'], 'libraries': ['airflow'], 'other': ['kubernetes', 'terraform', 'git', 'gitlab'], 'programming': ['python', 'sql']}</t>
  </si>
  <si>
    <t>Valiance Solutions - Machine Learning Operations Engineer - Google...</t>
  </si>
  <si>
    <t>['python', 'bash', 'aws', 'azure', 'gcp', 'airflow', 'keras', 'pytorch', 'tensorflow', 'linux', 'datarobot', 'jenkins', 'github', 'docker', 'kubernetes', 'terraform']</t>
  </si>
  <si>
    <t>{'analyst_tools': ['datarobot'], 'cloud': ['aws', 'azure', 'gcp'], 'libraries': ['airflow', 'keras', 'pytorch', 'tensorflow'], 'os': ['linux'], 'other': ['jenkins', 'github', 'docker', 'kubernetes', 'terraform'], 'programming': ['python', 'bash']}</t>
  </si>
  <si>
    <t>Sympla</t>
  </si>
  <si>
    <t>Data Analyst BI F/H</t>
  </si>
  <si>
    <t>MyLight Systems</t>
  </si>
  <si>
    <t>Balbec Capital LP</t>
  </si>
  <si>
    <t>['python', 'java', 'css', 'html', 'javascript', 'sql', 'qlik', 'excel', 'tableau', 'flow']</t>
  </si>
  <si>
    <t>{'analyst_tools': ['qlik', 'excel', 'tableau'], 'other': ['flow'], 'programming': ['python', 'java', 'css', 'html', 'javascript', 'sql']}</t>
  </si>
  <si>
    <t>Airservices Australia</t>
  </si>
  <si>
    <t>Senior Data Scientist, Vinted Go</t>
  </si>
  <si>
    <t>['sql', 'c#', 'c', 'java', 'angular', 'excel', 'tableau']</t>
  </si>
  <si>
    <t>{'analyst_tools': ['excel', 'tableau'], 'programming': ['sql', 'c#', 'c', 'java'], 'webframeworks': ['angular']}</t>
  </si>
  <si>
    <t>['sql', 'c#', 't-sql', 'sql server']</t>
  </si>
  <si>
    <t>{'databases': ['sql server'], 'programming': ['sql', 'c#', 't-sql']}</t>
  </si>
  <si>
    <t>['java', 'golang', 'redis', 'mysql', 'elasticsearch', 'gcp', 'aws', 'react', 'flutter', 'kafka', 'spark', 'airflow', 'express', 'node.js', 'kubernetes', 'docker']</t>
  </si>
  <si>
    <t>{'cloud': ['gcp', 'aws'], 'databases': ['redis', 'mysql', 'elasticsearch'], 'libraries': ['react', 'flutter', 'kafka', 'spark', 'airflow'], 'other': ['kubernetes', 'docker'], 'programming': ['java', 'golang'], 'webframeworks': ['express', 'node.js']}</t>
  </si>
  <si>
    <t>Principal / Lead Data Scientist</t>
  </si>
  <si>
    <t>DrFirst, Inc.</t>
  </si>
  <si>
    <t>Northumbria Healthcare NHS Foundation Trust</t>
  </si>
  <si>
    <t>Info Edge</t>
  </si>
  <si>
    <t>Big Data Developer (Hadoop)</t>
  </si>
  <si>
    <t>['scala', 'python', 'db2', 'hadoop', 'spark', 'unix', 'jenkins']</t>
  </si>
  <si>
    <t>{'databases': ['db2'], 'libraries': ['hadoop', 'spark'], 'os': ['unix'], 'other': ['jenkins'], 'programming': ['scala', 'python']}</t>
  </si>
  <si>
    <t>GLOBAL IT CON LLC</t>
  </si>
  <si>
    <t>Senior Data Engineer | REMOTE</t>
  </si>
  <si>
    <t>Makeen Custom Software Development &amp; Technology Services</t>
  </si>
  <si>
    <t>['sql', 'r', 'python', 'aws', 'redshift']</t>
  </si>
  <si>
    <t>{'cloud': ['aws', 'redshift'], 'programming': ['sql', 'r', 'python']}</t>
  </si>
  <si>
    <t>['python', 'sql', 'shell', 'aws', 'numpy', 'pandas', 'matplotlib', 'ggplot2', 'linux', 'tableau', 'power bi']</t>
  </si>
  <si>
    <t>{'analyst_tools': ['tableau', 'power bi'], 'cloud': ['aws'], 'libraries': ['numpy', 'pandas', 'matplotlib', 'ggplot2'], 'os': ['linux'], 'programming': ['python', 'sql', 'shell']}</t>
  </si>
  <si>
    <t>['java', 'aws', 'linux', 'docker', 'kubernetes']</t>
  </si>
  <si>
    <t>{'cloud': ['aws'], 'os': ['linux'], 'other': ['docker', 'kubernetes'], 'programming': ['java']}</t>
  </si>
  <si>
    <t>Data Warehouse Analyst Programmer (ETL)</t>
  </si>
  <si>
    <t>Swing Consulting Limited</t>
  </si>
  <si>
    <t>['oracle', 'aws', 'gcp', 'ssis', 'tableau', 'word']</t>
  </si>
  <si>
    <t>{'analyst_tools': ['ssis', 'tableau', 'word'], 'cloud': ['oracle', 'aws', 'gcp']}</t>
  </si>
  <si>
    <t>['sql', 'python', 'azure', 'aws', 'gcp', 'pyspark']</t>
  </si>
  <si>
    <t>{'cloud': ['azure', 'aws', 'gcp'], 'libraries': ['pyspark'], 'programming': ['sql', 'python']}</t>
  </si>
  <si>
    <t>Senior Data science</t>
  </si>
  <si>
    <t>Careerdimensions</t>
  </si>
  <si>
    <t>['sql', 'python', 'aws', 'pyspark', 'flow']</t>
  </si>
  <si>
    <t>{'cloud': ['aws'], 'libraries': ['pyspark'], 'other': ['flow'], 'programming': ['sql', 'python']}</t>
  </si>
  <si>
    <t>Big Data Test Engineer - Hadoop/Spark/Hive</t>
  </si>
  <si>
    <t>['sql', 'elasticsearch', 'bigquery', 'snowflake', 'databricks', 'gcp', 'hadoop', 'spark', 'kafka', 'airflow', 'linux', 'kubernetes']</t>
  </si>
  <si>
    <t>{'cloud': ['bigquery', 'snowflake', 'databricks', 'gcp'], 'databases': ['elasticsearch'], 'libraries': ['hadoop', 'spark', 'kafka', 'airflow'], 'os': ['linux'], 'other': ['kubernetes'], 'programming': ['sql']}</t>
  </si>
  <si>
    <t>Senior Data Engineer / BI Specialist (full time)</t>
  </si>
  <si>
    <t>QUALIFIED4U ICT GROUP B.V.</t>
  </si>
  <si>
    <t>['sql', 'nosql', 'sas', 'sas', 'python', 'oracle', 'azure', 'hadoop', 'cognos', 'tableau', 'jenkins']</t>
  </si>
  <si>
    <t>{'analyst_tools': ['sas', 'cognos', 'tableau'], 'cloud': ['oracle', 'azure'], 'libraries': ['hadoop'], 'other': ['jenkins'], 'programming': ['sql', 'nosql', 'sas', 'python']}</t>
  </si>
  <si>
    <t>(senior) Data Engineer (m/f/x) Onsite Or Remote (in Germany)</t>
  </si>
  <si>
    <t>Scalable Capital GmbH</t>
  </si>
  <si>
    <t>La Ferté-Bernard, France</t>
  </si>
  <si>
    <t>groupe DUBREUIL</t>
  </si>
  <si>
    <t>['python', 'sql', 'gcp', 'linux']</t>
  </si>
  <si>
    <t>{'cloud': ['gcp'], 'os': ['linux'], 'programming': ['python', 'sql']}</t>
  </si>
  <si>
    <t>Lead DevOps Engineer Futuristic Products and</t>
  </si>
  <si>
    <t>Finance Reporting Senior Analyst – Lebanon</t>
  </si>
  <si>
    <t>Data Engineer (Python Developer)</t>
  </si>
  <si>
    <t>Belitsoft Software Development Company</t>
  </si>
  <si>
    <t>['python', 'sql', 'dynamodb', 'aws', 'redshift', 'spark', 'kafka', 'dax', 'docker']</t>
  </si>
  <si>
    <t>{'analyst_tools': ['dax'], 'cloud': ['aws', 'redshift'], 'databases': ['dynamodb'], 'libraries': ['spark', 'kafka'], 'other': ['docker'], 'programming': ['python', 'sql']}</t>
  </si>
  <si>
    <t>Vacancy Available For Pre Sales Engineer Remote</t>
  </si>
  <si>
    <t>['html', 'javascript', 'sql', 'python', 'azure', 'aws', 'express', 'linux']</t>
  </si>
  <si>
    <t>{'cloud': ['azure', 'aws'], 'os': ['linux'], 'programming': ['html', 'javascript', 'sql', 'python'], 'webframeworks': ['express']}</t>
  </si>
  <si>
    <t>Data governance analyst ii</t>
  </si>
  <si>
    <t>Interim Data Analist junior - Urgent Role</t>
  </si>
  <si>
    <t>Arq. Recruitment Group</t>
  </si>
  <si>
    <t>['sap', 'ms access', 'excel', 'power bi']</t>
  </si>
  <si>
    <t>{'analyst_tools': ['sap', 'ms access', 'excel', 'power bi']}</t>
  </si>
  <si>
    <t>['matlab', 'c', 'java', 'python', 'r', 'vba', 'go', 'excel', 'flow']</t>
  </si>
  <si>
    <t>{'analyst_tools': ['excel'], 'other': ['flow'], 'programming': ['matlab', 'c', 'java', 'python', 'r', 'vba', 'go']}</t>
  </si>
  <si>
    <t>Trading Data Scientist</t>
  </si>
  <si>
    <t>Graduate Business Data Analyst – Operational Excellence</t>
  </si>
  <si>
    <t>Alternance - Data Analyst (DATAEU-8261)</t>
  </si>
  <si>
    <t>Bolloré Group</t>
  </si>
  <si>
    <t>Protection Engineering Consultants</t>
  </si>
  <si>
    <t>Data Science Graduate Programme</t>
  </si>
  <si>
    <t>Chef de projet Data / Business Analyst (H/F)</t>
  </si>
  <si>
    <t>['sql', 'azure', 'gcp', 'chef']</t>
  </si>
  <si>
    <t>{'cloud': ['azure', 'gcp'], 'other': ['chef'], 'programming': ['sql']}</t>
  </si>
  <si>
    <t>Senior Specialist, Full-Stack Developer</t>
  </si>
  <si>
    <t>['sql', 'python', 'java', 'bash', 'snowflake', 'databricks', 'gcp', 'aws', 'spark', 'airflow', 'kafka', 'plotly', 'unix', 'tableau', 'qlik', 'power bi', 'looker', 'gitlab', 'jenkins', 'kubernetes', 'terraform']</t>
  </si>
  <si>
    <t>{'analyst_tools': ['tableau', 'qlik', 'power bi', 'looker'], 'cloud': ['snowflake', 'databricks', 'gcp', 'aws'], 'libraries': ['spark', 'airflow', 'kafka', 'plotly'], 'os': ['unix'], 'other': ['gitlab', 'jenkins', 'kubernetes', 'terraform'], 'programming': ['sql', 'python', 'java', 'bash']}</t>
  </si>
  <si>
    <t>Senior Software Engineer - Remote Eligible</t>
  </si>
  <si>
    <t>G2A.com</t>
  </si>
  <si>
    <t>['golang', 'sql', 'java', 'scala', 'spark', 'kafka', 'airflow']</t>
  </si>
  <si>
    <t>{'libraries': ['spark', 'kafka', 'airflow'], 'programming': ['golang', 'sql', 'java', 'scala']}</t>
  </si>
  <si>
    <t>Senior Python Backend Developer/Python Data Engineer</t>
  </si>
  <si>
    <t>['python', 'java', 'scala', 'dynamodb', 'aws', 'spark', 'airflow', 'kafka', 'spring', 'react.js', 'git', 'docker', 'jenkins']</t>
  </si>
  <si>
    <t>{'cloud': ['aws'], 'databases': ['dynamodb'], 'libraries': ['spark', 'airflow', 'kafka', 'spring'], 'other': ['git', 'docker', 'jenkins'], 'programming': ['python', 'java', 'scala'], 'webframeworks': ['react.js']}</t>
  </si>
  <si>
    <t>['powershell', 'sql', 'azure', 'ssis', 'power bi']</t>
  </si>
  <si>
    <t>{'analyst_tools': ['ssis', 'power bi'], 'cloud': ['azure'], 'programming': ['powershell', 'sql']}</t>
  </si>
  <si>
    <t>RATPgroup</t>
  </si>
  <si>
    <t>Data Analyst (80-100%, all genders)</t>
  </si>
  <si>
    <t>SMC</t>
  </si>
  <si>
    <t>Facebook Marketing Internship – Data Analyst – Recruiting Insights...</t>
  </si>
  <si>
    <t>via Internships Today - InternshipsToday.online</t>
  </si>
  <si>
    <t>['python', 'c++', 'bash', 'aws', 'azure', 'docker', 'kubernetes']</t>
  </si>
  <si>
    <t>{'cloud': ['aws', 'azure'], 'other': ['docker', 'kubernetes'], 'programming': ['python', 'c++', 'bash']}</t>
  </si>
  <si>
    <t>['python', 'powershell', 'azure', 'power bi']</t>
  </si>
  <si>
    <t>{'analyst_tools': ['power bi'], 'cloud': ['azure'], 'programming': ['python', 'powershell']}</t>
  </si>
  <si>
    <t>Senior SAS/Python Data Analyst (Salary up to 160k)</t>
  </si>
  <si>
    <t>LOCFIT LLC</t>
  </si>
  <si>
    <t>['sas', 'sas', 'python', 'r', 'sql', 'excel', 'microstrategy']</t>
  </si>
  <si>
    <t>{'analyst_tools': ['sas', 'excel', 'microstrategy'], 'programming': ['sas', 'python', 'r', 'sql']}</t>
  </si>
  <si>
    <t>IQ Talent Solutions</t>
  </si>
  <si>
    <t>IMC Financial Markets</t>
  </si>
  <si>
    <t>Senior/lead Azure Data Engineer - Up to 90k (D.O.E)</t>
  </si>
  <si>
    <t>['python', 'sql', 'azure', 'aws', 'kafka', 'spark', 'pyspark']</t>
  </si>
  <si>
    <t>{'cloud': ['azure', 'aws'], 'libraries': ['kafka', 'spark', 'pyspark'], 'programming': ['python', 'sql']}</t>
  </si>
  <si>
    <t>Study Rail</t>
  </si>
  <si>
    <t>['scala', 'gcp', 'hadoop', 'spark', 'kafka', 'github', 'bitbucket']</t>
  </si>
  <si>
    <t>{'cloud': ['gcp'], 'libraries': ['hadoop', 'spark', 'kafka'], 'other': ['github', 'bitbucket'], 'programming': ['scala']}</t>
  </si>
  <si>
    <t>Sr Data and Reporting Analyst</t>
  </si>
  <si>
    <t>['sql', 'vba', 'oracle', 'cognos', 'dax', 'excel', 'sharepoint', 'powerpoint', 'ms access']</t>
  </si>
  <si>
    <t>{'analyst_tools': ['cognos', 'dax', 'excel', 'sharepoint', 'powerpoint', 'ms access'], 'cloud': ['oracle'], 'programming': ['sql', 'vba']}</t>
  </si>
  <si>
    <t>['sql', 'python', 'r', 'power bi', 'github']</t>
  </si>
  <si>
    <t>{'analyst_tools': ['power bi'], 'other': ['github'], 'programming': ['sql', 'python', 'r']}</t>
  </si>
  <si>
    <t>Urgent Search Data Scientist</t>
  </si>
  <si>
    <t>Data Engineer bij Crystalloids</t>
  </si>
  <si>
    <t>Data Scientist position “Deep learning, explainable and generative...</t>
  </si>
  <si>
    <t>Kriba</t>
  </si>
  <si>
    <t>['python', 'jupyter', 'pytorch', 'keras', 'tensorflow', 'linux']</t>
  </si>
  <si>
    <t>{'libraries': ['jupyter', 'pytorch', 'keras', 'tensorflow'], 'os': ['linux'], 'programming': ['python']}</t>
  </si>
  <si>
    <t>Applied Marketing Data Scientist</t>
  </si>
  <si>
    <t>Platform / Infrastructure Engineer - Malmö</t>
  </si>
  <si>
    <t>Connect2Staff</t>
  </si>
  <si>
    <t>Salesforce Data &amp; Reporting Analyst</t>
  </si>
  <si>
    <t>Kantata</t>
  </si>
  <si>
    <t>['c++', 'c', 'shell', 'python', 'golang', 'mongodb', 'mongodb', 'redis', 'azure', 'aws', 'linux', 'kubernetes', 'docker', 'gitlab', 'jenkins']</t>
  </si>
  <si>
    <t>{'cloud': ['azure', 'aws'], 'databases': ['mongodb', 'redis'], 'os': ['linux'], 'other': ['kubernetes', 'docker', 'gitlab', 'jenkins'], 'programming': ['c++', 'c', 'shell', 'python', 'golang', 'mongodb']}</t>
  </si>
  <si>
    <t>['python', 'postgresql', 'airflow', 'kafka', 'linux', 'tableau', 'slack', 'zoom']</t>
  </si>
  <si>
    <t>{'analyst_tools': ['tableau'], 'databases': ['postgresql'], 'libraries': ['airflow', 'kafka'], 'os': ['linux'], 'programming': ['python'], 'sync': ['slack', 'zoom']}</t>
  </si>
  <si>
    <t>['python', 'sql', 'css', 'html', 'go', 'oracle', 'tableau', 'excel', 'flow', 'unity', 'jira']</t>
  </si>
  <si>
    <t>{'analyst_tools': ['tableau', 'excel'], 'async': ['jira'], 'cloud': ['oracle'], 'other': ['flow', 'unity'], 'programming': ['python', 'sql', 'css', 'html', 'go']}</t>
  </si>
  <si>
    <t>Assistant Lead Analyst</t>
  </si>
  <si>
    <t>['c', 'oracle', 'sap', 'ssis']</t>
  </si>
  <si>
    <t>{'analyst_tools': ['sap', 'ssis'], 'cloud': ['oracle'], 'programming': ['c']}</t>
  </si>
  <si>
    <t>Software Engineer Scala</t>
  </si>
  <si>
    <t>Opensee</t>
  </si>
  <si>
    <t>['scala', 'ocaml', 'haskell', 'play framework']</t>
  </si>
  <si>
    <t>{'programming': ['scala', 'ocaml', 'haskell'], 'webframeworks': ['play framework']}</t>
  </si>
  <si>
    <t>Data Scientist/ Data Engineering</t>
  </si>
  <si>
    <t>Advanced Technology Group, Inc</t>
  </si>
  <si>
    <t>['oracle', 'aws', 'redshift', 'tableau']</t>
  </si>
  <si>
    <t>{'analyst_tools': ['tableau'], 'cloud': ['oracle', 'aws', 'redshift']}</t>
  </si>
  <si>
    <t>['sql', 'python', 'hadoop', 'spark', 'tableau', 'powerbi', 'qlik', 'word']</t>
  </si>
  <si>
    <t>{'analyst_tools': ['tableau', 'powerbi', 'qlik', 'word'], 'libraries': ['hadoop', 'spark'], 'programming': ['sql', 'python']}</t>
  </si>
  <si>
    <t>Big Data Engineer // Bigdata // Hadoop // St Louis MO</t>
  </si>
  <si>
    <t>Intelq</t>
  </si>
  <si>
    <t>['scala', 'java', 'python', 'oracle', 'aws', 'azure', 'spark', 'hadoop']</t>
  </si>
  <si>
    <t>{'cloud': ['oracle', 'aws', 'azure'], 'libraries': ['spark', 'hadoop'], 'programming': ['scala', 'java', 'python']}</t>
  </si>
  <si>
    <t>Dukinfield, UK</t>
  </si>
  <si>
    <t>Managed IT Solutions &amp; Support Limited</t>
  </si>
  <si>
    <t>Data analytics/ Machine Learning – Lead</t>
  </si>
  <si>
    <t>['python', 'sql', 'gcp', 'git', 'jira']</t>
  </si>
  <si>
    <t>{'async': ['jira'], 'cloud': ['gcp'], 'other': ['git'], 'programming': ['python', 'sql']}</t>
  </si>
  <si>
    <t>Data Science: Machine Learning</t>
  </si>
  <si>
    <t>Senior Engineer Lead</t>
  </si>
  <si>
    <t>['r', 'c#', 'html', 'css', 'javascript', 'azure', 'react', 'asp.net', 'asp.net core', 'angular', 'vue']</t>
  </si>
  <si>
    <t>{'cloud': ['azure'], 'libraries': ['react'], 'programming': ['r', 'c#', 'html', 'css', 'javascript'], 'webframeworks': ['asp.net', 'asp.net core', 'angular', 'vue']}</t>
  </si>
  <si>
    <t>CHARGÉ(E) DE L'OBSERVATION (DATA ANALYST) F/H (H/F)</t>
  </si>
  <si>
    <t>OFFICE DE TOURISME METROPOLITAIN NICE CO</t>
  </si>
  <si>
    <t>DATA ENGINEER VLI353</t>
  </si>
  <si>
    <t>['nosql', 'sql', 'mongodb', 'mongodb', 'sql server', 'postgresql', 'mysql', 'neo4j', 'cassandra', 'azure', 'databricks', 'watson', 'hadoop', 'spark', 'kafka', 'spss', 'ssis', 'alteryx']</t>
  </si>
  <si>
    <t>{'analyst_tools': ['spss', 'ssis', 'alteryx'], 'cloud': ['azure', 'databricks', 'watson'], 'databases': ['mongodb', 'sql server', 'postgresql', 'mysql', 'neo4j', 'cassandra'], 'libraries': ['hadoop', 'spark', 'kafka'], 'programming': ['nosql', 'sql', 'mongodb']}</t>
  </si>
  <si>
    <t>Data Scientist - TS/SCI Jobs</t>
  </si>
  <si>
    <t>Data Engineer - TS SCI Required</t>
  </si>
  <si>
    <t>Senior Manager Reporting and Data Analytics</t>
  </si>
  <si>
    <t>['sql', 'excel', 'alteryx', 'tableau', 'power bi', 'powerpoint', 'sharepoint']</t>
  </si>
  <si>
    <t>{'analyst_tools': ['excel', 'alteryx', 'tableau', 'power bi', 'powerpoint', 'sharepoint'], 'programming': ['sql']}</t>
  </si>
  <si>
    <t>Cybersecurity Engineer - Data management and Dashboard Creation ...</t>
  </si>
  <si>
    <t>via BNP Paribas - Talentify</t>
  </si>
  <si>
    <t>AWS/Azure Data Engineer (2-years experience)</t>
  </si>
  <si>
    <t>['sql', 'aws', 'azure', 'databricks', 'redshift']</t>
  </si>
  <si>
    <t>{'cloud': ['aws', 'azure', 'databricks', 'redshift'], 'programming': ['sql']}</t>
  </si>
  <si>
    <t>Exposure Management Data Analyst</t>
  </si>
  <si>
    <t>System Automation Senior Engineer</t>
  </si>
  <si>
    <t>HSBC Service Delivery</t>
  </si>
  <si>
    <t>Production Engineering Lead</t>
  </si>
  <si>
    <t>['r', 'aws', 'oracle', 'linux']</t>
  </si>
  <si>
    <t>{'cloud': ['aws', 'oracle'], 'os': ['linux'], 'programming': ['r']}</t>
  </si>
  <si>
    <t>Recruitment Hub Asia Pte Ltd</t>
  </si>
  <si>
    <t>Hiring Data Scientist ( DSU ) with a Leading Bank</t>
  </si>
  <si>
    <t>['linux', 'kubernetes', 'terraform', 'gitlab']</t>
  </si>
  <si>
    <t>{'os': ['linux'], 'other': ['kubernetes', 'terraform', 'gitlab']}</t>
  </si>
  <si>
    <t>Senior Data Engineer - Automation</t>
  </si>
  <si>
    <t>['python', 'sql', 'snowflake', 'aws', 'pulumi', 'jenkins']</t>
  </si>
  <si>
    <t>{'cloud': ['snowflake', 'aws'], 'other': ['pulumi', 'jenkins'], 'programming': ['python', 'sql']}</t>
  </si>
  <si>
    <t>Integrity Consulting, NC</t>
  </si>
  <si>
    <t>Visual Analyst</t>
  </si>
  <si>
    <t>Stratosphere IT Services Private Limited</t>
  </si>
  <si>
    <t>Senior Data Warehouse Engineer - Data &amp; Analytics</t>
  </si>
  <si>
    <t>['sql', 'go', 'aws', 'redshift']</t>
  </si>
  <si>
    <t>{'cloud': ['aws', 'redshift'], 'programming': ['sql', 'go']}</t>
  </si>
  <si>
    <t>Data Engineer (H/F) | POEI</t>
  </si>
  <si>
    <t>1029 Pitney Bowes Global Ecommerce Inc. , Pitney Bowes</t>
  </si>
  <si>
    <t>['sql', 'python', 'aws', 'snowflake', 'pandas', 'scikit-learn', 'tensorflow', 'keras', 'pytorch', 'matplotlib', 'seaborn', 'plotly', 'tableau', 'gitlab', 'jira', 'confluence']</t>
  </si>
  <si>
    <t>{'analyst_tools': ['tableau'], 'async': ['jira', 'confluence'], 'cloud': ['aws', 'snowflake'], 'libraries': ['pandas', 'scikit-learn', 'tensorflow', 'keras', 'pytorch', 'matplotlib', 'seaborn', 'plotly'], 'other': ['gitlab'], 'programming': ['sql', 'python']}</t>
  </si>
  <si>
    <t>GCP ENGINEER/CLOUD ENGINEER/DATA ENGINEER</t>
  </si>
  <si>
    <t>['python', 'mysql', 'aws', 'azure', 'pyspark', 'power bi', 'tableau', 'qlik']</t>
  </si>
  <si>
    <t>{'analyst_tools': ['power bi', 'tableau', 'qlik'], 'cloud': ['aws', 'azure'], 'databases': ['mysql'], 'libraries': ['pyspark'], 'programming': ['python']}</t>
  </si>
  <si>
    <t>Senior Data Analyst/Data Scientist in Personal Banking SE</t>
  </si>
  <si>
    <t>['python', 'r', 'sql', 'snowflake', 'power bi']</t>
  </si>
  <si>
    <t>{'analyst_tools': ['power bi'], 'cloud': ['snowflake'], 'programming': ['python', 'r', 'sql']}</t>
  </si>
  <si>
    <t>Senior Software Support Engineer - Fully Remote</t>
  </si>
  <si>
    <t>SMG - SERVICE MANAGEMENT GROUP</t>
  </si>
  <si>
    <t>Finance Reporting Analyst CL 10</t>
  </si>
  <si>
    <t>BI DATA ANALYST (W/M/D)</t>
  </si>
  <si>
    <t>['sql', 'postgresql', 'aws', 'power bi', 'github']</t>
  </si>
  <si>
    <t>{'analyst_tools': ['power bi'], 'cloud': ['aws'], 'databases': ['postgresql'], 'other': ['github'], 'programming': ['sql']}</t>
  </si>
  <si>
    <t>Bull IT consultant LTD</t>
  </si>
  <si>
    <t>['sql', 't-sql', 'azure', 'databricks', 'spark', 'kafka', 'ssis', 'ssrs', 'power bi', 'git', 'gitlab', 'jira']</t>
  </si>
  <si>
    <t>{'analyst_tools': ['ssis', 'ssrs', 'power bi'], 'async': ['jira'], 'cloud': ['azure', 'databricks'], 'libraries': ['spark', 'kafka'], 'other': ['git', 'gitlab'], 'programming': ['sql', 't-sql']}</t>
  </si>
  <si>
    <t>analista de explotación de datos</t>
  </si>
  <si>
    <t>['sql', 'excel', 'power bi', 'visio']</t>
  </si>
  <si>
    <t>{'analyst_tools': ['excel', 'power bi', 'visio'], 'programming': ['sql']}</t>
  </si>
  <si>
    <t>Fuel Ventures</t>
  </si>
  <si>
    <t>['python', 'aws', 'django', 'flask', 'git', 'docker']</t>
  </si>
  <si>
    <t>{'cloud': ['aws'], 'other': ['git', 'docker'], 'programming': ['python'], 'webframeworks': ['django', 'flask']}</t>
  </si>
  <si>
    <t>TECHNICAL LEAD - GENERATIVE AI (DATA SCIENCE, SOLU</t>
  </si>
  <si>
    <t>Assistant data analyst-Alternance</t>
  </si>
  <si>
    <t>['sql', 'bigquery', 'airflow', 'powerpoint', 'chef', 'docker', 'kubernetes']</t>
  </si>
  <si>
    <t>{'analyst_tools': ['powerpoint'], 'cloud': ['bigquery'], 'libraries': ['airflow'], 'other': ['chef', 'docker', 'kubernetes'], 'programming': ['sql']}</t>
  </si>
  <si>
    <t>talentsconnect AG</t>
  </si>
  <si>
    <t>['python', 'sql', 'r', 'airflow', 'pandas', 'scikit-learn', 'tensorflow', 'keras', 'nltk', 'docker']</t>
  </si>
  <si>
    <t>{'libraries': ['airflow', 'pandas', 'scikit-learn', 'tensorflow', 'keras', 'nltk'], 'other': ['docker'], 'programming': ['python', 'sql', 'r']}</t>
  </si>
  <si>
    <t>Data Engineer ( Wc&amp;tf Team)</t>
  </si>
  <si>
    <t>Data Analyst (Property &amp; Casualty Insurance)</t>
  </si>
  <si>
    <t>via GreatJobSpot.com</t>
  </si>
  <si>
    <t>['go', 'sql', 'spark', 'power bi', 'sap', 'excel', 'dax']</t>
  </si>
  <si>
    <t>{'analyst_tools': ['power bi', 'sap', 'excel', 'dax'], 'libraries': ['spark'], 'programming': ['go', 'sql']}</t>
  </si>
  <si>
    <t>Machine Learning Engineer / Data Scientist (all gender)</t>
  </si>
  <si>
    <t>ALTEN Consulting Services GmbH</t>
  </si>
  <si>
    <t>CRH Americas Materials Inc</t>
  </si>
  <si>
    <t>Data Engineer (DataOps) - Remote UK</t>
  </si>
  <si>
    <t>['python', 'aws', 'spark', 'kafka', 'jenkins', 'terraform', 'kubernetes', 'docker']</t>
  </si>
  <si>
    <t>{'cloud': ['aws'], 'libraries': ['spark', 'kafka'], 'other': ['jenkins', 'terraform', 'kubernetes', 'docker'], 'programming': ['python']}</t>
  </si>
  <si>
    <t>HR Data Scientist/Analyst</t>
  </si>
  <si>
    <t>PSCI</t>
  </si>
  <si>
    <t>Riskonnect, Inc.</t>
  </si>
  <si>
    <t>It/ business intelligence analyst</t>
  </si>
  <si>
    <t>I-city Properties Sdn Bhd</t>
  </si>
  <si>
    <t>['go', 'sql', 'databricks', 'snowflake', 'kafka', 'airflow']</t>
  </si>
  <si>
    <t>{'cloud': ['databricks', 'snowflake'], 'libraries': ['kafka', 'airflow'], 'programming': ['go', 'sql']}</t>
  </si>
  <si>
    <t>['nosql', 'java', 'c#', 'mongo', 'cassandra', 'elasticsearch', 'spring', 'linux', 'atlassian']</t>
  </si>
  <si>
    <t>{'databases': ['cassandra', 'elasticsearch'], 'libraries': ['spring'], 'os': ['linux'], 'other': ['atlassian'], 'programming': ['nosql', 'java', 'c#', 'mongo']}</t>
  </si>
  <si>
    <t>Manager, Data Engineer or Architect, Risk Analytics</t>
  </si>
  <si>
    <t>['r', 'python', 'sas', 'sas', 'sql', 'nosql', 'mongodb', 'mongodb', 'go', 'cassandra', 'aws', 'azure', 'hadoop', 'spark', 'airflow', 'alteryx', 'spss', 'git', 'jira', 'confluence']</t>
  </si>
  <si>
    <t>{'analyst_tools': ['sas', 'alteryx', 'spss'], 'async': ['jira', 'confluence'], 'cloud': ['aws', 'azure'], 'databases': ['mongodb', 'cassandra'], 'libraries': ['hadoop', 'spark', 'airflow'], 'other': ['git'], 'programming': ['r', 'python', 'sas', 'sql', 'nosql', 'mongodb', 'go']}</t>
  </si>
  <si>
    <t>Smily RH</t>
  </si>
  <si>
    <t>['python', 'r', 'sql', 'nosql', 'mongodb', 'mongodb', 'postgresql', 'cassandra', 'redis', 'couchbase', 'aws', 'azure', 'gcp', 'snowflake', 'bigquery', 'redshift', 'hadoop', 'spark', 'airflow', 'power bi', 'qlik', 'tableau']</t>
  </si>
  <si>
    <t>{'analyst_tools': ['power bi', 'qlik', 'tableau'], 'cloud': ['aws', 'azure', 'gcp', 'snowflake', 'bigquery', 'redshift'], 'databases': ['mongodb', 'postgresql', 'cassandra', 'redis', 'couchbase'], 'libraries': ['hadoop', 'spark', 'airflow'], 'programming': ['python', 'r', 'sql', 'nosql', 'mongodb']}</t>
  </si>
  <si>
    <t>Business Analyst (Bank) (JT) (Credit risk, Wholesale Banking...</t>
  </si>
  <si>
    <t>['sql', 'java', 'r', 'python', 'excel']</t>
  </si>
  <si>
    <t>{'analyst_tools': ['excel'], 'programming': ['sql', 'java', 'r', 'python']}</t>
  </si>
  <si>
    <t>Data Science and Engineering Intern</t>
  </si>
  <si>
    <t>['python', 'r', 'sql', 'nosql', 'java', 'pytorch', 'tensorflow', 'scikit-learn', 'git']</t>
  </si>
  <si>
    <t>{'libraries': ['pytorch', 'tensorflow', 'scikit-learn'], 'other': ['git'], 'programming': ['python', 'r', 'sql', 'nosql', 'java']}</t>
  </si>
  <si>
    <t>kumu</t>
  </si>
  <si>
    <t>CRO Digital Data Analyst Light My Fire</t>
  </si>
  <si>
    <t>via Jobs In Chile</t>
  </si>
  <si>
    <t>['postgresql', 'aws', 'vue.js', 'git']</t>
  </si>
  <si>
    <t>{'cloud': ['aws'], 'databases': ['postgresql'], 'other': ['git'], 'webframeworks': ['vue.js']}</t>
  </si>
  <si>
    <t>['c#', 'java', 'kotlin', 'python', 'php', 'golang', 'c++', 'kubernetes']</t>
  </si>
  <si>
    <t>{'other': ['kubernetes'], 'programming': ['c#', 'java', 'kotlin', 'python', 'php', 'golang', 'c++']}</t>
  </si>
  <si>
    <t>Principal Data Scientist - 9 month FTC</t>
  </si>
  <si>
    <t>Data Engineer (Remote, Spain based candidates ONLY)</t>
  </si>
  <si>
    <t>['javascript', 'typescript', 'go', 'php', 'python', 'golang', 'sql', 'java', 'mysql', 'redis', 'aws', 'kafka', 'vue.js', 'git', 'docker', 'kubernetes']</t>
  </si>
  <si>
    <t>{'cloud': ['aws'], 'databases': ['mysql', 'redis'], 'libraries': ['kafka'], 'other': ['git', 'docker', 'kubernetes'], 'programming': ['javascript', 'typescript', 'go', 'php', 'python', 'golang', 'sql', 'java'], 'webframeworks': ['vue.js']}</t>
  </si>
  <si>
    <t>Heritage and People’s Choice</t>
  </si>
  <si>
    <t>Business Data Analsyt (Learning &amp; Development)</t>
  </si>
  <si>
    <t>['excel', 'power bi', 'tableau', 'microsoft teams']</t>
  </si>
  <si>
    <t>{'analyst_tools': ['excel', 'power bi', 'tableau'], 'sync': ['microsoft teams']}</t>
  </si>
  <si>
    <t>Data Engineer / 知名外商</t>
  </si>
  <si>
    <t>台灣利優資訊科技有限公司</t>
  </si>
  <si>
    <t>Chapter Lead Data Platforms</t>
  </si>
  <si>
    <t>GCP Big data /Big Query consultant</t>
  </si>
  <si>
    <t>['sql', 'python', 'gcp', 'bigquery', 'spark', 'hadoop', 'unix']</t>
  </si>
  <si>
    <t>{'cloud': ['gcp', 'bigquery'], 'libraries': ['spark', 'hadoop'], 'os': ['unix'], 'programming': ['sql', 'python']}</t>
  </si>
  <si>
    <t>Graduate Program – Business Analyst</t>
  </si>
  <si>
    <t>Elkem Silicones</t>
  </si>
  <si>
    <t>DutteeGhana.com</t>
  </si>
  <si>
    <t>Head of Data Insights &amp; Analytics</t>
  </si>
  <si>
    <t>Cloud &amp; Analytics Engineer</t>
  </si>
  <si>
    <t>['sql', 'nosql', 'gcp', 'spark', 'hadoop', 'excel', 'jenkins', 'github']</t>
  </si>
  <si>
    <t>{'analyst_tools': ['excel'], 'cloud': ['gcp'], 'libraries': ['spark', 'hadoop'], 'other': ['jenkins', 'github'], 'programming': ['sql', 'nosql']}</t>
  </si>
  <si>
    <t>ReliSource</t>
  </si>
  <si>
    <t>['python', 'r', 'azure', 'tensorflow']</t>
  </si>
  <si>
    <t>{'cloud': ['azure'], 'libraries': ['tensorflow'], 'programming': ['python', 'r']}</t>
  </si>
  <si>
    <t>Finance Analytics Consultant</t>
  </si>
  <si>
    <t>['python', 'sql', 'sas', 'sas', 'r', 'databricks', 'alteryx']</t>
  </si>
  <si>
    <t>{'analyst_tools': ['sas', 'alteryx'], 'cloud': ['databricks'], 'programming': ['python', 'sql', 'sas', 'r']}</t>
  </si>
  <si>
    <t>['word', 'excel', 'powerpoint', 'sheets']</t>
  </si>
  <si>
    <t>{'analyst_tools': ['word', 'excel', 'powerpoint', 'sheets']}</t>
  </si>
  <si>
    <t>['python', 'r', 'matlab', 'powerpoint', 'excel', 'word']</t>
  </si>
  <si>
    <t>{'analyst_tools': ['powerpoint', 'excel', 'word'], 'programming': ['python', 'r', 'matlab']}</t>
  </si>
  <si>
    <t>Stagiaire - Data Analyst</t>
  </si>
  <si>
    <t>Behavorial Health and I/DD Grant Monitor Analyst</t>
  </si>
  <si>
    <t>COUNTY OF MCHENRY</t>
  </si>
  <si>
    <t>['sql', 'looker', 'power bi', 'qlik']</t>
  </si>
  <si>
    <t>{'analyst_tools': ['looker', 'power bi', 'qlik'], 'programming': ['sql']}</t>
  </si>
  <si>
    <t>Data Analyst- EDI Experience</t>
  </si>
  <si>
    <t>Principal Azure Data Engineer</t>
  </si>
  <si>
    <t>['python', 'r', 'sql', 'no-sql', 'vue', 'sap', 'excel', 'power bi']</t>
  </si>
  <si>
    <t>{'analyst_tools': ['sap', 'excel', 'power bi'], 'programming': ['python', 'r', 'sql', 'no-sql'], 'webframeworks': ['vue']}</t>
  </si>
  <si>
    <t>MDM Analyst (contract)</t>
  </si>
  <si>
    <t>Keelings</t>
  </si>
  <si>
    <t>['sql', 'sql server', 'azure', 'windows', 'power bi']</t>
  </si>
  <si>
    <t>{'analyst_tools': ['power bi'], 'cloud': ['azure'], 'databases': ['sql server'], 'os': ['windows'], 'programming': ['sql']}</t>
  </si>
  <si>
    <t>Smart TechLink Solutions Inc.</t>
  </si>
  <si>
    <t>Manager, Finance</t>
  </si>
  <si>
    <t>Everest Clinical Research Services Inc.</t>
  </si>
  <si>
    <t>Entwickler Cloud Data Engineer (m/w/d)</t>
  </si>
  <si>
    <t>AVANTGARDE Experts</t>
  </si>
  <si>
    <t>['python', 'scala', 'sql', 'aws', 'spark', 'kafka', 'airflow', 'terraform']</t>
  </si>
  <si>
    <t>{'cloud': ['aws'], 'libraries': ['spark', 'kafka', 'airflow'], 'other': ['terraform'], 'programming': ['python', 'scala', 'sql']}</t>
  </si>
  <si>
    <t>Data analyst customer insights</t>
  </si>
  <si>
    <t>Consultant - Data Scientist</t>
  </si>
  <si>
    <t>['r', 'sql', 'python', 'tensorflow', 'theano']</t>
  </si>
  <si>
    <t>{'libraries': ['tensorflow', 'theano'], 'programming': ['r', 'sql', 'python']}</t>
  </si>
  <si>
    <t>Senior Bigdata Developer / Senior Data Engineer</t>
  </si>
  <si>
    <t>['dynamodb', 'snowflake', 'aws', 'redshift', 'bigquery', 'hadoop', 'spark', 'kafka', 'airflow']</t>
  </si>
  <si>
    <t>{'cloud': ['snowflake', 'aws', 'redshift', 'bigquery'], 'databases': ['dynamodb'], 'libraries': ['hadoop', 'spark', 'kafka', 'airflow']}</t>
  </si>
  <si>
    <t>Cloud Devops Engineer – Sunninghill – Up To R1.2M Per Annum</t>
  </si>
  <si>
    <t>Safeguards Information Analyst</t>
  </si>
  <si>
    <t>Mathematiker/Aktuar (d/m/w) Data...</t>
  </si>
  <si>
    <t>Meyerthole Siems Kohlruss Ges. für aktuarielle Beratung mbH</t>
  </si>
  <si>
    <t>Senior Data Analyst or Developer, Operational Reporting</t>
  </si>
  <si>
    <t>['sql', 'sas', 'sas', 'python', 'word', 'excel', 'tableau']</t>
  </si>
  <si>
    <t>{'analyst_tools': ['sas', 'word', 'excel', 'tableau'], 'programming': ['sql', 'sas', 'python']}</t>
  </si>
  <si>
    <t>Data Engineer H/F Spark Scala</t>
  </si>
  <si>
    <t>['scala', 'azure', 'aws', 'gcp', 'spark', 'hadoop', 'terraform', 'ansible', 'jenkins', 'gitlab', 'kubernetes', 'docker']</t>
  </si>
  <si>
    <t>{'cloud': ['azure', 'aws', 'gcp'], 'libraries': ['spark', 'hadoop'], 'other': ['terraform', 'ansible', 'jenkins', 'gitlab', 'kubernetes', 'docker'], 'programming': ['scala']}</t>
  </si>
  <si>
    <t>Space Intelligence Analyst</t>
  </si>
  <si>
    <t>Desarrollador/a Big Data</t>
  </si>
  <si>
    <t>Grupo ICA</t>
  </si>
  <si>
    <t>['c#', 'sql', 'python', 'golang', 'javascript', 'aws', 'pytorch', 'angular', 'asp.net', 'kubernetes']</t>
  </si>
  <si>
    <t>{'cloud': ['aws'], 'libraries': ['pytorch'], 'other': ['kubernetes'], 'programming': ['c#', 'sql', 'python', 'golang', 'javascript'], 'webframeworks': ['angular', 'asp.net']}</t>
  </si>
  <si>
    <t>SMATRICS</t>
  </si>
  <si>
    <t>['python', 'sql', 'nosql', 'aws', 'snowflake', 'airflow', 'tableau']</t>
  </si>
  <si>
    <t>{'analyst_tools': ['tableau'], 'cloud': ['aws', 'snowflake'], 'libraries': ['airflow'], 'programming': ['python', 'sql', 'nosql']}</t>
  </si>
  <si>
    <t>DATA ENGINEER - BUCUREŞTI</t>
  </si>
  <si>
    <t>Data Scientist (SPARQL en GeoSPARQL) 36 u/w, Apeldoorn</t>
  </si>
  <si>
    <t>Data-Analyst Non-Volatile Memory (m/w/d).</t>
  </si>
  <si>
    <t>X-FAB</t>
  </si>
  <si>
    <t>['python', 'scala', 'sql', 'shell', 'azure', 'spark', 'linux', 'tableau', 'flow', 'git', 'github']</t>
  </si>
  <si>
    <t>{'analyst_tools': ['tableau'], 'cloud': ['azure'], 'libraries': ['spark'], 'os': ['linux'], 'other': ['flow', 'git', 'github'], 'programming': ['python', 'scala', 'sql', 'shell']}</t>
  </si>
  <si>
    <t>['python', 'redis', 'mysql', 'aws', 'aurora', 'spark', 'flow', 'kubernetes', 'docker']</t>
  </si>
  <si>
    <t>{'cloud': ['aws', 'aurora'], 'databases': ['redis', 'mysql'], 'libraries': ['spark'], 'other': ['flow', 'kubernetes', 'docker'], 'programming': ['python']}</t>
  </si>
  <si>
    <t>AXA Konzern AG</t>
  </si>
  <si>
    <t>AI2C Technologies</t>
  </si>
  <si>
    <t>['python', 'tensorflow', 'pytorch', 'github', 'docker', 'kubernetes']</t>
  </si>
  <si>
    <t>{'libraries': ['tensorflow', 'pytorch'], 'other': ['github', 'docker', 'kubernetes'], 'programming': ['python']}</t>
  </si>
  <si>
    <t>Data Scientist m/w/d Digital Finance</t>
  </si>
  <si>
    <t>TransnetBW GmbH</t>
  </si>
  <si>
    <t>Lead Data Engineer - ETL/Data Pipeline</t>
  </si>
  <si>
    <t>VLIZ - Flanders Marine Institute</t>
  </si>
  <si>
    <t>['python', 'nosql', 'jupyter', 'git', 'github', 'gitlab', 'docker']</t>
  </si>
  <si>
    <t>{'libraries': ['jupyter'], 'other': ['git', 'github', 'gitlab', 'docker'], 'programming': ['python', 'nosql']}</t>
  </si>
  <si>
    <t>['python', 'go', 'perl', 'shell', 'sql', 'postgresql', 'sql server', 'oracle', 'spring', 'ansible', 'terraform', 'atlassian']</t>
  </si>
  <si>
    <t>{'cloud': ['oracle'], 'databases': ['postgresql', 'sql server'], 'libraries': ['spring'], 'other': ['ansible', 'terraform', 'atlassian'], 'programming': ['python', 'go', 'perl', 'shell', 'sql']}</t>
  </si>
  <si>
    <t>['sql', 'python', 'java', 'mongo', 'sql server', 'mysql', 'bigquery', 'databricks', 'oracle', 'airflow', 'spark', 'hadoop']</t>
  </si>
  <si>
    <t>{'cloud': ['bigquery', 'databricks', 'oracle'], 'databases': ['sql server', 'mysql'], 'libraries': ['airflow', 'spark', 'hadoop'], 'programming': ['sql', 'python', 'java', 'mongo']}</t>
  </si>
  <si>
    <t>Dubai Data Analyst Job for Indian</t>
  </si>
  <si>
    <t>Interesting Job Opportunity: Bigapple - BI Analyst/Data Scientist...</t>
  </si>
  <si>
    <t>Bigapple Lifestyle Pvt. Ltd</t>
  </si>
  <si>
    <t>Junior Data Analyst/Associate</t>
  </si>
  <si>
    <t>DecisionAttic - Senior Data Engineer - Azure Databricks</t>
  </si>
  <si>
    <t>Decisionattic</t>
  </si>
  <si>
    <t>RetailNext</t>
  </si>
  <si>
    <t>['java', 'sql', 'vmware', 'selenium', 'linux', 'windows', 'jira']</t>
  </si>
  <si>
    <t>{'async': ['jira'], 'cloud': ['vmware'], 'libraries': ['selenium'], 'os': ['linux', 'windows'], 'programming': ['java', 'sql']}</t>
  </si>
  <si>
    <t>Junior Data Engineer (m/w/d) Applikationsmanager*in...</t>
  </si>
  <si>
    <t>['sql', 'python', 'powershell', 'git', 'terraform']</t>
  </si>
  <si>
    <t>{'other': ['git', 'terraform'], 'programming': ['sql', 'python', 'powershell']}</t>
  </si>
  <si>
    <t>Puyenpa Services LLC</t>
  </si>
  <si>
    <t>Lead Bigdata Engineer</t>
  </si>
  <si>
    <t>['sql', 'python', 'azure', 'databricks', 'pyspark', 'spark', 'sap']</t>
  </si>
  <si>
    <t>{'analyst_tools': ['sap'], 'cloud': ['azure', 'databricks'], 'libraries': ['pyspark', 'spark'], 'programming': ['sql', 'python']}</t>
  </si>
  <si>
    <t>Technical Data Analyst II</t>
  </si>
  <si>
    <t>Data Analyst – Pricing &amp; Margins - Now Hiring</t>
  </si>
  <si>
    <t>AI/Machine Learning Data Scientist with Cybersecurity Focus</t>
  </si>
  <si>
    <t>Cybon.io</t>
  </si>
  <si>
    <t>['vba', 'python', 'r', 'mongodb', 'mongodb', 'sql', 'tableau', 'excel']</t>
  </si>
  <si>
    <t>{'analyst_tools': ['tableau', 'excel'], 'databases': ['mongodb'], 'programming': ['vba', 'python', 'r', 'mongodb', 'sql']}</t>
  </si>
  <si>
    <t>['python', 'nosql', 'sql', 'shell', 'gcp', 'bigquery', 'aws', 'redshift', 'airflow', 'pyspark', 'kafka', 'spark', 'flow', 'jenkins', 'git', 'kubernetes', 'docker']</t>
  </si>
  <si>
    <t>{'cloud': ['gcp', 'bigquery', 'aws', 'redshift'], 'libraries': ['airflow', 'pyspark', 'kafka', 'spark'], 'other': ['flow', 'jenkins', 'git', 'kubernetes', 'docker'], 'programming': ['python', 'nosql', 'sql', 'shell']}</t>
  </si>
  <si>
    <t>Data Scientist - Database, PHP, SQL, JavaScript, HTML, CSS...</t>
  </si>
  <si>
    <t>Southampton, NY</t>
  </si>
  <si>
    <t>Stony Brook Southampton Hospital</t>
  </si>
  <si>
    <t>Eagle Creek Renewable Energy</t>
  </si>
  <si>
    <t>Research Engineer - Laser Material Processing (f/m/div.)</t>
  </si>
  <si>
    <t>['python', 'spark', 'github']</t>
  </si>
  <si>
    <t>{'libraries': ['spark'], 'other': ['github'], 'programming': ['python']}</t>
  </si>
  <si>
    <t>Becton, Dickinson &amp; Company</t>
  </si>
  <si>
    <t>Automation/Data Engineer - Juniors of Schoolverlaters</t>
  </si>
  <si>
    <t>Pensaert &amp; Partners BV</t>
  </si>
  <si>
    <t>Amantya Technologies - Data Science Engineer - Python/SQL</t>
  </si>
  <si>
    <t>Amantya Technologies</t>
  </si>
  <si>
    <t>Joyn Insurance</t>
  </si>
  <si>
    <t>Aurélie Bagot ( Consultante recrutement indépendante)</t>
  </si>
  <si>
    <t>['python', 'scala', 'nosql', 'elasticsearch', 'azure', 'aws', 'snowflake', 'bigquery', 'kafka', 'tensorflow', 'keras', 'spark', 'airflow', 'hadoop', 'docker']</t>
  </si>
  <si>
    <t>{'cloud': ['azure', 'aws', 'snowflake', 'bigquery'], 'databases': ['elasticsearch'], 'libraries': ['kafka', 'tensorflow', 'keras', 'spark', 'airflow', 'hadoop'], 'other': ['docker'], 'programming': ['python', 'scala', 'nosql']}</t>
  </si>
  <si>
    <t>Senior Data Scientist Eu Timezones Only H/F</t>
  </si>
  <si>
    <t>['sql', 'sql server', 'tableau', 'power bi', 'qlik', 'ssis']</t>
  </si>
  <si>
    <t>{'analyst_tools': ['tableau', 'power bi', 'qlik', 'ssis'], 'databases': ['sql server'], 'programming': ['sql']}</t>
  </si>
  <si>
    <t>Data Engineer - Allitude</t>
  </si>
  <si>
    <t>Allitude S.p.A.</t>
  </si>
  <si>
    <t>Senior Executive, Data Management and Analytics</t>
  </si>
  <si>
    <t>Movement for the Intellectually Disabled of Singapore</t>
  </si>
  <si>
    <t>Data Analyst, Cargo Revenue Management</t>
  </si>
  <si>
    <t>['sql', 'python', 'c', 'airflow', 'looker', 'tableau', 'git']</t>
  </si>
  <si>
    <t>{'analyst_tools': ['looker', 'tableau'], 'libraries': ['airflow'], 'other': ['git'], 'programming': ['sql', 'python', 'c']}</t>
  </si>
  <si>
    <t>['python', 'sql', 'vba', 'power bi']</t>
  </si>
  <si>
    <t>{'analyst_tools': ['power bi'], 'programming': ['python', 'sql', 'vba']}</t>
  </si>
  <si>
    <t>['python', 'sql', 'golang', 'c#', 'java', 'nosql', 'postgresql', 'sql server', 'aws', 'gcp', 'azure', 'spark']</t>
  </si>
  <si>
    <t>{'cloud': ['aws', 'gcp', 'azure'], 'databases': ['postgresql', 'sql server'], 'libraries': ['spark'], 'programming': ['python', 'sql', 'golang', 'c#', 'java', 'nosql']}</t>
  </si>
  <si>
    <t>Business Analyst, Sort Tech</t>
  </si>
  <si>
    <t>GIS Data Scientist (Active Intelligence)</t>
  </si>
  <si>
    <t>['sql', 'python', 'r', 'java', 'scala', 't-sql', 'mysql', 'airflow', 'ssis', 'power bi', 'docker', 'kubernetes', 'git', 'jira', 'confluence']</t>
  </si>
  <si>
    <t>{'analyst_tools': ['ssis', 'power bi'], 'async': ['jira', 'confluence'], 'databases': ['mysql'], 'libraries': ['airflow'], 'other': ['docker', 'kubernetes', 'git'], 'programming': ['sql', 'python', 'r', 'java', 'scala', 't-sql']}</t>
  </si>
  <si>
    <t>Data analyst (4 jours envisageables de TT)</t>
  </si>
  <si>
    <t>accile</t>
  </si>
  <si>
    <t>['sql', 'sql server', 'azure', 'dax', 'power bi', 'excel', 'atlassian', 'jira', 'confluence']</t>
  </si>
  <si>
    <t>{'analyst_tools': ['dax', 'power bi', 'excel'], 'async': ['jira', 'confluence'], 'cloud': ['azure'], 'databases': ['sql server'], 'other': ['atlassian'], 'programming': ['sql']}</t>
  </si>
  <si>
    <t>['python', 'java', 'scala', 'sql', 'gcp', 'aws', 'azure', 'git']</t>
  </si>
  <si>
    <t>{'cloud': ['gcp', 'aws', 'azure'], 'other': ['git'], 'programming': ['python', 'java', 'scala', 'sql']}</t>
  </si>
  <si>
    <t>Peripherals Business Intelligence and Data Analyst</t>
  </si>
  <si>
    <t>['html', 'sql', 'python', 'sql server', 'jquery', 'power bi', 'excel', 'sharepoint', 'flow', 'notion']</t>
  </si>
  <si>
    <t>{'analyst_tools': ['power bi', 'excel', 'sharepoint'], 'async': ['notion'], 'databases': ['sql server'], 'other': ['flow'], 'programming': ['html', 'sql', 'python'], 'webframeworks': ['jquery']}</t>
  </si>
  <si>
    <t>Internship: Data Analyst</t>
  </si>
  <si>
    <t>['sql', 'mysql', 'snowflake', 'tableau', 'jira']</t>
  </si>
  <si>
    <t>{'analyst_tools': ['tableau'], 'async': ['jira'], 'cloud': ['snowflake'], 'databases': ['mysql'], 'programming': ['sql']}</t>
  </si>
  <si>
    <t>Business Data Analyst - Data Wranglers</t>
  </si>
  <si>
    <t>Milton, Cambridge, UK</t>
  </si>
  <si>
    <t>['sql', 't-sql', 'go', 'sql server', 'azure', 'databricks', 'ssis', 'ssrs']</t>
  </si>
  <si>
    <t>{'analyst_tools': ['ssis', 'ssrs'], 'cloud': ['azure', 'databricks'], 'databases': ['sql server'], 'programming': ['sql', 't-sql', 'go']}</t>
  </si>
  <si>
    <t>Athenian</t>
  </si>
  <si>
    <t>['sql', 'shell', 'python', 'rust', 'postgresql', 'redis', 'pandas', 'numpy', 'django', 'fastapi', 'linux', 'github', 'kubernetes', 'git', 'docker', 'jenkins', 'jira', 'slack', 'zoom']</t>
  </si>
  <si>
    <t>{'async': ['jira'], 'databases': ['postgresql', 'redis'], 'libraries': ['pandas', 'numpy'], 'os': ['linux'], 'other': ['github', 'kubernetes', 'git', 'docker', 'jenkins'], 'programming': ['sql', 'shell', 'python', 'rust'], 'sync': ['slack', 'zoom'], 'webframeworks': ['django', 'fastapi']}</t>
  </si>
  <si>
    <t>Математик (Junior/Middle/Senior Data Scientist)</t>
  </si>
  <si>
    <t>Interesting Job Opportunity: Tata Power - Lead Subject Matter...</t>
  </si>
  <si>
    <t>TATA Power</t>
  </si>
  <si>
    <t>['python', 'sql', 'nosql', 'kafka', 'spark', 'airflow']</t>
  </si>
  <si>
    <t>{'libraries': ['kafka', 'spark', 'airflow'], 'programming': ['python', 'sql', 'nosql']}</t>
  </si>
  <si>
    <t>Data Engineer- Credit Risk IT</t>
  </si>
  <si>
    <t>Data Analyst- Sector Energético</t>
  </si>
  <si>
    <t>['sas', 'sas', 'sql', 'r', 'python', 'azure', 'aws', 'power bi']</t>
  </si>
  <si>
    <t>{'analyst_tools': ['sas', 'power bi'], 'cloud': ['azure', 'aws'], 'programming': ['sas', 'sql', 'r', 'python']}</t>
  </si>
  <si>
    <t>TERRITORY</t>
  </si>
  <si>
    <t>['python', 'r', 'c', 'azure', 'spark', 'hadoop']</t>
  </si>
  <si>
    <t>{'cloud': ['azure'], 'libraries': ['spark', 'hadoop'], 'programming': ['python', 'r', 'c']}</t>
  </si>
  <si>
    <t>ISG Search Inc</t>
  </si>
  <si>
    <t>Consultant(e) Dataviz F/H</t>
  </si>
  <si>
    <t>['python', 'sql', 'azure', 'tableau', 'qlik', 'chef']</t>
  </si>
  <si>
    <t>{'analyst_tools': ['tableau', 'qlik'], 'cloud': ['azure'], 'other': ['chef'], 'programming': ['python', 'sql']}</t>
  </si>
  <si>
    <t>['sql', 'javascript', 'python', 'html']</t>
  </si>
  <si>
    <t>{'programming': ['sql', 'javascript', 'python', 'html']}</t>
  </si>
  <si>
    <t>Data Analyst (Banking, Fresh Graduate also considered)</t>
  </si>
  <si>
    <t>Senior HR Data Analyst with Polygraph</t>
  </si>
  <si>
    <t>Meithee Tech - Data Engineer - Hadoop/Spark/Kafka</t>
  </si>
  <si>
    <t>['python', 'azure', 'sharepoint']</t>
  </si>
  <si>
    <t>{'analyst_tools': ['sharepoint'], 'cloud': ['azure'], 'programming': ['python']}</t>
  </si>
  <si>
    <t>Bol.Com B.V.</t>
  </si>
  <si>
    <t>Automyze</t>
  </si>
  <si>
    <t>IT Data Analyst, Senior</t>
  </si>
  <si>
    <t>['sql', 'db2', 'sql server', 'snowflake', 'oracle', 'redshift', 'azure', 'flow']</t>
  </si>
  <si>
    <t>{'cloud': ['snowflake', 'oracle', 'redshift', 'azure'], 'databases': ['db2', 'sql server'], 'other': ['flow'], 'programming': ['sql']}</t>
  </si>
  <si>
    <t>Data Process Analyst (FT)</t>
  </si>
  <si>
    <t>Professional Career Match Solutions</t>
  </si>
  <si>
    <t>['sas', 'sas', 'matlab', 'python', 'sql', 'excel', 'spss']</t>
  </si>
  <si>
    <t>{'analyst_tools': ['sas', 'excel', 'spss'], 'programming': ['sas', 'matlab', 'python', 'sql']}</t>
  </si>
  <si>
    <t>Indiana Fever Basketball Data Analyst</t>
  </si>
  <si>
    <t>Regional Master Data Lead</t>
  </si>
  <si>
    <t>Campari Australia</t>
  </si>
  <si>
    <t>ADMINISTRATOR II (DATA ANALYST) - #23-002587-0100</t>
  </si>
  <si>
    <t>via Maryland - Talentify</t>
  </si>
  <si>
    <t>The State of Maryland</t>
  </si>
  <si>
    <t>Data Support Services Engineer Level 3</t>
  </si>
  <si>
    <t>Risk Analyst - Remote | WFH</t>
  </si>
  <si>
    <t>Triaksha Automation Technologies Pvt. Ltd.</t>
  </si>
  <si>
    <t>['c#', 'python', 'perl', 'unix', 'windows', 'splunk']</t>
  </si>
  <si>
    <t>{'analyst_tools': ['splunk'], 'os': ['unix', 'windows'], 'programming': ['c#', 'python', 'perl']}</t>
  </si>
  <si>
    <t>Data Analyst- Enterprise Information Management</t>
  </si>
  <si>
    <t>Ascension, Ascension</t>
  </si>
  <si>
    <t>Alternance : Alternance Sales Data Analyst Junior ...</t>
  </si>
  <si>
    <t>Choisy, France</t>
  </si>
  <si>
    <t>Kętrzyn, Poland</t>
  </si>
  <si>
    <t>['visual basic', 'sap', 'excel']</t>
  </si>
  <si>
    <t>{'analyst_tools': ['sap', 'excel'], 'programming': ['visual basic']}</t>
  </si>
  <si>
    <t>Ecommerce Manager/ Data Analyst</t>
  </si>
  <si>
    <t>Careem Middle East -</t>
  </si>
  <si>
    <t>Amantya Technologies - Test Data Engineer - Automation Testing</t>
  </si>
  <si>
    <t>['sql', 'python', 'nosql', 'databricks', 'git']</t>
  </si>
  <si>
    <t>{'cloud': ['databricks'], 'other': ['git'], 'programming': ['sql', 'python', 'nosql']}</t>
  </si>
  <si>
    <t>['sql', 'r', 'python', 'sas', 'sas', 'matlab', 'azure', 'tableau', 'qlik', 'power bi', 'spreadsheet', 'excel', 'sheets', 'git', 'bitbucket', 'docker', 'kubernetes']</t>
  </si>
  <si>
    <t>{'analyst_tools': ['sas', 'tableau', 'qlik', 'power bi', 'spreadsheet', 'excel', 'sheets'], 'cloud': ['azure'], 'other': ['git', 'bitbucket', 'docker', 'kubernetes'], 'programming': ['sql', 'r', 'python', 'sas', 'matlab']}</t>
  </si>
  <si>
    <t>Jadeer</t>
  </si>
  <si>
    <t>['python', 'bash', 'airflow', 'gdpr', 'flow', 'docker', 'kubernetes', 'git']</t>
  </si>
  <si>
    <t>{'libraries': ['airflow', 'gdpr'], 'other': ['flow', 'docker', 'kubernetes', 'git'], 'programming': ['python', 'bash']}</t>
  </si>
  <si>
    <t>Data Engineer - Hadoop, Spark, Python/Scala</t>
  </si>
  <si>
    <t>Neuvoo</t>
  </si>
  <si>
    <t>['c++', 'linux', 'windows']</t>
  </si>
  <si>
    <t>{'os': ['linux', 'windows'], 'programming': ['c++']}</t>
  </si>
  <si>
    <t>Senior Analyst, Equity Data Science</t>
  </si>
  <si>
    <t>PanAgora Asset Management</t>
  </si>
  <si>
    <t>['python', 'r', 'sql', 'airflow', 'linux', 'windows', 'docker', 'kubernetes']</t>
  </si>
  <si>
    <t>{'libraries': ['airflow'], 'os': ['linux', 'windows'], 'other': ['docker', 'kubernetes'], 'programming': ['python', 'r', 'sql']}</t>
  </si>
  <si>
    <t>['sql', 'nosql', 'azure', 'hadoop', 'spark', 'kafka']</t>
  </si>
  <si>
    <t>{'cloud': ['azure'], 'libraries': ['hadoop', 'spark', 'kafka'], 'programming': ['sql', 'nosql']}</t>
  </si>
  <si>
    <t>Senior Cloud UI Engineer</t>
  </si>
  <si>
    <t>['javascript', 'sass', 'selenium', 'angular']</t>
  </si>
  <si>
    <t>{'libraries': ['selenium'], 'programming': ['javascript', 'sass'], 'webframeworks': ['angular']}</t>
  </si>
  <si>
    <t>Senior DevOps Engineer with Azure DevOps</t>
  </si>
  <si>
    <t>['aws', 'azure', 'gcp', 'windows', 'puppet', 'chef', 'jenkins', 'gitlab']</t>
  </si>
  <si>
    <t>{'cloud': ['aws', 'azure', 'gcp'], 'os': ['windows'], 'other': ['puppet', 'chef', 'jenkins', 'gitlab']}</t>
  </si>
  <si>
    <t>['python', 'pandas', 'keras']</t>
  </si>
  <si>
    <t>{'libraries': ['pandas', 'keras'], 'programming': ['python']}</t>
  </si>
  <si>
    <t>Sr. Data Analyst- Pricing/Finance</t>
  </si>
  <si>
    <t>via Jobs In Thailand - Mustakbil.com</t>
  </si>
  <si>
    <t>['c#', 'java', 'javascript', 'r', 'python', 'sql', 'mysql', 'redshift', 'digitalocean', 'spark', 'hadoop', 'cognos', 'tableau', 'power bi']</t>
  </si>
  <si>
    <t>{'analyst_tools': ['cognos', 'tableau', 'power bi'], 'cloud': ['redshift', 'digitalocean'], 'databases': ['mysql'], 'libraries': ['spark', 'hadoop'], 'programming': ['c#', 'java', 'javascript', 'r', 'python', 'sql']}</t>
  </si>
  <si>
    <t>Data Analyst- Poland</t>
  </si>
  <si>
    <t>['sql', 'sql server', 'db2', 'oracle', 'azure', 'windows', 'linux', 'power bi', 'git', 'github', 'jenkins', 'kubernetes', 'docker']</t>
  </si>
  <si>
    <t>{'analyst_tools': ['power bi'], 'cloud': ['oracle', 'azure'], 'databases': ['sql server', 'db2'], 'os': ['windows', 'linux'], 'other': ['git', 'github', 'jenkins', 'kubernetes', 'docker'], 'programming': ['sql']}</t>
  </si>
  <si>
    <t>Interim PowerBI-specialist / Data-engineer - s-Hertogenbosch, Den...</t>
  </si>
  <si>
    <t>B-Hunted Interim Solutions</t>
  </si>
  <si>
    <t>Peerless Fence</t>
  </si>
  <si>
    <t>EQTBM-Business-Data-Analyst</t>
  </si>
  <si>
    <t>['python', 'go', 'azure', 'pyspark']</t>
  </si>
  <si>
    <t>{'cloud': ['azure'], 'libraries': ['pyspark'], 'programming': ['python', 'go']}</t>
  </si>
  <si>
    <t>Panorama Education</t>
  </si>
  <si>
    <t>['python', 'r', 'postgresql', 'pyspark', 'pandas', 'dplyr']</t>
  </si>
  <si>
    <t>{'databases': ['postgresql'], 'libraries': ['pyspark', 'pandas', 'dplyr'], 'programming': ['python', 'r']}</t>
  </si>
  <si>
    <t>Dutchview IT</t>
  </si>
  <si>
    <t>Middlewich, UK</t>
  </si>
  <si>
    <t>['sql', 'sql server', 'power bi', 'ssrs', 'dax', 'powerpoint', 'excel', 'sap']</t>
  </si>
  <si>
    <t>{'analyst_tools': ['power bi', 'ssrs', 'dax', 'powerpoint', 'excel', 'sap'], 'databases': ['sql server'], 'programming': ['sql']}</t>
  </si>
  <si>
    <t>OGF</t>
  </si>
  <si>
    <t>Senior Data Scientist-Reputed IT Industry</t>
  </si>
  <si>
    <t>['python', 'sql', 'aws', 'redshift', 'airflow', 'spark', 'pandas', 'numpy', 'docker', 'kubernetes', 'git']</t>
  </si>
  <si>
    <t>{'cloud': ['aws', 'redshift'], 'libraries': ['airflow', 'spark', 'pandas', 'numpy'], 'other': ['docker', 'kubernetes', 'git'], 'programming': ['python', 'sql']}</t>
  </si>
  <si>
    <t>Contract BI Developer | Data Engineer</t>
  </si>
  <si>
    <t>['sql', 'c#', 'php', 'python', 'java', 'powershell', 'sql server', 'selenium', 'gdpr', 'excel', 'flow']</t>
  </si>
  <si>
    <t>{'analyst_tools': ['excel'], 'databases': ['sql server'], 'libraries': ['selenium', 'gdpr'], 'other': ['flow'], 'programming': ['sql', 'c#', 'php', 'python', 'java', 'powershell']}</t>
  </si>
  <si>
    <t>Randstad Federal LLC</t>
  </si>
  <si>
    <t>['python', 'sql', 'r', 'aws', 'azure', 'snowflake', 'oracle', 'power bi']</t>
  </si>
  <si>
    <t>{'analyst_tools': ['power bi'], 'cloud': ['aws', 'azure', 'snowflake', 'oracle'], 'programming': ['python', 'sql', 'r']}</t>
  </si>
  <si>
    <t>Data Analyst (PRISM) - Rollins School of Public Health</t>
  </si>
  <si>
    <t>['sas', 'sas', 'r', 'html', 'excel', 'tableau']</t>
  </si>
  <si>
    <t>{'analyst_tools': ['sas', 'excel', 'tableau'], 'programming': ['sas', 'r', 'html']}</t>
  </si>
  <si>
    <t>Data Governance Analyst (m/f/d)</t>
  </si>
  <si>
    <t>['sql', 'c#', 't-sql', 'sql server', 'ssis', 'power bi', 'ssrs', 'dax', 'github']</t>
  </si>
  <si>
    <t>{'analyst_tools': ['ssis', 'power bi', 'ssrs', 'dax'], 'databases': ['sql server'], 'other': ['github'], 'programming': ['sql', 'c#', 't-sql']}</t>
  </si>
  <si>
    <t>Data Scientist - Lower Parel, Mumbai</t>
  </si>
  <si>
    <t>NextAfter</t>
  </si>
  <si>
    <t>['sql', 'bigquery', 'looker', 'tableau', 'qlik']</t>
  </si>
  <si>
    <t>{'analyst_tools': ['looker', 'tableau', 'qlik'], 'cloud': ['bigquery'], 'programming': ['sql']}</t>
  </si>
  <si>
    <t>Data Center Engineer Contract NEW</t>
  </si>
  <si>
    <t>Wiesbaden, Germany   (+3 others)</t>
  </si>
  <si>
    <t>['nosql', 'mongodb', 'mongodb', 'sql', 'postgresql', 'mysql', 'mariadb', 'db2', 'redis', 'oracle', 'aws']</t>
  </si>
  <si>
    <t>{'cloud': ['oracle', 'aws'], 'databases': ['mongodb', 'postgresql', 'mysql', 'mariadb', 'db2', 'redis'], 'programming': ['nosql', 'mongodb', 'sql']}</t>
  </si>
  <si>
    <t>['python', 'sql', 'oracle', 'azure', 'snowflake']</t>
  </si>
  <si>
    <t>{'cloud': ['oracle', 'azure', 'snowflake'], 'programming': ['python', 'sql']}</t>
  </si>
  <si>
    <t>Data Reporting Integration Lead</t>
  </si>
  <si>
    <t>Workforce Staffing - Gauteng</t>
  </si>
  <si>
    <t>Data Engineer - Python/AWS</t>
  </si>
  <si>
    <t>TEBillion Systems .</t>
  </si>
  <si>
    <t>FSS-U2VVHB-Data Engineer Data Warehouse</t>
  </si>
  <si>
    <t>Health Care and Rehabilitation Services</t>
  </si>
  <si>
    <t>Jack Henry &amp; Associates, Inc.</t>
  </si>
  <si>
    <t>['python', 'sql', 'shell', 'r', 'matlab', 'java', 'c#', 'dynamodb', 'azure', 'gcp', 'spark', 'hadoop', 'pyspark']</t>
  </si>
  <si>
    <t>{'cloud': ['azure', 'gcp'], 'databases': ['dynamodb'], 'libraries': ['spark', 'hadoop', 'pyspark'], 'programming': ['python', 'sql', 'shell', 'r', 'matlab', 'java', 'c#']}</t>
  </si>
  <si>
    <t>CONSIGLI</t>
  </si>
  <si>
    <t>['python', 'typescript', 'azure', 'react', 'django', 'fastapi']</t>
  </si>
  <si>
    <t>{'cloud': ['azure'], 'libraries': ['react'], 'programming': ['python', 'typescript'], 'webframeworks': ['django', 'fastapi']}</t>
  </si>
  <si>
    <t>['javascript', 'typescript', 'java', 'nosql', 'aws', 'azure', 'react', 'spring', 'git', 'flow', 'kubernetes']</t>
  </si>
  <si>
    <t>{'cloud': ['aws', 'azure'], 'libraries': ['react', 'spring'], 'other': ['git', 'flow', 'kubernetes'], 'programming': ['javascript', 'typescript', 'java', 'nosql']}</t>
  </si>
  <si>
    <t>ML/Data Scientist</t>
  </si>
  <si>
    <t>['mongodb', 'mongodb', 'python', 'nosql', 'mysql', 'elasticsearch', 'redis', 'oracle', 'bigquery', 'spark']</t>
  </si>
  <si>
    <t>{'cloud': ['oracle', 'bigquery'], 'databases': ['mongodb', 'mysql', 'elasticsearch', 'redis'], 'libraries': ['spark'], 'programming': ['mongodb', 'python', 'nosql']}</t>
  </si>
  <si>
    <t>Data Engineer (Teradata SME)</t>
  </si>
  <si>
    <t>['python', 'bash', 'shell', 'sql', 'sql server', 'azure', 'snowflake', 'spark', 'github']</t>
  </si>
  <si>
    <t>{'cloud': ['azure', 'snowflake'], 'databases': ['sql server'], 'libraries': ['spark'], 'other': ['github'], 'programming': ['python', 'bash', 'shell', 'sql']}</t>
  </si>
  <si>
    <t>['python', 'sql', 'aws', 'airflow', 'excel', 'docker', 'kubernetes', 'terraform']</t>
  </si>
  <si>
    <t>{'analyst_tools': ['excel'], 'cloud': ['aws'], 'libraries': ['airflow'], 'other': ['docker', 'kubernetes', 'terraform'], 'programming': ['python', 'sql']}</t>
  </si>
  <si>
    <t>h2o</t>
  </si>
  <si>
    <t>Senior Analyst - Senior Learning Analyst</t>
  </si>
  <si>
    <t>Thryve Digital</t>
  </si>
  <si>
    <t>Big Data Engineer - Python/Hadoop</t>
  </si>
  <si>
    <t>My Job Cart Pvt Ltd</t>
  </si>
  <si>
    <t>['python', 'shell', 'hadoop', 'kafka', 'spark', 'flask', 'kubernetes', 'docker', 'git']</t>
  </si>
  <si>
    <t>{'libraries': ['hadoop', 'kafka', 'spark'], 'other': ['kubernetes', 'docker', 'git'], 'programming': ['python', 'shell'], 'webframeworks': ['flask']}</t>
  </si>
  <si>
    <t>Data Scientist Internship in Pune</t>
  </si>
  <si>
    <t>Data Scientist Renewables</t>
  </si>
  <si>
    <t>Platform Engineer KØBENHAVN</t>
  </si>
  <si>
    <t>Nuuday</t>
  </si>
  <si>
    <t>MARKET ANALYST JUNIOR</t>
  </si>
  <si>
    <t>['python', 'sql', 'dynamodb', 'aws', 'redshift', 'databricks', 'hadoop', 'spark']</t>
  </si>
  <si>
    <t>{'cloud': ['aws', 'redshift', 'databricks'], 'databases': ['dynamodb'], 'libraries': ['hadoop', 'spark'], 'programming': ['python', 'sql']}</t>
  </si>
  <si>
    <t>DATA ENGINEER - AZURE</t>
  </si>
  <si>
    <t>BlissIT Mex</t>
  </si>
  <si>
    <t>Business Analyst - Data Issue Management</t>
  </si>
  <si>
    <t>Azure Data Integration Engineer .Net Core</t>
  </si>
  <si>
    <t>IT Business Analyst Customer &amp; Application Integration Europe (m/f/d)</t>
  </si>
  <si>
    <t>Predictive Maintenance Data Scientist</t>
  </si>
  <si>
    <t>['sql', 'python', 'sas', 'sas', 'r', 'azure']</t>
  </si>
  <si>
    <t>{'analyst_tools': ['sas'], 'cloud': ['azure'], 'programming': ['sql', 'python', 'sas', 'r']}</t>
  </si>
  <si>
    <t>BioSkryb, Inc.</t>
  </si>
  <si>
    <t>Crypto Data Engineer Intern ( Hanoi-Remote)</t>
  </si>
  <si>
    <t>Data Analyst, Campaign Design</t>
  </si>
  <si>
    <t>Reporting Analyst - Tableau</t>
  </si>
  <si>
    <t>['python', 'javascript', 'html', 'tableau', 'excel', 'alteryx', 'word', 'powerpoint', 'sheets']</t>
  </si>
  <si>
    <t>{'analyst_tools': ['tableau', 'excel', 'alteryx', 'word', 'powerpoint', 'sheets'], 'programming': ['python', 'javascript', 'html']}</t>
  </si>
  <si>
    <t>['python', 'nosql', 'java', 'azure', 'pandas', 'numpy', 'tensorflow', 'keras', 'pytorch', 'node.js', 'power bi', 'outlook', 'flow']</t>
  </si>
  <si>
    <t>{'analyst_tools': ['power bi', 'outlook'], 'cloud': ['azure'], 'libraries': ['pandas', 'numpy', 'tensorflow', 'keras', 'pytorch'], 'other': ['flow'], 'programming': ['python', 'nosql', 'java'], 'webframeworks': ['node.js']}</t>
  </si>
  <si>
    <t>Data Scientist (Bank)</t>
  </si>
  <si>
    <t>Analyste des données</t>
  </si>
  <si>
    <t>['sql', 'scala', 'python', 'gcp', 'bigquery', 'spark', 'hadoop']</t>
  </si>
  <si>
    <t>{'cloud': ['gcp', 'bigquery'], 'libraries': ['spark', 'hadoop'], 'programming': ['sql', 'scala', 'python']}</t>
  </si>
  <si>
    <t>Un Expert Data analyste informatique à Balaruc-Les-Bains (IT) ...</t>
  </si>
  <si>
    <t>Balaruc-les-Bains, France</t>
  </si>
  <si>
    <t>Azure/SQL/noSQL Senior Data Engineer</t>
  </si>
  <si>
    <t>Qualserv Consulting</t>
  </si>
  <si>
    <t>['sql', 'r', 'nosql', 'azure', 'tableau']</t>
  </si>
  <si>
    <t>{'analyst_tools': ['tableau'], 'cloud': ['azure'], 'programming': ['sql', 'r', 'nosql']}</t>
  </si>
  <si>
    <t>['sql', 'python', 'r', 'hadoop', 'alteryx', 'tableau', 'excel']</t>
  </si>
  <si>
    <t>{'analyst_tools': ['alteryx', 'tableau', 'excel'], 'libraries': ['hadoop'], 'programming': ['sql', 'python', 'r']}</t>
  </si>
  <si>
    <t>Graduate Data Science Intern - Spring 2024 - Charlotte, NC</t>
  </si>
  <si>
    <t>Zupee - Senior Data Engineer - ETL/Data Warehousing</t>
  </si>
  <si>
    <t>Cashgrail</t>
  </si>
  <si>
    <t>Data Engineer HR – Studentenpool im HR Business Support (all genders)</t>
  </si>
  <si>
    <t>Security Engineer, Data Security</t>
  </si>
  <si>
    <t>Data Engineer - PowerBI &amp; Azure (M/F)</t>
  </si>
  <si>
    <t>['crystal', 'azure', 'databricks', 'power bi']</t>
  </si>
  <si>
    <t>{'analyst_tools': ['power bi'], 'cloud': ['azure', 'databricks'], 'programming': ['crystal']}</t>
  </si>
  <si>
    <t>GeBBS - Azure Data Factory Engineer - Logic App</t>
  </si>
  <si>
    <t>Entry Level Data Scientist/Analyst(REMOTE)</t>
  </si>
  <si>
    <t>Sunrise Portugal</t>
  </si>
  <si>
    <t>['sql', 'python', 'r', 'shell', 'express', 'excel']</t>
  </si>
  <si>
    <t>{'analyst_tools': ['excel'], 'programming': ['sql', 'python', 'r', 'shell'], 'webframeworks': ['express']}</t>
  </si>
  <si>
    <t>Horana, Sri Lanka</t>
  </si>
  <si>
    <t>Ferentino Tires</t>
  </si>
  <si>
    <t>Data-analist / kwantitatief onderzoeker beleidsonderzoek</t>
  </si>
  <si>
    <t>Algemene Rekenkamer</t>
  </si>
  <si>
    <t>['scala', 'r', 'gitlab']</t>
  </si>
  <si>
    <t>{'other': ['gitlab'], 'programming': ['scala', 'r']}</t>
  </si>
  <si>
    <t>AWS Data Engineer - PySpark</t>
  </si>
  <si>
    <t>DATA ENGINEER | Hightech software bedrijf</t>
  </si>
  <si>
    <t>Data scientist NLP (H/F)</t>
  </si>
  <si>
    <t>['nosql', 'mongodb', 'mongodb', 'python', 'gitlab', 'docker', 'jira', 'confluence']</t>
  </si>
  <si>
    <t>{'async': ['jira', 'confluence'], 'databases': ['mongodb'], 'other': ['gitlab', 'docker'], 'programming': ['nosql', 'mongodb', 'python']}</t>
  </si>
  <si>
    <t>['python', 'r', 'scala', 'sql', 'kafka', 'qlik', 'tableau', 'git']</t>
  </si>
  <si>
    <t>{'analyst_tools': ['qlik', 'tableau'], 'libraries': ['kafka'], 'other': ['git'], 'programming': ['python', 'r', 'scala', 'sql']}</t>
  </si>
  <si>
    <t>Journeyman Data Scientist with Security Clearance</t>
  </si>
  <si>
    <t>InTec, LLC</t>
  </si>
  <si>
    <t>Medior Data Scientist for forecasting and trading software at...</t>
  </si>
  <si>
    <t>Bodegraven, Netherlands</t>
  </si>
  <si>
    <t>Kikker Energie</t>
  </si>
  <si>
    <t>BI and Data Lead</t>
  </si>
  <si>
    <t>Exalto Consulting</t>
  </si>
  <si>
    <t>['sql', 'azure', 'databricks', 'power bi', 'tableau', 'flow']</t>
  </si>
  <si>
    <t>{'analyst_tools': ['power bi', 'tableau'], 'cloud': ['azure', 'databricks'], 'other': ['flow'], 'programming': ['sql']}</t>
  </si>
  <si>
    <t>Network Planning &amp; Strategy Engineer</t>
  </si>
  <si>
    <t>['python', 'vmware', 'databricks', 'spark']</t>
  </si>
  <si>
    <t>{'cloud': ['vmware', 'databricks'], 'libraries': ['spark'], 'programming': ['python']}</t>
  </si>
  <si>
    <t>Full Stack Analyst Programmer | Big Data</t>
  </si>
  <si>
    <t>['javascript', 'c#', 'python', 'java', 'php']</t>
  </si>
  <si>
    <t>{'programming': ['javascript', 'c#', 'python', 'java', 'php']}</t>
  </si>
  <si>
    <t>PAREXEL International Corporation</t>
  </si>
  <si>
    <t>Tecnoimp sta cercando Data Analyst Sviluppatore BI</t>
  </si>
  <si>
    <t>Tecnoimp</t>
  </si>
  <si>
    <t>['sql', 'nosql', 'python', 'r']</t>
  </si>
  <si>
    <t>{'programming': ['sql', 'nosql', 'python', 'r']}</t>
  </si>
  <si>
    <t>Entry level / Data and Business Intelligence Analyst (Remote)</t>
  </si>
  <si>
    <t>Estágio em Big Data</t>
  </si>
  <si>
    <t>Global Serviços Ltda</t>
  </si>
  <si>
    <t>['python', 'sql', 'snowflake', 'airflow', 'tableau']</t>
  </si>
  <si>
    <t>{'analyst_tools': ['tableau'], 'cloud': ['snowflake'], 'libraries': ['airflow'], 'programming': ['python', 'sql']}</t>
  </si>
  <si>
    <t>Sr. Software Engineer, Data and Analytics</t>
  </si>
  <si>
    <t>['sql', 'aws', 'snowflake', 'tableau', 'power bi']</t>
  </si>
  <si>
    <t>{'analyst_tools': ['tableau', 'power bi'], 'cloud': ['aws', 'snowflake'], 'programming': ['sql']}</t>
  </si>
  <si>
    <t>['sql', 'python', 'spark', 'excel', 'tableau']</t>
  </si>
  <si>
    <t>{'analyst_tools': ['excel', 'tableau'], 'libraries': ['spark'], 'programming': ['sql', 'python']}</t>
  </si>
  <si>
    <t>GCP data Engineer</t>
  </si>
  <si>
    <t>Data Management Specialist Young Professional</t>
  </si>
  <si>
    <t>Interesting Job Opportunity: Data Scientist - Python/Spark/Hadoop</t>
  </si>
  <si>
    <t>Data Reporting Analyst (Workday)</t>
  </si>
  <si>
    <t>['vba', 'tableau', 'excel']</t>
  </si>
  <si>
    <t>{'analyst_tools': ['tableau', 'excel'], 'programming': ['vba']}</t>
  </si>
  <si>
    <t>['go', 'sql', 'snowflake', 'airflow', 'looker', 'excel']</t>
  </si>
  <si>
    <t>{'analyst_tools': ['looker', 'excel'], 'cloud': ['snowflake'], 'libraries': ['airflow'], 'programming': ['go', 'sql']}</t>
  </si>
  <si>
    <t>['python', 'sql', 'azure', 'databricks', 'pyspark', 'express', 'terraform']</t>
  </si>
  <si>
    <t>{'cloud': ['azure', 'databricks'], 'libraries': ['pyspark'], 'other': ['terraform'], 'programming': ['python', 'sql'], 'webframeworks': ['express']}</t>
  </si>
  <si>
    <t>Data Scientist (w/m/d) - Risk Modelling</t>
  </si>
  <si>
    <t>Santander Deutschland</t>
  </si>
  <si>
    <t>Lead Risk Analytics Consultant</t>
  </si>
  <si>
    <t>Data Analyst - Levallois-Perret H/F</t>
  </si>
  <si>
    <t>CertiDeal</t>
  </si>
  <si>
    <t>Senior Cloud - Data-Engineer (m/w/d)</t>
  </si>
  <si>
    <t>['aws', 'openstack', 'kafka']</t>
  </si>
  <si>
    <t>{'cloud': ['aws', 'openstack'], 'libraries': ['kafka']}</t>
  </si>
  <si>
    <t>Crypto Data Engineer Intern ( Dhaka-Remote)</t>
  </si>
  <si>
    <t>Data and Reporting Engineer-3</t>
  </si>
  <si>
    <t>QBE Insurance Group Limited</t>
  </si>
  <si>
    <t>['sas', 'sas', 'sql', 'vba', 'excel', 'tableau', 'power bi', 'alteryx']</t>
  </si>
  <si>
    <t>{'analyst_tools': ['sas', 'excel', 'tableau', 'power bi', 'alteryx'], 'programming': ['sas', 'sql', 'vba']}</t>
  </si>
  <si>
    <t>Manta, Ecuador</t>
  </si>
  <si>
    <t>Search Latinoamérica</t>
  </si>
  <si>
    <t>Fmoura Soluções em Tecnologia da Informação Ltda.</t>
  </si>
  <si>
    <t>['sql', 'nosql', 'mongodb', 'mongodb', 'typescript', 'node.js']</t>
  </si>
  <si>
    <t>{'databases': ['mongodb'], 'programming': ['sql', 'nosql', 'mongodb', 'typescript'], 'webframeworks': ['node.js']}</t>
  </si>
  <si>
    <t>Business/Data Sr Tech Lead Analyst - Hybrid - Full-time</t>
  </si>
  <si>
    <t>Vice President, Consumer Banking Chief Data Scientist</t>
  </si>
  <si>
    <t>Hiring for _GCP Data Engineer/Data Lead-Chennai</t>
  </si>
  <si>
    <t>Data Analyst – Icf International Careers Albany</t>
  </si>
  <si>
    <t>['ssrs', 'jira']</t>
  </si>
  <si>
    <t>{'analyst_tools': ['ssrs'], 'async': ['jira']}</t>
  </si>
  <si>
    <t>Kometa</t>
  </si>
  <si>
    <t>Software Project Engineer</t>
  </si>
  <si>
    <t>Yennora NSW, Australia</t>
  </si>
  <si>
    <t>['sql', 'scala', 'python', 'databricks', 'oracle', 'aws', 'gcp', 'azure', 'spark', 'airflow', 'kubernetes']</t>
  </si>
  <si>
    <t>{'cloud': ['databricks', 'oracle', 'aws', 'gcp', 'azure'], 'libraries': ['spark', 'airflow'], 'other': ['kubernetes'], 'programming': ['sql', 'scala', 'python']}</t>
  </si>
  <si>
    <t>De Nederlandsche Bank N.V.</t>
  </si>
  <si>
    <t>Maandag Belgium</t>
  </si>
  <si>
    <t>Data analyst (m/w) 60-80%</t>
  </si>
  <si>
    <t>Data Analyst - Orange, CT</t>
  </si>
  <si>
    <t>K&amp;A Engineering Consulting PC</t>
  </si>
  <si>
    <t>Conduco Talent</t>
  </si>
  <si>
    <t>['sql', 'python', 'r', 'powershell']</t>
  </si>
  <si>
    <t>{'programming': ['sql', 'python', 'r', 'powershell']}</t>
  </si>
  <si>
    <t>Data Analyst - Fully Remote</t>
  </si>
  <si>
    <t>Revorec Recruitment Solutions Ltd</t>
  </si>
  <si>
    <t>Sleaford, UK</t>
  </si>
  <si>
    <t>Lincolnshire Partnership NHS Foundation Trust (LPFT NHS)</t>
  </si>
  <si>
    <t>Data Engineer(Mortgage Banking Industry)</t>
  </si>
  <si>
    <t>['java', 'sql', 'cobol', 'nosql', 'sql server', 'db2', 'snowflake', 'aws', 'spring', 'kafka', 'jenkins', 'github', 'flow']</t>
  </si>
  <si>
    <t>{'cloud': ['snowflake', 'aws'], 'databases': ['sql server', 'db2'], 'libraries': ['spring', 'kafka'], 'other': ['jenkins', 'github', 'flow'], 'programming': ['java', 'sql', 'cobol', 'nosql']}</t>
  </si>
  <si>
    <t>Financial Analyst - Hybrid or Remote</t>
  </si>
  <si>
    <t>Teamworx</t>
  </si>
  <si>
    <t>Reconciliation Analyst</t>
  </si>
  <si>
    <t>Data Scientist Senior Toulon H/F</t>
  </si>
  <si>
    <t>['r', 'python', 'sql', 'scala', 'sql server', 'databricks', 'snowflake', 'aws', 'azure', 'oracle', 'pandas', 'pytorch', 'spark', 'qlik', 'tableau', 'power bi', 'flow']</t>
  </si>
  <si>
    <t>{'analyst_tools': ['qlik', 'tableau', 'power bi'], 'cloud': ['databricks', 'snowflake', 'aws', 'azure', 'oracle'], 'databases': ['sql server'], 'libraries': ['pandas', 'pytorch', 'spark'], 'other': ['flow'], 'programming': ['r', 'python', 'sql', 'scala']}</t>
  </si>
  <si>
    <t>Publicis Media - Data Scientist (m/w/d) - Berlin</t>
  </si>
  <si>
    <t>['python', 'r', 'sql', 'azure', 'aws', 'spark', 'jira']</t>
  </si>
  <si>
    <t>{'async': ['jira'], 'cloud': ['azure', 'aws'], 'libraries': ['spark'], 'programming': ['python', 'r', 'sql']}</t>
  </si>
  <si>
    <t>Data Scientist, Analytics (Core Products)</t>
  </si>
  <si>
    <t>Tiempo Para Reconstruir Con Lead Data Scientist A Barrington James...</t>
  </si>
  <si>
    <t>Barrington James Clinical</t>
  </si>
  <si>
    <t>Data Analyst - Use Case Befähigung (w/m/x)</t>
  </si>
  <si>
    <t>Digital Marketing Analytics Lead</t>
  </si>
  <si>
    <t>Software Tester</t>
  </si>
  <si>
    <t>Graduate Systems/ Support Engineer</t>
  </si>
  <si>
    <t>Tech Data -</t>
  </si>
  <si>
    <t>Cottage Grove, WI</t>
  </si>
  <si>
    <t>Summit Credit Union</t>
  </si>
  <si>
    <t>['sql', 'sql server', 'ssis', 'unify']</t>
  </si>
  <si>
    <t>{'analyst_tools': ['ssis'], 'databases': ['sql server'], 'programming': ['sql'], 'sync': ['unify']}</t>
  </si>
  <si>
    <t>Data Science Work&amp;Study</t>
  </si>
  <si>
    <t>Possehl Analytics GmbH</t>
  </si>
  <si>
    <t>Data Analyst - Sales Operations</t>
  </si>
  <si>
    <t>SANY America</t>
  </si>
  <si>
    <t>Importante entidad bancaria</t>
  </si>
  <si>
    <t>Marketing Data Analyst, Central Park Conservancy</t>
  </si>
  <si>
    <t>via Media Bistro</t>
  </si>
  <si>
    <t>Informatics Developer</t>
  </si>
  <si>
    <t>Niles, MI</t>
  </si>
  <si>
    <t>via Global Blockchain Business Council</t>
  </si>
  <si>
    <t>Synaptec Health</t>
  </si>
  <si>
    <t>['python', 'airflow', 'docker']</t>
  </si>
  <si>
    <t>{'libraries': ['airflow'], 'other': ['docker'], 'programming': ['python']}</t>
  </si>
  <si>
    <t>SWITCH 2023 - .Net Developer/Data Analyst/System Administrator</t>
  </si>
  <si>
    <t>Beepo</t>
  </si>
  <si>
    <t>['php', 'javascript', 'sql', 'c#', 'vb.net', 'html', 'css', 'mysql', 'sql server', 'azure', 'jquery', 'zoom']</t>
  </si>
  <si>
    <t>{'cloud': ['azure'], 'databases': ['mysql', 'sql server'], 'programming': ['php', 'javascript', 'sql', 'c#', 'vb.net', 'html', 'css'], 'sync': ['zoom'], 'webframeworks': ['jquery']}</t>
  </si>
  <si>
    <t>Senior BI Consultants &amp; Senior Azure Data Engineers</t>
  </si>
  <si>
    <t>['sql', 'sql server', 'azure', 'power bi', 'tableau', 'qlik']</t>
  </si>
  <si>
    <t>{'analyst_tools': ['power bi', 'tableau', 'qlik'], 'cloud': ['azure'], 'databases': ['sql server'], 'programming': ['sql']}</t>
  </si>
  <si>
    <t>['power bi', 'powerpoint', 'tableau']</t>
  </si>
  <si>
    <t>{'analyst_tools': ['power bi', 'powerpoint', 'tableau']}</t>
  </si>
  <si>
    <t>Alternance - Data scientist octroi (H/F)</t>
  </si>
  <si>
    <t>['python', 'r', 'sas', 'sas', 'sql', 'nosql', 'github']</t>
  </si>
  <si>
    <t>{'analyst_tools': ['sas'], 'other': ['github'], 'programming': ['python', 'r', 'sas', 'sql', 'nosql']}</t>
  </si>
  <si>
    <t>Graduate Program Data &amp; Analytics</t>
  </si>
  <si>
    <t>['sql', 'python', 'db2', 'sql server', 'azure', 'spark', 'docker', 'jenkins']</t>
  </si>
  <si>
    <t>{'cloud': ['azure'], 'databases': ['db2', 'sql server'], 'libraries': ['spark'], 'other': ['docker', 'jenkins'], 'programming': ['sql', 'python']}</t>
  </si>
  <si>
    <t>['python', 'sql', 'spark', 'pandas', 'git', 'github']</t>
  </si>
  <si>
    <t>{'libraries': ['spark', 'pandas'], 'other': ['git', 'github'], 'programming': ['python', 'sql']}</t>
  </si>
  <si>
    <t>['sql', 'python', 'aws', 'snowflake', 'redshift', 'databricks']</t>
  </si>
  <si>
    <t>{'cloud': ['aws', 'snowflake', 'redshift', 'databricks'], 'programming': ['sql', 'python']}</t>
  </si>
  <si>
    <t>(Junior) Data Scientist (m/f/d) Factory</t>
  </si>
  <si>
    <t>['python', 'aws', 'scikit-learn', 'pandas', 'numpy', 'tensorflow']</t>
  </si>
  <si>
    <t>{'cloud': ['aws'], 'libraries': ['scikit-learn', 'pandas', 'numpy', 'tensorflow'], 'programming': ['python']}</t>
  </si>
  <si>
    <t>Business Intelligence Analyst-IT</t>
  </si>
  <si>
    <t>1521</t>
  </si>
  <si>
    <t>['scala', 'pyspark', 'hadoop']</t>
  </si>
  <si>
    <t>{'libraries': ['pyspark', 'hadoop'], 'programming': ['scala']}</t>
  </si>
  <si>
    <t>Python Data Engineer Azure</t>
  </si>
  <si>
    <t>GRUPO SOLUTIO</t>
  </si>
  <si>
    <t>FW&amp;E Scientist (Data Analyst)</t>
  </si>
  <si>
    <t>['python', 'aws', 'pytorch', 'tensorflow', 'numpy', 'pandas', 'github']</t>
  </si>
  <si>
    <t>{'cloud': ['aws'], 'libraries': ['pytorch', 'tensorflow', 'numpy', 'pandas'], 'other': ['github'], 'programming': ['python']}</t>
  </si>
  <si>
    <t>Sant'Agata Bolognese, Metropolitan City of Bologna, Italy</t>
  </si>
  <si>
    <t>Automobili Lamborghini S.p.A</t>
  </si>
  <si>
    <t>Data Scientist – Vanguard Internship In Abridge</t>
  </si>
  <si>
    <t>Abridge, UK</t>
  </si>
  <si>
    <t>MLOps Engineer, hibrido</t>
  </si>
  <si>
    <t>MUFG Investor Services FinTech Ltd</t>
  </si>
  <si>
    <t>Higher - AI recruitment</t>
  </si>
  <si>
    <t>['python', 'sql', 'javascript', 'postgresql', 'snowflake', 'aws', 'airflow', 'terraform', 'docker']</t>
  </si>
  <si>
    <t>{'cloud': ['snowflake', 'aws'], 'databases': ['postgresql'], 'libraries': ['airflow'], 'other': ['terraform', 'docker'], 'programming': ['python', 'sql', 'javascript']}</t>
  </si>
  <si>
    <t>Wavemaker I Senior Data Scientist/Senior Econometrician</t>
  </si>
  <si>
    <t>['r', 'python', 'julia', 'sql', 'vba', 'excel', 'powerpoint']</t>
  </si>
  <si>
    <t>{'analyst_tools': ['excel', 'powerpoint'], 'programming': ['r', 'python', 'julia', 'sql', 'vba']}</t>
  </si>
  <si>
    <t>['python', 'sql', 'aws', 'gcp', 'azure', 'tensorflow', 'spark']</t>
  </si>
  <si>
    <t>{'cloud': ['aws', 'gcp', 'azure'], 'libraries': ['tensorflow', 'spark'], 'programming': ['python', 'sql']}</t>
  </si>
  <si>
    <t>Data Engineer (Java/Scala)</t>
  </si>
  <si>
    <t>Maris Consulting Group℠</t>
  </si>
  <si>
    <t>['java', 'scala', 'sql', 'mysql', 'aws', 'aurora', 'kafka', 'spark', 'spring', 'hadoop', 'excel', 'git', 'jenkins']</t>
  </si>
  <si>
    <t>{'analyst_tools': ['excel'], 'cloud': ['aws', 'aurora'], 'databases': ['mysql'], 'libraries': ['kafka', 'spark', 'spring', 'hadoop'], 'other': ['git', 'jenkins'], 'programming': ['java', 'scala', 'sql']}</t>
  </si>
  <si>
    <t>Sr. Professional, Business Analytics</t>
  </si>
  <si>
    <t>COVE Behavioral Health</t>
  </si>
  <si>
    <t>Raaak Personeel</t>
  </si>
  <si>
    <t>Vaazu</t>
  </si>
  <si>
    <t>Data Engineer/Architect (W2) - (10+ Years)</t>
  </si>
  <si>
    <t>CONFLUX SYSTEMS</t>
  </si>
  <si>
    <t>Azure Data Engineer - Data Factory/Synapse Analytics</t>
  </si>
  <si>
    <t>Data Analyst III (Healthcare Analytics)(SQL, Claims). Job in Saint...</t>
  </si>
  <si>
    <t>We have opening for Manager - Data Scientist</t>
  </si>
  <si>
    <t>Genpact India Pvt. Ltd.</t>
  </si>
  <si>
    <t>['go', 'r', 'matlab', 'sas', 'sas', 'java', 'scala', 'neo4j', 'tensorflow', 'keras', 'theano', 'spark', 'hadoop', 'linux', 'ms access']</t>
  </si>
  <si>
    <t>{'analyst_tools': ['sas', 'ms access'], 'databases': ['neo4j'], 'libraries': ['tensorflow', 'keras', 'theano', 'spark', 'hadoop'], 'os': ['linux'], 'programming': ['go', 'r', 'matlab', 'sas', 'java', 'scala']}</t>
  </si>
  <si>
    <t>INGIMA</t>
  </si>
  <si>
    <t>Multimind</t>
  </si>
  <si>
    <t>GRB (Graduate Recruitment Bureau)</t>
  </si>
  <si>
    <t>Rootstrap</t>
  </si>
  <si>
    <t>Excelra - Data Engineer - ETL/Denodo/Neo4J</t>
  </si>
  <si>
    <t>BI Analyst / Data Expert m w d</t>
  </si>
  <si>
    <t>['python', 'r', 'databricks', 'azure', 'sap', 'tableau', 'power bi']</t>
  </si>
  <si>
    <t>{'analyst_tools': ['sap', 'tableau', 'power bi'], 'cloud': ['databricks', 'azure'], 'programming': ['python', 'r']}</t>
  </si>
  <si>
    <t>['sql', 'azure', 'databricks', 'gdpr', 'spark', 'airflow', 'kafka', 'express']</t>
  </si>
  <si>
    <t>{'cloud': ['azure', 'databricks'], 'libraries': ['gdpr', 'spark', 'airflow', 'kafka'], 'programming': ['sql'], 'webframeworks': ['express']}</t>
  </si>
  <si>
    <t>Marketing Insights Data Analyst</t>
  </si>
  <si>
    <t>Data Analytics, Intelligence</t>
  </si>
  <si>
    <t>Hybrid - Power Bi Engineer</t>
  </si>
  <si>
    <t>Data Scientist (Power BI Expert) (40000 MXN/Mes...</t>
  </si>
  <si>
    <t>Lead Data Analyst (P2172)</t>
  </si>
  <si>
    <t>Data Engineer – Cloud Technologies – Malta!</t>
  </si>
  <si>
    <t>Road</t>
  </si>
  <si>
    <t>Principal Mechanical Engineer</t>
  </si>
  <si>
    <t>K2 Data Centres</t>
  </si>
  <si>
    <t>SIRT</t>
  </si>
  <si>
    <t>National Oilwell Varco</t>
  </si>
  <si>
    <t>['sql', 'databricks', 'excel', 'tableau']</t>
  </si>
  <si>
    <t>{'analyst_tools': ['excel', 'tableau'], 'cloud': ['databricks'], 'programming': ['sql']}</t>
  </si>
  <si>
    <t>Tui International Holiday Malaysia (Sdn Bhd)</t>
  </si>
  <si>
    <t>Data Scientist Junior - IA, GCP, Machin Learning, Python</t>
  </si>
  <si>
    <t>['sql', 'python', 'gcp', 'azure', 'bigquery', 'airflow', 'jupyter', 'pandas', 'flow', 'git']</t>
  </si>
  <si>
    <t>{'cloud': ['gcp', 'azure', 'bigquery'], 'libraries': ['airflow', 'jupyter', 'pandas'], 'other': ['flow', 'git'], 'programming': ['sql', 'python']}</t>
  </si>
  <si>
    <t>CollarFinder Management Consultancy Inc.</t>
  </si>
  <si>
    <t>['sql', 'r', 'python', 'c#', 'scala', 'php', 'sql server', 'oracle', 'azure', 'databricks', 'redshift', 'snowflake', 'spark', 'tableau', 'power bi', 'word', 'excel', 'powerpoint', 'git', 'jenkins', 'jira']</t>
  </si>
  <si>
    <t>{'analyst_tools': ['tableau', 'power bi', 'word', 'excel', 'powerpoint'], 'async': ['jira'], 'cloud': ['oracle', 'azure', 'databricks', 'redshift', 'snowflake'], 'databases': ['sql server'], 'libraries': ['spark'], 'other': ['git', 'jenkins'], 'programming': ['sql', 'r', 'python', 'c#', 'scala', 'php']}</t>
  </si>
  <si>
    <t>Finance Data Analyst - Data Management</t>
  </si>
  <si>
    <t>['sql', 'microstrategy', 'tableau', 'flow']</t>
  </si>
  <si>
    <t>{'analyst_tools': ['microstrategy', 'tableau'], 'other': ['flow'], 'programming': ['sql']}</t>
  </si>
  <si>
    <t>Data-Driven Marketing Analyst</t>
  </si>
  <si>
    <t>Fonteyne The Kitchen</t>
  </si>
  <si>
    <t>Data Movement Systems Engineer - Hybrid Position</t>
  </si>
  <si>
    <t>['python', 'shell', 'powershell', 'oracle', 'windows', 'splunk', 'ansible']</t>
  </si>
  <si>
    <t>{'analyst_tools': ['splunk'], 'cloud': ['oracle'], 'os': ['windows'], 'other': ['ansible'], 'programming': ['python', 'shell', 'powershell']}</t>
  </si>
  <si>
    <t>['sql', 'python', 'ibm cloud', 'spark', 'pytorch', 'tensorflow', 'keras', 'git', 'docker']</t>
  </si>
  <si>
    <t>{'cloud': ['ibm cloud'], 'libraries': ['spark', 'pytorch', 'tensorflow', 'keras'], 'other': ['git', 'docker'], 'programming': ['sql', 'python']}</t>
  </si>
  <si>
    <t>Lecturer/Assistant Professors in Statistics for Data Science</t>
  </si>
  <si>
    <t>University College Dublin</t>
  </si>
  <si>
    <t>SENIOR DATA SCIENTIST (NLP, PYTHON, R, HADOOP)</t>
  </si>
  <si>
    <t>AOU ASIA RECRUITMENT CO.,LTD.</t>
  </si>
  <si>
    <t>Assistant Manager, Data Office</t>
  </si>
  <si>
    <t>Santander UK</t>
  </si>
  <si>
    <t>NEXUS LINK PTE. LTD.</t>
  </si>
  <si>
    <t>tiko Energy Solutions AG (Italy)</t>
  </si>
  <si>
    <t>['python', 'sql', 'postgresql', 'aws', 'airflow', 'kafka', 'spark', 'docker', 'kubernetes', 'gitlab']</t>
  </si>
  <si>
    <t>{'cloud': ['aws'], 'databases': ['postgresql'], 'libraries': ['airflow', 'kafka', 'spark'], 'other': ['docker', 'kubernetes', 'gitlab'], 'programming': ['python', 'sql']}</t>
  </si>
  <si>
    <t>Data Scientist - Group Operational Risk</t>
  </si>
  <si>
    <t>['aws', 'azure', 'databricks', 'tensorflow', 'mxnet', 'scikit-learn', 'git']</t>
  </si>
  <si>
    <t>{'cloud': ['aws', 'azure', 'databricks'], 'libraries': ['tensorflow', 'mxnet', 'scikit-learn'], 'other': ['git']}</t>
  </si>
  <si>
    <t>Senior Database Programmer and Data Analyst</t>
  </si>
  <si>
    <t>Recruiting Consultant</t>
  </si>
  <si>
    <t>['sql', 'java', 'scala', 'python', 'sql server', 'postgresql', 'aws', 'oracle', 'tableau', 'alteryx', 'git', 'gitlab']</t>
  </si>
  <si>
    <t>{'analyst_tools': ['tableau', 'alteryx'], 'cloud': ['aws', 'oracle'], 'databases': ['sql server', 'postgresql'], 'other': ['git', 'gitlab'], 'programming': ['sql', 'java', 'scala', 'python']}</t>
  </si>
  <si>
    <t>['sql', 'r', 'python', 'sas', 'sas', 'spark', 'looker', 'tableau']</t>
  </si>
  <si>
    <t>{'analyst_tools': ['sas', 'looker', 'tableau'], 'libraries': ['spark'], 'programming': ['sql', 'r', 'python', 'sas']}</t>
  </si>
  <si>
    <t>DATA SCIENTIST / GIS ANALYST / SYSTEMS DEVELOPER (221214)</t>
  </si>
  <si>
    <t>Confluence Compliance Companies, LLC</t>
  </si>
  <si>
    <t>['sql', 'perl', 'python', 'excel', 'confluence']</t>
  </si>
  <si>
    <t>{'analyst_tools': ['excel'], 'async': ['confluence'], 'programming': ['sql', 'perl', 'python']}</t>
  </si>
  <si>
    <t>['java', 'sql', 'azure', 'databricks', 'kafka', 'jenkins']</t>
  </si>
  <si>
    <t>{'cloud': ['azure', 'databricks'], 'libraries': ['kafka'], 'other': ['jenkins'], 'programming': ['java', 'sql']}</t>
  </si>
  <si>
    <t>Vado Ligure, Province of Savona, Italy</t>
  </si>
  <si>
    <t>Open Fiber</t>
  </si>
  <si>
    <t>Reporting Data Analyst I</t>
  </si>
  <si>
    <t>Associated Banc-Corp</t>
  </si>
  <si>
    <t>['scala', 'python', 'java', 'nosql', 'elasticsearch', 'databricks', 'aws', 'spark', 'excel', 'docker']</t>
  </si>
  <si>
    <t>{'analyst_tools': ['excel'], 'cloud': ['databricks', 'aws'], 'databases': ['elasticsearch'], 'libraries': ['spark'], 'other': ['docker'], 'programming': ['scala', 'python', 'java', 'nosql']}</t>
  </si>
  <si>
    <t>Junior Data Support Analyst</t>
  </si>
  <si>
    <t>STL</t>
  </si>
  <si>
    <t>Claro Insurance</t>
  </si>
  <si>
    <t>['python', 'sql', 'snowflake', 'aws', 'gcp', 'spark', 'pyspark', 'airflow']</t>
  </si>
  <si>
    <t>{'cloud': ['snowflake', 'aws', 'gcp'], 'libraries': ['spark', 'pyspark', 'airflow'], 'programming': ['python', 'sql']}</t>
  </si>
  <si>
    <t>Senior Software Engineer (C++/Python)</t>
  </si>
  <si>
    <t>['c++', 'python', 'word']</t>
  </si>
  <si>
    <t>{'analyst_tools': ['word'], 'programming': ['c++', 'python']}</t>
  </si>
  <si>
    <t>['go', 'sql', 'python', 'gdpr', 'tableau', 'power bi']</t>
  </si>
  <si>
    <t>{'analyst_tools': ['tableau', 'power bi'], 'libraries': ['gdpr'], 'programming': ['go', 'sql', 'python']}</t>
  </si>
  <si>
    <t>Lead Data Scientist- AD Tech</t>
  </si>
  <si>
    <t>Lex Consultancy</t>
  </si>
  <si>
    <t>ATS Automation</t>
  </si>
  <si>
    <t>Python (Machine Learning) Developer</t>
  </si>
  <si>
    <t>Fudo Security Sp. z o.o.</t>
  </si>
  <si>
    <t>Alternance - Cloud/FinOps Data Engineer (F/H)</t>
  </si>
  <si>
    <t>Revolancer - Data Scientist - Predictive Modeling &amp; Machine Learning</t>
  </si>
  <si>
    <t>Revolancer LTD</t>
  </si>
  <si>
    <t>Power BI Developer (Mid-Level)</t>
  </si>
  <si>
    <t>['sql', 'shell', 'db2', 'sql server', 'aws', 'spark', 'unix']</t>
  </si>
  <si>
    <t>{'cloud': ['aws'], 'databases': ['db2', 'sql server'], 'libraries': ['spark'], 'os': ['unix'], 'programming': ['sql', 'shell']}</t>
  </si>
  <si>
    <t>Digital Analyst (CAFM)</t>
  </si>
  <si>
    <t>Sandhurst, Gloucester, UK</t>
  </si>
  <si>
    <t>Technical Program Manager</t>
  </si>
  <si>
    <t>['go', 'java', 'python', 'shell', 'aws', 'splunk', 'atlassian', 'bitbucket', 'jira']</t>
  </si>
  <si>
    <t>{'analyst_tools': ['splunk'], 'async': ['jira'], 'cloud': ['aws'], 'other': ['atlassian', 'bitbucket'], 'programming': ['go', 'java', 'python', 'shell']}</t>
  </si>
  <si>
    <t>Azure Data Engineers - ETL/ Dara Factory/Data Pipeline</t>
  </si>
  <si>
    <t>Cyber Security Platform Engineer</t>
  </si>
  <si>
    <t>['shell', 'python', 'powershell', 'linux', 'windows']</t>
  </si>
  <si>
    <t>{'os': ['linux', 'windows'], 'programming': ['shell', 'python', 'powershell']}</t>
  </si>
  <si>
    <t>Data Analyst PowerBI Developer</t>
  </si>
  <si>
    <t>3S Money</t>
  </si>
  <si>
    <t>['sql', 'python', 'pandas', 'matplotlib', 'seaborn', 'plotly', 'power bi', 'excel', 'dax', 'flow']</t>
  </si>
  <si>
    <t>{'analyst_tools': ['power bi', 'excel', 'dax'], 'libraries': ['pandas', 'matplotlib', 'seaborn', 'plotly'], 'other': ['flow'], 'programming': ['sql', 'python']}</t>
  </si>
  <si>
    <t>Linux - Python Support Engineer</t>
  </si>
  <si>
    <t>Cloud Temple</t>
  </si>
  <si>
    <t>['python', 'bash', 'php', 'golang', 'java', 'unix', 'linux', 'git', 'gitlab', 'docker', 'terraform', 'ansible']</t>
  </si>
  <si>
    <t>{'os': ['unix', 'linux'], 'other': ['git', 'gitlab', 'docker', 'terraform', 'ansible'], 'programming': ['python', 'bash', 'php', 'golang', 'java']}</t>
  </si>
  <si>
    <t>Senior Data Scientist (m/f/d) in Berlin</t>
  </si>
  <si>
    <t>['sql', 'oracle', 'snowflake', 'azure', 'qlik', 'github']</t>
  </si>
  <si>
    <t>{'analyst_tools': ['qlik'], 'cloud': ['oracle', 'snowflake', 'azure'], 'other': ['github'], 'programming': ['sql']}</t>
  </si>
  <si>
    <t>Data Engineer: Support Analyst and Report Developer</t>
  </si>
  <si>
    <t>Senior Director, Measurement Data Science #2570</t>
  </si>
  <si>
    <t>Angalifu</t>
  </si>
  <si>
    <t>['rust', 'python', 'c', 'c++', 'java', 'sql', 'cassandra', 'hadoop', 'spark', 'tableau']</t>
  </si>
  <si>
    <t>{'analyst_tools': ['tableau'], 'databases': ['cassandra'], 'libraries': ['hadoop', 'spark'], 'programming': ['rust', 'python', 'c', 'c++', 'java', 'sql']}</t>
  </si>
  <si>
    <t>Projektmanager/Data Scientist/Business Analyst (w/m/d) für Digital...</t>
  </si>
  <si>
    <t>Troutman Pepper</t>
  </si>
  <si>
    <t>Data Quality Analyst (1249288)</t>
  </si>
  <si>
    <t>['oracle', 'qlik']</t>
  </si>
  <si>
    <t>{'analyst_tools': ['qlik'], 'cloud': ['oracle']}</t>
  </si>
  <si>
    <t>Azure Data Engineer/Manager</t>
  </si>
  <si>
    <t>Senior Data Engineer - FTE</t>
  </si>
  <si>
    <t>['sql', 'python', 'databricks', 'azure', 'cognos', 'flow', 'github']</t>
  </si>
  <si>
    <t>{'analyst_tools': ['cognos'], 'cloud': ['databricks', 'azure'], 'other': ['flow', 'github'], 'programming': ['sql', 'python']}</t>
  </si>
  <si>
    <t>Business Process Analyst (Procure-to-Pay)</t>
  </si>
  <si>
    <t>Masento</t>
  </si>
  <si>
    <t>Data Analytics &amp; AI Facilitator</t>
  </si>
  <si>
    <t>Piston and Fusion</t>
  </si>
  <si>
    <t>CerebrumX - Associate Data Engineer - Python</t>
  </si>
  <si>
    <t>['python', 'mongodb', 'mongodb', 'aws', 'kafka']</t>
  </si>
  <si>
    <t>{'cloud': ['aws'], 'databases': ['mongodb'], 'libraries': ['kafka'], 'programming': ['python', 'mongodb']}</t>
  </si>
  <si>
    <t>Junior Data Analyst – Data Lake m/w/d für den Bereich: Operations...</t>
  </si>
  <si>
    <t>['vba', 'go', 'power bi', 'excel']</t>
  </si>
  <si>
    <t>{'analyst_tools': ['power bi', 'excel'], 'programming': ['vba', 'go']}</t>
  </si>
  <si>
    <t>['python', 'r', 'sql', 'nosql', 'aws', 'azure', 'hadoop', 'spark', 'tableau', 'power bi', 'excel', 'git']</t>
  </si>
  <si>
    <t>{'analyst_tools': ['tableau', 'power bi', 'excel'], 'cloud': ['aws', 'azure'], 'libraries': ['hadoop', 'spark'], 'other': ['git'], 'programming': ['python', 'r', 'sql', 'nosql']}</t>
  </si>
  <si>
    <t>Data Scientist with focus on Natural Language Processing and Deep...</t>
  </si>
  <si>
    <t>Oracle Product Data Hub Engineer - PIM</t>
  </si>
  <si>
    <t>BRAINCRANX IT SERVICES LLP</t>
  </si>
  <si>
    <t>Data Engineer With Python and Pyspark</t>
  </si>
  <si>
    <t>Data Analyst and Storyteller - People Analytics Team.</t>
  </si>
  <si>
    <t>Operations and Data Analyst - Hybrid</t>
  </si>
  <si>
    <t>['excel', 'word', 'powerpoint', 'power bi', 'tableau']</t>
  </si>
  <si>
    <t>{'analyst_tools': ['excel', 'word', 'powerpoint', 'power bi', 'tableau']}</t>
  </si>
  <si>
    <t>Service Analytics And Visibility Manager</t>
  </si>
  <si>
    <t>M &amp; R Forwarding (HK) Limited</t>
  </si>
  <si>
    <t>['sql', 'pandas', 'numpy']</t>
  </si>
  <si>
    <t>{'libraries': ['pandas', 'numpy'], 'programming': ['sql']}</t>
  </si>
  <si>
    <t>Supervisory Data Scientist (MSP)</t>
  </si>
  <si>
    <t>Lead Financial and Data Analyst</t>
  </si>
  <si>
    <t>Data Engineer at Health Strategy and Delivery Foundation</t>
  </si>
  <si>
    <t>['sql', 'nosql', 'mongodb', 'mongodb', 'python', 'r', 'java', 'kotlin', 'groovy', 'scala', 'mysql', 'aws', 'azure', 'gcp', 'spring', 'flask', 'django', 'excel']</t>
  </si>
  <si>
    <t>{'analyst_tools': ['excel'], 'cloud': ['aws', 'azure', 'gcp'], 'databases': ['mongodb', 'mysql'], 'libraries': ['spring'], 'programming': ['sql', 'nosql', 'mongodb', 'python', 'r', 'java', 'kotlin', 'groovy', 'scala'], 'webframeworks': ['flask', 'django']}</t>
  </si>
  <si>
    <t>Data Viz Scientist- AI/ ML/ Google Cloud Platform</t>
  </si>
  <si>
    <t>Radyant Inc.</t>
  </si>
  <si>
    <t>['sql', 'aws', 'kafka', 'sap', 'tableau', 'looker']</t>
  </si>
  <si>
    <t>{'analyst_tools': ['sap', 'tableau', 'looker'], 'cloud': ['aws'], 'libraries': ['kafka'], 'programming': ['sql']}</t>
  </si>
  <si>
    <t>We’re Hiring a Temp, Data Analyst</t>
  </si>
  <si>
    <t>Yellow Bricks</t>
  </si>
  <si>
    <t>Senior Principal Data Scientist - Geospatial</t>
  </si>
  <si>
    <t>Aiolos Solutions - Data Scientist - Python/Django</t>
  </si>
  <si>
    <t>Aiolos Solutions Pvt. Ltd.</t>
  </si>
  <si>
    <t>Sales Analyst LDB</t>
  </si>
  <si>
    <t>['react', 'express', 'power bi']</t>
  </si>
  <si>
    <t>{'analyst_tools': ['power bi'], 'libraries': ['react'], 'webframeworks': ['express']}</t>
  </si>
  <si>
    <t>C#/ C++ Software Engineer</t>
  </si>
  <si>
    <t>Data Scientist (m/w/d) Windenergie</t>
  </si>
  <si>
    <t>Evergreen Media AR GmbH</t>
  </si>
  <si>
    <t>['javascript', 'python', 'sql', 'sheets', 'excel']</t>
  </si>
  <si>
    <t>{'analyst_tools': ['sheets', 'excel'], 'programming': ['javascript', 'python', 'sql']}</t>
  </si>
  <si>
    <t>Data scientists</t>
  </si>
  <si>
    <t>Analytics Data science</t>
  </si>
  <si>
    <t>TRASYS INTERNATIONAL</t>
  </si>
  <si>
    <t>Big Data Admin</t>
  </si>
  <si>
    <t>['nosql', 'python', 'scala', 'cassandra', 'aws', 'azure', 'gcp', 'spark', 'kafka', 'airflow', 'hadoop', 'docker', 'git', 'kubernetes', 'ansible', 'chef', 'puppet']</t>
  </si>
  <si>
    <t>{'cloud': ['aws', 'azure', 'gcp'], 'databases': ['cassandra'], 'libraries': ['spark', 'kafka', 'airflow', 'hadoop'], 'other': ['docker', 'git', 'kubernetes', 'ansible', 'chef', 'puppet'], 'programming': ['nosql', 'python', 'scala']}</t>
  </si>
  <si>
    <t>Interesting Job Opportunity: EXOedge - Data Engineer - Data...</t>
  </si>
  <si>
    <t>EXO EDGE INDIA LLP</t>
  </si>
  <si>
    <t>CHICKASAW NATION INDUSTRIES INC</t>
  </si>
  <si>
    <t>['sql', 'python', 'aws', 'databricks', 'pyspark', 'git']</t>
  </si>
  <si>
    <t>{'cloud': ['aws', 'databricks'], 'libraries': ['pyspark'], 'other': ['git'], 'programming': ['sql', 'python']}</t>
  </si>
  <si>
    <t>Data Analyst Visualisation</t>
  </si>
  <si>
    <t>['sas', 'sas', 'python', 'r', 'sql', 'vba', 'power bi', 'word']</t>
  </si>
  <si>
    <t>{'analyst_tools': ['sas', 'power bi', 'word'], 'programming': ['sas', 'python', 'r', 'sql', 'vba']}</t>
  </si>
  <si>
    <t>Robert Half US</t>
  </si>
  <si>
    <t>Data Scientist - Power Systems</t>
  </si>
  <si>
    <t>Ge Digital</t>
  </si>
  <si>
    <t>['matlab', 'c++', 'c#', 'python', 'flow']</t>
  </si>
  <si>
    <t>{'other': ['flow'], 'programming': ['matlab', 'c++', 'c#', 'python']}</t>
  </si>
  <si>
    <t>Java Developer – Semi Remote – R700K Per Annum</t>
  </si>
  <si>
    <t>['sql', 'oracle', 'excel', 'flow', 'jira']</t>
  </si>
  <si>
    <t>{'analyst_tools': ['excel'], 'async': ['jira'], 'cloud': ['oracle'], 'other': ['flow'], 'programming': ['sql']}</t>
  </si>
  <si>
    <t>['vba', 'r', 'python', 'c', 'aurora', 'excel', 'powerpoint', 'power bi']</t>
  </si>
  <si>
    <t>{'analyst_tools': ['excel', 'powerpoint', 'power bi'], 'cloud': ['aurora'], 'programming': ['vba', 'r', 'python', 'c']}</t>
  </si>
  <si>
    <t>Sorare</t>
  </si>
  <si>
    <t>['python', 'r', 'sql', 'pandas', 'keras']</t>
  </si>
  <si>
    <t>{'libraries': ['pandas', 'keras'], 'programming': ['python', 'r', 'sql']}</t>
  </si>
  <si>
    <t>Product Support Engineer Data Security</t>
  </si>
  <si>
    <t>Hidalgo, Mexico</t>
  </si>
  <si>
    <t>Junior Analyst – Reporting &amp; Analytics</t>
  </si>
  <si>
    <t>Data Engineering Operations Lead</t>
  </si>
  <si>
    <t>Work From Home Talent Data Analyst</t>
  </si>
  <si>
    <t>L.A. Head Hunter</t>
  </si>
  <si>
    <t>Cookie Policy</t>
  </si>
  <si>
    <t>Harnham Search &amp; Selection</t>
  </si>
  <si>
    <t>León, Spain</t>
  </si>
  <si>
    <t>HP SCDS</t>
  </si>
  <si>
    <t>Data Scientist Finance</t>
  </si>
  <si>
    <t>SEW Eurodrive GmbH &amp; Co. KG</t>
  </si>
  <si>
    <t>Stage Informatique : Analyste haut de cycle / Data engineer / Data...</t>
  </si>
  <si>
    <t>Vesoul, France</t>
  </si>
  <si>
    <t>Data / Reporting Analyst (FT)</t>
  </si>
  <si>
    <t>Senior Data Operations Associate</t>
  </si>
  <si>
    <t>Data Analyst I - Placement student - Madrid</t>
  </si>
  <si>
    <t>Ingénieur(e) principal(e) des données (Principal Data Engineer)</t>
  </si>
  <si>
    <t>Trois-Rivières, QC, Canada</t>
  </si>
  <si>
    <t>Hitachi Capital Canada Corp</t>
  </si>
  <si>
    <t>['sql', 'sql server', 'azure', 'aws', 'jenkins', 'chef']</t>
  </si>
  <si>
    <t>{'cloud': ['azure', 'aws'], 'databases': ['sql server'], 'other': ['jenkins', 'chef'], 'programming': ['sql']}</t>
  </si>
  <si>
    <t>['pytorch', 'docker']</t>
  </si>
  <si>
    <t>{'libraries': ['pytorch'], 'other': ['docker']}</t>
  </si>
  <si>
    <t>AWS-Data Engineer</t>
  </si>
  <si>
    <t>Senior Claims Data Analyst H/F</t>
  </si>
  <si>
    <t>Java on Spark Developer</t>
  </si>
  <si>
    <t>La Hulpe, Belgium</t>
  </si>
  <si>
    <t>Volt Europe</t>
  </si>
  <si>
    <t>['java', 'spark', 'airflow']</t>
  </si>
  <si>
    <t>{'libraries': ['spark', 'airflow'], 'programming': ['java']}</t>
  </si>
  <si>
    <t>Meta IT North America</t>
  </si>
  <si>
    <t>Data Engineer (Semantic Web)</t>
  </si>
  <si>
    <t>Data Analyst - Pricing &amp; Commercial (m/f/d). Job in Düsseldorf My...</t>
  </si>
  <si>
    <t>BOYEN HADDIN CONSULTING AND TECHNOLOGY PRIVATE LIMITED</t>
  </si>
  <si>
    <t>Data scientist Mechelen</t>
  </si>
  <si>
    <t>['python', 'java', 'sql', 'sql server', 'azure', 'jupyter', 'airflow', 'terraform', 'git']</t>
  </si>
  <si>
    <t>{'cloud': ['azure'], 'databases': ['sql server'], 'libraries': ['jupyter', 'airflow'], 'other': ['terraform', 'git'], 'programming': ['python', 'java', 'sql']}</t>
  </si>
  <si>
    <t>OPM Business Intelligence &amp; Reporting Sr Analyst</t>
  </si>
  <si>
    <t>Santander Consumer USA</t>
  </si>
  <si>
    <t>Specialist Software Engineer: Data Engineering</t>
  </si>
  <si>
    <t>['c#', 'sql', 'python', 'hadoop', 'jenkins', 'kubernetes', 'docker', 'ansible']</t>
  </si>
  <si>
    <t>{'libraries': ['hadoop'], 'other': ['jenkins', 'kubernetes', 'docker', 'ansible'], 'programming': ['c#', 'sql', 'python']}</t>
  </si>
  <si>
    <t>Grant Electric LLC</t>
  </si>
  <si>
    <t>Data Engineer||Infromatica+Data modeling</t>
  </si>
  <si>
    <t>Data Scientist - Machine Learning/Python</t>
  </si>
  <si>
    <t>Data specialisten</t>
  </si>
  <si>
    <t>Little Rocket NL</t>
  </si>
  <si>
    <t>Freelance Online Data Analyst - English Speaker in Australia</t>
  </si>
  <si>
    <t>Intuitive.Cloud - Data Scientist - AWS SageMaker</t>
  </si>
  <si>
    <t>Intuitive.Cloud</t>
  </si>
  <si>
    <t>Stage – Data Science – H-F – Dijon – 4-6 mois</t>
  </si>
  <si>
    <t>CFAST</t>
  </si>
  <si>
    <t>Cellulant Corporation</t>
  </si>
  <si>
    <t>['python', 'bash', 'php', 'perl', 'java', 'mysql', 'aws', 'terraform', 'ansible', 'gitlab', 'kubernetes']</t>
  </si>
  <si>
    <t>{'cloud': ['aws'], 'databases': ['mysql'], 'other': ['terraform', 'ansible', 'gitlab', 'kubernetes'], 'programming': ['python', 'bash', 'php', 'perl', 'java']}</t>
  </si>
  <si>
    <t>เจ้าหน้าที่วิเคราะห์ธุรกิจ (Assistance Data Analyst)</t>
  </si>
  <si>
    <t>บริษัท วัชมนฟู้ด จำกัด</t>
  </si>
  <si>
    <t>Data Engineer - Python/Hadoop</t>
  </si>
  <si>
    <t>SoliTrust</t>
  </si>
  <si>
    <t>Principal Engineer - SAP HANA Developer</t>
  </si>
  <si>
    <t>Data Engineer Graduates</t>
  </si>
  <si>
    <t>['sql', 'c', 't-sql', 'sql server', 'oracle', 'power bi', 'tableau', 'visio', 'word', 'excel', 'powerpoint', 'sharepoint']</t>
  </si>
  <si>
    <t>{'analyst_tools': ['power bi', 'tableau', 'visio', 'word', 'excel', 'powerpoint', 'sharepoint'], 'cloud': ['oracle'], 'databases': ['sql server'], 'programming': ['sql', 'c', 't-sql']}</t>
  </si>
  <si>
    <t>Lead - Data Engineer - FDAS</t>
  </si>
  <si>
    <t>['sql', 'java', 'postgresql', 'aws', 'oracle', 'snowflake', 'aurora', 'tableau', 'jenkins']</t>
  </si>
  <si>
    <t>{'analyst_tools': ['tableau'], 'cloud': ['aws', 'oracle', 'snowflake', 'aurora'], 'databases': ['postgresql'], 'other': ['jenkins'], 'programming': ['sql', 'java']}</t>
  </si>
  <si>
    <t>M&amp;E data analyst, Rwanda</t>
  </si>
  <si>
    <t>Educate!</t>
  </si>
  <si>
    <t>['r', 'express', 'sheets', 'spss', 'tableau']</t>
  </si>
  <si>
    <t>{'analyst_tools': ['sheets', 'spss', 'tableau'], 'programming': ['r'], 'webframeworks': ['express']}</t>
  </si>
  <si>
    <t>Salesforce CRM Analyst| OVG Austin Office</t>
  </si>
  <si>
    <t>GCS Malta</t>
  </si>
  <si>
    <t>Datalogue GmbH</t>
  </si>
  <si>
    <t>Data Engineer-Azure</t>
  </si>
  <si>
    <t>['sql', 'nosql', 'python', 'scala', 'shell', 'cassandra', 'azure', 'aws', 'express', 'excel', 'flow']</t>
  </si>
  <si>
    <t>{'analyst_tools': ['excel'], 'cloud': ['azure', 'aws'], 'databases': ['cassandra'], 'other': ['flow'], 'programming': ['sql', 'nosql', 'python', 'scala', 'shell'], 'webframeworks': ['express']}</t>
  </si>
  <si>
    <t>Engineering Graduates</t>
  </si>
  <si>
    <t>Xoriant - Azure Data Engineer - Data Warehousing</t>
  </si>
  <si>
    <t>Xoriant Solutions</t>
  </si>
  <si>
    <t>['sql', 'c#', 'python', 'azure', 'ssis', 'ssrs', 'tableau', 'gitlab', 'jenkins']</t>
  </si>
  <si>
    <t>{'analyst_tools': ['ssis', 'ssrs', 'tableau'], 'cloud': ['azure'], 'other': ['gitlab', 'jenkins'], 'programming': ['sql', 'c#', 'python']}</t>
  </si>
  <si>
    <t>Data Architect (AWS)</t>
  </si>
  <si>
    <t>Data scientist with ChatGPT knowledge - Contract to Hire</t>
  </si>
  <si>
    <t>Data engineer - analyste développeur (H/F)</t>
  </si>
  <si>
    <t>Online Data analysis, SPSS, Graphs, Statistics tutor</t>
  </si>
  <si>
    <t>MMI - Maritime and Mercantile International</t>
  </si>
  <si>
    <t>['sql', 't-sql', 'vba', 'sql server', 'power bi', 'ssrs', 'ssis', 'tableau', 'excel']</t>
  </si>
  <si>
    <t>{'analyst_tools': ['power bi', 'ssrs', 'ssis', 'tableau', 'excel'], 'databases': ['sql server'], 'programming': ['sql', 't-sql', 'vba']}</t>
  </si>
  <si>
    <t>Expert data</t>
  </si>
  <si>
    <t>['sql', 'powershell', 'vba', 'java', 'c#', 'python', 'azure', 'ssrs', 'dax', 'sharepoint', 'jira', 'confluence']</t>
  </si>
  <si>
    <t>{'analyst_tools': ['ssrs', 'dax', 'sharepoint'], 'async': ['jira', 'confluence'], 'cloud': ['azure'], 'programming': ['sql', 'powershell', 'vba', 'java', 'c#', 'python']}</t>
  </si>
  <si>
    <t>Csl</t>
  </si>
  <si>
    <t>['python', 'java', 'sql', 'aws', 'azure', 'databricks', 'scikit-learn', 'pytorch', 'tensorflow', 'pandas', 'numpy', 'matplotlib', 'spark', 'hadoop', 'git']</t>
  </si>
  <si>
    <t>{'cloud': ['aws', 'azure', 'databricks'], 'libraries': ['scikit-learn', 'pytorch', 'tensorflow', 'pandas', 'numpy', 'matplotlib', 'spark', 'hadoop'], 'other': ['git'], 'programming': ['python', 'java', 'sql']}</t>
  </si>
  <si>
    <t>2024 Data Analytics Intern - Illinois - Now Hiring</t>
  </si>
  <si>
    <t>['java', 'python', 'c++', 'sql', 'c', 'hadoop']</t>
  </si>
  <si>
    <t>{'libraries': ['hadoop'], 'programming': ['java', 'python', 'c++', 'sql', 'c']}</t>
  </si>
  <si>
    <t>Data Scientist | $130K-$160K |PhD + BS in CS req. | Must be Local...</t>
  </si>
  <si>
    <t>Lead Applied AI Data Scientist</t>
  </si>
  <si>
    <t>Risk Management Analyst/Data Entry Specialist</t>
  </si>
  <si>
    <t>Resolution Technologies</t>
  </si>
  <si>
    <t>SW Engineer with Java / Python</t>
  </si>
  <si>
    <t>['java', 'python', 'aws', 'react', 'node.js', 'git', 'kubernetes', 'docker']</t>
  </si>
  <si>
    <t>{'cloud': ['aws'], 'libraries': ['react'], 'other': ['git', 'kubernetes', 'docker'], 'programming': ['java', 'python'], 'webframeworks': ['node.js']}</t>
  </si>
  <si>
    <t>ESPO Engineering Corp</t>
  </si>
  <si>
    <t>['sql', 'vba', 'sql server', 'qlik', 'ms access', 'ssrs', 'excel', 'power bi']</t>
  </si>
  <si>
    <t>{'analyst_tools': ['qlik', 'ms access', 'ssrs', 'excel', 'power bi'], 'databases': ['sql server'], 'programming': ['sql', 'vba']}</t>
  </si>
  <si>
    <t>SYSTEM ANALYST (Office Based)</t>
  </si>
  <si>
    <t>NEEMBLY by Two Miss Pink Place</t>
  </si>
  <si>
    <t>['c#', 'sql', 'visio', 'word', 'confluence', 'jira']</t>
  </si>
  <si>
    <t>{'analyst_tools': ['visio', 'word'], 'async': ['confluence', 'jira'], 'programming': ['c#', 'sql']}</t>
  </si>
  <si>
    <t>TEACHERS FEDERAL CREDIT UNION</t>
  </si>
  <si>
    <t>['sql', 'python', 'oracle', 'pandas', 'numpy', 'tableau']</t>
  </si>
  <si>
    <t>{'analyst_tools': ['tableau'], 'cloud': ['oracle'], 'libraries': ['pandas', 'numpy'], 'programming': ['sql', 'python']}</t>
  </si>
  <si>
    <t>['sql', 'aws', 'redshift', 'excel']</t>
  </si>
  <si>
    <t>{'analyst_tools': ['excel'], 'cloud': ['aws', 'redshift'], 'programming': ['sql']}</t>
  </si>
  <si>
    <t>['sql', 'go', 'excel', 'powerpoint']</t>
  </si>
  <si>
    <t>{'analyst_tools': ['excel', 'powerpoint'], 'programming': ['sql', 'go']}</t>
  </si>
  <si>
    <t>Data Engineer [2eji]Digital Administrator / IT Support Specialist...</t>
  </si>
  <si>
    <t>Rabbit Care</t>
  </si>
  <si>
    <t>William Hill Summer Internship 2023 – Big Data Engineer In Bridgwater</t>
  </si>
  <si>
    <t>Bridgwater, UK</t>
  </si>
  <si>
    <t>['javascript', 'bigquery']</t>
  </si>
  <si>
    <t>{'cloud': ['bigquery'], 'programming': ['javascript']}</t>
  </si>
  <si>
    <t>Data Scientist (SAP HANA Cloud Experience Required)</t>
  </si>
  <si>
    <t>['python', 'aws', 'snowflake', 'jupyter', 'sap']</t>
  </si>
  <si>
    <t>{'analyst_tools': ['sap'], 'cloud': ['aws', 'snowflake'], 'libraries': ['jupyter'], 'programming': ['python']}</t>
  </si>
  <si>
    <t>COTA</t>
  </si>
  <si>
    <t>['python', 'sql', 'github', 'jira']</t>
  </si>
  <si>
    <t>{'async': ['jira'], 'other': ['github'], 'programming': ['python', 'sql']}</t>
  </si>
  <si>
    <t>via Happy Monday</t>
  </si>
  <si>
    <t>SecondProfit</t>
  </si>
  <si>
    <t>Senior Data Analyst (Product)</t>
  </si>
  <si>
    <t>['sql', 'python', 'r', 'looker', 'tableau', 'qlik', 'unity']</t>
  </si>
  <si>
    <t>{'analyst_tools': ['looker', 'tableau', 'qlik'], 'other': ['unity'], 'programming': ['sql', 'python', 'r']}</t>
  </si>
  <si>
    <t>Junior Controller / Junior Data Analyst (m/w/d)</t>
  </si>
  <si>
    <t>HOLT CAT</t>
  </si>
  <si>
    <t>['c', 'tableau', 'alteryx', 'word', 'excel', 'powerpoint', 'outlook']</t>
  </si>
  <si>
    <t>{'analyst_tools': ['tableau', 'alteryx', 'word', 'excel', 'powerpoint', 'outlook'], 'programming': ['c']}</t>
  </si>
  <si>
    <t>Data Engineer C</t>
  </si>
  <si>
    <t>Data scientist Deep learning F/H</t>
  </si>
  <si>
    <t>AQUILA DATA ENABLER</t>
  </si>
  <si>
    <t>['python', 'tensorflow', 'keras', 'pytorch', 'opencv']</t>
  </si>
  <si>
    <t>{'libraries': ['tensorflow', 'keras', 'pytorch', 'opencv'], 'programming': ['python']}</t>
  </si>
  <si>
    <t>Reporting Officer/Data Scientist</t>
  </si>
  <si>
    <t>['r', 'python', 'perl', 'sas', 'sas', 'sql', 'nosql', 'mongodb', 'mongodb', 'hadoop', 'power bi', 'tableau', 'sap']</t>
  </si>
  <si>
    <t>{'analyst_tools': ['sas', 'power bi', 'tableau', 'sap'], 'databases': ['mongodb'], 'libraries': ['hadoop'], 'programming': ['r', 'python', 'perl', 'sas', 'sql', 'nosql', 'mongodb']}</t>
  </si>
  <si>
    <t>RallyX, Inc.</t>
  </si>
  <si>
    <t>Brooklyn Center, MN</t>
  </si>
  <si>
    <t>['nosql', 'azure', 'dax']</t>
  </si>
  <si>
    <t>{'analyst_tools': ['dax'], 'cloud': ['azure'], 'programming': ['nosql']}</t>
  </si>
  <si>
    <t>['python', 'c#', 'java', 'sql', 'azure', 'aws', 'gcp', 'databricks', 'spark', 'pyspark', 'pandas', 'airflow', 'git']</t>
  </si>
  <si>
    <t>{'cloud': ['azure', 'aws', 'gcp', 'databricks'], 'libraries': ['spark', 'pyspark', 'pandas', 'airflow'], 'other': ['git'], 'programming': ['python', 'c#', 'java', 'sql']}</t>
  </si>
  <si>
    <t>Data Scientist (Finance or Banking domain)</t>
  </si>
  <si>
    <t>Object Technology Solutions Inc</t>
  </si>
  <si>
    <t>['r', 'sas', 'sas', 'python', 'java', 'scala', 'matlab', 'sql', 'nosql', 'neo4j', 'mysql', 'db2', 'cassandra', 'postgresql', 'redshift', 'oracle', 'aws', 'azure', 'spark', 'jupyter', 'hadoop', 'kafka', 'spss', 'git']</t>
  </si>
  <si>
    <t>{'analyst_tools': ['sas', 'spss'], 'cloud': ['redshift', 'oracle', 'aws', 'azure'], 'databases': ['neo4j', 'mysql', 'db2', 'cassandra', 'postgresql'], 'libraries': ['spark', 'jupyter', 'hadoop', 'kafka'], 'other': ['git'], 'programming': ['r', 'sas', 'python', 'java', 'scala', 'matlab', 'sql', 'nosql']}</t>
  </si>
  <si>
    <t>Data Engineer (Questionnaire)</t>
  </si>
  <si>
    <t>Ernst &amp; Young Advisory Services Sdn Bhd sta cercando Senior Data...</t>
  </si>
  <si>
    <t>Data engineer (36 uur per week)</t>
  </si>
  <si>
    <t>['bash', 'sql', 'python', 'go']</t>
  </si>
  <si>
    <t>{'programming': ['bash', 'sql', 'python', 'go']}</t>
  </si>
  <si>
    <t>['sql', 'nosql', 'mongodb', 'mongodb', 'python', 'r', 'sql server', 'mysql', 'cassandra', 'azure', 'oracle', 'aws', 'hadoop', 'spark', 'express', 'tableau', 'alteryx', 'power bi']</t>
  </si>
  <si>
    <t>{'analyst_tools': ['tableau', 'alteryx', 'power bi'], 'cloud': ['azure', 'oracle', 'aws'], 'databases': ['mongodb', 'sql server', 'mysql', 'cassandra'], 'libraries': ['hadoop', 'spark'], 'programming': ['sql', 'nosql', 'mongodb', 'python', 'r'], 'webframeworks': ['express']}</t>
  </si>
  <si>
    <t>['c', 'go', 'power bi', 'tableau', 'word']</t>
  </si>
  <si>
    <t>{'analyst_tools': ['power bi', 'tableau', 'word'], 'programming': ['c', 'go']}</t>
  </si>
  <si>
    <t>Senior Software Engineer (Fintech) (Bangkok based – Relocation...</t>
  </si>
  <si>
    <t>['scala', 'java', 'c#', 'sql', 'c', 'hadoop', 'spark', 'kafka', 'git', 'kubernetes', 'puppet']</t>
  </si>
  <si>
    <t>{'libraries': ['hadoop', 'spark', 'kafka'], 'other': ['git', 'kubernetes', 'puppet'], 'programming': ['scala', 'java', 'c#', 'sql', 'c']}</t>
  </si>
  <si>
    <t>Ervaren SQL Data-engineer, Utrecht</t>
  </si>
  <si>
    <t>TopHeadHunting</t>
  </si>
  <si>
    <t>['sql', 'r', 'oracle']</t>
  </si>
  <si>
    <t>{'cloud': ['oracle'], 'programming': ['sql', 'r']}</t>
  </si>
  <si>
    <t>Data Scientists/Engineers</t>
  </si>
  <si>
    <t>['go', 'r', 'python', 'sql', 'aws', 'tensorflow', 'scikit-learn']</t>
  </si>
  <si>
    <t>{'cloud': ['aws'], 'libraries': ['tensorflow', 'scikit-learn'], 'programming': ['go', 'r', 'python', 'sql']}</t>
  </si>
  <si>
    <t>CDI - Data Scientist</t>
  </si>
  <si>
    <t>Bruyères-le-Châtel, France</t>
  </si>
  <si>
    <t>Synomen</t>
  </si>
  <si>
    <t>['python', 'c++', 'tensorflow', 'pytorch', 'vue', 'git', 'jenkins', 'docker']</t>
  </si>
  <si>
    <t>{'libraries': ['tensorflow', 'pytorch'], 'other': ['git', 'jenkins', 'docker'], 'programming': ['python', 'c++'], 'webframeworks': ['vue']}</t>
  </si>
  <si>
    <t>Usaa Internships – Data Scientist-Mid Level In Charlotte</t>
  </si>
  <si>
    <t>Open Source Analyst</t>
  </si>
  <si>
    <t>Data Science - GCP - 7 - 10 years 1 Position</t>
  </si>
  <si>
    <t>['python', 'pytorch', 'tensorflow', 'opencv', 'keras', 'nltk', 'excel']</t>
  </si>
  <si>
    <t>{'analyst_tools': ['excel'], 'libraries': ['pytorch', 'tensorflow', 'opencv', 'keras', 'nltk'], 'programming': ['python']}</t>
  </si>
  <si>
    <t>UPEC</t>
  </si>
  <si>
    <t>Data analyst Jobs</t>
  </si>
  <si>
    <t>Operational Surveyors, Inc.</t>
  </si>
  <si>
    <t>QA Automation Engineer II, Data</t>
  </si>
  <si>
    <t>Go Banking Rates</t>
  </si>
  <si>
    <t>['sql', 'sql server', 'snowflake', 'jenkins']</t>
  </si>
  <si>
    <t>{'cloud': ['snowflake'], 'databases': ['sql server'], 'other': ['jenkins'], 'programming': ['sql']}</t>
  </si>
  <si>
    <t>EV Group Europe &amp; AsiaPacific GmbH</t>
  </si>
  <si>
    <t>['matlab', 'python', 'c#', 'word', 'git']</t>
  </si>
  <si>
    <t>{'analyst_tools': ['word'], 'other': ['git'], 'programming': ['matlab', 'python', 'c#']}</t>
  </si>
  <si>
    <t>Web Analyst at H&amp;M Business Unit</t>
  </si>
  <si>
    <t>['python', 'r', 'sql', 'html', 'javascript', 'gdpr', 'express', 'looker', 'tableau']</t>
  </si>
  <si>
    <t>{'analyst_tools': ['looker', 'tableau'], 'libraries': ['gdpr'], 'programming': ['python', 'r', 'sql', 'html', 'javascript'], 'webframeworks': ['express']}</t>
  </si>
  <si>
    <t>Customer Support Data Analyst</t>
  </si>
  <si>
    <t>Data Scientist or Sr. Data Scientist Job</t>
  </si>
  <si>
    <t>Data Scientist - Data Analytics</t>
  </si>
  <si>
    <t>['python', 'sql', 'power bi', 'tableau', 'excel', 'word', 'powerpoint']</t>
  </si>
  <si>
    <t>{'analyst_tools': ['power bi', 'tableau', 'excel', 'word', 'powerpoint'], 'programming': ['python', 'sql']}</t>
  </si>
  <si>
    <t>Senior Data Scientist-Vice President</t>
  </si>
  <si>
    <t>['tensorflow', 'pytorch', 'numpy', 'scikit-learn', 'pandas', 'hugging face']</t>
  </si>
  <si>
    <t>{'libraries': ['tensorflow', 'pytorch', 'numpy', 'scikit-learn', 'pandas', 'hugging face']}</t>
  </si>
  <si>
    <t>Remote Research Scientist</t>
  </si>
  <si>
    <t>Deepgram</t>
  </si>
  <si>
    <t>['python', 'c', 'c++', 'rust', 'pytorch', 'tensorflow', 'keras']</t>
  </si>
  <si>
    <t>{'libraries': ['pytorch', 'tensorflow', 'keras'], 'programming': ['python', 'c', 'c++', 'rust']}</t>
  </si>
  <si>
    <t>Pipeline Data Scientist</t>
  </si>
  <si>
    <t>Michigan West Coast Chamber of Commerce</t>
  </si>
  <si>
    <t>['looker', 'qlik', 'tableau', 'sap', 'ssrs']</t>
  </si>
  <si>
    <t>{'analyst_tools': ['looker', 'qlik', 'tableau', 'sap', 'ssrs']}</t>
  </si>
  <si>
    <t>Senior Data Analyst/Strategy - Washington, DC</t>
  </si>
  <si>
    <t>DirectViz, LLC</t>
  </si>
  <si>
    <t>Data Science Leader, Recommendation</t>
  </si>
  <si>
    <t>Python/C++ Data Science Software Engineer</t>
  </si>
  <si>
    <t>['c++', 'python', 'shell', 'azure', 'numpy', 'pandas', 'tensorflow', 'pytorch', 'fastapi', 'docker', 'kubernetes']</t>
  </si>
  <si>
    <t>{'cloud': ['azure'], 'libraries': ['numpy', 'pandas', 'tensorflow', 'pytorch'], 'other': ['docker', 'kubernetes'], 'programming': ['c++', 'python', 'shell'], 'webframeworks': ['fastapi']}</t>
  </si>
  <si>
    <t>['python', 'c++', 'sql', 'azure', 'spark', 'tableau']</t>
  </si>
  <si>
    <t>{'analyst_tools': ['tableau'], 'cloud': ['azure'], 'libraries': ['spark'], 'programming': ['python', 'c++', 'sql']}</t>
  </si>
  <si>
    <t>['go', 'azure', 'databricks', 'kafka', 'airflow', 'splunk', 'terraform']</t>
  </si>
  <si>
    <t>{'analyst_tools': ['splunk'], 'cloud': ['azure', 'databricks'], 'libraries': ['kafka', 'airflow'], 'other': ['terraform'], 'programming': ['go']}</t>
  </si>
  <si>
    <t>2024 FTP START Internship- Data Science</t>
  </si>
  <si>
    <t>['sql', 'python', 'r', 'sas', 'sas', 'hadoop', 'tableau', 'excel', 'sap', 'flow']</t>
  </si>
  <si>
    <t>{'analyst_tools': ['sas', 'tableau', 'excel', 'sap'], 'libraries': ['hadoop'], 'other': ['flow'], 'programming': ['sql', 'python', 'r', 'sas']}</t>
  </si>
  <si>
    <t>Sr. Manager, Data Analytics</t>
  </si>
  <si>
    <t>['sql', 'python', 'r', 'aws', 'redshift', 'bigquery', 'airflow', 'tableau', 'power bi', 'looker']</t>
  </si>
  <si>
    <t>{'analyst_tools': ['tableau', 'power bi', 'looker'], 'cloud': ['aws', 'redshift', 'bigquery'], 'libraries': ['airflow'], 'programming': ['sql', 'python', 'r']}</t>
  </si>
  <si>
    <t>Analyst - Data Analyst (BI)</t>
  </si>
  <si>
    <t>['sql', 'vba', 'sas', 'sas', 'word', 'excel', 'powerpoint']</t>
  </si>
  <si>
    <t>{'analyst_tools': ['sas', 'word', 'excel', 'powerpoint'], 'programming': ['sql', 'vba', 'sas']}</t>
  </si>
  <si>
    <t>Software Engineer - API, integrations - 26099</t>
  </si>
  <si>
    <t>['python', 'golang', 'javascript', 'html', 'css', 'gcp', 'aws', 'azure', 'react', 'flask', 'splunk', 'github', 'gitlab', 'docker', 'kubernetes']</t>
  </si>
  <si>
    <t>{'analyst_tools': ['splunk'], 'cloud': ['gcp', 'aws', 'azure'], 'libraries': ['react'], 'other': ['github', 'gitlab', 'docker', 'kubernetes'], 'programming': ['python', 'golang', 'javascript', 'html', 'css'], 'webframeworks': ['flask']}</t>
  </si>
  <si>
    <t>Project SC Analyst</t>
  </si>
  <si>
    <t>['shell', 'sap']</t>
  </si>
  <si>
    <t>{'analyst_tools': ['sap'], 'programming': ['shell']}</t>
  </si>
  <si>
    <t>Economist/Data Scientist</t>
  </si>
  <si>
    <t>Oxford Economics</t>
  </si>
  <si>
    <t>Phillip Securities</t>
  </si>
  <si>
    <t>Chatbot Developer</t>
  </si>
  <si>
    <t>['javascript', 'html', 'css', 'word', 'excel', 'powerpoint']</t>
  </si>
  <si>
    <t>{'analyst_tools': ['word', 'excel', 'powerpoint'], 'programming': ['javascript', 'html', 'css']}</t>
  </si>
  <si>
    <t>Junior Data Analyst / Junior Data Viz (F/H) - Alternance</t>
  </si>
  <si>
    <t>['sql', 'python', 'r', 'c', 'tableau', 'chef']</t>
  </si>
  <si>
    <t>{'analyst_tools': ['tableau'], 'other': ['chef'], 'programming': ['sql', 'python', 'r', 'c']}</t>
  </si>
  <si>
    <t>Smksoft</t>
  </si>
  <si>
    <t>Data Engineer II, Corp - Armato, MMPT/CTT/SFS/ATS</t>
  </si>
  <si>
    <t>Emerton Data: Data Scientist &amp; Strategy Consultant - Internship</t>
  </si>
  <si>
    <t>Data Analyst V, Sales Strategic Planning &amp; Operations</t>
  </si>
  <si>
    <t>['crystal', 'powerpoint', 'excel', 'tableau']</t>
  </si>
  <si>
    <t>{'analyst_tools': ['powerpoint', 'excel', 'tableau'], 'programming': ['crystal']}</t>
  </si>
  <si>
    <t>Pocket FM - Data Scientist - Predictive Modeling</t>
  </si>
  <si>
    <t>Jr. ML Engineer - 1</t>
  </si>
  <si>
    <t>Intern - SMAI Data Science</t>
  </si>
  <si>
    <t>['python', 'r', 'sas', 'sas', 'sql', 'hadoop', 'spark']</t>
  </si>
  <si>
    <t>{'analyst_tools': ['sas'], 'libraries': ['hadoop', 'spark'], 'programming': ['python', 'r', 'sas', 'sql']}</t>
  </si>
  <si>
    <t>Bring IT</t>
  </si>
  <si>
    <t>poltextLAB</t>
  </si>
  <si>
    <t>['python', 'r', 'css', 'c']</t>
  </si>
  <si>
    <t>{'programming': ['python', 'r', 'css', 'c']}</t>
  </si>
  <si>
    <t>Data Scientist (Helsinki, Tampere, Jyväskylä, Turku, Other)</t>
  </si>
  <si>
    <t>Investment Business Analyst</t>
  </si>
  <si>
    <t>Senior Analyst, Payroll</t>
  </si>
  <si>
    <t>Customer Insights Analyst at Wasoko</t>
  </si>
  <si>
    <t>Data Engineer (Oracle/AWS)</t>
  </si>
  <si>
    <t>['r', 'python', 'sql', 'nosql', 'azure', 'tensorflow', 'spark']</t>
  </si>
  <si>
    <t>{'cloud': ['azure'], 'libraries': ['tensorflow', 'spark'], 'programming': ['r', 'python', 'sql', 'nosql']}</t>
  </si>
  <si>
    <t>Advanced Management Strategies Group</t>
  </si>
  <si>
    <t>Procurement Process Analyst</t>
  </si>
  <si>
    <t>The Printed Group Limited</t>
  </si>
  <si>
    <t>via HRus Partners</t>
  </si>
  <si>
    <t>HRUs Partners</t>
  </si>
  <si>
    <t>Radzymin, Poland</t>
  </si>
  <si>
    <t>['nosql', 'mariadb', 'postgresql', 'kafka', 'hadoop', 'spark', 'linux', 'kubernetes', 'docker', 'ansible', 'jenkins', 'git', 'yarn']</t>
  </si>
  <si>
    <t>{'databases': ['mariadb', 'postgresql'], 'libraries': ['kafka', 'hadoop', 'spark'], 'os': ['linux'], 'other': ['kubernetes', 'docker', 'ansible', 'jenkins', 'git', 'yarn'], 'programming': ['nosql']}</t>
  </si>
  <si>
    <t>Certes Computing Ltd</t>
  </si>
  <si>
    <t>Data Analyst- BI Consultant</t>
  </si>
  <si>
    <t>Business Analyst/ Business Finance Analyst/Finance Data Analyst</t>
  </si>
  <si>
    <t>Data Analyst – Intern at eHealth4everyone</t>
  </si>
  <si>
    <t>Business Intelligence Analyst (FMCG)</t>
  </si>
  <si>
    <t>Semantics Data Engineer</t>
  </si>
  <si>
    <t>['aws', 'power bi', 'looker', 'git', 'docker']</t>
  </si>
  <si>
    <t>{'analyst_tools': ['power bi', 'looker'], 'cloud': ['aws'], 'other': ['git', 'docker']}</t>
  </si>
  <si>
    <t>['python', 'r', 'sql', 'sas', 'sas', 'no-sql', 'bigquery', 'spss', 'sap', 'excel', 'chef']</t>
  </si>
  <si>
    <t>{'analyst_tools': ['sas', 'spss', 'sap', 'excel'], 'cloud': ['bigquery'], 'other': ['chef'], 'programming': ['python', 'r', 'sql', 'sas', 'no-sql']}</t>
  </si>
  <si>
    <t>(Sr.) Data Scientist, Computational Biology</t>
  </si>
  <si>
    <t>via SEC Life Sciences</t>
  </si>
  <si>
    <t>SEC Life Sciences</t>
  </si>
  <si>
    <t>['python', 'r', 'sql', 'pandas', 'jupyter']</t>
  </si>
  <si>
    <t>{'libraries': ['pandas', 'jupyter'], 'programming': ['python', 'r', 'sql']}</t>
  </si>
  <si>
    <t>Data Analyst/Infrastructure Engineer at GameDev Start-up...</t>
  </si>
  <si>
    <t>HireForYou.Pro</t>
  </si>
  <si>
    <t>['sql', 'python', 'gcp', 'pandas', 'numpy', 'scikit-learn', 'airflow', 'looker', 'tableau', 'docker']</t>
  </si>
  <si>
    <t>{'analyst_tools': ['looker', 'tableau'], 'cloud': ['gcp'], 'libraries': ['pandas', 'numpy', 'scikit-learn', 'airflow'], 'other': ['docker'], 'programming': ['sql', 'python']}</t>
  </si>
  <si>
    <t>R Developer | Life Sciences</t>
  </si>
  <si>
    <t>['r', 'python', 'azure', 'rshiny', 'git']</t>
  </si>
  <si>
    <t>{'cloud': ['azure'], 'libraries': ['rshiny'], 'other': ['git'], 'programming': ['r', 'python']}</t>
  </si>
  <si>
    <t>Data Engineer (ОФИС)</t>
  </si>
  <si>
    <t>SpectrumData</t>
  </si>
  <si>
    <t>Opportunità professionali: Data Scientist</t>
  </si>
  <si>
    <t>Esprinet</t>
  </si>
  <si>
    <t>Emory Healthcare</t>
  </si>
  <si>
    <t>via Careers At EBay - EBay Inc</t>
  </si>
  <si>
    <t>Asst Dir- Backend Software Engineer</t>
  </si>
  <si>
    <t>['c++', 'python', 'nosql', 'mongodb', 'mongodb', 'mysql', 'aws', 'flow', 'docker']</t>
  </si>
  <si>
    <t>{'cloud': ['aws'], 'databases': ['mongodb', 'mysql'], 'other': ['flow', 'docker'], 'programming': ['c++', 'python', 'nosql', 'mongodb']}</t>
  </si>
  <si>
    <t>['html', 'css', 'javascript', 'express']</t>
  </si>
  <si>
    <t>{'programming': ['html', 'css', 'javascript'], 'webframeworks': ['express']}</t>
  </si>
  <si>
    <t>Werkstudent Business / Data Analyst - Remote (m/w/d)</t>
  </si>
  <si>
    <t>Knuddels GmbH &amp; Co. KG</t>
  </si>
  <si>
    <t>Technical Data Analyst I</t>
  </si>
  <si>
    <t>['sql', 'python', 'numpy', 'pandas', 'scikit-learn', 'tableau', 'excel', 'sheets', 'git']</t>
  </si>
  <si>
    <t>{'analyst_tools': ['tableau', 'excel', 'sheets'], 'libraries': ['numpy', 'pandas', 'scikit-learn'], 'other': ['git'], 'programming': ['sql', 'python']}</t>
  </si>
  <si>
    <t>['python', 'r', 'oracle', 'ssis']</t>
  </si>
  <si>
    <t>{'analyst_tools': ['ssis'], 'cloud': ['oracle'], 'programming': ['python', 'r']}</t>
  </si>
  <si>
    <t>['python', 'javascript', 'sql', 'aws', 'react', 'django', 'docker']</t>
  </si>
  <si>
    <t>{'cloud': ['aws'], 'libraries': ['react'], 'other': ['docker'], 'programming': ['python', 'javascript', 'sql'], 'webframeworks': ['django']}</t>
  </si>
  <si>
    <t>Junior Business Analyst:in Data Analytics</t>
  </si>
  <si>
    <t>Lufthansa CityLine</t>
  </si>
  <si>
    <t>Mobile Network Engineer</t>
  </si>
  <si>
    <t>Machine Learning/Data Engineer</t>
  </si>
  <si>
    <t>['python', 'sql', 'pandas', 'numpy', 'nltk', 'tensorflow', 'pytorch', 'opencv']</t>
  </si>
  <si>
    <t>{'libraries': ['pandas', 'numpy', 'nltk', 'tensorflow', 'pytorch', 'opencv'], 'programming': ['python', 'sql']}</t>
  </si>
  <si>
    <t>Sr Growth Data Analyst</t>
  </si>
  <si>
    <t>TravelX</t>
  </si>
  <si>
    <t>Data Scientics</t>
  </si>
  <si>
    <t>RED AMIGO DAL S.A.P.I. of C.V. S.O.F.O.M. E.N.R</t>
  </si>
  <si>
    <t>Logistics &amp; supply chain officer</t>
  </si>
  <si>
    <t>AMS Advanced Medical support</t>
  </si>
  <si>
    <t>Customer Journey Expert – Data Modeling Analyst</t>
  </si>
  <si>
    <t>ReSurge Program: Marketing Data Analyst</t>
  </si>
  <si>
    <t>iOS Engineer Consultant</t>
  </si>
  <si>
    <t>['swift', 'objective-c', 'sql', 'c++', 'c#', 'python', 'powershell', 'shell', 'react']</t>
  </si>
  <si>
    <t>{'libraries': ['react'], 'programming': ['swift', 'objective-c', 'sql', 'c++', 'c#', 'python', 'powershell', 'shell']}</t>
  </si>
  <si>
    <t>Puck</t>
  </si>
  <si>
    <t>['sql', 'sql server', 'sap', 'ms access', 'power bi']</t>
  </si>
  <si>
    <t>{'analyst_tools': ['sap', 'ms access', 'power bi'], 'databases': ['sql server'], 'programming': ['sql']}</t>
  </si>
  <si>
    <t>JAYCO Recruitment</t>
  </si>
  <si>
    <t>['python', 'sql', 'azure', 'aws', 'tensorflow', 'pytorch', 'jupyter', 'hugging face', 'linux', 'jira']</t>
  </si>
  <si>
    <t>{'async': ['jira'], 'cloud': ['azure', 'aws'], 'libraries': ['tensorflow', 'pytorch', 'jupyter', 'hugging face'], 'os': ['linux'], 'programming': ['python', 'sql']}</t>
  </si>
  <si>
    <t>Data Analyst with Spanish/Portuguese/Balkan languages, Corporate...</t>
  </si>
  <si>
    <t>EGOV Select</t>
  </si>
  <si>
    <t>Staff Data Engineer (w/m/d)</t>
  </si>
  <si>
    <t>Billie GmbH</t>
  </si>
  <si>
    <t>['c', 'aws', 'snowflake']</t>
  </si>
  <si>
    <t>{'cloud': ['aws', 'snowflake'], 'programming': ['c']}</t>
  </si>
  <si>
    <t>General Integrations Engineer</t>
  </si>
  <si>
    <t>via Aquiva Labs Careers - Pinpoint</t>
  </si>
  <si>
    <t>Aquiva Labs</t>
  </si>
  <si>
    <t>['sql', 'python', 'scala', 'aws', 'redshift', 'snowflake']</t>
  </si>
  <si>
    <t>{'cloud': ['aws', 'redshift', 'snowflake'], 'programming': ['sql', 'python', 'scala']}</t>
  </si>
  <si>
    <t>Senior Data Scientist(EKYC/OCR/Facial recognition)</t>
  </si>
  <si>
    <t>['java', 'html', 'pytorch']</t>
  </si>
  <si>
    <t>{'libraries': ['pytorch'], 'programming': ['java', 'html']}</t>
  </si>
  <si>
    <t>Presentation Analyst</t>
  </si>
  <si>
    <t>['powerpoint', 'word', 'excel', 'outlook', 'sharepoint', 'workfront']</t>
  </si>
  <si>
    <t>{'analyst_tools': ['powerpoint', 'word', 'excel', 'outlook', 'sharepoint'], 'async': ['workfront']}</t>
  </si>
  <si>
    <t>['excel', 'qlik', 'alteryx']</t>
  </si>
  <si>
    <t>{'analyst_tools': ['excel', 'qlik', 'alteryx']}</t>
  </si>
  <si>
    <t>Data Engineer - TikTok</t>
  </si>
  <si>
    <t>Data Scientist and a Senior Data Scientist</t>
  </si>
  <si>
    <t>Altrio Consulting</t>
  </si>
  <si>
    <t>['python', 'sql', 'databricks', 'azure', 'spark', 'pyspark', 'pandas', 'numpy', 'terraform', 'git', 'unity', 'jira']</t>
  </si>
  <si>
    <t>{'async': ['jira'], 'cloud': ['databricks', 'azure'], 'libraries': ['spark', 'pyspark', 'pandas', 'numpy'], 'other': ['terraform', 'git', 'unity'], 'programming': ['python', 'sql']}</t>
  </si>
  <si>
    <t>Aezion - Senior Data Engineer - Python/Azure/Data Factory</t>
  </si>
  <si>
    <t>Aezion.Inc</t>
  </si>
  <si>
    <t>Azure Data Engineer - Investment banking IT, Contract</t>
  </si>
  <si>
    <t>['sql', 'azure', 'pyspark', 'terraform']</t>
  </si>
  <si>
    <t>{'cloud': ['azure'], 'libraries': ['pyspark'], 'other': ['terraform'], 'programming': ['sql']}</t>
  </si>
  <si>
    <t>Data Engineer-Prefect Specialist</t>
  </si>
  <si>
    <t>Sap Master Data Medewerker</t>
  </si>
  <si>
    <t>['sql', 'python', 'r', 'azure', 'databricks', 'power bi', 'dax', 'excel', 'sap']</t>
  </si>
  <si>
    <t>{'analyst_tools': ['power bi', 'dax', 'excel', 'sap'], 'cloud': ['azure', 'databricks'], 'programming': ['sql', 'python', 'r']}</t>
  </si>
  <si>
    <t>Business Data Analyst Sales (m/w/d)</t>
  </si>
  <si>
    <t>VitalAire</t>
  </si>
  <si>
    <t>['python', 'azure', 'pandas', 'numpy', 'terraform', 'ansible', 'git', 'jenkins']</t>
  </si>
  <si>
    <t>{'cloud': ['azure'], 'libraries': ['pandas', 'numpy'], 'other': ['terraform', 'ansible', 'git', 'jenkins'], 'programming': ['python']}</t>
  </si>
  <si>
    <t>Republic, MO</t>
  </si>
  <si>
    <t>Data analyst / engineer (h/f)</t>
  </si>
  <si>
    <t>Bunker db</t>
  </si>
  <si>
    <t>['sql', 'python', 'java', 'c++', 'scala', 'nosql', 'cassandra', 'aws', 'redshift', 'hadoop', 'spark', 'kafka', 'airflow']</t>
  </si>
  <si>
    <t>{'cloud': ['aws', 'redshift'], 'databases': ['cassandra'], 'libraries': ['hadoop', 'spark', 'kafka', 'airflow'], 'programming': ['sql', 'python', 'java', 'c++', 'scala', 'nosql']}</t>
  </si>
  <si>
    <t>['go', 'java', 'scala', 'javascript', 'c', 'sql', 'nosql', 'aws', 'azure', 'kafka', 'spark']</t>
  </si>
  <si>
    <t>{'cloud': ['aws', 'azure'], 'libraries': ['kafka', 'spark'], 'programming': ['go', 'java', 'scala', 'javascript', 'c', 'sql', 'nosql']}</t>
  </si>
  <si>
    <t>['python', 'sql', 'sql server', 'redshift', 'snowflake', 'oracle', 'aws', 'tableau']</t>
  </si>
  <si>
    <t>{'analyst_tools': ['tableau'], 'cloud': ['redshift', 'snowflake', 'oracle', 'aws'], 'databases': ['sql server'], 'programming': ['python', 'sql']}</t>
  </si>
  <si>
    <t>Building Intelligence Engineer</t>
  </si>
  <si>
    <t>Jarvis Cole</t>
  </si>
  <si>
    <t>Lex Consultancy Recruitment</t>
  </si>
  <si>
    <t>HelloWork</t>
  </si>
  <si>
    <t>['c', 'python', 'java', 'scala', 'mongo', 'sql', 'elasticsearch', 'scikit-learn', 'hugging face', 'pytorch', 'tensorflow', 'word', 'looker', 'git', 'gitlab', 'jenkins']</t>
  </si>
  <si>
    <t>{'analyst_tools': ['word', 'looker'], 'databases': ['elasticsearch'], 'libraries': ['scikit-learn', 'hugging face', 'pytorch', 'tensorflow'], 'other': ['git', 'gitlab', 'jenkins'], 'programming': ['c', 'python', 'java', 'scala', 'mongo', 'sql']}</t>
  </si>
  <si>
    <t>Data Scientist Senior GIM</t>
  </si>
  <si>
    <t>Taurus Contractors Pvt Ltd</t>
  </si>
  <si>
    <t>['sql', 'python', 'java', 'aws', 'azure', 'gitlab', 'github']</t>
  </si>
  <si>
    <t>{'cloud': ['aws', 'azure'], 'other': ['gitlab', 'github'], 'programming': ['sql', 'python', 'java']}</t>
  </si>
  <si>
    <t>Principal Associate, Data Engineer (Remote-Eligible) - Now Hiring</t>
  </si>
  <si>
    <t>['python', 'go', 'nosql', 'sql', 'mongo', 'shell', 'mysql', 'cassandra', 'aws', 'snowflake', 'azure', 'redshift', 'spark', 'hadoop', 'kafka', 'kubernetes', 'docker']</t>
  </si>
  <si>
    <t>{'cloud': ['aws', 'snowflake', 'azure', 'redshift'], 'databases': ['mysql', 'cassandra'], 'libraries': ['spark', 'hadoop', 'kafka'], 'other': ['kubernetes', 'docker'], 'programming': ['python', 'go', 'nosql', 'sql', 'mongo', 'shell']}</t>
  </si>
  <si>
    <t>Software Engineer – Backend And Database</t>
  </si>
  <si>
    <t>Tentacle Sso Sdn.</t>
  </si>
  <si>
    <t>['c#', 'sql', 'no-sql', 'javascript', 'typescript', 'html', 'css', 'redis', 'azure', 'aws', 'graphql', 'kubernetes']</t>
  </si>
  <si>
    <t>{'cloud': ['azure', 'aws'], 'databases': ['redis'], 'libraries': ['graphql'], 'other': ['kubernetes'], 'programming': ['c#', 'sql', 'no-sql', 'javascript', 'typescript', 'html', 'css']}</t>
  </si>
  <si>
    <t>Senior Manager I, Advanced Analytics</t>
  </si>
  <si>
    <t>['sql', 'sas', 'sas', 'r', 'gcp', 'tableau', 'looker']</t>
  </si>
  <si>
    <t>{'analyst_tools': ['sas', 'tableau', 'looker'], 'cloud': ['gcp'], 'programming': ['sql', 'sas', 'r']}</t>
  </si>
  <si>
    <t>['python', 'java', 'scala', 'kotlin', 'gcp', 'azure', 'aws', 'bigquery', 'kafka', 'spark', 'airflow', 'kubernetes', 'docker']</t>
  </si>
  <si>
    <t>{'cloud': ['gcp', 'azure', 'aws', 'bigquery'], 'libraries': ['kafka', 'spark', 'airflow'], 'other': ['kubernetes', 'docker'], 'programming': ['python', 'java', 'scala', 'kotlin']}</t>
  </si>
  <si>
    <t>Expert, Data Developer- EN</t>
  </si>
  <si>
    <t>['sql', 'azure', 'kafka', 'qlik']</t>
  </si>
  <si>
    <t>{'analyst_tools': ['qlik'], 'cloud': ['azure'], 'libraries': ['kafka'], 'programming': ['sql']}</t>
  </si>
  <si>
    <t>Data Analyst (46188)</t>
  </si>
  <si>
    <t>['python', 'r', 'sql', 'azure', 'databricks', 'power bi', 'git']</t>
  </si>
  <si>
    <t>{'analyst_tools': ['power bi'], 'cloud': ['azure', 'databricks'], 'other': ['git'], 'programming': ['python', 'r', 'sql']}</t>
  </si>
  <si>
    <t>['sql', 'azure', 'aws', 'kafka', 'spark', 'unix', 'power bi', 'git', 'docker', 'kubernetes', 'puppet', 'chef', 'ansible']</t>
  </si>
  <si>
    <t>{'analyst_tools': ['power bi'], 'cloud': ['azure', 'aws'], 'libraries': ['kafka', 'spark'], 'os': ['unix'], 'other': ['git', 'docker', 'kubernetes', 'puppet', 'chef', 'ansible'], 'programming': ['sql']}</t>
  </si>
  <si>
    <t>Merchants</t>
  </si>
  <si>
    <t>MEDIACALL</t>
  </si>
  <si>
    <t>via Elite – Rectruitment Angola</t>
  </si>
  <si>
    <t>Centro de Ciências de Luanda</t>
  </si>
  <si>
    <t>Вакансия Senior Consultant, Data Scientist, Technology Group</t>
  </si>
  <si>
    <t>['python', 'r', 'scala', 'java', 'c++', 'sql', 'nosql', 'elasticsearch', 'hadoop', 'spark']</t>
  </si>
  <si>
    <t>{'databases': ['elasticsearch'], 'libraries': ['hadoop', 'spark'], 'programming': ['python', 'r', 'scala', 'java', 'c++', 'sql', 'nosql']}</t>
  </si>
  <si>
    <t>Surgo HR &amp; Training</t>
  </si>
  <si>
    <t>(Full time ) Sr Data Scientist ||Experiences 10+ || Santa Clara...</t>
  </si>
  <si>
    <t>Data Science Tutor for Guided Project Learning</t>
  </si>
  <si>
    <t>['sql', 'tableau', 'github', 'git']</t>
  </si>
  <si>
    <t>{'analyst_tools': ['tableau'], 'other': ['github', 'git'], 'programming': ['sql']}</t>
  </si>
  <si>
    <t>['python', 'r', 'sql', 'firestore', 'airflow', 'docker', 'kubernetes']</t>
  </si>
  <si>
    <t>{'databases': ['firestore'], 'libraries': ['airflow'], 'other': ['docker', 'kubernetes'], 'programming': ['python', 'r', 'sql']}</t>
  </si>
  <si>
    <t>['typescript', 'graphql', 'sap', 'github']</t>
  </si>
  <si>
    <t>{'analyst_tools': ['sap'], 'libraries': ['graphql'], 'other': ['github'], 'programming': ['typescript']}</t>
  </si>
  <si>
    <t>['sql', 'java', 'spring', 'kafka', 'angular']</t>
  </si>
  <si>
    <t>{'libraries': ['spring', 'kafka'], 'programming': ['sql', 'java'], 'webframeworks': ['angular']}</t>
  </si>
  <si>
    <t>DATA ENGINEER II</t>
  </si>
  <si>
    <t>['scala', 'sql', 'airflow']</t>
  </si>
  <si>
    <t>{'libraries': ['airflow'], 'programming': ['scala', 'sql']}</t>
  </si>
  <si>
    <t>Talent Scout Management Solution</t>
  </si>
  <si>
    <t>FreshToHome - Data Analyst - Python/SQL</t>
  </si>
  <si>
    <t>FRESHTOHOME FOODS</t>
  </si>
  <si>
    <t>['mongo', 'sql', 'databricks', 'redshift', 'spark', 'airflow', 'atlassian', 'bitbucket', 'git']</t>
  </si>
  <si>
    <t>{'cloud': ['databricks', 'redshift'], 'libraries': ['spark', 'airflow'], 'other': ['atlassian', 'bitbucket', 'git'], 'programming': ['mongo', 'sql']}</t>
  </si>
  <si>
    <t>BULL IT SERVICES LLC</t>
  </si>
  <si>
    <t>Transmit Security</t>
  </si>
  <si>
    <t>['python', 'nosql', 'numpy', 'scikit-learn']</t>
  </si>
  <si>
    <t>{'libraries': ['numpy', 'scikit-learn'], 'programming': ['python', 'nosql']}</t>
  </si>
  <si>
    <t>Data Engineer (SSIS, SSAS, SSRS):</t>
  </si>
  <si>
    <t>['sql', 't-sql', 'c', 'azure', 'ssis', 'ssrs', 'power bi', 'github']</t>
  </si>
  <si>
    <t>{'analyst_tools': ['ssis', 'ssrs', 'power bi'], 'cloud': ['azure'], 'other': ['github'], 'programming': ['sql', 't-sql', 'c']}</t>
  </si>
  <si>
    <t>['sql', 'sas', 'sas', 'oracle', 'ssrs', 'flow']</t>
  </si>
  <si>
    <t>{'analyst_tools': ['sas', 'ssrs'], 'cloud': ['oracle'], 'other': ['flow'], 'programming': ['sql', 'sas']}</t>
  </si>
  <si>
    <t>Principal Data Scientist  Customer Growth Marketing</t>
  </si>
  <si>
    <t>WDS Global Limited</t>
  </si>
  <si>
    <t>Efficient Data Analyst - Work from Anywhere</t>
  </si>
  <si>
    <t>tech10 - websolucions</t>
  </si>
  <si>
    <t>Biological Science and Data Manager - 5 cities available!</t>
  </si>
  <si>
    <t>Analytics Summer Internship Tallinn 2023</t>
  </si>
  <si>
    <t>Loyalty Partner Polska Sp. z o.o. (PAYBACK)</t>
  </si>
  <si>
    <t>['sql', 'python', 'r', 'postgresql', 'aws', 'tableau']</t>
  </si>
  <si>
    <t>{'analyst_tools': ['tableau'], 'cloud': ['aws'], 'databases': ['postgresql'], 'programming': ['sql', 'python', 'r']}</t>
  </si>
  <si>
    <t>Engineer, Colleague Enablement</t>
  </si>
  <si>
    <t>Integrity Consulting Engineering &amp; Security Soluti</t>
  </si>
  <si>
    <t>Analyst/Sr. Analyst (Patient Analytics)</t>
  </si>
  <si>
    <t>['sql', 'python', 'redshift', 'snowflake', 'aws', 'tableau', 'qlik', 'powerpoint', 'symphony']</t>
  </si>
  <si>
    <t>{'analyst_tools': ['tableau', 'qlik', 'powerpoint'], 'cloud': ['redshift', 'snowflake', 'aws'], 'programming': ['sql', 'python'], 'sync': ['symphony']}</t>
  </si>
  <si>
    <t>Data Channel Analyst</t>
  </si>
  <si>
    <t>['sql', 'postgresql', 'snowflake', 'tableau', 'ssrs', 'ssis', 'github']</t>
  </si>
  <si>
    <t>{'analyst_tools': ['tableau', 'ssrs', 'ssis'], 'cloud': ['snowflake'], 'databases': ['postgresql'], 'other': ['github'], 'programming': ['sql']}</t>
  </si>
  <si>
    <t>['go', 'oracle', 'pyspark', 'scikit-learn', 'keras', 'tensorflow', 'pytorch', 'spark']</t>
  </si>
  <si>
    <t>{'cloud': ['oracle'], 'libraries': ['pyspark', 'scikit-learn', 'keras', 'tensorflow', 'pytorch', 'spark'], 'programming': ['go']}</t>
  </si>
  <si>
    <t>Capture Plc.</t>
  </si>
  <si>
    <t>['jenkins', 'git', 'jira', 'confluence']</t>
  </si>
  <si>
    <t>{'async': ['jira', 'confluence'], 'other': ['jenkins', 'git']}</t>
  </si>
  <si>
    <t>DLP Monitoring Analyst</t>
  </si>
  <si>
    <t>Data Engineer (medior) 32-40 uur, Venlo</t>
  </si>
  <si>
    <t>DFDS as</t>
  </si>
  <si>
    <t>Engineering Change Coordinator</t>
  </si>
  <si>
    <t>['c#', 'java', 'python', 'azure']</t>
  </si>
  <si>
    <t>{'cloud': ['azure'], 'programming': ['c#', 'java', 'python']}</t>
  </si>
  <si>
    <t>Internship - Automation, Database and Visualization</t>
  </si>
  <si>
    <t>['python', 'perl', 'mysql', 'jupyter', 'django', 'unix', 'tableau', 'jira']</t>
  </si>
  <si>
    <t>{'analyst_tools': ['tableau'], 'async': ['jira'], 'databases': ['mysql'], 'libraries': ['jupyter'], 'os': ['unix'], 'programming': ['python', 'perl'], 'webframeworks': ['django']}</t>
  </si>
  <si>
    <t>Sales Enablement Analyst</t>
  </si>
  <si>
    <t>Agristo NV</t>
  </si>
  <si>
    <t>Product Manager Data Science &amp; IA (F/H)</t>
  </si>
  <si>
    <t>Klaaswaal, Netherlands</t>
  </si>
  <si>
    <t>Samenwerkingsverband Vastgoedinformatie Heffing en Waardebepaling (SVHW)</t>
  </si>
  <si>
    <t>Bally's Interactive</t>
  </si>
  <si>
    <t>['nosql', 'java', 'python', 'scala', 'mysql', 'postgresql', 'elasticsearch', 'aws', 'databricks', 'spark', 'kafka']</t>
  </si>
  <si>
    <t>{'cloud': ['aws', 'databricks'], 'databases': ['mysql', 'postgresql', 'elasticsearch'], 'libraries': ['spark', 'kafka'], 'programming': ['nosql', 'java', 'python', 'scala']}</t>
  </si>
  <si>
    <t>Data Analyst Sql</t>
  </si>
  <si>
    <t>['python', 'sql', 'elasticsearch', 'sql server', 'aws', 'redshift', 'kafka', 'kubernetes', 'docker']</t>
  </si>
  <si>
    <t>{'cloud': ['aws', 'redshift'], 'databases': ['elasticsearch', 'sql server'], 'libraries': ['kafka'], 'other': ['kubernetes', 'docker'], 'programming': ['python', 'sql']}</t>
  </si>
  <si>
    <t>Reporting &amp; Analytics Student Intern - Summer 2024 - Irving, TX</t>
  </si>
  <si>
    <t>OCC Monitoring Analyst</t>
  </si>
  <si>
    <t>Data Analyst to big bank!</t>
  </si>
  <si>
    <t>Hydro Tasmania</t>
  </si>
  <si>
    <t>['python', 'sql', 'go', 'aws', 'pyspark', 'docker', 'terraform', 'kubernetes', 'jira']</t>
  </si>
  <si>
    <t>{'async': ['jira'], 'cloud': ['aws'], 'libraries': ['pyspark'], 'other': ['docker', 'terraform', 'kubernetes'], 'programming': ['python', 'sql', 'go']}</t>
  </si>
  <si>
    <t>Data Architect/Engineer Manager</t>
  </si>
  <si>
    <t>['sql', 'azure', 'snowflake', 'databricks', 'hadoop', 'spark', 'express']</t>
  </si>
  <si>
    <t>{'cloud': ['azure', 'snowflake', 'databricks'], 'libraries': ['hadoop', 'spark'], 'programming': ['sql'], 'webframeworks': ['express']}</t>
  </si>
  <si>
    <t>International Business Analytics Lead</t>
  </si>
  <si>
    <t>Rhythm Pharmaceuticals</t>
  </si>
  <si>
    <t>['snowflake', 'powerpoint', 'word', 'excel']</t>
  </si>
  <si>
    <t>{'analyst_tools': ['powerpoint', 'word', 'excel'], 'cloud': ['snowflake']}</t>
  </si>
  <si>
    <t>TARZANA TREATMENT CENTER</t>
  </si>
  <si>
    <t>Market Data Analytics and Business Analyst</t>
  </si>
  <si>
    <t>['python', 'vba', 'r', 'sql', 'matlab', 'c++', 'sas', 'sas', 'power bi']</t>
  </si>
  <si>
    <t>{'analyst_tools': ['sas', 'power bi'], 'programming': ['python', 'vba', 'r', 'sql', 'matlab', 'c++', 'sas']}</t>
  </si>
  <si>
    <t>['sql', 'hadoop', 'spark', 'qlik']</t>
  </si>
  <si>
    <t>{'analyst_tools': ['qlik'], 'libraries': ['hadoop', 'spark'], 'programming': ['sql']}</t>
  </si>
  <si>
    <t>['c', 'sql', 'r', 'python']</t>
  </si>
  <si>
    <t>{'programming': ['c', 'sql', 'r', 'python']}</t>
  </si>
  <si>
    <t>Stage de fin détudes Data Engineer</t>
  </si>
  <si>
    <t>ADBI</t>
  </si>
  <si>
    <t>['python', 'sql', 'aws', 'redshift', 'pyspark', 'kafka', 'tableau', 'power bi']</t>
  </si>
  <si>
    <t>{'analyst_tools': ['tableau', 'power bi'], 'cloud': ['aws', 'redshift'], 'libraries': ['pyspark', 'kafka'], 'programming': ['python', 'sql']}</t>
  </si>
  <si>
    <t>Lead Revenue Analyst</t>
  </si>
  <si>
    <t>PLAXONIC</t>
  </si>
  <si>
    <t>Edvance</t>
  </si>
  <si>
    <t>Copy of Senior Applied Data Scientist (all genders) AI</t>
  </si>
  <si>
    <t>['python', 'sql', 'cassandra', 'aws', 'spark', 'airflow', 'tableau', 'power bi']</t>
  </si>
  <si>
    <t>{'analyst_tools': ['tableau', 'power bi'], 'cloud': ['aws'], 'databases': ['cassandra'], 'libraries': ['spark', 'airflow'], 'programming': ['python', 'sql']}</t>
  </si>
  <si>
    <t>Analista de dados macae rj</t>
  </si>
  <si>
    <t>Python and DBT Engineer</t>
  </si>
  <si>
    <t>Data Scientist - Cluster BCO 32u/w bij de gemeente Rotterdam</t>
  </si>
  <si>
    <t>NCUA</t>
  </si>
  <si>
    <t>['python', 'bash', 'shell', 'linux']</t>
  </si>
  <si>
    <t>{'os': ['linux'], 'programming': ['python', 'bash', 'shell']}</t>
  </si>
  <si>
    <t>Biostatistician - Internship  (Quinten Healthcare)</t>
  </si>
  <si>
    <t>['python', 'sql', 'bigquery', 'airflow', 'macos']</t>
  </si>
  <si>
    <t>{'cloud': ['bigquery'], 'libraries': ['airflow'], 'os': ['macos'], 'programming': ['python', 'sql']}</t>
  </si>
  <si>
    <t>Associate Managing Consultant, PMO Data Analytics</t>
  </si>
  <si>
    <t>Mastercard Transpay</t>
  </si>
  <si>
    <t>Senior Data Engineer - ETL/Azure Databricks</t>
  </si>
  <si>
    <t>Distinction Dev</t>
  </si>
  <si>
    <t>['python', 'java', 'c++', 'scala', 'databricks', 'aws', 'redshift', 'terraform']</t>
  </si>
  <si>
    <t>{'cloud': ['databricks', 'aws', 'redshift'], 'other': ['terraform'], 'programming': ['python', 'java', 'c++', 'scala']}</t>
  </si>
  <si>
    <t>['shell', 'sql', 'nosql', 'python', 'powershell', 'azure', 'aws', 'redshift', 'airflow', 'pyspark', 'numpy', 'kafka', 'hadoop', 'spark', 'django', 'github', 'terraform']</t>
  </si>
  <si>
    <t>{'cloud': ['azure', 'aws', 'redshift'], 'libraries': ['airflow', 'pyspark', 'numpy', 'kafka', 'hadoop', 'spark'], 'other': ['github', 'terraform'], 'programming': ['shell', 'sql', 'nosql', 'python', 'powershell'], 'webframeworks': ['django']}</t>
  </si>
  <si>
    <t>multiverse Group Limited</t>
  </si>
  <si>
    <t>['sql', 'shell', 'hadoop', 'spark', 'unix', 'linux', 'windows', 'flow']</t>
  </si>
  <si>
    <t>{'libraries': ['hadoop', 'spark'], 'os': ['unix', 'linux', 'windows'], 'other': ['flow'], 'programming': ['sql', 'shell']}</t>
  </si>
  <si>
    <t>Inxite Out - Senior Data Scientist - NLP</t>
  </si>
  <si>
    <t>INXITE-OUT PRIVATE LIMITED</t>
  </si>
  <si>
    <t>Senior Statistical Analyst, Use your full potential, Belgium</t>
  </si>
  <si>
    <t>Server &amp; Storage Engineer</t>
  </si>
  <si>
    <t>ACHIEVE TALENTS PTE. LTD</t>
  </si>
  <si>
    <t>JRH Recruiting and Consulting</t>
  </si>
  <si>
    <t>Data Scientist/Data Analytics(HEDIS &amp; Healthcare)</t>
  </si>
  <si>
    <t>['python', 'r', 'sas', 'sas', 'aws', 'azure', 'unix']</t>
  </si>
  <si>
    <t>{'analyst_tools': ['sas'], 'cloud': ['aws', 'azure'], 'os': ['unix'], 'programming': ['python', 'r', 'sas']}</t>
  </si>
  <si>
    <t>Esperion Therapeutics</t>
  </si>
  <si>
    <t>Junior Data Scientist - Valencia/Madrid</t>
  </si>
  <si>
    <t>LittleBig Connection</t>
  </si>
  <si>
    <t>['python', 'sql', 'aws', 'excel', 'docker', 'git', 'gitlab']</t>
  </si>
  <si>
    <t>{'analyst_tools': ['excel'], 'cloud': ['aws'], 'other': ['docker', 'git', 'gitlab'], 'programming': ['python', 'sql']}</t>
  </si>
  <si>
    <t>ALT - ML Engineer &amp; Data Science H/F</t>
  </si>
  <si>
    <t>MY MONEY BANK</t>
  </si>
  <si>
    <t>Ing. Ernst Steiner High-Tech Personalbereitstellungs- und Technische Dienstleistungsges.m.b.H</t>
  </si>
  <si>
    <t>['go', 'sas', 'sas', 'sql', 'visual basic', 'db2']</t>
  </si>
  <si>
    <t>{'analyst_tools': ['sas'], 'databases': ['db2'], 'programming': ['go', 'sas', 'sql', 'visual basic']}</t>
  </si>
  <si>
    <t>Analytics and Modeling Associate Manager</t>
  </si>
  <si>
    <t>Data Analyst H/F en CDI</t>
  </si>
  <si>
    <t>['sas', 'sas', 'sql', 'python', 'vba', 'excel']</t>
  </si>
  <si>
    <t>{'analyst_tools': ['sas', 'excel'], 'programming': ['sas', 'sql', 'python', 'vba']}</t>
  </si>
  <si>
    <t>BARCLAYS-Tableau &amp; QlikView profiles-6B (Data Engineer-Business...</t>
  </si>
  <si>
    <t>['sql', 'sql server', 'hadoop', 'linux', 'tableau', 'qlik']</t>
  </si>
  <si>
    <t>{'analyst_tools': ['tableau', 'qlik'], 'databases': ['sql server'], 'libraries': ['hadoop'], 'os': ['linux'], 'programming': ['sql']}</t>
  </si>
  <si>
    <t>Interesting Job Opportunity: ParallelDots - Senior Data Scientist...</t>
  </si>
  <si>
    <t>Data Scientist for Application Innovation Services</t>
  </si>
  <si>
    <t>FSS-U2VVVC-Data Engineer Data Warehouse</t>
  </si>
  <si>
    <t>['sql', 'bigquery', 'oracle', 'hadoop', 'spark', 'github', 'terraform', 'jenkins']</t>
  </si>
  <si>
    <t>{'cloud': ['bigquery', 'oracle'], 'libraries': ['hadoop', 'spark'], 'other': ['github', 'terraform', 'jenkins'], 'programming': ['sql']}</t>
  </si>
  <si>
    <t>Aleron</t>
  </si>
  <si>
    <t>Data Scientist – Paris, France (H/F)</t>
  </si>
  <si>
    <t>Senior Scientist – Product Characterization</t>
  </si>
  <si>
    <t>Mont-Saint-Guibert, Belgium</t>
  </si>
  <si>
    <t>Novadip Biosciences</t>
  </si>
  <si>
    <t>Senior Software Developer of New Things</t>
  </si>
  <si>
    <t>['sql', 'python', 'java', 'javascript', 'scala', 'db2', 'oracle', 'flow', 'terraform', 'github']</t>
  </si>
  <si>
    <t>{'cloud': ['oracle'], 'databases': ['db2'], 'other': ['flow', 'terraform', 'github'], 'programming': ['sql', 'python', 'java', 'javascript', 'scala']}</t>
  </si>
  <si>
    <t>Operation Statistic Analyst</t>
  </si>
  <si>
    <t>TektreeInc</t>
  </si>
  <si>
    <t>['sql', 'azure', 'databricks', 'snowflake', 'hadoop', 'pyspark', 'bitbucket']</t>
  </si>
  <si>
    <t>{'cloud': ['azure', 'databricks', 'snowflake'], 'libraries': ['hadoop', 'pyspark'], 'other': ['bitbucket'], 'programming': ['sql']}</t>
  </si>
  <si>
    <t>Solar Monkey</t>
  </si>
  <si>
    <t>Chegg Inc</t>
  </si>
  <si>
    <t>National_Business Analyst</t>
  </si>
  <si>
    <t>DAS Chief Data Scientist</t>
  </si>
  <si>
    <t>Englewood, NJ</t>
  </si>
  <si>
    <t>Data Management consultant</t>
  </si>
  <si>
    <t>['sql', 'r', 'azure', 'aws', 'redshift', 'snowflake', 'databricks']</t>
  </si>
  <si>
    <t>{'cloud': ['azure', 'aws', 'redshift', 'snowflake', 'databricks'], 'programming': ['sql', 'r']}</t>
  </si>
  <si>
    <t>Scientist Data Analysis / Programming / Machine Learning with...</t>
  </si>
  <si>
    <t>HQC von MINTsax.de</t>
  </si>
  <si>
    <t>Xebia - Senior Azure Data Engineer - Python/Spark/PySpark</t>
  </si>
  <si>
    <t>Xebia IT Architects India Pvt Ltd</t>
  </si>
  <si>
    <t>['sql', 'shell', 'azure', 'databricks']</t>
  </si>
  <si>
    <t>{'cloud': ['azure', 'databricks'], 'programming': ['sql', 'shell']}</t>
  </si>
  <si>
    <t>Heraeus Conamic North America</t>
  </si>
  <si>
    <t>['python', 'sql', 'r', 'aws', 'power bi', 'tableau', 'alteryx']</t>
  </si>
  <si>
    <t>{'analyst_tools': ['power bi', 'tableau', 'alteryx'], 'cloud': ['aws'], 'programming': ['python', 'sql', 'r']}</t>
  </si>
  <si>
    <t>HR Data Scientist - HRIS Brooklyn Heights</t>
  </si>
  <si>
    <t>Brooklyn Heights, OH</t>
  </si>
  <si>
    <t>BROOKLYN HEIGHTS</t>
  </si>
  <si>
    <t>Data Analyst WSO Loan Processing</t>
  </si>
  <si>
    <t>Data Management and Reporting Analyst</t>
  </si>
  <si>
    <t>Entry level - Business Data Analys (Remote)</t>
  </si>
  <si>
    <t>ODGA  - Data Scientist. Job in Richmond My Valley Jobs Today</t>
  </si>
  <si>
    <t>André</t>
  </si>
  <si>
    <t>contrôleur de Gestion / Data Analyst</t>
  </si>
  <si>
    <t>ALTEN MAROC</t>
  </si>
  <si>
    <t>['vba', 'python', 'sql', 'c', 'excel', 'power bi', 'dax']</t>
  </si>
  <si>
    <t>{'analyst_tools': ['excel', 'power bi', 'dax'], 'programming': ['vba', 'python', 'sql', 'c']}</t>
  </si>
  <si>
    <t>Financial Data Analyst III - Remote</t>
  </si>
  <si>
    <t>Servilink System</t>
  </si>
  <si>
    <t>['python', 'r', 'sql', 'sql server', 'postgresql', 'power bi']</t>
  </si>
  <si>
    <t>{'analyst_tools': ['power bi'], 'databases': ['sql server', 'postgresql'], 'programming': ['python', 'r', 'sql']}</t>
  </si>
  <si>
    <t>['sql', 'python', 'sql server', 'aws', 'spark', 'kafka', 'hadoop', 'airflow', 'power bi', 'tableau', 'terraform', 'git']</t>
  </si>
  <si>
    <t>{'analyst_tools': ['power bi', 'tableau'], 'cloud': ['aws'], 'databases': ['sql server'], 'libraries': ['spark', 'kafka', 'hadoop', 'airflow'], 'other': ['terraform', 'git'], 'programming': ['sql', 'python']}</t>
  </si>
  <si>
    <t>Danish Crown</t>
  </si>
  <si>
    <t>['python', 'r', 'azure', 'power bi', 'github']</t>
  </si>
  <si>
    <t>{'analyst_tools': ['power bi'], 'cloud': ['azure'], 'other': ['github'], 'programming': ['python', 'r']}</t>
  </si>
  <si>
    <t>Stagiaire Product Data Analyst</t>
  </si>
  <si>
    <t>['sql', 'python', 'azure', 'aws', 'gcp', 'bigquery', 'databricks', 'gdpr', 'spark', 'pyspark', 'power bi']</t>
  </si>
  <si>
    <t>{'analyst_tools': ['power bi'], 'cloud': ['azure', 'aws', 'gcp', 'bigquery', 'databricks'], 'libraries': ['gdpr', 'spark', 'pyspark'], 'programming': ['sql', 'python']}</t>
  </si>
  <si>
    <t>Executive – Business Analyst</t>
  </si>
  <si>
    <t>Zameen.com</t>
  </si>
  <si>
    <t>CHARGE/CHARGEE DE CONDUITE DE PROJET MONETIQUE DATA ANALYST (H/F)</t>
  </si>
  <si>
    <t>Alation Inc</t>
  </si>
  <si>
    <t>['shell', 'sql', 'java', 'python', 'nosql', 'mongodb', 'mongodb', 'elasticsearch', 'oracle', 'hadoop', 'linux', 'excel', 'kubernetes', 'docker']</t>
  </si>
  <si>
    <t>{'analyst_tools': ['excel'], 'cloud': ['oracle'], 'databases': ['mongodb', 'elasticsearch'], 'libraries': ['hadoop'], 'os': ['linux'], 'other': ['kubernetes', 'docker'], 'programming': ['shell', 'sql', 'java', 'python', 'nosql', 'mongodb']}</t>
  </si>
  <si>
    <t>Intertek Testing Services H.K. Ltd</t>
  </si>
  <si>
    <t>Epic Bridges Analyst with Data Conversion Experience</t>
  </si>
  <si>
    <t>BTG Recruit  Ltd</t>
  </si>
  <si>
    <t>Sr Data Solutions Engineer</t>
  </si>
  <si>
    <t>['sql', 'db2', 'sql server', 'cassandra', 'aws', 'oracle', 'redshift', 'hadoop', 'visio', 'powerpoint']</t>
  </si>
  <si>
    <t>{'analyst_tools': ['visio', 'powerpoint'], 'cloud': ['aws', 'oracle', 'redshift'], 'databases': ['db2', 'sql server', 'cassandra'], 'libraries': ['hadoop'], 'programming': ['sql']}</t>
  </si>
  <si>
    <t>Kingston, ON, Canada</t>
  </si>
  <si>
    <t>Mohawk Medbuy Corporation</t>
  </si>
  <si>
    <t>Senior Research Associate - Computational Data Science</t>
  </si>
  <si>
    <t>Sales Data Specialist CDMX</t>
  </si>
  <si>
    <t>Latin America Fund</t>
  </si>
  <si>
    <t>Senior Operations Research Analyst (Sr. ORSA)</t>
  </si>
  <si>
    <t>ACW Distribution (HK) Ltd</t>
  </si>
  <si>
    <t>['python', 'sql', 'macos', 'excel']</t>
  </si>
  <si>
    <t>{'analyst_tools': ['excel'], 'os': ['macos'], 'programming': ['python', 'sql']}</t>
  </si>
  <si>
    <t>Umniah</t>
  </si>
  <si>
    <t>['excel', 'power bi', 'cognos']</t>
  </si>
  <si>
    <t>{'analyst_tools': ['excel', 'power bi', 'cognos']}</t>
  </si>
  <si>
    <t>Alternance - Data Engineer F/H</t>
  </si>
  <si>
    <t>['javascript', 'html', 'sql', 'python', 'tableau']</t>
  </si>
  <si>
    <t>{'analyst_tools': ['tableau'], 'programming': ['javascript', 'html', 'sql', 'python']}</t>
  </si>
  <si>
    <t>Program Manager - Data Analytics</t>
  </si>
  <si>
    <t>[Job-11167] Mid-level Data Developer, Brasil</t>
  </si>
  <si>
    <t>Onyxia Cyber</t>
  </si>
  <si>
    <t>['python', 'sql', 'matlab', 'sas', 'sas', 'pandas', 'tableau', 'power bi']</t>
  </si>
  <si>
    <t>{'analyst_tools': ['sas', 'tableau', 'power bi'], 'libraries': ['pandas'], 'programming': ['python', 'sql', 'matlab', 'sas']}</t>
  </si>
  <si>
    <t>Data Scientist Python/SQL</t>
  </si>
  <si>
    <t>['sql', 'python', 'azure', 'databricks', 'tableau', 'power bi', 'flow']</t>
  </si>
  <si>
    <t>{'analyst_tools': ['tableau', 'power bi'], 'cloud': ['azure', 'databricks'], 'other': ['flow'], 'programming': ['sql', 'python']}</t>
  </si>
  <si>
    <t>Finance Systems and Data Analyst</t>
  </si>
  <si>
    <t>goZeal</t>
  </si>
  <si>
    <t>['sql', 'nosql', 'db2', 'sql server', 'oracle', 'snowflake', 'redshift', 'aws', 'azure', 'gcp']</t>
  </si>
  <si>
    <t>{'cloud': ['oracle', 'snowflake', 'redshift', 'aws', 'azure', 'gcp'], 'databases': ['db2', 'sql server'], 'programming': ['sql', 'nosql']}</t>
  </si>
  <si>
    <t>['typescript', 'python', 'aws', 'airflow']</t>
  </si>
  <si>
    <t>{'cloud': ['aws'], 'libraries': ['airflow'], 'programming': ['typescript', 'python']}</t>
  </si>
  <si>
    <t>['java', 'scala', 'kafka', 'spark', 'airflow', 'docker', 'kubernetes']</t>
  </si>
  <si>
    <t>{'libraries': ['kafka', 'spark', 'airflow'], 'other': ['docker', 'kubernetes'], 'programming': ['java', 'scala']}</t>
  </si>
  <si>
    <t>Process Analyst - CAD Data</t>
  </si>
  <si>
    <t>Leamington Spa, UK</t>
  </si>
  <si>
    <t>['excel', 'powerpoint', 'tableau', 'word']</t>
  </si>
  <si>
    <t>{'analyst_tools': ['excel', 'powerpoint', 'tableau', 'word']}</t>
  </si>
  <si>
    <t>Data Scientist - Power BI/Tableau</t>
  </si>
  <si>
    <t>DevOps Engineer (m/w/d)</t>
  </si>
  <si>
    <t>Technical Program Manager, Equipment Supply Chain, Data Engineering</t>
  </si>
  <si>
    <t>Beazley</t>
  </si>
  <si>
    <t>Accountor Finago Oy</t>
  </si>
  <si>
    <t>['sql', 'java', 'python', 'aurora', 'airflow', 'flow', 'git', 'jenkins']</t>
  </si>
  <si>
    <t>{'cloud': ['aurora'], 'libraries': ['airflow'], 'other': ['flow', 'git', 'jenkins'], 'programming': ['sql', 'java', 'python']}</t>
  </si>
  <si>
    <t>['sql', 'shell', 'nosql', 'mysql', 'oracle', 'aws', 'hadoop', 'spark', 'word', 'excel', 'powerpoint', 'ssis', 'ssrs', 'power bi', 'flow']</t>
  </si>
  <si>
    <t>{'analyst_tools': ['word', 'excel', 'powerpoint', 'ssis', 'ssrs', 'power bi'], 'cloud': ['oracle', 'aws'], 'databases': ['mysql'], 'libraries': ['hadoop', 'spark'], 'other': ['flow'], 'programming': ['sql', 'shell', 'nosql']}</t>
  </si>
  <si>
    <t>Specialist - Data Engineering - SSIS</t>
  </si>
  <si>
    <t>['sql', 'nosql', 'snowflake', 'azure', 'ssis', 'excel', 'sap', 'flow']</t>
  </si>
  <si>
    <t>{'analyst_tools': ['ssis', 'excel', 'sap'], 'cloud': ['snowflake', 'azure'], 'other': ['flow'], 'programming': ['sql', 'nosql']}</t>
  </si>
  <si>
    <t>Python developer / Data engineer</t>
  </si>
  <si>
    <t>Digital Creek Software Services</t>
  </si>
  <si>
    <t>['sql', 'power bi', 'dax', 'ssrs', 'ssis']</t>
  </si>
  <si>
    <t>{'analyst_tools': ['power bi', 'dax', 'ssrs', 'ssis'], 'programming': ['sql']}</t>
  </si>
  <si>
    <t>['python', 'php', 'mongodb', 'mongodb', 'bash', 'mysql', 'postgresql', 'elasticsearch', 'selenium', 'airflow', 'linux']</t>
  </si>
  <si>
    <t>{'databases': ['mongodb', 'mysql', 'postgresql', 'elasticsearch'], 'libraries': ['selenium', 'airflow'], 'os': ['linux'], 'programming': ['python', 'php', 'mongodb', 'bash']}</t>
  </si>
  <si>
    <t>['sql', 'python', 'r', 'scala', 'sas', 'sas', 'sql server', 'postgresql', 'aws', 'oracle', 'azure', 'hadoop', 'spark', 'kafka', 'ssrs', 'tableau', 'ssis', 'sap', 'flow']</t>
  </si>
  <si>
    <t>{'analyst_tools': ['sas', 'ssrs', 'tableau', 'ssis', 'sap'], 'cloud': ['aws', 'oracle', 'azure'], 'databases': ['sql server', 'postgresql'], 'libraries': ['hadoop', 'spark', 'kafka'], 'other': ['flow'], 'programming': ['sql', 'python', 'r', 'scala', 'sas']}</t>
  </si>
  <si>
    <t>Insight Analyst - Malta</t>
  </si>
  <si>
    <t>['nosql', 'mongodb', 'mongodb', 'cassandra', 'aws', 'snowflake', 'redshift', 'oracle', 'github']</t>
  </si>
  <si>
    <t>{'cloud': ['aws', 'snowflake', 'redshift', 'oracle'], 'databases': ['mongodb', 'cassandra'], 'other': ['github'], 'programming': ['nosql', 'mongodb']}</t>
  </si>
  <si>
    <t>['scala', 'azure', 'databricks', 'spark', 'git', 'jenkins']</t>
  </si>
  <si>
    <t>{'cloud': ['azure', 'databricks'], 'libraries': ['spark'], 'other': ['git', 'jenkins'], 'programming': ['scala']}</t>
  </si>
  <si>
    <t>Valiance Solutions - Data Engineer - Google Cloud Platform</t>
  </si>
  <si>
    <t>Valiance</t>
  </si>
  <si>
    <t>['python', 'sql', 'gcp', 'spark', 'airflow', 'hadoop']</t>
  </si>
  <si>
    <t>{'cloud': ['gcp'], 'libraries': ['spark', 'airflow', 'hadoop'], 'programming': ['python', 'sql']}</t>
  </si>
  <si>
    <t>Advanced Data Analyst. Job in Rosemont Fifty States-Jobs</t>
  </si>
  <si>
    <t>illicado</t>
  </si>
  <si>
    <t>Strategy &amp; Market Data Analyst</t>
  </si>
  <si>
    <t>Technical Lead (Data Engineering)</t>
  </si>
  <si>
    <t>['sql', 'python', 'aws', 'airflow', 'spark', 'kafka']</t>
  </si>
  <si>
    <t>{'cloud': ['aws'], 'libraries': ['airflow', 'spark', 'kafka'], 'programming': ['sql', 'python']}</t>
  </si>
  <si>
    <t>Data Engineer or Data Scientist or Data Analytics</t>
  </si>
  <si>
    <t>Element Technologies</t>
  </si>
  <si>
    <t>EML</t>
  </si>
  <si>
    <t>['sql', 'vba', 'python', 'numpy', 'matplotlib', 'tensorflow', 'seaborn', 'excel', 'power bi']</t>
  </si>
  <si>
    <t>{'analyst_tools': ['excel', 'power bi'], 'libraries': ['numpy', 'matplotlib', 'tensorflow', 'seaborn'], 'programming': ['sql', 'vba', 'python']}</t>
  </si>
  <si>
    <t>Danmarks Tekniske Universitet (DTU)</t>
  </si>
  <si>
    <t>['python', 'flow', 'git']</t>
  </si>
  <si>
    <t>{'other': ['flow', 'git'], 'programming': ['python']}</t>
  </si>
  <si>
    <t>BI/Analytics architect</t>
  </si>
  <si>
    <t>Sigtuna, Sweden</t>
  </si>
  <si>
    <t>Swedavia AB</t>
  </si>
  <si>
    <t>['sql', 'sql server', 'azure', 'databricks', 'power bi', 'chef']</t>
  </si>
  <si>
    <t>{'analyst_tools': ['power bi'], 'cloud': ['azure', 'databricks'], 'databases': ['sql server'], 'other': ['chef'], 'programming': ['sql']}</t>
  </si>
  <si>
    <t>K2 Data and Reporting Analyst</t>
  </si>
  <si>
    <t>['sql', 'ssrs', 'tableau', 'power bi', 'excel']</t>
  </si>
  <si>
    <t>{'analyst_tools': ['ssrs', 'tableau', 'power bi', 'excel'], 'programming': ['sql']}</t>
  </si>
  <si>
    <t>Systems and Data Analyst, Systems and Strategy Management</t>
  </si>
  <si>
    <t>['python', 'scikit-learn', 'numpy', 'pandas']</t>
  </si>
  <si>
    <t>{'libraries': ['scikit-learn', 'numpy', 'pandas'], 'programming': ['python']}</t>
  </si>
  <si>
    <t>DATA SCIENTIST at GLOBAL SOFTWARE HOUSE</t>
  </si>
  <si>
    <t>Junior Business Analyst Select</t>
  </si>
  <si>
    <t>Software Engineer, Data API</t>
  </si>
  <si>
    <t>['java', 'python', 'sql', 'scala', 'shell', 'spring', 'kafka', 'pyspark', 'flask', 'linux', 'excel', 'word']</t>
  </si>
  <si>
    <t>{'analyst_tools': ['excel', 'word'], 'libraries': ['spring', 'kafka', 'pyspark'], 'os': ['linux'], 'programming': ['java', 'python', 'sql', 'scala', 'shell'], 'webframeworks': ['flask']}</t>
  </si>
  <si>
    <t>['java', 'scala', 'python', 'sql', 'nosql', 'mysql', 'postgresql', 'redis', 'cassandra', 'aws', 'azure', 'hadoop', 'spark', 'kafka', 'tableau']</t>
  </si>
  <si>
    <t>{'analyst_tools': ['tableau'], 'cloud': ['aws', 'azure'], 'databases': ['mysql', 'postgresql', 'redis', 'cassandra'], 'libraries': ['hadoop', 'spark', 'kafka'], 'programming': ['java', 'scala', 'python', 'sql', 'nosql']}</t>
  </si>
  <si>
    <t>Data Scientist, Microbiology and Environmental Systems Science</t>
  </si>
  <si>
    <t>UNIVERSITY OF VIENNA</t>
  </si>
  <si>
    <t>BeamUP</t>
  </si>
  <si>
    <t>Data Scientist | Search</t>
  </si>
  <si>
    <t>Data Engineer Industry 4.0</t>
  </si>
  <si>
    <t>Madison IT &amp; Engineering Recruitment</t>
  </si>
  <si>
    <t>Engenheiro de Dados Powercenter Sênior</t>
  </si>
  <si>
    <t>Businesstrends</t>
  </si>
  <si>
    <t>Financial Data Analyst, Senior Jobs</t>
  </si>
  <si>
    <t>ITS Data Analyst</t>
  </si>
  <si>
    <t>['sql', 'oracle', 'linux', 'power bi', 'excel', 'word', 'visio']</t>
  </si>
  <si>
    <t>{'analyst_tools': ['power bi', 'excel', 'word', 'visio'], 'cloud': ['oracle'], 'os': ['linux'], 'programming': ['sql']}</t>
  </si>
  <si>
    <t>(Senior) Consultant Cloud Analytics &amp; Data Platforms (m/w/d) in Köln</t>
  </si>
  <si>
    <t>85410: Master Student Engineering, Mathematics, Data Science or...</t>
  </si>
  <si>
    <t>Java Developer - Data Management Engineer</t>
  </si>
  <si>
    <t>['java', 'sql', 'go', 'bitbucket', 'jira']</t>
  </si>
  <si>
    <t>{'async': ['jira'], 'other': ['bitbucket'], 'programming': ['java', 'sql', 'go']}</t>
  </si>
  <si>
    <t>Interim Data Engineer, Zeist</t>
  </si>
  <si>
    <t>['sql', 'python', 'bash', 'powershell', 'java', 'scala', 'r', 'nosql', 'azure', 'databricks', 'spark', 'hadoop', 'unix', 'docker']</t>
  </si>
  <si>
    <t>{'cloud': ['azure', 'databricks'], 'libraries': ['spark', 'hadoop'], 'os': ['unix'], 'other': ['docker'], 'programming': ['sql', 'python', 'bash', 'powershell', 'java', 'scala', 'r', 'nosql']}</t>
  </si>
  <si>
    <t>HR Analyst (Contract)</t>
  </si>
  <si>
    <t>Corporate Placements</t>
  </si>
  <si>
    <t>Industrial process data analyst</t>
  </si>
  <si>
    <t>SCM GROUP</t>
  </si>
  <si>
    <t>['assembly', 'sap', 'power bi']</t>
  </si>
  <si>
    <t>{'analyst_tools': ['sap', 'power bi'], 'programming': ['assembly']}</t>
  </si>
  <si>
    <t>Backend Engineer - Java</t>
  </si>
  <si>
    <t>['java', 'python', 'sql', 'nosql', 'azure', 'aws', 'gcp', 'spring', 'kubernetes', 'docker']</t>
  </si>
  <si>
    <t>{'cloud': ['azure', 'aws', 'gcp'], 'libraries': ['spring'], 'other': ['kubernetes', 'docker'], 'programming': ['java', 'python', 'sql', 'nosql']}</t>
  </si>
  <si>
    <t>Master &amp; Market Data Management Analyst (Back-office Investment)</t>
  </si>
  <si>
    <t>Data Engineer | Johannesburg</t>
  </si>
  <si>
    <t>Direct Search</t>
  </si>
  <si>
    <t>['javascript', 'typescript', 'html', 'css', 'aws', 'azure', 'selenium', 'react', 'flutter', 'node', 'vue', 'angular', 'terraform', 'ansible']</t>
  </si>
  <si>
    <t>{'cloud': ['aws', 'azure'], 'libraries': ['selenium', 'react', 'flutter'], 'other': ['terraform', 'ansible'], 'programming': ['javascript', 'typescript', 'html', 'css'], 'webframeworks': ['node', 'vue', 'angular']}</t>
  </si>
  <si>
    <t>Data Engineer BI BigData</t>
  </si>
  <si>
    <t>Linea Directa Aseguradora</t>
  </si>
  <si>
    <t>['scala', 'java', 'python', 'r', 'sql', 'bigquery', 'spark', 'power bi']</t>
  </si>
  <si>
    <t>{'analyst_tools': ['power bi'], 'cloud': ['bigquery'], 'libraries': ['spark'], 'programming': ['scala', 'java', 'python', 'r', 'sql']}</t>
  </si>
  <si>
    <t>Senior Product Data Analyst, Core</t>
  </si>
  <si>
    <t>Sr Advanced Analytics Analyst</t>
  </si>
  <si>
    <t>Three Point Solutions</t>
  </si>
  <si>
    <t>o2e-commerce</t>
  </si>
  <si>
    <t>['sql', 'sql server', 'redshift', 'tableau', 'sheets', 'flow']</t>
  </si>
  <si>
    <t>{'analyst_tools': ['tableau', 'sheets'], 'cloud': ['redshift'], 'databases': ['sql server'], 'other': ['flow'], 'programming': ['sql']}</t>
  </si>
  <si>
    <t>Business Systems Analyst, Machine Learning</t>
  </si>
  <si>
    <t>['sql', 'oracle', 'jira', 'confluence']</t>
  </si>
  <si>
    <t>{'async': ['jira', 'confluence'], 'cloud': ['oracle'], 'programming': ['sql']}</t>
  </si>
  <si>
    <t>Data Engineer - PostgreSQL/AWS</t>
  </si>
  <si>
    <t>Senior- Analyst, Data Science, Group Finance Analytics (Contract)</t>
  </si>
  <si>
    <t>Data Quality Developer</t>
  </si>
  <si>
    <t>['c#', 'python', 'javascript', 'sql', 'r', 'azure', 'react', 'tableau', 'power bi']</t>
  </si>
  <si>
    <t>{'analyst_tools': ['tableau', 'power bi'], 'cloud': ['azure'], 'libraries': ['react'], 'programming': ['c#', 'python', 'javascript', 'sql', 'r']}</t>
  </si>
  <si>
    <t>Policy Experimentation Analyst</t>
  </si>
  <si>
    <t>['sas', 'sas', 'sql', 'r', 'python', 'azure', 'tableau', 'power bi']</t>
  </si>
  <si>
    <t>{'analyst_tools': ['sas', 'tableau', 'power bi'], 'cloud': ['azure'], 'programming': ['sas', 'sql', 'r', 'python']}</t>
  </si>
  <si>
    <t>Manufacturing &amp; Data Engineer</t>
  </si>
  <si>
    <t>HTM Technologies B.V.</t>
  </si>
  <si>
    <t>Mid/Sr. Data Engineer</t>
  </si>
  <si>
    <t>['python', 'java', 'scala', 'aws', 'gcp', 'looker']</t>
  </si>
  <si>
    <t>{'analyst_tools': ['looker'], 'cloud': ['aws', 'gcp'], 'programming': ['python', 'java', 'scala']}</t>
  </si>
  <si>
    <t>Geospatial Data Analyst -- Maritime Experience REQUIRED</t>
  </si>
  <si>
    <t>Analytics Engineer - Finance</t>
  </si>
  <si>
    <t>Head, Data Analytics, Business Insights and Monitoring</t>
  </si>
  <si>
    <t>Talent Propeller Limited</t>
  </si>
  <si>
    <t>['python', 'sql', 'r', 'spark', 'scikit-learn', 'tensorflow']</t>
  </si>
  <si>
    <t>{'libraries': ['spark', 'scikit-learn', 'tensorflow'], 'programming': ['python', 'sql', 'r']}</t>
  </si>
  <si>
    <t>Interesting Job Opportunity: iMerit - Lead - Data Engineering</t>
  </si>
  <si>
    <t>IMERIT TECHNOLOGY SERVICES</t>
  </si>
  <si>
    <t>['sql', 'python', 'nosql', 'aws', 'pyspark', 'kafka']</t>
  </si>
  <si>
    <t>{'cloud': ['aws'], 'libraries': ['pyspark', 'kafka'], 'programming': ['sql', 'python', 'nosql']}</t>
  </si>
  <si>
    <t>['sas', 'sas', 'sql', 'vba', 'unix', 'tableau', 'powerpoint', 'word', 'excel', 'outlook', 'alteryx', 'flow']</t>
  </si>
  <si>
    <t>{'analyst_tools': ['sas', 'tableau', 'powerpoint', 'word', 'excel', 'outlook', 'alteryx'], 'os': ['unix'], 'other': ['flow'], 'programming': ['sas', 'sql', 'vba']}</t>
  </si>
  <si>
    <t>Halian - Backup-Engineer (m/w/d)</t>
  </si>
  <si>
    <t>GCP Data Engineer - SQL/Python</t>
  </si>
  <si>
    <t>['python', 'sql', 'tableau', 'powerpoint', 'ssrs']</t>
  </si>
  <si>
    <t>{'analyst_tools': ['tableau', 'powerpoint', 'ssrs'], 'programming': ['python', 'sql']}</t>
  </si>
  <si>
    <t>VC5 Partners</t>
  </si>
  <si>
    <t>['sql', 'nosql', 'python', 'neo4j', 'databricks', 'pyspark', 'tableau']</t>
  </si>
  <si>
    <t>{'analyst_tools': ['tableau'], 'cloud': ['databricks'], 'databases': ['neo4j'], 'libraries': ['pyspark'], 'programming': ['sql', 'nosql', 'python']}</t>
  </si>
  <si>
    <t>Warman O’Brien</t>
  </si>
  <si>
    <t>G &amp; W Electric Company</t>
  </si>
  <si>
    <t>Warner Media, LLC.</t>
  </si>
  <si>
    <t>['sql', 'oracle', 'splunk']</t>
  </si>
  <si>
    <t>{'analyst_tools': ['splunk'], 'cloud': ['oracle'], 'programming': ['sql']}</t>
  </si>
  <si>
    <t>iLink Systems - ETL Data Quality Analyst - Datawarehouse Testing</t>
  </si>
  <si>
    <t>Finashore recrute un Data Scientist</t>
  </si>
  <si>
    <t>Finashore</t>
  </si>
  <si>
    <t>Data Analyst (Job ID: 3269)</t>
  </si>
  <si>
    <t>['sql', 'nosql', 'numpy', 'tensorflow', 'pytorch', 'keras', 'word']</t>
  </si>
  <si>
    <t>{'analyst_tools': ['word'], 'libraries': ['numpy', 'tensorflow', 'pytorch', 'keras'], 'programming': ['sql', 'nosql']}</t>
  </si>
  <si>
    <t>['python', 'sql', 'aws', 'airflow', 'spark', 'kafka', 'hadoop', 'power bi', 'dax', 'terraform', 'jenkins']</t>
  </si>
  <si>
    <t>{'analyst_tools': ['power bi', 'dax'], 'cloud': ['aws'], 'libraries': ['airflow', 'spark', 'kafka', 'hadoop'], 'other': ['terraform', 'jenkins'], 'programming': ['python', 'sql']}</t>
  </si>
  <si>
    <t>Remote Rust Engineer</t>
  </si>
  <si>
    <t>Blue Code International AG</t>
  </si>
  <si>
    <t>['rust', 'typescript', 'elixir', 'shell', 'aws', 'bigquery', 'react', 'looker', 'pulumi']</t>
  </si>
  <si>
    <t>{'analyst_tools': ['looker'], 'cloud': ['aws', 'bigquery'], 'libraries': ['react'], 'other': ['pulumi'], 'programming': ['rust', 'typescript', 'elixir', 'shell']}</t>
  </si>
  <si>
    <t>ECCO Select</t>
  </si>
  <si>
    <t>['python', 'sql', 'databricks', 'azure', 'aws', 'spark', 'flow', 'kubernetes', 'docker']</t>
  </si>
  <si>
    <t>{'cloud': ['databricks', 'azure', 'aws'], 'libraries': ['spark'], 'other': ['flow', 'kubernetes', 'docker'], 'programming': ['python', 'sql']}</t>
  </si>
  <si>
    <t>Senior Platform Engineer (f/m/d)</t>
  </si>
  <si>
    <t>['python', 'golang', 'typescript', 'aws', 'redshift', 'airflow', 'kubernetes', 'docker', 'terraform', 'git', 'atlassian']</t>
  </si>
  <si>
    <t>{'cloud': ['aws', 'redshift'], 'libraries': ['airflow'], 'other': ['kubernetes', 'docker', 'terraform', 'git', 'atlassian'], 'programming': ['python', 'golang', 'typescript']}</t>
  </si>
  <si>
    <t>Senior Data Science Software Engineer</t>
  </si>
  <si>
    <t>Nabors</t>
  </si>
  <si>
    <t>['sql', 'python', 'r', 'mongo', 'mysql', 'oracle', 'tensorflow', 'pytorch', 'mxnet', 'hadoop', 'spark']</t>
  </si>
  <si>
    <t>{'cloud': ['oracle'], 'databases': ['mysql'], 'libraries': ['tensorflow', 'pytorch', 'mxnet', 'hadoop', 'spark'], 'programming': ['sql', 'python', 'r', 'mongo']}</t>
  </si>
  <si>
    <t>Senior Retail Data Analyst, Group Security</t>
  </si>
  <si>
    <t>['python', 'sql', 'aws', 'snowflake', 'tensorflow', 'pytorch', 'scikit-learn', 'keras', 'airflow', 'express', 'excel', 'kubernetes', 'docker']</t>
  </si>
  <si>
    <t>{'analyst_tools': ['excel'], 'cloud': ['aws', 'snowflake'], 'libraries': ['tensorflow', 'pytorch', 'scikit-learn', 'keras', 'airflow'], 'other': ['kubernetes', 'docker'], 'programming': ['python', 'sql'], 'webframeworks': ['express']}</t>
  </si>
  <si>
    <t>['sql', 'python', 'databricks', 'snowflake', 'pyspark', 'excel', 'power bi', 'tableau']</t>
  </si>
  <si>
    <t>{'analyst_tools': ['excel', 'power bi', 'tableau'], 'cloud': ['databricks', 'snowflake'], 'libraries': ['pyspark'], 'programming': ['sql', 'python']}</t>
  </si>
  <si>
    <t>Data Governance Analyst II - Frameworks, Standards, &amp; Policies ...</t>
  </si>
  <si>
    <t>Auxvasse, MO</t>
  </si>
  <si>
    <t>['nosql', 'azure', 'gdpr', 'word']</t>
  </si>
  <si>
    <t>{'analyst_tools': ['word'], 'cloud': ['azure'], 'libraries': ['gdpr'], 'programming': ['nosql']}</t>
  </si>
  <si>
    <t>(VZD-914) Customer Data Analyst | SP899</t>
  </si>
  <si>
    <t>Senior Software Engineer - Derivatives</t>
  </si>
  <si>
    <t>['python', 'java', 'terminal', 'docker']</t>
  </si>
  <si>
    <t>{'other': ['terminal', 'docker'], 'programming': ['python', 'java']}</t>
  </si>
  <si>
    <t>Data Engineer - ETL/Scala/Python</t>
  </si>
  <si>
    <t>['sql', 'python', 'scala', 'java', 'aws', 'git']</t>
  </si>
  <si>
    <t>{'cloud': ['aws'], 'other': ['git'], 'programming': ['sql', 'python', 'scala', 'java']}</t>
  </si>
  <si>
    <t>['databricks', 'aws', 'windows']</t>
  </si>
  <si>
    <t>{'cloud': ['databricks', 'aws'], 'os': ['windows']}</t>
  </si>
  <si>
    <t>['sql', 'java', 'javascript', 'nosql', 'python', 'azure', 'databricks', 'kafka', 'spark', 'windows', 'power bi', 'dax']</t>
  </si>
  <si>
    <t>{'analyst_tools': ['power bi', 'dax'], 'cloud': ['azure', 'databricks'], 'libraries': ['kafka', 'spark'], 'os': ['windows'], 'programming': ['sql', 'java', 'javascript', 'nosql', 'python']}</t>
  </si>
  <si>
    <t>Data Analyst Asistant Manager</t>
  </si>
  <si>
    <t>Criterion Asia Recruitment (Thailand) Co., Ltd.</t>
  </si>
  <si>
    <t>Assurance Inc.</t>
  </si>
  <si>
    <t>Data Scientist | Global Telecoms Company.</t>
  </si>
  <si>
    <t>Nicholson Glover Consulting</t>
  </si>
  <si>
    <t>Circularise</t>
  </si>
  <si>
    <t>['no-sql', 'mongodb', 'mongodb', 'python', 'mysql', 'postgresql', 'redis', 'cassandra', 'oracle', 'spring', 'kafka', 'linux', 'windows', 'sap', 'git', 'kubernetes', 'terraform']</t>
  </si>
  <si>
    <t>{'analyst_tools': ['sap'], 'cloud': ['oracle'], 'databases': ['mongodb', 'mysql', 'postgresql', 'redis', 'cassandra'], 'libraries': ['spring', 'kafka'], 'os': ['linux', 'windows'], 'other': ['git', 'kubernetes', 'terraform'], 'programming': ['no-sql', 'mongodb', 'python']}</t>
  </si>
  <si>
    <t>Data Analyst (9m FTC)</t>
  </si>
  <si>
    <t>Freshfields Bruckhaus Deringer</t>
  </si>
  <si>
    <t>['python', 'sql', 'aws', 'databricks', 'pyspark', 'ssis']</t>
  </si>
  <si>
    <t>{'analyst_tools': ['ssis'], 'cloud': ['aws', 'databricks'], 'libraries': ['pyspark'], 'programming': ['python', 'sql']}</t>
  </si>
  <si>
    <t>Opsera India - Data Engineer - Python/Java/Scala</t>
  </si>
  <si>
    <t>Opsera India P Ltd</t>
  </si>
  <si>
    <t>['nosql', 'sql', 'java', 'python', 'scala', 'mongodb', 'mongodb', 'cassandra', 'azure', 'hadoop', 'spark', 'kafka', 'tableau']</t>
  </si>
  <si>
    <t>{'analyst_tools': ['tableau'], 'cloud': ['azure'], 'databases': ['mongodb', 'cassandra'], 'libraries': ['hadoop', 'spark', 'kafka'], 'programming': ['nosql', 'sql', 'java', 'python', 'scala', 'mongodb']}</t>
  </si>
  <si>
    <t>Senior Data Engineer (Azure/Pyspark/Synapse)</t>
  </si>
  <si>
    <t>['sql', 'python', 'redshift', 'aws', 'pyspark', 'spark', 'numpy', 'pandas']</t>
  </si>
  <si>
    <t>{'cloud': ['redshift', 'aws'], 'libraries': ['pyspark', 'spark', 'numpy', 'pandas'], 'programming': ['sql', 'python']}</t>
  </si>
  <si>
    <t>Data Scientist,  Journeyman (Hybrid/Remote) Jobs</t>
  </si>
  <si>
    <t>Publicis Media - Data Scientist (m/w/d) - Frankfurt</t>
  </si>
  <si>
    <t>Stage - Assistant Data Manager Junior H/F</t>
  </si>
  <si>
    <t>Reqroots</t>
  </si>
  <si>
    <t>['python', 'scala', 'sql', 'snowflake', 'aws', 'redshift', 'azure', 'databricks', 'pyspark', 'airflow', 'kafka']</t>
  </si>
  <si>
    <t>{'cloud': ['snowflake', 'aws', 'redshift', 'azure', 'databricks'], 'libraries': ['pyspark', 'airflow', 'kafka'], 'programming': ['python', 'scala', 'sql']}</t>
  </si>
  <si>
    <t>Synertex LLC</t>
  </si>
  <si>
    <t>['python', 'r', 'sas', 'sas', 'sql', 'pandas', 'numpy', 'tableau', 'power bi']</t>
  </si>
  <si>
    <t>{'analyst_tools': ['sas', 'tableau', 'power bi'], 'libraries': ['pandas', 'numpy'], 'programming': ['python', 'r', 'sas', 'sql']}</t>
  </si>
  <si>
    <t>Advanced Analytics Software Engineer</t>
  </si>
  <si>
    <t>['python', 'sql', 'azure', 'tensorflow', 'pytorch', 'git', 'docker']</t>
  </si>
  <si>
    <t>{'cloud': ['azure'], 'libraries': ['tensorflow', 'pytorch'], 'other': ['git', 'docker'], 'programming': ['python', 'sql']}</t>
  </si>
  <si>
    <t>Junior Data Scientist/Analyst</t>
  </si>
  <si>
    <t>['r', 'python', 'power bi', 'dax', 'excel']</t>
  </si>
  <si>
    <t>{'analyst_tools': ['power bi', 'dax', 'excel'], 'programming': ['r', 'python']}</t>
  </si>
  <si>
    <t>Synergie Belgium nv</t>
  </si>
  <si>
    <t>Mulwala NSW, Australia</t>
  </si>
  <si>
    <t>['sql', 'mysql', 'postgresql', 'oracle', 'tableau', 'power bi']</t>
  </si>
  <si>
    <t>{'analyst_tools': ['tableau', 'power bi'], 'cloud': ['oracle'], 'databases': ['mysql', 'postgresql'], 'programming': ['sql']}</t>
  </si>
  <si>
    <t>['javascript', 'css', 'java', 'sql', 'oracle', 'aws', 'azure', 'angular']</t>
  </si>
  <si>
    <t>{'cloud': ['oracle', 'aws', 'azure'], 'programming': ['javascript', 'css', 'java', 'sql'], 'webframeworks': ['angular']}</t>
  </si>
  <si>
    <t>Business Analyst (Bioinformatics Tech Savy)</t>
  </si>
  <si>
    <t>Sanskruti Solutions</t>
  </si>
  <si>
    <t>Linio Colombia</t>
  </si>
  <si>
    <t>Maitland NSW, Australia</t>
  </si>
  <si>
    <t>['sql', 'scala', 'python', 'java', 'azure', 'aws', 'databricks', 'spark', 'airflow']</t>
  </si>
  <si>
    <t>{'cloud': ['azure', 'aws', 'databricks'], 'libraries': ['spark', 'airflow'], 'programming': ['sql', 'scala', 'python', 'java']}</t>
  </si>
  <si>
    <t>['oracle', 'spark', 'kafka', 'hadoop']</t>
  </si>
  <si>
    <t>{'cloud': ['oracle'], 'libraries': ['spark', 'kafka', 'hadoop']}</t>
  </si>
  <si>
    <t>Business Intelligence Analyst with State Client in Tallahassee, FL</t>
  </si>
  <si>
    <t>Elegant Enterprise-Wide Solutions, Inc.</t>
  </si>
  <si>
    <t>['sql', 'sql server', 'azure', 'qlik']</t>
  </si>
  <si>
    <t>{'analyst_tools': ['qlik'], 'cloud': ['azure'], 'databases': ['sql server'], 'programming': ['sql']}</t>
  </si>
  <si>
    <t>Bundesamt für Verfassungsschutz (BfV)</t>
  </si>
  <si>
    <t>Mezeh Mediterranean Grill</t>
  </si>
  <si>
    <t>Finance Data Analyste H/F</t>
  </si>
  <si>
    <t>Data Analyst, COO Office, Finance &amp; Performance Reporting Team, Dublin</t>
  </si>
  <si>
    <t>Advancement Systems and Data Analyst</t>
  </si>
  <si>
    <t>via Work For Good</t>
  </si>
  <si>
    <t>Atlanta International School</t>
  </si>
  <si>
    <t>Technical Advisor, Data Scientist and M&amp;E</t>
  </si>
  <si>
    <t>Clinton Health Access Initiative, Inc.</t>
  </si>
  <si>
    <t>Amtec Human Capital</t>
  </si>
  <si>
    <t>Scavenger</t>
  </si>
  <si>
    <t>Product Data Business Analyst/ Project Manager (Investment Bank...</t>
  </si>
  <si>
    <t>Praktikum Data Science (m/w/d) - Remote</t>
  </si>
  <si>
    <t>CREATEFOOTBALL GmbH</t>
  </si>
  <si>
    <t>QA Sw Test Engineer Ssr</t>
  </si>
  <si>
    <t>DEIA Workforce Data Scientist Jobs</t>
  </si>
  <si>
    <t>Product Data Engineer, Eindhoven</t>
  </si>
  <si>
    <t>Steamz Recruitment</t>
  </si>
  <si>
    <t>['sql', 'c#', 'word', 'excel']</t>
  </si>
  <si>
    <t>{'analyst_tools': ['word', 'excel'], 'programming': ['sql', 'c#']}</t>
  </si>
  <si>
    <t>Python Data Science Developer</t>
  </si>
  <si>
    <t>H R TEAM</t>
  </si>
  <si>
    <t>Affinity Credit Union</t>
  </si>
  <si>
    <t>['sql', 'sql server', 'snowflake', 'excel', 'power bi', 'tableau']</t>
  </si>
  <si>
    <t>{'analyst_tools': ['excel', 'power bi', 'tableau'], 'cloud': ['snowflake'], 'databases': ['sql server'], 'programming': ['sql']}</t>
  </si>
  <si>
    <t>Principal / Senior Data Scientist</t>
  </si>
  <si>
    <t>['r', 'python', 'sql', 'spark', 'hadoop', 'tableau']</t>
  </si>
  <si>
    <t>{'analyst_tools': ['tableau'], 'libraries': ['spark', 'hadoop'], 'programming': ['r', 'python', 'sql']}</t>
  </si>
  <si>
    <t>['python', 'sql', 'databricks', 'snowflake', 'bigquery']</t>
  </si>
  <si>
    <t>{'cloud': ['databricks', 'snowflake', 'bigquery'], 'programming': ['python', 'sql']}</t>
  </si>
  <si>
    <t>Data analysis - Quality &amp; Consumer Care Internship</t>
  </si>
  <si>
    <t>Intern in Data Engineering (gn)</t>
  </si>
  <si>
    <t>['python', 'sql', 'mongodb', 'mongodb', 'pandas', 'numpy']</t>
  </si>
  <si>
    <t>{'databases': ['mongodb'], 'libraries': ['pandas', 'numpy'], 'programming': ['python', 'sql', 'mongodb']}</t>
  </si>
  <si>
    <t>Mind Made Consulting</t>
  </si>
  <si>
    <t>Interesting Job Opportunity: Data Engineer - ETL/Snowflake DB</t>
  </si>
  <si>
    <t>SuperbTech,Inc.</t>
  </si>
  <si>
    <t>['snowflake', 'oracle', 'aws', 'ibm cloud']</t>
  </si>
  <si>
    <t>{'cloud': ['snowflake', 'oracle', 'aws', 'ibm cloud']}</t>
  </si>
  <si>
    <t>HEYU</t>
  </si>
  <si>
    <t>Hale Healthcare IT Labs - Salesforce Data Engineer - Marketing...</t>
  </si>
  <si>
    <t>Hale Healthcare IT Labs</t>
  </si>
  <si>
    <t>Chiron Technology Services</t>
  </si>
  <si>
    <t>['mongo', 'sql']</t>
  </si>
  <si>
    <t>{'programming': ['mongo', 'sql']}</t>
  </si>
  <si>
    <t>Machine Learning Engineer, Risk</t>
  </si>
  <si>
    <t>['python', 'scala', 'ruby', 'ruby', 'spark', 'flow']</t>
  </si>
  <si>
    <t>{'libraries': ['spark'], 'other': ['flow'], 'programming': ['python', 'scala', 'ruby'], 'webframeworks': ['ruby']}</t>
  </si>
  <si>
    <t>REMOTE - Digital Analytics Specialist</t>
  </si>
  <si>
    <t>['css', 'sql', 'html', 'javascript', 'looker', 'tableau', 'excel']</t>
  </si>
  <si>
    <t>{'analyst_tools': ['looker', 'tableau', 'excel'], 'programming': ['css', 'sql', 'html', 'javascript']}</t>
  </si>
  <si>
    <t>pl sql qlik</t>
  </si>
  <si>
    <t>Dacomat srl</t>
  </si>
  <si>
    <t>['vba', 'qlik', 'excel']</t>
  </si>
  <si>
    <t>{'analyst_tools': ['qlik', 'excel'], 'programming': ['vba']}</t>
  </si>
  <si>
    <t>via Tech Providers - Talentify</t>
  </si>
  <si>
    <t>Tech Providers,</t>
  </si>
  <si>
    <t>Fokus Personnel CC</t>
  </si>
  <si>
    <t>['python', 'r', 'sql', 'aws', 'pandas', 'scikit-learn', 'tensorflow', 'keras', 'tableau', 'git']</t>
  </si>
  <si>
    <t>{'analyst_tools': ['tableau'], 'cloud': ['aws'], 'libraries': ['pandas', 'scikit-learn', 'tensorflow', 'keras'], 'other': ['git'], 'programming': ['python', 'r', 'sql']}</t>
  </si>
  <si>
    <t>Level.Travel</t>
  </si>
  <si>
    <t>['python', 'sql', 'c', 'airflow']</t>
  </si>
  <si>
    <t>{'libraries': ['airflow'], 'programming': ['python', 'sql', 'c']}</t>
  </si>
  <si>
    <t>Data Scientist - Uncertainty Quantification</t>
  </si>
  <si>
    <t>LLNL</t>
  </si>
  <si>
    <t>Red10</t>
  </si>
  <si>
    <t>Hornet Staffing, Inc.</t>
  </si>
  <si>
    <t>Styria, Austria</t>
  </si>
  <si>
    <t>COBOL Development Engineer</t>
  </si>
  <si>
    <t>Electrical Engineer-Data Centres</t>
  </si>
  <si>
    <t>Carrowhugh Group Limited</t>
  </si>
  <si>
    <t>['shell', 'python', 'scala', 'aws', 'azure', 'gcp', 'spark', 'airflow', 'tensorflow', 'hadoop', 'kafka', 'excel', 'word', 'git']</t>
  </si>
  <si>
    <t>{'analyst_tools': ['excel', 'word'], 'cloud': ['aws', 'azure', 'gcp'], 'libraries': ['spark', 'airflow', 'tensorflow', 'hadoop', 'kafka'], 'other': ['git'], 'programming': ['shell', 'python', 'scala']}</t>
  </si>
  <si>
    <t>['go', 'sql', 'r', 'python', 'tableau']</t>
  </si>
  <si>
    <t>{'analyst_tools': ['tableau'], 'programming': ['go', 'sql', 'r', 'python']}</t>
  </si>
  <si>
    <t>CREDIT DIRECT LIMITED</t>
  </si>
  <si>
    <t>['sql', 'python', 'r', 'sql server', 'azure', 'gcp', 'airflow', 'tensorflow', 'kafka', 'power bi']</t>
  </si>
  <si>
    <t>{'analyst_tools': ['power bi'], 'cloud': ['azure', 'gcp'], 'databases': ['sql server'], 'libraries': ['airflow', 'tensorflow', 'kafka'], 'programming': ['sql', 'python', 'r']}</t>
  </si>
  <si>
    <t>Risk Analyst/Senior Risk Analyst</t>
  </si>
  <si>
    <t>IT Computer System Validation Engineer</t>
  </si>
  <si>
    <t>['sql', 'cognos', 'power bi', 'tableau', 'looker', 'excel']</t>
  </si>
  <si>
    <t>{'analyst_tools': ['cognos', 'power bi', 'tableau', 'looker', 'excel'], 'programming': ['sql']}</t>
  </si>
  <si>
    <t>['r', 'nosql', 'sql', 'mongodb', 'mongodb', 'sql server', 'oracle', 'power bi', 'dax', 'sap', 'excel', 'gitlab']</t>
  </si>
  <si>
    <t>{'analyst_tools': ['power bi', 'dax', 'sap', 'excel'], 'cloud': ['oracle'], 'databases': ['mongodb', 'sql server'], 'other': ['gitlab'], 'programming': ['r', 'nosql', 'sql', 'mongodb']}</t>
  </si>
  <si>
    <t>Data Engineer(Snowflake + Python) -Auston, TX (Onsite)</t>
  </si>
  <si>
    <t>Statistical Assistant / Data Analyst</t>
  </si>
  <si>
    <t>NW</t>
  </si>
  <si>
    <t>['python', 'postgresql', 'bigquery', 'airflow', 'pandas', 'numpy', 'pytorch', 'pyspark', 'linux', 'github', 'docker']</t>
  </si>
  <si>
    <t>{'cloud': ['bigquery'], 'databases': ['postgresql'], 'libraries': ['airflow', 'pandas', 'numpy', 'pytorch', 'pyspark'], 'os': ['linux'], 'other': ['github', 'docker'], 'programming': ['python']}</t>
  </si>
  <si>
    <t>Engineering Director - Database Systems</t>
  </si>
  <si>
    <t>Manager, Analytics Data Engineering</t>
  </si>
  <si>
    <t>['python', 'sql', 'go', 'azure', 'aws', 'spark', 'linux']</t>
  </si>
  <si>
    <t>{'cloud': ['azure', 'aws'], 'libraries': ['spark'], 'os': ['linux'], 'programming': ['python', 'sql', 'go']}</t>
  </si>
  <si>
    <t>EXPRESS</t>
  </si>
  <si>
    <t>['sql', 'python', 'r', 'sas', 'sas', 'express', 'terminal']</t>
  </si>
  <si>
    <t>{'analyst_tools': ['sas'], 'other': ['terminal'], 'programming': ['sql', 'python', 'r', 'sas'], 'webframeworks': ['express']}</t>
  </si>
  <si>
    <t>Data Analyst II (Healthcare Analytics). Job in Saint Louis My...</t>
  </si>
  <si>
    <t>CRM Analyst / Customer Analyst (m/w/d)</t>
  </si>
  <si>
    <t>['sql', 'r', 'python', 'sas', 'sas', 'snowflake', 'excel', 'tableau', 'microstrategy', 'power bi']</t>
  </si>
  <si>
    <t>{'analyst_tools': ['sas', 'excel', 'tableau', 'microstrategy', 'power bi'], 'cloud': ['snowflake'], 'programming': ['sql', 'r', 'python', 'sas']}</t>
  </si>
  <si>
    <t>Product Owner / Data Analyst</t>
  </si>
  <si>
    <t>LAIQON AG</t>
  </si>
  <si>
    <t>Interim Data Scientist, Apeldoorn</t>
  </si>
  <si>
    <t>['scala', 'python', 'pandas', 'git']</t>
  </si>
  <si>
    <t>{'libraries': ['pandas'], 'other': ['git'], 'programming': ['scala', 'python']}</t>
  </si>
  <si>
    <t>Data Quality Assurance Engineer (H/F)</t>
  </si>
  <si>
    <t>['sql', 'aws', 'excel', 'jira']</t>
  </si>
  <si>
    <t>{'analyst_tools': ['excel'], 'async': ['jira'], 'cloud': ['aws'], 'programming': ['sql']}</t>
  </si>
  <si>
    <t>Data Analyst - Email Marketing</t>
  </si>
  <si>
    <t>Wanderly</t>
  </si>
  <si>
    <t>Zocket - Data Engineer - ETL/Data Pipeline</t>
  </si>
  <si>
    <t>Zocket Technologies Pvt Ltd</t>
  </si>
  <si>
    <t>Startersfunctie Junior Data Privacy &amp; Governance Analyst</t>
  </si>
  <si>
    <t>Senior Data Science Engineer - Python/Pandas/Numpy</t>
  </si>
  <si>
    <t>Staff Data Scientist, Product Intelligence</t>
  </si>
  <si>
    <t>['python', 'r', 'c++', 'vue', 'unix', 'windows', 'tableau']</t>
  </si>
  <si>
    <t>{'analyst_tools': ['tableau'], 'os': ['unix', 'windows'], 'programming': ['python', 'r', 'c++'], 'webframeworks': ['vue']}</t>
  </si>
  <si>
    <t>['python', 'oracle', 'bigquery', 'airflow', 'hadoop', 'spark']</t>
  </si>
  <si>
    <t>{'cloud': ['oracle', 'bigquery'], 'libraries': ['airflow', 'hadoop', 'spark'], 'programming': ['python']}</t>
  </si>
  <si>
    <t>Encoretech</t>
  </si>
  <si>
    <t>['sql', 'javascript', 'powershell']</t>
  </si>
  <si>
    <t>{'programming': ['sql', 'javascript', 'powershell']}</t>
  </si>
  <si>
    <t>Data Analyst (Advanced Excel Knowledge a Plus)</t>
  </si>
  <si>
    <t>Consultant Data Engineer - DBT H/F</t>
  </si>
  <si>
    <t>ABC Bank</t>
  </si>
  <si>
    <t>['php', 'html', 'css', 'postgresql', 'oracle']</t>
  </si>
  <si>
    <t>{'cloud': ['oracle'], 'databases': ['postgresql'], 'programming': ['php', 'html', 'css']}</t>
  </si>
  <si>
    <t>Senior Biostatistician - PK Analyst</t>
  </si>
  <si>
    <t>SDC (Statistics &amp; Data Corporation)</t>
  </si>
  <si>
    <t>Work From Home ERP CRM Data Analyst Ref 1028E</t>
  </si>
  <si>
    <t>Data Engineer Cloud AWS F/H</t>
  </si>
  <si>
    <t>E.FRONTECH.S.A.</t>
  </si>
  <si>
    <t>['scala', 'java', 'sql', 'python', 'aws', 'gcp', 'azure', 'oracle', 'spark', 'hadoop', 'power bi', 'tableau', 'qlik']</t>
  </si>
  <si>
    <t>{'analyst_tools': ['power bi', 'tableau', 'qlik'], 'cloud': ['aws', 'gcp', 'azure', 'oracle'], 'libraries': ['spark', 'hadoop'], 'programming': ['scala', 'java', 'sql', 'python']}</t>
  </si>
  <si>
    <t>['sql', 'oracle', 'azure', 'power bi', 'dax']</t>
  </si>
  <si>
    <t>{'analyst_tools': ['power bi', 'dax'], 'cloud': ['oracle', 'azure'], 'programming': ['sql']}</t>
  </si>
  <si>
    <t>ShyftLabs - Senior Data Engineer - Python/SQL</t>
  </si>
  <si>
    <t>['sql', 'python', 'mysql', 'snowflake', 'aws', 'redshift', 'oracle', 'airflow', 'flow']</t>
  </si>
  <si>
    <t>{'cloud': ['snowflake', 'aws', 'redshift', 'oracle'], 'databases': ['mysql'], 'libraries': ['airflow'], 'other': ['flow'], 'programming': ['sql', 'python']}</t>
  </si>
  <si>
    <t>Axway</t>
  </si>
  <si>
    <t>['sql', 'nosql', 'shell', 'python', 'perl', 'go', 'flow', 'jenkins', 'gitlab', 'svn', 'git', 'terraform']</t>
  </si>
  <si>
    <t>{'other': ['flow', 'jenkins', 'gitlab', 'svn', 'git', 'terraform'], 'programming': ['sql', 'nosql', 'shell', 'python', 'perl', 'go']}</t>
  </si>
  <si>
    <t>Assistant SAP Analyst</t>
  </si>
  <si>
    <t>Jacobson Group Management Limited</t>
  </si>
  <si>
    <t>QA Engineer Junior</t>
  </si>
  <si>
    <t>['html', 'mongo', 'javascript']</t>
  </si>
  <si>
    <t>{'programming': ['html', 'mongo', 'javascript']}</t>
  </si>
  <si>
    <t>['visual basic', 'sql', 'excel', 'powerpoint', 'visio']</t>
  </si>
  <si>
    <t>{'analyst_tools': ['excel', 'powerpoint', 'visio'], 'programming': ['visual basic', 'sql']}</t>
  </si>
  <si>
    <t>Senior Azure Data Engineer - Metadata/Aurora CosmoDB</t>
  </si>
  <si>
    <t>VerveNest Technologies Pvt Ltd</t>
  </si>
  <si>
    <t>['sql', 'nosql', 'python', 'java', 'javascript', 'scala', 'dynamodb', 'sql server', 'mysql', 'azure', 'oracle', 'pyspark', 'spark']</t>
  </si>
  <si>
    <t>{'cloud': ['azure', 'oracle'], 'databases': ['dynamodb', 'sql server', 'mysql'], 'libraries': ['pyspark', 'spark'], 'programming': ['sql', 'nosql', 'python', 'java', 'javascript', 'scala']}</t>
  </si>
  <si>
    <t>Data Engineer(C#) - W2 role</t>
  </si>
  <si>
    <t>Wisynco Group Ltd</t>
  </si>
  <si>
    <t>Canadian Football League</t>
  </si>
  <si>
    <t>['sql', 'python', 'aws', 'snowflake', 'tableau', 'github']</t>
  </si>
  <si>
    <t>{'analyst_tools': ['tableau'], 'cloud': ['aws', 'snowflake'], 'other': ['github'], 'programming': ['sql', 'python']}</t>
  </si>
  <si>
    <t>Lead Data Scientist &amp; Lead Data Engineer</t>
  </si>
  <si>
    <t>GCHQ</t>
  </si>
  <si>
    <t>['python', 'r', 'javascript', 'java', 'excel', 'word', 'docker', 'kubernetes']</t>
  </si>
  <si>
    <t>{'analyst_tools': ['excel', 'word'], 'other': ['docker', 'kubernetes'], 'programming': ['python', 'r', 'javascript', 'java']}</t>
  </si>
  <si>
    <t>Process Analyst - Data Protection</t>
  </si>
  <si>
    <t>Microchip Technology Inc</t>
  </si>
  <si>
    <t>Flight Data Analyst Engineer</t>
  </si>
  <si>
    <t>Ergoss Logiciels</t>
  </si>
  <si>
    <t>ExpediteInfoTech Inc.</t>
  </si>
  <si>
    <t>Data Analyst – EDI</t>
  </si>
  <si>
    <t>['go', 'nosql', 'python', 'aws', 'redshift']</t>
  </si>
  <si>
    <t>{'cloud': ['aws', 'redshift'], 'programming': ['go', 'nosql', 'python']}</t>
  </si>
  <si>
    <t>BI Data Analyst - Georgia area candidates only</t>
  </si>
  <si>
    <t>Puresoft, Inc.</t>
  </si>
  <si>
    <t>['sql', 'sql server', 'azure', 'kubernetes']</t>
  </si>
  <si>
    <t>{'cloud': ['azure'], 'databases': ['sql server'], 'other': ['kubernetes'], 'programming': ['sql']}</t>
  </si>
  <si>
    <t>Digicall - Junior Business Intelligence Analyst</t>
  </si>
  <si>
    <t>Trending Talent</t>
  </si>
  <si>
    <t>Data Engineer databases, SQL en Data Warehousing</t>
  </si>
  <si>
    <t>['sql', 'c', 'oracle', 'ssis', 'power bi', 'dax']</t>
  </si>
  <si>
    <t>{'analyst_tools': ['ssis', 'power bi', 'dax'], 'cloud': ['oracle'], 'programming': ['sql', 'c']}</t>
  </si>
  <si>
    <t>Senior Data Engineer, New Initiatives</t>
  </si>
  <si>
    <t>Senior Data Analyst - Python Specialized</t>
  </si>
  <si>
    <t>Data Analyst strategische Planung (m/w/d). Job in Sattledt FOX8 Jobs</t>
  </si>
  <si>
    <t>Data Analyst SQL - French Speaker</t>
  </si>
  <si>
    <t>MEGOGO</t>
  </si>
  <si>
    <t>Data Engineer / Data Ingenieur F/H</t>
  </si>
  <si>
    <t>KENT</t>
  </si>
  <si>
    <t>['sql', 'python', 'azure', 'databricks', 'sap', 'git']</t>
  </si>
  <si>
    <t>{'analyst_tools': ['sap'], 'cloud': ['azure', 'databricks'], 'other': ['git'], 'programming': ['sql', 'python']}</t>
  </si>
  <si>
    <t>Alpha Calibration</t>
  </si>
  <si>
    <t>Revel Systems</t>
  </si>
  <si>
    <t>['sql', 'nosql', 'python', 'go', 'bash', 'postgresql', 'dynamodb', 'redis', 'aws', 'aurora', 'redshift', 'django', 'flask', 'fastapi', 'terraform']</t>
  </si>
  <si>
    <t>{'cloud': ['aws', 'aurora', 'redshift'], 'databases': ['postgresql', 'dynamodb', 'redis'], 'other': ['terraform'], 'programming': ['sql', 'nosql', 'python', 'go', 'bash'], 'webframeworks': ['django', 'flask', 'fastapi']}</t>
  </si>
  <si>
    <t>['python', 'sql', 'aws', 'azure', 'spark', 'docker', 'git']</t>
  </si>
  <si>
    <t>{'cloud': ['aws', 'azure'], 'libraries': ['spark'], 'other': ['docker', 'git'], 'programming': ['python', 'sql']}</t>
  </si>
  <si>
    <t>['sql', 'python', 't-sql', 'oracle', 'pandas', 'power bi', 'tableau', 'excel', 'flow']</t>
  </si>
  <si>
    <t>{'analyst_tools': ['power bi', 'tableau', 'excel'], 'cloud': ['oracle'], 'libraries': ['pandas'], 'other': ['flow'], 'programming': ['sql', 'python', 't-sql']}</t>
  </si>
  <si>
    <t>Data Analyst [CPG/Consumer/Food Industry]</t>
  </si>
  <si>
    <t>Radiant company</t>
  </si>
  <si>
    <t>['r', 'excel', 'word', 'sharepoint']</t>
  </si>
  <si>
    <t>{'analyst_tools': ['excel', 'word', 'sharepoint'], 'programming': ['r']}</t>
  </si>
  <si>
    <t>BI Analyst/ Senior Analyst (SOAP) (Bangkok-based role, Relocation...</t>
  </si>
  <si>
    <t>['sql', 'python', 'r', 'java', 'sql server', 'pandas', 'tableau', 'power bi']</t>
  </si>
  <si>
    <t>{'analyst_tools': ['tableau', 'power bi'], 'databases': ['sql server'], 'libraries': ['pandas'], 'programming': ['sql', 'python', 'r', 'java']}</t>
  </si>
  <si>
    <t>['python', 'r', 'java', 'sql', 'nosql', 'aws', 'snowflake', 'bigquery', 'redshift', 'azure', 'hadoop', 'spark']</t>
  </si>
  <si>
    <t>{'cloud': ['aws', 'snowflake', 'bigquery', 'redshift', 'azure'], 'libraries': ['hadoop', 'spark'], 'programming': ['python', 'r', 'java', 'sql', 'nosql']}</t>
  </si>
  <si>
    <t>EMEA Data Analyst, London, United Kingdom</t>
  </si>
  <si>
    <t>Développeur Business Intelligence - H/F</t>
  </si>
  <si>
    <t>['python', 'bash', 'php', 'mysql', 'airflow', 'pandas', 'fastapi', 'flask', 'linux']</t>
  </si>
  <si>
    <t>{'databases': ['mysql'], 'libraries': ['airflow', 'pandas'], 'os': ['linux'], 'programming': ['python', 'bash', 'php'], 'webframeworks': ['fastapi', 'flask']}</t>
  </si>
  <si>
    <t>Centrica Energy Trading</t>
  </si>
  <si>
    <t>['sql', 'sas', 'sas', 'python', 'r', 'excel', 'word']</t>
  </si>
  <si>
    <t>{'analyst_tools': ['sas', 'excel', 'word'], 'programming': ['sql', 'sas', 'python', 'r']}</t>
  </si>
  <si>
    <t>Satellit</t>
  </si>
  <si>
    <t>Senior Data Analyst, Reporting</t>
  </si>
  <si>
    <t>Data Analytics Engineer - Python/SQL</t>
  </si>
  <si>
    <t>['sql', 'power bi', 'alteryx', 'dax']</t>
  </si>
  <si>
    <t>{'analyst_tools': ['power bi', 'alteryx', 'dax'], 'programming': ['sql']}</t>
  </si>
  <si>
    <t>['python', 'databricks', 'aws', 'spark', 'airflow', 'tensorflow', 'kubernetes']</t>
  </si>
  <si>
    <t>{'cloud': ['databricks', 'aws'], 'libraries': ['spark', 'airflow', 'tensorflow'], 'other': ['kubernetes'], 'programming': ['python']}</t>
  </si>
  <si>
    <t>['python', 'aws', 'snowflake', 'linux']</t>
  </si>
  <si>
    <t>{'cloud': ['aws', 'snowflake'], 'os': ['linux'], 'programming': ['python']}</t>
  </si>
  <si>
    <t>Senior Investment Data Operations Analyst, Investment Data Management</t>
  </si>
  <si>
    <t>Senior Data Scientist - Marketing Science - Podcast Mission</t>
  </si>
  <si>
    <t>['r', 'python', 'scala', 'tableau', 'looker']</t>
  </si>
  <si>
    <t>{'analyst_tools': ['tableau', 'looker'], 'programming': ['r', 'python', 'scala']}</t>
  </si>
  <si>
    <t>Data Quality &amp; Compliance Analyst</t>
  </si>
  <si>
    <t>DataEconomy</t>
  </si>
  <si>
    <t>Senior ETL BI Test Engineer</t>
  </si>
  <si>
    <t>['shell', 'sql', 'snowflake', 'azure', 'aws', 'unix', 'jira']</t>
  </si>
  <si>
    <t>{'async': ['jira'], 'cloud': ['snowflake', 'azure', 'aws'], 'os': ['unix'], 'programming': ['shell', 'sql']}</t>
  </si>
  <si>
    <t>Senior Sales Operations Data</t>
  </si>
  <si>
    <t>Senior Data Engineer Analytics</t>
  </si>
  <si>
    <t>Cloud Data Management LeadBy: KøbenhavnKøbenhavn</t>
  </si>
  <si>
    <t>Oracle EBS Data analyst</t>
  </si>
  <si>
    <t>AZURE DATA PLATFORM ENGINEER</t>
  </si>
  <si>
    <t>Mobile Communications America Inc</t>
  </si>
  <si>
    <t>['sql', 'javascript', 'sas', 'sas', 'tableau', 'excel', 'spss']</t>
  </si>
  <si>
    <t>{'analyst_tools': ['sas', 'tableau', 'excel', 'spss'], 'programming': ['sql', 'javascript', 'sas']}</t>
  </si>
  <si>
    <t>Developer Experience Engineer (Remote, EMEA &amp; APAC)</t>
  </si>
  <si>
    <t>['go', 'terraform', 'slack']</t>
  </si>
  <si>
    <t>{'other': ['terraform'], 'programming': ['go'], 'sync': ['slack']}</t>
  </si>
  <si>
    <t>Technical Customer Support Specialist</t>
  </si>
  <si>
    <t>Data Scientist  - FULLTIME REMOTE</t>
  </si>
  <si>
    <t>via 8News Now Jobs</t>
  </si>
  <si>
    <t>['python', 'kafka', 'pandas', 'flask']</t>
  </si>
  <si>
    <t>{'libraries': ['kafka', 'pandas'], 'programming': ['python'], 'webframeworks': ['flask']}</t>
  </si>
  <si>
    <t>Business Analyst - IAA Students Only</t>
  </si>
  <si>
    <t>DevOps Engineer tr4673</t>
  </si>
  <si>
    <t>['databricks', 'kubernetes']</t>
  </si>
  <si>
    <t>{'cloud': ['databricks'], 'other': ['kubernetes']}</t>
  </si>
  <si>
    <t>Coop Sverige</t>
  </si>
  <si>
    <t>['python', 'sql', 'azure', 'gcp', 'spark', 'pytorch', 'tensorflow', 'kubernetes', 'git', 'docker']</t>
  </si>
  <si>
    <t>{'cloud': ['azure', 'gcp'], 'libraries': ['spark', 'pytorch', 'tensorflow'], 'other': ['kubernetes', 'git', 'docker'], 'programming': ['python', 'sql']}</t>
  </si>
  <si>
    <t>Business Analyst – Credit Default Data-duplicaat, Utrecht</t>
  </si>
  <si>
    <t>One.com AS</t>
  </si>
  <si>
    <t>Sr. Audience Data Analyst</t>
  </si>
  <si>
    <t>HS Ad North America</t>
  </si>
  <si>
    <t>Master Data Management Senior Analyst - Atlanta, GA</t>
  </si>
  <si>
    <t>2023 Internship – Business Analyst Intern GEOTAB</t>
  </si>
  <si>
    <t>GEOTAB</t>
  </si>
  <si>
    <t>Senior Data Engineer - AWS/DataLake</t>
  </si>
  <si>
    <t>['python', 'sql', 'aws', 'redshift', 'pyspark', 'linux', 'sap']</t>
  </si>
  <si>
    <t>{'analyst_tools': ['sap'], 'cloud': ['aws', 'redshift'], 'libraries': ['pyspark'], 'os': ['linux'], 'programming': ['python', 'sql']}</t>
  </si>
  <si>
    <t>Web3 Data Scientist</t>
  </si>
  <si>
    <t>NEFTURE</t>
  </si>
  <si>
    <t>Data Analyst/Data Visualizer (m/w/d).in Köln</t>
  </si>
  <si>
    <t>Intercon Solutions GmbH</t>
  </si>
  <si>
    <t>['c#', 'postgresql', 'tableau', 'qlik']</t>
  </si>
  <si>
    <t>{'analyst_tools': ['tableau', 'qlik'], 'databases': ['postgresql'], 'programming': ['c#']}</t>
  </si>
  <si>
    <t>People Data (HRIS) Analyst</t>
  </si>
  <si>
    <t>Business Data Analyst- West Palm Beach Florida - 1st week onsite...</t>
  </si>
  <si>
    <t>PT Avows Technologies</t>
  </si>
  <si>
    <t>Business R&amp;D Associate Data Scientist</t>
  </si>
  <si>
    <t>Monselice, Province of Padua, Italy</t>
  </si>
  <si>
    <t>['sql', 'r', 'python', 'sql server', 'pandas', 'scikit-learn', 'tensorflow', 'pytorch', 'excel']</t>
  </si>
  <si>
    <t>{'analyst_tools': ['excel'], 'databases': ['sql server'], 'libraries': ['pandas', 'scikit-learn', 'tensorflow', 'pytorch'], 'programming': ['sql', 'r', 'python']}</t>
  </si>
  <si>
    <t>Impairment Senior Analyst</t>
  </si>
  <si>
    <t>['python', 'java', 'spark', 'numpy', 'tensorflow', 'pytorch']</t>
  </si>
  <si>
    <t>{'libraries': ['spark', 'numpy', 'tensorflow', 'pytorch'], 'programming': ['python', 'java']}</t>
  </si>
  <si>
    <t>Data Analyst  Risk</t>
  </si>
  <si>
    <t>Tallapoosa, GA</t>
  </si>
  <si>
    <t>['excel', 'powerpoint', 'ms access', 'flow']</t>
  </si>
  <si>
    <t>{'analyst_tools': ['excel', 'powerpoint', 'ms access'], 'other': ['flow']}</t>
  </si>
  <si>
    <t>Reflections Info Systems - Data Scientist - Machine Learning</t>
  </si>
  <si>
    <t>Reflections Info Systems</t>
  </si>
  <si>
    <t>Avontuurlijke Data Scientist voor security, Velp (GE)</t>
  </si>
  <si>
    <t>Velp, Netherlands</t>
  </si>
  <si>
    <t>['python', 'elasticsearch', 'pandas']</t>
  </si>
  <si>
    <t>{'databases': ['elasticsearch'], 'libraries': ['pandas'], 'programming': ['python']}</t>
  </si>
  <si>
    <t>Bitburg, Germany</t>
  </si>
  <si>
    <t>['vmware', 'suse', 'kubernetes', 'ansible', 'github', 'terraform']</t>
  </si>
  <si>
    <t>{'cloud': ['vmware'], 'os': ['suse'], 'other': ['kubernetes', 'ansible', 'github', 'terraform']}</t>
  </si>
  <si>
    <t>Lead Data Scientist (Vertex AI &amp; GCP)</t>
  </si>
  <si>
    <t>Xforia Inc</t>
  </si>
  <si>
    <t>['python', 'scala', 'sql', 'aws', 'azure', 'spark']</t>
  </si>
  <si>
    <t>{'cloud': ['aws', 'azure'], 'libraries': ['spark'], 'programming': ['python', 'scala', 'sql']}</t>
  </si>
  <si>
    <t>['python', 'sql', 'databricks', 'spark', 'docker', 'git']</t>
  </si>
  <si>
    <t>{'cloud': ['databricks'], 'libraries': ['spark'], 'other': ['docker', 'git'], 'programming': ['python', 'sql']}</t>
  </si>
  <si>
    <t>['nosql', 'sql', 'python', 'scala', 'cassandra', 'azure', 'aws', 'gcp', 'spark', 'kafka', 'airflow', 'hadoop', 'linux', 'git', 'docker', 'kubernetes']</t>
  </si>
  <si>
    <t>{'cloud': ['azure', 'aws', 'gcp'], 'databases': ['cassandra'], 'libraries': ['spark', 'kafka', 'airflow', 'hadoop'], 'os': ['linux'], 'other': ['git', 'docker', 'kubernetes'], 'programming': ['nosql', 'sql', 'python', 'scala']}</t>
  </si>
  <si>
    <t>CONSULTANT ALTERYX | POWER BI - Data Analyst (F/H)</t>
  </si>
  <si>
    <t>['sas', 'sas', 'alteryx', 'power bi', 'tableau']</t>
  </si>
  <si>
    <t>{'analyst_tools': ['sas', 'alteryx', 'power bi', 'tableau'], 'programming': ['sas']}</t>
  </si>
  <si>
    <t>Data Engineer-Operations Support 0581</t>
  </si>
  <si>
    <t>['sql', 'dynamodb', 'aws', 'oracle']</t>
  </si>
  <si>
    <t>{'cloud': ['aws', 'oracle'], 'databases': ['dynamodb'], 'programming': ['sql']}</t>
  </si>
  <si>
    <t>Data Scientist / Hybrid / W.Sussex / £45k plus great benefits!!</t>
  </si>
  <si>
    <t>Director, Marketing Analytics</t>
  </si>
  <si>
    <t>Health and wellness Analyst</t>
  </si>
  <si>
    <t>Senior Data Engineer (Remote/Flexible)</t>
  </si>
  <si>
    <t>['sql', 'mongodb', 'mongodb', 'python', 'java', 'c', 'azure', 'bigquery', 'aws', 'spark']</t>
  </si>
  <si>
    <t>{'cloud': ['azure', 'bigquery', 'aws'], 'databases': ['mongodb'], 'libraries': ['spark'], 'programming': ['sql', 'mongodb', 'python', 'java', 'c']}</t>
  </si>
  <si>
    <t>['python', 'mysql', 'windows', 'unity']</t>
  </si>
  <si>
    <t>{'databases': ['mysql'], 'os': ['windows'], 'other': ['unity'], 'programming': ['python']}</t>
  </si>
  <si>
    <t>Lead Data Scientist (Marketing Analytics)</t>
  </si>
  <si>
    <t>Principal Data Scientist (Model Risk Management)</t>
  </si>
  <si>
    <t>Transformative Learning Solutions - Data Scientist - Statistical...</t>
  </si>
  <si>
    <t>Analyst, Economics (København)</t>
  </si>
  <si>
    <t>Candex</t>
  </si>
  <si>
    <t>itcan pte. limited</t>
  </si>
  <si>
    <t>['shell', 'bash', 'vmware', 'oracle', 'linux', 'redhat', 'chef']</t>
  </si>
  <si>
    <t>{'cloud': ['vmware', 'oracle'], 'os': ['linux', 'redhat'], 'other': ['chef'], 'programming': ['shell', 'bash']}</t>
  </si>
  <si>
    <t>Senior Consultant-Data Engineer-NOR</t>
  </si>
  <si>
    <t>['kafka', 'git', 'jenkins', 'jira']</t>
  </si>
  <si>
    <t>{'async': ['jira'], 'libraries': ['kafka'], 'other': ['git', 'jenkins']}</t>
  </si>
  <si>
    <t>ProSidian Consulting</t>
  </si>
  <si>
    <t>['python', 'linux', 'unix', 'word', 'excel', 'powerpoint', 'outlook', 'visio', 'planner']</t>
  </si>
  <si>
    <t>{'analyst_tools': ['word', 'excel', 'powerpoint', 'outlook', 'visio'], 'async': ['planner'], 'os': ['linux', 'unix'], 'programming': ['python']}</t>
  </si>
  <si>
    <t>truData Solutions</t>
  </si>
  <si>
    <t>['sql', 'python', 'snowflake', 'azure', 'tableau', 'power bi', 'sap']</t>
  </si>
  <si>
    <t>{'analyst_tools': ['tableau', 'power bi', 'sap'], 'cloud': ['snowflake', 'azure'], 'programming': ['sql', 'python']}</t>
  </si>
  <si>
    <t>['sharepoint', 'flow', 'jira', 'confluence']</t>
  </si>
  <si>
    <t>{'analyst_tools': ['sharepoint'], 'async': ['jira', 'confluence'], 'other': ['flow']}</t>
  </si>
  <si>
    <t>NCX</t>
  </si>
  <si>
    <t>data enrty</t>
  </si>
  <si>
    <t>dmv</t>
  </si>
  <si>
    <t>Senior Business Analyst-Finance/Accounting Data</t>
  </si>
  <si>
    <t>['sql', 'python', 'bigquery', 'tableau', 'excel', 'powerpoint', 'looker']</t>
  </si>
  <si>
    <t>{'analyst_tools': ['tableau', 'excel', 'powerpoint', 'looker'], 'cloud': ['bigquery'], 'programming': ['sql', 'python']}</t>
  </si>
  <si>
    <t>Senior Data Engineer - ETL/Data Warehousing</t>
  </si>
  <si>
    <t>skima innovations pvt ltd</t>
  </si>
  <si>
    <t>Researcher (f/m/d): Visual Computing for Big Life Science Data...</t>
  </si>
  <si>
    <t>VRVis Zentrum für Virtual Reality und Visualisierung Forschungs-GmbH</t>
  </si>
  <si>
    <t>['javascript', 'postgresql']</t>
  </si>
  <si>
    <t>{'databases': ['postgresql'], 'programming': ['javascript']}</t>
  </si>
  <si>
    <t>['sql', 'c#', 'python', 'azure', 'power bi']</t>
  </si>
  <si>
    <t>{'analyst_tools': ['power bi'], 'cloud': ['azure'], 'programming': ['sql', 'c#', 'python']}</t>
  </si>
  <si>
    <t>['sas', 'sas', 'oracle', 'azure', 'databricks', 'hadoop', 'word', 'chef']</t>
  </si>
  <si>
    <t>{'analyst_tools': ['sas', 'word'], 'cloud': ['oracle', 'azure', 'databricks'], 'libraries': ['hadoop'], 'other': ['chef'], 'programming': ['sas']}</t>
  </si>
  <si>
    <t>Analista de Datos Cloud</t>
  </si>
  <si>
    <t>Senior Data Scientist/Analyst (m/w/d) mit Autismus-Diagnose</t>
  </si>
  <si>
    <t>Tvarit - Senior Data Scientist - Python/SQL</t>
  </si>
  <si>
    <t>['python', 'sql', 'pandas', 'numpy', 'plotly', 'github', 'jira']</t>
  </si>
  <si>
    <t>{'async': ['jira'], 'libraries': ['pandas', 'numpy', 'plotly'], 'other': ['github'], 'programming': ['python', 'sql']}</t>
  </si>
  <si>
    <t>Data Engineer - (Spark/Scala)</t>
  </si>
  <si>
    <t>['scala', 'java', 'azure', 'aws', 'databricks', 'spark', 'unix']</t>
  </si>
  <si>
    <t>{'cloud': ['azure', 'aws', 'databricks'], 'libraries': ['spark'], 'os': ['unix'], 'programming': ['scala', 'java']}</t>
  </si>
  <si>
    <t>['python', 'aws', 'pyspark', 'pytorch']</t>
  </si>
  <si>
    <t>{'cloud': ['aws'], 'libraries': ['pyspark', 'pytorch'], 'programming': ['python']}</t>
  </si>
  <si>
    <t>IT Data Scientist &amp; Automation (m/w/d)</t>
  </si>
  <si>
    <t>Senior Process Engineer AD</t>
  </si>
  <si>
    <t>AVS Info systems limited</t>
  </si>
  <si>
    <t>['python', 'java', 'scala', 'sql', 'mysql', 'postgresql', 'aws', 'azure', 'hadoop', 'spark', 'kafka']</t>
  </si>
  <si>
    <t>{'cloud': ['aws', 'azure'], 'databases': ['mysql', 'postgresql'], 'libraries': ['hadoop', 'spark', 'kafka'], 'programming': ['python', 'java', 'scala', 'sql']}</t>
  </si>
  <si>
    <t>Transaction Monitoring Data Scientist</t>
  </si>
  <si>
    <t>['java', 'azure', 'linux', 'docker', 'ansible', 'git']</t>
  </si>
  <si>
    <t>{'cloud': ['azure'], 'os': ['linux'], 'other': ['docker', 'ansible', 'git'], 'programming': ['java']}</t>
  </si>
  <si>
    <t>Power BI Data Analytics Expert</t>
  </si>
  <si>
    <t>AWS Data Engineer - Data Pipeline &amp; Governance</t>
  </si>
  <si>
    <t>['python', 'r', 'rust', 'typescript', 'java', 'sql', 'aws', 'gcp', 'azure', 'hadoop', 'pyspark', 'spark']</t>
  </si>
  <si>
    <t>{'cloud': ['aws', 'gcp', 'azure'], 'libraries': ['hadoop', 'pyspark', 'spark'], 'programming': ['python', 'r', 'rust', 'typescript', 'java', 'sql']}</t>
  </si>
  <si>
    <t>Workday HRIS Reporting Analyst/Engineer</t>
  </si>
  <si>
    <t>E&amp;I Senior Data Analyst</t>
  </si>
  <si>
    <t>['go', 'python', 'aws', 'gcp']</t>
  </si>
  <si>
    <t>{'cloud': ['aws', 'gcp'], 'programming': ['go', 'python']}</t>
  </si>
  <si>
    <t>['r', 'python', 'sql', 'elasticsearch', 'spark', 'hadoop', 'tableau']</t>
  </si>
  <si>
    <t>{'analyst_tools': ['tableau'], 'databases': ['elasticsearch'], 'libraries': ['spark', 'hadoop'], 'programming': ['r', 'python', 'sql']}</t>
  </si>
  <si>
    <t>Backend Engineer (Remote)</t>
  </si>
  <si>
    <t>['sql', 'r', 'python', 'excel', 'alteryx', 'tableau', 'power bi']</t>
  </si>
  <si>
    <t>{'analyst_tools': ['excel', 'alteryx', 'tableau', 'power bi'], 'programming': ['sql', 'r', 'python']}</t>
  </si>
  <si>
    <t>Data Engineer KI</t>
  </si>
  <si>
    <t>['python', 'sql', 'nosql', 'azure', 'hadoop', 'spark', 'kafka', 'docker', 'kubernetes']</t>
  </si>
  <si>
    <t>{'cloud': ['azure'], 'libraries': ['hadoop', 'spark', 'kafka'], 'other': ['docker', 'kubernetes'], 'programming': ['python', 'sql', 'nosql']}</t>
  </si>
  <si>
    <t>['sql', 'python', 'r', 'aws', 'azure', 'keras', 'pytorch', 'scikit-learn', 'jupyter', 'tableau', 'power bi', 'excel', 'outlook', 'word', 'powerpoint']</t>
  </si>
  <si>
    <t>{'analyst_tools': ['tableau', 'power bi', 'excel', 'outlook', 'word', 'powerpoint'], 'cloud': ['aws', 'azure'], 'libraries': ['keras', 'pytorch', 'scikit-learn', 'jupyter'], 'programming': ['sql', 'python', 'r']}</t>
  </si>
  <si>
    <t>Bilingual (English &amp; Spanish) Business Intelligence Developer</t>
  </si>
  <si>
    <t>Employee Compensation Senior Analyst</t>
  </si>
  <si>
    <t>R-cubed</t>
  </si>
  <si>
    <t>['sas', 'sas', 'sql', 'r', 'spss']</t>
  </si>
  <si>
    <t>{'analyst_tools': ['sas', 'spss'], 'programming': ['sas', 'sql', 'r']}</t>
  </si>
  <si>
    <t>Dta Scientist / ML Engineer</t>
  </si>
  <si>
    <t>['python', 'r', 'java', 'tensorflow', 'keras', 'pytorch']</t>
  </si>
  <si>
    <t>{'libraries': ['tensorflow', 'keras', 'pytorch'], 'programming': ['python', 'r', 'java']}</t>
  </si>
  <si>
    <t>AT &amp; T</t>
  </si>
  <si>
    <t>Data scientist H/F - Ancenis / Nantes (IT) / Freelance</t>
  </si>
  <si>
    <t>Software Integration Lead</t>
  </si>
  <si>
    <t>via Stellar Jobs</t>
  </si>
  <si>
    <t>Thales Alenia Space</t>
  </si>
  <si>
    <t>['python', 'java', 'cassandra', 'azure', 'kafka', 'spark', 'hadoop']</t>
  </si>
  <si>
    <t>{'cloud': ['azure'], 'databases': ['cassandra'], 'libraries': ['kafka', 'spark', 'hadoop'], 'programming': ['python', 'java']}</t>
  </si>
  <si>
    <t>Data Analyst - SQL/Power BI</t>
  </si>
  <si>
    <t>Revenue Management Data Science Analytics Engineer</t>
  </si>
  <si>
    <t>Uxbridge, MA</t>
  </si>
  <si>
    <t>['sql', 't-sql', 'python', 'sql server', 'aws', 'databricks', 'spark', 'pyspark']</t>
  </si>
  <si>
    <t>{'cloud': ['aws', 'databricks'], 'databases': ['sql server'], 'libraries': ['spark', 'pyspark'], 'programming': ['sql', 't-sql', 'python']}</t>
  </si>
  <si>
    <t>IT Cost Financial Analyst, Senior Consultant</t>
  </si>
  <si>
    <t>OUE COMMERCIAL REIT MANAGEMENT PTE. LTD.</t>
  </si>
  <si>
    <t>['python', 'azure', 'aws', 'databricks']</t>
  </si>
  <si>
    <t>{'cloud': ['azure', 'aws', 'databricks'], 'programming': ['python']}</t>
  </si>
  <si>
    <t>['c#', 'sql', 'nosql', 'azure', 'aws', 'git']</t>
  </si>
  <si>
    <t>{'cloud': ['azure', 'aws'], 'other': ['git'], 'programming': ['c#', 'sql', 'nosql']}</t>
  </si>
  <si>
    <t>Azure ML Sr. Data Scientist</t>
  </si>
  <si>
    <t>Cosmeticphysicianpartners</t>
  </si>
  <si>
    <t>Full Stack Data Engineer [Data Analytics]</t>
  </si>
  <si>
    <t>['no-sql', 'azure', 'databricks', 'power bi']</t>
  </si>
  <si>
    <t>{'analyst_tools': ['power bi'], 'cloud': ['azure', 'databricks'], 'programming': ['no-sql']}</t>
  </si>
  <si>
    <t>Senior Data Engineer - Azure, Private Equity, Circa £100,000</t>
  </si>
  <si>
    <t>['sql', 't-sql', 'python', 'azure', 'databricks', 'hadoop', 'sharepoint', 'ssis']</t>
  </si>
  <si>
    <t>{'analyst_tools': ['sharepoint', 'ssis'], 'cloud': ['azure', 'databricks'], 'libraries': ['hadoop'], 'programming': ['sql', 't-sql', 'python']}</t>
  </si>
  <si>
    <t>QuantumTech Inc</t>
  </si>
  <si>
    <t>Part-time Marketing Data Analyst</t>
  </si>
  <si>
    <t>NEWM</t>
  </si>
  <si>
    <t>Data scientist-Data Bricks</t>
  </si>
  <si>
    <t>Senior Applications Consultant - Power BI Developer / Visual...</t>
  </si>
  <si>
    <t>['sql', 'snowflake', 'redshift', 'azure', 'oracle', 'aws', 'power bi', 'dax', 'sap']</t>
  </si>
  <si>
    <t>{'analyst_tools': ['power bi', 'dax', 'sap'], 'cloud': ['snowflake', 'redshift', 'azure', 'oracle', 'aws'], 'programming': ['sql']}</t>
  </si>
  <si>
    <t>['python', 'sql', 'postgresql', 'bigquery', 'gcp', 'numpy', 'pandas', 'matplotlib', 'spark', 'kubernetes', 'flow']</t>
  </si>
  <si>
    <t>{'cloud': ['bigquery', 'gcp'], 'databases': ['postgresql'], 'libraries': ['numpy', 'pandas', 'matplotlib', 'spark'], 'other': ['kubernetes', 'flow'], 'programming': ['python', 'sql']}</t>
  </si>
  <si>
    <t>Data Analyst Fall Intern 2023</t>
  </si>
  <si>
    <t>['sql', 'oracle', 'linux', 'unix', 'windows', 'flow']</t>
  </si>
  <si>
    <t>{'cloud': ['oracle'], 'os': ['linux', 'unix', 'windows'], 'other': ['flow'], 'programming': ['sql']}</t>
  </si>
  <si>
    <t>['scala', 'mongodb', 'mongodb', 'java', 'ruby', 'ruby', 'python', 'go', 'redis', 'elasticsearch', 'aws', 'react', 'spark', 'kafka', 'docker', 'kubernetes']</t>
  </si>
  <si>
    <t>{'cloud': ['aws'], 'databases': ['mongodb', 'redis', 'elasticsearch'], 'libraries': ['react', 'spark', 'kafka'], 'other': ['docker', 'kubernetes'], 'programming': ['scala', 'mongodb', 'java', 'ruby', 'python', 'go'], 'webframeworks': ['ruby']}</t>
  </si>
  <si>
    <t>VIASANTE MUTUELLE</t>
  </si>
  <si>
    <t>['sql', 'r', 'python', 'excel', 'qlik']</t>
  </si>
  <si>
    <t>{'analyst_tools': ['excel', 'qlik'], 'programming': ['sql', 'r', 'python']}</t>
  </si>
  <si>
    <t>NPS Data Analyst intern Lausanne, Switzerland Consumer</t>
  </si>
  <si>
    <t>['snowflake', 'powerpoint', 'excel']</t>
  </si>
  <si>
    <t>{'analyst_tools': ['powerpoint', 'excel'], 'cloud': ['snowflake']}</t>
  </si>
  <si>
    <t>JD Sports Fashion</t>
  </si>
  <si>
    <t>['python', 'oracle', 'azure', 'kafka']</t>
  </si>
  <si>
    <t>{'cloud': ['oracle', 'azure'], 'libraries': ['kafka'], 'programming': ['python']}</t>
  </si>
  <si>
    <t>Data Engineer (ETL Pipeline)</t>
  </si>
  <si>
    <t>['sql', 'sql server', 'azure', 'tableau', 'power bi', 'dax']</t>
  </si>
  <si>
    <t>{'analyst_tools': ['tableau', 'power bi', 'dax'], 'cloud': ['azure'], 'databases': ['sql server'], 'programming': ['sql']}</t>
  </si>
  <si>
    <t>Work From Home | Online Data Analyst (China)</t>
  </si>
  <si>
    <t>Axis Group - HR Advisor</t>
  </si>
  <si>
    <t>Data analyst fundraising</t>
  </si>
  <si>
    <t>Doctors Without Borders Médecins Sans Frontières</t>
  </si>
  <si>
    <t>['sql', 'python', 'tableau', 'excel', 'powerpoint', 'workfront']</t>
  </si>
  <si>
    <t>{'analyst_tools': ['tableau', 'excel', 'powerpoint'], 'async': ['workfront'], 'programming': ['sql', 'python']}</t>
  </si>
  <si>
    <t>Senior Data Scientist - Team Lead</t>
  </si>
  <si>
    <t>['python', 'sql', 'azure', 'databricks', 'pandas', 'numpy', 'tensorflow', 'pytorch', 'git']</t>
  </si>
  <si>
    <t>{'cloud': ['azure', 'databricks'], 'libraries': ['pandas', 'numpy', 'tensorflow', 'pytorch'], 'other': ['git'], 'programming': ['python', 'sql']}</t>
  </si>
  <si>
    <t>BI Analyst- Student Position</t>
  </si>
  <si>
    <t>Senior Data Engineer - Team Lead</t>
  </si>
  <si>
    <t>Fixed Income ESG Data Specialist</t>
  </si>
  <si>
    <t>Junior Site Reliability Engineer</t>
  </si>
  <si>
    <t>['python', 'bash', 'golang', 'azure', 'aws', 'docker', 'kubernetes', 'gitlab']</t>
  </si>
  <si>
    <t>{'cloud': ['azure', 'aws'], 'other': ['docker', 'kubernetes', 'gitlab'], 'programming': ['python', 'bash', 'golang']}</t>
  </si>
  <si>
    <t>Tesseract Imaging</t>
  </si>
  <si>
    <t>Regular HIL/SIL Tooling Engineer</t>
  </si>
  <si>
    <t>['c++', 'c', 'qt', 'linux']</t>
  </si>
  <si>
    <t>{'libraries': ['qt'], 'os': ['linux'], 'programming': ['c++', 'c']}</t>
  </si>
  <si>
    <t>Aimic Inc</t>
  </si>
  <si>
    <t>['crystal', 'oracle', 'excel', 'tableau', 'power bi']</t>
  </si>
  <si>
    <t>{'analyst_tools': ['excel', 'tableau', 'power bi'], 'cloud': ['oracle'], 'programming': ['crystal']}</t>
  </si>
  <si>
    <t>Industrial Engineering Staff Ic</t>
  </si>
  <si>
    <t>Catshill, Bromsgrove, UK</t>
  </si>
  <si>
    <t>Expert Data Engineer (Java/Kotlin)</t>
  </si>
  <si>
    <t>['java', 'kotlin', 'mongodb', 'mongodb', 'elasticsearch', 'cassandra', 'gcp', 'azure', 'aws', 'spark', 'kafka', 'hadoop', 'kubernetes', 'docker']</t>
  </si>
  <si>
    <t>{'cloud': ['gcp', 'azure', 'aws'], 'databases': ['mongodb', 'elasticsearch', 'cassandra'], 'libraries': ['spark', 'kafka', 'hadoop'], 'other': ['kubernetes', 'docker'], 'programming': ['java', 'kotlin', 'mongodb']}</t>
  </si>
  <si>
    <t>EGAR TECHNOLOGY, INC.</t>
  </si>
  <si>
    <t>S/4Hana Senior Data Migration Engineer (m/w/d) 100% remote</t>
  </si>
  <si>
    <t>['azure', 'github', 'docker', 'kubernetes']</t>
  </si>
  <si>
    <t>{'cloud': ['azure'], 'other': ['github', 'docker', 'kubernetes']}</t>
  </si>
  <si>
    <t>Sirion Pte Ltd</t>
  </si>
  <si>
    <t>Quant Analytics Analyst</t>
  </si>
  <si>
    <t>['python', 'r', 'scala', 'vba']</t>
  </si>
  <si>
    <t>{'programming': ['python', 'r', 'scala', 'vba']}</t>
  </si>
  <si>
    <t>Data Scientist Semi Sr.</t>
  </si>
  <si>
    <t>ITPS ONE</t>
  </si>
  <si>
    <t>Data Analytics Solution Consultant</t>
  </si>
  <si>
    <t>Data Engineer, Data Platform IT, Telecom</t>
  </si>
  <si>
    <t>Kalorimeta</t>
  </si>
  <si>
    <t>Business Intelligence &amp; Reporting Analyst</t>
  </si>
  <si>
    <t>Atlanta Life Insurance Company</t>
  </si>
  <si>
    <t>Princess Polly</t>
  </si>
  <si>
    <t>Principal Data Scientist - Clinical Bioinformatics and Systems...</t>
  </si>
  <si>
    <t>Falabella Regional</t>
  </si>
  <si>
    <t>Trade Compliance Analyst II</t>
  </si>
  <si>
    <t>['oracle', 'word', 'powerpoint', 'excel', 'sap']</t>
  </si>
  <si>
    <t>{'analyst_tools': ['word', 'powerpoint', 'excel', 'sap'], 'cloud': ['oracle']}</t>
  </si>
  <si>
    <t>Hybrid Work - Need Sr Data Analyst in Deerfield Beach FL</t>
  </si>
  <si>
    <t>Data Scientist II (Evergreen/Chantilly)</t>
  </si>
  <si>
    <t>Stage - Balzac Paris - Data Analyst H/F</t>
  </si>
  <si>
    <t>Balzac Paris</t>
  </si>
  <si>
    <t>['sql', 'tableau', 'excel', 'powerpoint', 'flow']</t>
  </si>
  <si>
    <t>{'analyst_tools': ['tableau', 'excel', 'powerpoint'], 'other': ['flow'], 'programming': ['sql']}</t>
  </si>
  <si>
    <t>SCIAM</t>
  </si>
  <si>
    <t>['java', 'python', 'mongodb', 'mongodb', 'sql', 'hadoop', 'kubernetes', 'docker']</t>
  </si>
  <si>
    <t>{'databases': ['mongodb'], 'libraries': ['hadoop'], 'other': ['kubernetes', 'docker'], 'programming': ['java', 'python', 'mongodb', 'sql']}</t>
  </si>
  <si>
    <t>GUCCI Regional Data &amp; Analytics Manager</t>
  </si>
  <si>
    <t>Malakye.com</t>
  </si>
  <si>
    <t>New Providence, NJ</t>
  </si>
  <si>
    <t>['sql', 'python', 'go', 'snowflake', 'aws', 'oracle', 'qlik']</t>
  </si>
  <si>
    <t>{'analyst_tools': ['qlik'], 'cloud': ['snowflake', 'aws', 'oracle'], 'programming': ['sql', 'python', 'go']}</t>
  </si>
  <si>
    <t>Dah Sing Bank</t>
  </si>
  <si>
    <t>['excel', 'outlook', 'powerpoint', 'visio', 'word']</t>
  </si>
  <si>
    <t>{'analyst_tools': ['excel', 'outlook', 'powerpoint', 'visio', 'word']}</t>
  </si>
  <si>
    <t>['sql', 't-sql', 'java', 'c#', 'sas', 'sas', 'sql server', 'hadoop', 'asp.net', 'windows', 'ssis', 'ssrs', 'sharepoint', 'tableau', 'cognos']</t>
  </si>
  <si>
    <t>{'analyst_tools': ['sas', 'ssis', 'ssrs', 'sharepoint', 'tableau', 'cognos'], 'databases': ['sql server'], 'libraries': ['hadoop'], 'os': ['windows'], 'programming': ['sql', 't-sql', 'java', 'c#', 'sas'], 'webframeworks': ['asp.net']}</t>
  </si>
  <si>
    <t>Consultant Data Analyst Lyon (H/F)</t>
  </si>
  <si>
    <t>Management Analyst, SME</t>
  </si>
  <si>
    <t>Azure Data Engineer Contract Inside IR35 £450-475</t>
  </si>
  <si>
    <t>['python', 'sql', 'java', 'aws', 'redshift', 'azure', 'pyspark', 'spark', 'hadoop', 'kafka']</t>
  </si>
  <si>
    <t>{'cloud': ['aws', 'redshift', 'azure'], 'libraries': ['pyspark', 'spark', 'hadoop', 'kafka'], 'programming': ['python', 'sql', 'java']}</t>
  </si>
  <si>
    <t>['python', 'sql', 'sql server', 'azure', 'aws', 'databricks', 'pandas', 'numpy', 'pytorch', 'pyspark', 'gdpr']</t>
  </si>
  <si>
    <t>{'cloud': ['azure', 'aws', 'databricks'], 'databases': ['sql server'], 'libraries': ['pandas', 'numpy', 'pytorch', 'pyspark', 'gdpr'], 'programming': ['python', 'sql']}</t>
  </si>
  <si>
    <t>Sr. Product Support Engineer</t>
  </si>
  <si>
    <t>['linux', 'unix', 'excel']</t>
  </si>
  <si>
    <t>{'analyst_tools': ['excel'], 'os': ['linux', 'unix']}</t>
  </si>
  <si>
    <t>['sql', 'python', 'ssrs', 'tableau', 'looker']</t>
  </si>
  <si>
    <t>{'analyst_tools': ['ssrs', 'tableau', 'looker'], 'programming': ['sql', 'python']}</t>
  </si>
  <si>
    <t>Titusville, PA</t>
  </si>
  <si>
    <t>Ramla, Israel</t>
  </si>
  <si>
    <t>Data Business Analyst - Intern</t>
  </si>
  <si>
    <t>Allphins</t>
  </si>
  <si>
    <t>GITS RECRUITMENT PRIVATE LIMITED</t>
  </si>
  <si>
    <t>['sql', 'shell', 'powershell', 'azure', 'databricks', 'terraform']</t>
  </si>
  <si>
    <t>{'cloud': ['azure', 'databricks'], 'other': ['terraform'], 'programming': ['sql', 'shell', 'powershell']}</t>
  </si>
  <si>
    <t>['python', 'sql', 'microstrategy']</t>
  </si>
  <si>
    <t>{'analyst_tools': ['microstrategy'], 'programming': ['python', 'sql']}</t>
  </si>
  <si>
    <t>Service Analyst VBA</t>
  </si>
  <si>
    <t>['t-sql', 'sql', 'azure', 'databricks', 'power bi', 'dax']</t>
  </si>
  <si>
    <t>{'analyst_tools': ['power bi', 'dax'], 'cloud': ['azure', 'databricks'], 'programming': ['t-sql', 'sql']}</t>
  </si>
  <si>
    <t>Engenheiro de Dados Sênior - Híbrido SP - Projeto Pontual 3 meses</t>
  </si>
  <si>
    <t>Iterative;</t>
  </si>
  <si>
    <t>['sql', 'python', 'aws', 'aurora', 'airflow']</t>
  </si>
  <si>
    <t>{'cloud': ['aws', 'aurora'], 'libraries': ['airflow'], 'programming': ['sql', 'python']}</t>
  </si>
  <si>
    <t>Wrington, Bristol, UK</t>
  </si>
  <si>
    <t>DATA SYSTEMS ENGINEER</t>
  </si>
  <si>
    <t>DevOps Engineer (Azure)</t>
  </si>
  <si>
    <t>['t-sql', 'sql', 'r', 'python', 'tableau']</t>
  </si>
  <si>
    <t>{'analyst_tools': ['tableau'], 'programming': ['t-sql', 'sql', 'r', 'python']}</t>
  </si>
  <si>
    <t>Consultant Data Analyst - POWERBI (H/F)</t>
  </si>
  <si>
    <t>['sql', 'python', 'r', 'vue', 'tableau', 'power bi']</t>
  </si>
  <si>
    <t>{'analyst_tools': ['tableau', 'power bi'], 'programming': ['sql', 'python', 'r'], 'webframeworks': ['vue']}</t>
  </si>
  <si>
    <t>Premium Sound Solutions</t>
  </si>
  <si>
    <t>Bauer + Kirch GmbH</t>
  </si>
  <si>
    <t>['aws', 'linux', 'docker']</t>
  </si>
  <si>
    <t>{'cloud': ['aws'], 'os': ['linux'], 'other': ['docker']}</t>
  </si>
  <si>
    <t>['sql', 'python', 'tableau', 'power bi', 'sheets']</t>
  </si>
  <si>
    <t>{'analyst_tools': ['tableau', 'power bi', 'sheets'], 'programming': ['sql', 'python']}</t>
  </si>
  <si>
    <t>GIS Specialist - Direct Hire - onsite Richmond, VA</t>
  </si>
  <si>
    <t>Daikin Industries  - Leingarten</t>
  </si>
  <si>
    <t>Senior Data Scientist @ BASF</t>
  </si>
  <si>
    <t>Senior Data Analyst / Scientist</t>
  </si>
  <si>
    <t>Data Analyst Confirmé - M/F/NB (CDI)</t>
  </si>
  <si>
    <t>Real Estate Management Company</t>
  </si>
  <si>
    <t>['sql', 'vba', 'sql server', 'azure', 'aws', 'dax', 'excel', 'sharepoint', 'ssis']</t>
  </si>
  <si>
    <t>{'analyst_tools': ['dax', 'excel', 'sharepoint', 'ssis'], 'cloud': ['azure', 'aws'], 'databases': ['sql server'], 'programming': ['sql', 'vba']}</t>
  </si>
  <si>
    <t>Data Scientist - TS/SCI with Poly Jobs</t>
  </si>
  <si>
    <t>Power BI Specialist (Specific contract duration)</t>
  </si>
  <si>
    <t>NHV Group</t>
  </si>
  <si>
    <t>СтаркГеймз</t>
  </si>
  <si>
    <t>HEPL - Lead Data Scientist - Statistical Modeling/Predictive Analytics</t>
  </si>
  <si>
    <t>HEMAS ENTERPRISES</t>
  </si>
  <si>
    <t>Grade VI Officer – Data Analyst (ICT)</t>
  </si>
  <si>
    <t>Alternance - Data Analyste (F/H)</t>
  </si>
  <si>
    <t>['sql', 'python', 'vba', 'pyspark', 'power bi', 'tableau', 'dax', 'excel']</t>
  </si>
  <si>
    <t>{'analyst_tools': ['power bi', 'tableau', 'dax', 'excel'], 'libraries': ['pyspark'], 'programming': ['sql', 'python', 'vba']}</t>
  </si>
  <si>
    <t>OneDNA</t>
  </si>
  <si>
    <t>['sql', 'python', 'sql server', 'azure', 'express']</t>
  </si>
  <si>
    <t>{'cloud': ['azure'], 'databases': ['sql server'], 'programming': ['sql', 'python'], 'webframeworks': ['express']}</t>
  </si>
  <si>
    <t>Geldern, Germany</t>
  </si>
  <si>
    <t>['sql', 'asp.net', 'asp.net core', 'blazor', 'angular']</t>
  </si>
  <si>
    <t>{'programming': ['sql'], 'webframeworks': ['asp.net', 'asp.net core', 'blazor', 'angular']}</t>
  </si>
  <si>
    <t>Interesting Job Opportunity: MyHealthcare Technologies - Data...</t>
  </si>
  <si>
    <t>Marketing Analyst and Research</t>
  </si>
  <si>
    <t>Bleems</t>
  </si>
  <si>
    <t>Data Management Senior Specialist</t>
  </si>
  <si>
    <t>['sql', 't-sql', 'vba', 'sql server', 'snowflake', 'tableau', 'excel', 'alteryx']</t>
  </si>
  <si>
    <t>{'analyst_tools': ['tableau', 'excel', 'alteryx'], 'cloud': ['snowflake'], 'databases': ['sql server'], 'programming': ['sql', 't-sql', 'vba']}</t>
  </si>
  <si>
    <t>Town of Georgina</t>
  </si>
  <si>
    <t>['sas', 'sas', 'sql', 'python', 'spss', 'tableau']</t>
  </si>
  <si>
    <t>{'analyst_tools': ['sas', 'spss', 'tableau'], 'programming': ['sas', 'sql', 'python']}</t>
  </si>
  <si>
    <t>Finance Master Data Lisbon</t>
  </si>
  <si>
    <t>Rail Safety and Standards Board</t>
  </si>
  <si>
    <t>['python', 'sql', 'postgresql', 'sql server', 'azure', 'airflow', 'flask', 'kubernetes']</t>
  </si>
  <si>
    <t>{'cloud': ['azure'], 'databases': ['postgresql', 'sql server'], 'libraries': ['airflow'], 'other': ['kubernetes'], 'programming': ['python', 'sql'], 'webframeworks': ['flask']}</t>
  </si>
  <si>
    <t>Senior SW Engineer in Network Planning</t>
  </si>
  <si>
    <t>Data Analyst - Chicago -</t>
  </si>
  <si>
    <t>['sql', 'db2', 'snowflake', 'oracle', 'power bi', 'ssis']</t>
  </si>
  <si>
    <t>{'analyst_tools': ['power bi', 'ssis'], 'cloud': ['snowflake', 'oracle'], 'databases': ['db2'], 'programming': ['sql']}</t>
  </si>
  <si>
    <t>tekshapers</t>
  </si>
  <si>
    <t>for Senior AI Data Scientist</t>
  </si>
  <si>
    <t>via Eurofirms</t>
  </si>
  <si>
    <t>LEONI</t>
  </si>
  <si>
    <t>American Technology Consulting</t>
  </si>
  <si>
    <t>['java', 'scala', 'python', 'sql', 'ruby', 'ruby', 'azure', 'aws', 'gcp', 'pyspark', 'pandas', 'numpy', 'scikit-learn', 'spring', 'linux', 'git', 'jira', 'confluence']</t>
  </si>
  <si>
    <t>{'async': ['jira', 'confluence'], 'cloud': ['azure', 'aws', 'gcp'], 'libraries': ['pyspark', 'pandas', 'numpy', 'scikit-learn', 'spring'], 'os': ['linux'], 'other': ['git'], 'programming': ['java', 'scala', 'python', 'sql', 'ruby'], 'webframeworks': ['ruby']}</t>
  </si>
  <si>
    <t>['dynamodb', 'react']</t>
  </si>
  <si>
    <t>{'databases': ['dynamodb'], 'libraries': ['react']}</t>
  </si>
  <si>
    <t>▷ Jetzt bewerben: Data Engineer</t>
  </si>
  <si>
    <t>Buchen, Germany</t>
  </si>
  <si>
    <t>Sage Capital LLC</t>
  </si>
  <si>
    <t>Data Scientist - Days - Full-time - Rainbow Quality</t>
  </si>
  <si>
    <t>['python', 'r', 'pandas', 'scikit-learn', 'seaborn', 'tensorflow', 'dplyr', 'ggplot2', 'tableau']</t>
  </si>
  <si>
    <t>{'analyst_tools': ['tableau'], 'libraries': ['pandas', 'scikit-learn', 'seaborn', 'tensorflow', 'dplyr', 'ggplot2'], 'programming': ['python', 'r']}</t>
  </si>
  <si>
    <t>PT. Asterindo Plast</t>
  </si>
  <si>
    <t>Vedantu Hiring Freshers Candidates - Data Analyst Post</t>
  </si>
  <si>
    <t>via Jobfree.in</t>
  </si>
  <si>
    <t>Vedantu</t>
  </si>
  <si>
    <t>Technical Lead Data Scientist, Creator</t>
  </si>
  <si>
    <t>Sr. Software Engineer II, QA</t>
  </si>
  <si>
    <t>via Zscaler - Talentify</t>
  </si>
  <si>
    <t>['python', 'sql', 'shell', 'unix', 'excel']</t>
  </si>
  <si>
    <t>{'analyst_tools': ['excel'], 'os': ['unix'], 'programming': ['python', 'sql', 'shell']}</t>
  </si>
  <si>
    <t>Senior Data Scientist. Job in Draper LilyLifestyle Jobs</t>
  </si>
  <si>
    <t>Le Lude, France</t>
  </si>
  <si>
    <t>['sql', 'python', 'azure', 'databricks', 'pyspark', 'spark', 'terraform', 'git', 'docker', 'kubernetes']</t>
  </si>
  <si>
    <t>{'cloud': ['azure', 'databricks'], 'libraries': ['pyspark', 'spark'], 'other': ['terraform', 'git', 'docker', 'kubernetes'], 'programming': ['sql', 'python']}</t>
  </si>
  <si>
    <t>Manager, Business Analytics, PLK, US</t>
  </si>
  <si>
    <t>Trainee Data Engineer</t>
  </si>
  <si>
    <t>Waterschap Zuiderzeeland</t>
  </si>
  <si>
    <t>GEBR. BRASSELER GmbH &amp; Co. KG</t>
  </si>
  <si>
    <t>Proponent</t>
  </si>
  <si>
    <t>Data Analyst – Teradata OR Hadoop (Any One) – Charlotte, NC 42255</t>
  </si>
  <si>
    <t>Excolo</t>
  </si>
  <si>
    <t>['java', 'shell', 'perl', 'python', 'mysql', 'oracle', 'kafka', 'unix', 'windows']</t>
  </si>
  <si>
    <t>{'cloud': ['oracle'], 'databases': ['mysql'], 'libraries': ['kafka'], 'os': ['unix', 'windows'], 'programming': ['java', 'shell', 'perl', 'python']}</t>
  </si>
  <si>
    <t>Mailinblack</t>
  </si>
  <si>
    <t>['python', 'go', 'sql', 'mysql', 'databricks', 'azure', 'spark', 'pyspark', 'visio', 'git', 'jenkins', 'docker', 'kubernetes', 'gitlab']</t>
  </si>
  <si>
    <t>{'analyst_tools': ['visio'], 'cloud': ['databricks', 'azure'], 'databases': ['mysql'], 'libraries': ['spark', 'pyspark'], 'other': ['git', 'jenkins', 'docker', 'kubernetes', 'gitlab'], 'programming': ['python', 'go', 'sql']}</t>
  </si>
  <si>
    <t>Reporting and Analytics Manager</t>
  </si>
  <si>
    <t>Just Eat Holding Limited</t>
  </si>
  <si>
    <t>Full-Stack Data Scientist (all genders)</t>
  </si>
  <si>
    <t>Support Engineer - BTP Data Management - Hiring Now</t>
  </si>
  <si>
    <t>Junior Customer Data Analyst</t>
  </si>
  <si>
    <t>A.C.O.F.</t>
  </si>
  <si>
    <t>AI Engineer &amp; Machine Learning Engineer (Python, Pytorch, Tensorflow)</t>
  </si>
  <si>
    <t>CodeLink</t>
  </si>
  <si>
    <t>['python', 'nosql', 'sql', 'azure', 'aws', 'gcp', 'pytorch', 'tensorflow', 'pyspark', 'numpy', 'pandas', 'matplotlib', 'seaborn']</t>
  </si>
  <si>
    <t>{'cloud': ['azure', 'aws', 'gcp'], 'libraries': ['pytorch', 'tensorflow', 'pyspark', 'numpy', 'pandas', 'matplotlib', 'seaborn'], 'programming': ['python', 'nosql', 'sql']}</t>
  </si>
  <si>
    <t>['sql', 'python', 'r', 'redshift', 'databricks', 'excel', 'powerpoint', 'tableau']</t>
  </si>
  <si>
    <t>{'analyst_tools': ['excel', 'powerpoint', 'tableau'], 'cloud': ['redshift', 'databricks'], 'programming': ['sql', 'python', 'r']}</t>
  </si>
  <si>
    <t>Hubble Pte Ltd</t>
  </si>
  <si>
    <t>['r', 'scala', 'python', 'azure', 'aws', 'gcp']</t>
  </si>
  <si>
    <t>{'cloud': ['azure', 'aws', 'gcp'], 'programming': ['r', 'scala', 'python']}</t>
  </si>
  <si>
    <t>PwC Malta</t>
  </si>
  <si>
    <t>['sql', 'no-sql', 'go', 'azure', 'ssis', 'ssrs']</t>
  </si>
  <si>
    <t>{'analyst_tools': ['ssis', 'ssrs'], 'cloud': ['azure'], 'programming': ['sql', 'no-sql', 'go']}</t>
  </si>
  <si>
    <t>CIB_Data Management Lead_Vice President</t>
  </si>
  <si>
    <t>['sql', 'aws', 'alteryx', 'tableau', 'qlik', 'jira']</t>
  </si>
  <si>
    <t>{'analyst_tools': ['alteryx', 'tableau', 'qlik'], 'async': ['jira'], 'cloud': ['aws'], 'programming': ['sql']}</t>
  </si>
  <si>
    <t>Junior Data Engineer - Search Intelligence - Remote - Permanent</t>
  </si>
  <si>
    <t>AQUANTIS</t>
  </si>
  <si>
    <t>['go', 'python', 'databricks', 'azure', 'pyspark', 'spark', 'unity', 'terraform']</t>
  </si>
  <si>
    <t>{'cloud': ['databricks', 'azure'], 'libraries': ['pyspark', 'spark'], 'other': ['unity', 'terraform'], 'programming': ['go', 'python']}</t>
  </si>
  <si>
    <t>['java', 'sql', 'shell', 'postgresql', 'oracle', 'aws', 'linux', 'git', 'bitbucket']</t>
  </si>
  <si>
    <t>{'cloud': ['oracle', 'aws'], 'databases': ['postgresql'], 'os': ['linux'], 'other': ['git', 'bitbucket'], 'programming': ['java', 'sql', 'shell']}</t>
  </si>
  <si>
    <t>CSOC Senior Splunk Engineer</t>
  </si>
  <si>
    <t>Novartis Singapore</t>
  </si>
  <si>
    <t>Data Quality Governance Specialist</t>
  </si>
  <si>
    <t>['go', 'sql', 'r', 'python', 'looker', 'tableau', 'excel']</t>
  </si>
  <si>
    <t>{'analyst_tools': ['looker', 'tableau', 'excel'], 'programming': ['go', 'sql', 'r', 'python']}</t>
  </si>
  <si>
    <t>Senior Finance and Data Analyst</t>
  </si>
  <si>
    <t>Aliant AB</t>
  </si>
  <si>
    <t>C Data Analyst NS FRI Aug</t>
  </si>
  <si>
    <t>Walt Disney Studios</t>
  </si>
  <si>
    <t>['sql', 'sharepoint', 'outlook', 'excel', 'tableau', 'confluence']</t>
  </si>
  <si>
    <t>{'analyst_tools': ['sharepoint', 'outlook', 'excel', 'tableau'], 'async': ['confluence'], 'programming': ['sql']}</t>
  </si>
  <si>
    <t>GOAL</t>
  </si>
  <si>
    <t>['sharepoint', 'flow', 'confluence', 'jira']</t>
  </si>
  <si>
    <t>{'analyst_tools': ['sharepoint'], 'async': ['confluence', 'jira'], 'other': ['flow']}</t>
  </si>
  <si>
    <t>System Data Analyst with Telecom</t>
  </si>
  <si>
    <t>Data Engineer - Teletrabajo 100%</t>
  </si>
  <si>
    <t>ioon technologies</t>
  </si>
  <si>
    <t>Power BI Data Analyst – (Remote)</t>
  </si>
  <si>
    <t>via The Carian Group</t>
  </si>
  <si>
    <t>The CARIAN Group</t>
  </si>
  <si>
    <t>['sql', 'vba', 'windows', 'power bi', 'excel']</t>
  </si>
  <si>
    <t>{'analyst_tools': ['power bi', 'excel'], 'os': ['windows'], 'programming': ['sql', 'vba']}</t>
  </si>
  <si>
    <t>['rust', 'typescript', 'node', 'linux', 'kubernetes', 'terraform', 'ansible']</t>
  </si>
  <si>
    <t>{'os': ['linux'], 'other': ['kubernetes', 'terraform', 'ansible'], 'programming': ['rust', 'typescript'], 'webframeworks': ['node']}</t>
  </si>
  <si>
    <t>SpoTower</t>
  </si>
  <si>
    <t>Aptean</t>
  </si>
  <si>
    <t>['sql', 'azure', 'excel', 'word', 'powerpoint']</t>
  </si>
  <si>
    <t>{'analyst_tools': ['excel', 'word', 'powerpoint'], 'cloud': ['azure'], 'programming': ['sql']}</t>
  </si>
  <si>
    <t>apprendista data scientist</t>
  </si>
  <si>
    <t>IN Agenzia Per Il Lavoro srl</t>
  </si>
  <si>
    <t>FocalWorks Private Limited</t>
  </si>
  <si>
    <t>Geophysiker/Data Scientist in der Kampfmittelräumung (m/w/d)</t>
  </si>
  <si>
    <t>STASCHEIT Kampfmittelräumung GmbH</t>
  </si>
  <si>
    <t>Balado, Kinross, UK</t>
  </si>
  <si>
    <t>RecruitmentiQ</t>
  </si>
  <si>
    <t>Data And Insights Analyst</t>
  </si>
  <si>
    <t>Optimized Gbs Sdn Bhd</t>
  </si>
  <si>
    <t>['sql', 'java', 'scala', 'python', 'r', 'aws', 'azure', 'gcp', 'spark', 'tensorflow', 'hadoop', 'flow']</t>
  </si>
  <si>
    <t>{'cloud': ['aws', 'azure', 'gcp'], 'libraries': ['spark', 'tensorflow', 'hadoop'], 'other': ['flow'], 'programming': ['sql', 'java', 'scala', 'python', 'r']}</t>
  </si>
  <si>
    <t>Reserving and Modelling Analyst</t>
  </si>
  <si>
    <t>Raretec Recruitment</t>
  </si>
  <si>
    <t>Founding fullstack engineer</t>
  </si>
  <si>
    <t>Livedocs</t>
  </si>
  <si>
    <t>['typescript', 'sql', 'gcp', 'graphql', 'node']</t>
  </si>
  <si>
    <t>{'cloud': ['gcp'], 'libraries': ['graphql'], 'programming': ['typescript', 'sql'], 'webframeworks': ['node']}</t>
  </si>
  <si>
    <t>Junior Service Quality Engineer (Voice and Mobile data)</t>
  </si>
  <si>
    <t>Data Scientist to pre-process the data and write model / machine...</t>
  </si>
  <si>
    <t>AETOS Technology</t>
  </si>
  <si>
    <t>['python', 'databricks', 'gcp', 'azure', 'airflow', 'pyspark', 'word']</t>
  </si>
  <si>
    <t>{'analyst_tools': ['word'], 'cloud': ['databricks', 'gcp', 'azure'], 'libraries': ['airflow', 'pyspark'], 'programming': ['python']}</t>
  </si>
  <si>
    <t>Bincy.</t>
  </si>
  <si>
    <t>Entry Level Sales - Data Scientist</t>
  </si>
  <si>
    <t>['python', 'r', 'sql', 'databricks', 'azure', 'ibm cloud', 'jupyter', 'scikit-learn', 'pandas', 'spark', 'power bi']</t>
  </si>
  <si>
    <t>{'analyst_tools': ['power bi'], 'cloud': ['databricks', 'azure', 'ibm cloud'], 'libraries': ['jupyter', 'scikit-learn', 'pandas', 'spark'], 'programming': ['python', 'r', 'sql']}</t>
  </si>
  <si>
    <t>v2soft</t>
  </si>
  <si>
    <t>['python', 'r', 'sql', 'azure', 'phoenix']</t>
  </si>
  <si>
    <t>{'cloud': ['azure'], 'programming': ['python', 'r', 'sql'], 'webframeworks': ['phoenix']}</t>
  </si>
  <si>
    <t>Data ingénieur F/H</t>
  </si>
  <si>
    <t>OPT'IN RECRUTEMENT</t>
  </si>
  <si>
    <t>['nosql', 'python', 'spark', 'docker', 'kubernetes', 'ansible']</t>
  </si>
  <si>
    <t>{'libraries': ['spark'], 'other': ['docker', 'kubernetes', 'ansible'], 'programming': ['nosql', 'python']}</t>
  </si>
  <si>
    <t>phData (hiring!)</t>
  </si>
  <si>
    <t>['scala', 'sql', 'javascript', 'python', 'java', 'sql server', 'db2', 'snowflake', 'aws', 'azure', 'databricks', 'gcp', 'oracle', 'spark', 'pyspark', 'github', 'gitlab', 'bitbucket', 'jenkins']</t>
  </si>
  <si>
    <t>{'cloud': ['snowflake', 'aws', 'azure', 'databricks', 'gcp', 'oracle'], 'databases': ['sql server', 'db2'], 'libraries': ['spark', 'pyspark'], 'other': ['github', 'gitlab', 'bitbucket', 'jenkins'], 'programming': ['scala', 'sql', 'javascript', 'python', 'java']}</t>
  </si>
  <si>
    <t>Workplace Engineer</t>
  </si>
  <si>
    <t>ML ENGINEER (F/H)</t>
  </si>
  <si>
    <t>['scala', 'sql', 'nosql', 'aws', 'azure', 'gcp', 'spark', 'pyspark', 'pandas', 'airflow']</t>
  </si>
  <si>
    <t>{'cloud': ['aws', 'azure', 'gcp'], 'libraries': ['spark', 'pyspark', 'pandas', 'airflow'], 'programming': ['scala', 'sql', 'nosql']}</t>
  </si>
  <si>
    <t>Ecommerce Data Scientist - USDS</t>
  </si>
  <si>
    <t>Full time / Virtual Data Analyst (Remote)</t>
  </si>
  <si>
    <t>Quantum Edge</t>
  </si>
  <si>
    <t>Bucharest, Romania  (+1 other)</t>
  </si>
  <si>
    <t>Junior Reward Data Analyst</t>
  </si>
  <si>
    <t>['python', 'r', 'bigquery', 'tensorflow', 'pytorch', 'scikit-learn', 'tableau', 'looker']</t>
  </si>
  <si>
    <t>{'analyst_tools': ['tableau', 'looker'], 'cloud': ['bigquery'], 'libraries': ['tensorflow', 'pytorch', 'scikit-learn'], 'programming': ['python', 'r']}</t>
  </si>
  <si>
    <t>Svitzer</t>
  </si>
  <si>
    <t>['python', 'sql', 'nosql', 'azure', 'databricks', 'pyspark', 'spark', 'git']</t>
  </si>
  <si>
    <t>{'cloud': ['azure', 'databricks'], 'libraries': ['pyspark', 'spark'], 'other': ['git'], 'programming': ['python', 'sql', 'nosql']}</t>
  </si>
  <si>
    <t>Pomigliano d'Arco, Metropolitan City of Naples, Italy</t>
  </si>
  <si>
    <t>['sql', 'python', 'gdpr', 'excel']</t>
  </si>
  <si>
    <t>{'analyst_tools': ['excel'], 'libraries': ['gdpr'], 'programming': ['sql', 'python']}</t>
  </si>
  <si>
    <t>Swiss Life France</t>
  </si>
  <si>
    <t>['python', 'sql', 'pandas', 'numpy', 'keras', 'seaborn', 'spark', 'airflow', 'unix', 'tableau', 'git', 'jenkins']</t>
  </si>
  <si>
    <t>{'analyst_tools': ['tableau'], 'libraries': ['pandas', 'numpy', 'keras', 'seaborn', 'spark', 'airflow'], 'os': ['unix'], 'other': ['git', 'jenkins'], 'programming': ['python', 'sql']}</t>
  </si>
  <si>
    <t>Data Analyst | logistics | € 4.100, Den Bosch</t>
  </si>
  <si>
    <t>Technical Operations Analyst</t>
  </si>
  <si>
    <t>Vice President of Data Science - Remote</t>
  </si>
  <si>
    <t>XOi technologies</t>
  </si>
  <si>
    <t>via VANRATH</t>
  </si>
  <si>
    <t>['java', 'python', 'sql', 'keras', 'scikit-learn', 'spark']</t>
  </si>
  <si>
    <t>{'libraries': ['keras', 'scikit-learn', 'spark'], 'programming': ['java', 'python', 'sql']}</t>
  </si>
  <si>
    <t>['python', 'qt', 'tableau', 'terminal']</t>
  </si>
  <si>
    <t>{'analyst_tools': ['tableau'], 'libraries': ['qt'], 'other': ['terminal'], 'programming': ['python']}</t>
  </si>
  <si>
    <t>Data Engineer Overheid</t>
  </si>
  <si>
    <t>CVT Recruitment B.V.</t>
  </si>
  <si>
    <t>Business Systems Analyst  Bi</t>
  </si>
  <si>
    <t>Celeno Renesas Electronics Corporation</t>
  </si>
  <si>
    <t>['sql', 'sql server', 'oracle', 'ssis', 'excel', 'power bi', 'tableau']</t>
  </si>
  <si>
    <t>{'analyst_tools': ['ssis', 'excel', 'power bi', 'tableau'], 'cloud': ['oracle'], 'databases': ['sql server'], 'programming': ['sql']}</t>
  </si>
  <si>
    <t>Senior Data Analyst - SQL/Business Intelligence</t>
  </si>
  <si>
    <t>Data Engineer, Oldenzaal, Fulltime</t>
  </si>
  <si>
    <t>Assistant.e Data engineer F/H</t>
  </si>
  <si>
    <t>['sql', 'nosql', 'elasticsearch', 'aws', 'redshift', 'airflow', 'kafka', 'spark', 'git', 'jenkins', 'docker', 'kubernetes', 'ansible', 'terraform']</t>
  </si>
  <si>
    <t>{'cloud': ['aws', 'redshift'], 'databases': ['elasticsearch'], 'libraries': ['airflow', 'kafka', 'spark'], 'other': ['git', 'jenkins', 'docker', 'kubernetes', 'ansible', 'terraform'], 'programming': ['sql', 'nosql']}</t>
  </si>
  <si>
    <t>['sql', 'r', 'python', 'scala', 'java', 'c++', 'excel', 'tableau', 'qlik']</t>
  </si>
  <si>
    <t>{'analyst_tools': ['excel', 'tableau', 'qlik'], 'programming': ['sql', 'r', 'python', 'scala', 'java', 'c++']}</t>
  </si>
  <si>
    <t>Radius Global Solutions</t>
  </si>
  <si>
    <t>Data Science Young Professionals Program</t>
  </si>
  <si>
    <t>DIGIT RE GROUP</t>
  </si>
  <si>
    <t>Position for Customer Segmentation Data Scientist Associate</t>
  </si>
  <si>
    <t>['python', 'sql', 'hadoop', 'spark', 'excel', 'tableau']</t>
  </si>
  <si>
    <t>{'analyst_tools': ['excel', 'tableau'], 'libraries': ['hadoop', 'spark'], 'programming': ['python', 'sql']}</t>
  </si>
  <si>
    <t>JAVA Software Engineer</t>
  </si>
  <si>
    <t>['java', 'html', 'css', 'typescript', 'spring', 'angular', 'unix', 'excel']</t>
  </si>
  <si>
    <t>{'analyst_tools': ['excel'], 'libraries': ['spring'], 'os': ['unix'], 'programming': ['java', 'html', 'css', 'typescript'], 'webframeworks': ['angular']}</t>
  </si>
  <si>
    <t>Associate Data Analyst Lightspeedcampus</t>
  </si>
  <si>
    <t>Reporting and Data Analyst, Surety</t>
  </si>
  <si>
    <t>['sql', 'excel', 'powerpoint', 'word', 'microstrategy', 'power bi']</t>
  </si>
  <si>
    <t>{'analyst_tools': ['excel', 'powerpoint', 'word', 'microstrategy', 'power bi'], 'programming': ['sql']}</t>
  </si>
  <si>
    <t>Informatech</t>
  </si>
  <si>
    <t>['sql', 'c#', 'java', 'python']</t>
  </si>
  <si>
    <t>{'programming': ['sql', 'c#', 'java', 'python']}</t>
  </si>
  <si>
    <t>lga</t>
  </si>
  <si>
    <t>Data-analist in inkoop</t>
  </si>
  <si>
    <t>Specialist - Data Scientist.Fintech CEO's Office</t>
  </si>
  <si>
    <t>DATA SCIENTIST | Groene onderneming</t>
  </si>
  <si>
    <t>Senior Data Analyst - (Healthcare/Pharma Exp)</t>
  </si>
  <si>
    <t>Norwin</t>
  </si>
  <si>
    <t>['sql', 'redshift', 'oracle', 'aws', 'tableau']</t>
  </si>
  <si>
    <t>{'analyst_tools': ['tableau'], 'cloud': ['redshift', 'oracle', 'aws'], 'programming': ['sql']}</t>
  </si>
  <si>
    <t>via Nexus Systems Group</t>
  </si>
  <si>
    <t>Nexus Systems Group</t>
  </si>
  <si>
    <t>['sql', 'python', 'java', 'shell', 'gcp', 'spark', 'airflow', 'kafka', 'unix', 'docker', 'kubernetes', 'git', 'bitbucket', 'jira', 'confluence']</t>
  </si>
  <si>
    <t>{'async': ['jira', 'confluence'], 'cloud': ['gcp'], 'libraries': ['spark', 'airflow', 'kafka'], 'os': ['unix'], 'other': ['docker', 'kubernetes', 'git', 'bitbucket'], 'programming': ['sql', 'python', 'java', 'shell']}</t>
  </si>
  <si>
    <t>Risk Data Analytics Business Partner - E-Commerce - Singapore</t>
  </si>
  <si>
    <t>University of Worcester</t>
  </si>
  <si>
    <t>Tecnonews</t>
  </si>
  <si>
    <t>['python', 'ruby', 'ruby', 'redis', 'cassandra', 'ruby on rails']</t>
  </si>
  <si>
    <t>{'databases': ['redis', 'cassandra'], 'programming': ['python', 'ruby'], 'webframeworks': ['ruby', 'ruby on rails']}</t>
  </si>
  <si>
    <t>3i People, Inc.</t>
  </si>
  <si>
    <t>['sql', 'vba', 'c++', 'java', 'power bi', 'excel']</t>
  </si>
  <si>
    <t>{'analyst_tools': ['power bi', 'excel'], 'programming': ['sql', 'vba', 'c++', 'java']}</t>
  </si>
  <si>
    <t>Cloud Data Engineer with Azure experience</t>
  </si>
  <si>
    <t>['sql', 'python', 'c#', 'azure', 'terraform']</t>
  </si>
  <si>
    <t>{'cloud': ['azure'], 'other': ['terraform'], 'programming': ['sql', 'python', 'c#']}</t>
  </si>
  <si>
    <t>GCP Data Engineer- Hyderabad</t>
  </si>
  <si>
    <t>Junior Data Scientist - REMOTE</t>
  </si>
  <si>
    <t>(senior) Innovation Scientist Iiot &amp; Data Science</t>
  </si>
  <si>
    <t>Yssy &amp; Co.</t>
  </si>
  <si>
    <t>['azure', 'aws', 'power bi', 'microstrategy']</t>
  </si>
  <si>
    <t>{'analyst_tools': ['power bi', 'microstrategy'], 'cloud': ['azure', 'aws']}</t>
  </si>
  <si>
    <t>Business Systems Analyst Intermediate</t>
  </si>
  <si>
    <t>['python', 'sas', 'sas', 'nosql', 'hadoop', 'excel']</t>
  </si>
  <si>
    <t>{'analyst_tools': ['sas', 'excel'], 'libraries': ['hadoop'], 'programming': ['python', 'sas', 'nosql']}</t>
  </si>
  <si>
    <t>IT Services Engineer</t>
  </si>
  <si>
    <t>Rakuten Kobo Inc.</t>
  </si>
  <si>
    <t>DevOps / Data engineer · Gothenburg · Hybrid Remote</t>
  </si>
  <si>
    <t>['python', 'microstrategy', 'power bi']</t>
  </si>
  <si>
    <t>{'analyst_tools': ['microstrategy', 'power bi'], 'programming': ['python']}</t>
  </si>
  <si>
    <t>Analista de Datos Maestros</t>
  </si>
  <si>
    <t>Luminova Pharma Group</t>
  </si>
  <si>
    <t>PowerBI Developer / Data Analyst</t>
  </si>
  <si>
    <t>RSM Solutions, Inc</t>
  </si>
  <si>
    <t>['go', 'sql', 'python', 'c', 'matplotlib', 'power bi', 'dax']</t>
  </si>
  <si>
    <t>{'analyst_tools': ['power bi', 'dax'], 'libraries': ['matplotlib'], 'programming': ['go', 'sql', 'python', 'c']}</t>
  </si>
  <si>
    <t>Alter Solutions Group</t>
  </si>
  <si>
    <t>Remote Senior Test Engineer</t>
  </si>
  <si>
    <t>['sql', 'python', 'snowflake', 'kafka', 'airflow', 'tableau', 'excel']</t>
  </si>
  <si>
    <t>{'analyst_tools': ['tableau', 'excel'], 'cloud': ['snowflake'], 'libraries': ['kafka', 'airflow'], 'programming': ['sql', 'python']}</t>
  </si>
  <si>
    <t>Clinical Research Data Programmer Analyst</t>
  </si>
  <si>
    <t>Vitalief Inc.</t>
  </si>
  <si>
    <t>Drylock technologies</t>
  </si>
  <si>
    <t>Lead Data Scientist, Product Platform</t>
  </si>
  <si>
    <t>Navara Enterprise Analytics B.V.</t>
  </si>
  <si>
    <t>['scala', 'python', 'c#', 'azure', 'aws', 'kafka', 'airflow', 'linux', 'alteryx', 'docker']</t>
  </si>
  <si>
    <t>{'analyst_tools': ['alteryx'], 'cloud': ['azure', 'aws'], 'libraries': ['kafka', 'airflow'], 'os': ['linux'], 'other': ['docker'], 'programming': ['scala', 'python', 'c#']}</t>
  </si>
  <si>
    <t>IT Engineer(IT工程師)</t>
  </si>
  <si>
    <t>China Unicom (Hong Kong) Limited</t>
  </si>
  <si>
    <t>['windows', 'linux', 'ubuntu', 'centos']</t>
  </si>
  <si>
    <t>{'os': ['windows', 'linux', 'ubuntu', 'centos']}</t>
  </si>
  <si>
    <t>['r', 'snowflake', 'power bi', 'excel', 'alteryx']</t>
  </si>
  <si>
    <t>{'analyst_tools': ['power bi', 'excel', 'alteryx'], 'cloud': ['snowflake'], 'programming': ['r']}</t>
  </si>
  <si>
    <t>Senior Officer, Performance Management (Data Analysis)</t>
  </si>
  <si>
    <t>['sas', 'sas', 'vba', 'tableau']</t>
  </si>
  <si>
    <t>{'analyst_tools': ['sas', 'tableau'], 'programming': ['sas', 'vba']}</t>
  </si>
  <si>
    <t>R-Squared</t>
  </si>
  <si>
    <t>['sql', 'python', 'java', 'scala', 'postgresql', 'mysql', 'aws', 'azure', 'gcp', 'redshift', 'bigquery', 'hadoop', 'spark', 'kafka', 'airflow']</t>
  </si>
  <si>
    <t>{'cloud': ['aws', 'azure', 'gcp', 'redshift', 'bigquery'], 'databases': ['postgresql', 'mysql'], 'libraries': ['hadoop', 'spark', 'kafka', 'airflow'], 'programming': ['sql', 'python', 'java', 'scala']}</t>
  </si>
  <si>
    <t>Cargo Business Analyst</t>
  </si>
  <si>
    <t>['git', 'flow', 'jira', 'confluence']</t>
  </si>
  <si>
    <t>{'async': ['jira', 'confluence'], 'other': ['git', 'flow']}</t>
  </si>
  <si>
    <t>Data Scientist (Entry Level )</t>
  </si>
  <si>
    <t>Anchormen</t>
  </si>
  <si>
    <t>['java', 'python', 'azure', 'aws', 'spark', 'kafka', 'tensorflow', 'scikit-learn', 'airflow', 'hadoop', 'kubernetes', 'docker']</t>
  </si>
  <si>
    <t>{'cloud': ['azure', 'aws'], 'libraries': ['spark', 'kafka', 'tensorflow', 'scikit-learn', 'airflow', 'hadoop'], 'other': ['kubernetes', 'docker'], 'programming': ['java', 'python']}</t>
  </si>
  <si>
    <t>['r', 'python', 'go', 'power bi']</t>
  </si>
  <si>
    <t>{'analyst_tools': ['power bi'], 'programming': ['r', 'python', 'go']}</t>
  </si>
  <si>
    <t>Wyss Center for Bio and Neuroengineering</t>
  </si>
  <si>
    <t>['excel', 'sheets', 'word', 'jira', 'workfront']</t>
  </si>
  <si>
    <t>{'analyst_tools': ['excel', 'sheets', 'word'], 'async': ['jira', 'workfront']}</t>
  </si>
  <si>
    <t>Expert Data Scientist / Protein Design</t>
  </si>
  <si>
    <t>Aether Biomachines</t>
  </si>
  <si>
    <t>ISI-Dentsu of America, Inc.</t>
  </si>
  <si>
    <t>['sql', 'python', 'vba', 'tableau']</t>
  </si>
  <si>
    <t>{'analyst_tools': ['tableau'], 'programming': ['sql', 'python', 'vba']}</t>
  </si>
  <si>
    <t>HubbleHox - Data Scientist</t>
  </si>
  <si>
    <t>Hubblehox</t>
  </si>
  <si>
    <t>['python', 'pytorch', 'tensorflow', 'seaborn', 'matplotlib', 'tableau', 'power bi']</t>
  </si>
  <si>
    <t>{'analyst_tools': ['tableau', 'power bi'], 'libraries': ['pytorch', 'tensorflow', 'seaborn', 'matplotlib'], 'programming': ['python']}</t>
  </si>
  <si>
    <t>Senior Data Engineer - Informatica (IICS &amp; IDMC) Databricks...</t>
  </si>
  <si>
    <t>Responsable Service Data Science</t>
  </si>
  <si>
    <t>['perl', 'sql', 'mysql', 'postgresql', 'hadoop', 'spark', 'flow']</t>
  </si>
  <si>
    <t>{'databases': ['mysql', 'postgresql'], 'libraries': ['hadoop', 'spark'], 'other': ['flow'], 'programming': ['perl', 'sql']}</t>
  </si>
  <si>
    <t>['python', 'java', 'scala', 'julia', 'numpy', 'pandas', 'scikit-learn', 'keras', 'tensorflow', 'pytorch']</t>
  </si>
  <si>
    <t>{'libraries': ['numpy', 'pandas', 'scikit-learn', 'keras', 'tensorflow', 'pytorch'], 'programming': ['python', 'java', 'scala', 'julia']}</t>
  </si>
  <si>
    <t>['python', 'tensorflow', 'pyspark', 'slack']</t>
  </si>
  <si>
    <t>{'libraries': ['tensorflow', 'pyspark'], 'programming': ['python'], 'sync': ['slack']}</t>
  </si>
  <si>
    <t>AVP/VP - Data Science &amp; Analytics - BFS (10-15 yrs)</t>
  </si>
  <si>
    <t>Vitasta Consulting Pvt Ltd</t>
  </si>
  <si>
    <t>Vacancy Available For Junior Data Engineer</t>
  </si>
  <si>
    <t>Talent Garden</t>
  </si>
  <si>
    <t>['sql', 'python', 'aws', 'gcp', 'azure', 'pandas', 'numpy', 'kafka', 'excel', 'flow']</t>
  </si>
  <si>
    <t>{'analyst_tools': ['excel'], 'cloud': ['aws', 'gcp', 'azure'], 'libraries': ['pandas', 'numpy', 'kafka'], 'other': ['flow'], 'programming': ['sql', 'python']}</t>
  </si>
  <si>
    <t>(Senior) Data Analytics Engineer-APAC</t>
  </si>
  <si>
    <t>汤丽柏琦(上海)商贸有限公司</t>
  </si>
  <si>
    <t>Business Analyst - Data Insights</t>
  </si>
  <si>
    <t>['sql', 'sql server', 'azure', 'power bi', 'cognos', 'ssis']</t>
  </si>
  <si>
    <t>{'analyst_tools': ['power bi', 'cognos', 'ssis'], 'cloud': ['azure'], 'databases': ['sql server'], 'programming': ['sql']}</t>
  </si>
  <si>
    <t>Data Research and Data Counts</t>
  </si>
  <si>
    <t>Hobart e Vulcan do Brasil</t>
  </si>
  <si>
    <t>['r', 'sql', 'python', 'vba', 'excel']</t>
  </si>
  <si>
    <t>{'analyst_tools': ['excel'], 'programming': ['r', 'sql', 'python', 'vba']}</t>
  </si>
  <si>
    <t>Associate Data Scientist, Copenhagen</t>
  </si>
  <si>
    <t>Finance Process and Reporting Analyst</t>
  </si>
  <si>
    <t>Bavarian Nordic A/S</t>
  </si>
  <si>
    <t>['c#', 'html', 'css', 'javascript', 'sql', 'sql server', 'mysql', 'react.js', 'asp.net', 'angular.js', 'git', 'svn', 'jira']</t>
  </si>
  <si>
    <t>{'async': ['jira'], 'databases': ['sql server', 'mysql'], 'other': ['git', 'svn'], 'programming': ['c#', 'html', 'css', 'javascript', 'sql'], 'webframeworks': ['react.js', 'asp.net', 'angular.js']}</t>
  </si>
  <si>
    <t>Analyste de données / Data Analyst</t>
  </si>
  <si>
    <t>Bethesda Game Studios</t>
  </si>
  <si>
    <t>DATA ENGINEER - Industriële sector</t>
  </si>
  <si>
    <t>Data Analyst (Power BI), BI-tiimi</t>
  </si>
  <si>
    <t>Lappeenranta, Finland</t>
  </si>
  <si>
    <t>Master Data Sr. Analyst</t>
  </si>
  <si>
    <t>['sql', 'python', 'shell', 'aws', 'redshift', 'snowflake', 'airflow', 'spark', 'hadoop', 'github', 'jenkins']</t>
  </si>
  <si>
    <t>{'cloud': ['aws', 'redshift', 'snowflake'], 'libraries': ['airflow', 'spark', 'hadoop'], 'other': ['github', 'jenkins'], 'programming': ['sql', 'python', 'shell']}</t>
  </si>
  <si>
    <t>Perth   Data Engineer</t>
  </si>
  <si>
    <t>Van Dam &amp; Oosterbaan</t>
  </si>
  <si>
    <t>Data Analyst, Market Intelligence</t>
  </si>
  <si>
    <t>Systems/Network Engineer</t>
  </si>
  <si>
    <t>['vmware', 'azure', 'aws', 'linux', 'windows', 'terraform']</t>
  </si>
  <si>
    <t>{'cloud': ['vmware', 'azure', 'aws'], 'os': ['linux', 'windows'], 'other': ['terraform']}</t>
  </si>
  <si>
    <t>Content Management Business Analyst (m/f/d)</t>
  </si>
  <si>
    <t>Data Analyst (models, analytics)</t>
  </si>
  <si>
    <t>['sql', 'python', 'spark', 'dax']</t>
  </si>
  <si>
    <t>{'analyst_tools': ['dax'], 'libraries': ['spark'], 'programming': ['sql', 'python']}</t>
  </si>
  <si>
    <t>Senior Autonomy Systems Engineer</t>
  </si>
  <si>
    <t>DiDi Labs</t>
  </si>
  <si>
    <t>Senior Analyst, Partner Sales Strategy</t>
  </si>
  <si>
    <t>['r', 'julia', 'matlab', 'sql', 'java', 'python', 'c', 'c++', 'azure', 'pandas']</t>
  </si>
  <si>
    <t>{'cloud': ['azure'], 'libraries': ['pandas'], 'programming': ['r', 'julia', 'matlab', 'sql', 'java', 'python', 'c', 'c++']}</t>
  </si>
  <si>
    <t>Customer Service Analyst/Data Entry Analyst</t>
  </si>
  <si>
    <t>Phillips Industrial Services</t>
  </si>
  <si>
    <t>Data Lead Developer</t>
  </si>
  <si>
    <t>Risskov, Denmark</t>
  </si>
  <si>
    <t>RDT Ingeniører ApS</t>
  </si>
  <si>
    <t>Canopus IT Solutions LLC</t>
  </si>
  <si>
    <t>BCG Digital Ventures</t>
  </si>
  <si>
    <t>['sql', 'go', 'sql server', 'ssis', 'ssrs', 'power bi']</t>
  </si>
  <si>
    <t>{'analyst_tools': ['ssis', 'ssrs', 'power bi'], 'databases': ['sql server'], 'programming': ['sql', 'go']}</t>
  </si>
  <si>
    <t>['go', 'c', 'c++', 'python', 'java', 'kafka', 'spark', 'linux', 'splunk']</t>
  </si>
  <si>
    <t>{'analyst_tools': ['splunk'], 'libraries': ['kafka', 'spark'], 'os': ['linux'], 'programming': ['go', 'c', 'c++', 'python', 'java']}</t>
  </si>
  <si>
    <t>Banbajío</t>
  </si>
  <si>
    <t>['r', 'python', 'sql', 'pyspark']</t>
  </si>
  <si>
    <t>{'libraries': ['pyspark'], 'programming': ['r', 'python', 'sql']}</t>
  </si>
  <si>
    <t>Controlling Analyst</t>
  </si>
  <si>
    <t>['r', 'python', 'react', 'excel', 'sap', 'power bi', 'tableau']</t>
  </si>
  <si>
    <t>{'analyst_tools': ['excel', 'sap', 'power bi', 'tableau'], 'libraries': ['react'], 'programming': ['r', 'python']}</t>
  </si>
  <si>
    <t>Werkstudent Data Analyst Remote (m/w/d)</t>
  </si>
  <si>
    <t>Guardian Sports</t>
  </si>
  <si>
    <t>-Data Science Manager-reputed IT company</t>
  </si>
  <si>
    <t>['python', 'sql', 'r', 'sas', 'sas', 'java', 'c', 'c++', 'perl', 'ruby', 'ruby', 'pandas']</t>
  </si>
  <si>
    <t>{'analyst_tools': ['sas'], 'libraries': ['pandas'], 'programming': ['python', 'sql', 'r', 'sas', 'java', 'c', 'c++', 'perl', 'ruby'], 'webframeworks': ['ruby']}</t>
  </si>
  <si>
    <t>['r', 'sql', 'vba', 'python', 'power bi']</t>
  </si>
  <si>
    <t>{'analyst_tools': ['power bi'], 'programming': ['r', 'sql', 'vba', 'python']}</t>
  </si>
  <si>
    <t>via SoFi - Talentify</t>
  </si>
  <si>
    <t>Data Scientist (DoD Clearance required) Jobs</t>
  </si>
  <si>
    <t>Paradise Media</t>
  </si>
  <si>
    <t>['sql', 'python', 'r', 'databricks', 'ssis', 'power bi', 'looker', 'tableau', 'ssrs']</t>
  </si>
  <si>
    <t>{'analyst_tools': ['ssis', 'power bi', 'looker', 'tableau', 'ssrs'], 'cloud': ['databricks'], 'programming': ['sql', 'python', 'r']}</t>
  </si>
  <si>
    <t>Global Practice Business Analyst</t>
  </si>
  <si>
    <t>Senior Data Engineer - AWS/Python</t>
  </si>
  <si>
    <t>['python', 'sql', 'aws', 'redshift', 'spark', 'pyspark', 'airflow', 'bitbucket', 'jenkins', 'git']</t>
  </si>
  <si>
    <t>{'cloud': ['aws', 'redshift'], 'libraries': ['spark', 'pyspark', 'airflow'], 'other': ['bitbucket', 'jenkins', 'git'], 'programming': ['python', 'sql']}</t>
  </si>
  <si>
    <t>Market Intelligence Analyst, Reinforcement Materials</t>
  </si>
  <si>
    <t>Cabot</t>
  </si>
  <si>
    <t>Senior Data Scientist - KPM (P3721)</t>
  </si>
  <si>
    <t>['r', 'python', 'sql', 'snowflake', 'azure', 'databricks', 'tableau', 'power bi']</t>
  </si>
  <si>
    <t>{'analyst_tools': ['tableau', 'power bi'], 'cloud': ['snowflake', 'azure', 'databricks'], 'programming': ['r', 'python', 'sql']}</t>
  </si>
  <si>
    <t>RDALabs LLC</t>
  </si>
  <si>
    <t>Senior Manager, Data Science Global</t>
  </si>
  <si>
    <t>HR Data Reporting Analyst for Global Investment Bank</t>
  </si>
  <si>
    <t>Lenmar Consulting Inc</t>
  </si>
  <si>
    <t>GoodUnited</t>
  </si>
  <si>
    <t>Commissioning Engineer - Data Centers | Electrical (EU passport)</t>
  </si>
  <si>
    <t>FairPlay Engineering</t>
  </si>
  <si>
    <t>SAP Basis Analyst</t>
  </si>
  <si>
    <t>Worth, IL</t>
  </si>
  <si>
    <t>Senior Associate Scientist Statistics and Data Analytics Biotechnology</t>
  </si>
  <si>
    <t>['python', 'r', 'sql', 'nosql', 'aws', 'azure']</t>
  </si>
  <si>
    <t>{'cloud': ['aws', 'azure'], 'programming': ['python', 'r', 'sql', 'nosql']}</t>
  </si>
  <si>
    <t>['go', 'azure', 'kafka', 'airflow', 'linux']</t>
  </si>
  <si>
    <t>{'cloud': ['azure'], 'libraries': ['kafka', 'airflow'], 'os': ['linux'], 'programming': ['go']}</t>
  </si>
  <si>
    <t>['python', 'r', 'javascript', 'sql', 'mongodb', 'mongodb']</t>
  </si>
  <si>
    <t>{'databases': ['mongodb'], 'programming': ['python', 'r', 'javascript', 'sql', 'mongodb']}</t>
  </si>
  <si>
    <t>Senior Data Engineer (SQL , Pyspark) - Bangalore/Noida/Hybrid</t>
  </si>
  <si>
    <t>['sql', 'python', 'aws', 'redshift', 'databricks', 'pyspark', 'kafka', 'splunk', 'power bi', 'tableau', 'github', 'jenkins', 'terraform', 'git', 'bitbucket', 'jira', 'confluence']</t>
  </si>
  <si>
    <t>{'analyst_tools': ['splunk', 'power bi', 'tableau'], 'async': ['jira', 'confluence'], 'cloud': ['aws', 'redshift', 'databricks'], 'libraries': ['pyspark', 'kafka'], 'other': ['github', 'jenkins', 'terraform', 'git', 'bitbucket'], 'programming': ['sql', 'python']}</t>
  </si>
  <si>
    <t>['sql', 'azure', 'power bi', 'sap', 'excel']</t>
  </si>
  <si>
    <t>{'analyst_tools': ['power bi', 'sap', 'excel'], 'cloud': ['azure'], 'programming': ['sql']}</t>
  </si>
  <si>
    <t>['sql', 'python', 'spreadsheet', 'excel', 'alteryx']</t>
  </si>
  <si>
    <t>{'analyst_tools': ['spreadsheet', 'excel', 'alteryx'], 'programming': ['sql', 'python']}</t>
  </si>
  <si>
    <t>ELUCIDATA DATA CONSULTING</t>
  </si>
  <si>
    <t>MDM Systems/Data Analyst</t>
  </si>
  <si>
    <t>['vba', 'oracle', 'sap', 'excel', 'word', 'powerpoint', 'visio', 'outlook', 'tableau', 'microstrategy']</t>
  </si>
  <si>
    <t>{'analyst_tools': ['sap', 'excel', 'word', 'powerpoint', 'visio', 'outlook', 'tableau', 'microstrategy'], 'cloud': ['oracle'], 'programming': ['vba']}</t>
  </si>
  <si>
    <t>EU Institutions: Python Data Scientist</t>
  </si>
  <si>
    <t>Etinars</t>
  </si>
  <si>
    <t>['swift', 'python', 'selenium', 'gitlab']</t>
  </si>
  <si>
    <t>{'libraries': ['selenium'], 'other': ['gitlab'], 'programming': ['swift', 'python']}</t>
  </si>
  <si>
    <t>Senior (big) Data Engineer (m/w/d)</t>
  </si>
  <si>
    <t>Cloud Data Engineer (Freshful Team)</t>
  </si>
  <si>
    <t>['sql', 'python', 'mysql', 'aws', 'airflow', 'tableau']</t>
  </si>
  <si>
    <t>{'analyst_tools': ['tableau'], 'cloud': ['aws'], 'databases': ['mysql'], 'libraries': ['airflow'], 'programming': ['sql', 'python']}</t>
  </si>
  <si>
    <t>['python', 'mongo', 'html', 'javascript', 'css', 'postgresql', 'cassandra', 'aws', 'flask', 'django', 'docker']</t>
  </si>
  <si>
    <t>{'cloud': ['aws'], 'databases': ['postgresql', 'cassandra'], 'other': ['docker'], 'programming': ['python', 'mongo', 'html', 'javascript', 'css'], 'webframeworks': ['flask', 'django']}</t>
  </si>
  <si>
    <t>Portfolio Data Analyst (Cash Flow)</t>
  </si>
  <si>
    <t>via Careers At Coursera</t>
  </si>
  <si>
    <t>['python', 'sql', 'aws', 'gcp', 'azure', 'gdpr']</t>
  </si>
  <si>
    <t>{'cloud': ['aws', 'gcp', 'azure'], 'libraries': ['gdpr'], 'programming': ['python', 'sql']}</t>
  </si>
  <si>
    <t>Analista Talend, ETL</t>
  </si>
  <si>
    <t>Chargé Base de Données / Data Analyst H/F</t>
  </si>
  <si>
    <t>Data Analyst (SAS &amp; SQL)</t>
  </si>
  <si>
    <t>Sonic Electronix</t>
  </si>
  <si>
    <t>Data Analyst / Data Scientist / Data Engineer H/F en alternance</t>
  </si>
  <si>
    <t>Engineering team leads</t>
  </si>
  <si>
    <t>ComplyCloud ApS</t>
  </si>
  <si>
    <t>['c#', 'typescript', 'sql', 'nosql', 'go', 'aws', 'gdpr', 'react', 'next.js', 'windows', 'excel', 'terraform']</t>
  </si>
  <si>
    <t>{'analyst_tools': ['excel'], 'cloud': ['aws'], 'libraries': ['gdpr', 'react'], 'os': ['windows'], 'other': ['terraform'], 'programming': ['c#', 'typescript', 'sql', 'nosql', 'go'], 'webframeworks': ['next.js']}</t>
  </si>
  <si>
    <t>Research/Data Analyst - Entry level (Remote)</t>
  </si>
  <si>
    <t>HCRC Staffing</t>
  </si>
  <si>
    <t>King Digital Entertainment</t>
  </si>
  <si>
    <t>Crypto Data Engineer Intern (Bulgaria-Remote)</t>
  </si>
  <si>
    <t>Test Engineer, Internship</t>
  </si>
  <si>
    <t>Truity Partners, LLC</t>
  </si>
  <si>
    <t>['word', 'microsoft teams']</t>
  </si>
  <si>
    <t>{'analyst_tools': ['word'], 'sync': ['microsoft teams']}</t>
  </si>
  <si>
    <t>['java', 'sql', 'cassandra', 'mysql', 'dynamodb', 'aws', 'oracle', 'spring', 'spark', 'kafka', 'bitbucket']</t>
  </si>
  <si>
    <t>{'cloud': ['aws', 'oracle'], 'databases': ['cassandra', 'mysql', 'dynamodb'], 'libraries': ['spring', 'spark', 'kafka'], 'other': ['bitbucket'], 'programming': ['java', 'sql']}</t>
  </si>
  <si>
    <t>via Careers At Dhl</t>
  </si>
  <si>
    <t>['sas', 'sas', 'sql', 'python', 'scala', 'sql server', 'snowflake', 'azure', 'databricks', 'oracle', 'spark', 'hadoop', 'kafka', 'excel', 'word', 'powerpoint', 'power bi', 'tableau', 'flow']</t>
  </si>
  <si>
    <t>{'analyst_tools': ['sas', 'excel', 'word', 'powerpoint', 'power bi', 'tableau'], 'cloud': ['snowflake', 'azure', 'databricks', 'oracle'], 'databases': ['sql server'], 'libraries': ['spark', 'hadoop', 'kafka'], 'other': ['flow'], 'programming': ['sas', 'sql', 'python', 'scala']}</t>
  </si>
  <si>
    <t>People Data &amp; Compensation Analyst (f/m/d)</t>
  </si>
  <si>
    <t>Blacklane GmbH</t>
  </si>
  <si>
    <t>CodinGame</t>
  </si>
  <si>
    <t>['sql', 'python', 'r', 'looker', 'slack']</t>
  </si>
  <si>
    <t>{'analyst_tools': ['looker'], 'programming': ['sql', 'python', 'r'], 'sync': ['slack']}</t>
  </si>
  <si>
    <t>BlueGrace Logistics</t>
  </si>
  <si>
    <t>['r', 'python', 'sql', 'tableau', 'power bi', 'powerpoint', 'excel', 'spreadsheet']</t>
  </si>
  <si>
    <t>{'analyst_tools': ['tableau', 'power bi', 'powerpoint', 'excel', 'spreadsheet'], 'programming': ['r', 'python', 'sql']}</t>
  </si>
  <si>
    <t>Nuremberg, PA</t>
  </si>
  <si>
    <t>Data Analyst, Utrecht</t>
  </si>
  <si>
    <t>GIS Data Specialist/GIS Technical Analyst</t>
  </si>
  <si>
    <t>Data Management lead analyst{retail Banking}</t>
  </si>
  <si>
    <t>4 Data Engineeriä ja Cloud Data Engineer</t>
  </si>
  <si>
    <t>Fennia</t>
  </si>
  <si>
    <t>['sas', 'sas', 'dart', 'spark', 'excel', 'spss', 'powerpoint', 'tableau']</t>
  </si>
  <si>
    <t>{'analyst_tools': ['sas', 'excel', 'spss', 'powerpoint', 'tableau'], 'libraries': ['spark'], 'programming': ['sas', 'dart']}</t>
  </si>
  <si>
    <t>Terbium Technologies Inc</t>
  </si>
  <si>
    <t>['python', 'sql', 'sql server', 'aws', 'power bi', 'tableau', 'git']</t>
  </si>
  <si>
    <t>{'analyst_tools': ['power bi', 'tableau'], 'cloud': ['aws'], 'databases': ['sql server'], 'other': ['git'], 'programming': ['python', 'sql']}</t>
  </si>
  <si>
    <t>Data Analyst Grad - Alteryx</t>
  </si>
  <si>
    <t>Sr. Engineer - Backend - Vault Scanning</t>
  </si>
  <si>
    <t>Puerto Esmeralda, Ver., Mexico</t>
  </si>
  <si>
    <t>['golang', 'go', 'kafka', 'git']</t>
  </si>
  <si>
    <t>{'libraries': ['kafka'], 'other': ['git'], 'programming': ['golang', 'go']}</t>
  </si>
  <si>
    <t>Senior Credit Strategy Data Scientist</t>
  </si>
  <si>
    <t>IBM Guardium Database Security Engineer</t>
  </si>
  <si>
    <t>Sr SQL DBA and Azure Data Platform Engineer</t>
  </si>
  <si>
    <t>Stir Consulting Inc</t>
  </si>
  <si>
    <t>['python', 'r', 'nosql', 'html', 'css', 'powershell', 'shell', 'aws', 'azure', 'jenkins', 'bitbucket', 'git', 'docker']</t>
  </si>
  <si>
    <t>{'cloud': ['aws', 'azure'], 'other': ['jenkins', 'bitbucket', 'git', 'docker'], 'programming': ['python', 'r', 'nosql', 'html', 'css', 'powershell', 'shell']}</t>
  </si>
  <si>
    <t>Electrical Engineer - Data Centre - Germany</t>
  </si>
  <si>
    <t>Marine Business Analyst</t>
  </si>
  <si>
    <t>Florvåg, Norway</t>
  </si>
  <si>
    <t>Principal Engineer, Delivery</t>
  </si>
  <si>
    <t>Nagarro ES</t>
  </si>
  <si>
    <t>Data Scientist - Growens</t>
  </si>
  <si>
    <t>ForecastEra - Data Scientist</t>
  </si>
  <si>
    <t>Forecastera Technologies Private Limited</t>
  </si>
  <si>
    <t>['python', 'aws', 'tableau', 'power bi', 'git']</t>
  </si>
  <si>
    <t>{'analyst_tools': ['tableau', 'power bi'], 'cloud': ['aws'], 'other': ['git'], 'programming': ['python']}</t>
  </si>
  <si>
    <t>Iksula Inc</t>
  </si>
  <si>
    <t>Mex Gerente Ciencia De Datos</t>
  </si>
  <si>
    <t>[RD] 機器學習資料工程師 ML Data Engineer (hybrid)</t>
  </si>
  <si>
    <t>慧景科技thingnario</t>
  </si>
  <si>
    <t>STAGE DATA SCIENTIST - H/F - AI/ DEEP LEARNING / IMAGE PROCESSING</t>
  </si>
  <si>
    <t>VERACYTE</t>
  </si>
  <si>
    <t>['python', 'pytorch', 'tensorflow', 'opencv', 'scikit-learn', 'docker', 'git']</t>
  </si>
  <si>
    <t>{'libraries': ['pytorch', 'tensorflow', 'opencv', 'scikit-learn'], 'other': ['docker', 'git'], 'programming': ['python']}</t>
  </si>
  <si>
    <t>Senior Data Scientist - Data Innovation</t>
  </si>
  <si>
    <t>Getinz | India's Top Executive Search Firm</t>
  </si>
  <si>
    <t>Princeton Digital Group (singapore) Sg1 Pte. Ltd.</t>
  </si>
  <si>
    <t>Dev Ops System Engineer Tableau</t>
  </si>
  <si>
    <t>Tivian XI GmbH</t>
  </si>
  <si>
    <t>['nosql', 'mariadb', 'tableau']</t>
  </si>
  <si>
    <t>{'analyst_tools': ['tableau'], 'databases': ['mariadb'], 'programming': ['nosql']}</t>
  </si>
  <si>
    <t>Lead Data Engineer/Analyst - ETL/Data Warehousing</t>
  </si>
  <si>
    <t>Discover Dollar Inc</t>
  </si>
  <si>
    <t>['sql', 'python', 'r', 'azure', 'databricks']</t>
  </si>
  <si>
    <t>{'cloud': ['azure', 'databricks'], 'programming': ['sql', 'python', 'r']}</t>
  </si>
  <si>
    <t>Enterprise Reports Developer-Analyst</t>
  </si>
  <si>
    <t>The Carrera Agency</t>
  </si>
  <si>
    <t>['sql', 'sql server', 'azure', 'ssrs', 'power bi', 'ssis', 'tableau', 'excel', 'alteryx']</t>
  </si>
  <si>
    <t>{'analyst_tools': ['ssrs', 'power bi', 'ssis', 'tableau', 'excel', 'alteryx'], 'cloud': ['azure'], 'databases': ['sql server'], 'programming': ['sql']}</t>
  </si>
  <si>
    <t>Euronext N.V.</t>
  </si>
  <si>
    <t>['sql', 'sas', 'sas', 'python', 'c++', 'vba', 'unity']</t>
  </si>
  <si>
    <t>{'analyst_tools': ['sas'], 'other': ['unity'], 'programming': ['sql', 'sas', 'python', 'c++', 'vba']}</t>
  </si>
  <si>
    <t>Software Engineer (m/w/d) - Fokus Data Science &amp; Artificial...</t>
  </si>
  <si>
    <t>KEBA</t>
  </si>
  <si>
    <t>['python', 'c++', 'keras', 'tensorflow', 'scikit-learn', 'pytorch', 'linux']</t>
  </si>
  <si>
    <t>{'libraries': ['keras', 'tensorflow', 'scikit-learn', 'pytorch'], 'os': ['linux'], 'programming': ['python', 'c++']}</t>
  </si>
  <si>
    <t>stages pre embauche consultant data science</t>
  </si>
  <si>
    <t>Sqorus</t>
  </si>
  <si>
    <t>['python', 'sql', 'sql server', 'azure', 'spark', 'ssis', 'ssrs', 'tableau']</t>
  </si>
  <si>
    <t>{'analyst_tools': ['ssis', 'ssrs', 'tableau'], 'cloud': ['azure'], 'databases': ['sql server'], 'libraries': ['spark'], 'programming': ['python', 'sql']}</t>
  </si>
  <si>
    <t>MSI International</t>
  </si>
  <si>
    <t>['scala', 'python', 'mongo', 'sql', 'java', 'shell', 'postgresql', 'db2', 'sql server', 'hadoop', 'spark', 'react', 'node', 'visio', 'yarn']</t>
  </si>
  <si>
    <t>{'analyst_tools': ['visio'], 'databases': ['postgresql', 'db2', 'sql server'], 'libraries': ['hadoop', 'spark', 'react'], 'other': ['yarn'], 'programming': ['scala', 'python', 'mongo', 'sql', 'java', 'shell'], 'webframeworks': ['node']}</t>
  </si>
  <si>
    <t>Spencerville, MD</t>
  </si>
  <si>
    <t>via Rapid7 Careers</t>
  </si>
  <si>
    <t>['python', 'java', 'scala', 'sql', 'snowflake', 'aws', 'airflow', 'terraform', 'kubernetes']</t>
  </si>
  <si>
    <t>{'cloud': ['snowflake', 'aws'], 'libraries': ['airflow'], 'other': ['terraform', 'kubernetes'], 'programming': ['python', 'java', 'scala', 'sql']}</t>
  </si>
  <si>
    <t>['c++', 'java', 'sql', 'snowflake', 'aws', 'azure', 'spark', 'hadoop']</t>
  </si>
  <si>
    <t>{'cloud': ['snowflake', 'aws', 'azure'], 'libraries': ['spark', 'hadoop'], 'programming': ['c++', 'java', 'sql']}</t>
  </si>
  <si>
    <t>Data Scientist (m/w/d) Application / (Data Analytics, Condition...</t>
  </si>
  <si>
    <t>Applied Network Solutions, Inc.</t>
  </si>
  <si>
    <t>['python', 'r', 'matlab', 'sas', 'sas', 'bash', 'powershell', 'elasticsearch', 'linux', 'windows', 'ansible', 'git']</t>
  </si>
  <si>
    <t>{'analyst_tools': ['sas'], 'databases': ['elasticsearch'], 'os': ['linux', 'windows'], 'other': ['ansible', 'git'], 'programming': ['python', 'r', 'matlab', 'sas', 'bash', 'powershell']}</t>
  </si>
  <si>
    <t>Two95 International Sdn. Bhd.</t>
  </si>
  <si>
    <t>['sql', 'python', 'azure', 'aws', 'power bi', 'tableau', 'qlik', 'microstrategy', 'cognos']</t>
  </si>
  <si>
    <t>{'analyst_tools': ['power bi', 'tableau', 'qlik', 'microstrategy', 'cognos'], 'cloud': ['azure', 'aws'], 'programming': ['sql', 'python']}</t>
  </si>
  <si>
    <t>Pricing analyst</t>
  </si>
  <si>
    <t>['sql', 'sas', 'sas', 'go', 'excel', 'tableau', 'power bi']</t>
  </si>
  <si>
    <t>{'analyst_tools': ['sas', 'excel', 'tableau', 'power bi'], 'programming': ['sql', 'sas', 'go']}</t>
  </si>
  <si>
    <t>Data Analyst III (Healthcare Analytics)(SQL, Power BI )</t>
  </si>
  <si>
    <t>Data Analyst Data Scientist Urgent Joining</t>
  </si>
  <si>
    <t>Hebrew SeniorLife, Inc.</t>
  </si>
  <si>
    <t>['python', 'sql', 'aws', 'terraform', 'git', 'gitlab']</t>
  </si>
  <si>
    <t>{'cloud': ['aws'], 'other': ['terraform', 'git', 'gitlab'], 'programming': ['python', 'sql']}</t>
  </si>
  <si>
    <t>Looking for a Data Scientist ----- Mountain View, CA (Day One...</t>
  </si>
  <si>
    <t>MOONITSolutions Inc.</t>
  </si>
  <si>
    <t>Senior Data Scientist​/ML Engineer</t>
  </si>
  <si>
    <t>SingSaver Private Limited</t>
  </si>
  <si>
    <t>['sql', 'python', 'java', 'r', 'tableau', 'spreadsheet']</t>
  </si>
  <si>
    <t>{'analyst_tools': ['tableau', 'spreadsheet'], 'programming': ['sql', 'python', 'java', 'r']}</t>
  </si>
  <si>
    <t>['python', 'java', 'sql', 'azure', 'databricks', 'snowflake', 'spark', 'kafka', 'kubernetes', 'docker']</t>
  </si>
  <si>
    <t>{'cloud': ['azure', 'databricks', 'snowflake'], 'libraries': ['spark', 'kafka'], 'other': ['kubernetes', 'docker'], 'programming': ['python', 'java', 'sql']}</t>
  </si>
  <si>
    <t>Data analyst senior - Expert en pilotage de risque de crédit F/H</t>
  </si>
  <si>
    <t>Data Analyst – BI (H/F)</t>
  </si>
  <si>
    <t>Logistics Data Analyst (w/m/d)</t>
  </si>
  <si>
    <t>dm drogerie markt Österreich</t>
  </si>
  <si>
    <t>Senior Data Scientist/engineer</t>
  </si>
  <si>
    <t>GRESB B.V.</t>
  </si>
  <si>
    <t>['aws', 'terraform', 'github']</t>
  </si>
  <si>
    <t>{'cloud': ['aws'], 'other': ['terraform', 'github']}</t>
  </si>
  <si>
    <t>Data Engineer | OSINT Enthusiast | Data Scrapper</t>
  </si>
  <si>
    <t>Infinite Group</t>
  </si>
  <si>
    <t>Seregno, Province of Monza and Brianza, Italy</t>
  </si>
  <si>
    <t>Retail IN</t>
  </si>
  <si>
    <t>['python', 'r', 'java', 'c', 'c++', 'scala', 'shell', 'linux', 'tableau']</t>
  </si>
  <si>
    <t>{'analyst_tools': ['tableau'], 'os': ['linux'], 'programming': ['python', 'r', 'java', 'c', 'c++', 'scala', 'shell']}</t>
  </si>
  <si>
    <t>hard.coded</t>
  </si>
  <si>
    <t>Analyst - Data, Banking</t>
  </si>
  <si>
    <t>Finance Professionals Inc.</t>
  </si>
  <si>
    <t>Data Scientist Jobs In Dhahran, Ash Sharqiyah | MatchaTalent</t>
  </si>
  <si>
    <t>['python', 'r', 'java', 'sql', 'azure', 'databricks', 'aws', 'pyspark', 'hadoop', 'ssis', 'ssrs', 'flow']</t>
  </si>
  <si>
    <t>{'analyst_tools': ['ssis', 'ssrs'], 'cloud': ['azure', 'databricks', 'aws'], 'libraries': ['pyspark', 'hadoop'], 'other': ['flow'], 'programming': ['python', 'r', 'java', 'sql']}</t>
  </si>
  <si>
    <t>Saras Analytics - Senior Python Data Engineer - SQL/Python/Airflow</t>
  </si>
  <si>
    <t>Creator Growth Data Analyst - USDS</t>
  </si>
  <si>
    <t>Analytics Translator Senior Manager - Reporting &amp; Analytics...</t>
  </si>
  <si>
    <t>['sql', 'r', 'python', 'azure', 'power bi', 'tableau', 'excel', 'powerpoint']</t>
  </si>
  <si>
    <t>{'analyst_tools': ['power bi', 'tableau', 'excel', 'powerpoint'], 'cloud': ['azure'], 'programming': ['sql', 'r', 'python']}</t>
  </si>
  <si>
    <t>Data Analyst - Power BI Developer (m/w/d)</t>
  </si>
  <si>
    <t>Data Analyst, Research and Development</t>
  </si>
  <si>
    <t>Abacus Dx</t>
  </si>
  <si>
    <t>['python', 'golang', 'rust', 'javascript', 'scala', 'java', 'aws', 'redshift', 'spark', 'airflow', 'terraform']</t>
  </si>
  <si>
    <t>{'cloud': ['aws', 'redshift'], 'libraries': ['spark', 'airflow'], 'other': ['terraform'], 'programming': ['python', 'golang', 'rust', 'javascript', 'scala', 'java']}</t>
  </si>
  <si>
    <t>Randstad Brasil</t>
  </si>
  <si>
    <t>['python', 'sql', 'snowflake', 'aws', 'airflow', 'qlik', 'docker']</t>
  </si>
  <si>
    <t>{'analyst_tools': ['qlik'], 'cloud': ['snowflake', 'aws'], 'libraries': ['airflow'], 'other': ['docker'], 'programming': ['python', 'sql']}</t>
  </si>
  <si>
    <t>Interesting Job Opportunity: Sciative Solution - Full Stack...</t>
  </si>
  <si>
    <t>Sciative Solution</t>
  </si>
  <si>
    <t>INDATACORE</t>
  </si>
  <si>
    <t>['kafka', 'spring', 'hadoop']</t>
  </si>
  <si>
    <t>{'libraries': ['kafka', 'spring', 'hadoop']}</t>
  </si>
  <si>
    <t>Usibras Ghana Limited</t>
  </si>
  <si>
    <t>Senior Power BI Analyst</t>
  </si>
  <si>
    <t>Systems Analyst, Business Intelligence Design</t>
  </si>
  <si>
    <t>Derrimut VIC, Australia</t>
  </si>
  <si>
    <t>['go', 'python', 'sql', 'nosql', 'mongodb', 'mongodb', 'aws', 'hugging face', 'tensorflow', 'pytorch', 'flow']</t>
  </si>
  <si>
    <t>{'cloud': ['aws'], 'databases': ['mongodb'], 'libraries': ['hugging face', 'tensorflow', 'pytorch'], 'other': ['flow'], 'programming': ['go', 'python', 'sql', 'nosql', 'mongodb']}</t>
  </si>
  <si>
    <t>(Junior) Data Engineer (mwd)</t>
  </si>
  <si>
    <t>['scala', 'python', 'java', 'sql', 'snowflake', 'aws', 'spark', 'kafka', 'terraform']</t>
  </si>
  <si>
    <t>{'cloud': ['snowflake', 'aws'], 'libraries': ['spark', 'kafka'], 'other': ['terraform'], 'programming': ['scala', 'python', 'java', 'sql']}</t>
  </si>
  <si>
    <t>Data Engineer &amp; Solution Architect (all genders, 80-100%)</t>
  </si>
  <si>
    <t>['sql', 'python', 'azure', 'databricks', 'power bi', 'confluence', 'jira']</t>
  </si>
  <si>
    <t>{'analyst_tools': ['power bi'], 'async': ['confluence', 'jira'], 'cloud': ['azure', 'databricks'], 'programming': ['sql', 'python']}</t>
  </si>
  <si>
    <t>Porsche Holding Gesellschaft m.b.H.</t>
  </si>
  <si>
    <t>Senior Operational Risk Manager (Governance Framework, Risk...</t>
  </si>
  <si>
    <t>Data Platformr&amp;d Engineer</t>
  </si>
  <si>
    <t>Pixocial Technology</t>
  </si>
  <si>
    <t>['java', 'python', 'shell', 'mongodb', 'mongodb', 'sql', 'mysql', 'redis', 'hadoop', 'spark', 'kafka', 'linux']</t>
  </si>
  <si>
    <t>{'databases': ['mongodb', 'mysql', 'redis'], 'libraries': ['hadoop', 'spark', 'kafka'], 'os': ['linux'], 'programming': ['java', 'python', 'shell', 'mongodb', 'sql']}</t>
  </si>
  <si>
    <t>Oracle HCM BI Analyst</t>
  </si>
  <si>
    <t>['matlab', 'sas', 'sas', 'r', 'oracle', 'tableau', 'spss']</t>
  </si>
  <si>
    <t>{'analyst_tools': ['sas', 'tableau', 'spss'], 'cloud': ['oracle'], 'programming': ['matlab', 'sas', 'r']}</t>
  </si>
  <si>
    <t>Python Data Software Engineer</t>
  </si>
  <si>
    <t>['t-sql', 'python', 'snowflake', 'oracle', 'azure', 'databricks', 'spark', 'kafka', 'power bi', 'microstrategy']</t>
  </si>
  <si>
    <t>{'analyst_tools': ['power bi', 'microstrategy'], 'cloud': ['snowflake', 'oracle', 'azure', 'databricks'], 'libraries': ['spark', 'kafka'], 'programming': ['t-sql', 'python']}</t>
  </si>
  <si>
    <t>Инженер данных/ML-разработчик</t>
  </si>
  <si>
    <t>Центр Информационных технологий Роскадастр-Инфотех Филиал Роскадастр</t>
  </si>
  <si>
    <t>Senior System Engineer, System Architecture</t>
  </si>
  <si>
    <t>Azure Data Factory/ Data Lake Engineer - SQL/ T-sql</t>
  </si>
  <si>
    <t>['java', 'python', 'sql', 't-sql', 'azure', 'spark']</t>
  </si>
  <si>
    <t>{'cloud': ['azure'], 'libraries': ['spark'], 'programming': ['java', 'python', 'sql', 't-sql']}</t>
  </si>
  <si>
    <t>אנליסט | אנליסט שיווקי</t>
  </si>
  <si>
    <t>Data analyst - Stage</t>
  </si>
  <si>
    <t>['bigquery', 'powerpoint']</t>
  </si>
  <si>
    <t>{'analyst_tools': ['powerpoint'], 'cloud': ['bigquery']}</t>
  </si>
  <si>
    <t>DATA ENTRY E ANALYST (Milano)</t>
  </si>
  <si>
    <t>AutoRigoldi S.p.A.</t>
  </si>
  <si>
    <t>Rightway Inc</t>
  </si>
  <si>
    <t>['python', 'sql', 'postgresql', 'aws', 'airflow', 'terraform']</t>
  </si>
  <si>
    <t>{'cloud': ['aws'], 'databases': ['postgresql'], 'libraries': ['airflow'], 'other': ['terraform'], 'programming': ['python', 'sql']}</t>
  </si>
  <si>
    <t>Support Engineering Manager- Data Platform</t>
  </si>
  <si>
    <t>Catch.com.au</t>
  </si>
  <si>
    <t>['sql', 'python', 'aws', 'redshift', 'snowflake', 'airflow', 'tableau', 'kubernetes', 'docker', 'git']</t>
  </si>
  <si>
    <t>{'analyst_tools': ['tableau'], 'cloud': ['aws', 'redshift', 'snowflake'], 'libraries': ['airflow'], 'other': ['kubernetes', 'docker', 'git'], 'programming': ['sql', 'python']}</t>
  </si>
  <si>
    <t>Embedded SW Deployment Engineer</t>
  </si>
  <si>
    <t>Vector Informatik</t>
  </si>
  <si>
    <t>Snowflake Data Warehouse Analyst_ W2 Position</t>
  </si>
  <si>
    <t>Data Science Working Student</t>
  </si>
  <si>
    <t>Resourceful Humans</t>
  </si>
  <si>
    <t>IVC Evidensia</t>
  </si>
  <si>
    <t>ZAURAC TECHNOLOGIES PTE. LTD.</t>
  </si>
  <si>
    <t>AWS Big Data Engineer - Python/Hadoop</t>
  </si>
  <si>
    <t>['python', 'scala', 'sql', 'java', 'aws', 'hadoop', 'kafka', 'pyspark', 'numpy', 'pandas', 'spark', 'spring', 'airflow']</t>
  </si>
  <si>
    <t>{'cloud': ['aws'], 'libraries': ['hadoop', 'kafka', 'pyspark', 'numpy', 'pandas', 'spark', 'spring', 'airflow'], 'programming': ['python', 'scala', 'sql', 'java']}</t>
  </si>
  <si>
    <t>Data Analyst - IFRS9, SQL, Python</t>
  </si>
  <si>
    <t>['sql', 'aws', 'azure', 'gdpr']</t>
  </si>
  <si>
    <t>{'cloud': ['aws', 'azure'], 'libraries': ['gdpr'], 'programming': ['sql']}</t>
  </si>
  <si>
    <t>['python', 'sql', 'nosql', 'postgresql', 'mysql', 'hadoop', 'spark']</t>
  </si>
  <si>
    <t>{'databases': ['postgresql', 'mysql'], 'libraries': ['hadoop', 'spark'], 'programming': ['python', 'sql', 'nosql']}</t>
  </si>
  <si>
    <t>Engineer, Staff</t>
  </si>
  <si>
    <t>Senior Data Scientist - Computer Vision/ML R&amp;D (Full-time 1 year term)</t>
  </si>
  <si>
    <t>AIRM Consulting</t>
  </si>
  <si>
    <t>['sql', 'postgresql', 'aws', 'redshift', 'oracle', 'azure', 'kafka', 'gitlab']</t>
  </si>
  <si>
    <t>{'cloud': ['aws', 'redshift', 'oracle', 'azure'], 'databases': ['postgresql'], 'libraries': ['kafka'], 'other': ['gitlab'], 'programming': ['sql']}</t>
  </si>
  <si>
    <t>Senior Data Scientist (5-8yrs) - Gurgaon</t>
  </si>
  <si>
    <t>COPs Analytics Analyst</t>
  </si>
  <si>
    <t>Data Analyst Revenue</t>
  </si>
  <si>
    <t>BOS Analyst</t>
  </si>
  <si>
    <t>Cognos Analytics</t>
  </si>
  <si>
    <t>['python', 'sql', 'azure', 'databricks', 'snowflake', 'aws']</t>
  </si>
  <si>
    <t>{'cloud': ['azure', 'databricks', 'snowflake', 'aws'], 'programming': ['python', 'sql']}</t>
  </si>
  <si>
    <t>Avant Money</t>
  </si>
  <si>
    <t>['sql', 'python', 'azure', 'snowflake', 'aws', 'tableau']</t>
  </si>
  <si>
    <t>{'analyst_tools': ['tableau'], 'cloud': ['azure', 'snowflake', 'aws'], 'programming': ['sql', 'python']}</t>
  </si>
  <si>
    <t>Director of Data Science, Sperton Global AS - Powered By Qureos</t>
  </si>
  <si>
    <t>['sql', 'python', 'r', 'bigquery', 'airflow', 'scikit-learn']</t>
  </si>
  <si>
    <t>{'cloud': ['bigquery'], 'libraries': ['airflow', 'scikit-learn'], 'programming': ['sql', 'python', 'r']}</t>
  </si>
  <si>
    <t>Data Analyst Fonctionnel - Microsoft Azure</t>
  </si>
  <si>
    <t>Head Of Data Analytics And ai F - M H/F</t>
  </si>
  <si>
    <t>AUTOMOTIVE CELLS COMPANY - ACC</t>
  </si>
  <si>
    <t>['python', 'r', 'databricks', 'numpy', 'tensorflow', 'keras', 'matplotlib', 'spark', 'tableau', 'qlik']</t>
  </si>
  <si>
    <t>{'analyst_tools': ['tableau', 'qlik'], 'cloud': ['databricks'], 'libraries': ['numpy', 'tensorflow', 'keras', 'matplotlib', 'spark'], 'programming': ['python', 'r']}</t>
  </si>
  <si>
    <t>We have opening for Senior Data Engineer Remote</t>
  </si>
  <si>
    <t>['java', 'php', 'ruby', 'ruby', 'sql', 'nosql', 'mongodb', 'mongodb']</t>
  </si>
  <si>
    <t>{'databases': ['mongodb'], 'programming': ['java', 'php', 'ruby', 'sql', 'nosql', 'mongodb'], 'webframeworks': ['ruby']}</t>
  </si>
  <si>
    <t>Atomstate</t>
  </si>
  <si>
    <t>Interesting Job Opportunity: Clicflyer - SQL Data Engineer - SSRS/SSIS</t>
  </si>
  <si>
    <t>['python', 'sql', 'aws', 'pytorch', 'seaborn', 'tableau', 'looker', 'sheets', 'flow']</t>
  </si>
  <si>
    <t>{'analyst_tools': ['tableau', 'looker', 'sheets'], 'cloud': ['aws'], 'libraries': ['pytorch', 'seaborn'], 'other': ['flow'], 'programming': ['python', 'sql']}</t>
  </si>
  <si>
    <t>Nova by Bizware</t>
  </si>
  <si>
    <t>Data Analyst 数据分析 (Intern) J10346</t>
  </si>
  <si>
    <t>DerbySoft</t>
  </si>
  <si>
    <t>['java', 'javascript', 'sql', 'sql server', 'git']</t>
  </si>
  <si>
    <t>{'databases': ['sql server'], 'other': ['git'], 'programming': ['java', 'javascript', 'sql']}</t>
  </si>
  <si>
    <t>(senior) Data Engineer (m/f/d)</t>
  </si>
  <si>
    <t>BNP Paribas Cardif Deutschland</t>
  </si>
  <si>
    <t>Senior Data Engineer - Web3/Blockchain</t>
  </si>
  <si>
    <t>Flagright Data Technologies Inc.</t>
  </si>
  <si>
    <t>(Senior) Machine Learning Engineer, Content Understanding</t>
  </si>
  <si>
    <t>['java', 'c++', 'python', 'scala']</t>
  </si>
  <si>
    <t>{'programming': ['java', 'c++', 'python', 'scala']}</t>
  </si>
  <si>
    <t>['sas', 'sas', 'powerpoint', 'word', 'github']</t>
  </si>
  <si>
    <t>{'analyst_tools': ['sas', 'powerpoint', 'word'], 'other': ['github'], 'programming': ['sas']}</t>
  </si>
  <si>
    <t>Data Engineer Hadoop Big Data Technologies</t>
  </si>
  <si>
    <t>Logic Planet</t>
  </si>
  <si>
    <t>['python', 'java', 'scala', 'sql', 'nosql', 'sql server', 'oracle', 'spark', 'hadoop', 'yarn', 'flow']</t>
  </si>
  <si>
    <t>{'cloud': ['oracle'], 'databases': ['sql server'], 'libraries': ['spark', 'hadoop'], 'other': ['yarn', 'flow'], 'programming': ['python', 'java', 'scala', 'sql', 'nosql']}</t>
  </si>
  <si>
    <t>Senior Engineer/ Engineer or Senior Expert/ Expert</t>
  </si>
  <si>
    <t>Consultant·e Data Scientist</t>
  </si>
  <si>
    <t>Greenbriar, FL</t>
  </si>
  <si>
    <t>Data Engineer Product Analytics</t>
  </si>
  <si>
    <t>ХайдельбергЦемент</t>
  </si>
  <si>
    <t>['python', 'sql', 'databricks', 'azure', 'spark', 'tableau', 'git']</t>
  </si>
  <si>
    <t>{'analyst_tools': ['tableau'], 'cloud': ['databricks', 'azure'], 'libraries': ['spark'], 'other': ['git'], 'programming': ['python', 'sql']}</t>
  </si>
  <si>
    <t>Azure Data Engineer - Active Directory/Python</t>
  </si>
  <si>
    <t>Berry Global Inc.</t>
  </si>
  <si>
    <t>Data Center Chief Engineer/ AWS Infrastructure Operations</t>
  </si>
  <si>
    <t>Sr. Data Analyst, Data Science</t>
  </si>
  <si>
    <t>Jr. PMO Analyst (Data Entry)</t>
  </si>
  <si>
    <t>['c', 'spreadsheet', 'sharepoint', 'excel', 'sheets', 'word', 'powerpoint', 'outlook']</t>
  </si>
  <si>
    <t>{'analyst_tools': ['spreadsheet', 'sharepoint', 'excel', 'sheets', 'word', 'powerpoint', 'outlook'], 'programming': ['c']}</t>
  </si>
  <si>
    <t>['sql', 'gcp', 'tableau', 'excel', 'qlik']</t>
  </si>
  <si>
    <t>{'analyst_tools': ['tableau', 'excel', 'qlik'], 'cloud': ['gcp'], 'programming': ['sql']}</t>
  </si>
  <si>
    <t>['c++', 'c#', 'java', 'azure', 'aws', 'gcp', 'react', 'angular', 'git']</t>
  </si>
  <si>
    <t>{'cloud': ['azure', 'aws', 'gcp'], 'libraries': ['react'], 'other': ['git'], 'programming': ['c++', 'c#', 'java'], 'webframeworks': ['angular']}</t>
  </si>
  <si>
    <t>['python', 'opencv', 'tensorflow', 'pytorch', 'keras', 'scikit-learn']</t>
  </si>
  <si>
    <t>{'libraries': ['opencv', 'tensorflow', 'pytorch', 'keras', 'scikit-learn'], 'programming': ['python']}</t>
  </si>
  <si>
    <t>['python', 'c++', 'pytorch', 'linux', 'git']</t>
  </si>
  <si>
    <t>{'libraries': ['pytorch'], 'os': ['linux'], 'other': ['git'], 'programming': ['python', 'c++']}</t>
  </si>
  <si>
    <t>['nosql', 'mongodb', 'mongodb', 'redis', 'aws', 'hadoop', 'spark', 'docker']</t>
  </si>
  <si>
    <t>{'cloud': ['aws'], 'databases': ['mongodb', 'redis'], 'libraries': ['hadoop', 'spark'], 'other': ['docker'], 'programming': ['nosql', 'mongodb']}</t>
  </si>
  <si>
    <t>App Engineer, Data Mgt &amp; App Testing</t>
  </si>
  <si>
    <t>IT Data Analyst - Remote / Telecommute</t>
  </si>
  <si>
    <t>Software Engineer (Front-End)</t>
  </si>
  <si>
    <t>['typescript', 'javascript', 'css', 'sass', 'aws', 'azure', 'react', 'next.js', 'angular', 'git', 'npm']</t>
  </si>
  <si>
    <t>{'cloud': ['aws', 'azure'], 'libraries': ['react'], 'other': ['git', 'npm'], 'programming': ['typescript', 'javascript', 'css', 'sass'], 'webframeworks': ['next.js', 'angular']}</t>
  </si>
  <si>
    <t>Real Estate Financial Analyst or Data Analyst</t>
  </si>
  <si>
    <t>Winston Staffing Service</t>
  </si>
  <si>
    <t>Absolutelabs</t>
  </si>
  <si>
    <t>Reporting &amp; Analytics Consultant</t>
  </si>
  <si>
    <t>Hoogheemraadschap De Stichtse Rijnlanden</t>
  </si>
  <si>
    <t>['go', 'python', 'r', 'azure', 'aws', 'matplotlib', 'seaborn', 'pytorch', 'tensorflow']</t>
  </si>
  <si>
    <t>{'cloud': ['azure', 'aws'], 'libraries': ['matplotlib', 'seaborn', 'pytorch', 'tensorflow'], 'programming': ['go', 'python', 'r']}</t>
  </si>
  <si>
    <t>['python', 'sql', 'gcp', 'bigquery', 'azure', 'aws', 'terraform']</t>
  </si>
  <si>
    <t>{'cloud': ['gcp', 'bigquery', 'azure', 'aws'], 'other': ['terraform'], 'programming': ['python', 'sql']}</t>
  </si>
  <si>
    <t>Daimler Trucks North America</t>
  </si>
  <si>
    <t>Data Scientist P3</t>
  </si>
  <si>
    <t>HEAD OF DATA SCIENCE &amp; ANALYTICS | TEAM LEADER DATA ENGINEERING ...</t>
  </si>
  <si>
    <t>(senior) Data Engineer / Data Scientist (w/m/d)</t>
  </si>
  <si>
    <t>Flensburg, Germany</t>
  </si>
  <si>
    <t>1&amp;1 Versatel</t>
  </si>
  <si>
    <t>Senior Data Analyst - Revenue Operations</t>
  </si>
  <si>
    <t>REV</t>
  </si>
  <si>
    <t>['sql', 'outlook', 'looker', 'tableau', 'zoom']</t>
  </si>
  <si>
    <t>{'analyst_tools': ['outlook', 'looker', 'tableau'], 'programming': ['sql'], 'sync': ['zoom']}</t>
  </si>
  <si>
    <t>DATA Engineer Senior H/F</t>
  </si>
  <si>
    <t>['sql', 'sql server', 'kafka', 'spark']</t>
  </si>
  <si>
    <t>{'databases': ['sql server'], 'libraries': ['kafka', 'spark'], 'programming': ['sql']}</t>
  </si>
  <si>
    <t>Banijay</t>
  </si>
  <si>
    <t>['r', 'spark', 'hadoop', 'kubernetes', 'docker']</t>
  </si>
  <si>
    <t>{'libraries': ['spark', 'hadoop'], 'other': ['kubernetes', 'docker'], 'programming': ['r']}</t>
  </si>
  <si>
    <t>Assistant Vice President, Data Business Analyst - Hybrid - Mumbai...</t>
  </si>
  <si>
    <t>['java', 'gcp', 'jenkins', 'docker', 'kubernetes']</t>
  </si>
  <si>
    <t>{'cloud': ['gcp'], 'other': ['jenkins', 'docker', 'kubernetes'], 'programming': ['java']}</t>
  </si>
  <si>
    <t>Analyst - Part time -</t>
  </si>
  <si>
    <t>Sr. Healthcare Data Analyst</t>
  </si>
  <si>
    <t>EL1 - Junior Associate Data Engineer</t>
  </si>
  <si>
    <t>MLOps Data Engineer w/m/d</t>
  </si>
  <si>
    <t>via Job- Und Immobiliensuche | Finden.at</t>
  </si>
  <si>
    <t>Decision Science Analyst Senior (Remote)</t>
  </si>
  <si>
    <t>['python', 'sql', 'sas', 'sas', 'r', 'vba', 'phoenix']</t>
  </si>
  <si>
    <t>{'analyst_tools': ['sas'], 'programming': ['python', 'sql', 'sas', 'r', 'vba'], 'webframeworks': ['phoenix']}</t>
  </si>
  <si>
    <t>Analytics Engineer - Application Infrastructure</t>
  </si>
  <si>
    <t>ALLSTARSIT</t>
  </si>
  <si>
    <t>['java', 'python', 'aws', 'kafka', 'spring', 'flow']</t>
  </si>
  <si>
    <t>{'cloud': ['aws'], 'libraries': ['kafka', 'spring'], 'other': ['flow'], 'programming': ['java', 'python']}</t>
  </si>
  <si>
    <t>['sql', 'power bi', 'excel', 'tableau', 'cognos']</t>
  </si>
  <si>
    <t>{'analyst_tools': ['power bi', 'excel', 'tableau', 'cognos'], 'programming': ['sql']}</t>
  </si>
  <si>
    <t>Data Scientist (Command Lab) Jobs</t>
  </si>
  <si>
    <t>Data Analyst Internship Opening</t>
  </si>
  <si>
    <t>Amravati, Maharashtra, India   (+2 others)</t>
  </si>
  <si>
    <t>Analytics Engineer Pleno</t>
  </si>
  <si>
    <t>Columbia Consulting Group</t>
  </si>
  <si>
    <t>['python', 'bash', 'aws', 'azure', 'unix', 'datarobot', 'kubernetes']</t>
  </si>
  <si>
    <t>{'analyst_tools': ['datarobot'], 'cloud': ['aws', 'azure'], 'os': ['unix'], 'other': ['kubernetes'], 'programming': ['python', 'bash']}</t>
  </si>
  <si>
    <t>Software Engineer (Foundational Engineering)</t>
  </si>
  <si>
    <t>['golang', 'python', 'go', 'mongo', 'postgresql', 'redis', 'gcp', 'unix', 'docker', 'kubernetes', 'github', 'jira', 'confluence', 'slack']</t>
  </si>
  <si>
    <t>{'async': ['jira', 'confluence'], 'cloud': ['gcp'], 'databases': ['postgresql', 'redis'], 'os': ['unix'], 'other': ['docker', 'kubernetes', 'github'], 'programming': ['golang', 'python', 'go', 'mongo'], 'sync': ['slack']}</t>
  </si>
  <si>
    <t>Waystar</t>
  </si>
  <si>
    <t>Senior Manager Analytics / Senior Data Scientist (m/w/divers)</t>
  </si>
  <si>
    <t>Junior Data Scientist (6085)</t>
  </si>
  <si>
    <t>Cromwell</t>
  </si>
  <si>
    <t>Stager Data</t>
  </si>
  <si>
    <t>Data Engineer - Large System Development / Datenbank / Python ...</t>
  </si>
  <si>
    <t>['shell', 'python', 'vmware', 'gitlab', 'jenkins', 'docker', 'ansible', 'terraform', 'jira', 'confluence']</t>
  </si>
  <si>
    <t>{'async': ['jira', 'confluence'], 'cloud': ['vmware'], 'other': ['gitlab', 'jenkins', 'docker', 'ansible', 'terraform'], 'programming': ['shell', 'python']}</t>
  </si>
  <si>
    <t>Product owner &amp; Data scientist</t>
  </si>
  <si>
    <t>Carbone Farmers</t>
  </si>
  <si>
    <t>AQUA</t>
  </si>
  <si>
    <t>['python', 'sql', 'no-sql', 'fastapi']</t>
  </si>
  <si>
    <t>{'programming': ['python', 'sql', 'no-sql'], 'webframeworks': ['fastapi']}</t>
  </si>
  <si>
    <t>FYTE</t>
  </si>
  <si>
    <t>Solutions Architect (Data Engineer)</t>
  </si>
  <si>
    <t>['sql', 'bash', 'python', 'java', 'scala', 'sql server', 'db2', 'snowflake', 'aws', 'azure', 'gcp', 'oracle', 'databricks', 'hadoop', 'spark', 'airflow', 'unix', 'github', 'gitlab', 'bitbucket']</t>
  </si>
  <si>
    <t>{'cloud': ['snowflake', 'aws', 'azure', 'gcp', 'oracle', 'databricks'], 'databases': ['sql server', 'db2'], 'libraries': ['hadoop', 'spark', 'airflow'], 'os': ['unix'], 'other': ['github', 'gitlab', 'bitbucket'], 'programming': ['sql', 'bash', 'python', 'java', 'scala']}</t>
  </si>
  <si>
    <t>Article Author Data Analyst</t>
  </si>
  <si>
    <t>DataDrivenCargo</t>
  </si>
  <si>
    <t>Rosen Europe</t>
  </si>
  <si>
    <t>DevOps Data Science Engineer (w/m/d)</t>
  </si>
  <si>
    <t>Bundesrechenzentrum</t>
  </si>
  <si>
    <t>NAMI Chicago</t>
  </si>
  <si>
    <t>['windows', 'tableau']</t>
  </si>
  <si>
    <t>{'analyst_tools': ['tableau'], 'os': ['windows']}</t>
  </si>
  <si>
    <t>Data Scientist at Storyblok</t>
  </si>
  <si>
    <t>['sql', 'python', 'redshift', 'jupyter', 'node.js']</t>
  </si>
  <si>
    <t>{'cloud': ['redshift'], 'libraries': ['jupyter'], 'programming': ['sql', 'python'], 'webframeworks': ['node.js']}</t>
  </si>
  <si>
    <t>Mid Java Engineer</t>
  </si>
  <si>
    <t>Hawk-Eye Innovations</t>
  </si>
  <si>
    <t>['java', 'sql', 'postgresql', 'aws', 'spring', 'git', 'docker', 'jenkins']</t>
  </si>
  <si>
    <t>{'cloud': ['aws'], 'databases': ['postgresql'], 'libraries': ['spring'], 'other': ['git', 'docker', 'jenkins'], 'programming': ['java', 'sql']}</t>
  </si>
  <si>
    <t>Alle, Switzerland</t>
  </si>
  <si>
    <t>['python', 'java', 'scala', 'azure', 'aws', 'gcp', 'kafka', 'spark', 'airflow']</t>
  </si>
  <si>
    <t>{'cloud': ['azure', 'aws', 'gcp'], 'libraries': ['kafka', 'spark', 'airflow'], 'programming': ['python', 'java', 'scala']}</t>
  </si>
  <si>
    <t>Controlling Planning &amp; Reporting Analyst</t>
  </si>
  <si>
    <t>['word', 'excel', 'sap', 'power bi', 'flow']</t>
  </si>
  <si>
    <t>{'analyst_tools': ['word', 'excel', 'sap', 'power bi'], 'other': ['flow']}</t>
  </si>
  <si>
    <t>['sql', 'python', 'azure', 'aws', 'excel']</t>
  </si>
  <si>
    <t>{'analyst_tools': ['excel'], 'cloud': ['azure', 'aws'], 'programming': ['sql', 'python']}</t>
  </si>
  <si>
    <t>Head of Data Decision Science</t>
  </si>
  <si>
    <t>Sr. Manager Data Engineering - Customer Support</t>
  </si>
  <si>
    <t>Data Driven Edit (DDE) Analyst</t>
  </si>
  <si>
    <t>Senior Software Developer - Remote</t>
  </si>
  <si>
    <t>Open Apparel Registry</t>
  </si>
  <si>
    <t>['python', 'javascript', 'nosql', 'postgresql', 'elasticsearch']</t>
  </si>
  <si>
    <t>{'databases': ['postgresql', 'elasticsearch'], 'programming': ['python', 'javascript', 'nosql']}</t>
  </si>
  <si>
    <t>CHRONO Flex</t>
  </si>
  <si>
    <t>['go', 'sql', 'python', 'r', 'mysql', 'postgresql', 'tableau', 'excel', 'sheets']</t>
  </si>
  <si>
    <t>{'analyst_tools': ['tableau', 'excel', 'sheets'], 'databases': ['mysql', 'postgresql'], 'programming': ['go', 'sql', 'python', 'r']}</t>
  </si>
  <si>
    <t>*Data Analyst/Analytics Consultant Intern - Analyst/Associate...</t>
  </si>
  <si>
    <t>Data Scientist Risques F/H</t>
  </si>
  <si>
    <t>['python', 'sas', 'sas', 'pandas', 'pyspark']</t>
  </si>
  <si>
    <t>{'analyst_tools': ['sas'], 'libraries': ['pandas', 'pyspark'], 'programming': ['python', 'sas']}</t>
  </si>
  <si>
    <t>Taylorsville, UT</t>
  </si>
  <si>
    <t>['python', 'aws', 'pandas', 'terraform', 'git', 'github', 'docker']</t>
  </si>
  <si>
    <t>{'cloud': ['aws'], 'libraries': ['pandas'], 'other': ['terraform', 'git', 'github', 'docker'], 'programming': ['python']}</t>
  </si>
  <si>
    <t>['sql', 'python', 'scala', 'looker', 'power bi', 'tableau']</t>
  </si>
  <si>
    <t>{'analyst_tools': ['looker', 'power bi', 'tableau'], 'programming': ['sql', 'python', 'scala']}</t>
  </si>
  <si>
    <t>Field Test Engineer</t>
  </si>
  <si>
    <t>Eursdale Companies, LLC</t>
  </si>
  <si>
    <t>Digital Hive</t>
  </si>
  <si>
    <t>['sql', 'python', 'c#', 'java', 'snowflake', 'redshift', 'azure', 'gcp', 'jupyter', 'git', 'jira', 'confluence']</t>
  </si>
  <si>
    <t>{'async': ['jira', 'confluence'], 'cloud': ['snowflake', 'redshift', 'azure', 'gcp'], 'libraries': ['jupyter'], 'other': ['git'], 'programming': ['sql', 'python', 'c#', 'java']}</t>
  </si>
  <si>
    <t>Shiftsmart</t>
  </si>
  <si>
    <t>Alternant(e) - Data analyst</t>
  </si>
  <si>
    <t>['python', 'sql', 'sql server', 'oracle', 'hadoop', 'tableau']</t>
  </si>
  <si>
    <t>{'analyst_tools': ['tableau'], 'cloud': ['oracle'], 'databases': ['sql server'], 'libraries': ['hadoop'], 'programming': ['python', 'sql']}</t>
  </si>
  <si>
    <t>Senior Data Scientist - Operation Research - FMCG/CPG Domain...</t>
  </si>
  <si>
    <t>ONUS Merchant Solutions</t>
  </si>
  <si>
    <t>['sql', 'python', 'mysql', 'aws', 'azure', 'hadoop', 'spark', 'kafka', 'airflow']</t>
  </si>
  <si>
    <t>{'cloud': ['aws', 'azure'], 'databases': ['mysql'], 'libraries': ['hadoop', 'spark', 'kafka', 'airflow'], 'programming': ['sql', 'python']}</t>
  </si>
  <si>
    <t>iAdvize -</t>
  </si>
  <si>
    <t>Géomaticien H/F -Géo/Data Analyst</t>
  </si>
  <si>
    <t>CEREG TERRITOIRES</t>
  </si>
  <si>
    <t>['python', 'r', 'postgresql', 'tableau', 'git']</t>
  </si>
  <si>
    <t>{'analyst_tools': ['tableau'], 'databases': ['postgresql'], 'other': ['git'], 'programming': ['python', 'r']}</t>
  </si>
  <si>
    <t>['sql', 'no-sql', 'python', 'sql server', 'databricks']</t>
  </si>
  <si>
    <t>{'cloud': ['databricks'], 'databases': ['sql server'], 'programming': ['sql', 'no-sql', 'python']}</t>
  </si>
  <si>
    <t>Senior Human Resources Assistant, Data Analytics, Santiago</t>
  </si>
  <si>
    <t>United Nations Economic Commission for Latin America and the Caribbean</t>
  </si>
  <si>
    <t>['c', 'assembly', 'sap']</t>
  </si>
  <si>
    <t>{'analyst_tools': ['sap'], 'programming': ['c', 'assembly']}</t>
  </si>
  <si>
    <t>['sql', 'qlik', 'tableau', 'git']</t>
  </si>
  <si>
    <t>{'analyst_tools': ['qlik', 'tableau'], 'other': ['git'], 'programming': ['sql']}</t>
  </si>
  <si>
    <t>Interesting Job Opportunity: Saras Analytics - Associate Data...</t>
  </si>
  <si>
    <t>Software / Data Engineer, Python, Senior</t>
  </si>
  <si>
    <t>['sas', 'sas', 'sql', 'r', 'python', 'tableau', 'power bi']</t>
  </si>
  <si>
    <t>{'analyst_tools': ['sas', 'tableau', 'power bi'], 'programming': ['sas', 'sql', 'r', 'python']}</t>
  </si>
  <si>
    <t>Alten Nederland</t>
  </si>
  <si>
    <t>Analytics and Insights, Engineer</t>
  </si>
  <si>
    <t>['sql', 'python', 'r', 'azure', 'snowflake', 'tableau', 'splunk']</t>
  </si>
  <si>
    <t>{'analyst_tools': ['tableau', 'splunk'], 'cloud': ['azure', 'snowflake'], 'programming': ['sql', 'python', 'r']}</t>
  </si>
  <si>
    <t>Freelance Data Integrity Engineer Role</t>
  </si>
  <si>
    <t>Data Analyst (VAC-C979)</t>
  </si>
  <si>
    <t>TnZ International</t>
  </si>
  <si>
    <t>Ciudad Hidalgo, Michoacán, Mexico</t>
  </si>
  <si>
    <t>Badger Health Group</t>
  </si>
  <si>
    <t>Facility Provisioning Engineer (Data Centre Management)</t>
  </si>
  <si>
    <t>Performance Marketing Data Analyst</t>
  </si>
  <si>
    <t>INDUSTRIAL-U2VYR2-Data Engineer Big Data</t>
  </si>
  <si>
    <t>Data Scientist - Google Analytics</t>
  </si>
  <si>
    <t>['python', 'sql', 'snowflake', 'hadoop', 'spark', 'kafka', 'powerpoint', 'excel', 'tableau', 'microstrategy', 'github', 'gitlab', 'bitbucket']</t>
  </si>
  <si>
    <t>{'analyst_tools': ['powerpoint', 'excel', 'tableau', 'microstrategy'], 'cloud': ['snowflake'], 'libraries': ['hadoop', 'spark', 'kafka'], 'other': ['github', 'gitlab', 'bitbucket'], 'programming': ['python', 'sql']}</t>
  </si>
  <si>
    <t>Staff Data Scientist, Devoted Medical</t>
  </si>
  <si>
    <t>Devoted Health</t>
  </si>
  <si>
    <t>IT Officer in Data Analytics in the Information Technology Services</t>
  </si>
  <si>
    <t>['python', 'r', 'go', 'sql', 'spark', 'scikit-learn', 'pandas', 'pyspark']</t>
  </si>
  <si>
    <t>{'libraries': ['spark', 'scikit-learn', 'pandas', 'pyspark'], 'programming': ['python', 'r', 'go', 'sql']}</t>
  </si>
  <si>
    <t>['python', 'r', 'javascript', 'aws', 'jupyter', 'tensorflow', 'keras', 'pytorch', 'scikit-learn']</t>
  </si>
  <si>
    <t>{'cloud': ['aws'], 'libraries': ['jupyter', 'tensorflow', 'keras', 'pytorch', 'scikit-learn'], 'programming': ['python', 'r', 'javascript']}</t>
  </si>
  <si>
    <t>Data Engineer / DBA - TS/SCI w/ Poly Jobs</t>
  </si>
  <si>
    <t>['sql', 'postgresql', 'aws', 'aurora', 'sap']</t>
  </si>
  <si>
    <t>{'analyst_tools': ['sap'], 'cloud': ['aws', 'aurora'], 'databases': ['postgresql'], 'programming': ['sql']}</t>
  </si>
  <si>
    <t>DevSecOps Pipeline Engineer, Senior</t>
  </si>
  <si>
    <t>['bash', 'python', 'go', 'powershell', 'aws', 'gitlab', 'jenkins', 'docker', 'kubernetes', 'github', 'terraform', 'ansible']</t>
  </si>
  <si>
    <t>{'cloud': ['aws'], 'other': ['gitlab', 'jenkins', 'docker', 'kubernetes', 'github', 'terraform', 'ansible'], 'programming': ['bash', 'python', 'go', 'powershell']}</t>
  </si>
  <si>
    <t>Element Technologies Inc.</t>
  </si>
  <si>
    <t>['aws', 'jenkins', 'git', 'terraform', 'docker', 'kubernetes']</t>
  </si>
  <si>
    <t>{'cloud': ['aws'], 'other': ['jenkins', 'git', 'terraform', 'docker', 'kubernetes']}</t>
  </si>
  <si>
    <t>Data scientist sur les relations entre les forces de sécurité et...</t>
  </si>
  <si>
    <t>SSMSI</t>
  </si>
  <si>
    <t>Data Reporter</t>
  </si>
  <si>
    <t>ACBJ</t>
  </si>
  <si>
    <t>['sql', 'oracle', 'linux', 'jira']</t>
  </si>
  <si>
    <t>{'async': ['jira'], 'cloud': ['oracle'], 'os': ['linux'], 'programming': ['sql']}</t>
  </si>
  <si>
    <t>['shell', 'sql', 'gcp', 'oracle']</t>
  </si>
  <si>
    <t>{'cloud': ['gcp', 'oracle'], 'programming': ['shell', 'sql']}</t>
  </si>
  <si>
    <t>GEO MARKETING SRL</t>
  </si>
  <si>
    <t>BlackLine Systems</t>
  </si>
  <si>
    <t>['sql', 'bigquery', 'redshift', 'airflow', 'ssis', 'tableau', 'power bi', 'looker', 'git']</t>
  </si>
  <si>
    <t>{'analyst_tools': ['ssis', 'tableau', 'power bi', 'looker'], 'cloud': ['bigquery', 'redshift'], 'libraries': ['airflow'], 'other': ['git'], 'programming': ['sql']}</t>
  </si>
  <si>
    <t>HR Systems &amp; Analytics Manager</t>
  </si>
  <si>
    <t>AESC</t>
  </si>
  <si>
    <t>Geek Plus International Company Limited</t>
  </si>
  <si>
    <t>Data Engineer - Spark, Glue - 12 month FTC</t>
  </si>
  <si>
    <t>['sql', 'redshift', 'aws', 'spark', 'linux', 'tableau', 'git', 'jira']</t>
  </si>
  <si>
    <t>{'analyst_tools': ['tableau'], 'async': ['jira'], 'cloud': ['redshift', 'aws'], 'libraries': ['spark'], 'os': ['linux'], 'other': ['git'], 'programming': ['sql']}</t>
  </si>
  <si>
    <t>Nantes-en-Ratier, France</t>
  </si>
  <si>
    <t>Lead Software Engineer, Lysaker, In House</t>
  </si>
  <si>
    <t>['c#', 'javascript', 'typescript', 'azure', 'git', 'github', 'kubernetes']</t>
  </si>
  <si>
    <t>{'cloud': ['azure'], 'other': ['git', 'github', 'kubernetes'], 'programming': ['c#', 'javascript', 'typescript']}</t>
  </si>
  <si>
    <t>Graduate Data Strategy</t>
  </si>
  <si>
    <t>MSi Workforce Solutions</t>
  </si>
  <si>
    <t>zwei (Geo-)Informatiker/innen, Data Scientist, Physiker/innen o.ä...</t>
  </si>
  <si>
    <t>Data Scientist Proteomics</t>
  </si>
  <si>
    <t>Database Engineer with Pro-C and C#</t>
  </si>
  <si>
    <t>['c', 'sql', 'shell', 'python', 'c#', 'aws', 'azure', 'gcp', 'unix', 'linux', 'windows']</t>
  </si>
  <si>
    <t>{'cloud': ['aws', 'azure', 'gcp'], 'os': ['unix', 'linux', 'windows'], 'programming': ['c', 'sql', 'shell', 'python', 'c#']}</t>
  </si>
  <si>
    <t>Senior, Data Engineer - Supply Chain and Site OPS</t>
  </si>
  <si>
    <t>['scala', 'java', 'python', 'azure', 'hadoop', 'spark', 'kafka', 'airflow', 'looker', 'kubernetes']</t>
  </si>
  <si>
    <t>{'analyst_tools': ['looker'], 'cloud': ['azure'], 'libraries': ['hadoop', 'spark', 'kafka', 'airflow'], 'other': ['kubernetes'], 'programming': ['scala', 'java', 'python']}</t>
  </si>
  <si>
    <t>Amazon Product Data Scientist</t>
  </si>
  <si>
    <t>['sql', 'python', 'tensorflow', 'pytorch', 'hugging face']</t>
  </si>
  <si>
    <t>{'libraries': ['tensorflow', 'pytorch', 'hugging face'], 'programming': ['sql', 'python']}</t>
  </si>
  <si>
    <t>['sql', 'python', 'powershell', 'sql server', 'azure', 'snowflake', 'hadoop', 'spark', 'power bi', 'dax', 'github']</t>
  </si>
  <si>
    <t>{'analyst_tools': ['power bi', 'dax'], 'cloud': ['azure', 'snowflake'], 'databases': ['sql server'], 'libraries': ['hadoop', 'spark'], 'other': ['github'], 'programming': ['sql', 'python', 'powershell']}</t>
  </si>
  <si>
    <t>Senior Scrummaster</t>
  </si>
  <si>
    <t>Data Engineer III, Intelligence</t>
  </si>
  <si>
    <t>Burns The Agency Lima</t>
  </si>
  <si>
    <t>Advantage Sales &amp; Marketing LLC dba Advantage Solu</t>
  </si>
  <si>
    <t>Betsy &amp; Adam</t>
  </si>
  <si>
    <t>Data-Analyst: In</t>
  </si>
  <si>
    <t>Hellenhahn-Schellenberg, Germany</t>
  </si>
  <si>
    <t>Volksbank Bielefeld Gütersloh eG</t>
  </si>
  <si>
    <t>Azure Data Engineer- Multiple Locations Across INDIA</t>
  </si>
  <si>
    <t>['sql', 'tableau', 'microstrategy', 'alteryx']</t>
  </si>
  <si>
    <t>{'analyst_tools': ['tableau', 'microstrategy', 'alteryx'], 'programming': ['sql']}</t>
  </si>
  <si>
    <t>NIMB ACE CAPITAL LIMITED</t>
  </si>
  <si>
    <t>Clinical Data Analyst (Junior to Mid level)</t>
  </si>
  <si>
    <t>['visual basic', 'java', 'sql', 'flow']</t>
  </si>
  <si>
    <t>{'other': ['flow'], 'programming': ['visual basic', 'java', 'sql']}</t>
  </si>
  <si>
    <t>Senior Software Engineer- Cloud/ Data</t>
  </si>
  <si>
    <t>North Technology People</t>
  </si>
  <si>
    <t>['python', 'typescript', 'gcp', 'docker', 'kubernetes']</t>
  </si>
  <si>
    <t>{'cloud': ['gcp'], 'other': ['docker', 'kubernetes'], 'programming': ['python', 'typescript']}</t>
  </si>
  <si>
    <t>HR Data &amp; Payroll Analyst</t>
  </si>
  <si>
    <t>HCME</t>
  </si>
  <si>
    <t>OMTECH</t>
  </si>
  <si>
    <t>Data Scientists Rotterdam</t>
  </si>
  <si>
    <t>Manager, Data Analytics and Operations, APAC</t>
  </si>
  <si>
    <t>Data Scientist for sensor &amp; algorithm development for KONE...</t>
  </si>
  <si>
    <t>['c++', 'pytorch', 'tensorflow', 'flow']</t>
  </si>
  <si>
    <t>{'libraries': ['pytorch', 'tensorflow'], 'other': ['flow'], 'programming': ['c++']}</t>
  </si>
  <si>
    <t>Stage Data analyst- Javascript - optimisation de tournées H/F</t>
  </si>
  <si>
    <t>Nextgen Invent Corporation - Data Scientist - R/Python/SQL</t>
  </si>
  <si>
    <t>NextGen Invent Corporation</t>
  </si>
  <si>
    <t>['sql', 'python', 'r', 'aws', 'azure', 'kafka']</t>
  </si>
  <si>
    <t>{'cloud': ['aws', 'azure'], 'libraries': ['kafka'], 'programming': ['sql', 'python', 'r']}</t>
  </si>
  <si>
    <t>Polarys Polska Sp. z o.o.</t>
  </si>
  <si>
    <t>['python', 'sql', 'go', 'azure', 'aws', 'pyspark', 'windows']</t>
  </si>
  <si>
    <t>{'cloud': ['azure', 'aws'], 'libraries': ['pyspark'], 'os': ['windows'], 'programming': ['python', 'sql', 'go']}</t>
  </si>
  <si>
    <t>['sql', 'python', 'pytorch', 'tensorflow', 'pyspark']</t>
  </si>
  <si>
    <t>{'libraries': ['pytorch', 'tensorflow', 'pyspark'], 'programming': ['sql', 'python']}</t>
  </si>
  <si>
    <t>SetBlue.com</t>
  </si>
  <si>
    <t>['python', 'sql', 'aws', 'azure', 'hadoop', 'spark', 'tableau', 'power bi']</t>
  </si>
  <si>
    <t>{'analyst_tools': ['tableau', 'power bi'], 'cloud': ['aws', 'azure'], 'libraries': ['hadoop', 'spark'], 'programming': ['python', 'sql']}</t>
  </si>
  <si>
    <t>Working Student Data Analyst (f/d/m)</t>
  </si>
  <si>
    <t>Puls Technologies GmbH</t>
  </si>
  <si>
    <t>DevOps engineer/AWS</t>
  </si>
  <si>
    <t>['aws', 'linux', 'spreadsheet', 'docker']</t>
  </si>
  <si>
    <t>{'analyst_tools': ['spreadsheet'], 'cloud': ['aws'], 'os': ['linux'], 'other': ['docker']}</t>
  </si>
  <si>
    <t>Intern - Data Science Analyst</t>
  </si>
  <si>
    <t>['python', 'java', 'sas', 'sas', 'r', 'c++']</t>
  </si>
  <si>
    <t>{'analyst_tools': ['sas'], 'programming': ['python', 'java', 'sas', 'r', 'c++']}</t>
  </si>
  <si>
    <t>['python', 'sql', 'aws', 'azure', 'hadoop', 'pyspark', 'jenkins', 'git']</t>
  </si>
  <si>
    <t>{'cloud': ['aws', 'azure'], 'libraries': ['hadoop', 'pyspark'], 'other': ['jenkins', 'git'], 'programming': ['python', 'sql']}</t>
  </si>
  <si>
    <t>EDYCEM</t>
  </si>
  <si>
    <t>Perafita, Portugal</t>
  </si>
  <si>
    <t>Navy Engineman - Metrics and Data Analyst - Bahrain</t>
  </si>
  <si>
    <t>['python', 'go', 'azure', 'spark']</t>
  </si>
  <si>
    <t>{'cloud': ['azure'], 'libraries': ['spark'], 'programming': ['python', 'go']}</t>
  </si>
  <si>
    <t>Group Marketing Data Analyst</t>
  </si>
  <si>
    <t>['go', 'sql', 'flow']</t>
  </si>
  <si>
    <t>{'other': ['flow'], 'programming': ['go', 'sql']}</t>
  </si>
  <si>
    <t>['sql', 'python', 'javascript', 'go', 'c++', 'gcp']</t>
  </si>
  <si>
    <t>{'cloud': ['gcp'], 'programming': ['sql', 'python', 'javascript', 'go', 'c++']}</t>
  </si>
  <si>
    <t>Senior Data Analyst, Operations &amp; CS</t>
  </si>
  <si>
    <t>['sql', 'snowflake', 'looker', 'tableau', 'git', 'jira']</t>
  </si>
  <si>
    <t>{'analyst_tools': ['looker', 'tableau'], 'async': ['jira'], 'cloud': ['snowflake'], 'other': ['git'], 'programming': ['sql']}</t>
  </si>
  <si>
    <t>Solutions engineer</t>
  </si>
  <si>
    <t>['shell', 'python', 'html', 'css', 'javascript', 'java', 'mongodb', 'mongodb', 'redis', 'aws', 'azure', 'gcp', 'react', 'node', 'angular', 'vue', 'docker', 'npm']</t>
  </si>
  <si>
    <t>{'cloud': ['aws', 'azure', 'gcp'], 'databases': ['mongodb', 'redis'], 'libraries': ['react'], 'other': ['docker', 'npm'], 'programming': ['shell', 'python', 'html', 'css', 'javascript', 'java', 'mongodb'], 'webframeworks': ['node', 'angular', 'vue']}</t>
  </si>
  <si>
    <t>Applications Engineer, Sr I</t>
  </si>
  <si>
    <t>Compensation Data Science Temp Associate</t>
  </si>
  <si>
    <t>Chemonics</t>
  </si>
  <si>
    <t>Senior Applied Genetics Scientist (F/H)</t>
  </si>
  <si>
    <t>consultant informatique Décisionnel Power BI</t>
  </si>
  <si>
    <t>Magnus Marketing</t>
  </si>
  <si>
    <t>Avacend Inc</t>
  </si>
  <si>
    <t>Senior Data Engineer, Azure Data Factory</t>
  </si>
  <si>
    <t>Fuse Data</t>
  </si>
  <si>
    <t>GeoEdge</t>
  </si>
  <si>
    <t>['python', 'aws', 'pytorch', 'tensorflow', 'spark', 'kubernetes']</t>
  </si>
  <si>
    <t>{'cloud': ['aws'], 'libraries': ['pytorch', 'tensorflow', 'spark'], 'other': ['kubernetes'], 'programming': ['python']}</t>
  </si>
  <si>
    <t>Data &amp; Data Science l'IA Générative au Service de la...</t>
  </si>
  <si>
    <t>Octo Technology</t>
  </si>
  <si>
    <t>KERING Finance Data Analyst</t>
  </si>
  <si>
    <t>['sql', 'python', 'express', 'power bi', 'confluence']</t>
  </si>
  <si>
    <t>{'analyst_tools': ['power bi'], 'async': ['confluence'], 'programming': ['sql', 'python'], 'webframeworks': ['express']}</t>
  </si>
  <si>
    <t>['sql', 'python', 'r', 'azure', 'aws', 'tableau', 'microstrategy']</t>
  </si>
  <si>
    <t>{'analyst_tools': ['tableau', 'microstrategy'], 'cloud': ['azure', 'aws'], 'programming': ['sql', 'python', 'r']}</t>
  </si>
  <si>
    <t>SAP BO Visualization Analyst (Tableau)</t>
  </si>
  <si>
    <t>Data Scientist Finance Analytics</t>
  </si>
  <si>
    <t>1-FINITY CONSULTING PTE. LTD.</t>
  </si>
  <si>
    <t>Product Data Analyst. Job in Crewe LilyLifestyle Jobs</t>
  </si>
  <si>
    <t>Data Center GebäudetechnikerIn Elektro</t>
  </si>
  <si>
    <t>ISS Schweiz</t>
  </si>
  <si>
    <t>Senior Data Engineer Python Kafka ETL API</t>
  </si>
  <si>
    <t>['python', 'azure', 'aws', 'gcp', 'kafka', 'spark']</t>
  </si>
  <si>
    <t>{'cloud': ['azure', 'aws', 'gcp'], 'libraries': ['kafka', 'spark'], 'programming': ['python']}</t>
  </si>
  <si>
    <t>Stericycle Inc</t>
  </si>
  <si>
    <t>Data Engineer - Big Data - Data Factory - Nantes H/F</t>
  </si>
  <si>
    <t>Data Analyst- Internet Gaming</t>
  </si>
  <si>
    <t>['sql', 'python', 'databricks', 'microstrategy']</t>
  </si>
  <si>
    <t>{'analyst_tools': ['microstrategy'], 'cloud': ['databricks'], 'programming': ['sql', 'python']}</t>
  </si>
  <si>
    <t>via CareerHero</t>
  </si>
  <si>
    <t>workday</t>
  </si>
  <si>
    <t>Apprentissage - BAC+5 - Ingénieur.e DATA science Usage Clients (H/F)</t>
  </si>
  <si>
    <t>EIM Data Analyst - (Job Number: CREQ149457)</t>
  </si>
  <si>
    <t>Developpeur SQL / SSIS</t>
  </si>
  <si>
    <t>Andex</t>
  </si>
  <si>
    <t>Swiggy</t>
  </si>
  <si>
    <t>Data Engineer für Wind- und Solarkraftwerke im In- und Ausland</t>
  </si>
  <si>
    <t>Business Intelligence Data Engineer (m/w/d)</t>
  </si>
  <si>
    <t>Waschbär</t>
  </si>
  <si>
    <t>['sql', 'python', 'snowflake', 'azure', 'tableau', 'power bi']</t>
  </si>
  <si>
    <t>{'analyst_tools': ['tableau', 'power bi'], 'cloud': ['snowflake', 'azure'], 'programming': ['sql', 'python']}</t>
  </si>
  <si>
    <t>['python', 'azure', 'databricks', 'spark', 'terraform', 'github', 'docker', 'kubernetes']</t>
  </si>
  <si>
    <t>{'cloud': ['azure', 'databricks'], 'libraries': ['spark'], 'other': ['terraform', 'github', 'docker', 'kubernetes'], 'programming': ['python']}</t>
  </si>
  <si>
    <t>Winchester, UK</t>
  </si>
  <si>
    <t>VIQU IT Recruitment</t>
  </si>
  <si>
    <t>BI Data Engineer with Azure Data Engineering experience Toronto Hybrid</t>
  </si>
  <si>
    <t>Alybyte</t>
  </si>
  <si>
    <t>Data Analyst Canales Digitales</t>
  </si>
  <si>
    <t>Movistar</t>
  </si>
  <si>
    <t>['sas', 'sas', 'sql', 'shell', 'sql server', 'oracle', 'airflow', 'pyspark', 'power bi']</t>
  </si>
  <si>
    <t>{'analyst_tools': ['sas', 'power bi'], 'cloud': ['oracle'], 'databases': ['sql server'], 'libraries': ['airflow', 'pyspark'], 'programming': ['sas', 'sql', 'shell']}</t>
  </si>
  <si>
    <t>Data Center Engineer - 12 Month Contract</t>
  </si>
  <si>
    <t>['shell', 'java', 'python', 'ruby', 'ruby', 'bash', 'perl', 'linux', 'visio', 'jira', 'confluence']</t>
  </si>
  <si>
    <t>{'analyst_tools': ['visio'], 'async': ['jira', 'confluence'], 'os': ['linux'], 'programming': ['shell', 'java', 'python', 'ruby', 'bash', 'perl'], 'webframeworks': ['ruby']}</t>
  </si>
  <si>
    <t>['c++', 'c#', 'c', 'python', 'pytorch', 'tensorflow']</t>
  </si>
  <si>
    <t>{'libraries': ['pytorch', 'tensorflow'], 'programming': ['c++', 'c#', 'c', 'python']}</t>
  </si>
  <si>
    <t>Atmospheric Earth Observation Data Engineer</t>
  </si>
  <si>
    <t>['html', 'sql', 'python', 'airflow', 'looker', 'tableau']</t>
  </si>
  <si>
    <t>{'analyst_tools': ['looker', 'tableau'], 'libraries': ['airflow'], 'programming': ['html', 'sql', 'python']}</t>
  </si>
  <si>
    <t>RCT Systems</t>
  </si>
  <si>
    <t>DATA ENGINEER (HYBRID LISBOA)</t>
  </si>
  <si>
    <t>['sql', 'python', 'java', 'c++', 'scala', 'sql server', 'mysql', 'oracle', 'azure', 'databricks', 'redshift', 'spark', 'kafka']</t>
  </si>
  <si>
    <t>{'cloud': ['oracle', 'azure', 'databricks', 'redshift'], 'databases': ['sql server', 'mysql'], 'libraries': ['spark', 'kafka'], 'programming': ['sql', 'python', 'java', 'c++', 'scala']}</t>
  </si>
  <si>
    <t>Finxera - Data Engineer - ETL/Data Warehousing</t>
  </si>
  <si>
    <t>Finxera</t>
  </si>
  <si>
    <t>['python', 'sql', 'scala', 'aws', 'redshift', 'spark', 'kafka', 'pyspark', 'jupyter']</t>
  </si>
  <si>
    <t>{'cloud': ['aws', 'redshift'], 'libraries': ['spark', 'kafka', 'pyspark', 'jupyter'], 'programming': ['python', 'sql', 'scala']}</t>
  </si>
  <si>
    <t>Consultant data analyst</t>
  </si>
  <si>
    <t>moOngy</t>
  </si>
  <si>
    <t>Global Fe Pln Modeling Engineer</t>
  </si>
  <si>
    <t>Data Engineer in der Automatisierungstechnik (m/w/d)</t>
  </si>
  <si>
    <t>Blum Group</t>
  </si>
  <si>
    <t>Lead-Big Data Engineer</t>
  </si>
  <si>
    <t>['sql', 'databricks', 'aws', 'azure', 'power bi', 'tableau']</t>
  </si>
  <si>
    <t>{'analyst_tools': ['power bi', 'tableau'], 'cloud': ['databricks', 'aws', 'azure'], 'programming': ['sql']}</t>
  </si>
  <si>
    <t>Ops Data Analyst- Temporary</t>
  </si>
  <si>
    <t>Lowongan Kerja Data Analyst (Jakarta)</t>
  </si>
  <si>
    <t>via Newest Job Indonesia</t>
  </si>
  <si>
    <t>PT MNC Digital Indonesia</t>
  </si>
  <si>
    <t>Darrow</t>
  </si>
  <si>
    <t>Business Systems Analyst (Data Analyst)</t>
  </si>
  <si>
    <t>DYNAFIN CONSULTING</t>
  </si>
  <si>
    <t>Manager of Product Analytics &amp; Data Science</t>
  </si>
  <si>
    <t>via Jobs - Alpha Partners</t>
  </si>
  <si>
    <t>['sql', 'r', 'python', 'sas', 'sas', 'flow']</t>
  </si>
  <si>
    <t>{'analyst_tools': ['sas'], 'other': ['flow'], 'programming': ['sql', 'r', 'python', 'sas']}</t>
  </si>
  <si>
    <t>Director Growth Data Science &amp; Analytics</t>
  </si>
  <si>
    <t>Nav Technologies, Inc.</t>
  </si>
  <si>
    <t>['sql', 'python', 'react', 'express']</t>
  </si>
  <si>
    <t>{'libraries': ['react'], 'programming': ['sql', 'python'], 'webframeworks': ['express']}</t>
  </si>
  <si>
    <t>JUST EAT</t>
  </si>
  <si>
    <t>['python', 'sql', 'bigquery', 'tableau', 'git']</t>
  </si>
  <si>
    <t>{'analyst_tools': ['tableau'], 'cloud': ['bigquery'], 'other': ['git'], 'programming': ['python', 'sql']}</t>
  </si>
  <si>
    <t>Data Entry Analyst, MS Excel</t>
  </si>
  <si>
    <t>Lewes, UK</t>
  </si>
  <si>
    <t>Sussex Police</t>
  </si>
  <si>
    <t>['sql', 'python', 'r', 'javascript', 'oracle', 'power bi']</t>
  </si>
  <si>
    <t>{'analyst_tools': ['power bi'], 'cloud': ['oracle'], 'programming': ['sql', 'python', 'r', 'javascript']}</t>
  </si>
  <si>
    <t>PICO</t>
  </si>
  <si>
    <t>Data Analyst / Onsite</t>
  </si>
  <si>
    <t>CareScape Inc</t>
  </si>
  <si>
    <t>['python', 'c', 'azure', 'linux']</t>
  </si>
  <si>
    <t>{'cloud': ['azure'], 'os': ['linux'], 'programming': ['python', 'c']}</t>
  </si>
  <si>
    <t>['kotlin', 'python', 'scala', 'rust', 'postgresql', 'spark', 'kafka', 'kubernetes']</t>
  </si>
  <si>
    <t>{'databases': ['postgresql'], 'libraries': ['spark', 'kafka'], 'other': ['kubernetes'], 'programming': ['kotlin', 'python', 'scala', 'rust']}</t>
  </si>
  <si>
    <t>['sql', 'python', 'java', 'databricks', 'aws', 'spark', 'pyspark', 'jupyter']</t>
  </si>
  <si>
    <t>{'cloud': ['databricks', 'aws'], 'libraries': ['spark', 'pyspark', 'jupyter'], 'programming': ['sql', 'python', 'java']}</t>
  </si>
  <si>
    <t>INTERNSHIP OPPORTUNITIES IN GLOBAL DATA SCIENCE - START DATE...</t>
  </si>
  <si>
    <t>['python', 'databricks', 'spark', 'hadoop', 'plotly', 'matplotlib', 'seaborn', 'pyspark', 'pandas', 'numpy', 'scikit-learn', 'express', 'tableau']</t>
  </si>
  <si>
    <t>{'analyst_tools': ['tableau'], 'cloud': ['databricks'], 'libraries': ['spark', 'hadoop', 'plotly', 'matplotlib', 'seaborn', 'pyspark', 'pandas', 'numpy', 'scikit-learn'], 'programming': ['python'], 'webframeworks': ['express']}</t>
  </si>
  <si>
    <t>Data Engineer - AWS/Data Pipeline</t>
  </si>
  <si>
    <t>Alstro International</t>
  </si>
  <si>
    <t>['python', 'sql', 'dynamodb', 'aws', 'redshift', 'azure', 'flow']</t>
  </si>
  <si>
    <t>{'cloud': ['aws', 'redshift', 'azure'], 'databases': ['dynamodb'], 'other': ['flow'], 'programming': ['python', 'sql']}</t>
  </si>
  <si>
    <t>Clinical Data Scientist I</t>
  </si>
  <si>
    <t>['sas', 'sas', 'r', 'python', 'shell', 'gcp']</t>
  </si>
  <si>
    <t>{'analyst_tools': ['sas'], 'cloud': ['gcp'], 'programming': ['sas', 'r', 'python', 'shell']}</t>
  </si>
  <si>
    <t>ИООО «АсстрА Менеджмент»</t>
  </si>
  <si>
    <t>Business Data Analyst - 12 month FTC</t>
  </si>
  <si>
    <t>['snowflake', 'power bi', 'tableau', 'flow', 'jira', 'confluence']</t>
  </si>
  <si>
    <t>{'analyst_tools': ['power bi', 'tableau'], 'async': ['jira', 'confluence'], 'cloud': ['snowflake'], 'other': ['flow']}</t>
  </si>
  <si>
    <t>Caditro technology LLP.</t>
  </si>
  <si>
    <t>Qumata Group Ltd</t>
  </si>
  <si>
    <t>Engis, Belgium</t>
  </si>
  <si>
    <t>['sap', 'tableau', 'excel', 'sharepoint']</t>
  </si>
  <si>
    <t>{'analyst_tools': ['sap', 'tableau', 'excel', 'sharepoint']}</t>
  </si>
  <si>
    <t>Inventionyard</t>
  </si>
  <si>
    <t>Consultant | Data Science | Corporate &amp; Growth Strategy (m/w/d)</t>
  </si>
  <si>
    <t>Berlin, Germany   (+3 others)</t>
  </si>
  <si>
    <t>senior data platform manager</t>
  </si>
  <si>
    <t>Ataway do Brasil</t>
  </si>
  <si>
    <t>Valvoline Inc.</t>
  </si>
  <si>
    <t>['sql', 'visio', 'excel', 'powerpoint']</t>
  </si>
  <si>
    <t>{'analyst_tools': ['visio', 'excel', 'powerpoint'], 'programming': ['sql']}</t>
  </si>
  <si>
    <t>MDM &amp; CRM Analyst</t>
  </si>
  <si>
    <t>['r', 'python', 'spark', 'excel']</t>
  </si>
  <si>
    <t>{'analyst_tools': ['excel'], 'libraries': ['spark'], 'programming': ['r', 'python']}</t>
  </si>
  <si>
    <t>C&amp;F</t>
  </si>
  <si>
    <t>['go', 'python', 'java', 'golang', 'aws', 'gcp', 'azure', 'linux', 'splunk', 'git', 'jenkins']</t>
  </si>
  <si>
    <t>{'analyst_tools': ['splunk'], 'cloud': ['aws', 'gcp', 'azure'], 'os': ['linux'], 'other': ['git', 'jenkins'], 'programming': ['go', 'python', 'java', 'golang']}</t>
  </si>
  <si>
    <t>CONVALID Analytics GmbH</t>
  </si>
  <si>
    <t>Senior Data Engineer - Python / Big Data - Join a Market Leader</t>
  </si>
  <si>
    <t>['python', 'css', 'java', 'sql', 'r', 'mysql', 'oracle', 'spark', 'hadoop']</t>
  </si>
  <si>
    <t>{'cloud': ['oracle'], 'databases': ['mysql'], 'libraries': ['spark', 'hadoop'], 'programming': ['python', 'css', 'java', 'sql', 'r']}</t>
  </si>
  <si>
    <t>Data analyst Executive</t>
  </si>
  <si>
    <t>Shaan Consultant</t>
  </si>
  <si>
    <t>Databricks Data Engineer (M/F)</t>
  </si>
  <si>
    <t>Healthplan Services</t>
  </si>
  <si>
    <t>['python', 'sql', 'databricks', 'azure', 'pandas', 'pyspark']</t>
  </si>
  <si>
    <t>{'cloud': ['databricks', 'azure'], 'libraries': ['pandas', 'pyspark'], 'programming': ['python', 'sql']}</t>
  </si>
  <si>
    <t>Secure Data Transfer Engineer</t>
  </si>
  <si>
    <t>['powershell', 'sql', 'go', 'windows']</t>
  </si>
  <si>
    <t>{'os': ['windows'], 'programming': ['powershell', 'sql', 'go']}</t>
  </si>
  <si>
    <t>Evertz</t>
  </si>
  <si>
    <t>['java', 'python', 'aws', 'jupyter', 'git']</t>
  </si>
  <si>
    <t>{'cloud': ['aws'], 'libraries': ['jupyter'], 'other': ['git'], 'programming': ['java', 'python']}</t>
  </si>
  <si>
    <t>Senior Data Analyst Remote Possible</t>
  </si>
  <si>
    <t>['go', 'sql', 'python', 'powershell', 'sql server', 'azure', 'pandas', 'pyspark', 'scikit-learn']</t>
  </si>
  <si>
    <t>{'cloud': ['azure'], 'databases': ['sql server'], 'libraries': ['pandas', 'pyspark', 'scikit-learn'], 'programming': ['go', 'sql', 'python', 'powershell']}</t>
  </si>
  <si>
    <t>Senior Programmer / Developer-Data Scientist</t>
  </si>
  <si>
    <t>HALKORB RH</t>
  </si>
  <si>
    <t>PiKoYa</t>
  </si>
  <si>
    <t>IoT Data scientist</t>
  </si>
  <si>
    <t>Part-Time Student-Data Analytics-Davenport IA</t>
  </si>
  <si>
    <t>['sql', 'r', 'java', 'visual basic', 'go', 'oracle', 'sharepoint', 'ms access', 'power bi', 'tableau']</t>
  </si>
  <si>
    <t>{'analyst_tools': ['sharepoint', 'ms access', 'power bi', 'tableau'], 'cloud': ['oracle'], 'programming': ['sql', 'r', 'java', 'visual basic', 'go']}</t>
  </si>
  <si>
    <t>(Senior) Software Engineer - Intelligent Data Collector - ADAS...</t>
  </si>
  <si>
    <t>['sql', 'java', 'cobol', 'db2']</t>
  </si>
  <si>
    <t>{'databases': ['db2'], 'programming': ['sql', 'java', 'cobol']}</t>
  </si>
  <si>
    <t>DSG CAPITAL (SINGAPORE) PTE. LIMITED</t>
  </si>
  <si>
    <t>Data  _Scientist</t>
  </si>
  <si>
    <t>['sql', 'sql server', 'windows', 'linux']</t>
  </si>
  <si>
    <t>{'databases': ['sql server'], 'os': ['windows', 'linux'], 'programming': ['sql']}</t>
  </si>
  <si>
    <t>Data Governance Developer</t>
  </si>
  <si>
    <t>ExxonMobil Czech Republic, s.r.o.</t>
  </si>
  <si>
    <t>Senior Scientific Data</t>
  </si>
  <si>
    <t>Emerton Data: Data Scientist &amp; Strategy Consultant</t>
  </si>
  <si>
    <t>['python', 'java', 'elasticsearch', 'databricks', 'aws']</t>
  </si>
  <si>
    <t>{'cloud': ['databricks', 'aws'], 'databases': ['elasticsearch'], 'programming': ['python', 'java']}</t>
  </si>
  <si>
    <t>Mechanical &amp; Electrical Engineers (Data Centre)</t>
  </si>
  <si>
    <t>Scrum Master/Data Scientist</t>
  </si>
  <si>
    <t>['sql', 'postgresql', 'azure', 'power bi', 'jira', 'confluence']</t>
  </si>
  <si>
    <t>{'analyst_tools': ['power bi'], 'async': ['jira', 'confluence'], 'cloud': ['azure'], 'databases': ['postgresql'], 'programming': ['sql']}</t>
  </si>
  <si>
    <t>Excellent opportunity Placements( Fostering Gender Equality and Diversity in the Workplace)</t>
  </si>
  <si>
    <t>['python', 'numpy', 'scikit-learn', 'pandas', 'keras']</t>
  </si>
  <si>
    <t>{'libraries': ['numpy', 'scikit-learn', 'pandas', 'keras'], 'programming': ['python']}</t>
  </si>
  <si>
    <t>Audio-Visual Engineer</t>
  </si>
  <si>
    <t>Pro-United Technology and Engineering Ltd</t>
  </si>
  <si>
    <t>['powershell', 'python', 'azure', 'aws', 'windows', 'kubernetes', 'git', 'jira', 'confluence']</t>
  </si>
  <si>
    <t>{'async': ['jira', 'confluence'], 'cloud': ['azure', 'aws'], 'os': ['windows'], 'other': ['kubernetes', 'git'], 'programming': ['powershell', 'python']}</t>
  </si>
  <si>
    <t>Enel Group</t>
  </si>
  <si>
    <t>['sql', 'nosql', 'python', 'java', 'aws', 'spark', 'kafka', 'hadoop']</t>
  </si>
  <si>
    <t>{'cloud': ['aws'], 'libraries': ['spark', 'kafka', 'hadoop'], 'programming': ['sql', 'nosql', 'python', 'java']}</t>
  </si>
  <si>
    <t>Stage M2 - Data Analyst / Scientist H/F - Lyon &amp; Lille</t>
  </si>
  <si>
    <t>['sql', 'python', 'sas', 'sas', 'aws', 'azure', 'tableau', 'qlik']</t>
  </si>
  <si>
    <t>{'analyst_tools': ['sas', 'tableau', 'qlik'], 'cloud': ['aws', 'azure'], 'programming': ['sql', 'python', 'sas']}</t>
  </si>
  <si>
    <t>Business Analytics Executive #SGUP</t>
  </si>
  <si>
    <t>Covenant Evangelical Free Church</t>
  </si>
  <si>
    <t>nimoy.ai - Data Engineer - Python/Machine Learning</t>
  </si>
  <si>
    <t>IT Industry</t>
  </si>
  <si>
    <t>['python', 'aws', 'gcp', 'django', 'fastapi', 'docker']</t>
  </si>
  <si>
    <t>{'cloud': ['aws', 'gcp'], 'other': ['docker'], 'programming': ['python'], 'webframeworks': ['django', 'fastapi']}</t>
  </si>
  <si>
    <t>Data Engineer Azure (m/w/d) - bis zu 100% remote</t>
  </si>
  <si>
    <t>Sr Financial Analyst - Financial Planning &amp; Data Analyst</t>
  </si>
  <si>
    <t>EDW/ETL SQL Data Business Analyst Direct Hire</t>
  </si>
  <si>
    <t>['sql', 'tableau', 'ssis', 'sap']</t>
  </si>
  <si>
    <t>{'analyst_tools': ['tableau', 'ssis', 'sap'], 'programming': ['sql']}</t>
  </si>
  <si>
    <t>Data Traineeship - Data Analyst</t>
  </si>
  <si>
    <t>['python', 'sql', 'aws', 'databricks', 'snowflake', 'airflow', 'spark', 'docker']</t>
  </si>
  <si>
    <t>{'cloud': ['aws', 'databricks', 'snowflake'], 'libraries': ['airflow', 'spark'], 'other': ['docker'], 'programming': ['python', 'sql']}</t>
  </si>
  <si>
    <t>Peoriaud</t>
  </si>
  <si>
    <t>VIDACAIXA</t>
  </si>
  <si>
    <t>Senior Software Engineer - London- Python | Flask | AWS ...</t>
  </si>
  <si>
    <t>Online Hiring Jobs – Data Scientist In Allentown – Wells Fargo</t>
  </si>
  <si>
    <t>['sql', 'python', 'bigquery', 'aws', 'redshift', 'hadoop', 'spark', 'airflow', 'git']</t>
  </si>
  <si>
    <t>{'cloud': ['bigquery', 'aws', 'redshift'], 'libraries': ['hadoop', 'spark', 'airflow'], 'other': ['git'], 'programming': ['sql', 'python']}</t>
  </si>
  <si>
    <t>Data Engineerㅤ</t>
  </si>
  <si>
    <t>['sql', 't-sql', 'python', 'scala', 'java', 'snowflake', 'aws', 'gcp', 'azure', 'spark', 'tableau', 'power bi']</t>
  </si>
  <si>
    <t>{'analyst_tools': ['tableau', 'power bi'], 'cloud': ['snowflake', 'aws', 'gcp', 'azure'], 'libraries': ['spark'], 'programming': ['sql', 't-sql', 'python', 'scala', 'java']}</t>
  </si>
  <si>
    <t>['sql', 'azure', 'aws', 'gcp', 'databricks', 'power bi', 'tableau', 'alteryx', 'sap']</t>
  </si>
  <si>
    <t>{'analyst_tools': ['power bi', 'tableau', 'alteryx', 'sap'], 'cloud': ['azure', 'aws', 'gcp', 'databricks'], 'programming': ['sql']}</t>
  </si>
  <si>
    <t>DATA SCIENTIST JUNIOR - H/F</t>
  </si>
  <si>
    <t>Pitești, Romania</t>
  </si>
  <si>
    <t>Spinny - Data Scientist - Python/Machine Learning</t>
  </si>
  <si>
    <t>Data Engineer, Machine Learning &amp; AI</t>
  </si>
  <si>
    <t>AstraZeneca PLC</t>
  </si>
  <si>
    <t>['go', 'c#', 'python', 'javascript', 'sql', 'bash', 'mongo', 'aws', 'scikit-learn', 'pytorch', 'tensorflow', 'windows', 'linux', 'docker', 'atlassian', 'bitbucket', 'confluence', 'jira']</t>
  </si>
  <si>
    <t>{'async': ['confluence', 'jira'], 'cloud': ['aws'], 'libraries': ['scikit-learn', 'pytorch', 'tensorflow'], 'os': ['windows', 'linux'], 'other': ['docker', 'atlassian', 'bitbucket'], 'programming': ['go', 'c#', 'python', 'javascript', 'sql', 'bash', 'mongo']}</t>
  </si>
  <si>
    <t>Speedrh</t>
  </si>
  <si>
    <t>Senior Financial Analyst with Data Management  Skills</t>
  </si>
  <si>
    <t>EDFI Management Company</t>
  </si>
  <si>
    <t>['python', 'gcp', 'bigquery', 'airflow', 'kafka', 'terraform', 'github']</t>
  </si>
  <si>
    <t>{'cloud': ['gcp', 'bigquery'], 'libraries': ['airflow', 'kafka'], 'other': ['terraform', 'github'], 'programming': ['python']}</t>
  </si>
  <si>
    <t>INELYS</t>
  </si>
  <si>
    <t>['sql', 'r', 'c', 'tableau', 'jira']</t>
  </si>
  <si>
    <t>{'analyst_tools': ['tableau'], 'async': ['jira'], 'programming': ['sql', 'r', 'c']}</t>
  </si>
  <si>
    <t>['r', 'python', 'sql', 'alteryx', 'power bi', 'dax']</t>
  </si>
  <si>
    <t>{'analyst_tools': ['alteryx', 'power bi', 'dax'], 'programming': ['r', 'python', 'sql']}</t>
  </si>
  <si>
    <t>Data Scientist_in</t>
  </si>
  <si>
    <t>['java', 'scala', 'python', 'sql', 'nosql', 'aws', 'gcp', 'azure', 'databricks', 'spark', 'git', 'jenkins', 'ansible']</t>
  </si>
  <si>
    <t>{'cloud': ['aws', 'gcp', 'azure', 'databricks'], 'libraries': ['spark'], 'other': ['git', 'jenkins', 'ansible'], 'programming': ['java', 'scala', 'python', 'sql', 'nosql']}</t>
  </si>
  <si>
    <t>Data Scientist III - Remote | WFH</t>
  </si>
  <si>
    <t>Kono Consultants</t>
  </si>
  <si>
    <t>['sql', 'sql server', 'databricks', 'snowflake', 'azure']</t>
  </si>
  <si>
    <t>{'cloud': ['databricks', 'snowflake', 'azure'], 'databases': ['sql server'], 'programming': ['sql']}</t>
  </si>
  <si>
    <t>['python', 'sql', 'postgresql', 'sql server', 'aws', 'gcp', 'snowflake', 'bigquery', 'redshift', 'spark', 'flask', 'power bi', 'kubernetes']</t>
  </si>
  <si>
    <t>{'analyst_tools': ['power bi'], 'cloud': ['aws', 'gcp', 'snowflake', 'bigquery', 'redshift'], 'databases': ['postgresql', 'sql server'], 'libraries': ['spark'], 'other': ['kubernetes'], 'programming': ['python', 'sql'], 'webframeworks': ['flask']}</t>
  </si>
  <si>
    <t>['python', 'sql', 'azure', 'power bi', 'microstrategy', 'excel']</t>
  </si>
  <si>
    <t>{'analyst_tools': ['power bi', 'microstrategy', 'excel'], 'cloud': ['azure'], 'programming': ['python', 'sql']}</t>
  </si>
  <si>
    <t>['sap', 'visio', 'excel', 'power bi']</t>
  </si>
  <si>
    <t>{'analyst_tools': ['sap', 'visio', 'excel', 'power bi']}</t>
  </si>
  <si>
    <t>Senior UCCE engineer</t>
  </si>
  <si>
    <t>Staff Research Scientist, Data Analytics</t>
  </si>
  <si>
    <t>Alveo Technologies, Inc.</t>
  </si>
  <si>
    <t>AI/Data Science Internship with RTI Rarity</t>
  </si>
  <si>
    <t>['sql', 'power bi', 'looker', 'ssis', 'dax']</t>
  </si>
  <si>
    <t>{'analyst_tools': ['power bi', 'looker', 'ssis', 'dax'], 'programming': ['sql']}</t>
  </si>
  <si>
    <t>['sql', 'bash', 'oracle', 'azure', 'linux', 'git', 'ansible', 'confluence']</t>
  </si>
  <si>
    <t>{'async': ['confluence'], 'cloud': ['oracle', 'azure'], 'os': ['linux'], 'other': ['git', 'ansible'], 'programming': ['sql', 'bash']}</t>
  </si>
  <si>
    <t>Business Analyst con francés H/M</t>
  </si>
  <si>
    <t>hiring for Data Scientist for W2 role</t>
  </si>
  <si>
    <t>Playrion - A Paradox Studio</t>
  </si>
  <si>
    <t>Front Desk/Data Analyst/Data Entry Clerk</t>
  </si>
  <si>
    <t>Data Engineer AWS SQL SC 6 Months £550p/d</t>
  </si>
  <si>
    <t>['sql', 't-sql', 'python', 'r', 'sas', 'sas', 'azure', 'databricks', 'pyspark']</t>
  </si>
  <si>
    <t>{'analyst_tools': ['sas'], 'cloud': ['azure', 'databricks'], 'libraries': ['pyspark'], 'programming': ['sql', 't-sql', 'python', 'r', 'sas']}</t>
  </si>
  <si>
    <t>Junior Data Analyst (m/w/*)</t>
  </si>
  <si>
    <t>Director, Data Science Peru</t>
  </si>
  <si>
    <t>['sql', 'r', 'python', 'azure', 'databricks', 'dplyr', 'pandas', 'scikit-learn', 'spark', 'excel', 'powerpoint']</t>
  </si>
  <si>
    <t>{'analyst_tools': ['excel', 'powerpoint'], 'cloud': ['azure', 'databricks'], 'libraries': ['dplyr', 'pandas', 'scikit-learn', 'spark'], 'programming': ['sql', 'r', 'python']}</t>
  </si>
  <si>
    <t>Alberta Precision Laboratories</t>
  </si>
  <si>
    <t>Data Analyst (m/f) - Setor do Retalho - Lisboa</t>
  </si>
  <si>
    <t>Data Analyst - 3 month C2H</t>
  </si>
  <si>
    <t>['sql', 'python', 'snowflake', 'azure', 'excel', 'power bi']</t>
  </si>
  <si>
    <t>{'analyst_tools': ['excel', 'power bi'], 'cloud': ['snowflake', 'azure'], 'programming': ['sql', 'python']}</t>
  </si>
  <si>
    <t>Head - Cost Control Engineering</t>
  </si>
  <si>
    <t>DATA SCIENTIST *GLOBAL CRICKET SECTOR*</t>
  </si>
  <si>
    <t>['python', 'aws', 'github', 'flow']</t>
  </si>
  <si>
    <t>{'cloud': ['aws'], 'other': ['github', 'flow'], 'programming': ['python']}</t>
  </si>
  <si>
    <t>Senior Data Analyst: Direct Sales Optimisation</t>
  </si>
  <si>
    <t>Data Scientist - Research (Hybrid)</t>
  </si>
  <si>
    <t>Vacant hiring for Data Engineering</t>
  </si>
  <si>
    <t>2023 Data Summer Internship for 2024 Data Analyst</t>
  </si>
  <si>
    <t>ENGINEERING MANAGER- DATA ENGINEERING</t>
  </si>
  <si>
    <t>Power Center Data Engineer - Advanced English - Relocate to Portugal</t>
  </si>
  <si>
    <t>Ditech Group</t>
  </si>
  <si>
    <t>Massive Interactive Media Czech Republic s.r.o.</t>
  </si>
  <si>
    <t>INTM Groupe</t>
  </si>
  <si>
    <t>['sql', 'r', 'python', 'db2', 'sql server', 'oracle', 'ssis', 'power bi', 'sap', 'cognos', 'microstrategy', 'ssrs', 'tableau']</t>
  </si>
  <si>
    <t>{'analyst_tools': ['ssis', 'power bi', 'sap', 'cognos', 'microstrategy', 'ssrs', 'tableau'], 'cloud': ['oracle'], 'databases': ['db2', 'sql server'], 'programming': ['sql', 'r', 'python']}</t>
  </si>
  <si>
    <t>Alopa Infotech</t>
  </si>
  <si>
    <t>Data Engineer mid level</t>
  </si>
  <si>
    <t>Risk Analyst/Data Scientist - R/SQL/Python</t>
  </si>
  <si>
    <t>MoveForward.ai</t>
  </si>
  <si>
    <t>Ten Square Games</t>
  </si>
  <si>
    <t>['html', 'sql', 'bigquery']</t>
  </si>
  <si>
    <t>{'cloud': ['bigquery'], 'programming': ['html', 'sql']}</t>
  </si>
  <si>
    <t>Analytics - Senior Data Engineer</t>
  </si>
  <si>
    <t>['sql', 'no-sql', 'sql server', 'postgresql', 'dynamodb', 'spark', 'kafka']</t>
  </si>
  <si>
    <t>{'databases': ['sql server', 'postgresql', 'dynamodb'], 'libraries': ['spark', 'kafka'], 'programming': ['sql', 'no-sql']}</t>
  </si>
  <si>
    <t>Philips Iberica SAU</t>
  </si>
  <si>
    <t>Ten Square Games S.A.</t>
  </si>
  <si>
    <t>Director, Data Security</t>
  </si>
  <si>
    <t>['aws', 'azure', 'gcp', 'splunk']</t>
  </si>
  <si>
    <t>{'analyst_tools': ['splunk'], 'cloud': ['aws', 'azure', 'gcp']}</t>
  </si>
  <si>
    <t>['python', 'scala', 'java', 'databricks', 'aws', 'azure', 'gcp', 'spark']</t>
  </si>
  <si>
    <t>{'cloud': ['databricks', 'aws', 'azure', 'gcp'], 'libraries': ['spark'], 'programming': ['python', 'scala', 'java']}</t>
  </si>
  <si>
    <t>['python', 'go', 'scala', 'kafka', 'spark', 'flow', 'zoom']</t>
  </si>
  <si>
    <t>{'libraries': ['kafka', 'spark'], 'other': ['flow'], 'programming': ['python', 'go', 'scala'], 'sync': ['zoom']}</t>
  </si>
  <si>
    <t>Jr Performance Mattering Analyst</t>
  </si>
  <si>
    <t>FULL Creative</t>
  </si>
  <si>
    <t>Sr. ETL Data Software Engineer</t>
  </si>
  <si>
    <t>['javascript', 'oracle', 'asp.net']</t>
  </si>
  <si>
    <t>{'cloud': ['oracle'], 'programming': ['javascript'], 'webframeworks': ['asp.net']}</t>
  </si>
  <si>
    <t>Future Healthcare</t>
  </si>
  <si>
    <t>['python', 'sql', 'tensorflow', 'pytorch', 'gdpr']</t>
  </si>
  <si>
    <t>{'libraries': ['tensorflow', 'pytorch', 'gdpr'], 'programming': ['python', 'sql']}</t>
  </si>
  <si>
    <t>Data Engineer Senior - Python</t>
  </si>
  <si>
    <t>['python', 'sql', 'postgresql', 'gcp', 'aws', 'spark', 'airflow', 'visio', 'docker', 'kubernetes', 'github', 'jenkins']</t>
  </si>
  <si>
    <t>{'analyst_tools': ['visio'], 'cloud': ['gcp', 'aws'], 'databases': ['postgresql'], 'libraries': ['spark', 'airflow'], 'other': ['docker', 'kubernetes', 'github', 'jenkins'], 'programming': ['python', 'sql']}</t>
  </si>
  <si>
    <t>Firewall Engineer, Sydney</t>
  </si>
  <si>
    <t>Data Engineer (Informatica, IISC)</t>
  </si>
  <si>
    <t>Gravity-Tech Inc.</t>
  </si>
  <si>
    <t>['sql', 'python', 'sql server', 'oracle', 'azure']</t>
  </si>
  <si>
    <t>{'cloud': ['oracle', 'azure'], 'databases': ['sql server'], 'programming': ['sql', 'python']}</t>
  </si>
  <si>
    <t>Data Analyst at Volvo Construction Equipment</t>
  </si>
  <si>
    <t>Framtiden i Sverige AB</t>
  </si>
  <si>
    <t>Actuarial Pricing Data Analyst</t>
  </si>
  <si>
    <t>Nitor</t>
  </si>
  <si>
    <t>LTImindtree</t>
  </si>
  <si>
    <t>['sql', 'python', 'scala', 'sql server', 'azure', 'gcp', 'spark', 'power bi']</t>
  </si>
  <si>
    <t>{'analyst_tools': ['power bi'], 'cloud': ['azure', 'gcp'], 'databases': ['sql server'], 'libraries': ['spark'], 'programming': ['sql', 'python', 'scala']}</t>
  </si>
  <si>
    <t>RiCOMA International Corporation</t>
  </si>
  <si>
    <t>Data And Analytics Strategy Project Manager</t>
  </si>
  <si>
    <t>Data analyst/Gestionnaire de dossier</t>
  </si>
  <si>
    <t>Piemme spa</t>
  </si>
  <si>
    <t>Process Data Engineer - Wells</t>
  </si>
  <si>
    <t>HR Business Analyst (experienced-senior) - REF1723K</t>
  </si>
  <si>
    <t>Lead Data Platform</t>
  </si>
  <si>
    <t>Senior Data Engineer, Demand Foresting IT, Telecom &amp; Internet...</t>
  </si>
  <si>
    <t>ANNEA.ai GmbH</t>
  </si>
  <si>
    <t>SAS Analyst or Data analyst</t>
  </si>
  <si>
    <t>['sql', 'sheets', 'excel', 'notion', 'jira']</t>
  </si>
  <si>
    <t>{'analyst_tools': ['sheets', 'excel'], 'async': ['notion', 'jira'], 'programming': ['sql']}</t>
  </si>
  <si>
    <t>Pine Cliffs Resort</t>
  </si>
  <si>
    <t>Data Platform Engineer - Cluster BCO 36 u/w, Rotterdam</t>
  </si>
  <si>
    <t>['sql', 'azure', 'oracle', 'databricks', 'pyspark']</t>
  </si>
  <si>
    <t>{'cloud': ['azure', 'oracle', 'databricks'], 'libraries': ['pyspark'], 'programming': ['sql']}</t>
  </si>
  <si>
    <t>Growth Marketing Engineer</t>
  </si>
  <si>
    <t>via RevOps Careers</t>
  </si>
  <si>
    <t>Data Engineer Spark Python AWS</t>
  </si>
  <si>
    <t>['python', 'aws', 'spark', 'terraform']</t>
  </si>
  <si>
    <t>{'cloud': ['aws'], 'libraries': ['spark'], 'other': ['terraform'], 'programming': ['python']}</t>
  </si>
  <si>
    <t>Jan De Nul NV</t>
  </si>
  <si>
    <t>etc. Research and innovation. Diverse Lynx LLC</t>
  </si>
  <si>
    <t>['python', 'sql', 'nosql', 'aws', 'azure', 'pyspark', 'numpy', 'pandas', 'word']</t>
  </si>
  <si>
    <t>{'analyst_tools': ['word'], 'cloud': ['aws', 'azure'], 'libraries': ['pyspark', 'numpy', 'pandas'], 'programming': ['python', 'sql', 'nosql']}</t>
  </si>
  <si>
    <t>NATO</t>
  </si>
  <si>
    <t>Inuka Africa Limited</t>
  </si>
  <si>
    <t>ARD-Programmdirektion</t>
  </si>
  <si>
    <t>['r', 'java', 'javascript', 'jira', 'confluence']</t>
  </si>
  <si>
    <t>{'async': ['jira', 'confluence'], 'programming': ['r', 'java', 'javascript']}</t>
  </si>
  <si>
    <t>['sql', 'r', 'python', 'aws', 'azure', 'tableau', 'atlassian', 'github', 'wrike']</t>
  </si>
  <si>
    <t>{'analyst_tools': ['tableau'], 'async': ['wrike'], 'cloud': ['aws', 'azure'], 'other': ['atlassian', 'github'], 'programming': ['sql', 'r', 'python']}</t>
  </si>
  <si>
    <t>['sql', 'java', 'aws']</t>
  </si>
  <si>
    <t>{'cloud': ['aws'], 'programming': ['sql', 'java']}</t>
  </si>
  <si>
    <t>Data Analysis Lead</t>
  </si>
  <si>
    <t>Lead Data Scientist - Machine Learning/Predictive Modeling</t>
  </si>
  <si>
    <t>Data Scientist - Forschungsdatenmanagement, Energiematerial...</t>
  </si>
  <si>
    <t>Sobek-tech</t>
  </si>
  <si>
    <t>['sql', 'nosql', 'java', 'scala', 'elasticsearch', 'gcp', 'bigquery', 'kafka', 'kubernetes', 'docker', 'ansible', 'jenkins']</t>
  </si>
  <si>
    <t>{'cloud': ['gcp', 'bigquery'], 'databases': ['elasticsearch'], 'libraries': ['kafka'], 'other': ['kubernetes', 'docker', 'ansible', 'jenkins'], 'programming': ['sql', 'nosql', 'java', 'scala']}</t>
  </si>
  <si>
    <t>Lead Data Engineer - Snowflake / Redshift</t>
  </si>
  <si>
    <t>['python', 'sql', 'aws', 'redshift', 'databricks', 'snowflake', 'gcp', 'azure']</t>
  </si>
  <si>
    <t>{'cloud': ['aws', 'redshift', 'databricks', 'snowflake', 'gcp', 'azure'], 'programming': ['python', 'sql']}</t>
  </si>
  <si>
    <t>['sql', 'python', 'scala', 'aws', 'gcp', 'azure', 'databricks', 'snowflake', 'spark', 'pyspark', 'airflow', 'github', 'jenkins']</t>
  </si>
  <si>
    <t>{'cloud': ['aws', 'gcp', 'azure', 'databricks', 'snowflake'], 'libraries': ['spark', 'pyspark', 'airflow'], 'other': ['github', 'jenkins'], 'programming': ['sql', 'python', 'scala']}</t>
  </si>
  <si>
    <t>Cryptanalytic Computer Scientist (Data Scientist 4)- 6351</t>
  </si>
  <si>
    <t>Junior Data Scientist (initiativ)</t>
  </si>
  <si>
    <t>['python', 'sql', 'gcp', 'aws', 'snowflake', 'airflow', 'kafka', 'chef', 'github', 'docker', 'kubernetes', 'jira']</t>
  </si>
  <si>
    <t>{'async': ['jira'], 'cloud': ['gcp', 'aws', 'snowflake'], 'libraries': ['airflow', 'kafka'], 'other': ['chef', 'github', 'docker', 'kubernetes'], 'programming': ['python', 'sql']}</t>
  </si>
  <si>
    <t>RAY.BBDM</t>
  </si>
  <si>
    <t>Process Mining Data Analyst</t>
  </si>
  <si>
    <t>Senior Scientific Consultant</t>
  </si>
  <si>
    <t>Diamond Age Data Science</t>
  </si>
  <si>
    <t>Business Analyst/in 80%</t>
  </si>
  <si>
    <t>Livit</t>
  </si>
  <si>
    <t>Emerging India Analytics - Data Science Training Head - Data...</t>
  </si>
  <si>
    <t>ESG Consulting</t>
  </si>
  <si>
    <t>Stage data engineer KSSDE5</t>
  </si>
  <si>
    <t>Big Data Engineering lead</t>
  </si>
  <si>
    <t>(senior) Data Analyst - Askstatista (m/f/d)</t>
  </si>
  <si>
    <t>STAGE - Customer Adoption Data Scientist (H/F)</t>
  </si>
  <si>
    <t>['python', 'pandas', 'numpy', 'matplotlib', 'seaborn', 'hadoop', 'spark', 'gitlab']</t>
  </si>
  <si>
    <t>{'libraries': ['pandas', 'numpy', 'matplotlib', 'seaborn', 'hadoop', 'spark'], 'other': ['gitlab'], 'programming': ['python']}</t>
  </si>
  <si>
    <t>Junior Data Analyst - 100% Remote</t>
  </si>
  <si>
    <t>ETL Tester/Data Engineer</t>
  </si>
  <si>
    <t>Fraud and Risk Analyst</t>
  </si>
  <si>
    <t>POS Lending Data Scientist II</t>
  </si>
  <si>
    <t>['sas', 'sas', 'python', 'r', 'visual basic', 'c++', 'java', 'sql', 'jquery', 'tableau']</t>
  </si>
  <si>
    <t>{'analyst_tools': ['sas', 'tableau'], 'programming': ['sas', 'python', 'r', 'visual basic', 'c++', 'java', 'sql'], 'webframeworks': ['jquery']}</t>
  </si>
  <si>
    <t>Werkstudent Data Engineering / Data Science (all genders)</t>
  </si>
  <si>
    <t>['python', 'r', 'mongodb', 'mongodb', 'sql', 'aws', 'pandas', 'tableau', 'git', 'jira']</t>
  </si>
  <si>
    <t>{'analyst_tools': ['tableau'], 'async': ['jira'], 'cloud': ['aws'], 'databases': ['mongodb'], 'libraries': ['pandas'], 'other': ['git'], 'programming': ['python', 'r', 'mongodb', 'sql']}</t>
  </si>
  <si>
    <t>Parative</t>
  </si>
  <si>
    <t>['hadoop', 'linux', 'docker']</t>
  </si>
  <si>
    <t>{'libraries': ['hadoop'], 'os': ['linux'], 'other': ['docker']}</t>
  </si>
  <si>
    <t>['nosql', 'python', 'powershell', 'sql', 'windows', 'ssis', 'tableau', 'power bi', 'ssrs']</t>
  </si>
  <si>
    <t>{'analyst_tools': ['ssis', 'tableau', 'power bi', 'ssrs'], 'os': ['windows'], 'programming': ['nosql', 'python', 'powershell', 'sql']}</t>
  </si>
  <si>
    <t>['python', 'sql', 'gcp', 'docker', 'git']</t>
  </si>
  <si>
    <t>{'cloud': ['gcp'], 'other': ['docker', 'git'], 'programming': ['python', 'sql']}</t>
  </si>
  <si>
    <t>RR Senior Data Analyst (Hybrid)</t>
  </si>
  <si>
    <t>Sr Data Analyst II</t>
  </si>
  <si>
    <t>Application Owner SPLUNK und Data Analyst m/w</t>
  </si>
  <si>
    <t>Lupfig, Switzerland</t>
  </si>
  <si>
    <t>Axpo Systems AG</t>
  </si>
  <si>
    <t>Junior Data Engineer, Rotterdam</t>
  </si>
  <si>
    <t>Advanced Analyst - Portfolio Analytics</t>
  </si>
  <si>
    <t>['java', 'aws', 'splunk', 'excel']</t>
  </si>
  <si>
    <t>{'analyst_tools': ['splunk', 'excel'], 'cloud': ['aws'], 'programming': ['java']}</t>
  </si>
  <si>
    <t>Praktikant Reliability Analyst / Data Scientist (m/w/d)</t>
  </si>
  <si>
    <t>['python', 'pandas', 'pytorch', 'keras', 'scikit-learn']</t>
  </si>
  <si>
    <t>{'libraries': ['pandas', 'pytorch', 'keras', 'scikit-learn'], 'programming': ['python']}</t>
  </si>
  <si>
    <t>Granges-Aumontzey, France</t>
  </si>
  <si>
    <t>Docplexus</t>
  </si>
  <si>
    <t>Data Engineer (933950)</t>
  </si>
  <si>
    <t>Wooli NSW, Australia</t>
  </si>
  <si>
    <t>['r', 'python', 'sas', 'sas', 'sql', 'sql server', 'mysql', 'oracle', 'spss', 'excel', 'tableau', 'powerpoint']</t>
  </si>
  <si>
    <t>{'analyst_tools': ['sas', 'spss', 'excel', 'tableau', 'powerpoint'], 'cloud': ['oracle'], 'databases': ['sql server', 'mysql'], 'programming': ['r', 'python', 'sas', 'sql']}</t>
  </si>
  <si>
    <t>IT Data Reporting Analyst</t>
  </si>
  <si>
    <t>Qualfon Philippines Incorporated</t>
  </si>
  <si>
    <t>['python', 'r', 'looker', 'tableau', 'excel']</t>
  </si>
  <si>
    <t>{'analyst_tools': ['looker', 'tableau', 'excel'], 'programming': ['python', 'r']}</t>
  </si>
  <si>
    <t>MyGlamm - Data Engineer - Big Data/Redshift</t>
  </si>
  <si>
    <t>['nosql', 'aws', 'redshift', 'hadoop', 'spark']</t>
  </si>
  <si>
    <t>{'cloud': ['aws', 'redshift'], 'libraries': ['hadoop', 'spark'], 'programming': ['nosql']}</t>
  </si>
  <si>
    <t>Software Engineer/Data Architecture</t>
  </si>
  <si>
    <t>Junior Data Steward Analyst Special Chem</t>
  </si>
  <si>
    <t>['go', 'sap', 'unity']</t>
  </si>
  <si>
    <t>{'analyst_tools': ['sap'], 'other': ['unity'], 'programming': ['go']}</t>
  </si>
  <si>
    <t>Data analyst - Conformité H/F</t>
  </si>
  <si>
    <t>Data Engineering Assistant Manager- Insurance Group</t>
  </si>
  <si>
    <t>['python', 'sql', 'azure', 'aws', 'hadoop', 'kafka', 'spark']</t>
  </si>
  <si>
    <t>{'cloud': ['azure', 'aws'], 'libraries': ['hadoop', 'kafka', 'spark'], 'programming': ['python', 'sql']}</t>
  </si>
  <si>
    <t>Ingénieur.e de recherche en Data Science &amp; Recherche Opératoire</t>
  </si>
  <si>
    <t>['python', 'r', 'c++', 'c']</t>
  </si>
  <si>
    <t>{'programming': ['python', 'r', 'c++', 'c']}</t>
  </si>
  <si>
    <t>['sql', 'python', 'pandas', 'airflow', 'tableau', 'looker', 'qlik', 'git']</t>
  </si>
  <si>
    <t>{'analyst_tools': ['tableau', 'looker', 'qlik'], 'libraries': ['pandas', 'airflow'], 'other': ['git'], 'programming': ['sql', 'python']}</t>
  </si>
  <si>
    <t>Data Engineer for New Data Stack</t>
  </si>
  <si>
    <t>['python', 'sql', 'go', 'bash', 'databricks', 'gcp', 'azure', 'aws', 'spark', 'kafka', 'linux', 'git', 'github', 'unity', 'docker']</t>
  </si>
  <si>
    <t>{'cloud': ['databricks', 'gcp', 'azure', 'aws'], 'libraries': ['spark', 'kafka'], 'os': ['linux'], 'other': ['git', 'github', 'unity', 'docker'], 'programming': ['python', 'sql', 'go', 'bash']}</t>
  </si>
  <si>
    <t>via Girlboss Jobs</t>
  </si>
  <si>
    <t>Jane Technologies, Inc.</t>
  </si>
  <si>
    <t>['sql', 'python', 'r', 'snowflake', 'looker']</t>
  </si>
  <si>
    <t>{'analyst_tools': ['looker'], 'cloud': ['snowflake'], 'programming': ['sql', 'python', 'r']}</t>
  </si>
  <si>
    <t>['python', 'sql', 'nosql', 'aws', 'keras', 'pytorch', 'nltk']</t>
  </si>
  <si>
    <t>{'cloud': ['aws'], 'libraries': ['keras', 'pytorch', 'nltk'], 'programming': ['python', 'sql', 'nosql']}</t>
  </si>
  <si>
    <t>['t-sql', 'sql', 'c#', 'java', 'sql server', 'oracle', 'snowflake', 'redshift', 'hadoop', 'kafka', 'asp.net', 'ssis']</t>
  </si>
  <si>
    <t>{'analyst_tools': ['ssis'], 'cloud': ['oracle', 'snowflake', 'redshift'], 'databases': ['sql server'], 'libraries': ['hadoop', 'kafka'], 'programming': ['t-sql', 'sql', 'c#', 'java'], 'webframeworks': ['asp.net']}</t>
  </si>
  <si>
    <t>ACL</t>
  </si>
  <si>
    <t>Noveon Magnetics Inc.</t>
  </si>
  <si>
    <t>Innover Digital - Data Engineer - Google Cloud Platform</t>
  </si>
  <si>
    <t>Data Scientist 2 - US Citizen Only</t>
  </si>
  <si>
    <t>Talentium</t>
  </si>
  <si>
    <t>['sql', 'crystal', 'visual basic', 'vba', 'mysql', 'sql server', 'oracle', 'cognos', 'ms access', 'excel']</t>
  </si>
  <si>
    <t>{'analyst_tools': ['cognos', 'ms access', 'excel'], 'cloud': ['oracle'], 'databases': ['mysql', 'sql server'], 'programming': ['sql', 'crystal', 'visual basic', 'vba']}</t>
  </si>
  <si>
    <t>['python', 'bash', 'sql', 'aws', 'gcp', 'azure', 'git', 'docker', 'kubernetes', 'github']</t>
  </si>
  <si>
    <t>{'cloud': ['aws', 'gcp', 'azure'], 'other': ['git', 'docker', 'kubernetes', 'github'], 'programming': ['python', 'bash', 'sql']}</t>
  </si>
  <si>
    <t>['mongodb', 'mongodb', 'mysql']</t>
  </si>
  <si>
    <t>{'databases': ['mongodb', 'mysql'], 'programming': ['mongodb']}</t>
  </si>
  <si>
    <t>Data Analyst, Anesthesia</t>
  </si>
  <si>
    <t>['python', 'r', 'hadoop', 'power bi', 'tableau', 'excel']</t>
  </si>
  <si>
    <t>{'analyst_tools': ['power bi', 'tableau', 'excel'], 'libraries': ['hadoop'], 'programming': ['python', 'r']}</t>
  </si>
  <si>
    <t>Senior Customer Insights Data Analyst</t>
  </si>
  <si>
    <t>['java', 'sql', 'shell', 'azure', 'aws', 'linux', 'unity', 'jenkins']</t>
  </si>
  <si>
    <t>{'cloud': ['azure', 'aws'], 'os': ['linux'], 'other': ['unity', 'jenkins'], 'programming': ['java', 'sql', 'shell']}</t>
  </si>
  <si>
    <t>['python', 'aws', 'airflow', 'tableau', 'jenkins']</t>
  </si>
  <si>
    <t>{'analyst_tools': ['tableau'], 'cloud': ['aws'], 'libraries': ['airflow'], 'other': ['jenkins'], 'programming': ['python']}</t>
  </si>
  <si>
    <t>Data Analyst (Treasury &amp; Investments)</t>
  </si>
  <si>
    <t>NorthShore University HealthSystem</t>
  </si>
  <si>
    <t>['java', 'javascript', 'kotlin', 'typescript', 'redis', 'aws', 'gcp', 'azure', 'spring', 'github', 'jenkins', 'confluence', 'jira']</t>
  </si>
  <si>
    <t>{'async': ['confluence', 'jira'], 'cloud': ['aws', 'gcp', 'azure'], 'databases': ['redis'], 'libraries': ['spring'], 'other': ['github', 'jenkins'], 'programming': ['java', 'javascript', 'kotlin', 'typescript']}</t>
  </si>
  <si>
    <t>['sql', 't-sql', 'python', 'java', 'kafka']</t>
  </si>
  <si>
    <t>{'libraries': ['kafka'], 'programming': ['sql', 't-sql', 'python', 'java']}</t>
  </si>
  <si>
    <t>Lead Data Scientist - Ganit</t>
  </si>
  <si>
    <t>Data Analyst (Secret required)</t>
  </si>
  <si>
    <t>Data Science AI/ML Intern</t>
  </si>
  <si>
    <t>Xerox Holdings Corporation</t>
  </si>
  <si>
    <t>Data Analyst – Fintech – €70k</t>
  </si>
  <si>
    <t>Stage Data Analyst &amp; Assistant au développement de projets...</t>
  </si>
  <si>
    <t>Technique Solaire</t>
  </si>
  <si>
    <t>TransOrg Analytics - Associate Data Science Operations Engineer ...</t>
  </si>
  <si>
    <t>['scala', 'java']</t>
  </si>
  <si>
    <t>{'programming': ['scala', 'java']}</t>
  </si>
  <si>
    <t>['sql', 'bigquery', 'looker', 'unify']</t>
  </si>
  <si>
    <t>{'analyst_tools': ['looker'], 'cloud': ['bigquery'], 'programming': ['sql'], 'sync': ['unify']}</t>
  </si>
  <si>
    <t>Data Engineer, Quva Oy</t>
  </si>
  <si>
    <t>Helmihunter</t>
  </si>
  <si>
    <t>['python', 'golang', 'rust', 'typescript', 'css', 'html', 'elasticsearch', 'azure', 'react', 'kafka', 'visio', 'flow', 'kubernetes', 'docker']</t>
  </si>
  <si>
    <t>{'analyst_tools': ['visio'], 'cloud': ['azure'], 'databases': ['elasticsearch'], 'libraries': ['react', 'kafka'], 'other': ['flow', 'kubernetes', 'docker'], 'programming': ['python', 'golang', 'rust', 'typescript', 'css', 'html']}</t>
  </si>
  <si>
    <t>['sql', 'sql server', 'mysql', 'sqlite', 'oracle', 'ssis', 'ssrs']</t>
  </si>
  <si>
    <t>{'analyst_tools': ['ssis', 'ssrs'], 'cloud': ['oracle'], 'databases': ['sql server', 'mysql', 'sqlite'], 'programming': ['sql']}</t>
  </si>
  <si>
    <t>CRIF Poland</t>
  </si>
  <si>
    <t>['java', 'sql', 'postgresql', 'oracle', 'spring', 'spark', 'kubernetes', 'git', 'jenkins', 'gitlab', 'docker', 'jira']</t>
  </si>
  <si>
    <t>{'async': ['jira'], 'cloud': ['oracle'], 'databases': ['postgresql'], 'libraries': ['spring', 'spark'], 'other': ['kubernetes', 'git', 'jenkins', 'gitlab', 'docker'], 'programming': ['java', 'sql']}</t>
  </si>
  <si>
    <t>Apple Montessori Schools</t>
  </si>
  <si>
    <t>Senior Data Analyst (H/F/NB)</t>
  </si>
  <si>
    <t>LesFurets.com</t>
  </si>
  <si>
    <t>Data Scientist - UTA</t>
  </si>
  <si>
    <t>Facets Configuration Analyst</t>
  </si>
  <si>
    <t>PropelSys Technologies LLC.</t>
  </si>
  <si>
    <t>Junior Data Scientist - Customer Services Digital Solutions (m/f/d)</t>
  </si>
  <si>
    <t>['sas', 'sas', 'sql', 'c', 'tableau']</t>
  </si>
  <si>
    <t>{'analyst_tools': ['sas', 'tableau'], 'programming': ['sas', 'sql', 'c']}</t>
  </si>
  <si>
    <t>flipflow</t>
  </si>
  <si>
    <t>[Job-12881] Mid-Level Data Analyst, Brazil</t>
  </si>
  <si>
    <t>['sql', 'python', 'sql server', 'spark', 'power bi', 'git']</t>
  </si>
  <si>
    <t>{'analyst_tools': ['power bi'], 'databases': ['sql server'], 'libraries': ['spark'], 'other': ['git'], 'programming': ['sql', 'python']}</t>
  </si>
  <si>
    <t>Data Scientist - TS/SCI with Poly</t>
  </si>
  <si>
    <t>Heartland Alliance</t>
  </si>
  <si>
    <t>['windows', 'outlook', 'word', 'excel', 'powerpoint', 'microsoft teams', 'zoom']</t>
  </si>
  <si>
    <t>{'analyst_tools': ['outlook', 'word', 'excel', 'powerpoint'], 'os': ['windows'], 'sync': ['microsoft teams', 'zoom']}</t>
  </si>
  <si>
    <t>CloseKnit Data Analytics / Data Scientist Summer Intern (Remote...</t>
  </si>
  <si>
    <t>['python', 'r', 'sql', 'power bi', 'excel', 'tableau', 'dax', 'git']</t>
  </si>
  <si>
    <t>{'analyst_tools': ['power bi', 'excel', 'tableau', 'dax'], 'other': ['git'], 'programming': ['python', 'r', 'sql']}</t>
  </si>
  <si>
    <t>['sql', 'visual basic', 'azure', 'power bi', 'jira', 'confluence']</t>
  </si>
  <si>
    <t>{'analyst_tools': ['power bi'], 'async': ['jira', 'confluence'], 'cloud': ['azure'], 'programming': ['sql', 'visual basic']}</t>
  </si>
  <si>
    <t>Evaluator/Data Analyst</t>
  </si>
  <si>
    <t>Jamaica Hospital Medical Center</t>
  </si>
  <si>
    <t>F&amp;A Operations Processing Analyst</t>
  </si>
  <si>
    <t>Senior Data Analyst, Arnhem</t>
  </si>
  <si>
    <t>Sales Reporting Analyst EMEA</t>
  </si>
  <si>
    <t>QOLIBRIS</t>
  </si>
  <si>
    <t>['sharepoint', 'power bi', 'flow']</t>
  </si>
  <si>
    <t>{'analyst_tools': ['sharepoint', 'power bi'], 'other': ['flow']}</t>
  </si>
  <si>
    <t>Product Analytics Coordinator</t>
  </si>
  <si>
    <t>OLX Brasil</t>
  </si>
  <si>
    <t>Data Analyst Compliance (m/f/x) German Speaking</t>
  </si>
  <si>
    <t>Senior Data Analyst (Part-Time, Job-Share and Full-Time)</t>
  </si>
  <si>
    <t>Factspan Analytics - Azure Data Engineer - Big Data/Hadoop</t>
  </si>
  <si>
    <t>['scala', 'python', 'nosql', 'azure', 'databricks', 'hadoop', 'kafka']</t>
  </si>
  <si>
    <t>{'cloud': ['azure', 'databricks'], 'libraries': ['hadoop', 'kafka'], 'programming': ['scala', 'python', 'nosql']}</t>
  </si>
  <si>
    <t>['python', 'sql', 'mysql', 'neo4j', 'aws', 'azure', 'spark', 'airflow', 'pandas', 'hadoop', 'linux', 'git', 'docker', 'kubernetes']</t>
  </si>
  <si>
    <t>{'cloud': ['aws', 'azure'], 'databases': ['mysql', 'neo4j'], 'libraries': ['spark', 'airflow', 'pandas', 'hadoop'], 'os': ['linux'], 'other': ['git', 'docker', 'kubernetes'], 'programming': ['python', 'sql']}</t>
  </si>
  <si>
    <t>IS Data Analyst</t>
  </si>
  <si>
    <t>['python', 'azure', 'snowflake', 'hadoop', 'spark', 'kafka']</t>
  </si>
  <si>
    <t>{'cloud': ['azure', 'snowflake'], 'libraries': ['hadoop', 'spark', 'kafka'], 'programming': ['python']}</t>
  </si>
  <si>
    <t>It Business Analyst   Data, Sg</t>
  </si>
  <si>
    <t>JERA GLOBAL MARKETS</t>
  </si>
  <si>
    <t>['sql', 'python', 'azure', 'databricks', 'snowflake', 'pyspark', 'excel', 'power bi', 'tableau', 'terminal', 'jira']</t>
  </si>
  <si>
    <t>{'analyst_tools': ['excel', 'power bi', 'tableau'], 'async': ['jira'], 'cloud': ['azure', 'databricks', 'snowflake'], 'libraries': ['pyspark'], 'other': ['terminal'], 'programming': ['sql', 'python']}</t>
  </si>
  <si>
    <t>Applegreen</t>
  </si>
  <si>
    <t>['java', 'c', 'python', 'azure', 'excel', 'power bi']</t>
  </si>
  <si>
    <t>{'analyst_tools': ['excel', 'power bi'], 'cloud': ['azure'], 'programming': ['java', 'c', 'python']}</t>
  </si>
  <si>
    <t>รับสมัคร Data Analytics(ยินดีรับเด็กจบใหม่)</t>
  </si>
  <si>
    <t>Associate, Business Data Analyst, Dbs Vickers</t>
  </si>
  <si>
    <t>['haskell', 'scala', 'f#', 'r', 'sql', 'bigquery', 'azure', 'spark', 'kafka', 'airflow', 'flow', 'docker', 'kubernetes']</t>
  </si>
  <si>
    <t>{'cloud': ['bigquery', 'azure'], 'libraries': ['spark', 'kafka', 'airflow'], 'other': ['flow', 'docker', 'kubernetes'], 'programming': ['haskell', 'scala', 'f#', 'r', 'sql']}</t>
  </si>
  <si>
    <t>happyhotel</t>
  </si>
  <si>
    <t>['python', 'typescript', 'go', 'javascript', 'mongodb', 'mongodb', 'aws', 'node.js']</t>
  </si>
  <si>
    <t>{'cloud': ['aws'], 'databases': ['mongodb'], 'programming': ['python', 'typescript', 'go', 'javascript', 'mongodb'], 'webframeworks': ['node.js']}</t>
  </si>
  <si>
    <t>Principal ML Engineer - AI Platform</t>
  </si>
  <si>
    <t>['golang', 'java', 'python', 'hadoop', 'spark']</t>
  </si>
  <si>
    <t>{'libraries': ['hadoop', 'spark'], 'programming': ['golang', 'java', 'python']}</t>
  </si>
  <si>
    <t>Analyst HR Mobility | Manila or Kuala Lumpur</t>
  </si>
  <si>
    <t>['sheets', 'sharepoint', 'excel', 'sap']</t>
  </si>
  <si>
    <t>{'analyst_tools': ['sheets', 'sharepoint', 'excel', 'sap']}</t>
  </si>
  <si>
    <t>NZR Age grade Data Analyst</t>
  </si>
  <si>
    <t>New Zealand Rugby</t>
  </si>
  <si>
    <t>Data Analyst Consultant - Tech PMO</t>
  </si>
  <si>
    <t>Project Leader Data</t>
  </si>
  <si>
    <t>Security Automation Engineer - 27570</t>
  </si>
  <si>
    <t>Sr. Data Modeler(Hybrid)</t>
  </si>
  <si>
    <t>InfoVision, Inc.</t>
  </si>
  <si>
    <t>['mongodb', 'mongodb', 'sql', 'nosql', 'oracle', 'snowflake', 'hadoop', 'spark']</t>
  </si>
  <si>
    <t>{'cloud': ['oracle', 'snowflake'], 'databases': ['mongodb'], 'libraries': ['hadoop', 'spark'], 'programming': ['mongodb', 'sql', 'nosql']}</t>
  </si>
  <si>
    <t>Data Analyst Assistant - M/F/NB</t>
  </si>
  <si>
    <t>['sql', 'python', 'snowflake', 'pandas', 'numpy', 'airflow', 'tableau', 'docker']</t>
  </si>
  <si>
    <t>{'analyst_tools': ['tableau'], 'cloud': ['snowflake'], 'libraries': ['pandas', 'numpy', 'airflow'], 'other': ['docker'], 'programming': ['sql', 'python']}</t>
  </si>
  <si>
    <t>Data Engineer (Cloud/AWS)</t>
  </si>
  <si>
    <t>Data Services Analyst I</t>
  </si>
  <si>
    <t>Nahual IT - Inclusive Technology</t>
  </si>
  <si>
    <t>['sql', 'python', 'powershell', 'spreadsheet', 'excel', 'git']</t>
  </si>
  <si>
    <t>{'analyst_tools': ['spreadsheet', 'excel'], 'other': ['git'], 'programming': ['sql', 'python', 'powershell']}</t>
  </si>
  <si>
    <t>['sql', 'sql server', 'hadoop', 'spark', 'tableau', 'alteryx']</t>
  </si>
  <si>
    <t>{'analyst_tools': ['tableau', 'alteryx'], 'databases': ['sql server'], 'libraries': ['hadoop', 'spark'], 'programming': ['sql']}</t>
  </si>
  <si>
    <t>Business Analyst Buyer Abuse Data Science</t>
  </si>
  <si>
    <t>['vba', 'sql', 'java', 'python', 'scala', 'r', 'excel', 'tableau']</t>
  </si>
  <si>
    <t>{'analyst_tools': ['excel', 'tableau'], 'programming': ['vba', 'sql', 'java', 'python', 'scala', 'r']}</t>
  </si>
  <si>
    <t>Data Scientist - TS/SCI Security Clearance Required with Security...</t>
  </si>
  <si>
    <t>Sr QA Engineer - Remote</t>
  </si>
  <si>
    <t>['python', 'postgresql', 'aws', 'kafka', 'flow', 'jenkins', 'docker', 'kubernetes']</t>
  </si>
  <si>
    <t>{'cloud': ['aws'], 'databases': ['postgresql'], 'libraries': ['kafka'], 'other': ['flow', 'jenkins', 'docker', 'kubernetes'], 'programming': ['python']}</t>
  </si>
  <si>
    <t>['alteryx', 'power bi', 'qlik', 'tableau']</t>
  </si>
  <si>
    <t>{'analyst_tools': ['alteryx', 'power bi', 'qlik', 'tableau']}</t>
  </si>
  <si>
    <t>Data Scientist, Fraud Risk Decision Science</t>
  </si>
  <si>
    <t>['flow', 'github']</t>
  </si>
  <si>
    <t>{'other': ['flow', 'github']}</t>
  </si>
  <si>
    <t>Merchants Cash Partners</t>
  </si>
  <si>
    <t>['sql', 'r', 'python', 'snowflake', 'azure', 'aws', 'alteryx', 'tableau']</t>
  </si>
  <si>
    <t>{'analyst_tools': ['alteryx', 'tableau'], 'cloud': ['snowflake', 'azure', 'aws'], 'programming': ['sql', 'r', 'python']}</t>
  </si>
  <si>
    <t>Tier 4 Support Engineer</t>
  </si>
  <si>
    <t>['sql', 'python', 'bash', 'shell', 'postgresql', 'mariadb', 'aws', 'azure', 'linux', 'unix']</t>
  </si>
  <si>
    <t>{'cloud': ['aws', 'azure'], 'databases': ['postgresql', 'mariadb'], 'os': ['linux', 'unix'], 'programming': ['sql', 'python', 'bash', 'shell']}</t>
  </si>
  <si>
    <t>['r', 'python', 'azure', 'aws', 'power bi']</t>
  </si>
  <si>
    <t>{'analyst_tools': ['power bi'], 'cloud': ['azure', 'aws'], 'programming': ['r', 'python']}</t>
  </si>
  <si>
    <t>Java Applications Support Pipeline</t>
  </si>
  <si>
    <t>via Cataloxy Тараз - Cataloxy-Kz.ru</t>
  </si>
  <si>
    <t>Artear</t>
  </si>
  <si>
    <t>['r', 'sql', 'bigquery', 'looker', 'tableau']</t>
  </si>
  <si>
    <t>{'analyst_tools': ['looker', 'tableau'], 'cloud': ['bigquery'], 'programming': ['r', 'sql']}</t>
  </si>
  <si>
    <t>(H/F) Business Data Analyst</t>
  </si>
  <si>
    <t>['scala', 'python', 'databricks', 'snowflake', 'kafka', 'airflow', 'docker']</t>
  </si>
  <si>
    <t>{'cloud': ['databricks', 'snowflake'], 'libraries': ['kafka', 'airflow'], 'other': ['docker'], 'programming': ['scala', 'python']}</t>
  </si>
  <si>
    <t>['sql', 'python', 'aws', 'databricks', 'redshift', 'pyspark', 'terraform']</t>
  </si>
  <si>
    <t>{'cloud': ['aws', 'databricks', 'redshift'], 'libraries': ['pyspark'], 'other': ['terraform'], 'programming': ['sql', 'python']}</t>
  </si>
  <si>
    <t>Manager, Analyst - Data Operations</t>
  </si>
  <si>
    <t>Intern Data Science &amp; AI (m/w/d)</t>
  </si>
  <si>
    <t>ProSiebenSat.1 Media SE</t>
  </si>
  <si>
    <t>Cloud GCP Data Engineer(3yrs hands on GCP)</t>
  </si>
  <si>
    <t>['java', 'javascript', 'python', 'tensorflow', 'pytorch']</t>
  </si>
  <si>
    <t>{'libraries': ['tensorflow', 'pytorch'], 'programming': ['java', 'javascript', 'python']}</t>
  </si>
  <si>
    <t>Senior Data Analyst (Full Stack)</t>
  </si>
  <si>
    <t>Veesion</t>
  </si>
  <si>
    <t>Data Analyst - remote</t>
  </si>
  <si>
    <t>Henry Nicholas Associates</t>
  </si>
  <si>
    <t>Data Analyst-Club de Beneficios Munro, Australie</t>
  </si>
  <si>
    <t>Chase 360 Senior Associate Data Scientist (Columbus, OH)</t>
  </si>
  <si>
    <t>Verviers, Belgium</t>
  </si>
  <si>
    <t>Sr Credit Risk Data Analyst</t>
  </si>
  <si>
    <t>Service Experts Heating &amp; Air Conditioning</t>
  </si>
  <si>
    <t>Vila do Conde, Portugal</t>
  </si>
  <si>
    <t>['sql', 'python', 'r', 'sas', 'sas', 'scala', 'vba', 'ms access']</t>
  </si>
  <si>
    <t>{'analyst_tools': ['sas', 'ms access'], 'programming': ['sql', 'python', 'r', 'sas', 'scala', 'vba']}</t>
  </si>
  <si>
    <t>Indiglobe IT Solutions</t>
  </si>
  <si>
    <t>['sql', 'sql server', 'mysql', 'aws', 'excel']</t>
  </si>
  <si>
    <t>{'analyst_tools': ['excel'], 'cloud': ['aws'], 'databases': ['sql server', 'mysql'], 'programming': ['sql']}</t>
  </si>
  <si>
    <t>Systems and Data Analyst, Systems and Strategy Management – Office...</t>
  </si>
  <si>
    <t>Data Science Associate (Hybrid)</t>
  </si>
  <si>
    <t>['crystal', 'mongodb', 'mongodb', 'sas', 'sas', 'sql', 'r', 'python', 'mysql', 'aws', 'hadoop', 'plotly', 'excel', 'ssrs', 'tableau', 'power bi', 'github', 'bitbucket', 'jira', 'microsoft teams']</t>
  </si>
  <si>
    <t>{'analyst_tools': ['sas', 'excel', 'ssrs', 'tableau', 'power bi'], 'async': ['jira'], 'cloud': ['aws'], 'databases': ['mongodb', 'mysql'], 'libraries': ['hadoop', 'plotly'], 'other': ['github', 'bitbucket'], 'programming': ['crystal', 'mongodb', 'sas', 'sql', 'r', 'python'], 'sync': ['microsoft teams']}</t>
  </si>
  <si>
    <t>Data Scientist - Bangalore/Noida/Hybrid</t>
  </si>
  <si>
    <t>['sql', 'r', 'python', 'sas', 'sas', 'databricks', 'power bi', 'tableau']</t>
  </si>
  <si>
    <t>{'analyst_tools': ['sas', 'power bi', 'tableau'], 'cloud': ['databricks'], 'programming': ['sql', 'r', 'python', 'sas']}</t>
  </si>
  <si>
    <t>['python', 'bigquery', 'aws', 'gcp', 'pandas', 'airflow', 'numpy', 'fastapi', 'flask']</t>
  </si>
  <si>
    <t>{'cloud': ['bigquery', 'aws', 'gcp'], 'libraries': ['pandas', 'airflow', 'numpy'], 'programming': ['python'], 'webframeworks': ['fastapi', 'flask']}</t>
  </si>
  <si>
    <t>U2W5QX-Data Engineer Data Warehouse</t>
  </si>
  <si>
    <t>Business-Data Analyst IT</t>
  </si>
  <si>
    <t>['sql', 'python', 'looker', 'microstrategy', 'tableau', 'power bi', 'flow']</t>
  </si>
  <si>
    <t>{'analyst_tools': ['looker', 'microstrategy', 'tableau', 'power bi'], 'other': ['flow'], 'programming': ['sql', 'python']}</t>
  </si>
  <si>
    <t>['kafka', 'word']</t>
  </si>
  <si>
    <t>{'analyst_tools': ['word'], 'libraries': ['kafka']}</t>
  </si>
  <si>
    <t>Lead Data Engineer with AWS</t>
  </si>
  <si>
    <t>['sql', 'python', 'aws', 'gcp', 'azure', 'spark', 'kafka']</t>
  </si>
  <si>
    <t>{'cloud': ['aws', 'gcp', 'azure'], 'libraries': ['spark', 'kafka'], 'programming': ['sql', 'python']}</t>
  </si>
  <si>
    <t>The Prospective Group</t>
  </si>
  <si>
    <t>Data Scientist - Data analist</t>
  </si>
  <si>
    <t>Junior Excel Data Analyst. Job in Cupertino My Valley Jobs Today</t>
  </si>
  <si>
    <t>WalkWater Technologies</t>
  </si>
  <si>
    <t>Data Analyst (MKT21)</t>
  </si>
  <si>
    <t>Datalogic</t>
  </si>
  <si>
    <t>Mozzagrogna, Province of Chieti, Italy</t>
  </si>
  <si>
    <t>CIS - Consorzio Italia Servizi</t>
  </si>
  <si>
    <t>Data Cloud Architect</t>
  </si>
  <si>
    <t>['sql', 'python', 'go', 'aws', 'react.js']</t>
  </si>
  <si>
    <t>{'cloud': ['aws'], 'programming': ['sql', 'python', 'go'], 'webframeworks': ['react.js']}</t>
  </si>
  <si>
    <t>Senior Data Scientist, TikTok</t>
  </si>
  <si>
    <t>Nordic Pricing Analyst</t>
  </si>
  <si>
    <t>Data Engineer-SAP Bods</t>
  </si>
  <si>
    <t>['sql', 'c', 'sap']</t>
  </si>
  <si>
    <t>{'analyst_tools': ['sap'], 'programming': ['sql', 'c']}</t>
  </si>
  <si>
    <t>['sql', 'sql server', 'oracle', 'excel', 'word', 'ms access']</t>
  </si>
  <si>
    <t>{'analyst_tools': ['excel', 'word', 'ms access'], 'cloud': ['oracle'], 'databases': ['sql server'], 'programming': ['sql']}</t>
  </si>
  <si>
    <t>Kafka DevOps Engineer</t>
  </si>
  <si>
    <t>['powershell', 'bash', 'python', 'azure', 'kafka', 'linux', 'docker', 'kubernetes']</t>
  </si>
  <si>
    <t>{'cloud': ['azure'], 'libraries': ['kafka'], 'os': ['linux'], 'other': ['docker', 'kubernetes'], 'programming': ['powershell', 'bash', 'python']}</t>
  </si>
  <si>
    <t>It Security Analyst</t>
  </si>
  <si>
    <t>Link Solution</t>
  </si>
  <si>
    <t>['r', 'python', 'spss', 'power bi']</t>
  </si>
  <si>
    <t>{'analyst_tools': ['spss', 'power bi'], 'programming': ['r', 'python']}</t>
  </si>
  <si>
    <t>Data Analyst (m/w/d) at KDW Stralsund</t>
  </si>
  <si>
    <t>Transaction Monitoring Engineer</t>
  </si>
  <si>
    <t>['java', 'r', 'python', 'sql', 'html', 'elasticsearch', 'kafka']</t>
  </si>
  <si>
    <t>{'databases': ['elasticsearch'], 'libraries': ['kafka'], 'programming': ['java', 'r', 'python', 'sql', 'html']}</t>
  </si>
  <si>
    <t>Makeen Technologies</t>
  </si>
  <si>
    <t>INGENIERO DE DATOS / DATA ENGINEER</t>
  </si>
  <si>
    <t>['python', 'oracle', 'watson', 'azure', 'hadoop', 'spark', 'kubernetes']</t>
  </si>
  <si>
    <t>{'cloud': ['oracle', 'watson', 'azure'], 'libraries': ['hadoop', 'spark'], 'other': ['kubernetes'], 'programming': ['python']}</t>
  </si>
  <si>
    <t>Intern Data Scientist (FTC, Part Time)</t>
  </si>
  <si>
    <t>Analytics engineer (36 uur per week)</t>
  </si>
  <si>
    <t>Senior Data Analyst (DE and DA)</t>
  </si>
  <si>
    <t>Berytech</t>
  </si>
  <si>
    <t>['vba', 'r', 'spreadsheet']</t>
  </si>
  <si>
    <t>{'analyst_tools': ['spreadsheet'], 'programming': ['vba', 'r']}</t>
  </si>
  <si>
    <t>Experis - Gruppo Manpower srl sta cercando Big Data Engineer</t>
  </si>
  <si>
    <t>Senior Data Engineer (Evening Hours)</t>
  </si>
  <si>
    <t>['php', 'html', 'css', 'javascript', 'laravel', 'symfony']</t>
  </si>
  <si>
    <t>{'programming': ['php', 'html', 'css', 'javascript'], 'webframeworks': ['laravel', 'symfony']}</t>
  </si>
  <si>
    <t>I2B Technologies</t>
  </si>
  <si>
    <t>['sql', 'nosql', 'python', 'r', 'gcp', 'bigquery', 'spark', 'power bi']</t>
  </si>
  <si>
    <t>{'analyst_tools': ['power bi'], 'cloud': ['gcp', 'bigquery'], 'libraries': ['spark'], 'programming': ['sql', 'nosql', 'python', 'r']}</t>
  </si>
  <si>
    <t>CADENCE DESIGN SYSTEMS (S) PTE LTD</t>
  </si>
  <si>
    <t>BEGEAR</t>
  </si>
  <si>
    <t>['scala', 'python', 'pandas', 'numpy', 'pyspark', 'gdpr', 'windows']</t>
  </si>
  <si>
    <t>{'libraries': ['pandas', 'numpy', 'pyspark', 'gdpr'], 'os': ['windows'], 'programming': ['scala', 'python']}</t>
  </si>
  <si>
    <t>Data Scientist who can help with existing database to calculate...</t>
  </si>
  <si>
    <t>DevOps Engineer II</t>
  </si>
  <si>
    <t>['python', 'perl', 'azure', 'windows', 'linux', 'jenkins', 'git']</t>
  </si>
  <si>
    <t>{'cloud': ['azure'], 'os': ['windows', 'linux'], 'other': ['jenkins', 'git'], 'programming': ['python', 'perl']}</t>
  </si>
  <si>
    <t>Software Engineer Senior (Data Factory/Data Engineer)</t>
  </si>
  <si>
    <t>['sql', 'python', 'java', 'gcp', 'spark', 'hadoop', 'kafka']</t>
  </si>
  <si>
    <t>{'cloud': ['gcp'], 'libraries': ['spark', 'hadoop', 'kafka'], 'programming': ['sql', 'python', 'java']}</t>
  </si>
  <si>
    <t>Westpac Bank</t>
  </si>
  <si>
    <t>['chef', 'terraform']</t>
  </si>
  <si>
    <t>{'other': ['chef', 'terraform']}</t>
  </si>
  <si>
    <t>Analyst Business Intelligence and Reporting</t>
  </si>
  <si>
    <t>MTN ZAMBIA</t>
  </si>
  <si>
    <t>Corp FP&amp;A Reporting &amp; Analytics Finance Analyst</t>
  </si>
  <si>
    <t>MOLOR PRO PTE. LTD.</t>
  </si>
  <si>
    <t>Data scientist Intern - Gen AI</t>
  </si>
  <si>
    <t>DATA-ANALYST - CHEF DE CELLULE DONNÉES ET ÉTUDES STATISTIQUES F/H</t>
  </si>
  <si>
    <t>via Mom's Meals - Talentify</t>
  </si>
  <si>
    <t>Consumer Deposits &amp; Small Business Senior Data Scientist -</t>
  </si>
  <si>
    <t>Data Analyst - (Job Number: CREQ159193)</t>
  </si>
  <si>
    <t>Data Scientist para Consultor/a en Servicios Financieros/</t>
  </si>
  <si>
    <t>As of April: Business Analyst - Data Protection projects (m/w)</t>
  </si>
  <si>
    <t>Spatial Front, Inc</t>
  </si>
  <si>
    <t>Corporate Strategy-Lead Analyst</t>
  </si>
  <si>
    <t>Data Systems Analyst (7199U), People &amp; Culture</t>
  </si>
  <si>
    <t>Splunk Analyst Jobs</t>
  </si>
  <si>
    <t>Columbia Technology Partners</t>
  </si>
  <si>
    <t>['python', 'powershell', 'linux', 'windows', 'splunk']</t>
  </si>
  <si>
    <t>{'analyst_tools': ['splunk'], 'os': ['linux', 'windows'], 'programming': ['python', 'powershell']}</t>
  </si>
  <si>
    <t>Data Scientist - Alternance F/H</t>
  </si>
  <si>
    <t>Innoval</t>
  </si>
  <si>
    <t>Científico de Datos en Prácticas</t>
  </si>
  <si>
    <t>Staff Front-End Engineer: Data Visualization (8625)</t>
  </si>
  <si>
    <t>Master Concept (Hong Kong) Limited</t>
  </si>
  <si>
    <t>Data Analyst - Apprentissage F/H</t>
  </si>
  <si>
    <t>['python', 'sql', 'aws', 'selenium', 'tableau', 'alteryx']</t>
  </si>
  <si>
    <t>{'analyst_tools': ['tableau', 'alteryx'], 'cloud': ['aws'], 'libraries': ['selenium'], 'programming': ['python', 'sql']}</t>
  </si>
  <si>
    <t>Staff Software Engineer, Google Cloud</t>
  </si>
  <si>
    <t>Data Engineer, BI Developer (Snr Assoc), Credit Fund, London</t>
  </si>
  <si>
    <t>Millar Associates</t>
  </si>
  <si>
    <t>['sql', 'python', 'sql server', 'airflow', 'ssis', 'alteryx']</t>
  </si>
  <si>
    <t>{'analyst_tools': ['ssis', 'alteryx'], 'databases': ['sql server'], 'libraries': ['airflow'], 'programming': ['sql', 'python']}</t>
  </si>
  <si>
    <t>Data Scientist, HR</t>
  </si>
  <si>
    <t>Coe Lead Data Governance</t>
  </si>
  <si>
    <t>Data Scientist Advanced Development Program</t>
  </si>
  <si>
    <t>Operations Analyst Intern</t>
  </si>
  <si>
    <t>Castlery Pte Ltd</t>
  </si>
  <si>
    <t>Senior Data Engineer in MN or CA- Locals- Onsite</t>
  </si>
  <si>
    <t>['java', 'sql', 'azure', 'angular', 'git', 'jenkins']</t>
  </si>
  <si>
    <t>{'cloud': ['azure'], 'other': ['git', 'jenkins'], 'programming': ['java', 'sql'], 'webframeworks': ['angular']}</t>
  </si>
  <si>
    <t>Data Scientist (Computational Biologist)</t>
  </si>
  <si>
    <t>via BigHat Biosciences Careers - Pinpoint</t>
  </si>
  <si>
    <t>['python', 'aws', 'react', 'github', 'gitlab']</t>
  </si>
  <si>
    <t>{'cloud': ['aws'], 'libraries': ['react'], 'other': ['github', 'gitlab'], 'programming': ['python']}</t>
  </si>
  <si>
    <t>Principal Policy Officer, Indigenous Data Sovereignty</t>
  </si>
  <si>
    <t>3 Emus Recruitment and Consulting</t>
  </si>
  <si>
    <t>Retirement 401k Auditor and Benefit Enrollment Data Analyst</t>
  </si>
  <si>
    <t>['python', 'r', 'sas', 'sas', 'sql', 'c', 'tableau', 'power bi']</t>
  </si>
  <si>
    <t>{'analyst_tools': ['sas', 'tableau', 'power bi'], 'programming': ['python', 'r', 'sas', 'sql', 'c']}</t>
  </si>
  <si>
    <t>['python', 'sql', 'bash', 'aws', 'azure', 'gcp', 'spark', 'git', 'docker', 'kubernetes']</t>
  </si>
  <si>
    <t>{'cloud': ['aws', 'azure', 'gcp'], 'libraries': ['spark'], 'other': ['git', 'docker', 'kubernetes'], 'programming': ['python', 'sql', 'bash']}</t>
  </si>
  <si>
    <t>Vector Business Services</t>
  </si>
  <si>
    <t>['sql', 'r', 'git']</t>
  </si>
  <si>
    <t>{'other': ['git'], 'programming': ['sql', 'r']}</t>
  </si>
  <si>
    <t>AI &amp; Business Analyst (Remote Internship)</t>
  </si>
  <si>
    <t>Infrastructure Engineer (Data-center and Servers)</t>
  </si>
  <si>
    <t>Global Computer Services L.L.C</t>
  </si>
  <si>
    <t>T3 RECORDS LTD</t>
  </si>
  <si>
    <t>['sql', 'visio', 'tableau']</t>
  </si>
  <si>
    <t>{'analyst_tools': ['visio', 'tableau'], 'programming': ['sql']}</t>
  </si>
  <si>
    <t>Data Analyst-(Experienced)</t>
  </si>
  <si>
    <t>Mardigan Executive LLC</t>
  </si>
  <si>
    <t>['python', 'sql', 'java', 'azure', 'terraform']</t>
  </si>
  <si>
    <t>{'cloud': ['azure'], 'other': ['terraform'], 'programming': ['python', 'sql', 'java']}</t>
  </si>
  <si>
    <t>Santa Fe, TX</t>
  </si>
  <si>
    <t>Data Scientist - R, MATLAB, AI/ML - Hybrid - Investment Firm</t>
  </si>
  <si>
    <t>['ruby', 'ruby', 'html', 'javascript', 'aws', 'azure', 'gcp', 'github', 'bitbucket']</t>
  </si>
  <si>
    <t>{'cloud': ['aws', 'azure', 'gcp'], 'other': ['github', 'bitbucket'], 'programming': ['ruby', 'html', 'javascript'], 'webframeworks': ['ruby']}</t>
  </si>
  <si>
    <t>['sql', 'python', 'bigquery', 'airflow', 'windows', 'linux', 'tableau', 'github', 'terraform']</t>
  </si>
  <si>
    <t>{'analyst_tools': ['tableau'], 'cloud': ['bigquery'], 'libraries': ['airflow'], 'os': ['windows', 'linux'], 'other': ['github', 'terraform'], 'programming': ['sql', 'python']}</t>
  </si>
  <si>
    <t>['sql', 'python', 'r', 'go', 'azure', 'databricks', 'power bi']</t>
  </si>
  <si>
    <t>{'analyst_tools': ['power bi'], 'cloud': ['azure', 'databricks'], 'programming': ['sql', 'python', 'r', 'go']}</t>
  </si>
  <si>
    <t>Master Data Analyst. Job in St. Louis My Valley Jobs Today</t>
  </si>
  <si>
    <t>Fox-Rees Consulting</t>
  </si>
  <si>
    <t>Lead Data Scientist - DV Cleared</t>
  </si>
  <si>
    <t>Senior Scala and Java Engineer</t>
  </si>
  <si>
    <t>['scala', 'java', 'powershell', 'azure', 'linux']</t>
  </si>
  <si>
    <t>{'cloud': ['azure'], 'os': ['linux'], 'programming': ['scala', 'java', 'powershell']}</t>
  </si>
  <si>
    <t>Asst Professor for CSE ISE Design Data Science AI&amp;ML MCA MBA</t>
  </si>
  <si>
    <t>PES Trust (R)</t>
  </si>
  <si>
    <t>['sql', 'python', 'java', 'snowflake', 'databricks', 'azure', 'spark', 'kafka', 'graphql', 'git']</t>
  </si>
  <si>
    <t>{'cloud': ['snowflake', 'databricks', 'azure'], 'libraries': ['spark', 'kafka', 'graphql'], 'other': ['git'], 'programming': ['sql', 'python', 'java']}</t>
  </si>
  <si>
    <t>MINDEN INTERNATIONAL PTE. LTD.</t>
  </si>
  <si>
    <t>['sql', 'python', 'sql server', 'azure', 'databricks', 'pyspark', 'power bi', 'jira']</t>
  </si>
  <si>
    <t>{'analyst_tools': ['power bi'], 'async': ['jira'], 'cloud': ['azure', 'databricks'], 'databases': ['sql server'], 'libraries': ['pyspark'], 'programming': ['sql', 'python']}</t>
  </si>
  <si>
    <t>Urgent Looking Data Scientist- Elder Research (client)- Chantilly...</t>
  </si>
  <si>
    <t>['r', 'python', 'java', 'scala', 'sql', 'c++', 'outlook']</t>
  </si>
  <si>
    <t>{'analyst_tools': ['outlook'], 'programming': ['r', 'python', 'java', 'scala', 'sql', 'c++']}</t>
  </si>
  <si>
    <t>UrbaCon Contracting &amp; Trading Company</t>
  </si>
  <si>
    <t>.NET Application Analyst</t>
  </si>
  <si>
    <t>['vb.net', 'sql', 'python', 'crystal', 'postgresql', 'sql server', 'aws', 'asp.net', 'windows', 'unix', 'linux', 'ms access', 'excel', 'git', 'jenkins', 'ansible']</t>
  </si>
  <si>
    <t>{'analyst_tools': ['ms access', 'excel'], 'cloud': ['aws'], 'databases': ['postgresql', 'sql server'], 'os': ['windows', 'unix', 'linux'], 'other': ['git', 'jenkins', 'ansible'], 'programming': ['vb.net', 'sql', 'python', 'crystal'], 'webframeworks': ['asp.net']}</t>
  </si>
  <si>
    <t>Azure Cloud Engineer( Noveo )</t>
  </si>
  <si>
    <t>['sql', 'sql server', 'azure', 'databricks', 'kubernetes']</t>
  </si>
  <si>
    <t>{'cloud': ['azure', 'databricks'], 'databases': ['sql server'], 'other': ['kubernetes'], 'programming': ['sql']}</t>
  </si>
  <si>
    <t>Erfaren Data Engineer med kendskab til Azure</t>
  </si>
  <si>
    <t>Continuous Improvement Engineer - Transportation</t>
  </si>
  <si>
    <t>['sql', 'mongodb', 'mongodb', 'nosql', 'java', 'mysql', 'sql server', 'cassandra', 'dynamodb', 'azure', 'aws', 'redshift']</t>
  </si>
  <si>
    <t>{'cloud': ['azure', 'aws', 'redshift'], 'databases': ['mongodb', 'mysql', 'sql server', 'cassandra', 'dynamodb'], 'programming': ['sql', 'mongodb', 'nosql', 'java']}</t>
  </si>
  <si>
    <t>['go', 't-sql', 'sql', 'nosql', 'mongodb', 'mongodb', 'python', 'sql server', 'cassandra', 'azure', 'ssis', 'ssrs']</t>
  </si>
  <si>
    <t>{'analyst_tools': ['ssis', 'ssrs'], 'cloud': ['azure'], 'databases': ['mongodb', 'sql server', 'cassandra'], 'programming': ['go', 't-sql', 'sql', 'nosql', 'mongodb', 'python']}</t>
  </si>
  <si>
    <t>['css', 'sass', 'aws', 'azure', 'gcp', 'excel', 'docker']</t>
  </si>
  <si>
    <t>{'analyst_tools': ['excel'], 'cloud': ['aws', 'azure', 'gcp'], 'other': ['docker'], 'programming': ['css', 'sass']}</t>
  </si>
  <si>
    <t>AWS Data Scientist - Remote - 30 Lakhs</t>
  </si>
  <si>
    <t>Data / AI Intern</t>
  </si>
  <si>
    <t>Ethlas</t>
  </si>
  <si>
    <t>Imaging and Data Scientist</t>
  </si>
  <si>
    <t>W1 Assistant Professorship for Ecological/Evolutionary Data...</t>
  </si>
  <si>
    <t>Universität Trier</t>
  </si>
  <si>
    <t>Urrly</t>
  </si>
  <si>
    <t>(Senior) Data Scientist - R&amp;D Tires</t>
  </si>
  <si>
    <t>Data Scientist – III (Data Engineer - II)</t>
  </si>
  <si>
    <t>Sublime Wireless Inc</t>
  </si>
  <si>
    <t>['scala', 'sql', 'python', 'airflow']</t>
  </si>
  <si>
    <t>{'libraries': ['airflow'], 'programming': ['scala', 'sql', 'python']}</t>
  </si>
  <si>
    <t>Arion banki</t>
  </si>
  <si>
    <t>['sql', 'ssis', 'git']</t>
  </si>
  <si>
    <t>{'analyst_tools': ['ssis'], 'other': ['git'], 'programming': ['sql']}</t>
  </si>
  <si>
    <t>MacGregor Black</t>
  </si>
  <si>
    <t>Production data engineer</t>
  </si>
  <si>
    <t>Percepteev</t>
  </si>
  <si>
    <t>['python', 'sql', 'azure', 'gcp', 'pyspark', 'airflow', 'kubernetes']</t>
  </si>
  <si>
    <t>{'cloud': ['azure', 'gcp'], 'libraries': ['pyspark', 'airflow'], 'other': ['kubernetes'], 'programming': ['python', 'sql']}</t>
  </si>
  <si>
    <t>Technical Business Data Analyst in Austin TX -Local to TX only...</t>
  </si>
  <si>
    <t>Voluble Systems LLC</t>
  </si>
  <si>
    <t>['sas', 'sas', 'sql', 'oracle', 'outlook', 'word', 'visio', 'excel', 'powerpoint']</t>
  </si>
  <si>
    <t>{'analyst_tools': ['sas', 'outlook', 'word', 'visio', 'excel', 'powerpoint'], 'cloud': ['oracle'], 'programming': ['sas', 'sql']}</t>
  </si>
  <si>
    <t>Extendeal</t>
  </si>
  <si>
    <t>['python', 'swift', 'pandas', 'matplotlib', 'numpy', 'seaborn', 'tensorflow', 'scikit-learn', 'flask', 'fastapi', 'excel', 'docker']</t>
  </si>
  <si>
    <t>{'analyst_tools': ['excel'], 'libraries': ['pandas', 'matplotlib', 'numpy', 'seaborn', 'tensorflow', 'scikit-learn'], 'other': ['docker'], 'programming': ['python', 'swift'], 'webframeworks': ['flask', 'fastapi']}</t>
  </si>
  <si>
    <t>Data Science Team / Platform Lead</t>
  </si>
  <si>
    <t>['sql', 'sas', 'sas', 'sql server', 'oracle', 'hadoop', 'tableau']</t>
  </si>
  <si>
    <t>{'analyst_tools': ['sas', 'tableau'], 'cloud': ['oracle'], 'databases': ['sql server'], 'libraries': ['hadoop'], 'programming': ['sql', 'sas']}</t>
  </si>
  <si>
    <t>['python', 'sql', 'sql server', 'azure', 'aws', 'snowflake', 'pandas', 'pyspark', 'windows', 'linux', 'ssis', 'git']</t>
  </si>
  <si>
    <t>{'analyst_tools': ['ssis'], 'cloud': ['azure', 'aws', 'snowflake'], 'databases': ['sql server'], 'libraries': ['pandas', 'pyspark'], 'os': ['windows', 'linux'], 'other': ['git'], 'programming': ['python', 'sql']}</t>
  </si>
  <si>
    <t>System Engineer (Entry Level) (5 days work)</t>
  </si>
  <si>
    <t>OSIM (HK) Company Limited</t>
  </si>
  <si>
    <t>Ops Engineer Distributed Data-Remote/Hybrid</t>
  </si>
  <si>
    <t>Red Carpet IT Services</t>
  </si>
  <si>
    <t>Data Analyst Engineer for new technology applications</t>
  </si>
  <si>
    <t>Leuven MindGate</t>
  </si>
  <si>
    <t>['r', 'java', 'c#', 'c++', 'go', 'scikit-learn', 'tensorflow', 'flow']</t>
  </si>
  <si>
    <t>{'libraries': ['scikit-learn', 'tensorflow'], 'other': ['flow'], 'programming': ['r', 'java', 'c#', 'c++', 'go']}</t>
  </si>
  <si>
    <t>Plus Venture Capital Ltd</t>
  </si>
  <si>
    <t>['sheets', 'excel', 'wire']</t>
  </si>
  <si>
    <t>{'analyst_tools': ['sheets', 'excel'], 'sync': ['wire']}</t>
  </si>
  <si>
    <t>Data grid lead : Day 1 onsite</t>
  </si>
  <si>
    <t>Junior Process Analyst</t>
  </si>
  <si>
    <t>['gdpr', 'sap', 'excel']</t>
  </si>
  <si>
    <t>{'analyst_tools': ['sap', 'excel'], 'libraries': ['gdpr']}</t>
  </si>
  <si>
    <t>['python', 'databricks', 'azure', 'tensorflow', 'pytorch']</t>
  </si>
  <si>
    <t>{'cloud': ['databricks', 'azure'], 'libraries': ['tensorflow', 'pytorch'], 'programming': ['python']}</t>
  </si>
  <si>
    <t>['typescript', 'c#', 'mongodb', 'mongodb', 'sql', 'postgresql', 'react', 'vue.js', 'vue', 'angular', 'windows']</t>
  </si>
  <si>
    <t>{'databases': ['mongodb', 'postgresql'], 'libraries': ['react'], 'os': ['windows'], 'programming': ['typescript', 'c#', 'mongodb', 'sql'], 'webframeworks': ['vue.js', 'vue', 'angular']}</t>
  </si>
  <si>
    <t>Quality Data Analytics</t>
  </si>
  <si>
    <t>['sql', 'mongodb', 'mongodb', 'elasticsearch', 'snowflake', 'tableau']</t>
  </si>
  <si>
    <t>{'analyst_tools': ['tableau'], 'cloud': ['snowflake'], 'databases': ['mongodb', 'elasticsearch'], 'programming': ['sql', 'mongodb']}</t>
  </si>
  <si>
    <t>['sql', 'python', 'aws', 'spark', 'jupyter', 'pyspark', 'linux']</t>
  </si>
  <si>
    <t>{'cloud': ['aws'], 'libraries': ['spark', 'jupyter', 'pyspark'], 'os': ['linux'], 'programming': ['sql', 'python']}</t>
  </si>
  <si>
    <t>Fusion Business Solutions (P) Limited</t>
  </si>
  <si>
    <t>['python', 'sql', 'scala', 'azure', 'aws', 'gcp', 'bigquery', 'hadoop', 'spark', 'power bi', 'tableau', 'docker', 'kubernetes']</t>
  </si>
  <si>
    <t>{'analyst_tools': ['power bi', 'tableau'], 'cloud': ['azure', 'aws', 'gcp', 'bigquery'], 'libraries': ['hadoop', 'spark'], 'other': ['docker', 'kubernetes'], 'programming': ['python', 'sql', 'scala']}</t>
  </si>
  <si>
    <t>['python', 'sql', 'mysql', 'postgresql', 'tableau', 'spss', 'power bi']</t>
  </si>
  <si>
    <t>{'analyst_tools': ['tableau', 'spss', 'power bi'], 'databases': ['mysql', 'postgresql'], 'programming': ['python', 'sql']}</t>
  </si>
  <si>
    <t>Data Acquisition Strategy Analyst II</t>
  </si>
  <si>
    <t>Stage Business Analytics</t>
  </si>
  <si>
    <t>BL CP Europe</t>
  </si>
  <si>
    <t>['sql', 'python', 'oracle', 'excel', 'tableau']</t>
  </si>
  <si>
    <t>{'analyst_tools': ['excel', 'tableau'], 'cloud': ['oracle'], 'programming': ['sql', 'python']}</t>
  </si>
  <si>
    <t>Reporting and Monitoring Engineer</t>
  </si>
  <si>
    <t>Data Analyst Intern / Derivatives</t>
  </si>
  <si>
    <t>Jungle Scout, Inc.</t>
  </si>
  <si>
    <t>Data Integration Analyst - Remote  from United States</t>
  </si>
  <si>
    <t>['python', 'sql', 'db2', 'snowflake', 'aws']</t>
  </si>
  <si>
    <t>{'cloud': ['snowflake', 'aws'], 'databases': ['db2'], 'programming': ['python', 'sql']}</t>
  </si>
  <si>
    <t>['python', 'sql', 'redshift', 'excel', 'sap']</t>
  </si>
  <si>
    <t>{'analyst_tools': ['excel', 'sap'], 'cloud': ['redshift'], 'programming': ['python', 'sql']}</t>
  </si>
  <si>
    <t>Data Scientist – FEU Development</t>
  </si>
  <si>
    <t>10th of Ramadan City, Egypt</t>
  </si>
  <si>
    <t>Al Arabia Group</t>
  </si>
  <si>
    <t>['python', 'sql', 'airflow', 'tableau', 'git', 'docker']</t>
  </si>
  <si>
    <t>{'analyst_tools': ['tableau'], 'libraries': ['airflow'], 'other': ['git', 'docker'], 'programming': ['python', 'sql']}</t>
  </si>
  <si>
    <t>SQA Engineer</t>
  </si>
  <si>
    <t>['python', 'perl', 'shell', 'sql', 'sql server', 'mysql', 'oracle', 'linux', 'windows']</t>
  </si>
  <si>
    <t>{'cloud': ['oracle'], 'databases': ['sql server', 'mysql'], 'os': ['linux', 'windows'], 'programming': ['python', 'perl', 'shell', 'sql']}</t>
  </si>
  <si>
    <t>The Forum Group</t>
  </si>
  <si>
    <t>['sql', 'vba', 'python', 'mongodb', 'mongodb', 'excel', 'ssrs']</t>
  </si>
  <si>
    <t>{'analyst_tools': ['excel', 'ssrs'], 'databases': ['mongodb'], 'programming': ['sql', 'vba', 'python', 'mongodb']}</t>
  </si>
  <si>
    <t>Junior SQL Database Administrator</t>
  </si>
  <si>
    <t>Landskrona, Sweden</t>
  </si>
  <si>
    <t>ASSA ABLOY Group</t>
  </si>
  <si>
    <t>ICS Nett, Inc. (ICS)</t>
  </si>
  <si>
    <t>['python', 'sql', 'aws', 'redshift', 'pandas', 'numpy', 'jupyter', 'tableau', 'git']</t>
  </si>
  <si>
    <t>{'analyst_tools': ['tableau'], 'cloud': ['aws', 'redshift'], 'libraries': ['pandas', 'numpy', 'jupyter'], 'other': ['git'], 'programming': ['python', 'sql']}</t>
  </si>
  <si>
    <t>Oomple</t>
  </si>
  <si>
    <t>['sql', 'sql server', 'windows', 'cognos']</t>
  </si>
  <si>
    <t>{'analyst_tools': ['cognos'], 'databases': ['sql server'], 'os': ['windows'], 'programming': ['sql']}</t>
  </si>
  <si>
    <t>['python', 'sql', 'mysql', 'redshift', 'gcp', 'aws', 'git', 'docker']</t>
  </si>
  <si>
    <t>{'cloud': ['redshift', 'gcp', 'aws'], 'databases': ['mysql'], 'other': ['git', 'docker'], 'programming': ['python', 'sql']}</t>
  </si>
  <si>
    <t>ALTERNANCE - DATA ENGINEER H/F</t>
  </si>
  <si>
    <t>['scala', 'python', 'sql', 'azure', 'databricks', 'spark', 'chef']</t>
  </si>
  <si>
    <t>{'cloud': ['azure', 'databricks'], 'libraries': ['spark'], 'other': ['chef'], 'programming': ['scala', 'python', 'sql']}</t>
  </si>
  <si>
    <t>['go', 'sql', 'python', 'excel', 'power bi', 'flow']</t>
  </si>
  <si>
    <t>{'analyst_tools': ['excel', 'power bi'], 'other': ['flow'], 'programming': ['go', 'sql', 'python']}</t>
  </si>
  <si>
    <t>Software Test Automation Engineer at Pairview Limited - Hireme.Africa</t>
  </si>
  <si>
    <t>Pairview Limited</t>
  </si>
  <si>
    <t>['sql', 'mongodb', 'mongodb', 'java', 'python', 'r', 'scala', 'aws', 'selenium', 'spring', 'spark', 'visio', 'jira']</t>
  </si>
  <si>
    <t>{'analyst_tools': ['visio'], 'async': ['jira'], 'cloud': ['aws'], 'databases': ['mongodb'], 'libraries': ['selenium', 'spring', 'spark'], 'programming': ['sql', 'mongodb', 'java', 'python', 'r', 'scala']}</t>
  </si>
  <si>
    <t>Data Syndication Analyst (Hybrid)</t>
  </si>
  <si>
    <t>['sap', 'tableau', 'excel', 'word', 'powerpoint', 'visio']</t>
  </si>
  <si>
    <t>{'analyst_tools': ['sap', 'tableau', 'excel', 'word', 'powerpoint', 'visio']}</t>
  </si>
  <si>
    <t>Full Stack Java Aws Engineer</t>
  </si>
  <si>
    <t>['scala', 'sql', 'shell', 'azure', 'databricks', 'hadoop', 'kafka', 'spark']</t>
  </si>
  <si>
    <t>{'cloud': ['azure', 'databricks'], 'libraries': ['hadoop', 'kafka', 'spark'], 'programming': ['scala', 'sql', 'shell']}</t>
  </si>
  <si>
    <t>Ingeniero de Datos Datastage</t>
  </si>
  <si>
    <t>⚡️ Platform Engineer</t>
  </si>
  <si>
    <t>['typescript', 'mongodb', 'mongodb', 'mongo', 'dynamodb', 'postgresql', 'aws', 'graphql', 'react', 'next.js']</t>
  </si>
  <si>
    <t>{'cloud': ['aws'], 'databases': ['mongodb', 'dynamodb', 'postgresql'], 'libraries': ['graphql', 'react'], 'programming': ['typescript', 'mongodb', 'mongo'], 'webframeworks': ['next.js']}</t>
  </si>
  <si>
    <t>Data Engineer Senior (Híbrido)</t>
  </si>
  <si>
    <t>Data Analyst (Business)</t>
  </si>
  <si>
    <t>Data Analyst / Data Product Manager (m/w/d)</t>
  </si>
  <si>
    <t>Informatiker, Data Scientist - Datenmanagement, Forschung (m/w/d...</t>
  </si>
  <si>
    <t>HAWK - Fachhochschule Hildesheim/Holzminden/Göttingen</t>
  </si>
  <si>
    <t>Kuva Systems</t>
  </si>
  <si>
    <t>['r', 'python', 'sql', 'azure', 'matplotlib', 'plotly', 'tableau']</t>
  </si>
  <si>
    <t>{'analyst_tools': ['tableau'], 'cloud': ['azure'], 'libraries': ['matplotlib', 'plotly'], 'programming': ['r', 'python', 'sql']}</t>
  </si>
  <si>
    <t>Data Center Technican</t>
  </si>
  <si>
    <t>Freelance data scientist</t>
  </si>
  <si>
    <t>Data Science for PYMEs</t>
  </si>
  <si>
    <t>Data Scientist / Generative AI</t>
  </si>
  <si>
    <t>Director, Data Analyst - HYBRID</t>
  </si>
  <si>
    <t>['sql', 'python', 'snowflake', 'oracle', 'aws', 'azure', 'sap', 'tableau', 'power bi', 'jenkins', 'bitbucket', 'atlassian', 'jira', 'confluence']</t>
  </si>
  <si>
    <t>{'analyst_tools': ['sap', 'tableau', 'power bi'], 'async': ['jira', 'confluence'], 'cloud': ['snowflake', 'oracle', 'aws', 'azure'], 'other': ['jenkins', 'bitbucket', 'atlassian'], 'programming': ['sql', 'python']}</t>
  </si>
  <si>
    <t>INTRUM</t>
  </si>
  <si>
    <t>Azure Developer/Data Engineer (with strong Python experience)</t>
  </si>
  <si>
    <t>Q1 Technologies, Inc.</t>
  </si>
  <si>
    <t>Data Analyst Trainee with Tableau</t>
  </si>
  <si>
    <t>Stayland</t>
  </si>
  <si>
    <t>['python', 'sql', 'aws', 'pandas', 'jupyter', 'tableau', 'git']</t>
  </si>
  <si>
    <t>{'analyst_tools': ['tableau'], 'cloud': ['aws'], 'libraries': ['pandas', 'jupyter'], 'other': ['git'], 'programming': ['python', 'sql']}</t>
  </si>
  <si>
    <t>Globalconnect</t>
  </si>
  <si>
    <t>['sql', 'python', 'azure', 'airflow', 'kafka', 'git']</t>
  </si>
  <si>
    <t>{'cloud': ['azure'], 'libraries': ['airflow', 'kafka'], 'other': ['git'], 'programming': ['sql', 'python']}</t>
  </si>
  <si>
    <t>['sql', 'sql server', 'db2', 'oracle', 'kafka', 'tableau', 'word', 'excel']</t>
  </si>
  <si>
    <t>{'analyst_tools': ['tableau', 'word', 'excel'], 'cloud': ['oracle'], 'databases': ['sql server', 'db2'], 'libraries': ['kafka'], 'programming': ['sql']}</t>
  </si>
  <si>
    <t>Sussex Tool &amp; Supply</t>
  </si>
  <si>
    <t>Data Scientist (Gen AI)</t>
  </si>
  <si>
    <t>Subdirector/a Data Science</t>
  </si>
  <si>
    <t>Solution Review Gaming</t>
  </si>
  <si>
    <t>['python', 'sql', 't-sql', 'go', 'aws', 'snowflake', 'scikit-learn', 'pytorch', 'tensorflow', 'hadoop', 'excel', 'powerpoint', 'tableau']</t>
  </si>
  <si>
    <t>{'analyst_tools': ['excel', 'powerpoint', 'tableau'], 'cloud': ['aws', 'snowflake'], 'libraries': ['scikit-learn', 'pytorch', 'tensorflow', 'hadoop'], 'programming': ['python', 'sql', 't-sql', 'go']}</t>
  </si>
  <si>
    <t>['sql', 'python', 'snowflake', 'aws', 'azure', 'airflow', 'unix']</t>
  </si>
  <si>
    <t>{'cloud': ['snowflake', 'aws', 'azure'], 'libraries': ['airflow'], 'os': ['unix'], 'programming': ['sql', 'python']}</t>
  </si>
  <si>
    <t>Swiss Post</t>
  </si>
  <si>
    <t>['r', 'java', 'scala', 'sql', 'aws', 'scikit-learn', 'tensorflow', 'keras', 'spark', 'hadoop']</t>
  </si>
  <si>
    <t>{'cloud': ['aws'], 'libraries': ['scikit-learn', 'tensorflow', 'keras', 'spark', 'hadoop'], 'programming': ['r', 'java', 'scala', 'sql']}</t>
  </si>
  <si>
    <t>Minimum $10k Sign-On Bonus Electro-Optical Sensor/Seeker Data...</t>
  </si>
  <si>
    <t>DELA België</t>
  </si>
  <si>
    <t>Lee Hecht Harrison Nederland B.V.</t>
  </si>
  <si>
    <t>['sql', 'r', 'matlab', 'python', 'tableau', 'sap', 'excel']</t>
  </si>
  <si>
    <t>{'analyst_tools': ['tableau', 'sap', 'excel'], 'programming': ['sql', 'r', 'matlab', 'python']}</t>
  </si>
  <si>
    <t>Team Lead - Data Scientist, ML (Clearance Required)</t>
  </si>
  <si>
    <t>ITW Construction Products - Continental Europe</t>
  </si>
  <si>
    <t>['sql', 'python', 'r', 'vba', 'power bi', 'spss', 'excel']</t>
  </si>
  <si>
    <t>{'analyst_tools': ['power bi', 'spss', 'excel'], 'programming': ['sql', 'python', 'r', 'vba']}</t>
  </si>
  <si>
    <t>Aker Engineering Malaysia Sdn Bhd</t>
  </si>
  <si>
    <t>assistant data engineer</t>
  </si>
  <si>
    <t>Sr CX Business Analyst</t>
  </si>
  <si>
    <t>Junior Data analyst- Should be an MS Excel Guru</t>
  </si>
  <si>
    <t>Data and Reporting Professional</t>
  </si>
  <si>
    <t>['sql', 'sas', 'sas', 'word', 'excel', 'powerpoint', 'tableau']</t>
  </si>
  <si>
    <t>{'analyst_tools': ['sas', 'word', 'excel', 'powerpoint', 'tableau'], 'programming': ['sql', 'sas']}</t>
  </si>
  <si>
    <t>Senior Data Exchange Platform Engineer</t>
  </si>
  <si>
    <t>['sql', 't-sql', 'powershell', 'sql server', 'jira']</t>
  </si>
  <si>
    <t>{'async': ['jira'], 'databases': ['sql server'], 'programming': ['sql', 't-sql', 'powershell']}</t>
  </si>
  <si>
    <t>Canadian Western Bank</t>
  </si>
  <si>
    <t>['sql', 'python', 'gcp', 'gdpr', 'git']</t>
  </si>
  <si>
    <t>{'cloud': ['gcp'], 'libraries': ['gdpr'], 'other': ['git'], 'programming': ['sql', 'python']}</t>
  </si>
  <si>
    <t>BNP Paribas SA oddział w Polsce</t>
  </si>
  <si>
    <t>['tableau', 'power bi', 'excel', 'outlook', 'symphony', 'webex']</t>
  </si>
  <si>
    <t>{'analyst_tools': ['tableau', 'power bi', 'excel', 'outlook'], 'sync': ['symphony', 'webex']}</t>
  </si>
  <si>
    <t>Data Science Code reviewer</t>
  </si>
  <si>
    <t>TripleTen</t>
  </si>
  <si>
    <t>['python', 'sql', 'java', 'nosql', 'mongodb', 'mongodb', 'hadoop', 'spark']</t>
  </si>
  <si>
    <t>{'databases': ['mongodb'], 'libraries': ['hadoop', 'spark'], 'programming': ['python', 'sql', 'java', 'nosql', 'mongodb']}</t>
  </si>
  <si>
    <t>Colleyville, TX</t>
  </si>
  <si>
    <t>Mandiant Singapore Private Limited</t>
  </si>
  <si>
    <t>Senior R&amp;D/Data scientist (machine learning )</t>
  </si>
  <si>
    <t>CHECK POINT</t>
  </si>
  <si>
    <t>Lead Engineer, Software</t>
  </si>
  <si>
    <t>['python', 'java', 'typescript', 'javascript', 'azure', 'aws', 'react', 'angular', 'docker']</t>
  </si>
  <si>
    <t>{'cloud': ['azure', 'aws'], 'libraries': ['react'], 'other': ['docker'], 'programming': ['python', 'java', 'typescript', 'javascript'], 'webframeworks': ['angular']}</t>
  </si>
  <si>
    <t>['sql', 'c', 'looker', 'tableau']</t>
  </si>
  <si>
    <t>{'analyst_tools': ['looker', 'tableau'], 'programming': ['sql', 'c']}</t>
  </si>
  <si>
    <t>['python', 'sql', 'docker', 'git']</t>
  </si>
  <si>
    <t>{'other': ['docker', 'git'], 'programming': ['python', 'sql']}</t>
  </si>
  <si>
    <t>Conquest Consulting</t>
  </si>
  <si>
    <t>['sql', 'python', 'r', 'julia', 'matlab', 'c++', 'java', 'word', 'excel', 'outlook', 'tableau']</t>
  </si>
  <si>
    <t>{'analyst_tools': ['word', 'excel', 'outlook', 'tableau'], 'programming': ['sql', 'python', 'r', 'julia', 'matlab', 'c++', 'java']}</t>
  </si>
  <si>
    <t>Data Engineer f|m|d</t>
  </si>
  <si>
    <t>['python', 'java', 'sql', 'gcp', 'airflow', 'windows', 'linux']</t>
  </si>
  <si>
    <t>{'cloud': ['gcp'], 'libraries': ['airflow'], 'os': ['windows', 'linux'], 'programming': ['python', 'java', 'sql']}</t>
  </si>
  <si>
    <t>['sql', 'sas', 'sas', 'r', 'python', 'excel', 'powerpoint', 'alteryx', 'ssis', 'tableau']</t>
  </si>
  <si>
    <t>{'analyst_tools': ['sas', 'excel', 'powerpoint', 'alteryx', 'ssis', 'tableau'], 'programming': ['sql', 'sas', 'r', 'python']}</t>
  </si>
  <si>
    <t>Data Scientist, Data &amp; Analytics</t>
  </si>
  <si>
    <t>['python', 'sql', 'aws', 'gcp', 'azure', 'snowflake', 'databricks', 'spark', 'airflow']</t>
  </si>
  <si>
    <t>{'cloud': ['aws', 'gcp', 'azure', 'snowflake', 'databricks'], 'libraries': ['spark', 'airflow'], 'programming': ['python', 'sql']}</t>
  </si>
  <si>
    <t>Guntersville, AL</t>
  </si>
  <si>
    <t>WCB-Alberta</t>
  </si>
  <si>
    <t>['sql', 'python', 'databricks', 'scikit-learn', 'tensorflow', 'pytorch', 'ssis', 'flow']</t>
  </si>
  <si>
    <t>{'analyst_tools': ['ssis'], 'cloud': ['databricks'], 'libraries': ['scikit-learn', 'tensorflow', 'pytorch'], 'other': ['flow'], 'programming': ['sql', 'python']}</t>
  </si>
  <si>
    <t>['scala', 'sql', 'python', 'go', 'gcp', 'spark', 'hadoop', 'git']</t>
  </si>
  <si>
    <t>{'cloud': ['gcp'], 'libraries': ['spark', 'hadoop'], 'other': ['git'], 'programming': ['scala', 'sql', 'python', 'go']}</t>
  </si>
  <si>
    <t>Data scientist CDD F/H</t>
  </si>
  <si>
    <t>Montclair, CA</t>
  </si>
  <si>
    <t>BronxRHIO</t>
  </si>
  <si>
    <t>Alternance – Chargé Data Analyst</t>
  </si>
  <si>
    <t>Paritel</t>
  </si>
  <si>
    <t>['sql', 'sas', 'sas', 'r', 'python', 'excel', 'power bi', 'powerpoint']</t>
  </si>
  <si>
    <t>{'analyst_tools': ['sas', 'excel', 'power bi', 'powerpoint'], 'programming': ['sql', 'sas', 'r', 'python']}</t>
  </si>
  <si>
    <t>University Hospitals of Derby and Burton NHS Foundation Trust</t>
  </si>
  <si>
    <t>Mail Threat Data Analyst</t>
  </si>
  <si>
    <t>['lua', 'shell', 'python', 'linux']</t>
  </si>
  <si>
    <t>{'os': ['linux'], 'programming': ['lua', 'shell', 'python']}</t>
  </si>
  <si>
    <t>Stadt Karlsruhe</t>
  </si>
  <si>
    <t>Blue Diamond Resorts</t>
  </si>
  <si>
    <t>Senior Data Scientist _  Pharma background _ Remote/C2H</t>
  </si>
  <si>
    <t>Senior Automation Analyst</t>
  </si>
  <si>
    <t>['java', 'python', 'c#', 'selenium']</t>
  </si>
  <si>
    <t>{'libraries': ['selenium'], 'programming': ['java', 'python', 'c#']}</t>
  </si>
  <si>
    <t>['python', 'java', 'aws', 'gcp']</t>
  </si>
  <si>
    <t>{'cloud': ['aws', 'gcp'], 'programming': ['python', 'java']}</t>
  </si>
  <si>
    <t>MBOS - Data Engineer</t>
  </si>
  <si>
    <t>['sql', 'no-sql', 'mongodb', 'mongodb', 'nosql', 'mysql', 'elasticsearch', 'postgresql', 'cassandra', 'azure', 'databricks', 'aws', 'hadoop', 'spark', 'kafka', 'kubernetes', 'docker', 'git']</t>
  </si>
  <si>
    <t>{'cloud': ['azure', 'databricks', 'aws'], 'databases': ['mongodb', 'mysql', 'elasticsearch', 'postgresql', 'cassandra'], 'libraries': ['hadoop', 'spark', 'kafka'], 'other': ['kubernetes', 'docker', 'git'], 'programming': ['sql', 'no-sql', 'mongodb', 'nosql']}</t>
  </si>
  <si>
    <t>Academic Coordinator (Operational Lead) - Data Engineering</t>
  </si>
  <si>
    <t>Consultant (Data Analytics / Statistics)</t>
  </si>
  <si>
    <t>Kantar Health</t>
  </si>
  <si>
    <t>Lead Solution Architect</t>
  </si>
  <si>
    <t>Data Engineer - ttb analytics</t>
  </si>
  <si>
    <t>Online Machine Learning, Data Science and Machine Learning tutor</t>
  </si>
  <si>
    <t>GCP Data Engineer Contract Inside IR35 Hybrid £565</t>
  </si>
  <si>
    <t>Senior Software Engineer- M365 Fleet</t>
  </si>
  <si>
    <t>['c#', 'java', 'python', 'go', 'sharepoint']</t>
  </si>
  <si>
    <t>{'analyst_tools': ['sharepoint'], 'programming': ['c#', 'java', 'python', 'go']}</t>
  </si>
  <si>
    <t>Team Lead Analytics Engineer (d/f/m) - Dublin or Remote Ireland</t>
  </si>
  <si>
    <t>['sql', 'aws', 'snowflake', 'bigquery', 'redshift', 'airflow', 'tableau']</t>
  </si>
  <si>
    <t>{'analyst_tools': ['tableau'], 'cloud': ['aws', 'snowflake', 'bigquery', 'redshift'], 'libraries': ['airflow'], 'programming': ['sql']}</t>
  </si>
  <si>
    <t>Freelance Data Analyst Interviewer</t>
  </si>
  <si>
    <t>Futuremug</t>
  </si>
  <si>
    <t>Data Scientist | $130K-$160K | Must be Local to Philadelphia, PA</t>
  </si>
  <si>
    <t>via Careers - ORTEC</t>
  </si>
  <si>
    <t>ORTEC Belgium B.V.</t>
  </si>
  <si>
    <t>Staff Financial Group</t>
  </si>
  <si>
    <t>Mamas &amp; Papas</t>
  </si>
  <si>
    <t>Transaction Data Analyst/Admin</t>
  </si>
  <si>
    <t>Nielsen Associates</t>
  </si>
  <si>
    <t>Japanese Data Analyst</t>
  </si>
  <si>
    <t>Clinical Trials Data Analyst-NIH</t>
  </si>
  <si>
    <t>['spreadsheet', 'word', 'excel', 'outlook', 'powerpoint']</t>
  </si>
  <si>
    <t>{'analyst_tools': ['spreadsheet', 'word', 'excel', 'outlook', 'powerpoint']}</t>
  </si>
  <si>
    <t>Data Scientist:</t>
  </si>
  <si>
    <t>deciBel Research</t>
  </si>
  <si>
    <t>Snowflake Data Engg with ML - Independents Only</t>
  </si>
  <si>
    <t>Centraprise It</t>
  </si>
  <si>
    <t>Programa de Talento en Ciencia de Datos</t>
  </si>
  <si>
    <t>Workforce Intelligence Partnership Analyst</t>
  </si>
  <si>
    <t>Data Scientist (Band 6/7)</t>
  </si>
  <si>
    <t>Acorn Recruitment Limited</t>
  </si>
  <si>
    <t>Graduate Data Scientist/Analyst</t>
  </si>
  <si>
    <t>Bunzl Asia Pacific</t>
  </si>
  <si>
    <t>['sql', 'python', 'aws', 'redshift', 'gdpr', 'word', 'gitlab', 'jenkins']</t>
  </si>
  <si>
    <t>{'analyst_tools': ['word'], 'cloud': ['aws', 'redshift'], 'libraries': ['gdpr'], 'other': ['gitlab', 'jenkins'], 'programming': ['sql', 'python']}</t>
  </si>
  <si>
    <t>Swanktek, Inc</t>
  </si>
  <si>
    <t>Internship-STEM Entry Level Data Analyst and Visualization</t>
  </si>
  <si>
    <t>PCS Global Tech</t>
  </si>
  <si>
    <t>['c#', 'javascript', 'java', 'python', 'aws', 'azure', 'terraform']</t>
  </si>
  <si>
    <t>{'cloud': ['aws', 'azure'], 'other': ['terraform'], 'programming': ['c#', 'javascript', 'java', 'python']}</t>
  </si>
  <si>
    <t>Senior Manager, Data</t>
  </si>
  <si>
    <t>Binance.us</t>
  </si>
  <si>
    <t>['swift', 'sql', 'r', 'excel']</t>
  </si>
  <si>
    <t>{'analyst_tools': ['excel'], 'programming': ['swift', 'sql', 'r']}</t>
  </si>
  <si>
    <t>DATA SCIENTIST ASSOCIATE SOLUTIONS DEVELOPMENT II-PARAMETROS DE...</t>
  </si>
  <si>
    <t>Associate Director, Early Data Science and Computational Oncology...</t>
  </si>
  <si>
    <t>Motores Hino</t>
  </si>
  <si>
    <t>['power bi', 'ssrs', 'excel']</t>
  </si>
  <si>
    <t>{'analyst_tools': ['power bi', 'ssrs', 'excel']}</t>
  </si>
  <si>
    <t>Hialeah Gardens, FL</t>
  </si>
  <si>
    <t>AerSale, Inc.</t>
  </si>
  <si>
    <t>['python', 'r', 'aws', 'azure', 'numpy', 'pandas', 'scikit-learn', 'tensorflow', 'matplotlib', 'dplyr', 'ggplot2', 'jira']</t>
  </si>
  <si>
    <t>{'async': ['jira'], 'cloud': ['aws', 'azure'], 'libraries': ['numpy', 'pandas', 'scikit-learn', 'tensorflow', 'matplotlib', 'dplyr', 'ggplot2'], 'programming': ['python', 'r']}</t>
  </si>
  <si>
    <t>['sql', 'python', 'redshift', 'aws', 'pyspark']</t>
  </si>
  <si>
    <t>{'cloud': ['redshift', 'aws'], 'libraries': ['pyspark'], 'programming': ['sql', 'python']}</t>
  </si>
  <si>
    <t>Damen Naval Schiedam</t>
  </si>
  <si>
    <t>Data Science Lead – Experience Centre at PricewaterhouseCooper</t>
  </si>
  <si>
    <t>PricewaterhouseCoopers (PwC)</t>
  </si>
  <si>
    <t>Magnifi by TIFIN</t>
  </si>
  <si>
    <t>['go', 'python', 'tensorflow', 'pytorch', 'flow']</t>
  </si>
  <si>
    <t>{'libraries': ['tensorflow', 'pytorch'], 'other': ['flow'], 'programming': ['go', 'python']}</t>
  </si>
  <si>
    <t>Data Analyst/Power BI</t>
  </si>
  <si>
    <t>All Roads</t>
  </si>
  <si>
    <t>Interim Data Engineer – Breda</t>
  </si>
  <si>
    <t>['python', 'r', 'sql', 'java', 'html', 'scala', 'azure']</t>
  </si>
  <si>
    <t>{'cloud': ['azure'], 'programming': ['python', 'r', 'sql', 'java', 'html', 'scala']}</t>
  </si>
  <si>
    <t>Core Data Service Engineer</t>
  </si>
  <si>
    <t>Analyste F/H</t>
  </si>
  <si>
    <t>Kent FR</t>
  </si>
  <si>
    <t>Data analyst Junior - STAGE</t>
  </si>
  <si>
    <t>Mechanical QA/QC Engineer (Data Centre in Europe)</t>
  </si>
  <si>
    <t>Reward, Reporting and Analytics Consultant</t>
  </si>
  <si>
    <t>Aureus Tech Systems - Data Engineer - Google Cloud Platform</t>
  </si>
  <si>
    <t>['sql', 'python', 'firestore', 'gcp', 'bigquery', 'pyspark', 'kubernetes']</t>
  </si>
  <si>
    <t>{'cloud': ['gcp', 'bigquery'], 'databases': ['firestore'], 'libraries': ['pyspark'], 'other': ['kubernetes'], 'programming': ['sql', 'python']}</t>
  </si>
  <si>
    <t>['go', 'r', 'python', 'spark']</t>
  </si>
  <si>
    <t>{'libraries': ['spark'], 'programming': ['go', 'r', 'python']}</t>
  </si>
  <si>
    <t>Data Analyst and Policy Officer</t>
  </si>
  <si>
    <t>Medway Council</t>
  </si>
  <si>
    <t>Talenti</t>
  </si>
  <si>
    <t>Berkeley Lake, GA</t>
  </si>
  <si>
    <t>Stagiaire Business Data Analyst</t>
  </si>
  <si>
    <t>['sql', 'python', 'postgresql', 'bigquery', 'pandas', 'numpy', 'scikit-learn', 'pytorch', 'fastapi', 'docker', 'git']</t>
  </si>
  <si>
    <t>{'cloud': ['bigquery'], 'databases': ['postgresql'], 'libraries': ['pandas', 'numpy', 'scikit-learn', 'pytorch'], 'other': ['docker', 'git'], 'programming': ['sql', 'python'], 'webframeworks': ['fastapi']}</t>
  </si>
  <si>
    <t>Junior Data Scientist - 12 Month Fixed Term Contract</t>
  </si>
  <si>
    <t>['python', 'r', 'zoom']</t>
  </si>
  <si>
    <t>{'programming': ['python', 'r'], 'sync': ['zoom']}</t>
  </si>
  <si>
    <t>Principal Data Solutions Analyst, Personal Lines</t>
  </si>
  <si>
    <t>['sql', 'sas', 'sas', 'python', 'nosql', 'java', 'perl', 'shell', 'aws', 'snowflake', 'spark', 'hadoop']</t>
  </si>
  <si>
    <t>{'analyst_tools': ['sas'], 'cloud': ['aws', 'snowflake'], 'libraries': ['spark', 'hadoop'], 'programming': ['sql', 'sas', 'python', 'nosql', 'java', 'perl', 'shell']}</t>
  </si>
  <si>
    <t>Facility and Infrastructure Program Analyst Jobs</t>
  </si>
  <si>
    <t>Asobo Studio</t>
  </si>
  <si>
    <t>Big Data Engineer (5+ Years of Experience)</t>
  </si>
  <si>
    <t>Rang Technologies Inc</t>
  </si>
  <si>
    <t>['java', 'sql', 'azure', 'databricks', 'spark', 'hadoop', 'kafka', 'airflow', 'jira']</t>
  </si>
  <si>
    <t>{'async': ['jira'], 'cloud': ['azure', 'databricks'], 'libraries': ['spark', 'hadoop', 'kafka', 'airflow'], 'programming': ['java', 'sql']}</t>
  </si>
  <si>
    <t>Kakamega, Kenya</t>
  </si>
  <si>
    <t>Internships at innoflow (Marketing, UI Designer, Data Analyst ...</t>
  </si>
  <si>
    <t>innoflow</t>
  </si>
  <si>
    <t>Principal Frontend Engineer</t>
  </si>
  <si>
    <t>['typescript', 'go', 'javascript', 'snowflake', 'react', 'node.js', 'angular', 'node', 'excel', 'kubernetes']</t>
  </si>
  <si>
    <t>{'analyst_tools': ['excel'], 'cloud': ['snowflake'], 'libraries': ['react'], 'other': ['kubernetes'], 'programming': ['typescript', 'go', 'javascript'], 'webframeworks': ['node.js', 'angular', 'node']}</t>
  </si>
  <si>
    <t>['python', 'sql', 'mysql', 'sql server', 'matplotlib', 'seaborn', 'pandas', 'numpy', 'tableau']</t>
  </si>
  <si>
    <t>{'analyst_tools': ['tableau'], 'databases': ['mysql', 'sql server'], 'libraries': ['matplotlib', 'seaborn', 'pandas', 'numpy'], 'programming': ['python', 'sql']}</t>
  </si>
  <si>
    <t>Technical Business Analyst with Commercial Banking</t>
  </si>
  <si>
    <t>['go', 'sql', 'aws', 'flow']</t>
  </si>
  <si>
    <t>{'cloud': ['aws'], 'other': ['flow'], 'programming': ['go', 'sql']}</t>
  </si>
  <si>
    <t>Ayli Consulting</t>
  </si>
  <si>
    <t>Apply here to join our Data Science Talent Pool - Athens</t>
  </si>
  <si>
    <t>Director, Decision Science Analytics</t>
  </si>
  <si>
    <t>['sql', 'sas', 'sas', 'python', 'phoenix']</t>
  </si>
  <si>
    <t>{'analyst_tools': ['sas'], 'programming': ['sql', 'sas', 'python'], 'webframeworks': ['phoenix']}</t>
  </si>
  <si>
    <t>['sql', 'databricks', 'aws']</t>
  </si>
  <si>
    <t>{'cloud': ['databricks', 'aws'], 'programming': ['sql']}</t>
  </si>
  <si>
    <t>Deputy Manager- Reporting Factory - Report Production Analyst</t>
  </si>
  <si>
    <t>Expinit</t>
  </si>
  <si>
    <t>Senior Principal Engineer - 26816</t>
  </si>
  <si>
    <t>Senior Data Scientist (m/w/x)</t>
  </si>
  <si>
    <t>['python', 'r', 'aws', 'docker', 'git']</t>
  </si>
  <si>
    <t>{'cloud': ['aws'], 'other': ['docker', 'git'], 'programming': ['python', 'r']}</t>
  </si>
  <si>
    <t>Manager Data Management</t>
  </si>
  <si>
    <t>['python', 'dynamodb', 'aws', 'ansible', 'docker', 'terraform']</t>
  </si>
  <si>
    <t>{'cloud': ['aws'], 'databases': ['dynamodb'], 'other': ['ansible', 'docker', 'terraform'], 'programming': ['python']}</t>
  </si>
  <si>
    <t>Analytics Solutions Associate</t>
  </si>
  <si>
    <t>['python', 'r', 'javascript', 'visual basic', 'oracle', 'hadoop', 'jquery', 'django', 'flask', 'asp.net', 'tableau', 'alteryx', 'cognos', 'power bi', 'excel', 'visio', 'powerpoint']</t>
  </si>
  <si>
    <t>{'analyst_tools': ['tableau', 'alteryx', 'cognos', 'power bi', 'excel', 'visio', 'powerpoint'], 'cloud': ['oracle'], 'libraries': ['hadoop'], 'programming': ['python', 'r', 'javascript', 'visual basic'], 'webframeworks': ['jquery', 'django', 'flask', 'asp.net']}</t>
  </si>
  <si>
    <t>Pde Data Analysts</t>
  </si>
  <si>
    <t>['sql', 'matlab', 'python', 'perl', 'r', 'assembly', 'linux']</t>
  </si>
  <si>
    <t>{'os': ['linux'], 'programming': ['sql', 'matlab', 'python', 'perl', 'r', 'assembly']}</t>
  </si>
  <si>
    <t>Data Engineering Supervisor</t>
  </si>
  <si>
    <t>AI-Python Developer</t>
  </si>
  <si>
    <t>Eon Aligner</t>
  </si>
  <si>
    <t>['python', 'tensorflow', 'keras', 'pytorch', 'django', 'flask', 'git', 'svn']</t>
  </si>
  <si>
    <t>{'libraries': ['tensorflow', 'keras', 'pytorch'], 'other': ['git', 'svn'], 'programming': ['python'], 'webframeworks': ['django', 'flask']}</t>
  </si>
  <si>
    <t>['shell', 'sql', 'azure', 'databricks', 'pyspark']</t>
  </si>
  <si>
    <t>{'cloud': ['azure', 'databricks'], 'libraries': ['pyspark'], 'programming': ['shell', 'sql']}</t>
  </si>
  <si>
    <t>Cloud Data Engineer - Lyon F/H</t>
  </si>
  <si>
    <t>DATA ENGINEER AZURE</t>
  </si>
  <si>
    <t>Data Moderler</t>
  </si>
  <si>
    <t>OneRio INC</t>
  </si>
  <si>
    <t>['sql', 'python', 'r', 'sql server', 'oracle', 'databricks', 'aws', 'hadoop', 'spark']</t>
  </si>
  <si>
    <t>{'cloud': ['oracle', 'databricks', 'aws'], 'databases': ['sql server'], 'libraries': ['hadoop', 'spark'], 'programming': ['sql', 'python', 'r']}</t>
  </si>
  <si>
    <t>Stone Management</t>
  </si>
  <si>
    <t>WARPE TRAINING AND CONSULTANCY</t>
  </si>
  <si>
    <t>['python', 'sql', 'sql server', 'azure', 'ssis', 'ssrs', 'flow']</t>
  </si>
  <si>
    <t>{'analyst_tools': ['ssis', 'ssrs'], 'cloud': ['azure'], 'databases': ['sql server'], 'other': ['flow'], 'programming': ['python', 'sql']}</t>
  </si>
  <si>
    <t>PLAYRIX</t>
  </si>
  <si>
    <t>Pentaho BI Analyst ~ Washington, DC ~ 2 days onsite (Hybrid)</t>
  </si>
  <si>
    <t>Data Analyst Sr (Data Translator)</t>
  </si>
  <si>
    <t>['sql', 'python', 'go', 'databricks', 'kafka', 'pandas', 'scikit-learn', 'tensorflow', 'pytorch', 'sap', 'power bi', 'tableau']</t>
  </si>
  <si>
    <t>{'analyst_tools': ['sap', 'power bi', 'tableau'], 'cloud': ['databricks'], 'libraries': ['kafka', 'pandas', 'scikit-learn', 'tensorflow', 'pytorch'], 'programming': ['sql', 'python', 'go']}</t>
  </si>
  <si>
    <t>Senior Deep Learning engineer</t>
  </si>
  <si>
    <t>['sas', 'sas', 'python', 'bash', 'scikit-learn', 'pytorch', 'tensorflow', 'docker']</t>
  </si>
  <si>
    <t>{'analyst_tools': ['sas'], 'libraries': ['scikit-learn', 'pytorch', 'tensorflow'], 'other': ['docker'], 'programming': ['sas', 'python', 'bash']}</t>
  </si>
  <si>
    <t>['sql', 'nosql', 'sql server', 'oracle', 'linux', 'bitbucket']</t>
  </si>
  <si>
    <t>{'cloud': ['oracle'], 'databases': ['sql server'], 'os': ['linux'], 'other': ['bitbucket'], 'programming': ['sql', 'nosql']}</t>
  </si>
  <si>
    <t>Mosadex E-health</t>
  </si>
  <si>
    <t>Azure Data Engineer - Big Data/Databricks</t>
  </si>
  <si>
    <t>career forge</t>
  </si>
  <si>
    <t>['sql', 'sql server', 'azure', 'databricks', 'oracle', 'airflow', 'kafka', 'tableau', 'jenkins']</t>
  </si>
  <si>
    <t>{'analyst_tools': ['tableau'], 'cloud': ['azure', 'databricks', 'oracle'], 'databases': ['sql server'], 'libraries': ['airflow', 'kafka'], 'other': ['jenkins'], 'programming': ['sql']}</t>
  </si>
  <si>
    <t>Mentor Friends</t>
  </si>
  <si>
    <t>Process Development Scientist (Data Scientist) - TEMP</t>
  </si>
  <si>
    <t>Poseida Therapeutics, Inc.</t>
  </si>
  <si>
    <t>['r', 'sql', 'python', 'java', 'oracle', 'azure', 'aws', 'power bi']</t>
  </si>
  <si>
    <t>{'analyst_tools': ['power bi'], 'cloud': ['oracle', 'azure', 'aws'], 'programming': ['r', 'sql', 'python', 'java']}</t>
  </si>
  <si>
    <t>Business Data Analyst with SQL</t>
  </si>
  <si>
    <t>['sql', 'snowflake', 'tableau', 'sheets', 'excel', 'atlassian', 'trello', 'jira', 'confluence']</t>
  </si>
  <si>
    <t>{'analyst_tools': ['tableau', 'sheets', 'excel'], 'async': ['trello', 'jira', 'confluence'], 'cloud': ['snowflake'], 'other': ['atlassian'], 'programming': ['sql']}</t>
  </si>
  <si>
    <t>Nucleon Security</t>
  </si>
  <si>
    <t>CELONIS DATA SCIENTIST (híbrido Lisboa)</t>
  </si>
  <si>
    <t>Data Analyst - TS/SCI Required</t>
  </si>
  <si>
    <t>Data Engineer - Blockchain</t>
  </si>
  <si>
    <t>BlockchainStaffingNinja</t>
  </si>
  <si>
    <t>['python', 'sql', 'no-sql', 'java', 'kotlin', 'scala', 'airflow', 'spark', 'kafka', 'git']</t>
  </si>
  <si>
    <t>{'libraries': ['airflow', 'spark', 'kafka'], 'other': ['git'], 'programming': ['python', 'sql', 'no-sql', 'java', 'kotlin', 'scala']}</t>
  </si>
  <si>
    <t>Hessle, UK</t>
  </si>
  <si>
    <t>['python', 'sql', 'shell', 'aws', 'databricks', 'spark', 'linux', 'git', 'jenkins']</t>
  </si>
  <si>
    <t>{'cloud': ['aws', 'databricks'], 'libraries': ['spark'], 'os': ['linux'], 'other': ['git', 'jenkins'], 'programming': ['python', 'sql', 'shell']}</t>
  </si>
  <si>
    <t>FinScience Srl</t>
  </si>
  <si>
    <t>['python', 'java', 'sql', 'nosql', 'spark']</t>
  </si>
  <si>
    <t>{'libraries': ['spark'], 'programming': ['python', 'java', 'sql', 'nosql']}</t>
  </si>
  <si>
    <t>['scala', 'python', 'kotlin', 'kafka', 'kubernetes']</t>
  </si>
  <si>
    <t>{'libraries': ['kafka'], 'other': ['kubernetes'], 'programming': ['scala', 'python', 'kotlin']}</t>
  </si>
  <si>
    <t>PRO COM SERVICES CORP</t>
  </si>
  <si>
    <t>Data Engineer and AI Specialist</t>
  </si>
  <si>
    <t>Idea Entity</t>
  </si>
  <si>
    <t>Data Engineer for Digital Channels</t>
  </si>
  <si>
    <t>NEO SOFT</t>
  </si>
  <si>
    <t>['scala', 'java', 'python', 'sql', 'nosql', 'aws', 'azure', 'gcp', 'spark', 'hadoop', 'kafka']</t>
  </si>
  <si>
    <t>{'cloud': ['aws', 'azure', 'gcp'], 'libraries': ['spark', 'hadoop', 'kafka'], 'programming': ['scala', 'java', 'python', 'sql', 'nosql']}</t>
  </si>
  <si>
    <t>Applied Network Solutions</t>
  </si>
  <si>
    <t>(Junior) Cloud Data Engineer fr Azure Databricks (m/w/d)</t>
  </si>
  <si>
    <t>Hannover Rück</t>
  </si>
  <si>
    <t>['sql', 'python', 'r', 'azure', 'databricks', 'pyspark', 'terraform']</t>
  </si>
  <si>
    <t>{'cloud': ['azure', 'databricks'], 'libraries': ['pyspark'], 'other': ['terraform'], 'programming': ['sql', 'python', 'r']}</t>
  </si>
  <si>
    <t>Data Analyst (FC043)</t>
  </si>
  <si>
    <t>['python', 'bigquery', 'airflow', 'spark', 'gitlab', 'terraform', 'docker']</t>
  </si>
  <si>
    <t>{'cloud': ['bigquery'], 'libraries': ['airflow', 'spark'], 'other': ['gitlab', 'terraform', 'docker'], 'programming': ['python']}</t>
  </si>
  <si>
    <t>Glass Node</t>
  </si>
  <si>
    <t>Trimble: Civil Engineering Internships 2021</t>
  </si>
  <si>
    <t>AIVeda</t>
  </si>
  <si>
    <t>['elasticsearch', 'aws', 'kafka', 'spark', 'airflow', 'kubernetes']</t>
  </si>
  <si>
    <t>{'cloud': ['aws'], 'databases': ['elasticsearch'], 'libraries': ['kafka', 'spark', 'airflow'], 'other': ['kubernetes']}</t>
  </si>
  <si>
    <t>ICT Engineer - Data Center / Critical Services Technician ICT</t>
  </si>
  <si>
    <t>SoftwareHut Sp. z o.o.</t>
  </si>
  <si>
    <t>Reward Analyst</t>
  </si>
  <si>
    <t>skeyes</t>
  </si>
  <si>
    <t>['python', 'sql', 'azure', 'databricks', 'snowflake']</t>
  </si>
  <si>
    <t>{'cloud': ['azure', 'databricks', 'snowflake'], 'programming': ['python', 'sql']}</t>
  </si>
  <si>
    <t>Dentsu Dominicana</t>
  </si>
  <si>
    <t>Cybersecurity Analyst/Data Analyst - $77 CTC - REMOTE (TX Residency)</t>
  </si>
  <si>
    <t>Pillar Markets</t>
  </si>
  <si>
    <t>['python', 'sql', 'scala', 'r', 'matlab', 'azure', 'spark', 'numpy']</t>
  </si>
  <si>
    <t>{'cloud': ['azure'], 'libraries': ['spark', 'numpy'], 'programming': ['python', 'sql', 'scala', 'r', 'matlab']}</t>
  </si>
  <si>
    <t>Sr. Supervisor Data Platform Engineer</t>
  </si>
  <si>
    <t>Milliman is hiring for freshers as Trainee Data Engineer</t>
  </si>
  <si>
    <t>['t-sql', 'python', 'c#', 'java', 'powershell', 'azure', 'aws', 'gcp', 'spark']</t>
  </si>
  <si>
    <t>{'cloud': ['azure', 'aws', 'gcp'], 'libraries': ['spark'], 'programming': ['t-sql', 'python', 'c#', 'java', 'powershell']}</t>
  </si>
  <si>
    <t>Data Scientist / ML Researcher</t>
  </si>
  <si>
    <t>UNIVERSITY OF SOUTHAMPTON</t>
  </si>
  <si>
    <t>['python', 'sql', 'azure', 'spark', 'flow']</t>
  </si>
  <si>
    <t>{'cloud': ['azure'], 'libraries': ['spark'], 'other': ['flow'], 'programming': ['python', 'sql']}</t>
  </si>
  <si>
    <t>adtechnacity</t>
  </si>
  <si>
    <t>RIMES Technologies Corporation</t>
  </si>
  <si>
    <t>Data Engineer - Kundenservice / Beratung (m/w/d)</t>
  </si>
  <si>
    <t>GTV - Gesellschaft für Technische Visualistik mbH</t>
  </si>
  <si>
    <t>​Engineering Manager</t>
  </si>
  <si>
    <t>Crest Software Services Inc</t>
  </si>
  <si>
    <t>Data Analyst/Scientist - VIE Lisbonne F/H</t>
  </si>
  <si>
    <t>CORUM L'Épargne</t>
  </si>
  <si>
    <t>mammaly</t>
  </si>
  <si>
    <t>Measured</t>
  </si>
  <si>
    <t>['aws', 'bigquery', 'redshift', 'snowflake', 'spark', 'express']</t>
  </si>
  <si>
    <t>{'cloud': ['aws', 'bigquery', 'redshift', 'snowflake'], 'libraries': ['spark'], 'webframeworks': ['express']}</t>
  </si>
  <si>
    <t>['python', 'scala', 'java', 'javascript', 'azure', 'snowflake', 'databricks']</t>
  </si>
  <si>
    <t>{'cloud': ['azure', 'snowflake', 'databricks'], 'programming': ['python', 'scala', 'java', 'javascript']}</t>
  </si>
  <si>
    <t>['sql', 'sql server', 'power bi', 'cognos', 'ssrs']</t>
  </si>
  <si>
    <t>{'analyst_tools': ['power bi', 'cognos', 'ssrs'], 'databases': ['sql server'], 'programming': ['sql']}</t>
  </si>
  <si>
    <t>Senior Data Analyst Jobs In Dubai</t>
  </si>
  <si>
    <t>Dunnes</t>
  </si>
  <si>
    <t>['sql', 'python', 'azure', 'aws', 'bigquery', 'power bi', 'tableau', 'qlik', 'jira', 'trello', 'slack']</t>
  </si>
  <si>
    <t>{'analyst_tools': ['power bi', 'tableau', 'qlik'], 'async': ['jira', 'trello'], 'cloud': ['azure', 'aws', 'bigquery'], 'programming': ['sql', 'python'], 'sync': ['slack']}</t>
  </si>
  <si>
    <t>Business Analyst, TRUST (MOH-ITDG)</t>
  </si>
  <si>
    <t>Louis Vuitton Malletier</t>
  </si>
  <si>
    <t>['sql', 'bigquery', 'airflow', 'power bi', 'git', 'jenkins']</t>
  </si>
  <si>
    <t>{'analyst_tools': ['power bi'], 'cloud': ['bigquery'], 'libraries': ['airflow'], 'other': ['git', 'jenkins'], 'programming': ['sql']}</t>
  </si>
  <si>
    <t>AgriWatch</t>
  </si>
  <si>
    <t>Internship: Data Engineering</t>
  </si>
  <si>
    <t>Technical Lead Data Engineering at proton therapy leader</t>
  </si>
  <si>
    <t>Principal Data Science Analyst - Remote</t>
  </si>
  <si>
    <t>['javascript', 'swift', 'java', 'c#', 'scala', 'ruby', 'ruby', 'go']</t>
  </si>
  <si>
    <t>{'programming': ['javascript', 'swift', 'java', 'c#', 'scala', 'ruby', 'go'], 'webframeworks': ['ruby']}</t>
  </si>
  <si>
    <t>Data Center Technical Operations Engineer I</t>
  </si>
  <si>
    <t>Data analyste informatique Azure Datalake Assurance (IT) / Freelance</t>
  </si>
  <si>
    <t>Python Data Engineer ( Need Mexican residents Only)</t>
  </si>
  <si>
    <t>Tekshapers</t>
  </si>
  <si>
    <t>Expert Database Administrator</t>
  </si>
  <si>
    <t>['sql', 'postgresql', 'sql server', 'snowflake', 'aws']</t>
  </si>
  <si>
    <t>{'cloud': ['snowflake', 'aws'], 'databases': ['postgresql', 'sql server'], 'programming': ['sql']}</t>
  </si>
  <si>
    <t>['power bi', 'tableau', 'sap', 'excel']</t>
  </si>
  <si>
    <t>{'analyst_tools': ['power bi', 'tableau', 'sap', 'excel']}</t>
  </si>
  <si>
    <t>['r', 'java', 'sql', 'sas', 'sas', 'express']</t>
  </si>
  <si>
    <t>{'analyst_tools': ['sas'], 'programming': ['r', 'java', 'sql', 'sas'], 'webframeworks': ['express']}</t>
  </si>
  <si>
    <t>['python', 'c++', 'java', 'excel', 'zoom']</t>
  </si>
  <si>
    <t>{'analyst_tools': ['excel'], 'programming': ['python', 'c++', 'java'], 'sync': ['zoom']}</t>
  </si>
  <si>
    <t>['python', 'bash', 'elasticsearch', 'kafka', 'spark', 'linux']</t>
  </si>
  <si>
    <t>{'databases': ['elasticsearch'], 'libraries': ['kafka', 'spark'], 'os': ['linux'], 'programming': ['python', 'bash']}</t>
  </si>
  <si>
    <t>Senior Data SME</t>
  </si>
  <si>
    <t>['python', 'word', 'excel', 'outlook', 'tableau', 'qlik', 'power bi', 'flow']</t>
  </si>
  <si>
    <t>{'analyst_tools': ['word', 'excel', 'outlook', 'tableau', 'qlik', 'power bi'], 'other': ['flow'], 'programming': ['python']}</t>
  </si>
  <si>
    <t>Senior Data Engineer | Logistiek en Transport | Ede</t>
  </si>
  <si>
    <t>['power bi', 'tableau', 'word', 'flow']</t>
  </si>
  <si>
    <t>{'analyst_tools': ['power bi', 'tableau', 'word'], 'other': ['flow']}</t>
  </si>
  <si>
    <t>['go', 'python', 'sql', 'sas', 'sas', 'vba', 'ms access', 'excel']</t>
  </si>
  <si>
    <t>{'analyst_tools': ['sas', 'ms access', 'excel'], 'programming': ['go', 'python', 'sql', 'sas', 'vba']}</t>
  </si>
  <si>
    <t>Staff Data Analyst - Activision Blizzard Media</t>
  </si>
  <si>
    <t>Data Analyst  I</t>
  </si>
  <si>
    <t>Banco Supervielle</t>
  </si>
  <si>
    <t>['sql', 'python', 'bigquery', 'gcp', 'looker', 'git']</t>
  </si>
  <si>
    <t>{'analyst_tools': ['looker'], 'cloud': ['bigquery', 'gcp'], 'other': ['git'], 'programming': ['sql', 'python']}</t>
  </si>
  <si>
    <t>Interesting Job Opportunity: Ripik.ai - Data Science Manager ...</t>
  </si>
  <si>
    <t>['java', 't-sql', 'python', 'powershell', 'r', 'sql', 'sql server', 'azure', 'databricks', 'pyspark', 'power bi', 'git']</t>
  </si>
  <si>
    <t>{'analyst_tools': ['power bi'], 'cloud': ['azure', 'databricks'], 'databases': ['sql server'], 'libraries': ['pyspark'], 'other': ['git'], 'programming': ['java', 't-sql', 'python', 'powershell', 'r', 'sql']}</t>
  </si>
  <si>
    <t>['sql', 'sql server', 'snowflake', 'power bi', 'sharepoint']</t>
  </si>
  <si>
    <t>{'analyst_tools': ['power bi', 'sharepoint'], 'cloud': ['snowflake'], 'databases': ['sql server'], 'programming': ['sql']}</t>
  </si>
  <si>
    <t>Change Manager_Intermediate</t>
  </si>
  <si>
    <t>['sql', 'python', 'shell', 'mysql', 'snowflake', 'oracle', 'aws', 'hadoop', 'spark', 'linux']</t>
  </si>
  <si>
    <t>{'cloud': ['snowflake', 'oracle', 'aws'], 'databases': ['mysql'], 'libraries': ['hadoop', 'spark'], 'os': ['linux'], 'programming': ['sql', 'python', 'shell']}</t>
  </si>
  <si>
    <t>Analytical Chemistry Data Analyst</t>
  </si>
  <si>
    <t>(Lecturer) Data Analyst / Senior / Experienced Level</t>
  </si>
  <si>
    <t>Mydemy</t>
  </si>
  <si>
    <t>Zilogic Systems</t>
  </si>
  <si>
    <t>['sql', 'nosql', 'python', 'mongodb', 'mongodb', 'mysql', 'postgresql', 'cassandra', 'aws', 'azure', 'redshift', 'spark', 'hadoop', 'pyspark', 'airflow', 'power bi', 'tableau', 'flow']</t>
  </si>
  <si>
    <t>{'analyst_tools': ['power bi', 'tableau'], 'cloud': ['aws', 'azure', 'redshift'], 'databases': ['mongodb', 'mysql', 'postgresql', 'cassandra'], 'libraries': ['spark', 'hadoop', 'pyspark', 'airflow'], 'other': ['flow'], 'programming': ['sql', 'nosql', 'python', 'mongodb']}</t>
  </si>
  <si>
    <t>KERN engineering careers</t>
  </si>
  <si>
    <t>Global Head of Data and Analytics</t>
  </si>
  <si>
    <t>McCain Foods</t>
  </si>
  <si>
    <t>Strong Junior Data Analyst (Cyprus)</t>
  </si>
  <si>
    <t>CAPSBOLD LTD</t>
  </si>
  <si>
    <t>['sql', 'matplotlib', 'seaborn', 'pandas']</t>
  </si>
  <si>
    <t>{'libraries': ['matplotlib', 'seaborn', 'pandas'], 'programming': ['sql']}</t>
  </si>
  <si>
    <t>Armstrong Transport Group</t>
  </si>
  <si>
    <t>Analytics Engineering Fellowship</t>
  </si>
  <si>
    <t>Capture Group</t>
  </si>
  <si>
    <t>Chisel Analytics</t>
  </si>
  <si>
    <t>['python', 'scala', 'r', 'sas', 'sas', 'c++', 'java', 'spss', 'git']</t>
  </si>
  <si>
    <t>{'analyst_tools': ['sas', 'spss'], 'other': ['git'], 'programming': ['python', 'scala', 'r', 'sas', 'c++', 'java']}</t>
  </si>
  <si>
    <t>Senior Data Analyst (100% Remote)</t>
  </si>
  <si>
    <t>via The NuHire Group</t>
  </si>
  <si>
    <t>The NuHire Group</t>
  </si>
  <si>
    <t>['r', 'python', 'matlab', 'java', 'sql', 'c#', 'c++', 'html', 'sas', 'sas', 'hadoop', 'spark', 'kafka', 'tableau', 'ssis', 'ssrs', 'spss', 'power bi']</t>
  </si>
  <si>
    <t>{'analyst_tools': ['sas', 'tableau', 'ssis', 'ssrs', 'spss', 'power bi'], 'libraries': ['hadoop', 'spark', 'kafka'], 'programming': ['r', 'python', 'matlab', 'java', 'sql', 'c#', 'c++', 'html', 'sas']}</t>
  </si>
  <si>
    <t>Senior Manager, Credit Risk Methodologies and Analytics</t>
  </si>
  <si>
    <t>['visual basic', 'sas', 'sas']</t>
  </si>
  <si>
    <t>{'analyst_tools': ['sas'], 'programming': ['visual basic', 'sas']}</t>
  </si>
  <si>
    <t>2024 Product Excellence Scientist Internship - United States ...</t>
  </si>
  <si>
    <t>Data Engineer(J10087)</t>
  </si>
  <si>
    <t>深圳赛意法微电子有限公司</t>
  </si>
  <si>
    <t>Pricing Data Scientist -  FTC</t>
  </si>
  <si>
    <t>INTERN, DATA ANALYST</t>
  </si>
  <si>
    <t>Business Analyst/Crypto Trader</t>
  </si>
  <si>
    <t>Coin Cloud</t>
  </si>
  <si>
    <t>Junior Data Analyst in Operations Control and Risk #223223</t>
  </si>
  <si>
    <t>['sql', 'tableau', 'alteryx', 'jira']</t>
  </si>
  <si>
    <t>{'analyst_tools': ['tableau', 'alteryx'], 'async': ['jira'], 'programming': ['sql']}</t>
  </si>
  <si>
    <t>Stage Junior Data Engineer</t>
  </si>
  <si>
    <t>Senior Big Data Architect/ Engineer</t>
  </si>
  <si>
    <t>['python', 'sql', 'scala', 'redshift', 'snowflake', 'databricks', 'aws', 'spark', 'hadoop', 'airflow', 'kafka', 'splunk', 'docker', 'kubernetes', 'jenkins', 'github']</t>
  </si>
  <si>
    <t>{'analyst_tools': ['splunk'], 'cloud': ['redshift', 'snowflake', 'databricks', 'aws'], 'libraries': ['spark', 'hadoop', 'airflow', 'kafka'], 'other': ['docker', 'kubernetes', 'jenkins', 'github'], 'programming': ['python', 'sql', 'scala']}</t>
  </si>
  <si>
    <t>Data Scientist - Divizia MIS</t>
  </si>
  <si>
    <t>Libra Internet Bank</t>
  </si>
  <si>
    <t>['python', 'r', 't-sql', 'tensorflow', 'pytorch', 'nltk', 'phoenix']</t>
  </si>
  <si>
    <t>{'libraries': ['tensorflow', 'pytorch', 'nltk'], 'programming': ['python', 'r', 't-sql'], 'webframeworks': ['phoenix']}</t>
  </si>
  <si>
    <t>Clariness</t>
  </si>
  <si>
    <t>['sql', 'python', 'redshift', 'bigquery', 'snowflake', 'tableau']</t>
  </si>
  <si>
    <t>{'analyst_tools': ['tableau'], 'cloud': ['redshift', 'bigquery', 'snowflake'], 'programming': ['sql', 'python']}</t>
  </si>
  <si>
    <t>SAS developer/Data engineer</t>
  </si>
  <si>
    <t>['sas', 'sas', 'oracle', 'linux', 'windows']</t>
  </si>
  <si>
    <t>{'analyst_tools': ['sas'], 'cloud': ['oracle'], 'os': ['linux', 'windows'], 'programming': ['sas']}</t>
  </si>
  <si>
    <t>['python', 'scala', 'sql', 'azure', 'databricks', 'power bi']</t>
  </si>
  <si>
    <t>{'analyst_tools': ['power bi'], 'cloud': ['azure', 'databricks'], 'programming': ['python', 'scala', 'sql']}</t>
  </si>
  <si>
    <t>['python', 'sql', 'aws', 'snowflake', 'bigquery', 'redshift', 'jupyter', 'numpy', 'pandas', 'scikit-learn', 'pytorch', 'airflow', 'matplotlib', 'github', 'terraform']</t>
  </si>
  <si>
    <t>{'cloud': ['aws', 'snowflake', 'bigquery', 'redshift'], 'libraries': ['jupyter', 'numpy', 'pandas', 'scikit-learn', 'pytorch', 'airflow', 'matplotlib'], 'other': ['github', 'terraform'], 'programming': ['python', 'sql']}</t>
  </si>
  <si>
    <t>Aligned Automation - Power BI Developer - Data Visualization</t>
  </si>
  <si>
    <t>Data Scientist Translator Principal Lead</t>
  </si>
  <si>
    <t>Lead data engineer ELK stack</t>
  </si>
  <si>
    <t>['nosql', 'python', 'ruby', 'ruby', 'elasticsearch', 'kafka', 'git', 'docker', 'kubernetes', 'jira']</t>
  </si>
  <si>
    <t>{'async': ['jira'], 'databases': ['elasticsearch'], 'libraries': ['kafka'], 'other': ['git', 'docker', 'kubernetes'], 'programming': ['nosql', 'python', 'ruby'], 'webframeworks': ['ruby']}</t>
  </si>
  <si>
    <t>[GOVT/Maxwell] Data Analytics Officer</t>
  </si>
  <si>
    <t>['sql', 'python', 'aws', 'spark', 'hadoop', 'airflow']</t>
  </si>
  <si>
    <t>{'cloud': ['aws'], 'libraries': ['spark', 'hadoop', 'airflow'], 'programming': ['sql', 'python']}</t>
  </si>
  <si>
    <t>Badger Medical Group</t>
  </si>
  <si>
    <t>Calibration Engineer F/M/X</t>
  </si>
  <si>
    <t>['powershell', 'vmware', 'aws', 'azure', 'windows', 'linux', 'ansible', 'github']</t>
  </si>
  <si>
    <t>{'cloud': ['vmware', 'aws', 'azure'], 'os': ['windows', 'linux'], 'other': ['ansible', 'github'], 'programming': ['powershell']}</t>
  </si>
  <si>
    <t>Data Research Analyst/ Data Scientist</t>
  </si>
  <si>
    <t>Commonwealth of Kentucky</t>
  </si>
  <si>
    <t>['r', 'crystal', 'tableau', 'word', 'excel', 'ssrs']</t>
  </si>
  <si>
    <t>{'analyst_tools': ['tableau', 'word', 'excel', 'ssrs'], 'programming': ['r', 'crystal']}</t>
  </si>
  <si>
    <t>SwingVision</t>
  </si>
  <si>
    <t>['bash', 'sql', 'numpy', 'matplotlib', 'scikit-learn', 'jupyter', 'pytorch', 'tensorflow', 'unix', 'tableau', 'git']</t>
  </si>
  <si>
    <t>{'analyst_tools': ['tableau'], 'libraries': ['numpy', 'matplotlib', 'scikit-learn', 'jupyter', 'pytorch', 'tensorflow'], 'os': ['unix'], 'other': ['git'], 'programming': ['bash', 'sql']}</t>
  </si>
  <si>
    <t>['t-sql', 'powerpoint', 'word', 'excel', 'alteryx']</t>
  </si>
  <si>
    <t>{'analyst_tools': ['powerpoint', 'word', 'excel', 'alteryx'], 'programming': ['t-sql']}</t>
  </si>
  <si>
    <t>Data Analyst - categorie protette 68/99</t>
  </si>
  <si>
    <t>Maps Group</t>
  </si>
  <si>
    <t>Data Analyst - Full Remote Possible H/F</t>
  </si>
  <si>
    <t>Senior Data Scientist (gn) am Standort Bornheim bei Landau Pfalz</t>
  </si>
  <si>
    <t>['python', 'sql', 'sql server', 'azure', 'jupyter', 'git']</t>
  </si>
  <si>
    <t>{'cloud': ['azure'], 'databases': ['sql server'], 'libraries': ['jupyter'], 'other': ['git'], 'programming': ['python', 'sql']}</t>
  </si>
  <si>
    <t>Compliance Data Analyst, Expert ( Flexible Location) - Now Hiring</t>
  </si>
  <si>
    <t>Reporting &amp; Data Analytics Intern</t>
  </si>
  <si>
    <t>['vba', 'python', 'visual basic', 'r', 'sql', 'power bi', 'excel', 'tableau', 'word']</t>
  </si>
  <si>
    <t>{'analyst_tools': ['power bi', 'excel', 'tableau', 'word'], 'programming': ['vba', 'python', 'visual basic', 'r', 'sql']}</t>
  </si>
  <si>
    <t>AXA IM LTD</t>
  </si>
  <si>
    <t>Director of Data platform, Data engineering</t>
  </si>
  <si>
    <t>TheFork, a Tripadvisor company</t>
  </si>
  <si>
    <t>['go', 'nosql', 'aws', 'snowflake', 'hadoop', 'spark', 'airflow', 'kubernetes']</t>
  </si>
  <si>
    <t>{'cloud': ['aws', 'snowflake'], 'libraries': ['hadoop', 'spark', 'airflow'], 'other': ['kubernetes'], 'programming': ['go', 'nosql']}</t>
  </si>
  <si>
    <t>IT Data Senior Engineer</t>
  </si>
  <si>
    <t>Senior Data Scientist | Knowledge Graph</t>
  </si>
  <si>
    <t>['python', 'sql', 'go', 'neo4j', 'snowflake', 'databricks', 'hadoop', 'spark', 'kafka']</t>
  </si>
  <si>
    <t>{'cloud': ['snowflake', 'databricks'], 'databases': ['neo4j'], 'libraries': ['hadoop', 'spark', 'kafka'], 'programming': ['python', 'sql', 'go']}</t>
  </si>
  <si>
    <t>['python', 'r', 'tensorflow', 'keras', 'pytorch', 'opencv']</t>
  </si>
  <si>
    <t>{'libraries': ['tensorflow', 'keras', 'pytorch', 'opencv'], 'programming': ['python', 'r']}</t>
  </si>
  <si>
    <t>['c', 'sas', 'sas', 'python', 'r', 'java', 'scala', 'c++']</t>
  </si>
  <si>
    <t>{'analyst_tools': ['sas'], 'programming': ['c', 'sas', 'python', 'r', 'java', 'scala', 'c++']}</t>
  </si>
  <si>
    <t>Big Data Engineer - Amazon Deequ (Contract)</t>
  </si>
  <si>
    <t>Data and Quality Specialist</t>
  </si>
  <si>
    <t>People's Health Centers Inc</t>
  </si>
  <si>
    <t>Consultant (12 months, Rome-based preferred): Digital Data...</t>
  </si>
  <si>
    <t>Data science coach  - Contract to Hire</t>
  </si>
  <si>
    <t>['python', 'sql', 'sql server', 'azure', 'databricks', 'spark', 'pyspark', 'ssis', 'power bi']</t>
  </si>
  <si>
    <t>{'analyst_tools': ['ssis', 'power bi'], 'cloud': ['azure', 'databricks'], 'databases': ['sql server'], 'libraries': ['spark', 'pyspark'], 'programming': ['python', 'sql']}</t>
  </si>
  <si>
    <t>統一超商</t>
  </si>
  <si>
    <t>CDD - CRM Data Analyst</t>
  </si>
  <si>
    <t>['sql', 'python', 'go', 'azure', 'snowflake', 'aws', 'gcp', 'excel']</t>
  </si>
  <si>
    <t>{'analyst_tools': ['excel'], 'cloud': ['azure', 'snowflake', 'aws', 'gcp'], 'programming': ['sql', 'python', 'go']}</t>
  </si>
  <si>
    <t>['sql', 'vba', 'mysql', 'excel', 'power bi', 'tableau', 'visio']</t>
  </si>
  <si>
    <t>{'analyst_tools': ['excel', 'power bi', 'tableau', 'visio'], 'databases': ['mysql'], 'programming': ['sql', 'vba']}</t>
  </si>
  <si>
    <t>Data sсientist (Анализ цены)</t>
  </si>
  <si>
    <t>Vil du være vores nye Data Analyst? (genopslag)</t>
  </si>
  <si>
    <t>Blue Finance Denmark ApS</t>
  </si>
  <si>
    <t>Data Scientist mit Schwerpunkt auf Machine Learning (m/w/d)</t>
  </si>
  <si>
    <t>['bash', 'powershell', 'python', 'azure', 'linux', 'jenkins', 'ansible', 'terraform']</t>
  </si>
  <si>
    <t>{'cloud': ['azure'], 'os': ['linux'], 'other': ['jenkins', 'ansible', 'terraform'], 'programming': ['bash', 'powershell', 'python']}</t>
  </si>
  <si>
    <t>HR Digital Analyst</t>
  </si>
  <si>
    <t>['sql', 'tableau', 'outlook', 'power bi', 'flow']</t>
  </si>
  <si>
    <t>{'analyst_tools': ['tableau', 'outlook', 'power bi'], 'other': ['flow'], 'programming': ['sql']}</t>
  </si>
  <si>
    <t>Lead Business Functional Analyst - Strategic Data Archive...</t>
  </si>
  <si>
    <t>['python', 'sql', 'nosql', 'azure', 'aws', 'gcp', 'databricks', 'snowflake', 'spark', 'pyspark', 'airflow', 'git', 'docker', 'kubernetes']</t>
  </si>
  <si>
    <t>{'cloud': ['azure', 'aws', 'gcp', 'databricks', 'snowflake'], 'libraries': ['spark', 'pyspark', 'airflow'], 'other': ['git', 'docker', 'kubernetes'], 'programming': ['python', 'sql', 'nosql']}</t>
  </si>
  <si>
    <t>['scala', 'python', 'r', 'sql', 'sql server', 'azure', 'aws', 'databricks', 'spark', 'pyspark', 'hadoop', 'power bi']</t>
  </si>
  <si>
    <t>{'analyst_tools': ['power bi'], 'cloud': ['azure', 'aws', 'databricks'], 'databases': ['sql server'], 'libraries': ['spark', 'pyspark', 'hadoop'], 'programming': ['scala', 'python', 'r', 'sql']}</t>
  </si>
  <si>
    <t>Vacancy Available For Data Scientist Italy</t>
  </si>
  <si>
    <t>BostonGene</t>
  </si>
  <si>
    <t>BUSINESS DATA ANALYST BI</t>
  </si>
  <si>
    <t>Eni Gas &amp; Power France</t>
  </si>
  <si>
    <t>Field Accounting Analyst- Remote</t>
  </si>
  <si>
    <t>Senior Performance Analysis Engineer</t>
  </si>
  <si>
    <t>LEAD DATA SCIENTIST - Dubai, UAE, Cobblestone - Powered By Qureos</t>
  </si>
  <si>
    <t>Data Engineer (US company just stablished in México)</t>
  </si>
  <si>
    <t>HunKa</t>
  </si>
  <si>
    <t>['sql', 'r', 'python', 'sql server', 'snowflake', 'power bi', 'tableau']</t>
  </si>
  <si>
    <t>{'analyst_tools': ['power bi', 'tableau'], 'cloud': ['snowflake'], 'databases': ['sql server'], 'programming': ['sql', 'r', 'python']}</t>
  </si>
  <si>
    <t>Revenue and data analyst</t>
  </si>
  <si>
    <t>MNK INFOTECH INC</t>
  </si>
  <si>
    <t>Staff Engineer, Big Data</t>
  </si>
  <si>
    <t>Oatly</t>
  </si>
  <si>
    <t>['python', 'scala', 'sql', 'azure', 'databricks', 'spark', 'airflow', 'ssis', 'git']</t>
  </si>
  <si>
    <t>{'analyst_tools': ['ssis'], 'cloud': ['azure', 'databricks'], 'libraries': ['spark', 'airflow'], 'other': ['git'], 'programming': ['python', 'scala', 'sql']}</t>
  </si>
  <si>
    <t>rynekpierwotny.pl</t>
  </si>
  <si>
    <t>['sql', 'r', 'linux', 'tableau', 'git', 'terminal', 'docker']</t>
  </si>
  <si>
    <t>{'analyst_tools': ['tableau'], 'os': ['linux'], 'other': ['git', 'terminal', 'docker'], 'programming': ['sql', 'r']}</t>
  </si>
  <si>
    <t>['javascript', 'c#', 'sql', 'alteryx']</t>
  </si>
  <si>
    <t>{'analyst_tools': ['alteryx'], 'programming': ['javascript', 'c#', 'sql']}</t>
  </si>
  <si>
    <t>International Business Machines Corporation - IBM</t>
  </si>
  <si>
    <t>Principal Software Engineer- Global Platform</t>
  </si>
  <si>
    <t>['java', 'sql', 'snowflake', 'excel']</t>
  </si>
  <si>
    <t>{'analyst_tools': ['excel'], 'cloud': ['snowflake'], 'programming': ['java', 'sql']}</t>
  </si>
  <si>
    <t>data engineer (aws, pyspark or python)</t>
  </si>
  <si>
    <t>Data Analyst II Designation Open For Abbott Laboratories company</t>
  </si>
  <si>
    <t>['sql', 'python', 'sql server', 'oracle', 'azure', 'gcp', 'aws', 'databricks', 'spark', 'pyspark', 'kafka', 'tensorflow', 'keras', 'power bi', 'github', 'bitbucket', 'jenkins', 'jira']</t>
  </si>
  <si>
    <t>{'analyst_tools': ['power bi'], 'async': ['jira'], 'cloud': ['oracle', 'azure', 'gcp', 'aws', 'databricks'], 'databases': ['sql server'], 'libraries': ['spark', 'pyspark', 'kafka', 'tensorflow', 'keras'], 'other': ['github', 'bitbucket', 'jenkins'], 'programming': ['sql', 'python']}</t>
  </si>
  <si>
    <t>SYNERGY INSIGHT LIMITED</t>
  </si>
  <si>
    <t>Surveillance Analyst - Financial Markets</t>
  </si>
  <si>
    <t>via Randstad Portugal</t>
  </si>
  <si>
    <t>Centerwell</t>
  </si>
  <si>
    <t>Data Analyst, SaaS</t>
  </si>
  <si>
    <t>Modeling and Simulations Data Scientist</t>
  </si>
  <si>
    <t>['r', 'python', 'tableau', 'splunk', 'docker']</t>
  </si>
  <si>
    <t>{'analyst_tools': ['tableau', 'splunk'], 'other': ['docker'], 'programming': ['r', 'python']}</t>
  </si>
  <si>
    <t>Dallas Jobs Hiring – Data Science Analyst</t>
  </si>
  <si>
    <t>via Www.jobsiuk.online</t>
  </si>
  <si>
    <t>City Of Dallas</t>
  </si>
  <si>
    <t>Estia Health</t>
  </si>
  <si>
    <t>['excel', 'atlassian', 'bitbucket']</t>
  </si>
  <si>
    <t>{'analyst_tools': ['excel'], 'other': ['atlassian', 'bitbucket']}</t>
  </si>
  <si>
    <t>['python', 'sql', 'shell', 'elasticsearch', 'kafka', 'excel', 'kubernetes']</t>
  </si>
  <si>
    <t>{'analyst_tools': ['excel'], 'databases': ['elasticsearch'], 'libraries': ['kafka'], 'other': ['kubernetes'], 'programming': ['python', 'sql', 'shell']}</t>
  </si>
  <si>
    <t>Data Scientist, TikTok Commerce</t>
  </si>
  <si>
    <t>Evertys</t>
  </si>
  <si>
    <t>Junior Customer Success Analyst</t>
  </si>
  <si>
    <t>Senior GCP Data Engineer to SEB</t>
  </si>
  <si>
    <t>['sql', 'python', 'bigquery', 'gcp', 'git', 'terraform']</t>
  </si>
  <si>
    <t>{'cloud': ['bigquery', 'gcp'], 'other': ['git', 'terraform'], 'programming': ['sql', 'python']}</t>
  </si>
  <si>
    <t>SUNWELL AMERICA INC</t>
  </si>
  <si>
    <t>['python', 'mysql', 'azure', 'sharepoint']</t>
  </si>
  <si>
    <t>{'analyst_tools': ['sharepoint'], 'cloud': ['azure'], 'databases': ['mysql'], 'programming': ['python']}</t>
  </si>
  <si>
    <t>Remote Jobs - Online Data Analyst (Dutch speaker)</t>
  </si>
  <si>
    <t>Head of Analytics &amp; Data Science</t>
  </si>
  <si>
    <t>['sql', 'python', 'r', 'sas', 'sas', 'c#', 'scala', 'java', 'sql server', 'postgresql', 'db2', 'azure', 'redshift', 'oracle', 'power bi', 'tableau', 'ssis', 'ssrs']</t>
  </si>
  <si>
    <t>{'analyst_tools': ['sas', 'power bi', 'tableau', 'ssis', 'ssrs'], 'cloud': ['azure', 'redshift', 'oracle'], 'databases': ['sql server', 'postgresql', 'db2'], 'programming': ['sql', 'python', 'r', 'sas', 'c#', 'scala', 'java']}</t>
  </si>
  <si>
    <t>Lead Data Management - Meta Data Analyst</t>
  </si>
  <si>
    <t>Programador Business Intelligence</t>
  </si>
  <si>
    <t>Insiemeit</t>
  </si>
  <si>
    <t>Data Science- Senior Software Engineer</t>
  </si>
  <si>
    <t>['python', 'java', 'aws', 'node.js']</t>
  </si>
  <si>
    <t>{'cloud': ['aws'], 'programming': ['python', 'java'], 'webframeworks': ['node.js']}</t>
  </si>
  <si>
    <t>Intellipro Group Inc</t>
  </si>
  <si>
    <t>Technical/Data Analyst</t>
  </si>
  <si>
    <t>Sligo Software Solutions Inc.</t>
  </si>
  <si>
    <t>['nosql', 'python', 'tensorflow', 'keras', 'scikit-learn', 'pandas', 'numpy', 'matplotlib', 'git']</t>
  </si>
  <si>
    <t>{'libraries': ['tensorflow', 'keras', 'scikit-learn', 'pandas', 'numpy', 'matplotlib'], 'other': ['git'], 'programming': ['nosql', 'python']}</t>
  </si>
  <si>
    <t>['java', 'c++', 'python', 'sql', 'snowflake']</t>
  </si>
  <si>
    <t>{'cloud': ['snowflake'], 'programming': ['java', 'c++', 'python', 'sql']}</t>
  </si>
  <si>
    <t>Senior Data Scientist - Hybrid - Now Hiring</t>
  </si>
  <si>
    <t>Orland Park, IL</t>
  </si>
  <si>
    <t>US Office of the Chief of Staff of the Army</t>
  </si>
  <si>
    <t>Merqato</t>
  </si>
  <si>
    <t>['python', 'r', 'sql', 'azure', 'scikit-learn', 'tensorflow', 'keras', 'spark', 'git']</t>
  </si>
  <si>
    <t>{'cloud': ['azure'], 'libraries': ['scikit-learn', 'tensorflow', 'keras', 'spark'], 'other': ['git'], 'programming': ['python', 'r', 'sql']}</t>
  </si>
  <si>
    <t>['sql', 't-sql', 'db2', 'mysql', 'sql server']</t>
  </si>
  <si>
    <t>{'databases': ['db2', 'mysql', 'sql server'], 'programming': ['sql', 't-sql']}</t>
  </si>
  <si>
    <t>SSRS Reporting Analyst</t>
  </si>
  <si>
    <t>Security Analyst I</t>
  </si>
  <si>
    <t>Senior Applied Scientist , Search Science and AI - Search M5</t>
  </si>
  <si>
    <t>['python', 'java', 'c++', 'r', 'scikit-learn', 'spark', 'mxnet', 'tensorflow', 'numpy', 'hadoop']</t>
  </si>
  <si>
    <t>{'libraries': ['scikit-learn', 'spark', 'mxnet', 'tensorflow', 'numpy', 'hadoop'], 'programming': ['python', 'java', 'c++', 'r']}</t>
  </si>
  <si>
    <t>Developer / Data Scientist (m/f/d)</t>
  </si>
  <si>
    <t>Allianz Investment Management SE</t>
  </si>
  <si>
    <t>['python', 'java', 'c#', 'c++', 'sql', 'spark', 'docker']</t>
  </si>
  <si>
    <t>{'libraries': ['spark'], 'other': ['docker'], 'programming': ['python', 'java', 'c#', 'c++', 'sql']}</t>
  </si>
  <si>
    <t>DMGgo</t>
  </si>
  <si>
    <t>GCP Data Engineer - Spark/Hive</t>
  </si>
  <si>
    <t>Quantitative Developer/Data Scientist</t>
  </si>
  <si>
    <t>['python', 'sql', 'databricks', 'azure', 'airflow', 'pyspark', 'docker', 'kubernetes']</t>
  </si>
  <si>
    <t>{'cloud': ['databricks', 'azure'], 'libraries': ['airflow', 'pyspark'], 'other': ['docker', 'kubernetes'], 'programming': ['python', 'sql']}</t>
  </si>
  <si>
    <t>Data Engineer (MongoDB Experienced)</t>
  </si>
  <si>
    <t>['c#', 'java', 'aws']</t>
  </si>
  <si>
    <t>{'cloud': ['aws'], 'programming': ['c#', 'java']}</t>
  </si>
  <si>
    <t>Senior Data Scientist. Job in Edinburgh My Valley Jobs Today</t>
  </si>
  <si>
    <t>Associate Director, AI Scientist - Machine Learning for Biologics...</t>
  </si>
  <si>
    <t>PHL Business Intelligence Engineer</t>
  </si>
  <si>
    <t>['sql', 't-sql', 'python', 'powershell', 'sql server', 'azure', 'power bi', 'ssis', 'ssrs', 'tableau']</t>
  </si>
  <si>
    <t>{'analyst_tools': ['power bi', 'ssis', 'ssrs', 'tableau'], 'cloud': ['azure'], 'databases': ['sql server'], 'programming': ['sql', 't-sql', 'python', 'powershell']}</t>
  </si>
  <si>
    <t>データアナリスト・データサイエンティスト</t>
  </si>
  <si>
    <t>via doda</t>
  </si>
  <si>
    <t>ｗａｎｔ．ｊｐ株式会社</t>
  </si>
  <si>
    <t>['sql', 'c', 'azure', 'ssis', 'word']</t>
  </si>
  <si>
    <t>{'analyst_tools': ['ssis', 'word'], 'cloud': ['azure'], 'programming': ['sql', 'c']}</t>
  </si>
  <si>
    <t>Data Engineer - Livestock Information Limited</t>
  </si>
  <si>
    <t>AHDB</t>
  </si>
  <si>
    <t>Cloud Data Engineer Jr</t>
  </si>
  <si>
    <t>Data Engineer - AWS Cloud</t>
  </si>
  <si>
    <t>['python', 'nosql', 'mongodb', 'mongodb', 'java', 'dynamodb', 'postgresql', 'mysql', 'cassandra', 'aws', 'azure', 'redshift', 'aurora', 'oracle', 'atlassian', 'jira', 'confluence']</t>
  </si>
  <si>
    <t>{'async': ['jira', 'confluence'], 'cloud': ['aws', 'azure', 'redshift', 'aurora', 'oracle'], 'databases': ['mongodb', 'dynamodb', 'postgresql', 'mysql', 'cassandra'], 'other': ['atlassian'], 'programming': ['python', 'nosql', 'mongodb', 'java']}</t>
  </si>
  <si>
    <t>['python', 'mysql', 'aws', 'express', 'docker', 'kubernetes']</t>
  </si>
  <si>
    <t>{'cloud': ['aws'], 'databases': ['mysql'], 'other': ['docker', 'kubernetes'], 'programming': ['python'], 'webframeworks': ['express']}</t>
  </si>
  <si>
    <t>Interesting Job Opportunity: Data Scientist/Business Analyst ...</t>
  </si>
  <si>
    <t>Software Engineer - BI/Data Analyst - Now Hiring</t>
  </si>
  <si>
    <t>NTT DATA Perú</t>
  </si>
  <si>
    <t>['sql', 'sql server', 'oracle', 'spark', 'pyspark', 'hadoop', 'kafka']</t>
  </si>
  <si>
    <t>{'cloud': ['oracle'], 'databases': ['sql server'], 'libraries': ['spark', 'pyspark', 'hadoop', 'kafka'], 'programming': ['sql']}</t>
  </si>
  <si>
    <t>Administrative Assistant/Data Analyst</t>
  </si>
  <si>
    <t>Fresno, OH</t>
  </si>
  <si>
    <t>Media Search Analyst in India</t>
  </si>
  <si>
    <t>Recall Masters, Inc.</t>
  </si>
  <si>
    <t>First Round Capital</t>
  </si>
  <si>
    <t>['go', 'excel', 'spreadsheet', 'sheets', 'notion']</t>
  </si>
  <si>
    <t>{'analyst_tools': ['excel', 'spreadsheet', 'sheets'], 'async': ['notion'], 'programming': ['go']}</t>
  </si>
  <si>
    <t>['python', 'airflow', 'tableau', 'git', 'bitbucket', 'jenkins', 'jira']</t>
  </si>
  <si>
    <t>{'analyst_tools': ['tableau'], 'async': ['jira'], 'libraries': ['airflow'], 'other': ['git', 'bitbucket', 'jenkins'], 'programming': ['python']}</t>
  </si>
  <si>
    <t>Analyst, Health</t>
  </si>
  <si>
    <t>HR Engineering Consultant</t>
  </si>
  <si>
    <t>Flexxus S.A.</t>
  </si>
  <si>
    <t>Data Engineer for Global Software Asset Management</t>
  </si>
  <si>
    <t>['sql', 'python', 'go', 'azure', 'aws', 'power bi', 'sharepoint', 'excel']</t>
  </si>
  <si>
    <t>{'analyst_tools': ['power bi', 'sharepoint', 'excel'], 'cloud': ['azure', 'aws'], 'programming': ['sql', 'python', 'go']}</t>
  </si>
  <si>
    <t>['sql', 'r', 'matlab', 'python', 'javascript', 'tableau']</t>
  </si>
  <si>
    <t>{'analyst_tools': ['tableau'], 'programming': ['sql', 'r', 'matlab', 'python', 'javascript']}</t>
  </si>
  <si>
    <t>['python', 'r', 'java', 'scala', 'sas', 'sas', 'aws', 'gcp']</t>
  </si>
  <si>
    <t>{'analyst_tools': ['sas'], 'cloud': ['aws', 'gcp'], 'programming': ['python', 'r', 'java', 'scala', 'sas']}</t>
  </si>
  <si>
    <t>['python', 'sql', 'go', 'snowflake', 'tableau']</t>
  </si>
  <si>
    <t>{'analyst_tools': ['tableau'], 'cloud': ['snowflake'], 'programming': ['python', 'sql', 'go']}</t>
  </si>
  <si>
    <t>['java', 'sql', 'linux', 'excel', 'docker']</t>
  </si>
  <si>
    <t>{'analyst_tools': ['excel'], 'os': ['linux'], 'other': ['docker'], 'programming': ['java', 'sql']}</t>
  </si>
  <si>
    <t>MRT Infotech</t>
  </si>
  <si>
    <t>['sql', 'python', 'aws', 'snowflake', 'oracle', 'airflow', 'pyspark', 'flow']</t>
  </si>
  <si>
    <t>{'cloud': ['aws', 'snowflake', 'oracle'], 'libraries': ['airflow', 'pyspark'], 'other': ['flow'], 'programming': ['sql', 'python']}</t>
  </si>
  <si>
    <t>Senior Data &amp; DevOps Engineer - Azure</t>
  </si>
  <si>
    <t>['sql', 't-sql', 'nosql', 'python', 'scala', 'sql server', 'azure', 'hadoop', 'kafka', 'spark', 'pyspark', 'ssis', 'dax', 'power bi']</t>
  </si>
  <si>
    <t>{'analyst_tools': ['ssis', 'dax', 'power bi'], 'cloud': ['azure'], 'databases': ['sql server'], 'libraries': ['hadoop', 'kafka', 'spark', 'pyspark'], 'programming': ['sql', 't-sql', 'nosql', 'python', 'scala']}</t>
  </si>
  <si>
    <t>QA &amp; Data Analyst - Student</t>
  </si>
  <si>
    <t>Data ETL Engineer</t>
  </si>
  <si>
    <t>['go', 'sql', 'scala', 'azure', 'aws', 'databricks', 'github', 'jenkins', 'jira']</t>
  </si>
  <si>
    <t>{'async': ['jira'], 'cloud': ['azure', 'aws', 'databricks'], 'other': ['github', 'jenkins'], 'programming': ['go', 'sql', 'scala']}</t>
  </si>
  <si>
    <t>['python', 'dynamodb', 'aws', 'jenkins']</t>
  </si>
  <si>
    <t>{'cloud': ['aws'], 'databases': ['dynamodb'], 'other': ['jenkins'], 'programming': ['python']}</t>
  </si>
  <si>
    <t>Hiring for Data Analyst/ BI Analyst in San Leandro, CA (Hybrid)</t>
  </si>
  <si>
    <t>['sql', 'sql server', 'power bi', 'ssrs', 'ssis', 'tableau', 'sap']</t>
  </si>
  <si>
    <t>{'analyst_tools': ['power bi', 'ssrs', 'ssis', 'tableau', 'sap'], 'databases': ['sql server'], 'programming': ['sql']}</t>
  </si>
  <si>
    <t>['scala', 'nosql', 'couchbase']</t>
  </si>
  <si>
    <t>{'databases': ['couchbase'], 'programming': ['scala', 'nosql']}</t>
  </si>
  <si>
    <t>Buyer or Data Analyst Category Specialist</t>
  </si>
  <si>
    <t>Manager – Business Intelligence Performance Insights</t>
  </si>
  <si>
    <t>['r', 'python', 'sql', 'sql server', 'oracle', 'numpy', 'pandas', 'scikit-learn', 'keras', 'pyspark', 'spark', 'hadoop', 'tableau', 'word', 'excel', 'powerpoint', 'visio']</t>
  </si>
  <si>
    <t>{'analyst_tools': ['tableau', 'word', 'excel', 'powerpoint', 'visio'], 'cloud': ['oracle'], 'databases': ['sql server'], 'libraries': ['numpy', 'pandas', 'scikit-learn', 'keras', 'pyspark', 'spark', 'hadoop'], 'programming': ['r', 'python', 'sql']}</t>
  </si>
  <si>
    <t>['sql', 'azure', 'dax', 'power bi', 'tableau']</t>
  </si>
  <si>
    <t>{'analyst_tools': ['dax', 'power bi', 'tableau'], 'cloud': ['azure'], 'programming': ['sql']}</t>
  </si>
  <si>
    <t>Data Scientist - Huntsville, AL</t>
  </si>
  <si>
    <t>['r', 'python', 'julia', 'sas', 'sas', 'matlab', 'sql', 'postgresql', 'spss', 'tableau']</t>
  </si>
  <si>
    <t>{'analyst_tools': ['sas', 'spss', 'tableau'], 'databases': ['postgresql'], 'programming': ['r', 'python', 'julia', 'sas', 'matlab', 'sql']}</t>
  </si>
  <si>
    <t>Platform Sustaining Engineer</t>
  </si>
  <si>
    <t>Data Scientist I, Proprietary Research</t>
  </si>
  <si>
    <t>Director Data Management</t>
  </si>
  <si>
    <t>GMATICS</t>
  </si>
  <si>
    <t>['python', 'java', 'sql', 'tensorflow', 'keras', 'pytorch', 'scikit-learn', 'git', 'docker']</t>
  </si>
  <si>
    <t>{'libraries': ['tensorflow', 'keras', 'pytorch', 'scikit-learn'], 'other': ['git', 'docker'], 'programming': ['python', 'java', 'sql']}</t>
  </si>
  <si>
    <t>Permanent WFH AWS Senior Data Engineer</t>
  </si>
  <si>
    <t>Jobskey Search and Selection</t>
  </si>
  <si>
    <t>Senior Data Manager (Data Connect)</t>
  </si>
  <si>
    <t>Sr. Data Analyst/Scientist</t>
  </si>
  <si>
    <t>Evergreen Human Resources AG</t>
  </si>
  <si>
    <t>['sql', 'python', 'r', 'javascript', 'php']</t>
  </si>
  <si>
    <t>{'programming': ['sql', 'python', 'r', 'javascript', 'php']}</t>
  </si>
  <si>
    <t>Data analyst + Account manager</t>
  </si>
  <si>
    <t>Service Parts Logistics</t>
  </si>
  <si>
    <t>Marketing Data Analyst (20098264)</t>
  </si>
  <si>
    <t>via Careers At Splunk - Magnit</t>
  </si>
  <si>
    <t>['sql', 'splunk', 'excel', 'powerpoint', 'tableau']</t>
  </si>
  <si>
    <t>{'analyst_tools': ['splunk', 'excel', 'powerpoint', 'tableau'], 'programming': ['sql']}</t>
  </si>
  <si>
    <t>Machine Learning Operations</t>
  </si>
  <si>
    <t>Norauto International</t>
  </si>
  <si>
    <t>['snowflake', 'tableau', 'notion']</t>
  </si>
  <si>
    <t>{'analyst_tools': ['tableau'], 'async': ['notion'], 'cloud': ['snowflake']}</t>
  </si>
  <si>
    <t>Assistant VP, System Analyst (Data Lake), Group Markets and...</t>
  </si>
  <si>
    <t>Marketing Database Analyst Iii</t>
  </si>
  <si>
    <t>['sql', 'phoenix', 'power bi', 'excel', 'powerbi']</t>
  </si>
  <si>
    <t>{'analyst_tools': ['power bi', 'excel', 'powerbi'], 'programming': ['sql'], 'webframeworks': ['phoenix']}</t>
  </si>
  <si>
    <t>Sr. Technical Program Manager, ATS EU Data and Analytics</t>
  </si>
  <si>
    <t>Zoluxiones</t>
  </si>
  <si>
    <t>['python', 'sql', 'aws', 'pandas', 'matplotlib', 'numpy', 'scikit-learn', 'git']</t>
  </si>
  <si>
    <t>{'cloud': ['aws'], 'libraries': ['pandas', 'matplotlib', 'numpy', 'scikit-learn'], 'other': ['git'], 'programming': ['python', 'sql']}</t>
  </si>
  <si>
    <t>Big Data Engineer (Only w2 Profiles)</t>
  </si>
  <si>
    <t>Data Analyst - Nu.nl</t>
  </si>
  <si>
    <t>['sql', 'python', 'databricks', 'redshift', 'aws', 'snowflake', 'spark', 'looker', 'tableau', 'word', 'slack']</t>
  </si>
  <si>
    <t>{'analyst_tools': ['looker', 'tableau', 'word'], 'cloud': ['databricks', 'redshift', 'aws', 'snowflake'], 'libraries': ['spark'], 'programming': ['sql', 'python'], 'sync': ['slack']}</t>
  </si>
  <si>
    <t>['css', 'html', 'javascript', 'java']</t>
  </si>
  <si>
    <t>{'programming': ['css', 'html', 'javascript', 'java']}</t>
  </si>
  <si>
    <t>Consultant senior Data Management et Architecture (F/H)</t>
  </si>
  <si>
    <t>['bigquery', 'excel', 'tableau', 'power bi', 'qlik']</t>
  </si>
  <si>
    <t>{'analyst_tools': ['excel', 'tableau', 'power bi', 'qlik'], 'cloud': ['bigquery']}</t>
  </si>
  <si>
    <t>['aws', 'azure', 'excel', 'power bi']</t>
  </si>
  <si>
    <t>{'analyst_tools': ['excel', 'power bi'], 'cloud': ['aws', 'azure']}</t>
  </si>
  <si>
    <t>Senior Data Analyst - Google specialized</t>
  </si>
  <si>
    <t>Digitools</t>
  </si>
  <si>
    <t>['go', 'oracle', 'express', 'word', 'excel']</t>
  </si>
  <si>
    <t>{'analyst_tools': ['word', 'excel'], 'cloud': ['oracle'], 'programming': ['go'], 'webframeworks': ['express']}</t>
  </si>
  <si>
    <t>Worcester Polytechnic Institute</t>
  </si>
  <si>
    <t>['sql', 'python', 'r', 'go', 'excel', 'tableau', 'power bi', 'looker']</t>
  </si>
  <si>
    <t>{'analyst_tools': ['excel', 'tableau', 'power bi', 'looker'], 'programming': ['sql', 'python', 'r', 'go']}</t>
  </si>
  <si>
    <t>Software Engineer (.Net)</t>
  </si>
  <si>
    <t>Cheung Sha, Lantau Island, Hong Kong</t>
  </si>
  <si>
    <t>Intergraph Hong Kong Limited</t>
  </si>
  <si>
    <t>Data Engineer / all Level (gn)</t>
  </si>
  <si>
    <t>enersis suisse AG</t>
  </si>
  <si>
    <t>Sequence Technologies</t>
  </si>
  <si>
    <t>['python', 'sql', 'tensorflow', 'numpy', 'pandas', 'matplotlib', 'scikit-learn', 'hadoop', 'pyspark', 'git', 'docker', 'kubernetes']</t>
  </si>
  <si>
    <t>{'libraries': ['tensorflow', 'numpy', 'pandas', 'matplotlib', 'scikit-learn', 'hadoop', 'pyspark'], 'other': ['git', 'docker', 'kubernetes'], 'programming': ['python', 'sql']}</t>
  </si>
  <si>
    <t>Global Senior Manager Performance Analytics</t>
  </si>
  <si>
    <t>['r', 'python', 'sas', 'sas', 'sql', 'power bi', 'excel', 'powerpoint', 'spss']</t>
  </si>
  <si>
    <t>{'analyst_tools': ['sas', 'power bi', 'excel', 'powerpoint', 'spss'], 'programming': ['r', 'python', 'sas', 'sql']}</t>
  </si>
  <si>
    <t>Document Specialist (Data Analytics)</t>
  </si>
  <si>
    <t>mroads</t>
  </si>
  <si>
    <t>Marketing and Data Analyst</t>
  </si>
  <si>
    <t>Welcomemat Services</t>
  </si>
  <si>
    <t>Buyer Analyst Support</t>
  </si>
  <si>
    <t>Développeur data scientist (BigData) (H/F)</t>
  </si>
  <si>
    <t>Computronics System - Lead Data Analyst - Python/Power BI</t>
  </si>
  <si>
    <t>Bloom software solutions</t>
  </si>
  <si>
    <t>Data Analyst (SQL/ Tableau)</t>
  </si>
  <si>
    <t>['sql', 'python', 'word', 'tableau', 'jira']</t>
  </si>
  <si>
    <t>{'analyst_tools': ['word', 'tableau'], 'async': ['jira'], 'programming': ['sql', 'python']}</t>
  </si>
  <si>
    <t>Data Analyst with Data Lake Experience</t>
  </si>
  <si>
    <t>Dye &amp; Durham Corporation</t>
  </si>
  <si>
    <t>['sql', 'r', 'python', 'redshift', 'azure', 'bigquery', 'snowflake', 'excel', 'power bi', 'tableau']</t>
  </si>
  <si>
    <t>{'analyst_tools': ['excel', 'power bi', 'tableau'], 'cloud': ['redshift', 'azure', 'bigquery', 'snowflake'], 'programming': ['sql', 'r', 'python']}</t>
  </si>
  <si>
    <t>['python', 'sql', 'spring']</t>
  </si>
  <si>
    <t>{'libraries': ['spring'], 'programming': ['python', 'sql']}</t>
  </si>
  <si>
    <t>FIREROCK CO.,LTD.</t>
  </si>
  <si>
    <t>Marketing Technology Analyst</t>
  </si>
  <si>
    <t>Easton Consulting Technologies</t>
  </si>
  <si>
    <t>['c++', 'css', 'java', 'javascript', 'sql', 'oracle', 'sheets']</t>
  </si>
  <si>
    <t>{'analyst_tools': ['sheets'], 'cloud': ['oracle'], 'programming': ['c++', 'css', 'java', 'javascript', 'sql']}</t>
  </si>
  <si>
    <t>Intern, Supply Chain Project Assistant - Data Analytics/ Project...</t>
  </si>
  <si>
    <t>['sql', 'python', 'r', 'spark', 'sap', 'excel', 'power bi']</t>
  </si>
  <si>
    <t>{'analyst_tools': ['sap', 'excel', 'power bi'], 'libraries': ['spark'], 'programming': ['sql', 'python', 'r']}</t>
  </si>
  <si>
    <t>ALTERNANCE – Data Scientist – H/F - R0211961</t>
  </si>
  <si>
    <t>Thales Dms France Sas</t>
  </si>
  <si>
    <t>Alternance - HR Data Analyst H/F (hrdata-8025)</t>
  </si>
  <si>
    <t>['java', 'sql', 'python', 'r', 'perl', 'ruby', 'ruby', 'hadoop', 'spark', 'airflow', 'kafka', 'jenkins', 'ansible', 'terraform', 'kubernetes']</t>
  </si>
  <si>
    <t>{'libraries': ['hadoop', 'spark', 'airflow', 'kafka'], 'other': ['jenkins', 'ansible', 'terraform', 'kubernetes'], 'programming': ['java', 'sql', 'python', 'r', 'perl', 'ruby'], 'webframeworks': ['ruby']}</t>
  </si>
  <si>
    <t>Senior Talent Business Intelligence Analyst (Virtual)</t>
  </si>
  <si>
    <t>Ssr. / Sr. Cloud Engineer</t>
  </si>
  <si>
    <t>['aws', 'kubernetes', 'docker', 'terraform']</t>
  </si>
  <si>
    <t>{'cloud': ['aws'], 'other': ['kubernetes', 'docker', 'terraform']}</t>
  </si>
  <si>
    <t>data analyst junior h/f</t>
  </si>
  <si>
    <t>Artigues-près-Bordeaux, France</t>
  </si>
  <si>
    <t>Platform Engineering Professional - Data Engineer</t>
  </si>
  <si>
    <t>['python', 'nosql', 'cassandra', 'hadoop', 'spark', 'kafka']</t>
  </si>
  <si>
    <t>{'databases': ['cassandra'], 'libraries': ['hadoop', 'spark', 'kafka'], 'programming': ['python', 'nosql']}</t>
  </si>
  <si>
    <t>Engineering Manager - Database Systems</t>
  </si>
  <si>
    <t>['sql', 'snowflake', 'hadoop', 'spark', 'excel', 'jira']</t>
  </si>
  <si>
    <t>{'analyst_tools': ['excel'], 'async': ['jira'], 'cloud': ['snowflake'], 'libraries': ['hadoop', 'spark'], 'programming': ['sql']}</t>
  </si>
  <si>
    <t>['sas', 'sas', 'r', 'scala', 'java', 'python', 'oracle', 'hadoop', 'spark', 'tableau']</t>
  </si>
  <si>
    <t>{'analyst_tools': ['sas', 'tableau'], 'cloud': ['oracle'], 'libraries': ['hadoop', 'spark'], 'programming': ['sas', 'r', 'scala', 'java', 'python']}</t>
  </si>
  <si>
    <t>Staten Island, NY</t>
  </si>
  <si>
    <t>Amantya Technologies - Head - Data Engineering</t>
  </si>
  <si>
    <t>['python', 'java', 'aws', 'azure', 'gcp', 'hadoop', 'spark']</t>
  </si>
  <si>
    <t>{'cloud': ['aws', 'azure', 'gcp'], 'libraries': ['hadoop', 'spark'], 'programming': ['python', 'java']}</t>
  </si>
  <si>
    <t>Computational Scientist (ES-CPAS)</t>
  </si>
  <si>
    <t>['python', 'fortran', 'c++', 'javascript', 'numpy']</t>
  </si>
  <si>
    <t>{'libraries': ['numpy'], 'programming': ['python', 'fortran', 'c++', 'javascript']}</t>
  </si>
  <si>
    <t>['sql', 'visual basic', 'vba', 'python', 'excel']</t>
  </si>
  <si>
    <t>{'analyst_tools': ['excel'], 'programming': ['sql', 'visual basic', 'vba', 'python']}</t>
  </si>
  <si>
    <t>Data Analist Rotterdam</t>
  </si>
  <si>
    <t>Junior Research Group Leader or Postdoctoral Research Fellow on...</t>
  </si>
  <si>
    <t>Eberhard Karls Universität Tübingen</t>
  </si>
  <si>
    <t>(Senior) Big Data Engineer (f/m/d)</t>
  </si>
  <si>
    <t>Data Analyst, ETI</t>
  </si>
  <si>
    <t>Ees Consultants Pte. Ltd.</t>
  </si>
  <si>
    <t>BERATER / CONSULTANT - DATA ANALYST (M/W/D) SCHWERPUNKT MICROSOFT...</t>
  </si>
  <si>
    <t>inpraxi</t>
  </si>
  <si>
    <t>Service Hydrographique et Océanographique de la Marine (Shom)</t>
  </si>
  <si>
    <t>Data Analyst | Data Engineer | Data Scientist</t>
  </si>
  <si>
    <t>['sql', 'python', 'scala', 'java', 'gcp']</t>
  </si>
  <si>
    <t>{'cloud': ['gcp'], 'programming': ['sql', 'python', 'scala', 'java']}</t>
  </si>
  <si>
    <t>Data Platform Engineer DWH | Relocation Offered</t>
  </si>
  <si>
    <t>['mongodb', 'mongodb', 'python', 'go', 'c++', 'c#', 'typescript', 'sql', 'postgresql', 'redis', 'kafka', 'react', 'spark', 'hadoop', 'gitlab']</t>
  </si>
  <si>
    <t>{'databases': ['mongodb', 'postgresql', 'redis'], 'libraries': ['kafka', 'react', 'spark', 'hadoop'], 'other': ['gitlab'], 'programming': ['mongodb', 'python', 'go', 'c++', 'c#', 'typescript', 'sql']}</t>
  </si>
  <si>
    <t>Postdoctoral Fellow in Biomedical Data Science</t>
  </si>
  <si>
    <t>Senior C# Full Stack Developer – Midrand – up to R1.1Mil per annum</t>
  </si>
  <si>
    <t>['c#', 'shell', 'python', 'azure', 'angular', 'asp.net', 'asp.net core', 'linux', 'kubernetes', 'docker', 'git']</t>
  </si>
  <si>
    <t>{'cloud': ['azure'], 'os': ['linux'], 'other': ['kubernetes', 'docker', 'git'], 'programming': ['c#', 'shell', 'python'], 'webframeworks': ['angular', 'asp.net', 'asp.net core']}</t>
  </si>
  <si>
    <t>['sql', 'go', 'c#', 'python', 'scala', 'r', 'sql server', 'azure', 'ssis', 'tableau', 'power bi']</t>
  </si>
  <si>
    <t>{'analyst_tools': ['ssis', 'tableau', 'power bi'], 'cloud': ['azure'], 'databases': ['sql server'], 'programming': ['sql', 'go', 'c#', 'python', 'scala', 'r']}</t>
  </si>
  <si>
    <t>Workango Ltd</t>
  </si>
  <si>
    <t>Gatekeeper Systems, Inc.</t>
  </si>
  <si>
    <t>['sql', 'power bi', 'word', 'excel', 'outlook']</t>
  </si>
  <si>
    <t>{'analyst_tools': ['power bi', 'word', 'excel', 'outlook'], 'programming': ['sql']}</t>
  </si>
  <si>
    <t>Business Data Analyst (Stage de fin d'études)</t>
  </si>
  <si>
    <t>Liberkeys</t>
  </si>
  <si>
    <t>Goch, Germany</t>
  </si>
  <si>
    <t>Senior Data Engineer Advanced Analytics</t>
  </si>
  <si>
    <t>Data Analyst / Data Engineer - Onsite / Mid - level role</t>
  </si>
  <si>
    <t>['sql', 'python', 'r', 'nosql', 'javascript', 'aws', 'redshift', 'snowflake', 'bigquery', 'plotly', 'spark', 'kafka', 'ggplot2', 'tableau']</t>
  </si>
  <si>
    <t>{'analyst_tools': ['tableau'], 'cloud': ['aws', 'redshift', 'snowflake', 'bigquery'], 'libraries': ['plotly', 'spark', 'kafka', 'ggplot2'], 'programming': ['sql', 'python', 'r', 'nosql', 'javascript']}</t>
  </si>
  <si>
    <t>Sr. Data Engineer (Talent Pool)</t>
  </si>
  <si>
    <t>Staffinc Group</t>
  </si>
  <si>
    <t>['sql', 'python', 'java', 'scala', 'nosql', 'mysql', 'postgresql', 'oracle', 'aws', 'azure', 'kafka', 'hadoop', 'spark', 'airflow']</t>
  </si>
  <si>
    <t>{'cloud': ['oracle', 'aws', 'azure'], 'databases': ['mysql', 'postgresql'], 'libraries': ['kafka', 'hadoop', 'spark', 'airflow'], 'programming': ['sql', 'python', 'java', 'scala', 'nosql']}</t>
  </si>
  <si>
    <t>Frontend Engineer - ReactJS</t>
  </si>
  <si>
    <t>Data Analyst - Onsite in Boston, MA</t>
  </si>
  <si>
    <t>['sql', 'python', 'sql server', 'pandas']</t>
  </si>
  <si>
    <t>{'databases': ['sql server'], 'libraries': ['pandas'], 'programming': ['sql', 'python']}</t>
  </si>
  <si>
    <t>BIO Data Scientist (Remoto)</t>
  </si>
  <si>
    <t>Data Harmonization Engineer</t>
  </si>
  <si>
    <t>['python', 'java', 'sql', 'r', 'perl', 'aws', 'tableau', 'power bi', 'qlik']</t>
  </si>
  <si>
    <t>{'analyst_tools': ['tableau', 'power bi', 'qlik'], 'cloud': ['aws'], 'programming': ['python', 'java', 'sql', 'r', 'perl']}</t>
  </si>
  <si>
    <t>['sql', 'shell', 'gcp', 'kafka', 'vue']</t>
  </si>
  <si>
    <t>{'cloud': ['gcp'], 'libraries': ['kafka'], 'programming': ['sql', 'shell'], 'webframeworks': ['vue']}</t>
  </si>
  <si>
    <t>Data Engineer - 1 Month side project</t>
  </si>
  <si>
    <t>['python', 'azure', 'aws', 'bigquery']</t>
  </si>
  <si>
    <t>{'cloud': ['azure', 'aws', 'bigquery'], 'programming': ['python']}</t>
  </si>
  <si>
    <t>Consultant Explorateur Data Scientist</t>
  </si>
  <si>
    <t>Alcimed Sàrl</t>
  </si>
  <si>
    <t>RIVERR PTE. LTD.</t>
  </si>
  <si>
    <t>IT Support Analyst, Senior</t>
  </si>
  <si>
    <t>Revenue Reporting Analyst</t>
  </si>
  <si>
    <t>via SOWELO CONSULTING - Talentify</t>
  </si>
  <si>
    <t>SOWELO CONSULTING</t>
  </si>
  <si>
    <t>['postgresql', 'gdpr']</t>
  </si>
  <si>
    <t>{'databases': ['postgresql'], 'libraries': ['gdpr']}</t>
  </si>
  <si>
    <t>HANA Data Engineer - URGENT - 6 Month with perm - South Africa</t>
  </si>
  <si>
    <t>(Senior) Marketing Data Analyst (all genders)</t>
  </si>
  <si>
    <t>LucaNet France</t>
  </si>
  <si>
    <t>['go', 'sql', 'sql server', 'power bi']</t>
  </si>
  <si>
    <t>{'analyst_tools': ['power bi'], 'databases': ['sql server'], 'programming': ['go', 'sql']}</t>
  </si>
  <si>
    <t>['sql', 'python', 'sas', 'sas', 'aws', 'gcp', 'azure', 'tensorflow', 'pytorch', 'opencv', 'excel', 'powerpoint', 'tableau']</t>
  </si>
  <si>
    <t>{'analyst_tools': ['sas', 'excel', 'powerpoint', 'tableau'], 'cloud': ['aws', 'gcp', 'azure'], 'libraries': ['tensorflow', 'pytorch', 'opencv'], 'programming': ['sql', 'python', 'sas']}</t>
  </si>
  <si>
    <t>Senior Software Engineer, Marketing Platform</t>
  </si>
  <si>
    <t>['scala', 'java', 'python', 'spark', 'airflow', 'kafka', 'docker']</t>
  </si>
  <si>
    <t>{'libraries': ['spark', 'airflow', 'kafka'], 'other': ['docker'], 'programming': ['scala', 'java', 'python']}</t>
  </si>
  <si>
    <t>SPRINTER MEGACENTROS DEL DEPORTE</t>
  </si>
  <si>
    <t>Release And Code Analyst</t>
  </si>
  <si>
    <t>['r', 'python', 'sas', 'sas', 'scala', 'azure', 'hadoop', 'spark']</t>
  </si>
  <si>
    <t>{'analyst_tools': ['sas'], 'cloud': ['azure'], 'libraries': ['hadoop', 'spark'], 'programming': ['r', 'python', 'sas', 'scala']}</t>
  </si>
  <si>
    <t>Senior Business Analyst for Web CMS - Full Remote</t>
  </si>
  <si>
    <t>ZUORA</t>
  </si>
  <si>
    <t>UNIQUE</t>
  </si>
  <si>
    <t>Sr. Data Scientist with Safer Payments Software experience to...</t>
  </si>
  <si>
    <t>Data Scientist - Enviro-Tech</t>
  </si>
  <si>
    <t>['css', 'html', 'javascript', 'php', 'python', 'sql', 'nosql', 'azure', 'gdpr', 'pyspark', 'tableau', 'git']</t>
  </si>
  <si>
    <t>{'analyst_tools': ['tableau'], 'cloud': ['azure'], 'libraries': ['gdpr', 'pyspark'], 'other': ['git'], 'programming': ['css', 'html', 'javascript', 'php', 'python', 'sql', 'nosql']}</t>
  </si>
  <si>
    <t>Data Scientist #ANÜ #Munich</t>
  </si>
  <si>
    <t>['r', 'python', 'sql', 'spark', 'spss']</t>
  </si>
  <si>
    <t>{'analyst_tools': ['spss'], 'libraries': ['spark'], 'programming': ['r', 'python', 'sql']}</t>
  </si>
  <si>
    <t>['python', 'java', 'c#', 'go', 'react', 'graphql']</t>
  </si>
  <si>
    <t>{'libraries': ['react', 'graphql'], 'programming': ['python', 'java', 'c#', 'go']}</t>
  </si>
  <si>
    <t>data analyst.</t>
  </si>
  <si>
    <t>Analyst, Data II</t>
  </si>
  <si>
    <t>Exerp AS</t>
  </si>
  <si>
    <t>['java', 'flutter', 'vue.js', 'docker', 'terraform', 'kubernetes', 'jenkins']</t>
  </si>
  <si>
    <t>{'libraries': ['flutter'], 'other': ['docker', 'terraform', 'kubernetes', 'jenkins'], 'programming': ['java'], 'webframeworks': ['vue.js']}</t>
  </si>
  <si>
    <t>Junior Security Analyst</t>
  </si>
  <si>
    <t>ISsoft</t>
  </si>
  <si>
    <t>Nordea Danmark</t>
  </si>
  <si>
    <t>Director Advanced Analytics-BEHAVIORAL HEALTH BACKGROUND STRONGLY...</t>
  </si>
  <si>
    <t>Enniscorthy, County Wexford, Ireland</t>
  </si>
  <si>
    <t>Datapac</t>
  </si>
  <si>
    <t>Web &amp; Data Analyst Coordinator English</t>
  </si>
  <si>
    <t>Flemish Brabant, Belgium</t>
  </si>
  <si>
    <t>Bright Plus nv</t>
  </si>
  <si>
    <t>Office/Administration - Data Analyst</t>
  </si>
  <si>
    <t>Konica Minolta Business Solutions UK Ltd</t>
  </si>
  <si>
    <t>Sr. Category Management Analyst</t>
  </si>
  <si>
    <t>['python', 'spark', 'pyspark', 'airflow', 'kafka', 'gitlab', 'docker', 'kubernetes']</t>
  </si>
  <si>
    <t>{'libraries': ['spark', 'pyspark', 'airflow', 'kafka'], 'other': ['gitlab', 'docker', 'kubernetes'], 'programming': ['python']}</t>
  </si>
  <si>
    <t>Senior Data Base Engineer</t>
  </si>
  <si>
    <t>['scala', 'java', 'python', 'sql', 'databricks', 'spark', 'pyspark', 'express', 'excel']</t>
  </si>
  <si>
    <t>{'analyst_tools': ['excel'], 'cloud': ['databricks'], 'libraries': ['spark', 'pyspark'], 'programming': ['scala', 'java', 'python', 'sql'], 'webframeworks': ['express']}</t>
  </si>
  <si>
    <t>Tsuen Wan New Town, Hong Kong</t>
  </si>
  <si>
    <t>AlikeAudience (HK)</t>
  </si>
  <si>
    <t>FindTutors</t>
  </si>
  <si>
    <t>Data Analyst pilotage commercial – Monétique Commerce H/F</t>
  </si>
  <si>
    <t>HR Data Analyst (HRIS)</t>
  </si>
  <si>
    <t>STAGE - Data Analyst - vérification système sur puce M/F</t>
  </si>
  <si>
    <t>Regulatory Information and Intelligence – Data Analyst</t>
  </si>
  <si>
    <t>Department for Science, Innovation and Technology</t>
  </si>
  <si>
    <t>Manufacturing Data Platform Engineer</t>
  </si>
  <si>
    <t>Mirków, Poland</t>
  </si>
  <si>
    <t>Junior Data Engineer BI</t>
  </si>
  <si>
    <t>Data Practice Leader</t>
  </si>
  <si>
    <t>Project Brains</t>
  </si>
  <si>
    <t>Data Analytics Presales Consultant</t>
  </si>
  <si>
    <t>Intracom Telecom</t>
  </si>
  <si>
    <t>InformationTechnology - Lead Data Engineer #: 23-04917</t>
  </si>
  <si>
    <t>AREA SALES ENGINEER SPAIN</t>
  </si>
  <si>
    <t>EXPERIENCE &amp; WISER</t>
  </si>
  <si>
    <t>Marketing Data Analyst (Adobe Analytics experience required)</t>
  </si>
  <si>
    <t>Cerveceria Nacional, S. de R.L.</t>
  </si>
  <si>
    <t>['sql', 'python', 'java', 'snowflake', 'redshift', 'kafka', 'tableau', 'power bi', 'jira']</t>
  </si>
  <si>
    <t>{'analyst_tools': ['tableau', 'power bi'], 'async': ['jira'], 'cloud': ['snowflake', 'redshift'], 'libraries': ['kafka'], 'programming': ['sql', 'python', 'java']}</t>
  </si>
  <si>
    <t>JAGUAR LAND ROVER</t>
  </si>
  <si>
    <t>Data Engineer, Information Delivery</t>
  </si>
  <si>
    <t>Travelers Companies, Inc.</t>
  </si>
  <si>
    <t>Finance Business Data Modeller</t>
  </si>
  <si>
    <t>Data Analyst, Smb</t>
  </si>
  <si>
    <t>['sql', 'python', 'nosql', 'sql server', 'postgresql', 'cassandra', 'azure', 'databricks', 'oracle', 'aurora', 'pyspark', 'airflow', 'spark', 'hadoop', 'kafka', 'tableau', 'flow']</t>
  </si>
  <si>
    <t>{'analyst_tools': ['tableau'], 'cloud': ['azure', 'databricks', 'oracle', 'aurora'], 'databases': ['sql server', 'postgresql', 'cassandra'], 'libraries': ['pyspark', 'airflow', 'spark', 'hadoop', 'kafka'], 'other': ['flow'], 'programming': ['sql', 'python', 'nosql']}</t>
  </si>
  <si>
    <t>Data Engineer at BURN</t>
  </si>
  <si>
    <t>Data Analyst, Workforce Analytics</t>
  </si>
  <si>
    <t>via DFS</t>
  </si>
  <si>
    <t>dfsventure</t>
  </si>
  <si>
    <t>['python', 'sql', 'r', 'excel', 'power bi', 'tableau', 'powerpoint']</t>
  </si>
  <si>
    <t>{'analyst_tools': ['excel', 'power bi', 'tableau', 'powerpoint'], 'programming': ['python', 'sql', 'r']}</t>
  </si>
  <si>
    <t>Field Project Engineer</t>
  </si>
  <si>
    <t>Machine Learning Engineer (Mid Level)</t>
  </si>
  <si>
    <t>Prixa</t>
  </si>
  <si>
    <t>['java', 'scala', 'nosql', 'db2', 'mysql', 'hadoop', 'spark', 'kafka', 'airflow', 'selenium', 'jenkins', 'git', 'chef']</t>
  </si>
  <si>
    <t>{'databases': ['db2', 'mysql'], 'libraries': ['hadoop', 'spark', 'kafka', 'airflow', 'selenium'], 'other': ['jenkins', 'git', 'chef'], 'programming': ['java', 'scala', 'nosql']}</t>
  </si>
  <si>
    <t>Business Strategy Analyst Lead (IT/Software Engineering) for...</t>
  </si>
  <si>
    <t>Lead Data Analyst - Collections</t>
  </si>
  <si>
    <t>Vice President, Senior Data Engineer</t>
  </si>
  <si>
    <t>['sql', 'sql server', 'snowflake', 'aws', 'alteryx', 'tableau', 'ssis', 'ssrs']</t>
  </si>
  <si>
    <t>{'analyst_tools': ['alteryx', 'tableau', 'ssis', 'ssrs'], 'cloud': ['snowflake', 'aws'], 'databases': ['sql server'], 'programming': ['sql']}</t>
  </si>
  <si>
    <t>['sql', 'nosql', 'postgresql', 'aws', 'aurora', 'redshift', 'spark', 'hadoop', 'kafka', 'unix']</t>
  </si>
  <si>
    <t>{'cloud': ['aws', 'aurora', 'redshift'], 'databases': ['postgresql'], 'libraries': ['spark', 'hadoop', 'kafka'], 'os': ['unix'], 'programming': ['sql', 'nosql']}</t>
  </si>
  <si>
    <t>Business Analyst - Financial Data</t>
  </si>
  <si>
    <t>via Certus Recruitment Group</t>
  </si>
  <si>
    <t>['go', 'word', 'excel', 'visio', 'jira', 'confluence']</t>
  </si>
  <si>
    <t>{'analyst_tools': ['word', 'excel', 'visio'], 'async': ['jira', 'confluence'], 'programming': ['go']}</t>
  </si>
  <si>
    <t>Data Scientist or Bioinformatician - Screening Informatics</t>
  </si>
  <si>
    <t>['r', 'azure', 'oracle', 'github']</t>
  </si>
  <si>
    <t>{'cloud': ['azure', 'oracle'], 'other': ['github'], 'programming': ['r']}</t>
  </si>
  <si>
    <t>IT&amp;D Senior Analyst, Platform Engineer Enterprise Integrations</t>
  </si>
  <si>
    <t>Data Analyst Diamond Sector</t>
  </si>
  <si>
    <t>Sr Systems Analyst- MS Dynamics</t>
  </si>
  <si>
    <t>Interesting Job Opportunity: Data Science Engineer/Senior Data...</t>
  </si>
  <si>
    <t>Quadient</t>
  </si>
  <si>
    <t>ADSERVIO</t>
  </si>
  <si>
    <t>Data Engineer in F&amp;E-Oberflächentechnik</t>
  </si>
  <si>
    <t>['python', 'r', 'sql', 'vba', 'java']</t>
  </si>
  <si>
    <t>{'programming': ['python', 'r', 'sql', 'vba', 'java']}</t>
  </si>
  <si>
    <t>Data Analyst I - Excel, SQL (Hybrid)</t>
  </si>
  <si>
    <t>Vertex Search</t>
  </si>
  <si>
    <t>['python', 'r', 'html', 'css', 'javascript', 'nosql', 'mongodb', 'mongodb', 'mysql', 'postgresql', 'aws', 'azure', 'react', 'qlik', 'tableau', 'git', 'github', 'bitbucket', 'gitlab', 'jira']</t>
  </si>
  <si>
    <t>{'analyst_tools': ['qlik', 'tableau'], 'async': ['jira'], 'cloud': ['aws', 'azure'], 'databases': ['mongodb', 'mysql', 'postgresql'], 'libraries': ['react'], 'other': ['git', 'github', 'bitbucket', 'gitlab'], 'programming': ['python', 'r', 'html', 'css', 'javascript', 'nosql', 'mongodb']}</t>
  </si>
  <si>
    <t>['python', 'scala', 'mysql', 'snowflake', 'oracle', 'aws', 'azure', 'gcp', 'redshift', 'airflow', 'spark', 'kafka', 'gitlab', 'github']</t>
  </si>
  <si>
    <t>{'cloud': ['snowflake', 'oracle', 'aws', 'azure', 'gcp', 'redshift'], 'databases': ['mysql'], 'libraries': ['airflow', 'spark', 'kafka'], 'other': ['gitlab', 'github'], 'programming': ['python', 'scala']}</t>
  </si>
  <si>
    <t>['r', 'python', 'sql', 'shell', 'c++', 'linux', 'tableau']</t>
  </si>
  <si>
    <t>{'analyst_tools': ['tableau'], 'os': ['linux'], 'programming': ['r', 'python', 'sql', 'shell', 'c++']}</t>
  </si>
  <si>
    <t>['python', 'sql', 'azure', 'spark', 'scikit-learn', 'keras', 'tensorflow', 'pytorch', 'pandas', 'numpy', 'hadoop', 'linux', 'github']</t>
  </si>
  <si>
    <t>{'cloud': ['azure'], 'libraries': ['spark', 'scikit-learn', 'keras', 'tensorflow', 'pytorch', 'pandas', 'numpy', 'hadoop'], 'os': ['linux'], 'other': ['github'], 'programming': ['python', 'sql']}</t>
  </si>
  <si>
    <t>Teddington, UK</t>
  </si>
  <si>
    <t>['python', 'snowflake', 'flow']</t>
  </si>
  <si>
    <t>{'cloud': ['snowflake'], 'other': ['flow'], 'programming': ['python']}</t>
  </si>
  <si>
    <t>Capabilities &amp; Insights Analyst - Insurance and Banking</t>
  </si>
  <si>
    <t>Data Engineer - IBM Client Innovation Center Denmark</t>
  </si>
  <si>
    <t>['python', 'r', 'sql', 'ibm cloud', 'terraform', 'docker', 'kubernetes']</t>
  </si>
  <si>
    <t>{'cloud': ['ibm cloud'], 'other': ['terraform', 'docker', 'kubernetes'], 'programming': ['python', 'r', 'sql']}</t>
  </si>
  <si>
    <t>Crypto Data Engineer Intern (Athens-Remote)</t>
  </si>
  <si>
    <t>DataSource.ai</t>
  </si>
  <si>
    <t>Flowserve Pte Ltd</t>
  </si>
  <si>
    <t>SR Data Engineer - SGTO Madrid or Cantabria</t>
  </si>
  <si>
    <t>['azure', 'aws', 'databricks', 'snowflake', 'spark']</t>
  </si>
  <si>
    <t>{'cloud': ['azure', 'aws', 'databricks', 'snowflake'], 'libraries': ['spark']}</t>
  </si>
  <si>
    <t>['sql', 'snowflake', 'aws', 'hadoop', 'pyspark']</t>
  </si>
  <si>
    <t>{'cloud': ['snowflake', 'aws'], 'libraries': ['hadoop', 'pyspark'], 'programming': ['sql']}</t>
  </si>
  <si>
    <t>FREEBOX</t>
  </si>
  <si>
    <t>['python', 'r', 'sql', 'sas', 'sas', 'shell', 'aws', 'redshift', 'gcp', 'hadoop', 'tableau']</t>
  </si>
  <si>
    <t>{'analyst_tools': ['sas', 'tableau'], 'cloud': ['aws', 'redshift', 'gcp'], 'libraries': ['hadoop'], 'programming': ['python', 'r', 'sql', 'sas', 'shell']}</t>
  </si>
  <si>
    <t>Assistant Professor, Data Science, Quantitative Biomedical...</t>
  </si>
  <si>
    <t>['python', 'sql', 'r', 'azure', 'power bi', 'spss']</t>
  </si>
  <si>
    <t>{'analyst_tools': ['power bi', 'spss'], 'cloud': ['azure'], 'programming': ['python', 'sql', 'r']}</t>
  </si>
  <si>
    <t>data analyst settore energia</t>
  </si>
  <si>
    <t>Propitious Technologies (m) Sdn. Bhd.</t>
  </si>
  <si>
    <t>['sql', 'python', 'aws', 'databricks', 'atlassian']</t>
  </si>
  <si>
    <t>{'cloud': ['aws', 'databricks'], 'other': ['atlassian'], 'programming': ['sql', 'python']}</t>
  </si>
  <si>
    <t>PLAYSTUDIOS EUROPE</t>
  </si>
  <si>
    <t>Coley S Home Remodeling</t>
  </si>
  <si>
    <t>['sql', 'azure', 'snowflake', 'power bi', 'dax', 'tableau', 'qlik']</t>
  </si>
  <si>
    <t>{'analyst_tools': ['power bi', 'dax', 'tableau', 'qlik'], 'cloud': ['azure', 'snowflake'], 'programming': ['sql']}</t>
  </si>
  <si>
    <t>Master Data Analyst. Job in Emeryville My Valley Jobs Today</t>
  </si>
  <si>
    <t>['sas', 'sas', 'r', 'excel', 'sap', 'power bi', 'tableau']</t>
  </si>
  <si>
    <t>{'analyst_tools': ['sas', 'excel', 'sap', 'power bi', 'tableau'], 'programming': ['sas', 'r']}</t>
  </si>
  <si>
    <t>Data scientist/GPT developer - Contract to Hire</t>
  </si>
  <si>
    <t>Big Data Engineer (m/f/*)</t>
  </si>
  <si>
    <t>INDUSTRIAL-U2VVRC-Data Engineer Data Integration</t>
  </si>
  <si>
    <t>Motorola Solutions Systems Polska Sp.z.o.o</t>
  </si>
  <si>
    <t>['python', 'sql', 'bash', 'c', 'aws', 'redshift', 'gcp', 'azure', 'airflow', 'spark', 'hadoop', 'flask', 'linux', 'kubernetes', 'docker', 'terraform']</t>
  </si>
  <si>
    <t>{'cloud': ['aws', 'redshift', 'gcp', 'azure'], 'libraries': ['airflow', 'spark', 'hadoop'], 'os': ['linux'], 'other': ['kubernetes', 'docker', 'terraform'], 'programming': ['python', 'sql', 'bash', 'c'], 'webframeworks': ['flask']}</t>
  </si>
  <si>
    <t>Analyst - Contracting &amp; Procurement Data</t>
  </si>
  <si>
    <t>['shell', 'excel', 'sap', 'ms access', 'powerpoint']</t>
  </si>
  <si>
    <t>{'analyst_tools': ['excel', 'sap', 'ms access', 'powerpoint'], 'programming': ['shell']}</t>
  </si>
  <si>
    <t>Mitarbeiter Data Analytics/ Data Analyst (m/w/d)</t>
  </si>
  <si>
    <t>Whiterabbit.ai</t>
  </si>
  <si>
    <t>Data Scientist (Fraud Detection)</t>
  </si>
  <si>
    <t>Staff Data Scientist Performance</t>
  </si>
  <si>
    <t>Performance Environmental Services, LLC</t>
  </si>
  <si>
    <t>['sql', 'python', 'go', 'pandas', 'dplyr', 'tableau', 'looker']</t>
  </si>
  <si>
    <t>{'analyst_tools': ['tableau', 'looker'], 'libraries': ['pandas', 'dplyr'], 'programming': ['sql', 'python', 'go']}</t>
  </si>
  <si>
    <t>Data Science Solutions Engineer</t>
  </si>
  <si>
    <t>['python', 'sql', 'tableau', 'power bi', 'docker', 'kubernetes', 'jira', 'confluence']</t>
  </si>
  <si>
    <t>{'analyst_tools': ['tableau', 'power bi'], 'async': ['jira', 'confluence'], 'other': ['docker', 'kubernetes'], 'programming': ['python', 'sql']}</t>
  </si>
  <si>
    <t>NextGen information Services</t>
  </si>
  <si>
    <t>['bash', 'python', 'sql', 'r', 'java', 'sql server', 'azure', 'snowflake', 'oracle', 'aws', 'hadoop', 'kafka', 'jupyter', 'node.js', 'windows', 'linux', 'splunk', 'terraform', 'ansible', 'github', 'git']</t>
  </si>
  <si>
    <t>{'analyst_tools': ['splunk'], 'cloud': ['azure', 'snowflake', 'oracle', 'aws'], 'databases': ['sql server'], 'libraries': ['hadoop', 'kafka', 'jupyter'], 'os': ['windows', 'linux'], 'other': ['terraform', 'ansible', 'github', 'git'], 'programming': ['bash', 'python', 'sql', 'r', 'java'], 'webframeworks': ['node.js']}</t>
  </si>
  <si>
    <t>(Remote) Data Scientist Lead/Manager</t>
  </si>
  <si>
    <t>DataEngineer - Freelance</t>
  </si>
  <si>
    <t>Enterprise Minds - GCP Data Engineer - Big Data</t>
  </si>
  <si>
    <t>ENTERPRISEMINDS INDIA</t>
  </si>
  <si>
    <t>['aws', 'power bi', 'qlik', 'sap']</t>
  </si>
  <si>
    <t>{'analyst_tools': ['power bi', 'qlik', 'sap'], 'cloud': ['aws']}</t>
  </si>
  <si>
    <t>We Remote Devs</t>
  </si>
  <si>
    <t>['nosql', 'aws', 'azure', 'spark', 'kubernetes']</t>
  </si>
  <si>
    <t>{'cloud': ['aws', 'azure'], 'libraries': ['spark'], 'other': ['kubernetes'], 'programming': ['nosql']}</t>
  </si>
  <si>
    <t>Senior Cloud Data Specialist</t>
  </si>
  <si>
    <t>['python', 'postgresql', 'redshift']</t>
  </si>
  <si>
    <t>{'cloud': ['redshift'], 'databases': ['postgresql'], 'programming': ['python']}</t>
  </si>
  <si>
    <t>['sql', 'python', 'r', 'html', 'oracle', 'snowflake', 'tableau']</t>
  </si>
  <si>
    <t>{'analyst_tools': ['tableau'], 'cloud': ['oracle', 'snowflake'], 'programming': ['sql', 'python', 'r', 'html']}</t>
  </si>
  <si>
    <t>Ingénieur Optimisation / Recherche Opérationnelle (Paris) F/H</t>
  </si>
  <si>
    <t>['sql', 'excel', 'chef']</t>
  </si>
  <si>
    <t>{'analyst_tools': ['excel'], 'other': ['chef'], 'programming': ['sql']}</t>
  </si>
  <si>
    <t>Metric5</t>
  </si>
  <si>
    <t>['java', 'scala', 'python', 'r', 'sql', 'aws', 'oracle', 'spark', 'kafka', 'excel', 'powerpoint', 'visio', 'git', 'jenkins', 'jira', 'confluence']</t>
  </si>
  <si>
    <t>{'analyst_tools': ['excel', 'powerpoint', 'visio'], 'async': ['jira', 'confluence'], 'cloud': ['aws', 'oracle'], 'libraries': ['spark', 'kafka'], 'other': ['git', 'jenkins'], 'programming': ['java', 'scala', 'python', 'r', 'sql']}</t>
  </si>
  <si>
    <t>Manager: Data Scientist</t>
  </si>
  <si>
    <t>Mobile Engineer, LATAM</t>
  </si>
  <si>
    <t>Data Science Machine Learning</t>
  </si>
  <si>
    <t>alphayotta</t>
  </si>
  <si>
    <t>MASS Analytics</t>
  </si>
  <si>
    <t>DigiMoksha - Data Engineer - Python/Hive</t>
  </si>
  <si>
    <t>DigiMoksha</t>
  </si>
  <si>
    <t>['python', 'scala', 'shell', 'spark', 'kafka', 'bitbucket', 'jenkins']</t>
  </si>
  <si>
    <t>{'libraries': ['spark', 'kafka'], 'other': ['bitbucket', 'jenkins'], 'programming': ['python', 'scala', 'shell']}</t>
  </si>
  <si>
    <t>ANNEA GmbH</t>
  </si>
  <si>
    <t>NYU McSilver Institute for Poverty Policy and Research</t>
  </si>
  <si>
    <t>Data analyst @ CarbonMaps</t>
  </si>
  <si>
    <t>['sql', 'sas', 'sas', 'python', 'snowflake', 'azure', 'spss', 'tableau', 'git']</t>
  </si>
  <si>
    <t>{'analyst_tools': ['sas', 'spss', 'tableau'], 'cloud': ['snowflake', 'azure'], 'other': ['git'], 'programming': ['sql', 'sas', 'python']}</t>
  </si>
  <si>
    <t>Digitas México</t>
  </si>
  <si>
    <t>['python', 'java', 'sql', 'excel', 'power bi']</t>
  </si>
  <si>
    <t>{'analyst_tools': ['excel', 'power bi'], 'programming': ['python', 'java', 'sql']}</t>
  </si>
  <si>
    <t>['python', 'sql', 'r', 'gcp', 'aws', 'docker']</t>
  </si>
  <si>
    <t>{'cloud': ['gcp', 'aws'], 'other': ['docker'], 'programming': ['python', 'sql', 'r']}</t>
  </si>
  <si>
    <t>SBB</t>
  </si>
  <si>
    <t>['go', 'postgresql', 'azure', 'snowflake', 'oracle', 'sap', 'git', 'docker']</t>
  </si>
  <si>
    <t>{'analyst_tools': ['sap'], 'cloud': ['azure', 'snowflake', 'oracle'], 'databases': ['postgresql'], 'other': ['git', 'docker'], 'programming': ['go']}</t>
  </si>
  <si>
    <t>Data Scientist AI Developer</t>
  </si>
  <si>
    <t>['python', 'r', 'java', 'aws', 'gcp', 'azure']</t>
  </si>
  <si>
    <t>{'cloud': ['aws', 'gcp', 'azure'], 'programming': ['python', 'r', 'java']}</t>
  </si>
  <si>
    <t>Ryerson</t>
  </si>
  <si>
    <t>['python', 'sql', 'r', 'azure', 'databricks', 'spark', 'flow']</t>
  </si>
  <si>
    <t>{'cloud': ['azure', 'databricks'], 'libraries': ['spark'], 'other': ['flow'], 'programming': ['python', 'sql', 'r']}</t>
  </si>
  <si>
    <t>Arobas Personnel inc.</t>
  </si>
  <si>
    <t>Data Engineer with 8+years of experience in Python, Machine...</t>
  </si>
  <si>
    <t>['python', 'snowflake', 'azure', 'airflow', 'spark']</t>
  </si>
  <si>
    <t>{'cloud': ['snowflake', 'azure'], 'libraries': ['airflow', 'spark'], 'programming': ['python']}</t>
  </si>
  <si>
    <t>['sql', 'python', 'aurora', 'aws', 'power bi', 'tableau', 'excel']</t>
  </si>
  <si>
    <t>{'analyst_tools': ['power bi', 'tableau', 'excel'], 'cloud': ['aurora', 'aws'], 'programming': ['sql', 'python']}</t>
  </si>
  <si>
    <t>Q-logic Coöperatie U.A.</t>
  </si>
  <si>
    <t>Sr. System Engineer - Technical</t>
  </si>
  <si>
    <t>['sql', 'powershell', 'sql server', 'vmware', 'windows', 'linux']</t>
  </si>
  <si>
    <t>{'cloud': ['vmware'], 'databases': ['sql server'], 'os': ['windows', 'linux'], 'programming': ['sql', 'powershell']}</t>
  </si>
  <si>
    <t>['sql', 'postgresql', 'sql server', 'azure', 'gcp', 'aws', 'snowflake', 'databricks', 'spark', 'kafka', 'hadoop', 'kubernetes', 'terraform']</t>
  </si>
  <si>
    <t>{'cloud': ['azure', 'gcp', 'aws', 'snowflake', 'databricks'], 'databases': ['postgresql', 'sql server'], 'libraries': ['spark', 'kafka', 'hadoop'], 'other': ['kubernetes', 'terraform'], 'programming': ['sql']}</t>
  </si>
  <si>
    <t>Senior Data Analyst Consultant Jobs</t>
  </si>
  <si>
    <t>Cloud Services</t>
  </si>
  <si>
    <t>['python', 'snowflake', 'aws', 'airflow', 'terraform']</t>
  </si>
  <si>
    <t>{'cloud': ['snowflake', 'aws'], 'libraries': ['airflow'], 'other': ['terraform'], 'programming': ['python']}</t>
  </si>
  <si>
    <t>Oho Group</t>
  </si>
  <si>
    <t>Data engineer - IoT/Robotics, Fintech, Automobile</t>
  </si>
  <si>
    <t>IT consulting company</t>
  </si>
  <si>
    <t>Brooke, Action For Working Horses and Donkeys</t>
  </si>
  <si>
    <t>Data Scientist  Excelente Oportunidad</t>
  </si>
  <si>
    <t>Senior Data Engineer , Visualization-2</t>
  </si>
  <si>
    <t>Project Manager / System Architect / Full Stack developer / Senior...</t>
  </si>
  <si>
    <t>['python', 'r', 'solidity', 'java', 'swift', 'node.js', 'flow']</t>
  </si>
  <si>
    <t>{'other': ['flow'], 'programming': ['python', 'r', 'solidity', 'java', 'swift'], 'webframeworks': ['node.js']}</t>
  </si>
  <si>
    <t>Senior Analyst, Social Analytics</t>
  </si>
  <si>
    <t>Azure Data Engineer - Python/PySpark</t>
  </si>
  <si>
    <t>North American Plastics</t>
  </si>
  <si>
    <t>['sql', 'sql server', 'oracle', 'windows', 'qlik']</t>
  </si>
  <si>
    <t>{'analyst_tools': ['qlik'], 'cloud': ['oracle'], 'databases': ['sql server'], 'os': ['windows'], 'programming': ['sql']}</t>
  </si>
  <si>
    <t>['python', 'sql', 'azure', 'hadoop', 'kafka', 'spark']</t>
  </si>
  <si>
    <t>{'cloud': ['azure'], 'libraries': ['hadoop', 'kafka', 'spark'], 'programming': ['python', 'sql']}</t>
  </si>
  <si>
    <t>['python', 'sql', 'gcp', 'snowflake', 'databricks', 'spark', 'power bi', 'flow']</t>
  </si>
  <si>
    <t>{'analyst_tools': ['power bi'], 'cloud': ['gcp', 'snowflake', 'databricks'], 'libraries': ['spark'], 'other': ['flow'], 'programming': ['python', 'sql']}</t>
  </si>
  <si>
    <t>via Auf Lufthansa Group Careers</t>
  </si>
  <si>
    <t>Technical/Data Business Analyst</t>
  </si>
  <si>
    <t>Tech-Expert</t>
  </si>
  <si>
    <t>AG'z DEV | Tech &amp; Digital Ecosystem Enabler</t>
  </si>
  <si>
    <t>Junior Data- und Logistikmanager:in</t>
  </si>
  <si>
    <t>SAS Package Responsible Engineer</t>
  </si>
  <si>
    <t>Despegar</t>
  </si>
  <si>
    <t>Senior Engineer - Data Analytics Platform</t>
  </si>
  <si>
    <t>['python', 'javascript', 'java', 'mongodb', 'mongodb', 'mysql', 'azure', 'power bi', 'tableau']</t>
  </si>
  <si>
    <t>{'analyst_tools': ['power bi', 'tableau'], 'cloud': ['azure'], 'databases': ['mongodb', 'mysql'], 'programming': ['python', 'javascript', 'java', 'mongodb']}</t>
  </si>
  <si>
    <t>Stage Data Scientist en Qualité Clinique (H/F)</t>
  </si>
  <si>
    <t>HORIBA Medical FRANCE (HORIBA ABX SAS)</t>
  </si>
  <si>
    <t>Data Analyst-Only W2</t>
  </si>
  <si>
    <t>Opusing LLC</t>
  </si>
  <si>
    <t>AgioGlobal Technology</t>
  </si>
  <si>
    <t>Elastify</t>
  </si>
  <si>
    <t>Associate Professor in Faculty Data Science and CyberSecurity</t>
  </si>
  <si>
    <t>University of Doha for Science and TechnologyUDST</t>
  </si>
  <si>
    <t>The Plum Tree Group</t>
  </si>
  <si>
    <t>['python', 'sql', 'nosql', 'aws', 'watson']</t>
  </si>
  <si>
    <t>{'cloud': ['aws', 'watson'], 'programming': ['python', 'sql', 'nosql']}</t>
  </si>
  <si>
    <t>DATA INGESTION ENGINEER</t>
  </si>
  <si>
    <t>Analytics DevOps DB Engineer</t>
  </si>
  <si>
    <t>['java', 'python', 'shell', 'postgresql', 'jupyter', 'numpy', 'linux', 'git', 'jenkins']</t>
  </si>
  <si>
    <t>{'databases': ['postgresql'], 'libraries': ['jupyter', 'numpy'], 'os': ['linux'], 'other': ['git', 'jenkins'], 'programming': ['java', 'python', 'shell']}</t>
  </si>
  <si>
    <t>Quality Engineer |</t>
  </si>
  <si>
    <t>University of North Carolina - Chapel Hill</t>
  </si>
  <si>
    <t>['sql', 'scala', 'java', 'python', 'postgresql', 'aws', 'redshift', 'gdpr', 'spark', 'kafka', 'tableau', 'power bi']</t>
  </si>
  <si>
    <t>{'analyst_tools': ['tableau', 'power bi'], 'cloud': ['aws', 'redshift'], 'databases': ['postgresql'], 'libraries': ['gdpr', 'spark', 'kafka'], 'programming': ['sql', 'scala', 'java', 'python']}</t>
  </si>
  <si>
    <t>Tsb Bank Limited</t>
  </si>
  <si>
    <t>Big Data Engineer Spain Based</t>
  </si>
  <si>
    <t>['python', 'scala', 'sql', 'sql server', 'oracle', 'spark', 'power bi']</t>
  </si>
  <si>
    <t>{'analyst_tools': ['power bi'], 'cloud': ['oracle'], 'databases': ['sql server'], 'libraries': ['spark'], 'programming': ['python', 'scala', 'sql']}</t>
  </si>
  <si>
    <t>Planning &amp; Reporting Analyst, Controlling</t>
  </si>
  <si>
    <t>Software Data Engineer (Remote contractor)</t>
  </si>
  <si>
    <t>Inovalon</t>
  </si>
  <si>
    <t>['sql', 't-sql', 'aws', 'azure', 'ssis', 'word', 'excel', 'outlook']</t>
  </si>
  <si>
    <t>{'analyst_tools': ['ssis', 'word', 'excel', 'outlook'], 'cloud': ['aws', 'azure'], 'programming': ['sql', 't-sql']}</t>
  </si>
  <si>
    <t>Data Analysis Internship in Gurgaon at Vidyakul Learning Space...</t>
  </si>
  <si>
    <t>Vidyakul Learning Space Private Limited</t>
  </si>
  <si>
    <t>TEXAS SERVICE LIFE INS CO</t>
  </si>
  <si>
    <t>BitBot Technology Limited</t>
  </si>
  <si>
    <t>['java', 'kotlin', 'typescript', 'sql', 'python', 'aws', 'react', 'spring', 'kafka', 'kubernetes', 'terraform', 'docker', 'git', 'github']</t>
  </si>
  <si>
    <t>{'cloud': ['aws'], 'libraries': ['react', 'spring', 'kafka'], 'other': ['kubernetes', 'terraform', 'docker', 'git', 'github'], 'programming': ['java', 'kotlin', 'typescript', 'sql', 'python']}</t>
  </si>
  <si>
    <t>Top Investment Bank</t>
  </si>
  <si>
    <t>['python', 'golang', 'pytorch', 'tensorflow', 'kubernetes']</t>
  </si>
  <si>
    <t>{'libraries': ['pytorch', 'tensorflow'], 'other': ['kubernetes'], 'programming': ['python', 'golang']}</t>
  </si>
  <si>
    <t>Data Analyst (Dallas, TX)</t>
  </si>
  <si>
    <t>Senior Principal Data Scientist / System Engineer</t>
  </si>
  <si>
    <t>Commonwealth Sciences, Inc.</t>
  </si>
  <si>
    <t>Burlada, Spain</t>
  </si>
  <si>
    <t>Business Data Analyst - Entry Level</t>
  </si>
  <si>
    <t>['sql', 'nosql', 'python', 'firestore', 'neo4j', 'bigquery', 'scikit-learn', 'pandas', 'tensorflow', 'pytorch', 'git', 'kubernetes', 'jira', 'confluence']</t>
  </si>
  <si>
    <t>{'async': ['jira', 'confluence'], 'cloud': ['bigquery'], 'databases': ['firestore', 'neo4j'], 'libraries': ['scikit-learn', 'pandas', 'tensorflow', 'pytorch'], 'other': ['git', 'kubernetes'], 'programming': ['sql', 'nosql', 'python']}</t>
  </si>
  <si>
    <t>Gemeente Geertruidenberg</t>
  </si>
  <si>
    <t>Algomics</t>
  </si>
  <si>
    <t>Senior Data Engineer (DataOps), Amsterdam</t>
  </si>
  <si>
    <t>['sql', 'databricks', 'azure', 'snowflake', 'kafka', 'flow']</t>
  </si>
  <si>
    <t>{'cloud': ['databricks', 'azure', 'snowflake'], 'libraries': ['kafka'], 'other': ['flow'], 'programming': ['sql']}</t>
  </si>
  <si>
    <t>Big Data Engineer - Python/MongoDB</t>
  </si>
  <si>
    <t>DHOORJA SRI SOLUTIONS</t>
  </si>
  <si>
    <t>Operations Analyst I (Excel Proficient)</t>
  </si>
  <si>
    <t>RealPage Inc.</t>
  </si>
  <si>
    <t>['sql', 'sas', 'sas', 't-sql', 'sql server', 'word', 'excel', 'powerpoint', 'ssrs', 'power bi']</t>
  </si>
  <si>
    <t>{'analyst_tools': ['sas', 'word', 'excel', 'powerpoint', 'ssrs', 'power bi'], 'databases': ['sql server'], 'programming': ['sql', 'sas', 't-sql']}</t>
  </si>
  <si>
    <t>['shell', 'azure', 'airflow', 'fastapi', 'unix', 'gitlab', 'github', 'docker', 'kubernetes']</t>
  </si>
  <si>
    <t>{'cloud': ['azure'], 'libraries': ['airflow'], 'os': ['unix'], 'other': ['gitlab', 'github', 'docker', 'kubernetes'], 'programming': ['shell'], 'webframeworks': ['fastapi']}</t>
  </si>
  <si>
    <t>Digital Transformation Analyst Job</t>
  </si>
  <si>
    <t>via Savanhu</t>
  </si>
  <si>
    <t>o&amp;l centre (pty) ltd</t>
  </si>
  <si>
    <t>Data Engineer, 3fte 8 u p/w, Veghel</t>
  </si>
  <si>
    <t>['javascript', 'java', 'react', 'angular', 'node', 'sap', 'ansible', 'kubernetes']</t>
  </si>
  <si>
    <t>{'analyst_tools': ['sap'], 'libraries': ['react'], 'other': ['ansible', 'kubernetes'], 'programming': ['javascript', 'java'], 'webframeworks': ['angular', 'node']}</t>
  </si>
  <si>
    <t>Senior Business Intelligence Engineer (Role based in London or...</t>
  </si>
  <si>
    <t>['sql', 'python', 'scala', 'kafka', 'spark', 'pyspark', 'kubernetes']</t>
  </si>
  <si>
    <t>{'libraries': ['kafka', 'spark', 'pyspark'], 'other': ['kubernetes'], 'programming': ['sql', 'python', 'scala']}</t>
  </si>
  <si>
    <t>/ Data Engineer/Scientist</t>
  </si>
  <si>
    <t>['python', 'scala', 'java', 'sql', 'nosql', 'aws', 'gcp', 'azure', 'numpy', 'keras', 'tensorflow', 'docker', 'terraform']</t>
  </si>
  <si>
    <t>{'cloud': ['aws', 'gcp', 'azure'], 'libraries': ['numpy', 'keras', 'tensorflow'], 'other': ['docker', 'terraform'], 'programming': ['python', 'scala', 'java', 'sql', 'nosql']}</t>
  </si>
  <si>
    <t>Big Data Engineer Senior (m/f/d)</t>
  </si>
  <si>
    <t>['bash', 'hadoop', 'spark', 'dax']</t>
  </si>
  <si>
    <t>{'analyst_tools': ['dax'], 'libraries': ['hadoop', 'spark'], 'programming': ['bash']}</t>
  </si>
  <si>
    <t>深圳英孚睿思信息技术有限公司</t>
  </si>
  <si>
    <t>TeamWork Schweiz AG</t>
  </si>
  <si>
    <t>['python', 'databricks', 'aws', 'azure', 'hadoop', 'sap', 'flow', 'git']</t>
  </si>
  <si>
    <t>{'analyst_tools': ['sap'], 'cloud': ['databricks', 'aws', 'azure'], 'libraries': ['hadoop'], 'other': ['flow', 'git'], 'programming': ['python']}</t>
  </si>
  <si>
    <t>Battery Algorithm Data Engineer (W2 only)</t>
  </si>
  <si>
    <t>INGÉNIEUR SUPPLY CHAIN, DATA ANALYST (F/H).</t>
  </si>
  <si>
    <t>Senior Software Engineer, Autonomous and data-driven capabilities</t>
  </si>
  <si>
    <t>Saab</t>
  </si>
  <si>
    <t>AdTech Holding</t>
  </si>
  <si>
    <t>['sql', 'python', 'postgresql', 'airflow', 'kafka', 'tableau']</t>
  </si>
  <si>
    <t>{'analyst_tools': ['tableau'], 'databases': ['postgresql'], 'libraries': ['airflow', 'kafka'], 'programming': ['sql', 'python']}</t>
  </si>
  <si>
    <t>CÔNG TY TNHH THƯƠNG MẠI DỊCH VỤ ẨM THỰC ICOOL</t>
  </si>
  <si>
    <t>Ribbons &amp; Reeves</t>
  </si>
  <si>
    <t>['sql', 'azure', 'databricks', 'qlik', 'power bi']</t>
  </si>
  <si>
    <t>{'analyst_tools': ['qlik', 'power bi'], 'cloud': ['azure', 'databricks'], 'programming': ['sql']}</t>
  </si>
  <si>
    <t>ey</t>
  </si>
  <si>
    <t>['scala', 'shell', 'c', 'python', 'c#', 'sql', 'no-sql', 'db2', 'mysql', 'sql server', 'elasticsearch', 'oracle', 'hadoop', 'spark', 'kafka']</t>
  </si>
  <si>
    <t>{'cloud': ['oracle'], 'databases': ['db2', 'mysql', 'sql server', 'elasticsearch'], 'libraries': ['hadoop', 'spark', 'kafka'], 'programming': ['scala', 'shell', 'c', 'python', 'c#', 'sql', 'no-sql']}</t>
  </si>
  <si>
    <t>SunPlus Data Group, Inc</t>
  </si>
  <si>
    <t>Cerdanyola del Vallès, Spain</t>
  </si>
  <si>
    <t>['sql', 'no-sql', 'go', 'aws', 'linux', 'excel', 'slack', 'zoom']</t>
  </si>
  <si>
    <t>{'analyst_tools': ['excel'], 'cloud': ['aws'], 'os': ['linux'], 'programming': ['sql', 'no-sql', 'go'], 'sync': ['slack', 'zoom']}</t>
  </si>
  <si>
    <t>DATA ENGINEER | Wallonie</t>
  </si>
  <si>
    <t>Research Data Engineer in Digital Humanities (80%)</t>
  </si>
  <si>
    <t>['javascript', 'php', 'python', 'mysql', 'hugging face']</t>
  </si>
  <si>
    <t>{'databases': ['mysql'], 'libraries': ['hugging face'], 'programming': ['javascript', 'php', 'python']}</t>
  </si>
  <si>
    <t>Data Engineer (m/w/d) Ref 102057</t>
  </si>
  <si>
    <t>Harvey Nash-DE</t>
  </si>
  <si>
    <t>['tableau', 'power bi', 'git', 'jira', 'confluence']</t>
  </si>
  <si>
    <t>{'analyst_tools': ['tableau', 'power bi'], 'async': ['jira', 'confluence'], 'other': ['git']}</t>
  </si>
  <si>
    <t>['python', 'sql', 'snowflake', 'kafka']</t>
  </si>
  <si>
    <t>{'cloud': ['snowflake'], 'libraries': ['kafka'], 'programming': ['python', 'sql']}</t>
  </si>
  <si>
    <t>Jr. Pricing &amp; Data Analyst</t>
  </si>
  <si>
    <t>Senior Manager, Data Center Critical Facilities Engineer</t>
  </si>
  <si>
    <t>Marketing Reporting Analyst</t>
  </si>
  <si>
    <t>UAE National- Data Analyst</t>
  </si>
  <si>
    <t>Al Futtaim Private Company LLC</t>
  </si>
  <si>
    <t>['sql', 'neo4j', 'aws', 'redshift', 'hadoop', 'spark', 'kafka', 'airflow']</t>
  </si>
  <si>
    <t>{'cloud': ['aws', 'redshift'], 'databases': ['neo4j'], 'libraries': ['hadoop', 'spark', 'kafka', 'airflow'], 'programming': ['sql']}</t>
  </si>
  <si>
    <t>Data Science Relations Manager</t>
  </si>
  <si>
    <t>['databricks', 'gcp', 'datarobot', 'excel', 'powerpoint', 'word', 'visio']</t>
  </si>
  <si>
    <t>{'analyst_tools': ['datarobot', 'excel', 'powerpoint', 'word', 'visio'], 'cloud': ['databricks', 'gcp']}</t>
  </si>
  <si>
    <t>Azure Data Engineer, Data Factory, ETL, Integration</t>
  </si>
  <si>
    <t>Talent Acquisition Analyst- (Reporting Analytics)</t>
  </si>
  <si>
    <t>['sas', 'sas', 'word', 'excel', 'powerpoint', 'outlook']</t>
  </si>
  <si>
    <t>{'analyst_tools': ['sas', 'word', 'excel', 'powerpoint', 'outlook'], 'programming': ['sas']}</t>
  </si>
  <si>
    <t>['no-sql', 'python', 'nosql', 'mongodb', 'mongodb', 'java', 'go', 'dynamodb', 'postgresql', 'mysql', 'cassandra', 'aws', 'azure', 'redshift', 'aurora', 'oracle', 'spark', 'excel', 'atlassian', 'jira', 'confluence']</t>
  </si>
  <si>
    <t>{'analyst_tools': ['excel'], 'async': ['jira', 'confluence'], 'cloud': ['aws', 'azure', 'redshift', 'aurora', 'oracle'], 'databases': ['mongodb', 'dynamodb', 'postgresql', 'mysql', 'cassandra'], 'libraries': ['spark'], 'other': ['atlassian'], 'programming': ['no-sql', 'python', 'nosql', 'mongodb', 'java', 'go']}</t>
  </si>
  <si>
    <t>['t-sql', 'sql', 'mysql', 'sql server', 'excel', 'tableau', 'ssis']</t>
  </si>
  <si>
    <t>{'analyst_tools': ['excel', 'tableau', 'ssis'], 'databases': ['mysql', 'sql server'], 'programming': ['t-sql', 'sql']}</t>
  </si>
  <si>
    <t>Business Data Analyst - Office Based North Wales</t>
  </si>
  <si>
    <t>Ifor Williams Trailers Ltd</t>
  </si>
  <si>
    <t>Business Intelligence &amp; Data Visualization Analyst</t>
  </si>
  <si>
    <t>Alternance - 2 ans - Data Analyst/Scientist (F/H)</t>
  </si>
  <si>
    <t>Medizininformatiker/in, Data Scientist, Bioinformatiker/in...</t>
  </si>
  <si>
    <t>stellenanzeigen-it-jobs</t>
  </si>
  <si>
    <t>We are looking for Data Source Analyst who can start ASAP</t>
  </si>
  <si>
    <t>J-K NETWORK SERVICES</t>
  </si>
  <si>
    <t>['php', 'python', 'sql', 'mongodb', 'mongodb', 'html', 'css']</t>
  </si>
  <si>
    <t>{'databases': ['mongodb'], 'programming': ['php', 'python', 'sql', 'mongodb', 'html', 'css']}</t>
  </si>
  <si>
    <t>Specialist Scientist (Data Science and Epidemiology) - (R643A) ...</t>
  </si>
  <si>
    <t>South African Medical Research Council</t>
  </si>
  <si>
    <t>['scala', 'sql', 'nosql', 'mongodb', 'mongodb', 'python', 'java', 'mysql', 'postgresql', 'azure', 'aws', 'databricks', 'hadoop', 'kafka', 'spark', 'airflow', 'gdpr', 'tableau', 'power bi', 'jenkins', 'git', 'docker', 'bitbucket', 'jira', 'confluence']</t>
  </si>
  <si>
    <t>{'analyst_tools': ['tableau', 'power bi'], 'async': ['jira', 'confluence'], 'cloud': ['azure', 'aws', 'databricks'], 'databases': ['mongodb', 'mysql', 'postgresql'], 'libraries': ['hadoop', 'kafka', 'spark', 'airflow', 'gdpr'], 'other': ['jenkins', 'git', 'docker', 'bitbucket'], 'programming': ['scala', 'sql', 'nosql', 'mongodb', 'python', 'java']}</t>
  </si>
  <si>
    <t>Virtual Data AnalystVirtual Data Analyst</t>
  </si>
  <si>
    <t>['r', 'python', 'tidyverse', 'tensorflow', 'pytorch']</t>
  </si>
  <si>
    <t>{'libraries': ['tidyverse', 'tensorflow', 'pytorch'], 'programming': ['r', 'python']}</t>
  </si>
  <si>
    <t>Data Engineer and Data Integration Officer - 27905</t>
  </si>
  <si>
    <t>All Cannings, Devizes, UK</t>
  </si>
  <si>
    <t>Bank of the Philippine Islands (BPI)</t>
  </si>
  <si>
    <t>['sas', 'sas', 'python', 'vba', 'tableau']</t>
  </si>
  <si>
    <t>{'analyst_tools': ['sas', 'tableau'], 'programming': ['sas', 'python', 'vba']}</t>
  </si>
  <si>
    <t>Analyst - Data Governance (Hybrid)</t>
  </si>
  <si>
    <t>Clear Strategy</t>
  </si>
  <si>
    <t>Junior Data Analyst / Report Designer (DBN)</t>
  </si>
  <si>
    <t>['ssrs', 'power bi', 'excel']</t>
  </si>
  <si>
    <t>{'analyst_tools': ['ssrs', 'power bi', 'excel']}</t>
  </si>
  <si>
    <t>LiveSponsors</t>
  </si>
  <si>
    <t>['golang', 'typescript', 'python', 'tensorflow', 'pytorch']</t>
  </si>
  <si>
    <t>{'libraries': ['tensorflow', 'pytorch'], 'programming': ['golang', 'typescript', 'python']}</t>
  </si>
  <si>
    <t>['python', 'ibm cloud', 'kubernetes']</t>
  </si>
  <si>
    <t>{'cloud': ['ibm cloud'], 'other': ['kubernetes'], 'programming': ['python']}</t>
  </si>
  <si>
    <t>Data Scientist - Process Modeling</t>
  </si>
  <si>
    <t>QRInno Pte Ltd</t>
  </si>
  <si>
    <t>['python', 'golang', 'airflow', 'spark', 'pandas']</t>
  </si>
  <si>
    <t>{'libraries': ['airflow', 'spark', 'pandas'], 'programming': ['python', 'golang']}</t>
  </si>
  <si>
    <t>Customer Experience Insights Analyst</t>
  </si>
  <si>
    <t>Data-Analist</t>
  </si>
  <si>
    <t>Ministerie van Veiligheid en Justitie, Openbaar Ministerie</t>
  </si>
  <si>
    <t>['python', 'java', 'c++', 'sql', 'nosql', 'aws', 'gcp', 'azure', 'tensorflow', 'keras', 'pytorch', 'hadoop', 'spark']</t>
  </si>
  <si>
    <t>{'cloud': ['aws', 'gcp', 'azure'], 'libraries': ['tensorflow', 'keras', 'pytorch', 'hadoop', 'spark'], 'programming': ['python', 'java', 'c++', 'sql', 'nosql']}</t>
  </si>
  <si>
    <t>Advance Software Engineer – AI (remote)</t>
  </si>
  <si>
    <t>via EDiscovery.jobs</t>
  </si>
  <si>
    <t>['java', 'c#', 'c++', 'python', 'nosql', 'mongodb', 'mongodb', 'redis', 'elasticsearch', 'spark', 'hadoop', 'kafka']</t>
  </si>
  <si>
    <t>{'databases': ['mongodb', 'redis', 'elasticsearch'], 'libraries': ['spark', 'hadoop', 'kafka'], 'programming': ['java', 'c#', 'c++', 'python', 'nosql', 'mongodb']}</t>
  </si>
  <si>
    <t>Lead Business Intelligence Data Analyst</t>
  </si>
  <si>
    <t>Discover Financial</t>
  </si>
  <si>
    <t>['sql', 'redshift', 'snowflake', 'hadoop', 'express', 'excel', 'tableau', 'power bi']</t>
  </si>
  <si>
    <t>{'analyst_tools': ['excel', 'tableau', 'power bi'], 'cloud': ['redshift', 'snowflake'], 'libraries': ['hadoop'], 'programming': ['sql'], 'webframeworks': ['express']}</t>
  </si>
  <si>
    <t>Batenborch International</t>
  </si>
  <si>
    <t>CHEF DE PROJET - DATA ANALYST POWER BI H/F</t>
  </si>
  <si>
    <t>['oracle', 'azure', 'databricks', 'power bi', 'sap', 'chef']</t>
  </si>
  <si>
    <t>{'analyst_tools': ['power bi', 'sap'], 'cloud': ['oracle', 'azure', 'databricks'], 'other': ['chef']}</t>
  </si>
  <si>
    <t>Junior Data Engineer (m/f/d). Job in Switzerland My Valley Jobs Today</t>
  </si>
  <si>
    <t>DXNET - Contact Center Solution Experts | Omnichanel CX</t>
  </si>
  <si>
    <t>Meril Health care Pvt Ltd</t>
  </si>
  <si>
    <t>MLOps Engineer Automotive</t>
  </si>
  <si>
    <t>Onwelo Sp. z o.o.</t>
  </si>
  <si>
    <t>EAGLESTAR MARINE (S) PTE. LTD.</t>
  </si>
  <si>
    <t>Data Scientist/Jeune docteur H/F</t>
  </si>
  <si>
    <t>1G-LINK</t>
  </si>
  <si>
    <t>Data Engineer (NLP)</t>
  </si>
  <si>
    <t>Data Engineer - Auditoria</t>
  </si>
  <si>
    <t>['sql', 'python', 'sql server', 'oracle', 'power bi']</t>
  </si>
  <si>
    <t>{'analyst_tools': ['power bi'], 'cloud': ['oracle'], 'databases': ['sql server'], 'programming': ['sql', 'python']}</t>
  </si>
  <si>
    <t>['python', 'r', 'sql', 'databricks', 'aws']</t>
  </si>
  <si>
    <t>{'cloud': ['databricks', 'aws'], 'programming': ['python', 'r', 'sql']}</t>
  </si>
  <si>
    <t>Sr. Analytics Strategist</t>
  </si>
  <si>
    <t>Corra</t>
  </si>
  <si>
    <t>['html', 'css', 'jira', 'slack']</t>
  </si>
  <si>
    <t>{'async': ['jira'], 'programming': ['html', 'css'], 'sync': ['slack']}</t>
  </si>
  <si>
    <t>ETL IT Engineer</t>
  </si>
  <si>
    <t>PwC søker data engineer</t>
  </si>
  <si>
    <t>PwC Norway</t>
  </si>
  <si>
    <t>['sql', 'c#', 'azure', 'gdpr', 'power bi', 'git']</t>
  </si>
  <si>
    <t>{'analyst_tools': ['power bi'], 'cloud': ['azure'], 'libraries': ['gdpr'], 'other': ['git'], 'programming': ['sql', 'c#']}</t>
  </si>
  <si>
    <t>['neo4j', 'react', 'vue', 'splunk', 'ansible']</t>
  </si>
  <si>
    <t>{'analyst_tools': ['splunk'], 'databases': ['neo4j'], 'libraries': ['react'], 'other': ['ansible'], 'webframeworks': ['vue']}</t>
  </si>
  <si>
    <t>['sql', 'r', 'nosql', 'tableau']</t>
  </si>
  <si>
    <t>{'analyst_tools': ['tableau'], 'programming': ['sql', 'r', 'nosql']}</t>
  </si>
  <si>
    <t>HiR</t>
  </si>
  <si>
    <t>Tableau Consultant/Data Analyst</t>
  </si>
  <si>
    <t>IT Engagements,Inc.</t>
  </si>
  <si>
    <t>Data Sourcing Program Management Analyst</t>
  </si>
  <si>
    <t>Physical Implementation Engineer</t>
  </si>
  <si>
    <t>['perl', 'shell']</t>
  </si>
  <si>
    <t>{'programming': ['perl', 'shell']}</t>
  </si>
  <si>
    <t>Sr. Software Development Engineer in Test, Client</t>
  </si>
  <si>
    <t>['python', 'java', 'windows', 'macos', 'linux']</t>
  </si>
  <si>
    <t>{'os': ['windows', 'macos', 'linux'], 'programming': ['python', 'java']}</t>
  </si>
  <si>
    <t>['go', 'python', 'r', 'sql', 'nosql', 'mongodb', 'mongodb', 'tableau']</t>
  </si>
  <si>
    <t>{'analyst_tools': ['tableau'], 'databases': ['mongodb'], 'programming': ['go', 'python', 'r', 'sql', 'nosql', 'mongodb']}</t>
  </si>
  <si>
    <t>Milence</t>
  </si>
  <si>
    <t>Audiowell</t>
  </si>
  <si>
    <t>['swift', 'python', 'sql', 'gcp', 'pandas', 'airflow', 'docker', 'git']</t>
  </si>
  <si>
    <t>{'cloud': ['gcp'], 'libraries': ['pandas', 'airflow'], 'other': ['docker', 'git'], 'programming': ['swift', 'python', 'sql']}</t>
  </si>
  <si>
    <t>Data Mapping Validation Analyst</t>
  </si>
  <si>
    <t>Shellpoint Mortgage Servicing, LLC</t>
  </si>
  <si>
    <t>Junior Data Scientist [DataCrawler]</t>
  </si>
  <si>
    <t>Transport Exchange Group</t>
  </si>
  <si>
    <t>['python', 'postgresql', 'aws', 'pyspark', 'numpy', 'pandas', 'scikit-learn', 'matplotlib', 'tableau', 'power bi', 'github', 'jira']</t>
  </si>
  <si>
    <t>{'analyst_tools': ['tableau', 'power bi'], 'async': ['jira'], 'cloud': ['aws'], 'databases': ['postgresql'], 'libraries': ['pyspark', 'numpy', 'pandas', 'scikit-learn', 'matplotlib'], 'other': ['github'], 'programming': ['python']}</t>
  </si>
  <si>
    <t>Senior Social Scientist – Qatar – Doha – DOD TS/SCI</t>
  </si>
  <si>
    <t>Digital Innovation Data Engineer</t>
  </si>
  <si>
    <t>Ovivo</t>
  </si>
  <si>
    <t>Analytics Engineer (Data Visualisation/BI)</t>
  </si>
  <si>
    <t>via Sandsoft Career Site - Sandsoft Games</t>
  </si>
  <si>
    <t>Sandsoft</t>
  </si>
  <si>
    <t>['sql', 'bigquery', 'snowflake', 'tableau', 'looker']</t>
  </si>
  <si>
    <t>{'analyst_tools': ['tableau', 'looker'], 'cloud': ['bigquery', 'snowflake'], 'programming': ['sql']}</t>
  </si>
  <si>
    <t>Business Intelligence Analyst (Spanish) - 22138</t>
  </si>
  <si>
    <t>Appella Recruitment</t>
  </si>
  <si>
    <t>Expert Analyst</t>
  </si>
  <si>
    <t>Open Gov</t>
  </si>
  <si>
    <t>Agricultural Data Specialist</t>
  </si>
  <si>
    <t>Farm21</t>
  </si>
  <si>
    <t>Data Engineer (Senior / Europe)</t>
  </si>
  <si>
    <t>Hivex</t>
  </si>
  <si>
    <t>['python', 'r', 'sql', 'oracle', 'gcp']</t>
  </si>
  <si>
    <t>{'cloud': ['oracle', 'gcp'], 'programming': ['python', 'r', 'sql']}</t>
  </si>
  <si>
    <t>['python', 'sql', 'linux', 'flow']</t>
  </si>
  <si>
    <t>{'os': ['linux'], 'other': ['flow'], 'programming': ['python', 'sql']}</t>
  </si>
  <si>
    <t>Sr. Data Engineering - Alteryx &amp; Spark</t>
  </si>
  <si>
    <t>['databricks', 'spark', 'alteryx', 'tableau', 'git', 'jenkins', 'ansible']</t>
  </si>
  <si>
    <t>{'analyst_tools': ['alteryx', 'tableau'], 'cloud': ['databricks'], 'libraries': ['spark'], 'other': ['git', 'jenkins', 'ansible']}</t>
  </si>
  <si>
    <t>Zeeman textielSupers</t>
  </si>
  <si>
    <t>['sql', 'powershell', 'azure', 'spark', 'ssis', 'git']</t>
  </si>
  <si>
    <t>{'analyst_tools': ['ssis'], 'cloud': ['azure'], 'libraries': ['spark'], 'other': ['git'], 'programming': ['sql', 'powershell']}</t>
  </si>
  <si>
    <t>Gruppo Miroglio</t>
  </si>
  <si>
    <t>['r', 'sas', 'sas', 'excel', 'sap']</t>
  </si>
  <si>
    <t>{'analyst_tools': ['sas', 'excel', 'sap'], 'programming': ['r', 'sas']}</t>
  </si>
  <si>
    <t>Business Insight Analyst (Tableau &amp; Alteryx Expert)- Temporary...</t>
  </si>
  <si>
    <t>Frog Social</t>
  </si>
  <si>
    <t>['sql', 'python', 'r', 'javascript', 'sas', 'sas', 'bigquery', 'power bi', 'excel']</t>
  </si>
  <si>
    <t>{'analyst_tools': ['sas', 'power bi', 'excel'], 'cloud': ['bigquery'], 'programming': ['sql', 'python', 'r', 'javascript', 'sas']}</t>
  </si>
  <si>
    <t>PROMPERÚ</t>
  </si>
  <si>
    <t>Data Analyst/Modeler Jobs</t>
  </si>
  <si>
    <t>['sql', 'crystal', 'excel', 'tableau', 'power bi']</t>
  </si>
  <si>
    <t>{'analyst_tools': ['excel', 'tableau', 'power bi'], 'programming': ['sql', 'crystal']}</t>
  </si>
  <si>
    <t>IT Business Analyst with</t>
  </si>
  <si>
    <t>Vernon, TX</t>
  </si>
  <si>
    <t>Novalink Solutions</t>
  </si>
  <si>
    <t>Data Science Tutor/Instructor</t>
  </si>
  <si>
    <t>Goldtech Ict Hub Ltd</t>
  </si>
  <si>
    <t>Technical Data Consultant (Spain)</t>
  </si>
  <si>
    <t>Euro London Appointments</t>
  </si>
  <si>
    <t>Financial analytics</t>
  </si>
  <si>
    <t>Omnic</t>
  </si>
  <si>
    <t>Data engineer – Paris, France (H/F)</t>
  </si>
  <si>
    <t>['python', 'azure', 'kafka', 'hadoop']</t>
  </si>
  <si>
    <t>{'cloud': ['azure'], 'libraries': ['kafka', 'hadoop'], 'programming': ['python']}</t>
  </si>
  <si>
    <t>BANK OF IRELAND (UK) PLC</t>
  </si>
  <si>
    <t>['azure', 'aws', 'spark', 'kafka', 'linux', 'tableau']</t>
  </si>
  <si>
    <t>{'analyst_tools': ['tableau'], 'cloud': ['azure', 'aws'], 'libraries': ['spark', 'kafka'], 'os': ['linux']}</t>
  </si>
  <si>
    <t>reed.co.uk</t>
  </si>
  <si>
    <t>['sql', 'tensorflow', 'pytorch', 'keras', 'scikit-learn']</t>
  </si>
  <si>
    <t>{'libraries': ['tensorflow', 'pytorch', 'keras', 'scikit-learn'], 'programming': ['sql']}</t>
  </si>
  <si>
    <t>Jr. Analyst, Marketing</t>
  </si>
  <si>
    <t>Azets</t>
  </si>
  <si>
    <t>Frederica, DE</t>
  </si>
  <si>
    <t>Ju­ni­or E-Com­mer­ce Da­ta Ana­lyst (m/w/d)</t>
  </si>
  <si>
    <t>Schladming, Austria</t>
  </si>
  <si>
    <t>Blue Tomato</t>
  </si>
  <si>
    <t>Supply Chain Data Analyst H/F</t>
  </si>
  <si>
    <t>Senior Data Security Operations Engineer</t>
  </si>
  <si>
    <t>PwC Polska</t>
  </si>
  <si>
    <t>['python', 'powershell', 'html']</t>
  </si>
  <si>
    <t>{'programming': ['python', 'powershell', 'html']}</t>
  </si>
  <si>
    <t>Llorente y Cuenca</t>
  </si>
  <si>
    <t>Pret A Manger</t>
  </si>
  <si>
    <t>['python', 'sql', 'postgresql', 'snowflake', 'azure', 'pyspark', 'git', 'github', 'terraform']</t>
  </si>
  <si>
    <t>{'cloud': ['snowflake', 'azure'], 'databases': ['postgresql'], 'libraries': ['pyspark'], 'other': ['git', 'github', 'terraform'], 'programming': ['python', 'sql']}</t>
  </si>
  <si>
    <t>Sr. Technical Delivery Lead, Machine Learning</t>
  </si>
  <si>
    <t>['r', 'python', 'aws', 'jupyter', 'spark']</t>
  </si>
  <si>
    <t>{'cloud': ['aws'], 'libraries': ['jupyter', 'spark'], 'programming': ['r', 'python']}</t>
  </si>
  <si>
    <t>Consultant SAP BI/ BW/ Data Engineering (m/w/d)</t>
  </si>
  <si>
    <t>Science &amp; Technology Data Analyst (Bio Tech), Top Secret (SCI El Jobs</t>
  </si>
  <si>
    <t>Datawarehouse Business Analyst</t>
  </si>
  <si>
    <t>Ushur</t>
  </si>
  <si>
    <t>['java', 'sql', 'nosql', 'mysql', 'redshift', 'aws', 'azure', 'gcp', 'kafka', 'kubernetes']</t>
  </si>
  <si>
    <t>{'cloud': ['redshift', 'aws', 'azure', 'gcp'], 'databases': ['mysql'], 'libraries': ['kafka'], 'other': ['kubernetes'], 'programming': ['java', 'sql', 'nosql']}</t>
  </si>
  <si>
    <t>Senior Associate, Senior Business Analyst - Finance Data Hub...</t>
  </si>
  <si>
    <t>Flowtale</t>
  </si>
  <si>
    <t>Swixx BioPharma</t>
  </si>
  <si>
    <t>['python', 'r', 'julia', 'sql', 'gcp', 'hadoop', 'spark', 'tableau', 'power bi']</t>
  </si>
  <si>
    <t>{'analyst_tools': ['tableau', 'power bi'], 'cloud': ['gcp'], 'libraries': ['hadoop', 'spark'], 'programming': ['python', 'r', 'julia', 'sql']}</t>
  </si>
  <si>
    <t>Senior Data Scientist Disciplina Validación Interna</t>
  </si>
  <si>
    <t>Clearbridge Technology Group</t>
  </si>
  <si>
    <t>Corporate Resources</t>
  </si>
  <si>
    <t>['python', 'sas', 'sas', 'sql', 'gcp', 'bigquery', 'spark']</t>
  </si>
  <si>
    <t>{'analyst_tools': ['sas'], 'cloud': ['gcp', 'bigquery'], 'libraries': ['spark'], 'programming': ['python', 'sas', 'sql']}</t>
  </si>
  <si>
    <t>['python', 'java', 'perl', 'golang', 'sql', 'mongo', 'cassandra', 'aws', 'spark', 'hadoop']</t>
  </si>
  <si>
    <t>{'cloud': ['aws'], 'databases': ['cassandra'], 'libraries': ['spark', 'hadoop'], 'programming': ['python', 'java', 'perl', 'golang', 'sql', 'mongo']}</t>
  </si>
  <si>
    <t>PEOPLE FOCUS doo</t>
  </si>
  <si>
    <t>['sql', 'golang', 'php', 'bash', 'shell', 'mysql', 'kafka', 'linux', 'git', 'docker', 'kubernetes']</t>
  </si>
  <si>
    <t>{'databases': ['mysql'], 'libraries': ['kafka'], 'os': ['linux'], 'other': ['git', 'docker', 'kubernetes'], 'programming': ['sql', 'golang', 'php', 'bash', 'shell']}</t>
  </si>
  <si>
    <t>Aemetriks</t>
  </si>
  <si>
    <t>Donor and Gift Record Data Analyst</t>
  </si>
  <si>
    <t>Baton Rouge Community College</t>
  </si>
  <si>
    <t>['python', 'scala', 'azure', 'snowflake', 'kafka']</t>
  </si>
  <si>
    <t>{'cloud': ['azure', 'snowflake'], 'libraries': ['kafka'], 'programming': ['python', 'scala']}</t>
  </si>
  <si>
    <t>Alteryx Data Engineer (PL/SR)</t>
  </si>
  <si>
    <t>Junior Earth Observation Data Analyst</t>
  </si>
  <si>
    <t>Lead Data Scientist (Remoe - Fulltime)</t>
  </si>
  <si>
    <t>['sql', 'r', 'sas', 'sas', 'python', 'matlab', 'azure']</t>
  </si>
  <si>
    <t>{'analyst_tools': ['sas'], 'cloud': ['azure'], 'programming': ['sql', 'r', 'sas', 'python', 'matlab']}</t>
  </si>
  <si>
    <t>Machine Learning Engineer (Mid-Level)</t>
  </si>
  <si>
    <t>['python', 'go', 'aws', 'gcp', 'numpy', 'tensorflow', 'pytorch']</t>
  </si>
  <si>
    <t>{'cloud': ['aws', 'gcp'], 'libraries': ['numpy', 'tensorflow', 'pytorch'], 'programming': ['python', 'go']}</t>
  </si>
  <si>
    <t>['python', 'sql', 't-sql', 'azure']</t>
  </si>
  <si>
    <t>{'cloud': ['azure'], 'programming': ['python', 'sql', 't-sql']}</t>
  </si>
  <si>
    <t>[LX판토스] 경영혁신(Data Scientist) 분야 경력사원</t>
  </si>
  <si>
    <t>판토스</t>
  </si>
  <si>
    <t>['sql', 'python', 'azure', 'databricks', 'sap', 'power bi', 'word', 'jira']</t>
  </si>
  <si>
    <t>{'analyst_tools': ['sap', 'power bi', 'word'], 'async': ['jira'], 'cloud': ['azure', 'databricks'], 'programming': ['sql', 'python']}</t>
  </si>
  <si>
    <t>Womble Bond Dickinson (US) LLP</t>
  </si>
  <si>
    <t>['r', 'python', 'sap', 'power bi', 'excel', 'sharepoint']</t>
  </si>
  <si>
    <t>{'analyst_tools': ['sap', 'power bi', 'excel', 'sharepoint'], 'programming': ['r', 'python']}</t>
  </si>
  <si>
    <t>['sql', 'python', 'snowflake', 'azure', 'github']</t>
  </si>
  <si>
    <t>{'cloud': ['snowflake', 'azure'], 'other': ['github'], 'programming': ['sql', 'python']}</t>
  </si>
  <si>
    <t>OfficePartners360</t>
  </si>
  <si>
    <t>['python', 'databricks', 'pyspark', 'tensorflow', 'keras', 'pytorch']</t>
  </si>
  <si>
    <t>{'cloud': ['databricks'], 'libraries': ['pyspark', 'tensorflow', 'keras', 'pytorch'], 'programming': ['python']}</t>
  </si>
  <si>
    <t>ANKERS</t>
  </si>
  <si>
    <t>Denholm Associates</t>
  </si>
  <si>
    <t>SQL Warehouse Developer – Centurion – Fixed Term Contract R500 per...</t>
  </si>
  <si>
    <t>['sql', 't-sql', 'mongo', 'db2', 'mysql', 'postgresql', 'sql server', 'oracle', 'ms access', 'ssis']</t>
  </si>
  <si>
    <t>{'analyst_tools': ['ms access', 'ssis'], 'cloud': ['oracle'], 'databases': ['db2', 'mysql', 'postgresql', 'sql server'], 'programming': ['sql', 't-sql', 'mongo']}</t>
  </si>
  <si>
    <t>IT Business Analyst (Data) - Cliente final</t>
  </si>
  <si>
    <t>Data Engineer (Working Location - Vitenam/Malaysia/Indonesia)</t>
  </si>
  <si>
    <t>Data Engineer - Alternance (F/H)</t>
  </si>
  <si>
    <t>via Greentech Innovation - The Jungle</t>
  </si>
  <si>
    <t>Beev</t>
  </si>
  <si>
    <t>Data Reliability Engineer I</t>
  </si>
  <si>
    <t>['sql', 'python', 'perl', 'java', 'aws', 'azure', 'gcp', 'redshift', 'airflow', 'docker', 'kubernetes', 'git', 'jenkins']</t>
  </si>
  <si>
    <t>{'cloud': ['aws', 'azure', 'gcp', 'redshift'], 'libraries': ['airflow'], 'other': ['docker', 'kubernetes', 'git', 'jenkins'], 'programming': ['sql', 'python', 'perl', 'java']}</t>
  </si>
  <si>
    <t>Data Engineer - AWS/Redshift</t>
  </si>
  <si>
    <t>Valarr.io</t>
  </si>
  <si>
    <t>['python', 'sql', 'azure', 'snowflake', 'databricks', 'airflow']</t>
  </si>
  <si>
    <t>{'cloud': ['azure', 'snowflake', 'databricks'], 'libraries': ['airflow'], 'programming': ['python', 'sql']}</t>
  </si>
  <si>
    <t>Faume</t>
  </si>
  <si>
    <t>Data Analytics Engineer Lead</t>
  </si>
  <si>
    <t>Icasssd</t>
  </si>
  <si>
    <t>Master Data Steward/Analyst</t>
  </si>
  <si>
    <t>阿克苏诺贝尔</t>
  </si>
  <si>
    <t>['java', 'python', 'scala', 'nosql', 'databricks', 'azure', 'gcp', 'aws', 'hadoop', 'kafka', 'linux', 'docker', 'kubernetes']</t>
  </si>
  <si>
    <t>{'cloud': ['databricks', 'azure', 'gcp', 'aws'], 'libraries': ['hadoop', 'kafka'], 'os': ['linux'], 'other': ['docker', 'kubernetes'], 'programming': ['java', 'python', 'scala', 'nosql']}</t>
  </si>
  <si>
    <t>Master Data &amp; Business Solutions Engineer (m/w/d)</t>
  </si>
  <si>
    <t>Hirschhorn, Germany</t>
  </si>
  <si>
    <t>Service Desk Analyst with Turkish</t>
  </si>
  <si>
    <t>Human Advisors LLC</t>
  </si>
  <si>
    <t>['sql', 'sas', 'sas', 'sql server', 'oracle', 'microstrategy']</t>
  </si>
  <si>
    <t>{'analyst_tools': ['sas', 'microstrategy'], 'cloud': ['oracle'], 'databases': ['sql server'], 'programming': ['sql', 'sas']}</t>
  </si>
  <si>
    <t>SMAS Junior Analyst</t>
  </si>
  <si>
    <t>HR / People Data Analyst. Job in Lincoln My Valley Jobs Today</t>
  </si>
  <si>
    <t>['sheets', 'qlik', 'power bi', 'tableau']</t>
  </si>
  <si>
    <t>{'analyst_tools': ['sheets', 'qlik', 'power bi', 'tableau']}</t>
  </si>
  <si>
    <t>Data Analyst / Scientist Mentor</t>
  </si>
  <si>
    <t>Market Research News</t>
  </si>
  <si>
    <t>Actuarial Data Analyst– Permanent position</t>
  </si>
  <si>
    <t>['sql', 'matlab', 'sas', 'sas']</t>
  </si>
  <si>
    <t>{'analyst_tools': ['sas'], 'programming': ['sql', 'matlab', 'sas']}</t>
  </si>
  <si>
    <t>Data Analyst with Looker (W2 Only; CTH)</t>
  </si>
  <si>
    <t>Smart Source Technologies, Inc</t>
  </si>
  <si>
    <t>['nosql', 'sql', 'r', 'python', 'java', 'c#', 'mongodb', 'mongodb', 'sql server', 'aws', 'looker', 'outlook', 'tableau', 'excel', 'power bi']</t>
  </si>
  <si>
    <t>{'analyst_tools': ['looker', 'outlook', 'tableau', 'excel', 'power bi'], 'cloud': ['aws'], 'databases': ['mongodb', 'sql server'], 'programming': ['nosql', 'sql', 'r', 'python', 'java', 'c#', 'mongodb']}</t>
  </si>
  <si>
    <t>Principal Data DevOps Engineer</t>
  </si>
  <si>
    <t>['sql', 'mysql', 'aws', 'oracle', 'kafka']</t>
  </si>
  <si>
    <t>{'cloud': ['aws', 'oracle'], 'databases': ['mysql'], 'libraries': ['kafka'], 'programming': ['sql']}</t>
  </si>
  <si>
    <t>Developer Data Analytics</t>
  </si>
  <si>
    <t>['javascript', 'html', 'r', 'c#', 'sql', 'mysql']</t>
  </si>
  <si>
    <t>{'databases': ['mysql'], 'programming': ['javascript', 'html', 'r', 'c#', 'sql']}</t>
  </si>
  <si>
    <t>Data Engineer - Team Data Discovery (f/m/x)</t>
  </si>
  <si>
    <t>['java', 'python', 'sql', 'elasticsearch', 'dynamodb', 'postgresql', 'aws', 'redshift', 'gdpr', 'airflow', 'spark', 'kafka', 'jupyter', 'ubuntu', 'unix', 'docker', 'github', 'ansible', 'terraform', 'kubernetes']</t>
  </si>
  <si>
    <t>{'cloud': ['aws', 'redshift'], 'databases': ['elasticsearch', 'dynamodb', 'postgresql'], 'libraries': ['gdpr', 'airflow', 'spark', 'kafka', 'jupyter'], 'os': ['ubuntu', 'unix'], 'other': ['docker', 'github', 'ansible', 'terraform', 'kubernetes'], 'programming': ['java', 'python', 'sql']}</t>
  </si>
  <si>
    <t>Marburg, Germany</t>
  </si>
  <si>
    <t>Pharmaserv GmbH</t>
  </si>
  <si>
    <t>['azure', 'snowflake', 'databricks']</t>
  </si>
  <si>
    <t>{'cloud': ['azure', 'snowflake', 'databricks']}</t>
  </si>
  <si>
    <t>Data Scientist/Economist</t>
  </si>
  <si>
    <t>via Harrington Starr</t>
  </si>
  <si>
    <t>Ing. de Datos Sr.</t>
  </si>
  <si>
    <t>VIVA - Estamos de tu lado</t>
  </si>
  <si>
    <t>['sql', 'php', 'oracle', 'linux', 'ssis', 'ssrs', 'power bi', 'excel']</t>
  </si>
  <si>
    <t>{'analyst_tools': ['ssis', 'ssrs', 'power bi', 'excel'], 'cloud': ['oracle'], 'os': ['linux'], 'programming': ['sql', 'php']}</t>
  </si>
  <si>
    <t>Data Analyst Marketing Stage Juillet 2023 H/F</t>
  </si>
  <si>
    <t>McLean HR</t>
  </si>
  <si>
    <t>['t-sql', 'no-sql', 'oracle', 'aws', 'gdpr', 'tableau']</t>
  </si>
  <si>
    <t>{'analyst_tools': ['tableau'], 'cloud': ['oracle', 'aws'], 'libraries': ['gdpr'], 'programming': ['t-sql', 'no-sql']}</t>
  </si>
  <si>
    <t>Data Engineer Freelancer</t>
  </si>
  <si>
    <t>Program Manager, Data Center Construction</t>
  </si>
  <si>
    <t>Post CH AG</t>
  </si>
  <si>
    <t>['sql', 'python', 'scala', 'java', 'spark', 'terraform']</t>
  </si>
  <si>
    <t>{'libraries': ['spark'], 'other': ['terraform'], 'programming': ['sql', 'python', 'scala', 'java']}</t>
  </si>
  <si>
    <t>Pure Integration</t>
  </si>
  <si>
    <t>['sql', 'snowflake', 'tableau', 'sap', 'excel']</t>
  </si>
  <si>
    <t>{'analyst_tools': ['tableau', 'sap', 'excel'], 'cloud': ['snowflake'], 'programming': ['sql']}</t>
  </si>
  <si>
    <t>Lebanon, KS</t>
  </si>
  <si>
    <t>Software Engineer Kaune - Kiona</t>
  </si>
  <si>
    <t>Kiona</t>
  </si>
  <si>
    <t>IT Business Analyst- Tunisia</t>
  </si>
  <si>
    <t>ADIDAS</t>
  </si>
  <si>
    <t>SIB Holdings</t>
  </si>
  <si>
    <t>Startersfunctie als Junior Data Engineer</t>
  </si>
  <si>
    <t>Data Science Engineer at Seamfix Nigeria Limited</t>
  </si>
  <si>
    <t>Seamfix Nigeria Limited</t>
  </si>
  <si>
    <t>['python', 'matlab', 'aws', 'azure']</t>
  </si>
  <si>
    <t>{'cloud': ['aws', 'azure'], 'programming': ['python', 'matlab']}</t>
  </si>
  <si>
    <t>Workday Process Analyst (remote)</t>
  </si>
  <si>
    <t>via PPG - Talentify</t>
  </si>
  <si>
    <t>Data software engineer, Leiden</t>
  </si>
  <si>
    <t>Blue Pearl (Pty) Ltd</t>
  </si>
  <si>
    <t>Law Business Research Limited</t>
  </si>
  <si>
    <t>Lutech Advanced Solutions</t>
  </si>
  <si>
    <t>Profile Software</t>
  </si>
  <si>
    <t>Developers.nl</t>
  </si>
  <si>
    <t>['sql', 'sql server', 'azure', 'spark', 'pyspark', 'power bi', 'dax']</t>
  </si>
  <si>
    <t>{'analyst_tools': ['power bi', 'dax'], 'cloud': ['azure'], 'databases': ['sql server'], 'libraries': ['spark', 'pyspark'], 'programming': ['sql']}</t>
  </si>
  <si>
    <t>['python', 'r', 'numpy', 'pandas', 'matplotlib', 'scikit-learn', 'tensorflow', 'keras', 'pytorch']</t>
  </si>
  <si>
    <t>{'libraries': ['numpy', 'pandas', 'matplotlib', 'scikit-learn', 'tensorflow', 'keras', 'pytorch'], 'programming': ['python', 'r']}</t>
  </si>
  <si>
    <t>Associate, Data Analyst, CBG Data Chapter, Transformation Group</t>
  </si>
  <si>
    <t>Data Scientist (m/w/d) Crm</t>
  </si>
  <si>
    <t>Sr Lease Admin Analyst</t>
  </si>
  <si>
    <t>Toms River, NJ</t>
  </si>
  <si>
    <t>Data Scientist (A.I Integration)</t>
  </si>
  <si>
    <t>Wenger &amp; Watson</t>
  </si>
  <si>
    <t>Data Analyst/BI (H/F)</t>
  </si>
  <si>
    <t>NLP Data Scientist (Python)</t>
  </si>
  <si>
    <t>Manager 2, Data Science</t>
  </si>
  <si>
    <t>Statistical data analyst</t>
  </si>
  <si>
    <t>['outlook', 'excel', 'word', 'git']</t>
  </si>
  <si>
    <t>{'analyst_tools': ['outlook', 'excel', 'word'], 'other': ['git']}</t>
  </si>
  <si>
    <t>Sthree France</t>
  </si>
  <si>
    <t>ROHQ – ISG-Tech – Olympus Data Governance, Data Governance Senior...</t>
  </si>
  <si>
    <t>['sql', 'java', 'python', 'oracle', 'spark', 'ms access', 'excel']</t>
  </si>
  <si>
    <t>{'analyst_tools': ['ms access', 'excel'], 'cloud': ['oracle'], 'libraries': ['spark'], 'programming': ['sql', 'java', 'python']}</t>
  </si>
  <si>
    <t>Data Engineer - Midrand (Hybrid) - up to R1Mil</t>
  </si>
  <si>
    <t>Senior Data Analyst - Data Analyst</t>
  </si>
  <si>
    <t>Consented Video Data Collection</t>
  </si>
  <si>
    <t>Sr. Data Engineer - Snowflake</t>
  </si>
  <si>
    <t>Data Engineer / Data Analyst для обработки и анализа данных по...</t>
  </si>
  <si>
    <t>Sber</t>
  </si>
  <si>
    <t>Irmãos Vila Nova SP</t>
  </si>
  <si>
    <t>['sql', 't-sql', 'python', 'sql server', 'azure', 'power bi']</t>
  </si>
  <si>
    <t>{'analyst_tools': ['power bi'], 'cloud': ['azure'], 'databases': ['sql server'], 'programming': ['sql', 't-sql', 'python']}</t>
  </si>
  <si>
    <t>Houlihan Lokey, Inc</t>
  </si>
  <si>
    <t>['python', 'sql', 'tableau', 'word', 'excel', 'powerpoint']</t>
  </si>
  <si>
    <t>{'analyst_tools': ['tableau', 'word', 'excel', 'powerpoint'], 'programming': ['python', 'sql']}</t>
  </si>
  <si>
    <t>['solidity', 'golang', 'typescript', 'rust', 'oracle', 'aws', 'terraform', 'twilio']</t>
  </si>
  <si>
    <t>{'cloud': ['oracle', 'aws'], 'other': ['terraform'], 'programming': ['solidity', 'golang', 'typescript', 'rust'], 'sync': ['twilio']}</t>
  </si>
  <si>
    <t>Alternance - Chargé d'études data mining H/F</t>
  </si>
  <si>
    <t>Aurora Cannabis Jobs</t>
  </si>
  <si>
    <t>['python', 'go', 'aurora', 'excel']</t>
  </si>
  <si>
    <t>{'analyst_tools': ['excel'], 'cloud': ['aurora'], 'programming': ['python', 'go']}</t>
  </si>
  <si>
    <t>Vice President-Data Scientist</t>
  </si>
  <si>
    <t>Data Scientist In FLORIDA</t>
  </si>
  <si>
    <t>Care Bridge International</t>
  </si>
  <si>
    <t>IT Data Engineer X3</t>
  </si>
  <si>
    <t>R&amp;A Senior Finance Analyst</t>
  </si>
  <si>
    <t>['python', 'mongodb', 'mongodb', 'mysql', 'postgresql', 'oracle', 'aws', 'azure', 'gcp', 'selenium']</t>
  </si>
  <si>
    <t>{'cloud': ['oracle', 'aws', 'azure', 'gcp'], 'databases': ['mongodb', 'mysql', 'postgresql'], 'libraries': ['selenium'], 'programming': ['python', 'mongodb']}</t>
  </si>
  <si>
    <t>DPI Publishing Service AG</t>
  </si>
  <si>
    <t>['sql', 'ssis', 'power bi', 'ssrs', 'dax']</t>
  </si>
  <si>
    <t>{'analyst_tools': ['ssis', 'power bi', 'ssrs', 'dax'], 'programming': ['sql']}</t>
  </si>
  <si>
    <t>Software Engineer - AWS + Python + PySpark Job</t>
  </si>
  <si>
    <t>via Jobs At YASH Technologies</t>
  </si>
  <si>
    <t>['python', 'scala', 'aws', 'oracle', 'snowflake', 'redshift', 'pyspark', 'sap', 'alteryx', 'tableau']</t>
  </si>
  <si>
    <t>{'analyst_tools': ['sap', 'alteryx', 'tableau'], 'cloud': ['aws', 'oracle', 'snowflake', 'redshift'], 'libraries': ['pyspark'], 'programming': ['python', 'scala']}</t>
  </si>
  <si>
    <t>Bosch Automotive Wrocław</t>
  </si>
  <si>
    <t>Almanak</t>
  </si>
  <si>
    <t>['python', 'solidity']</t>
  </si>
  <si>
    <t>{'programming': ['python', 'solidity']}</t>
  </si>
  <si>
    <t>IDR</t>
  </si>
  <si>
    <t>['python', 'sql', 'nosql', 'go', 'azure', 'pandas', 'hadoop', 'spark', 'scikit-learn', 'tensorflow', 'pytorch', 'tableau', 'power bi']</t>
  </si>
  <si>
    <t>{'analyst_tools': ['tableau', 'power bi'], 'cloud': ['azure'], 'libraries': ['pandas', 'hadoop', 'spark', 'scikit-learn', 'tensorflow', 'pytorch'], 'programming': ['python', 'sql', 'nosql', 'go']}</t>
  </si>
  <si>
    <t>Azure Data Engineer (Tech Lead)</t>
  </si>
  <si>
    <t>['sql', 'nosql', 'mongodb', 'mongodb', 'cassandra', 'azure']</t>
  </si>
  <si>
    <t>{'cloud': ['azure'], 'databases': ['mongodb', 'cassandra'], 'programming': ['sql', 'nosql', 'mongodb']}</t>
  </si>
  <si>
    <t>Digi-Key Global Capability Center</t>
  </si>
  <si>
    <t>Data Analytics:  Analytics Senior Manager:  Actuarial &amp;Analytical...</t>
  </si>
  <si>
    <t>['go', 'sql', 'word', 'excel']</t>
  </si>
  <si>
    <t>{'analyst_tools': ['word', 'excel'], 'programming': ['go', 'sql']}</t>
  </si>
  <si>
    <t>Applied Research Associates (ARA)</t>
  </si>
  <si>
    <t>Accountimize Inc</t>
  </si>
  <si>
    <t>Van de Velde NV</t>
  </si>
  <si>
    <t>Software Engineer in Test - 26741</t>
  </si>
  <si>
    <t>['go', 'python', 'aws', 'azure', 'splunk']</t>
  </si>
  <si>
    <t>{'analyst_tools': ['splunk'], 'cloud': ['aws', 'azure'], 'programming': ['go', 'python']}</t>
  </si>
  <si>
    <t>Jr. Data Scientist Jobs</t>
  </si>
  <si>
    <t>['r', 'python', 'sql', 'aws', 'azure', 'hadoop', 'spark', 'unix', 'excel', 'power bi', 'tableau', 'looker', 'git']</t>
  </si>
  <si>
    <t>{'analyst_tools': ['excel', 'power bi', 'tableau', 'looker'], 'cloud': ['aws', 'azure'], 'libraries': ['hadoop', 'spark'], 'os': ['unix'], 'other': ['git'], 'programming': ['r', 'python', 'sql']}</t>
  </si>
  <si>
    <t>Junior Data Analyst (1 year/ Up to $3.8k/ PowerBI)</t>
  </si>
  <si>
    <t>Gen AI: Data Scientist/ Sr. Data Scientist (DS)</t>
  </si>
  <si>
    <t>['powershell', 'python', 'sql', 'bash', 'aws', 'azure', 'gcp', 'linux', 'kubernetes']</t>
  </si>
  <si>
    <t>{'cloud': ['aws', 'azure', 'gcp'], 'os': ['linux'], 'other': ['kubernetes'], 'programming': ['powershell', 'python', 'sql', 'bash']}</t>
  </si>
  <si>
    <t>Mitchell Martin, Inc.</t>
  </si>
  <si>
    <t>Data Analyst II, Healthcare Economics</t>
  </si>
  <si>
    <t>Babylon health</t>
  </si>
  <si>
    <t>Clarivate Analytics US LLC</t>
  </si>
  <si>
    <t>['python', 'aws', 'pandas', 'numpy', 'airflow', 'flask', 'fastapi', 'jira']</t>
  </si>
  <si>
    <t>{'async': ['jira'], 'cloud': ['aws'], 'libraries': ['pandas', 'numpy', 'airflow'], 'programming': ['python'], 'webframeworks': ['flask', 'fastapi']}</t>
  </si>
  <si>
    <t>Manager - Data, Evidence and Insights</t>
  </si>
  <si>
    <t>COMMUNICABLE DISEASE THREATS INITIATIVE, INCORPORATING ASIA PACIFIC LEADERS MALARIA ALLIANCE</t>
  </si>
  <si>
    <t>Business Analyst – Data Science</t>
  </si>
  <si>
    <t>['sql', 'azure', 'tableau', 'looker', 'jira']</t>
  </si>
  <si>
    <t>{'analyst_tools': ['tableau', 'looker'], 'async': ['jira'], 'cloud': ['azure'], 'programming': ['sql']}</t>
  </si>
  <si>
    <t>Data Analyst 2 - 51574</t>
  </si>
  <si>
    <t>Data Scientist / ML Инженер</t>
  </si>
  <si>
    <t>Stellar Labs</t>
  </si>
  <si>
    <t>['python', 'mongodb', 'mongodb', 'redis', 'elasticsearch', 'spark', 'kafka', 'gitlab', 'jira', 'notion', 'slack']</t>
  </si>
  <si>
    <t>{'async': ['jira', 'notion'], 'databases': ['mongodb', 'redis', 'elasticsearch'], 'libraries': ['spark', 'kafka'], 'other': ['gitlab'], 'programming': ['python', 'mongodb'], 'sync': ['slack']}</t>
  </si>
  <si>
    <t>Data Infrastructure Engineer, Relay</t>
  </si>
  <si>
    <t>['python', 'scala', 'no-sql', 'azure', 'aws', 'databricks', 'spark', 'airflow', 'kafka', 'pulumi', 'terraform', 'jenkins', 'gitlab', 'kubernetes']</t>
  </si>
  <si>
    <t>{'cloud': ['azure', 'aws', 'databricks'], 'libraries': ['spark', 'airflow', 'kafka'], 'other': ['pulumi', 'terraform', 'jenkins', 'gitlab', 'kubernetes'], 'programming': ['python', 'scala', 'no-sql']}</t>
  </si>
  <si>
    <t>Vacancy Available For Data Strategy Lead</t>
  </si>
  <si>
    <t>['go', 'sql', 'python', 'r', 'aws', 'azure']</t>
  </si>
  <si>
    <t>{'cloud': ['aws', 'azure'], 'programming': ['go', 'sql', 'python', 'r']}</t>
  </si>
  <si>
    <t>Sidra Medical Jobs - Data Analyst</t>
  </si>
  <si>
    <t>Gigalabs (Pvt) Ltd.</t>
  </si>
  <si>
    <t>Director, Healthcare Analytics from Spain</t>
  </si>
  <si>
    <t>Senior Machine Learning Engineer, Video Recommendation</t>
  </si>
  <si>
    <t>['sql', 'snowflake', 'airflow', 'pyspark']</t>
  </si>
  <si>
    <t>{'cloud': ['snowflake'], 'libraries': ['airflow', 'pyspark'], 'programming': ['sql']}</t>
  </si>
  <si>
    <t>Talent &amp; Organization – Organizational Analytics Data Scientist...</t>
  </si>
  <si>
    <t>['python', 'bash', 'aws', 'databricks', 'spark', 'airflow', 'terraform', 'github']</t>
  </si>
  <si>
    <t>{'cloud': ['aws', 'databricks'], 'libraries': ['spark', 'airflow'], 'other': ['terraform', 'github'], 'programming': ['python', 'bash']}</t>
  </si>
  <si>
    <t>Business Data Analyst Hybrid (1 day onsite per week)</t>
  </si>
  <si>
    <t>Global Force USA</t>
  </si>
  <si>
    <t>XLMedia Plc</t>
  </si>
  <si>
    <t>['python', 'sql', 'git', 'jenkins']</t>
  </si>
  <si>
    <t>{'other': ['git', 'jenkins'], 'programming': ['python', 'sql']}</t>
  </si>
  <si>
    <t>Radically Digital</t>
  </si>
  <si>
    <t>.Net Windows Software Engineer</t>
  </si>
  <si>
    <t>['c#', 'sql', 'javascript', 'css', 'oracle', 'angular', 'windows', 'linux']</t>
  </si>
  <si>
    <t>{'cloud': ['oracle'], 'os': ['windows', 'linux'], 'programming': ['c#', 'sql', 'javascript', 'css'], 'webframeworks': ['angular']}</t>
  </si>
  <si>
    <t>Digital Data Modeler</t>
  </si>
  <si>
    <t>['sql', 'python', 'java', 'scala', 'dynamodb', 'snowflake', 'aws']</t>
  </si>
  <si>
    <t>{'cloud': ['snowflake', 'aws'], 'databases': ['dynamodb'], 'programming': ['sql', 'python', 'java', 'scala']}</t>
  </si>
  <si>
    <t>Big Data Scientist for the Services Analytics Plateau</t>
  </si>
  <si>
    <t>IP Analyst</t>
  </si>
  <si>
    <t>Data Analytics Solutions Senior Associate</t>
  </si>
  <si>
    <t>['sql', 'python', 'r', 'alteryx', 'excel', 'tableau']</t>
  </si>
  <si>
    <t>{'analyst_tools': ['alteryx', 'excel', 'tableau'], 'programming': ['sql', 'python', 'r']}</t>
  </si>
  <si>
    <t>['sql', 'python', 'javascript', 'shell', 'neo4j', 'elasticsearch', 'spark']</t>
  </si>
  <si>
    <t>{'databases': ['neo4j', 'elasticsearch'], 'libraries': ['spark'], 'programming': ['sql', 'python', 'javascript', 'shell']}</t>
  </si>
  <si>
    <t>['ruby', 'ruby', 'php', 'python', 'postgresql', 'mysql', 'aws', 'azure', 'gcp', 'react', 'node.js', 'linux', 'terraform', 'pulumi', 'gitlab', 'jenkins', 'kubernetes', 'ansible']</t>
  </si>
  <si>
    <t>{'cloud': ['aws', 'azure', 'gcp'], 'databases': ['postgresql', 'mysql'], 'libraries': ['react'], 'os': ['linux'], 'other': ['terraform', 'pulumi', 'gitlab', 'jenkins', 'kubernetes', 'ansible'], 'programming': ['ruby', 'php', 'python'], 'webframeworks': ['ruby', 'node.js']}</t>
  </si>
  <si>
    <t>hmp HEIDENHAIN-MICROPRINT</t>
  </si>
  <si>
    <t>Data Analyst/ 6 Months/ $4000-$5500/ East #ECT</t>
  </si>
  <si>
    <t>['python', 'r', 'sas', 'sas', 'sql', 'express', 'tableau', 'word']</t>
  </si>
  <si>
    <t>{'analyst_tools': ['sas', 'tableau', 'word'], 'programming': ['python', 'r', 'sas', 'sql'], 'webframeworks': ['express']}</t>
  </si>
  <si>
    <t>RAIN</t>
  </si>
  <si>
    <t>PowerBI Analytic Consultant, Lead Analytics Consultant</t>
  </si>
  <si>
    <t>['sql', 'sql server', 'phoenix', 'power bi', 'ssis', 'ssrs']</t>
  </si>
  <si>
    <t>{'analyst_tools': ['power bi', 'ssis', 'ssrs'], 'databases': ['sql server'], 'programming': ['sql'], 'webframeworks': ['phoenix']}</t>
  </si>
  <si>
    <t>Data Engineer - Lineage / Graph data processing - i pro seniory i...</t>
  </si>
  <si>
    <t>['sql', 'no-sql', 'mongo', 'neo4j', 'cassandra']</t>
  </si>
  <si>
    <t>{'databases': ['neo4j', 'cassandra'], 'programming': ['sql', 'no-sql', 'mongo']}</t>
  </si>
  <si>
    <t>Finicity</t>
  </si>
  <si>
    <t>['python', 'sql', 'sas', 'sas', 'splunk']</t>
  </si>
  <si>
    <t>{'analyst_tools': ['sas', 'splunk'], 'programming': ['python', 'sql', 'sas']}</t>
  </si>
  <si>
    <t>Health Science Specialist - Data Scientist</t>
  </si>
  <si>
    <t>['python', 'sql', 'postgresql', 'db2', 'couchbase', 'oracle', 'snowflake', 'databricks', 'azure', 'spark', 'kafka', 'linux']</t>
  </si>
  <si>
    <t>{'cloud': ['oracle', 'snowflake', 'databricks', 'azure'], 'databases': ['postgresql', 'db2', 'couchbase'], 'libraries': ['spark', 'kafka'], 'os': ['linux'], 'programming': ['python', 'sql']}</t>
  </si>
  <si>
    <t>Huawei Latinoamérica</t>
  </si>
  <si>
    <t>CSBB - Ops Analytics Consultant</t>
  </si>
  <si>
    <t>['sql', 'sas', 'sas', 'tableau', 'power bi', 'microstrategy']</t>
  </si>
  <si>
    <t>{'analyst_tools': ['sas', 'tableau', 'power bi', 'microstrategy'], 'programming': ['sql', 'sas']}</t>
  </si>
  <si>
    <t>['nosql', 'sql', 'python', 'dynamodb', 'redshift', 'oracle', 'aws', 'pandas', 'tableau']</t>
  </si>
  <si>
    <t>{'analyst_tools': ['tableau'], 'cloud': ['redshift', 'oracle', 'aws'], 'databases': ['dynamodb'], 'libraries': ['pandas'], 'programming': ['nosql', 'sql', 'python']}</t>
  </si>
  <si>
    <t>Data Insights &amp; Visualization Specialist</t>
  </si>
  <si>
    <t>['sql', 'python', 'r', 'gcp', 'spark', 'hadoop', 'kafka', 'looker', 'tableau', 'power bi', 'flow']</t>
  </si>
  <si>
    <t>{'analyst_tools': ['looker', 'tableau', 'power bi'], 'cloud': ['gcp'], 'libraries': ['spark', 'hadoop', 'kafka'], 'other': ['flow'], 'programming': ['sql', 'python', 'r']}</t>
  </si>
  <si>
    <t>VUI, Inc. sta cercando Applied Scientist Italy</t>
  </si>
  <si>
    <t>VUI, Inc.</t>
  </si>
  <si>
    <t>PhD position</t>
  </si>
  <si>
    <t>['python', 'c', 'c++', 'unix']</t>
  </si>
  <si>
    <t>{'os': ['unix'], 'programming': ['python', 'c', 'c++']}</t>
  </si>
  <si>
    <t>VXI Global Holdings B.V. (Philippines) - DAVAO</t>
  </si>
  <si>
    <t>Stage - Data Quality Analyst H/F</t>
  </si>
  <si>
    <t>Groupe TF1</t>
  </si>
  <si>
    <t>['sql', 'scala', 'azure', 'power bi']</t>
  </si>
  <si>
    <t>{'analyst_tools': ['power bi'], 'cloud': ['azure'], 'programming': ['sql', 'scala']}</t>
  </si>
  <si>
    <t>Business Data Analyst in Washington, DC/Hybrid</t>
  </si>
  <si>
    <t>['oracle', 'azure', 'sap', 'power bi', 'tableau']</t>
  </si>
  <si>
    <t>{'analyst_tools': ['sap', 'power bi', 'tableau'], 'cloud': ['oracle', 'azure']}</t>
  </si>
  <si>
    <t>Depository Trust &amp; Clearing Corporation</t>
  </si>
  <si>
    <t>['go', 'sql', 'sas', 'sas', 'snowflake', 'redshift', 'tableau']</t>
  </si>
  <si>
    <t>{'analyst_tools': ['sas', 'tableau'], 'cloud': ['snowflake', 'redshift'], 'programming': ['go', 'sql', 'sas']}</t>
  </si>
  <si>
    <t>Data Science - Consultant</t>
  </si>
  <si>
    <t>['r', 'python', 'ibm cloud', 'azure', 'aws', 'watson', 'ggplot2', 'plotly', 'matplotlib', 'express']</t>
  </si>
  <si>
    <t>{'cloud': ['ibm cloud', 'azure', 'aws', 'watson'], 'libraries': ['ggplot2', 'plotly', 'matplotlib'], 'programming': ['r', 'python'], 'webframeworks': ['express']}</t>
  </si>
  <si>
    <t>Data Scientist - R&amp;D Data. Job in Basel My Valley Jobs Today</t>
  </si>
  <si>
    <t>Senior Salesforce Cloud Services Engineer</t>
  </si>
  <si>
    <t>Python Engineer at Data2Bots - Hireme.Africa</t>
  </si>
  <si>
    <t>Business Data Analyst - W2 Contract</t>
  </si>
  <si>
    <t>Senior Data Analyst - Lisboa/Híbrido</t>
  </si>
  <si>
    <t>Data Engineer (Gen AI)</t>
  </si>
  <si>
    <t>NTT DATA sta cercando RD Engineering Process Owner</t>
  </si>
  <si>
    <t>['python', 'git', 'jira', 'confluence']</t>
  </si>
  <si>
    <t>{'async': ['jira', 'confluence'], 'other': ['git'], 'programming': ['python']}</t>
  </si>
  <si>
    <t>Experienced Data Cabling Engineer</t>
  </si>
  <si>
    <t>Computer Links Limited</t>
  </si>
  <si>
    <t>HRIS Operations and Data Analyst</t>
  </si>
  <si>
    <t>The Legal Aid Society - New York City</t>
  </si>
  <si>
    <t>Data Engineer - £30-50,000 DOE - Northeast Hybrid</t>
  </si>
  <si>
    <t>['python', 'r', 'aws', 'azure', 'kubernetes']</t>
  </si>
  <si>
    <t>{'cloud': ['aws', 'azure'], 'other': ['kubernetes'], 'programming': ['python', 'r']}</t>
  </si>
  <si>
    <t>BIGMOND GROUP</t>
  </si>
  <si>
    <t>Campo de Criptana, Spain</t>
  </si>
  <si>
    <t>Cojali S. L.</t>
  </si>
  <si>
    <t>['sql', 'mongo', 'python', 'tableau']</t>
  </si>
  <si>
    <t>{'analyst_tools': ['tableau'], 'programming': ['sql', 'mongo', 'python']}</t>
  </si>
  <si>
    <t>Weir</t>
  </si>
  <si>
    <t>HORTIFRUT</t>
  </si>
  <si>
    <t>Financial Data Analyst Intern | Impact start-up</t>
  </si>
  <si>
    <t>Sommalife</t>
  </si>
  <si>
    <t>data analyst and power bi expert</t>
  </si>
  <si>
    <t>['sql', 'python', 'mysql', 'mariadb', 'oracle', 'azure', 'power bi', 'sharepoint']</t>
  </si>
  <si>
    <t>{'analyst_tools': ['power bi', 'sharepoint'], 'cloud': ['oracle', 'azure'], 'databases': ['mysql', 'mariadb'], 'programming': ['sql', 'python']}</t>
  </si>
  <si>
    <t>['python', 'sql', 'bigquery', 'gcp', 'looker']</t>
  </si>
  <si>
    <t>{'analyst_tools': ['looker'], 'cloud': ['bigquery', 'gcp'], 'programming': ['python', 'sql']}</t>
  </si>
  <si>
    <t>Smartsense</t>
  </si>
  <si>
    <t>['python', 'javascript', 'linux', 'terminal']</t>
  </si>
  <si>
    <t>{'os': ['linux'], 'other': ['terminal'], 'programming': ['python', 'javascript']}</t>
  </si>
  <si>
    <t>['scala', 'python', 'sql', 'azure', 'spark', 'kafka', 'hadoop', 'pyspark', 'bitbucket', 'github', 'jenkins', 'jira']</t>
  </si>
  <si>
    <t>{'async': ['jira'], 'cloud': ['azure'], 'libraries': ['spark', 'kafka', 'hadoop', 'pyspark'], 'other': ['bitbucket', 'github', 'jenkins'], 'programming': ['scala', 'python', 'sql']}</t>
  </si>
  <si>
    <t>Shanghai Commercial Bank Ltd.</t>
  </si>
  <si>
    <t>Frontline Education</t>
  </si>
  <si>
    <t>['go', 'typescript', 'scala', 'python', 'dynamodb', 'aws', 'redshift', 'airflow', 'spark', 'kafka', 'node.js', 'looker', 'gitlab']</t>
  </si>
  <si>
    <t>{'analyst_tools': ['looker'], 'cloud': ['aws', 'redshift'], 'databases': ['dynamodb'], 'libraries': ['airflow', 'spark', 'kafka'], 'other': ['gitlab'], 'programming': ['go', 'typescript', 'scala', 'python'], 'webframeworks': ['node.js']}</t>
  </si>
  <si>
    <t>['python', 'java', 'kotlin', 'nosql', 'bigquery', 'gcp', 'kafka', 'airflow', 'hadoop', 'spark', 'jupyter', 'git', 'kubernetes', 'jira']</t>
  </si>
  <si>
    <t>{'async': ['jira'], 'cloud': ['bigquery', 'gcp'], 'libraries': ['kafka', 'airflow', 'hadoop', 'spark', 'jupyter'], 'other': ['git', 'kubernetes'], 'programming': ['python', 'java', 'kotlin', 'nosql']}</t>
  </si>
  <si>
    <t>IT Hardware</t>
  </si>
  <si>
    <t>['python', 'sql', 'azure', 'databricks', 'power bi', 'tableau', 'sap', 'word']</t>
  </si>
  <si>
    <t>{'analyst_tools': ['power bi', 'tableau', 'sap', 'word'], 'cloud': ['azure', 'databricks'], 'programming': ['python', 'sql']}</t>
  </si>
  <si>
    <t>Data &amp; Reporting Analyst, Ronald McDonald House Charities</t>
  </si>
  <si>
    <t>['python', 'sql', 'javascript', 'html', 'php', 'vba', 'mongodb', 'mongodb', 'aws', 'tensorflow', 'scikit-learn', 'excel', 'powerpoint', 'tableau']</t>
  </si>
  <si>
    <t>{'analyst_tools': ['excel', 'powerpoint', 'tableau'], 'cloud': ['aws'], 'databases': ['mongodb'], 'libraries': ['tensorflow', 'scikit-learn'], 'programming': ['python', 'sql', 'javascript', 'html', 'php', 'vba', 'mongodb']}</t>
  </si>
  <si>
    <t>['go', 'sql', 'powershell', 'sql server', 'azure', 'oracle', 'gdpr', 'windows', 'ssis']</t>
  </si>
  <si>
    <t>{'analyst_tools': ['ssis'], 'cloud': ['azure', 'oracle'], 'databases': ['sql server'], 'libraries': ['gdpr'], 'os': ['windows'], 'programming': ['go', 'sql', 'powershell']}</t>
  </si>
  <si>
    <t>RNA Data Scientist. Job in Basel LilyLifestyle Jobs</t>
  </si>
  <si>
    <t>Corbus India Private Limited,Noida,Up</t>
  </si>
  <si>
    <t>['python', 'sql', 'html', 'javascript', 'css', 'gcp', 'azure', 'aws', 'numpy', 'pandas', 'selenium', 'django', 'flask', 'vue.js', 'linux', 'github', 'docker']</t>
  </si>
  <si>
    <t>{'cloud': ['gcp', 'azure', 'aws'], 'libraries': ['numpy', 'pandas', 'selenium'], 'os': ['linux'], 'other': ['github', 'docker'], 'programming': ['python', 'sql', 'html', 'javascript', 'css'], 'webframeworks': ['django', 'flask', 'vue.js']}</t>
  </si>
  <si>
    <t>['sql', 'power bi', 'dax', 'tableau', 'qlik', 'sharepoint']</t>
  </si>
  <si>
    <t>{'analyst_tools': ['power bi', 'dax', 'tableau', 'qlik', 'sharepoint'], 'programming': ['sql']}</t>
  </si>
  <si>
    <t>Marketing Data Engineering Intern</t>
  </si>
  <si>
    <t>['sas', 'sas', 'python', 'airflow', 'git']</t>
  </si>
  <si>
    <t>{'analyst_tools': ['sas'], 'libraries': ['airflow'], 'other': ['git'], 'programming': ['sas', 'python']}</t>
  </si>
  <si>
    <t>Data Engineer Apprentice London 2023</t>
  </si>
  <si>
    <t>Allianz Global Corporate &amp; Specialty (AGCS)</t>
  </si>
  <si>
    <t>INTELLECT MINDS PTE. LTD.</t>
  </si>
  <si>
    <t>['python', 'shell', 'aws', 'redshift', 'oracle', 'spark', 'hadoop', 'unix']</t>
  </si>
  <si>
    <t>{'cloud': ['aws', 'redshift', 'oracle'], 'libraries': ['spark', 'hadoop'], 'os': ['unix'], 'programming': ['python', 'shell']}</t>
  </si>
  <si>
    <t>Junior Software Quality Assurance Engineer</t>
  </si>
  <si>
    <t>['go', 'azure', 'aws', 'kafka', 'spark']</t>
  </si>
  <si>
    <t>{'cloud': ['azure', 'aws'], 'libraries': ['kafka', 'spark'], 'programming': ['go']}</t>
  </si>
  <si>
    <t>via | CTgoodjobs</t>
  </si>
  <si>
    <t>DTNUM - Pôle données - Data scientist senior H/F</t>
  </si>
  <si>
    <t>['python', 'azure', 'docker', 'kubernetes', 'git']</t>
  </si>
  <si>
    <t>{'cloud': ['azure'], 'other': ['docker', 'kubernetes', 'git'], 'programming': ['python']}</t>
  </si>
  <si>
    <t>['sql', 'python', 'postgresql', 'bigquery', 'airflow', 'kubernetes', 'jira', 'asana']</t>
  </si>
  <si>
    <t>{'async': ['jira', 'asana'], 'cloud': ['bigquery'], 'databases': ['postgresql'], 'libraries': ['airflow'], 'other': ['kubernetes'], 'programming': ['sql', 'python']}</t>
  </si>
  <si>
    <t>Senior Pricing and Sales Analyst</t>
  </si>
  <si>
    <t>Varis - Mexico</t>
  </si>
  <si>
    <t>['sql', 'excel', 'outlook', 'word', 'power bi', 'tableau']</t>
  </si>
  <si>
    <t>{'analyst_tools': ['excel', 'outlook', 'word', 'power bi', 'tableau'], 'programming': ['sql']}</t>
  </si>
  <si>
    <t>Senior Manager, Data Science, Imaging AI</t>
  </si>
  <si>
    <t>Tribal Tech - The Digital &amp; Tech Recruitment Specialists</t>
  </si>
  <si>
    <t>Accommodation Engineer</t>
  </si>
  <si>
    <t>Zwammerdam, Netherlands</t>
  </si>
  <si>
    <t>['sql', 'vba', 'ssis', 'excel']</t>
  </si>
  <si>
    <t>{'analyst_tools': ['ssis', 'excel'], 'programming': ['sql', 'vba']}</t>
  </si>
  <si>
    <t>['sql', 'databricks', 'looker']</t>
  </si>
  <si>
    <t>{'analyst_tools': ['looker'], 'cloud': ['databricks'], 'programming': ['sql']}</t>
  </si>
  <si>
    <t>Data Analyst - Secret Clearance</t>
  </si>
  <si>
    <t>Junior Data Science Analyst/ Engineer Jobs</t>
  </si>
  <si>
    <t>Hiring For Quality Analyst</t>
  </si>
  <si>
    <t>['go', 'sql', 'python', 'redshift', 'snowflake', 'aws', 'databricks', 'tableau', 'sap']</t>
  </si>
  <si>
    <t>{'analyst_tools': ['tableau', 'sap'], 'cloud': ['redshift', 'snowflake', 'aws', 'databricks'], 'programming': ['go', 'sql', 'python']}</t>
  </si>
  <si>
    <t>Pure Company Sp. Z O.o.</t>
  </si>
  <si>
    <t>['sql', 'sas', 'sas', 'python', 'postgresql', 'sql server', 'azure', 'databricks', 'power bi']</t>
  </si>
  <si>
    <t>{'analyst_tools': ['sas', 'power bi'], 'cloud': ['azure', 'databricks'], 'databases': ['postgresql', 'sql server'], 'programming': ['sql', 'sas', 'python']}</t>
  </si>
  <si>
    <t>Veridion</t>
  </si>
  <si>
    <t>06. DATA Engineer, Data Scientist [글로벌 헬스케어 스타트업 개발자]</t>
  </si>
  <si>
    <t>Konsult inom Data Privacy</t>
  </si>
  <si>
    <t>['sql', 'r', 'sas', 'sas', 'python', 'excel', 'tableau', 'power bi']</t>
  </si>
  <si>
    <t>{'analyst_tools': ['sas', 'excel', 'tableau', 'power bi'], 'programming': ['sql', 'r', 'sas', 'python']}</t>
  </si>
  <si>
    <t>ML Engineer Service/Data Scientist</t>
  </si>
  <si>
    <t>['azure', 'databricks', 'express', 'docker', 'flow']</t>
  </si>
  <si>
    <t>{'cloud': ['azure', 'databricks'], 'other': ['docker', 'flow'], 'webframeworks': ['express']}</t>
  </si>
  <si>
    <t>Aptus Data Labs - Junior Data Scientist - Artificial...</t>
  </si>
  <si>
    <t>CONNECTe International Pte Ltd</t>
  </si>
  <si>
    <t>['java', 'scala', 'python', 'redis', 'kafka', 'hadoop']</t>
  </si>
  <si>
    <t>{'databases': ['redis'], 'libraries': ['kafka', 'hadoop'], 'programming': ['java', 'scala', 'python']}</t>
  </si>
  <si>
    <t>Senior Data scientist – DS Engineering</t>
  </si>
  <si>
    <t>['python', 'sql', 'aws', 'gcp', 'pytorch', 'tensorflow']</t>
  </si>
  <si>
    <t>{'cloud': ['aws', 'gcp'], 'libraries': ['pytorch', 'tensorflow'], 'programming': ['python', 'sql']}</t>
  </si>
  <si>
    <t>Senior Business Analyst/Master Data Consultant PIM</t>
  </si>
  <si>
    <t>['python', 'java', 'postgresql', 'mysql', 'oracle', 'kafka', 'spark']</t>
  </si>
  <si>
    <t>{'cloud': ['oracle'], 'databases': ['postgresql', 'mysql'], 'libraries': ['kafka', 'spark'], 'programming': ['python', 'java']}</t>
  </si>
  <si>
    <t>Field Operation Analyst</t>
  </si>
  <si>
    <t>Data Engineer – ICT-Architekt (a) (80-100%)</t>
  </si>
  <si>
    <t>BEKB/BCBE</t>
  </si>
  <si>
    <t>['spark', 'kafka', 'jupyter']</t>
  </si>
  <si>
    <t>{'libraries': ['spark', 'kafka', 'jupyter']}</t>
  </si>
  <si>
    <t>R&amp;D Scientist</t>
  </si>
  <si>
    <t>Software Engineer - Product Data Quality</t>
  </si>
  <si>
    <t>['python', 'kotlin', 'elasticsearch', 'postgresql', 'dynamodb', 'bigquery', 'aws', 'tensorflow', 'kubernetes', 'docker']</t>
  </si>
  <si>
    <t>{'cloud': ['bigquery', 'aws'], 'databases': ['elasticsearch', 'postgresql', 'dynamodb'], 'libraries': ['tensorflow'], 'other': ['kubernetes', 'docker'], 'programming': ['python', 'kotlin']}</t>
  </si>
  <si>
    <t>['python', 'r', 'sas', 'sas', 'sql', 'spss', 'tableau', 'power bi', 'looker']</t>
  </si>
  <si>
    <t>{'analyst_tools': ['sas', 'spss', 'tableau', 'power bi', 'looker'], 'programming': ['python', 'r', 'sas', 'sql']}</t>
  </si>
  <si>
    <t>Senior Data Analyst - Local to Philadelphia, PA</t>
  </si>
  <si>
    <t>Apple Switzerland AG</t>
  </si>
  <si>
    <t>NLA media access</t>
  </si>
  <si>
    <t>['java', 'python', 'scala', 'javascript', 'sql', 'mongodb', 'mongodb', 'sql server', 'mysql', 'postgresql', 'cassandra', 'azure', 'aws', 'gcp', 'oracle', 'redshift', 'spring', 'spark', 'angular', 'power bi', 'tableau', 'terraform', 'kubernetes', 'github', 'puppet', 'chef', 'ansible']</t>
  </si>
  <si>
    <t>{'analyst_tools': ['power bi', 'tableau'], 'cloud': ['azure', 'aws', 'gcp', 'oracle', 'redshift'], 'databases': ['mongodb', 'sql server', 'mysql', 'postgresql', 'cassandra'], 'libraries': ['spring', 'spark'], 'other': ['terraform', 'kubernetes', 'github', 'puppet', 'chef', 'ansible'], 'programming': ['java', 'python', 'scala', 'javascript', 'sql', 'mongodb'], 'webframeworks': ['angular']}</t>
  </si>
  <si>
    <t>Supply Chain Data Analyst (MDM)</t>
  </si>
  <si>
    <t>Tuskegee, AL</t>
  </si>
  <si>
    <t>LOROS Data Analyst</t>
  </si>
  <si>
    <t>LOROS Hospice</t>
  </si>
  <si>
    <t>Quantitative Analyst – Team Quantitative Analytics</t>
  </si>
  <si>
    <t>['python', 'tensorflow', 'scikit-learn', 'numpy', 'pandas']</t>
  </si>
  <si>
    <t>{'libraries': ['tensorflow', 'scikit-learn', 'numpy', 'pandas'], 'programming': ['python']}</t>
  </si>
  <si>
    <t>['r', 'sas', 'sas', 'python', 'sql', 'hadoop', 'tableau', 'excel', 'alteryx']</t>
  </si>
  <si>
    <t>{'analyst_tools': ['sas', 'tableau', 'excel', 'alteryx'], 'libraries': ['hadoop'], 'programming': ['r', 'sas', 'python', 'sql']}</t>
  </si>
  <si>
    <t>['sql', 'python', 'azure', 'databricks', 'pyspark', 'pandas', 'git']</t>
  </si>
  <si>
    <t>{'cloud': ['azure', 'databricks'], 'libraries': ['pyspark', 'pandas'], 'other': ['git'], 'programming': ['sql', 'python']}</t>
  </si>
  <si>
    <t>['java', 'c#', 'python', 'javascript', 'sql', 'azure', 'kafka', 'linux', 'docker', 'kubernetes', 'svn', 'git']</t>
  </si>
  <si>
    <t>{'cloud': ['azure'], 'libraries': ['kafka'], 'os': ['linux'], 'other': ['docker', 'kubernetes', 'svn', 'git'], 'programming': ['java', 'c#', 'python', 'javascript', 'sql']}</t>
  </si>
  <si>
    <t>Master Data Process Engineer</t>
  </si>
  <si>
    <t>Devonshire Hayes Recruitment Specialists Ltd.</t>
  </si>
  <si>
    <t>SQL Developer and Data Analyst</t>
  </si>
  <si>
    <t>IRL Consulting</t>
  </si>
  <si>
    <t>DATA SCIENTIST - NIORT F/H</t>
  </si>
  <si>
    <t>Sciecq, France</t>
  </si>
  <si>
    <t>Smals - Test Analyst</t>
  </si>
  <si>
    <t>Data Scientist Marketplace - Warsaw</t>
  </si>
  <si>
    <t>senior investment data  analyst</t>
  </si>
  <si>
    <t>Technical Trainer - Data Engineer (Core/Distributed System)</t>
  </si>
  <si>
    <t>Informatica Big data Engineer</t>
  </si>
  <si>
    <t>ATRIBS METSCON Group</t>
  </si>
  <si>
    <t>['nosql', 'sql', 't-sql', 'sql server', 'databricks', 'azure', 'oracle', 'hadoop', 'jira']</t>
  </si>
  <si>
    <t>{'async': ['jira'], 'cloud': ['databricks', 'azure', 'oracle'], 'databases': ['sql server'], 'libraries': ['hadoop'], 'programming': ['nosql', 'sql', 't-sql']}</t>
  </si>
  <si>
    <t>Schenk-Papendrecht</t>
  </si>
  <si>
    <t>Data Science Practice Head</t>
  </si>
  <si>
    <t>['python', 'tensorflow', 'theano']</t>
  </si>
  <si>
    <t>{'libraries': ['tensorflow', 'theano'], 'programming': ['python']}</t>
  </si>
  <si>
    <t>['python', 'sql', 'r', 'tensorflow', 'keras', 'hadoop', 'spark']</t>
  </si>
  <si>
    <t>{'libraries': ['tensorflow', 'keras', 'hadoop', 'spark'], 'programming': ['python', 'sql', 'r']}</t>
  </si>
  <si>
    <t>Data Core Engineering &amp; Delivery Senior Engineer</t>
  </si>
  <si>
    <t>SR Technics Services d.o.o.</t>
  </si>
  <si>
    <t>Lead I, Big Data Engineer</t>
  </si>
  <si>
    <t>['scala', 'python', 'sql', 'azure', 'databricks', 'oracle', 'aws', 'microstrategy', 'tableau', 'git', 'terraform']</t>
  </si>
  <si>
    <t>{'analyst_tools': ['microstrategy', 'tableau'], 'cloud': ['azure', 'databricks', 'oracle', 'aws'], 'other': ['git', 'terraform'], 'programming': ['scala', 'python', 'sql']}</t>
  </si>
  <si>
    <t>Vinted group.</t>
  </si>
  <si>
    <t>['python', 'c', 'pandas', 'git', 'github']</t>
  </si>
  <si>
    <t>{'libraries': ['pandas'], 'other': ['git', 'github'], 'programming': ['python', 'c']}</t>
  </si>
  <si>
    <t>Master Data -Bilingüe</t>
  </si>
  <si>
    <t>Senior Data Engineer - Databricks (Onsite)</t>
  </si>
  <si>
    <t>['sql', 'java', 'python', 'scala', 'aws', 'spark', 'hadoop', 'phoenix']</t>
  </si>
  <si>
    <t>{'cloud': ['aws'], 'libraries': ['spark', 'hadoop'], 'programming': ['sql', 'java', 'python', 'scala'], 'webframeworks': ['phoenix']}</t>
  </si>
  <si>
    <t>Jr. Data Platform Engineer/ Data Platform Engineer</t>
  </si>
  <si>
    <t>Intility</t>
  </si>
  <si>
    <t>['python', 'sql', 'databricks', 'docker']</t>
  </si>
  <si>
    <t>{'cloud': ['databricks'], 'other': ['docker'], 'programming': ['python', 'sql']}</t>
  </si>
  <si>
    <t>TrustMinds, Inc.</t>
  </si>
  <si>
    <t>['python', 'r', 'sql', 'aws', 'redshift', 'snowflake', 'excel']</t>
  </si>
  <si>
    <t>{'analyst_tools': ['excel'], 'cloud': ['aws', 'redshift', 'snowflake'], 'programming': ['python', 'r', 'sql']}</t>
  </si>
  <si>
    <t>GPAINNOVA</t>
  </si>
  <si>
    <t>Expert, Operations Data Analyst</t>
  </si>
  <si>
    <t>['python', 'aws', 'spark', 'plotly', 'tableau', 'excel', 'sap', 'word', 'power bi', 'powerpoint']</t>
  </si>
  <si>
    <t>{'analyst_tools': ['tableau', 'excel', 'sap', 'word', 'power bi', 'powerpoint'], 'cloud': ['aws'], 'libraries': ['spark', 'plotly'], 'programming': ['python']}</t>
  </si>
  <si>
    <t>Bigdata Lead with Java</t>
  </si>
  <si>
    <t>['java', 'nosql', 'scala', 'spark', 'hadoop']</t>
  </si>
  <si>
    <t>{'libraries': ['spark', 'hadoop'], 'programming': ['java', 'nosql', 'scala']}</t>
  </si>
  <si>
    <t>Tonalá, Jalisco, Mexico</t>
  </si>
  <si>
    <t>Senior Digital Analyst, Studio of Tencent Games</t>
  </si>
  <si>
    <t>Data Analyst. Job in Largo My Valley Jobs Today</t>
  </si>
  <si>
    <t>['python', 'sql', 'nosql', 'java', 'redshift', 'oracle', 'tableau', 'excel', 'microstrategy']</t>
  </si>
  <si>
    <t>{'analyst_tools': ['tableau', 'excel', 'microstrategy'], 'cloud': ['redshift', 'oracle'], 'programming': ['python', 'sql', 'nosql', 'java']}</t>
  </si>
  <si>
    <t>KDB Data Engineer</t>
  </si>
  <si>
    <t>Senior Data Scientist - ML, Binance.US - Powered By Qureos</t>
  </si>
  <si>
    <t>['python', 'java', 'sql', 'nosql', 'aws', 'pyspark', 'kafka', 'airflow', 'qlik', 'git', 'confluence']</t>
  </si>
  <si>
    <t>{'analyst_tools': ['qlik'], 'async': ['confluence'], 'cloud': ['aws'], 'libraries': ['pyspark', 'kafka', 'airflow'], 'other': ['git'], 'programming': ['python', 'java', 'sql', 'nosql']}</t>
  </si>
  <si>
    <t>['sql', 'python', 'bigquery', 'airflow', 'looker', 'tableau', 'github']</t>
  </si>
  <si>
    <t>{'analyst_tools': ['looker', 'tableau'], 'cloud': ['bigquery'], 'libraries': ['airflow'], 'other': ['github'], 'programming': ['sql', 'python']}</t>
  </si>
  <si>
    <t>Kelsus, Inc.</t>
  </si>
  <si>
    <t>Analytics Engineer - ANZ Plus</t>
  </si>
  <si>
    <t>['python', 'azure', 'aws', 'kafka', 'hadoop', 'spark']</t>
  </si>
  <si>
    <t>{'cloud': ['azure', 'aws'], 'libraries': ['kafka', 'hadoop', 'spark'], 'programming': ['python']}</t>
  </si>
  <si>
    <t>Data Analyst, Group Governance Services</t>
  </si>
  <si>
    <t>Baillie Gifford</t>
  </si>
  <si>
    <t>Wirtschaftsinformatiker/in / Data Engineer (m/w/d) 80-100%</t>
  </si>
  <si>
    <t>Apleona Real Estate AG</t>
  </si>
  <si>
    <t>['sql', 't-sql', 'visual basic', 'c#', 'ssis']</t>
  </si>
  <si>
    <t>{'analyst_tools': ['ssis'], 'programming': ['sql', 't-sql', 'visual basic', 'c#']}</t>
  </si>
  <si>
    <t>Junior Data Analyst 1</t>
  </si>
  <si>
    <t>Career Start - Data Management &amp; Governance (Junior) Analyst</t>
  </si>
  <si>
    <t>Procalidad SAS</t>
  </si>
  <si>
    <t>['shell', 'azure', 'databricks', 'terraform', 'ansible']</t>
  </si>
  <si>
    <t>{'cloud': ['azure', 'databricks'], 'other': ['terraform', 'ansible'], 'programming': ['shell']}</t>
  </si>
  <si>
    <t>Junior Data Analyst – Service Excellence (w/m/d)</t>
  </si>
  <si>
    <t>PDP University</t>
  </si>
  <si>
    <t>Space Systems Engineer</t>
  </si>
  <si>
    <t>1A Ingenieros</t>
  </si>
  <si>
    <t>['python', 'java', 'flask', 'django']</t>
  </si>
  <si>
    <t>{'programming': ['python', 'java'], 'webframeworks': ['flask', 'django']}</t>
  </si>
  <si>
    <t>Senior Data Engineer (Python Frameworks)</t>
  </si>
  <si>
    <t>['php', 'c++', 'c#', 'java', 'python', 'ruby', 'ruby', 'mongodb', 'mongodb']</t>
  </si>
  <si>
    <t>{'databases': ['mongodb'], 'programming': ['php', 'c++', 'c#', 'java', 'python', 'ruby', 'mongodb'], 'webframeworks': ['ruby']}</t>
  </si>
  <si>
    <t>Analista Cuantitativo</t>
  </si>
  <si>
    <t>Innovatech Solutions, Inc</t>
  </si>
  <si>
    <t>['python', 'r', 'sql', 'powerpoint', 'alteryx']</t>
  </si>
  <si>
    <t>{'analyst_tools': ['powerpoint', 'alteryx'], 'programming': ['python', 'r', 'sql']}</t>
  </si>
  <si>
    <t>['sql', 'html', 'bigquery', 'azure', 'aws', 'excel', 'looker', 'terraform']</t>
  </si>
  <si>
    <t>{'analyst_tools': ['excel', 'looker'], 'cloud': ['bigquery', 'azure', 'aws'], 'other': ['terraform'], 'programming': ['sql', 'html']}</t>
  </si>
  <si>
    <t>Business Intelligence Analyst - Control Towers</t>
  </si>
  <si>
    <t>['sql', 'python', 'r', 'databricks', 'power bi', 'excel']</t>
  </si>
  <si>
    <t>{'analyst_tools': ['power bi', 'excel'], 'cloud': ['databricks'], 'programming': ['sql', 'python', 'r']}</t>
  </si>
  <si>
    <t>['sql', 'sql server', 'ssis', 'power bi', 'flow']</t>
  </si>
  <si>
    <t>{'analyst_tools': ['ssis', 'power bi'], 'databases': ['sql server'], 'other': ['flow'], 'programming': ['sql']}</t>
  </si>
  <si>
    <t>AI/ML NLP Data Scientist</t>
  </si>
  <si>
    <t>HelpfulGenie</t>
  </si>
  <si>
    <t>['python', 'vba', 'sql', 'r', 'powerpoint', 'word', 'sharepoint', 'excel', 'power bi']</t>
  </si>
  <si>
    <t>{'analyst_tools': ['powerpoint', 'word', 'sharepoint', 'excel', 'power bi'], 'programming': ['python', 'vba', 'sql', 'r']}</t>
  </si>
  <si>
    <t>Инженер по данным/Data engineer/DWH (удаленно)</t>
  </si>
  <si>
    <t>['sql', 'c', 'postgresql', 'mysql', 'oracle', 'hadoop', 'spark', 'pyspark', 'bitbucket', 'jenkins', 'atlassian', 'jira', 'confluence']</t>
  </si>
  <si>
    <t>{'async': ['jira', 'confluence'], 'cloud': ['oracle'], 'databases': ['postgresql', 'mysql'], 'libraries': ['hadoop', 'spark', 'pyspark'], 'other': ['bitbucket', 'jenkins', 'atlassian'], 'programming': ['sql', 'c']}</t>
  </si>
  <si>
    <t>aygada</t>
  </si>
  <si>
    <t>Data Analyst School Leaver Apprentice - Chester</t>
  </si>
  <si>
    <t>Data Scientist Opération &amp; Finance</t>
  </si>
  <si>
    <t>Provider Data Reporting Analyst</t>
  </si>
  <si>
    <t>(senior) Data Engineer (m/w/d)</t>
  </si>
  <si>
    <t>Data Engineer- Azure data bricks- Canada(remote)</t>
  </si>
  <si>
    <t>E-IT</t>
  </si>
  <si>
    <t>Analytics Engineer II, Analytics</t>
  </si>
  <si>
    <t>['go', 'sql', 'python', 'java', 'groovy', 'nosql', 'gcp', 'bigquery', 'aws', 'databricks', 'spark', 'airflow', 'looker', 'git', 'docker']</t>
  </si>
  <si>
    <t>{'analyst_tools': ['looker'], 'cloud': ['gcp', 'bigquery', 'aws', 'databricks'], 'libraries': ['spark', 'airflow'], 'other': ['git', 'docker'], 'programming': ['go', 'sql', 'python', 'java', 'groovy', 'nosql']}</t>
  </si>
  <si>
    <t>Nayax</t>
  </si>
  <si>
    <t>Data Analyst :: Urgent Requirement || 6 to 12 Months Contract ...</t>
  </si>
  <si>
    <t>NAVTECH INC</t>
  </si>
  <si>
    <t>SOC Engineer L1</t>
  </si>
  <si>
    <t>['sql', 'azure', 'aws', 'vmware', 'openstack', 'linux', 'docker', 'jenkins', 'git']</t>
  </si>
  <si>
    <t>{'cloud': ['azure', 'aws', 'vmware', 'openstack'], 'os': ['linux'], 'other': ['docker', 'jenkins', 'git'], 'programming': ['sql']}</t>
  </si>
  <si>
    <t>Data &amp; Analytics Spezialist*In Cumulus 80-100%</t>
  </si>
  <si>
    <t>Proc. Nº 31/23 - Market Data Analyst &amp; CRM Manager (S. João da Talha)</t>
  </si>
  <si>
    <t>Tintas Robbialac, S.A</t>
  </si>
  <si>
    <t>['python', 'sql', 'sas', 'sas', 'mysql', 'sql server', 'azure', 'sap']</t>
  </si>
  <si>
    <t>{'analyst_tools': ['sas', 'sap'], 'cloud': ['azure'], 'databases': ['mysql', 'sql server'], 'programming': ['python', 'sql', 'sas']}</t>
  </si>
  <si>
    <t>Assistant Market Analyst</t>
  </si>
  <si>
    <t>CDI - Data Analyst (Audit Interne) H/F - GROUPE ROCHER</t>
  </si>
  <si>
    <t>Gi Group Staffing Company</t>
  </si>
  <si>
    <t>Ingrid Capacity</t>
  </si>
  <si>
    <t>Knowledge Economic City</t>
  </si>
  <si>
    <t>LG Jobs</t>
  </si>
  <si>
    <t>['sql', 'python', 'powershell', 'c#', 'java', 'r', 'sql server', 'oracle', 'azure', 'aws']</t>
  </si>
  <si>
    <t>{'cloud': ['oracle', 'azure', 'aws'], 'databases': ['sql server'], 'programming': ['sql', 'python', 'powershell', 'c#', 'java', 'r']}</t>
  </si>
  <si>
    <t>['javascript', 'r', 'python', 'typescript', 'mongodb', 'mongodb', 'postgresql', 'azure', 'spark', 'react', 'graphql', 'git', 'github', 'docker', 'kubernetes']</t>
  </si>
  <si>
    <t>{'cloud': ['azure'], 'databases': ['mongodb', 'postgresql'], 'libraries': ['spark', 'react', 'graphql'], 'other': ['git', 'github', 'docker', 'kubernetes'], 'programming': ['javascript', 'r', 'python', 'typescript', 'mongodb']}</t>
  </si>
  <si>
    <t>Reboot-software</t>
  </si>
  <si>
    <t>['python', 'sql', 'mysql', 'postgresql', 'snowflake', 'redshift', 'aws', 'azure', 'gcp', 'pandas', 'numpy', 'pyspark', 'matplotlib', 'plotly', 'tableau', 'microsoft teams']</t>
  </si>
  <si>
    <t>{'analyst_tools': ['tableau'], 'cloud': ['snowflake', 'redshift', 'aws', 'azure', 'gcp'], 'databases': ['mysql', 'postgresql'], 'libraries': ['pandas', 'numpy', 'pyspark', 'matplotlib', 'plotly'], 'programming': ['python', 'sql'], 'sync': ['microsoft teams']}</t>
  </si>
  <si>
    <t>['ruby', 'ruby', 'python', 'java', 'scala', 'elasticsearch', 'aws', 'gcp', 'azure', 'spark', 'hadoop']</t>
  </si>
  <si>
    <t>{'cloud': ['aws', 'gcp', 'azure'], 'databases': ['elasticsearch'], 'libraries': ['spark', 'hadoop'], 'programming': ['ruby', 'python', 'java', 'scala'], 'webframeworks': ['ruby']}</t>
  </si>
  <si>
    <t>['typescript', 'postgresql', 'react', 'node.js', 'docker', 'kubernetes', 'github']</t>
  </si>
  <si>
    <t>{'databases': ['postgresql'], 'libraries': ['react'], 'other': ['docker', 'kubernetes', 'github'], 'programming': ['typescript'], 'webframeworks': ['node.js']}</t>
  </si>
  <si>
    <t>Part-Time Data Scientist Assistant</t>
  </si>
  <si>
    <t>Analyst / Specialist, Data &amp; Insights</t>
  </si>
  <si>
    <t>['azure', 'hadoop', 'power bi']</t>
  </si>
  <si>
    <t>{'analyst_tools': ['power bi'], 'cloud': ['azure'], 'libraries': ['hadoop']}</t>
  </si>
  <si>
    <t>Immediate Hiring !! Data Scientist (Data Analytics, Python) - West...</t>
  </si>
  <si>
    <t>net</t>
  </si>
  <si>
    <t>Machine Learning Engineer / Data Science Engineer</t>
  </si>
  <si>
    <t>data scientist spécialisé en chimie m/f</t>
  </si>
  <si>
    <t>Filton, Bristol, UK</t>
  </si>
  <si>
    <t>NHS Blood and Transplant</t>
  </si>
  <si>
    <t>['sql', 'sql server', 'oracle', 'outlook', 'word', 'excel', 'powerpoint']</t>
  </si>
  <si>
    <t>{'analyst_tools': ['outlook', 'word', 'excel', 'powerpoint'], 'cloud': ['oracle'], 'databases': ['sql server'], 'programming': ['sql']}</t>
  </si>
  <si>
    <t>Senior Data Scientist - Content Safety Analysis</t>
  </si>
  <si>
    <t>['python', 'r', 'sql', 'pandas', 'spark', 'matplotlib', 'ggplot2', 'tableau', 'qlik']</t>
  </si>
  <si>
    <t>{'analyst_tools': ['tableau', 'qlik'], 'libraries': ['pandas', 'spark', 'matplotlib', 'ggplot2'], 'programming': ['python', 'r', 'sql']}</t>
  </si>
  <si>
    <t>Data Scientist Engineer - Relocate to Saudi Arabia</t>
  </si>
  <si>
    <t>Thales e-Security, Inc.</t>
  </si>
  <si>
    <t>Additional Resources Ltd</t>
  </si>
  <si>
    <t>['python', 'sql', 'postgresql', 'sql server', 'opencv', 'pandas', 'numpy', 'scikit-learn', 'keras', 'tensorflow', 'pytorch', 'nltk', 'spark', 'gdpr', 'docker', 'git', 'jenkins', 'kubernetes']</t>
  </si>
  <si>
    <t>{'databases': ['postgresql', 'sql server'], 'libraries': ['opencv', 'pandas', 'numpy', 'scikit-learn', 'keras', 'tensorflow', 'pytorch', 'nltk', 'spark', 'gdpr'], 'other': ['docker', 'git', 'jenkins', 'kubernetes'], 'programming': ['python', 'sql']}</t>
  </si>
  <si>
    <t>Marketing Analyst – Marketing Data Analyst Jobs</t>
  </si>
  <si>
    <t>via Job Snag</t>
  </si>
  <si>
    <t>Time4Learning</t>
  </si>
  <si>
    <t>Ref.: BDP_DSC – Data Scientist</t>
  </si>
  <si>
    <t>['scala', 'python', 'spark', 'pyspark', 'pandas', 'scikit-learn', 'dplyr', 'ggplot2']</t>
  </si>
  <si>
    <t>{'libraries': ['spark', 'pyspark', 'pandas', 'scikit-learn', 'dplyr', 'ggplot2'], 'programming': ['scala', 'python']}</t>
  </si>
  <si>
    <t>Lead Data Ingeniør til Virksomhed i København</t>
  </si>
  <si>
    <t>['azure', 'aws', 'databricks']</t>
  </si>
  <si>
    <t>{'cloud': ['azure', 'aws', 'databricks']}</t>
  </si>
  <si>
    <t>['go', 'sql', 'python', 'scala', 'java', 'nosql', 'mongodb', 'mongodb', 'sql server', 'cassandra', 'azure', 'aws', 'hadoop', 'spark', 'ssis', 'power bi', 'git']</t>
  </si>
  <si>
    <t>{'analyst_tools': ['ssis', 'power bi'], 'cloud': ['azure', 'aws'], 'databases': ['mongodb', 'sql server', 'cassandra'], 'libraries': ['hadoop', 'spark'], 'other': ['git'], 'programming': ['go', 'sql', 'python', 'scala', 'java', 'nosql', 'mongodb']}</t>
  </si>
  <si>
    <t>['python', 'r', 'sql', 'gcp', 'azure', 'spark']</t>
  </si>
  <si>
    <t>{'cloud': ['gcp', 'azure'], 'libraries': ['spark'], 'programming': ['python', 'r', 'sql']}</t>
  </si>
  <si>
    <t>Hotwire Communications</t>
  </si>
  <si>
    <t>AdvaRisk - Junior Machine  Learning Engineer - Data Science</t>
  </si>
  <si>
    <t>['sql', 'python', 'shell', 'scikit-learn', 'numpy', 'pandas', 'matplotlib', 'keras', 'tensorflow', 'pytorch', 'opencv', 'linux', 'docker', 'kubernetes']</t>
  </si>
  <si>
    <t>{'libraries': ['scikit-learn', 'numpy', 'pandas', 'matplotlib', 'keras', 'tensorflow', 'pytorch', 'opencv'], 'os': ['linux'], 'other': ['docker', 'kubernetes'], 'programming': ['sql', 'python', 'shell']}</t>
  </si>
  <si>
    <t>['r', 'python', 'react', 'unix']</t>
  </si>
  <si>
    <t>{'libraries': ['react'], 'os': ['unix'], 'programming': ['r', 'python']}</t>
  </si>
  <si>
    <t>Data Analyst II (Healthcare Analytics) - Now Hiring</t>
  </si>
  <si>
    <t>Firebaugh, CA</t>
  </si>
  <si>
    <t>Gibbs Hybrid Poland</t>
  </si>
  <si>
    <t>['mongodb', 'mongodb', 'python', 'c', 'javascript', 'mysql', 'aws', 'node.js', 'linux', 'docker']</t>
  </si>
  <si>
    <t>{'cloud': ['aws'], 'databases': ['mongodb', 'mysql'], 'os': ['linux'], 'other': ['docker'], 'programming': ['mongodb', 'python', 'c', 'javascript'], 'webframeworks': ['node.js']}</t>
  </si>
  <si>
    <t>Senior Data Scientist - Get Hired Fast</t>
  </si>
  <si>
    <t>Sennder Iberia</t>
  </si>
  <si>
    <t>Collibra Data governance Lead</t>
  </si>
  <si>
    <t>Geographic Data Scientist</t>
  </si>
  <si>
    <t>corporatestaffing</t>
  </si>
  <si>
    <t>['sql', 'java', 'c#', 'python', 'sas', 'sas', 'scala', 'oracle', 'hadoop', 'kafka', 'spark', 'windows', 'unix', 'linux', 'excel', 'power bi', 'ssrs', 'tableau']</t>
  </si>
  <si>
    <t>{'analyst_tools': ['sas', 'excel', 'power bi', 'ssrs', 'tableau'], 'cloud': ['oracle'], 'libraries': ['hadoop', 'kafka', 'spark'], 'os': ['windows', 'unix', 'linux'], 'programming': ['sql', 'java', 'c#', 'python', 'sas', 'scala']}</t>
  </si>
  <si>
    <t>Lead Project Manager | data science | Machine Learning</t>
  </si>
  <si>
    <t>['sas', 'sas', 'sql', 'r', 'python', 'azure', 'power bi', 'spss']</t>
  </si>
  <si>
    <t>{'analyst_tools': ['sas', 'power bi', 'spss'], 'cloud': ['azure'], 'programming': ['sas', 'sql', 'r', 'python']}</t>
  </si>
  <si>
    <t>Set Consulting</t>
  </si>
  <si>
    <t>Hampton, NJ</t>
  </si>
  <si>
    <t>Kingsgate Recruitment</t>
  </si>
  <si>
    <t>['r', 'python', 'c++', 'c#', 'java', 'sql', 'nosql', 'hadoop', 'spark']</t>
  </si>
  <si>
    <t>{'libraries': ['hadoop', 'spark'], 'programming': ['r', 'python', 'c++', 'c#', 'java', 'sql', 'nosql']}</t>
  </si>
  <si>
    <t>via Applied Engineering - Talentify</t>
  </si>
  <si>
    <t>Applied Engineering</t>
  </si>
  <si>
    <t>Grintern</t>
  </si>
  <si>
    <t>iOS Software Engineer</t>
  </si>
  <si>
    <t>['swift', 'java', 'kotlin', 'typescript', 'scala', 'golang', 'python', 'aws', 'azure', 'react', 'flutter', 'cordova', 'kafka', 'spark', 'terraform']</t>
  </si>
  <si>
    <t>{'cloud': ['aws', 'azure'], 'libraries': ['react', 'flutter', 'cordova', 'kafka', 'spark'], 'other': ['terraform'], 'programming': ['swift', 'java', 'kotlin', 'typescript', 'scala', 'golang', 'python']}</t>
  </si>
  <si>
    <t>via SHPE Career Center</t>
  </si>
  <si>
    <t>['sql', 'python', 'html', 'pandas', 'spark', 'pytorch', 'tensorflow', 'linux', 'word', 'git']</t>
  </si>
  <si>
    <t>{'analyst_tools': ['word'], 'libraries': ['pandas', 'spark', 'pytorch', 'tensorflow'], 'os': ['linux'], 'other': ['git'], 'programming': ['sql', 'python', 'html']}</t>
  </si>
  <si>
    <t>Baxi Heating UK</t>
  </si>
  <si>
    <t>Software Simulation and Data Visualization</t>
  </si>
  <si>
    <t>Remote Data Scientist (Data Bricks)</t>
  </si>
  <si>
    <t>Engineer, Data Center Infrastructure Management</t>
  </si>
  <si>
    <t>['python', 'sql', 'vba', 'tableau', 'power bi']</t>
  </si>
  <si>
    <t>{'analyst_tools': ['tableau', 'power bi'], 'programming': ['python', 'sql', 'vba']}</t>
  </si>
  <si>
    <t>Costello &amp; Reyes Group</t>
  </si>
  <si>
    <t>Technical Project Manager (Data &amp; Analytics)</t>
  </si>
  <si>
    <t>Data Science Director, VR Ecosystems &amp; Foundations</t>
  </si>
  <si>
    <t>Senior Data Scientist to Financial Crime Prevention, Advanced...</t>
  </si>
  <si>
    <t>Data-Analyst (m/w/d) mit Schwerpunkt Data Warehouse &amp; Business...</t>
  </si>
  <si>
    <t>['java', 'javascript', 'typescript', 'sql', 'db2', 'azure', 'aws', 'oracle', 'vmware', 'spark', 'react', 'node', 'unix', 'kubernetes', 'docker', 'atlassian', 'jira', 'confluence']</t>
  </si>
  <si>
    <t>{'async': ['jira', 'confluence'], 'cloud': ['azure', 'aws', 'oracle', 'vmware'], 'databases': ['db2'], 'libraries': ['spark', 'react'], 'os': ['unix'], 'other': ['kubernetes', 'docker', 'atlassian'], 'programming': ['java', 'javascript', 'typescript', 'sql'], 'webframeworks': ['node']}</t>
  </si>
  <si>
    <t>Appoint Search Ltd</t>
  </si>
  <si>
    <t>['sql', 'python', 'scala', 'java', 'snowflake', 'tensorflow', 'pytorch']</t>
  </si>
  <si>
    <t>{'cloud': ['snowflake'], 'libraries': ['tensorflow', 'pytorch'], 'programming': ['sql', 'python', 'scala', 'java']}</t>
  </si>
  <si>
    <t>Web Analyst II</t>
  </si>
  <si>
    <t>Lead Marketing Analyst - Remote</t>
  </si>
  <si>
    <t>Data Scientist Internship- Digital Business</t>
  </si>
  <si>
    <t>Evoqua Water Technologies</t>
  </si>
  <si>
    <t>['python', 'sql', 'azure', 'power bi', 'tableau', 'qlik', 'sap']</t>
  </si>
  <si>
    <t>{'analyst_tools': ['power bi', 'tableau', 'qlik', 'sap'], 'cloud': ['azure'], 'programming': ['python', 'sql']}</t>
  </si>
  <si>
    <t>Tech Manager</t>
  </si>
  <si>
    <t>['java', 'golang', 'postgresql', 'word', 'kubernetes', 'docker']</t>
  </si>
  <si>
    <t>{'analyst_tools': ['word'], 'databases': ['postgresql'], 'other': ['kubernetes', 'docker'], 'programming': ['java', 'golang']}</t>
  </si>
  <si>
    <t>['scala', 'sql', 'azure', 'aws', 'gcp', 'spark', 'hadoop', 'kafka', 'airflow', 'yarn', 'jenkins', 'bitbucket', 'github']</t>
  </si>
  <si>
    <t>{'cloud': ['azure', 'aws', 'gcp'], 'libraries': ['spark', 'hadoop', 'kafka', 'airflow'], 'other': ['yarn', 'jenkins', 'bitbucket', 'github'], 'programming': ['scala', 'sql']}</t>
  </si>
  <si>
    <t>Business Analyst (Data Governance)</t>
  </si>
  <si>
    <t>Intermediate DevOps Engineer</t>
  </si>
  <si>
    <t>['bash', 'python', 'go', 'aws', 'azure', 'linux', 'kubernetes', 'terraform', 'ansible', 'puppet', 'docker', 'jenkins', 'gitlab']</t>
  </si>
  <si>
    <t>{'cloud': ['aws', 'azure'], 'os': ['linux'], 'other': ['kubernetes', 'terraform', 'ansible', 'puppet', 'docker', 'jenkins', 'gitlab'], 'programming': ['bash', 'python', 'go']}</t>
  </si>
  <si>
    <t>iLink Systems - Azure Data Engineer - SQL/PySpark</t>
  </si>
  <si>
    <t>['sql', 'sql server', 'databricks', 'azure', 'pyspark']</t>
  </si>
  <si>
    <t>{'cloud': ['databricks', 'azure'], 'databases': ['sql server'], 'libraries': ['pyspark'], 'programming': ['sql']}</t>
  </si>
  <si>
    <t>Data Engineer (CRM Specialist)</t>
  </si>
  <si>
    <t>Eat N Go Limited</t>
  </si>
  <si>
    <t>['go', 'sql', 'python', 'java', 'aws', 'azure', 'spark', 'kafka', 'power bi']</t>
  </si>
  <si>
    <t>{'analyst_tools': ['power bi'], 'cloud': ['aws', 'azure'], 'libraries': ['spark', 'kafka'], 'programming': ['go', 'sql', 'python', 'java']}</t>
  </si>
  <si>
    <t>Data Analyst DR (Remote)</t>
  </si>
  <si>
    <t>Data Analytics and Cloud Application Intern (Fully Remote)</t>
  </si>
  <si>
    <t>Winsearch</t>
  </si>
  <si>
    <t>Cognaize</t>
  </si>
  <si>
    <t>['sql', 'sql server', 'oracle', 'power bi', 'ssrs', 'excel', 'sharepoint']</t>
  </si>
  <si>
    <t>{'analyst_tools': ['power bi', 'ssrs', 'excel', 'sharepoint'], 'cloud': ['oracle'], 'databases': ['sql server'], 'programming': ['sql']}</t>
  </si>
  <si>
    <t>Data Engineer Python Cloud</t>
  </si>
  <si>
    <t>['python', 'scala', 'r', 'azure', 'aws', 'gcp', 'kafka', 'spark', 'vue']</t>
  </si>
  <si>
    <t>{'cloud': ['azure', 'aws', 'gcp'], 'libraries': ['kafka', 'spark'], 'programming': ['python', 'scala', 'r'], 'webframeworks': ['vue']}</t>
  </si>
  <si>
    <t>Rule Engineer Analyst</t>
  </si>
  <si>
    <t>GRIT SEARCH PTE. LTD.</t>
  </si>
  <si>
    <t>['java', 'spring', 'react']</t>
  </si>
  <si>
    <t>{'libraries': ['spring', 'react'], 'programming': ['java']}</t>
  </si>
  <si>
    <t>Audio Visual Engineer</t>
  </si>
  <si>
    <t>Dremio Engineer</t>
  </si>
  <si>
    <t>City of Atlanta Georgia</t>
  </si>
  <si>
    <t>['nosql', 'python', 'mongodb', 'mongodb', 'aws', 'gcp', 'azure', 'redshift', 'bigquery', 'snowflake', 'airflow', 'react', 'spark', 'hadoop', 'kafka', 'linux', 'docker', 'kubernetes', 'terraform']</t>
  </si>
  <si>
    <t>{'cloud': ['aws', 'gcp', 'azure', 'redshift', 'bigquery', 'snowflake'], 'databases': ['mongodb'], 'libraries': ['airflow', 'react', 'spark', 'hadoop', 'kafka'], 'os': ['linux'], 'other': ['docker', 'kubernetes', 'terraform'], 'programming': ['nosql', 'python', 'mongodb']}</t>
  </si>
  <si>
    <t>['sql', 'python', 'r', 'snowflake', 'redshift', 'aws', 'power bi']</t>
  </si>
  <si>
    <t>{'analyst_tools': ['power bi'], 'cloud': ['snowflake', 'redshift', 'aws'], 'programming': ['sql', 'python', 'r']}</t>
  </si>
  <si>
    <t>Kumamoto, Japan</t>
  </si>
  <si>
    <t>via Taiwan Semiconductor Manufacturing</t>
  </si>
  <si>
    <t>TSMC</t>
  </si>
  <si>
    <t>Data Engineer (Scala, Spark)</t>
  </si>
  <si>
    <t>['scala', 'python', 'java', 'postgresql', 'oracle', 'spark', 'jenkins', 'bitbucket', 'jira']</t>
  </si>
  <si>
    <t>{'async': ['jira'], 'cloud': ['oracle'], 'databases': ['postgresql'], 'libraries': ['spark'], 'other': ['jenkins', 'bitbucket'], 'programming': ['scala', 'python', 'java']}</t>
  </si>
  <si>
    <t>Data Analyst / happiness</t>
  </si>
  <si>
    <t>Konvert Office</t>
  </si>
  <si>
    <t>Apprentice - Data Scientist</t>
  </si>
  <si>
    <t>Fixed Support Engineer</t>
  </si>
  <si>
    <t>Handorf, Germany</t>
  </si>
  <si>
    <t>['sql', 'nosql', 'python', 'java', 'scala', 'mysql', 'bigquery', 'gcp', 'aws', 'kafka', 'spark', 'airflow', 'looker', 'tableau', 'terraform', 'docker', 'kubernetes']</t>
  </si>
  <si>
    <t>{'analyst_tools': ['looker', 'tableau'], 'cloud': ['bigquery', 'gcp', 'aws'], 'databases': ['mysql'], 'libraries': ['kafka', 'spark', 'airflow'], 'other': ['terraform', 'docker', 'kubernetes'], 'programming': ['sql', 'nosql', 'python', 'java', 'scala']}</t>
  </si>
  <si>
    <t>(senior) Data Engineer (m/f/d). Job in Gerlingen My Valley Jobs Today</t>
  </si>
  <si>
    <t>['sql', 'excel', 'powerpoint', 'tableau', 'cognos']</t>
  </si>
  <si>
    <t>{'analyst_tools': ['excel', 'powerpoint', 'tableau', 'cognos'], 'programming': ['sql']}</t>
  </si>
  <si>
    <t>DATA QUALITY ANALYST</t>
  </si>
  <si>
    <t>Darmax Limited</t>
  </si>
  <si>
    <t>['outlook', 'excel', 'powerpoint', 'word', 'visio', 'sharepoint', 'flow']</t>
  </si>
  <si>
    <t>{'analyst_tools': ['outlook', 'excel', 'powerpoint', 'word', 'visio', 'sharepoint'], 'other': ['flow']}</t>
  </si>
  <si>
    <t>Prime Appointments</t>
  </si>
  <si>
    <t>Affirma Consulting</t>
  </si>
  <si>
    <t>['sql', 't-sql', 'python', 'sql server', 'azure', 'databricks', 'hadoop', 'pyspark', 'ssis', 'sharepoint']</t>
  </si>
  <si>
    <t>{'analyst_tools': ['ssis', 'sharepoint'], 'cloud': ['azure', 'databricks'], 'databases': ['sql server'], 'libraries': ['hadoop', 'pyspark'], 'programming': ['sql', 't-sql', 'python']}</t>
  </si>
  <si>
    <t>['powershell', 'c', 'c#', 'python', 'azure', 'power bi', 'wire']</t>
  </si>
  <si>
    <t>{'analyst_tools': ['power bi'], 'cloud': ['azure'], 'programming': ['powershell', 'c', 'c#', 'python'], 'sync': ['wire']}</t>
  </si>
  <si>
    <t>Data Analyst/ Power BI Developer</t>
  </si>
  <si>
    <t>🧑‍🔬 R&amp;D Engineer</t>
  </si>
  <si>
    <t>['python', 'tensorflow', 'pytorch', 'excel', 'terraform', 'kubernetes']</t>
  </si>
  <si>
    <t>{'analyst_tools': ['excel'], 'libraries': ['tensorflow', 'pytorch'], 'other': ['terraform', 'kubernetes'], 'programming': ['python']}</t>
  </si>
  <si>
    <t>Data Scientist (F/H) – Microfinance</t>
  </si>
  <si>
    <t>['r', 'python', 'sql', 'nosql', 'mongodb', 'mongodb', 'looker', 'tableau']</t>
  </si>
  <si>
    <t>{'analyst_tools': ['looker', 'tableau'], 'databases': ['mongodb'], 'programming': ['r', 'python', 'sql', 'nosql', 'mongodb']}</t>
  </si>
  <si>
    <t>Data Engineer (SQL разработчик, DWH разработчик)</t>
  </si>
  <si>
    <t>ГЕТ ЭКСПЕРТС РЕКРУТМЕНТ</t>
  </si>
  <si>
    <t>Data Engineer Azure (w/m/x)</t>
  </si>
  <si>
    <t>Data Scientist - Finance Analytics | Consultant</t>
  </si>
  <si>
    <t>ARDURA Consulting</t>
  </si>
  <si>
    <t>OLED Data Scientist</t>
  </si>
  <si>
    <t>Inuru</t>
  </si>
  <si>
    <t>ISCAREM HUMAN RESOURCES</t>
  </si>
  <si>
    <t>['sql', 'redshift', 'aws', 'spark', 'kafka', 'airflow', 'tableau']</t>
  </si>
  <si>
    <t>{'analyst_tools': ['tableau'], 'cloud': ['redshift', 'aws'], 'libraries': ['spark', 'kafka', 'airflow'], 'programming': ['sql']}</t>
  </si>
  <si>
    <t>Assistant Manager - Web Analytics</t>
  </si>
  <si>
    <t>Taggd</t>
  </si>
  <si>
    <t>Power Digital Marketing</t>
  </si>
  <si>
    <t>['aws', 'gcp', 'terraform', 'asana', 'slack']</t>
  </si>
  <si>
    <t>{'async': ['asana'], 'cloud': ['aws', 'gcp'], 'other': ['terraform'], 'sync': ['slack']}</t>
  </si>
  <si>
    <t>Digital Learning and Onboarding Expert – Data Science &amp; AI</t>
  </si>
  <si>
    <t>['go', 'jupyter']</t>
  </si>
  <si>
    <t>{'libraries': ['jupyter'], 'programming': ['go']}</t>
  </si>
  <si>
    <t>Digital Analyst, Customer &amp; Retail</t>
  </si>
  <si>
    <t>Hong Kong (+1 other)</t>
  </si>
  <si>
    <t>Portlaoise, County Laois, Ireland</t>
  </si>
  <si>
    <t>Coillte</t>
  </si>
  <si>
    <t>['sql', 'r', 'excel', 'ms access']</t>
  </si>
  <si>
    <t>{'analyst_tools': ['excel', 'ms access'], 'programming': ['sql', 'r']}</t>
  </si>
  <si>
    <t>Mobile Data Network Engineer - Mobile Data Network Chapter(4 napos...</t>
  </si>
  <si>
    <t>Data Analyst (mid/senior)</t>
  </si>
  <si>
    <t>['javascript', 'sql', 'tableau', 'power bi', 'excel']</t>
  </si>
  <si>
    <t>{'analyst_tools': ['tableau', 'power bi', 'excel'], 'programming': ['javascript', 'sql']}</t>
  </si>
  <si>
    <t>['r', 'python', 'sql', 'scikit-learn', 'flask', 'power bi']</t>
  </si>
  <si>
    <t>{'analyst_tools': ['power bi'], 'libraries': ['scikit-learn'], 'programming': ['r', 'python', 'sql'], 'webframeworks': ['flask']}</t>
  </si>
  <si>
    <t>Data Modeling Analyst II-Clarity Systems (Remote position)</t>
  </si>
  <si>
    <t>Data Engineer BI H/F - CDI</t>
  </si>
  <si>
    <t>Guys &amp; St Thomas` NHS Trust Hospital: Data Analyst</t>
  </si>
  <si>
    <t>Outlearntraining</t>
  </si>
  <si>
    <t>Intern - Implementation Analyst</t>
  </si>
  <si>
    <t>Data Management Analyst ( Project Management )</t>
  </si>
  <si>
    <t>Data Usage Analyst-(H/F)</t>
  </si>
  <si>
    <t>Brasil - há 55 minutos</t>
  </si>
  <si>
    <t>Analysis Analyst</t>
  </si>
  <si>
    <t>CRU International Limited</t>
  </si>
  <si>
    <t>ChargesBacks Analyst</t>
  </si>
  <si>
    <t>Futures Works Global</t>
  </si>
  <si>
    <t>['azure', 'aws', 'react', 'kubernetes', 'docker']</t>
  </si>
  <si>
    <t>{'cloud': ['azure', 'aws'], 'libraries': ['react'], 'other': ['kubernetes', 'docker']}</t>
  </si>
  <si>
    <t>Remote Senior Data Scientist, Machine Learning</t>
  </si>
  <si>
    <t>Data Scientist/Analyst (m/w/d)</t>
  </si>
  <si>
    <t>Driedorf, Germany</t>
  </si>
  <si>
    <t>trans-o-flex</t>
  </si>
  <si>
    <t>347 Group, Inc.</t>
  </si>
  <si>
    <t>Cessnock NSW, Australia</t>
  </si>
  <si>
    <t>Temporary and Disability Assistance, Office of</t>
  </si>
  <si>
    <t>Azure, AWS, GCP Engineers / Architects</t>
  </si>
  <si>
    <t>Quantitativer Analyst (w/m/d)</t>
  </si>
  <si>
    <t>['r', 'matlab', 'python', 'java', 'c++', 'sql']</t>
  </si>
  <si>
    <t>{'programming': ['r', 'matlab', 'python', 'java', 'c++', 'sql']}</t>
  </si>
  <si>
    <t>Top Spezialist Data Engineering</t>
  </si>
  <si>
    <t>INTER Versicherungsgruppe</t>
  </si>
  <si>
    <t>Shopfully</t>
  </si>
  <si>
    <t>Involve RH</t>
  </si>
  <si>
    <t>Proteomics Data Analyst - Outside IR35 - £400 per day</t>
  </si>
  <si>
    <t>Mollet del Vallès, Spain</t>
  </si>
  <si>
    <t>Marketing Data Analyst до Brainstack</t>
  </si>
  <si>
    <t>Brainstack_</t>
  </si>
  <si>
    <t>['sql', 'mysql', 'postgresql', 'tableau']</t>
  </si>
  <si>
    <t>{'analyst_tools': ['tableau'], 'databases': ['mysql', 'postgresql'], 'programming': ['sql']}</t>
  </si>
  <si>
    <t>Senior Frontend Developer with Typescript and Angular –...</t>
  </si>
  <si>
    <t>['typescript', 'javascript', 'react', 'graphql', 'gdpr', 'angular', 'vue', 'bitbucket']</t>
  </si>
  <si>
    <t>{'libraries': ['react', 'graphql', 'gdpr'], 'other': ['bitbucket'], 'programming': ['typescript', 'javascript'], 'webframeworks': ['angular', 'vue']}</t>
  </si>
  <si>
    <t>['java', 'scala', 'python', 'nosql', 'sql', 'shell', 'dynamodb', 'redis', 'aws', 'azure', 'redshift', 'snowflake', 'hadoop', 'spark']</t>
  </si>
  <si>
    <t>{'cloud': ['aws', 'azure', 'redshift', 'snowflake'], 'databases': ['dynamodb', 'redis'], 'libraries': ['hadoop', 'spark'], 'programming': ['java', 'scala', 'python', 'nosql', 'sql', 'shell']}</t>
  </si>
  <si>
    <t>['visual basic', 'sql', 'oracle', 'aws', 'power bi', 'ms access', 'atlassian', 'confluence', 'jira']</t>
  </si>
  <si>
    <t>{'analyst_tools': ['power bi', 'ms access'], 'async': ['confluence', 'jira'], 'cloud': ['oracle', 'aws'], 'other': ['atlassian'], 'programming': ['visual basic', 'sql']}</t>
  </si>
  <si>
    <t>Hohes Gehalt: Geo Data Engineer für Onshore Infrastruktur</t>
  </si>
  <si>
    <t>Bad Lauchstädt, Germany</t>
  </si>
  <si>
    <t>['sql', 'sharepoint', 'word', 'excel', 'visio', 'powerpoint', 'jira']</t>
  </si>
  <si>
    <t>{'analyst_tools': ['sharepoint', 'word', 'excel', 'visio', 'powerpoint'], 'async': ['jira'], 'programming': ['sql']}</t>
  </si>
  <si>
    <t>Mobile Application Development - Apps Lab</t>
  </si>
  <si>
    <t>['python', 'sql', 'azure', 'databricks', 'jira']</t>
  </si>
  <si>
    <t>{'async': ['jira'], 'cloud': ['azure', 'databricks'], 'programming': ['python', 'sql']}</t>
  </si>
  <si>
    <t>Data Analyst (Mission Assurance 1) - 12470</t>
  </si>
  <si>
    <t>RM Education Limited</t>
  </si>
  <si>
    <t>Senior Process And Data Analyst</t>
  </si>
  <si>
    <t>Yarra Valley Water</t>
  </si>
  <si>
    <t>Data Scientist (Middle)</t>
  </si>
  <si>
    <t>Объединенная Консалтинговая Группа</t>
  </si>
  <si>
    <t>Data Scientist Artificial Intelligence Computer Vision - Contract...</t>
  </si>
  <si>
    <t>['php', 'javascript', 'sql', 'mongodb', 'mongodb', 'angular', 'symfony', 'git']</t>
  </si>
  <si>
    <t>{'databases': ['mongodb'], 'other': ['git'], 'programming': ['php', 'javascript', 'sql', 'mongodb'], 'webframeworks': ['angular', 'symfony']}</t>
  </si>
  <si>
    <t>Vistas Global</t>
  </si>
  <si>
    <t>['sql', 'snowflake', 'redshift', 'tableau', 'looker']</t>
  </si>
  <si>
    <t>{'analyst_tools': ['tableau', 'looker'], 'cloud': ['snowflake', 'redshift'], 'programming': ['sql']}</t>
  </si>
  <si>
    <t>Data Management / Info Sec Analyst - Now Hiring</t>
  </si>
  <si>
    <t>Student/Research Assistant »Data Science«</t>
  </si>
  <si>
    <t>Forschungszentrum Jülich</t>
  </si>
  <si>
    <t>['python', 'java', 'julia', 'r']</t>
  </si>
  <si>
    <t>{'programming': ['python', 'java', 'julia', 'r']}</t>
  </si>
  <si>
    <t>Lead Data Engineer (H/F) (CDI)</t>
  </si>
  <si>
    <t>Data Engineer - Data value</t>
  </si>
  <si>
    <t>Avanza Bank</t>
  </si>
  <si>
    <t>['python', 'java', 'r', 'bigquery', 'gcp', 'airflow', 'gdpr', 'terraform']</t>
  </si>
  <si>
    <t>{'cloud': ['bigquery', 'gcp'], 'libraries': ['airflow', 'gdpr'], 'other': ['terraform'], 'programming': ['python', 'java', 'r']}</t>
  </si>
  <si>
    <t>PromptCloud - Associate Software Engineer/Software Engineer - Web...</t>
  </si>
  <si>
    <t>PromptCloud</t>
  </si>
  <si>
    <t>['python', 'ruby', 'ruby', 'word']</t>
  </si>
  <si>
    <t>{'analyst_tools': ['word'], 'programming': ['python', 'ruby'], 'webframeworks': ['ruby']}</t>
  </si>
  <si>
    <t>ML Intelligence Analytics Team - VP - Data Scientist Lead</t>
  </si>
  <si>
    <t>Дата-аналитик</t>
  </si>
  <si>
    <t>Antal International Tashkent Xususiy Bandlik Agentligi</t>
  </si>
  <si>
    <t>Senior Data Engineer - Snowflake (2023-6331)</t>
  </si>
  <si>
    <t>via Atrium Staff Apply</t>
  </si>
  <si>
    <t>Cox powered by Atrium</t>
  </si>
  <si>
    <t>['python', 'aws', 'gcp', 'terraform', 'docker']</t>
  </si>
  <si>
    <t>{'cloud': ['aws', 'gcp'], 'other': ['terraform', 'docker'], 'programming': ['python']}</t>
  </si>
  <si>
    <t>Azure Data Engineer (with Azure Data Bricks)</t>
  </si>
  <si>
    <t>['shell', 'azure', 'databricks', 'hadoop', 'spark', 'power bi', 'git']</t>
  </si>
  <si>
    <t>{'analyst_tools': ['power bi'], 'cloud': ['azure', 'databricks'], 'libraries': ['hadoop', 'spark'], 'other': ['git'], 'programming': ['shell']}</t>
  </si>
  <si>
    <t>3D-ICT</t>
  </si>
  <si>
    <t>ONVZ Ziektekostenverzekeraar</t>
  </si>
  <si>
    <t>['scala', 'sql', 'python', 'azure', 'word', 'tableau']</t>
  </si>
  <si>
    <t>{'analyst_tools': ['word', 'tableau'], 'cloud': ['azure'], 'programming': ['scala', 'sql', 'python']}</t>
  </si>
  <si>
    <t>Interesting Job Opportunity: Data Science Analyst</t>
  </si>
  <si>
    <t>UNMITI</t>
  </si>
  <si>
    <t>['sql', 'nosql', 'mongodb', 'mongodb', 'tableau', 'excel']</t>
  </si>
  <si>
    <t>{'analyst_tools': ['tableau', 'excel'], 'databases': ['mongodb'], 'programming': ['sql', 'nosql', 'mongodb']}</t>
  </si>
  <si>
    <t>Mackay QLD, Australia</t>
  </si>
  <si>
    <t>CH&amp;CO</t>
  </si>
  <si>
    <t>Invent - Intern Data Science / Management Consulting (m/f/d)</t>
  </si>
  <si>
    <t>Senior Data Scientist (Mining)</t>
  </si>
  <si>
    <t>['python', 'sql', 'r', 'arch', 'git']</t>
  </si>
  <si>
    <t>{'os': ['arch'], 'other': ['git'], 'programming': ['python', 'sql', 'r']}</t>
  </si>
  <si>
    <t>NCS National Council of Social Service</t>
  </si>
  <si>
    <t>RATP Smart Systems</t>
  </si>
  <si>
    <t>['python', 'c++', 'spark', 'chef']</t>
  </si>
  <si>
    <t>{'libraries': ['spark'], 'other': ['chef'], 'programming': ['python', 'c++']}</t>
  </si>
  <si>
    <t>Data Scientist (With R)</t>
  </si>
  <si>
    <t>Data Science, Artificial Intelligence</t>
  </si>
  <si>
    <t>Junior Rust Engineer</t>
  </si>
  <si>
    <t>Gear Technologies Inc</t>
  </si>
  <si>
    <t>Data Analytik</t>
  </si>
  <si>
    <t>Datenna</t>
  </si>
  <si>
    <t>AGR Operations Manila, Inc.</t>
  </si>
  <si>
    <t>['go', 'nosql', 'sql', 'scala', 'python', 'elasticsearch', 'aws', 'gcp', 'spark']</t>
  </si>
  <si>
    <t>{'cloud': ['aws', 'gcp'], 'databases': ['elasticsearch'], 'libraries': ['spark'], 'programming': ['go', 'nosql', 'sql', 'scala', 'python']}</t>
  </si>
  <si>
    <t>Maternal Health Data Analyst, Cotonou, Bénin, NOB</t>
  </si>
  <si>
    <t>Port of Rotterdam</t>
  </si>
  <si>
    <t>Senior security engineer, senior it security, senior engineer it</t>
  </si>
  <si>
    <t>N26 Group</t>
  </si>
  <si>
    <t>['python', 'bash', 'go', 'terraform']</t>
  </si>
  <si>
    <t>{'other': ['terraform'], 'programming': ['python', 'bash', 'go']}</t>
  </si>
  <si>
    <t>WEB Windenergie AG</t>
  </si>
  <si>
    <t>['mysql', 'hadoop', 'pyspark']</t>
  </si>
  <si>
    <t>{'databases': ['mysql'], 'libraries': ['hadoop', 'pyspark']}</t>
  </si>
  <si>
    <t>Senior Data Engineers (10 Week Contract)</t>
  </si>
  <si>
    <t>Guru</t>
  </si>
  <si>
    <t>Software Improvement Group (SIG)</t>
  </si>
  <si>
    <t>Senior Representative, Data Management &amp; Quantitative Analysis</t>
  </si>
  <si>
    <t>מתכנת ETL | אנליסט נתונים Data Analyst</t>
  </si>
  <si>
    <t>['sql', 't-sql', 'sql server', 'mysql']</t>
  </si>
  <si>
    <t>{'databases': ['sql server', 'mysql'], 'programming': ['sql', 't-sql']}</t>
  </si>
  <si>
    <t>Data Scientist AppleCare Digital</t>
  </si>
  <si>
    <t>['python', 'sql', 'no-sql', 'tensorflow', 'pytorch']</t>
  </si>
  <si>
    <t>{'libraries': ['tensorflow', 'pytorch'], 'programming': ['python', 'sql', 'no-sql']}</t>
  </si>
  <si>
    <t>['javascript', 'go', 'excel']</t>
  </si>
  <si>
    <t>{'analyst_tools': ['excel'], 'programming': ['javascript', 'go']}</t>
  </si>
  <si>
    <t>Data Analyst – Data Products (m/w/d)</t>
  </si>
  <si>
    <t>['python', 'mongodb', 'mongodb', 'snowflake', 'looker']</t>
  </si>
  <si>
    <t>{'analyst_tools': ['looker'], 'cloud': ['snowflake'], 'databases': ['mongodb'], 'programming': ['python', 'mongodb']}</t>
  </si>
  <si>
    <t>Flexiple</t>
  </si>
  <si>
    <t>Data Plataform Engineer Pleno</t>
  </si>
  <si>
    <t>Infoprice</t>
  </si>
  <si>
    <t>['sql', 'visual basic', 'sas', 'sas', 'db2', 'excel', 'power bi', 'tableau']</t>
  </si>
  <si>
    <t>{'analyst_tools': ['sas', 'excel', 'power bi', 'tableau'], 'databases': ['db2'], 'programming': ['sql', 'visual basic', 'sas']}</t>
  </si>
  <si>
    <t>Lab Data Analyst-Vendor Management</t>
  </si>
  <si>
    <t>Digitas North America</t>
  </si>
  <si>
    <t>Implementation Engineer (L2) - Data Center &amp; Multi Cloud (Lisboa e...</t>
  </si>
  <si>
    <t>['sql', 'python', 'r', 'aws', 'word', 'excel', 'tableau', 'powerpoint', 'flow']</t>
  </si>
  <si>
    <t>{'analyst_tools': ['word', 'excel', 'tableau', 'powerpoint'], 'cloud': ['aws'], 'other': ['flow'], 'programming': ['sql', 'python', 'r']}</t>
  </si>
  <si>
    <t>Principal Engineer - Simulation &amp; Analysis</t>
  </si>
  <si>
    <t>['python', 'c++', 'java', 'sql', 'neo4j', 'azure', 'aws', 'graphql', 'kafka', 'node.js', 'tableau']</t>
  </si>
  <si>
    <t>{'analyst_tools': ['tableau'], 'cloud': ['azure', 'aws'], 'databases': ['neo4j'], 'libraries': ['graphql', 'kafka'], 'programming': ['python', 'c++', 'java', 'sql'], 'webframeworks': ['node.js']}</t>
  </si>
  <si>
    <t>Sr. SQL Data Engineer</t>
  </si>
  <si>
    <t>Data Engineer at Texas (Hybrid Model)</t>
  </si>
  <si>
    <t>['python', 'sql', 'cassandra', 'aws', 'spark', 'kafka', 'hadoop']</t>
  </si>
  <si>
    <t>{'cloud': ['aws'], 'databases': ['cassandra'], 'libraries': ['spark', 'kafka', 'hadoop'], 'programming': ['python', 'sql']}</t>
  </si>
  <si>
    <t>Logicalis Asia</t>
  </si>
  <si>
    <t>Risk Analytics Developer</t>
  </si>
  <si>
    <t>eFinancialCareers Ltd.</t>
  </si>
  <si>
    <t>['vba', 'sql', 'r', 'c++', 'python', 'ms access', 'excel']</t>
  </si>
  <si>
    <t>{'analyst_tools': ['ms access', 'excel'], 'programming': ['vba', 'sql', 'r', 'c++', 'python']}</t>
  </si>
  <si>
    <t>['python', 'sql', 'sql server', 'azure', 'databricks', 'spark', 'power bi']</t>
  </si>
  <si>
    <t>{'analyst_tools': ['power bi'], 'cloud': ['azure', 'databricks'], 'databases': ['sql server'], 'libraries': ['spark'], 'programming': ['python', 'sql']}</t>
  </si>
  <si>
    <t>PlaceMe Recruitment</t>
  </si>
  <si>
    <t>['python', 'sql', 'azure', 'aws', 'redshift', 'databricks', 'spark', 'hadoop', 'flask', 'django', 'flow', 'jenkins', 'github', 'gitlab', 'docker', 'kubernetes']</t>
  </si>
  <si>
    <t>{'cloud': ['azure', 'aws', 'redshift', 'databricks'], 'libraries': ['spark', 'hadoop'], 'other': ['flow', 'jenkins', 'github', 'gitlab', 'docker', 'kubernetes'], 'programming': ['python', 'sql'], 'webframeworks': ['flask', 'django']}</t>
  </si>
  <si>
    <t>Assessment Analyst &amp; Developer</t>
  </si>
  <si>
    <t>Doublestruck</t>
  </si>
  <si>
    <t>Sr. IT Data Analyst Lead</t>
  </si>
  <si>
    <t>1008 Johnson Controls Inc.</t>
  </si>
  <si>
    <t>Senior Data Scientist - Norway</t>
  </si>
  <si>
    <t>Senior Analyst – Data Visualization (PowerBI, SQL, PostGRE...</t>
  </si>
  <si>
    <t>['sql', 'gcp', 'looker', 'power bi', 'tableau', 'excel', 'sharepoint', 'word', 'powerpoint', 'microstrategy']</t>
  </si>
  <si>
    <t>{'analyst_tools': ['looker', 'power bi', 'tableau', 'excel', 'sharepoint', 'word', 'powerpoint', 'microstrategy'], 'cloud': ['gcp'], 'programming': ['sql']}</t>
  </si>
  <si>
    <t>Senior Core Data Engineer</t>
  </si>
  <si>
    <t>['python', 'shell', 'sql', 'linux', 'kubernetes', 'jenkins', 'gitlab']</t>
  </si>
  <si>
    <t>{'os': ['linux'], 'other': ['kubernetes', 'jenkins', 'gitlab'], 'programming': ['python', 'shell', 'sql']}</t>
  </si>
  <si>
    <t>FabHotels - Data Engineer - ETL/Data Warehousing</t>
  </si>
  <si>
    <t>FabHotels</t>
  </si>
  <si>
    <t>['sql', 'nosql', 'python', 'java', 'aws', 'azure', 'gcp']</t>
  </si>
  <si>
    <t>{'cloud': ['aws', 'azure', 'gcp'], 'programming': ['sql', 'nosql', 'python', 'java']}</t>
  </si>
  <si>
    <t>Credit Operations Data Analyst</t>
  </si>
  <si>
    <t>['python', 'aws', 'azure', 'terminal', 'git']</t>
  </si>
  <si>
    <t>{'cloud': ['aws', 'azure'], 'other': ['terminal', 'git'], 'programming': ['python']}</t>
  </si>
  <si>
    <t>TALENT RECRUITERS</t>
  </si>
  <si>
    <t>Senior Ruby Software Engineer</t>
  </si>
  <si>
    <t>SingleFeed</t>
  </si>
  <si>
    <t>['ruby', 'ruby', 'javascript', 'css', 'html', 'ruby on rails', 'git', 'jira']</t>
  </si>
  <si>
    <t>{'async': ['jira'], 'other': ['git'], 'programming': ['ruby', 'javascript', 'css', 'html'], 'webframeworks': ['ruby', 'ruby on rails']}</t>
  </si>
  <si>
    <t>Data Analyst - Map Applications - Philippines</t>
  </si>
  <si>
    <t>Senior/Lead Data Engineer - Python</t>
  </si>
  <si>
    <t>['python', 'java', 'golang', 'c#', 'snowflake', 'databricks', 'spark', 'kafka', 'terraform', 'kubernetes', 'git']</t>
  </si>
  <si>
    <t>{'cloud': ['snowflake', 'databricks'], 'libraries': ['spark', 'kafka'], 'other': ['terraform', 'kubernetes', 'git'], 'programming': ['python', 'java', 'golang', 'c#']}</t>
  </si>
  <si>
    <t>Avp - Gft Finance - Data Investigation Analyst</t>
  </si>
  <si>
    <t>Business Reporter</t>
  </si>
  <si>
    <t>Engineer Manufacturing Engineering and Analytics</t>
  </si>
  <si>
    <t>['python', 'java', 'oracle', 'tableau']</t>
  </si>
  <si>
    <t>{'analyst_tools': ['tableau'], 'cloud': ['oracle'], 'programming': ['python', 'java']}</t>
  </si>
  <si>
    <t>['go', 'python', 'powershell', 'bash', 'typescript', 'oracle', 'azure', 'aws']</t>
  </si>
  <si>
    <t>{'cloud': ['oracle', 'azure', 'aws'], 'programming': ['go', 'python', 'powershell', 'bash', 'typescript']}</t>
  </si>
  <si>
    <t>['python', 'dynamodb', 'aws', 'ibm cloud', 'node.js', 'flow']</t>
  </si>
  <si>
    <t>{'cloud': ['aws', 'ibm cloud'], 'databases': ['dynamodb'], 'other': ['flow'], 'programming': ['python'], 'webframeworks': ['node.js']}</t>
  </si>
  <si>
    <t>connect io</t>
  </si>
  <si>
    <t>['go', 'sql', 'python', 'pandas', 'jupyter', 'tableau']</t>
  </si>
  <si>
    <t>{'analyst_tools': ['tableau'], 'libraries': ['pandas', 'jupyter'], 'programming': ['go', 'sql', 'python']}</t>
  </si>
  <si>
    <t>['sql', 'nosql', 'aws', 'redshift', 'snowflake', 'excel']</t>
  </si>
  <si>
    <t>{'analyst_tools': ['excel'], 'cloud': ['aws', 'redshift', 'snowflake'], 'programming': ['sql', 'nosql']}</t>
  </si>
  <si>
    <t>Programador Python/ Machine Learning</t>
  </si>
  <si>
    <t>['python', 'r', 'matlab', 'keras', 'tensorflow', 'opencv']</t>
  </si>
  <si>
    <t>{'libraries': ['keras', 'tensorflow', 'opencv'], 'programming': ['python', 'r', 'matlab']}</t>
  </si>
  <si>
    <t>['sql', 'nosql', 'azure', 'databricks', 'aws', 'snowflake', 'hadoop', 'spark', 'kafka', 'airflow']</t>
  </si>
  <si>
    <t>{'cloud': ['azure', 'databricks', 'aws', 'snowflake'], 'libraries': ['hadoop', 'spark', 'kafka', 'airflow'], 'programming': ['sql', 'nosql']}</t>
  </si>
  <si>
    <t>Data Analyst – Wexford</t>
  </si>
  <si>
    <t>Bloomberg Data, Exchanges Content Analyst, Hong Kong</t>
  </si>
  <si>
    <t>['java', 'python', 'scala', 'cassandra', 'elasticsearch', 'spark', 'hadoop']</t>
  </si>
  <si>
    <t>{'databases': ['cassandra', 'elasticsearch'], 'libraries': ['spark', 'hadoop'], 'programming': ['java', 'python', 'scala']}</t>
  </si>
  <si>
    <t>BMW Group France</t>
  </si>
  <si>
    <t>['aws', 'linux', 'docker', 'git', 'github', 'jenkins', 'kubernetes']</t>
  </si>
  <si>
    <t>{'cloud': ['aws'], 'os': ['linux'], 'other': ['docker', 'git', 'github', 'jenkins', 'kubernetes']}</t>
  </si>
  <si>
    <t>مناطق رأس الخيمة الاقتصادية (راكز)</t>
  </si>
  <si>
    <t>(JUNIOR) DATA ENGINEER M/W/D</t>
  </si>
  <si>
    <t>Stephanskirchen, Germany</t>
  </si>
  <si>
    <t>Medialab Group</t>
  </si>
  <si>
    <t>['sql', 'python', 'gcp', 'aws', 'azure', 'airflow', 'looker', 'git', 'docker', 'gitlab']</t>
  </si>
  <si>
    <t>{'analyst_tools': ['looker'], 'cloud': ['gcp', 'aws', 'azure'], 'libraries': ['airflow'], 'other': ['git', 'docker', 'gitlab'], 'programming': ['sql', 'python']}</t>
  </si>
  <si>
    <t>Senior Machine Learning Engineer / Senior Python Developer</t>
  </si>
  <si>
    <t>IoT Specialist Data Engineer</t>
  </si>
  <si>
    <t>['sql', 'python', 'ruby', 'ruby', 'bash', 'redshift', 'aws', 'spark']</t>
  </si>
  <si>
    <t>{'cloud': ['redshift', 'aws'], 'libraries': ['spark'], 'programming': ['sql', 'python', 'ruby', 'bash'], 'webframeworks': ['ruby']}</t>
  </si>
  <si>
    <t>Technical Manager - Machine Learning</t>
  </si>
  <si>
    <t>Coveo</t>
  </si>
  <si>
    <t>['go', 'c++', 'python', 'java', 'javascript', 'aws', 'gcp', 'react', 'splunk', 'flow', 'git', 'jenkins', 'gitlab', 'docker']</t>
  </si>
  <si>
    <t>{'analyst_tools': ['splunk'], 'cloud': ['aws', 'gcp'], 'libraries': ['react'], 'other': ['flow', 'git', 'jenkins', 'gitlab', 'docker'], 'programming': ['go', 'c++', 'python', 'java', 'javascript']}</t>
  </si>
  <si>
    <t>Egov Select - Data Engineer</t>
  </si>
  <si>
    <t>['sql', 'java', 'python', 'nosql', 'mongodb', 'mongodb', 'elasticsearch', 'oracle', 'aws', 'azure', 'gcp', 'hadoop', 'django', 'linux', 'excel', 'tableau', 'microstrategy']</t>
  </si>
  <si>
    <t>{'analyst_tools': ['excel', 'tableau', 'microstrategy'], 'cloud': ['oracle', 'aws', 'azure', 'gcp'], 'databases': ['mongodb', 'elasticsearch'], 'libraries': ['hadoop'], 'os': ['linux'], 'programming': ['sql', 'java', 'python', 'nosql', 'mongodb'], 'webframeworks': ['django']}</t>
  </si>
  <si>
    <t>Senior Analyst / Analyst, CRM Marketing (Data analytics, SQL)</t>
  </si>
  <si>
    <t>Junior Data Reporting Specialist</t>
  </si>
  <si>
    <t>Data scientist (Alternance) (H/F)</t>
  </si>
  <si>
    <t>Senior Data Scientist (f/m/x) In Afc M&amp;s Global Platform</t>
  </si>
  <si>
    <t>Postcode Lotterie</t>
  </si>
  <si>
    <t>Sr. Software Engineer (Data)</t>
  </si>
  <si>
    <t>via PointClickCare - Talentify</t>
  </si>
  <si>
    <t>BioTalent Canada</t>
  </si>
  <si>
    <t>Senior Lead Data Engineer - Python/Spark</t>
  </si>
  <si>
    <t>Data Analyst - profil matematyczno-statystyczny - staż SantanderTECH</t>
  </si>
  <si>
    <t>['python', 'sql', 'oracle', 'dax']</t>
  </si>
  <si>
    <t>{'analyst_tools': ['dax'], 'cloud': ['oracle'], 'programming': ['python', 'sql']}</t>
  </si>
  <si>
    <t>Stefanini Brasil</t>
  </si>
  <si>
    <t>['sql', 'python', 'r', 'nosql', 'pyspark', 'pandas', 'matplotlib', 'numpy', 'scikit-learn', 'hadoop', 'spark', 'git']</t>
  </si>
  <si>
    <t>{'libraries': ['pyspark', 'pandas', 'matplotlib', 'numpy', 'scikit-learn', 'hadoop', 'spark'], 'other': ['git'], 'programming': ['sql', 'python', 'r', 'nosql']}</t>
  </si>
  <si>
    <t>Stegmann</t>
  </si>
  <si>
    <t>College verification</t>
  </si>
  <si>
    <t>['c', 'c++', 'perl', 'python', 'r']</t>
  </si>
  <si>
    <t>{'programming': ['c', 'c++', 'perl', 'python', 'r']}</t>
  </si>
  <si>
    <t>RHIPE SINGAPORE PTE. LTD.</t>
  </si>
  <si>
    <t>['python', 'sql', 'scikit-learn', 'keras', 'pytorch', 'hadoop', 'tableau']</t>
  </si>
  <si>
    <t>{'analyst_tools': ['tableau'], 'libraries': ['scikit-learn', 'keras', 'pytorch', 'hadoop'], 'programming': ['python', 'sql']}</t>
  </si>
  <si>
    <t>['nosql', 'sql', 'sql server', 'postgresql', 'azure']</t>
  </si>
  <si>
    <t>{'cloud': ['azure'], 'databases': ['sql server', 'postgresql'], 'programming': ['nosql', 'sql']}</t>
  </si>
  <si>
    <t>['nosql', 'gcp']</t>
  </si>
  <si>
    <t>{'cloud': ['gcp'], 'programming': ['nosql']}</t>
  </si>
  <si>
    <t>Data Analyst, National Charity</t>
  </si>
  <si>
    <t>Housing Junior Analyst with Spanish</t>
  </si>
  <si>
    <t>['python', 'sql', 'excel', 'powerpoint', 'tableau', 'alteryx']</t>
  </si>
  <si>
    <t>{'analyst_tools': ['excel', 'powerpoint', 'tableau', 'alteryx'], 'programming': ['python', 'sql']}</t>
  </si>
  <si>
    <t>['java', 'redshift', 'aurora', 'aws', 'airflow', 'kafka', 'docker']</t>
  </si>
  <si>
    <t>{'cloud': ['redshift', 'aurora', 'aws'], 'libraries': ['airflow', 'kafka'], 'other': ['docker'], 'programming': ['java']}</t>
  </si>
  <si>
    <t>Educational Testing Service.</t>
  </si>
  <si>
    <t>['sql', 'r', 'matlab', 'python', 'vba', 'postgresql', 'mysql', 'oracle', 'excel', 'jira']</t>
  </si>
  <si>
    <t>{'analyst_tools': ['excel'], 'async': ['jira'], 'cloud': ['oracle'], 'databases': ['postgresql', 'mysql'], 'programming': ['sql', 'r', 'matlab', 'python', 'vba']}</t>
  </si>
  <si>
    <t>Questrade, Inc.</t>
  </si>
  <si>
    <t>['python', 'aws', 'azure', 'gcp', 'bigquery', 'airflow', 'tensorflow']</t>
  </si>
  <si>
    <t>{'cloud': ['aws', 'azure', 'gcp', 'bigquery'], 'libraries': ['airflow', 'tensorflow'], 'programming': ['python']}</t>
  </si>
  <si>
    <t>['python', 'sql', 'snowflake', 'kafka', 'spark', 'hadoop', 'airflow']</t>
  </si>
  <si>
    <t>{'cloud': ['snowflake'], 'libraries': ['kafka', 'spark', 'hadoop', 'airflow'], 'programming': ['python', 'sql']}</t>
  </si>
  <si>
    <t>Remote - Senior Azure Data Engineer - €70,000</t>
  </si>
  <si>
    <t>Senior Developer (Data Engineering)</t>
  </si>
  <si>
    <t>ingénieur informatique d’exploitation windows</t>
  </si>
  <si>
    <t>['hadoop', 'spark', 'windows', 'linux']</t>
  </si>
  <si>
    <t>{'libraries': ['hadoop', 'spark'], 'os': ['windows', 'linux']}</t>
  </si>
  <si>
    <t>Risk Data Analyst, Dublin</t>
  </si>
  <si>
    <t>Middle/Senior Data Analyst</t>
  </si>
  <si>
    <t>CTC Analyst with German</t>
  </si>
  <si>
    <t>['java', 'sql', 'python', 'scala', 'aws', 'databricks', 'kafka', 'spark', 'kubernetes', 'git', 'bitbucket', 'jira']</t>
  </si>
  <si>
    <t>{'async': ['jira'], 'cloud': ['aws', 'databricks'], 'libraries': ['kafka', 'spark'], 'other': ['kubernetes', 'git', 'bitbucket'], 'programming': ['java', 'sql', 'python', 'scala']}</t>
  </si>
  <si>
    <t>VANTAGE SHIPBROKERS PTE. LTD.</t>
  </si>
  <si>
    <t>HNM SOLUTIONS</t>
  </si>
  <si>
    <t>KBC - Data Engineer AI</t>
  </si>
  <si>
    <t>Artemis Consultants</t>
  </si>
  <si>
    <t>['sql', 'python', 'hadoop', 'pyspark']</t>
  </si>
  <si>
    <t>{'libraries': ['hadoop', 'pyspark'], 'programming': ['sql', 'python']}</t>
  </si>
  <si>
    <t>Sr Analyst Engineer</t>
  </si>
  <si>
    <t>Woodward, Inc</t>
  </si>
  <si>
    <t>Data analyst F/H - Système, réseaux, données (H/F)</t>
  </si>
  <si>
    <t>Predict</t>
  </si>
  <si>
    <t>['python', 'nosql', 'c#', 'c++', 'spark', 'vue']</t>
  </si>
  <si>
    <t>{'libraries': ['spark'], 'programming': ['python', 'nosql', 'c#', 'c++'], 'webframeworks': ['vue']}</t>
  </si>
  <si>
    <t>Assistant/Data Analyst IV</t>
  </si>
  <si>
    <t>Senior SQL Data Engineer – Hybrid – Up to R1.5m Per Annum</t>
  </si>
  <si>
    <t>['sql', 'azure', 'spark', 'kafka']</t>
  </si>
  <si>
    <t>{'cloud': ['azure'], 'libraries': ['spark', 'kafka'], 'programming': ['sql']}</t>
  </si>
  <si>
    <t>Fifty Five</t>
  </si>
  <si>
    <t>(Senior) Research/Data Scientist</t>
  </si>
  <si>
    <t>Onto Innovation</t>
  </si>
  <si>
    <t>['c++', 'scikit-learn', 'tensorflow', 'pytorch']</t>
  </si>
  <si>
    <t>{'libraries': ['scikit-learn', 'tensorflow', 'pytorch'], 'programming': ['c++']}</t>
  </si>
  <si>
    <t>oliver wyman – data &amp; analytics: analyst and senior analyst –...</t>
  </si>
  <si>
    <t>OLIVER WYMAN</t>
  </si>
  <si>
    <t>ML Engineer/Scientist</t>
  </si>
  <si>
    <t>Machine Learning Data Platform Engineer</t>
  </si>
  <si>
    <t>['python', 'scala', 'aws', 'databricks', 'gcp', 'tensorflow', 'pytorch', 'spark']</t>
  </si>
  <si>
    <t>{'cloud': ['aws', 'databricks', 'gcp'], 'libraries': ['tensorflow', 'pytorch', 'spark'], 'programming': ['python', 'scala']}</t>
  </si>
  <si>
    <t>Data Engineer- ETL Pipeline</t>
  </si>
  <si>
    <t>CDI - Lead Data Engineer (IA) (F/H)</t>
  </si>
  <si>
    <t>['python', 'spark', 'hadoop', 'airflow', 'terraform']</t>
  </si>
  <si>
    <t>{'libraries': ['spark', 'hadoop', 'airflow'], 'other': ['terraform'], 'programming': ['python']}</t>
  </si>
  <si>
    <t>Data Engineer (DWH Team)</t>
  </si>
  <si>
    <t>['python', 'sql', 'go', 'nosql', 'postgresql', 'bigquery', 'gcp', 'airflow', 'docker']</t>
  </si>
  <si>
    <t>{'cloud': ['bigquery', 'gcp'], 'databases': ['postgresql'], 'libraries': ['airflow'], 'other': ['docker'], 'programming': ['python', 'sql', 'go', 'nosql']}</t>
  </si>
  <si>
    <t>Radus Tek Services</t>
  </si>
  <si>
    <t>['sql', 'python', 'php', 'powershell', 'sas', 'sas', 'sql server', 'oracle', 'pandas', 'numpy', 'tensorflow', 'pytorch', 'spark', 'scikit-learn', 'linux']</t>
  </si>
  <si>
    <t>{'analyst_tools': ['sas'], 'cloud': ['oracle'], 'databases': ['sql server'], 'libraries': ['pandas', 'numpy', 'tensorflow', 'pytorch', 'spark', 'scikit-learn'], 'os': ['linux'], 'programming': ['sql', 'python', 'php', 'powershell', 'sas']}</t>
  </si>
  <si>
    <t>['sql', 'javascript', 'sas', 'sas', 'oracle', 'tableau', 'power bi', 'excel', 'spss']</t>
  </si>
  <si>
    <t>{'analyst_tools': ['sas', 'tableau', 'power bi', 'excel', 'spss'], 'cloud': ['oracle'], 'programming': ['sql', 'javascript', 'sas']}</t>
  </si>
  <si>
    <t>Hotellisense</t>
  </si>
  <si>
    <t>['sql', 'python', 'sql server', 'mysql', 'oracle', 'aws', 'qlik', 'power bi', 'tableau']</t>
  </si>
  <si>
    <t>{'analyst_tools': ['qlik', 'power bi', 'tableau'], 'cloud': ['oracle', 'aws'], 'databases': ['sql server', 'mysql'], 'programming': ['sql', 'python']}</t>
  </si>
  <si>
    <t>['go', 'python', 'perl', 'php', 'ruby', 'ruby', 'c', 'aws', 'azure', 'terraform', 'git']</t>
  </si>
  <si>
    <t>{'cloud': ['aws', 'azure'], 'other': ['terraform', 'git'], 'programming': ['go', 'python', 'perl', 'php', 'ruby', 'c'], 'webframeworks': ['ruby']}</t>
  </si>
  <si>
    <t>NucleusTeq - Data Engineer - Java/Scala</t>
  </si>
  <si>
    <t>['java', 'scala', 'spark', 'node', 'unix']</t>
  </si>
  <si>
    <t>{'libraries': ['spark'], 'os': ['unix'], 'programming': ['java', 'scala'], 'webframeworks': ['node']}</t>
  </si>
  <si>
    <t>Other Service Line - GeoSpatial Sr.Analyst MAP - GSSANL</t>
  </si>
  <si>
    <t>['php', 'c', 'r', 'excel']</t>
  </si>
  <si>
    <t>{'analyst_tools': ['excel'], 'programming': ['php', 'c', 'r']}</t>
  </si>
  <si>
    <t>David Lloyd Leisure</t>
  </si>
  <si>
    <t>Hybrid opportunity for GCP Data Engineer.</t>
  </si>
  <si>
    <t>['go', 'gcp', 'terraform', 'jira']</t>
  </si>
  <si>
    <t>{'async': ['jira'], 'cloud': ['gcp'], 'other': ['terraform'], 'programming': ['go']}</t>
  </si>
  <si>
    <t>41 - Analista Dati Mestre</t>
  </si>
  <si>
    <t>AXCENT TECHNOLOGY SOLUTIONS S.R.L.</t>
  </si>
  <si>
    <t>['python', 'r', 'sql', 'julia', 'pandas', 'numpy']</t>
  </si>
  <si>
    <t>{'libraries': ['pandas', 'numpy'], 'programming': ['python', 'r', 'sql', 'julia']}</t>
  </si>
  <si>
    <t>HCM Data Conversion Analyst</t>
  </si>
  <si>
    <t>Data Engineer(SRC Job 100)</t>
  </si>
  <si>
    <t>Sunrise Job Consultancy</t>
  </si>
  <si>
    <t>['aws', 'gcp', 'airflow', 'pyspark']</t>
  </si>
  <si>
    <t>{'cloud': ['aws', 'gcp'], 'libraries': ['airflow', 'pyspark']}</t>
  </si>
  <si>
    <t>Home-Based Data Analyst - Procurement</t>
  </si>
  <si>
    <t>['php', 'sql', 'python', 'shell', 'scala']</t>
  </si>
  <si>
    <t>{'programming': ['php', 'sql', 'python', 'shell', 'scala']}</t>
  </si>
  <si>
    <t>Data Scientist (h/m), Madrid</t>
  </si>
  <si>
    <t>Chargeback Gurus, an Inc. 5000 company</t>
  </si>
  <si>
    <t>['sql', 'vba', 'python', 'power bi']</t>
  </si>
  <si>
    <t>{'analyst_tools': ['power bi'], 'programming': ['sql', 'vba', 'python']}</t>
  </si>
  <si>
    <t>Call for one professor in Computer Science</t>
  </si>
  <si>
    <t>['sql', 'python', 'azure', 'alteryx', 'tableau', 'jira', 'confluence']</t>
  </si>
  <si>
    <t>{'analyst_tools': ['alteryx', 'tableau'], 'async': ['jira', 'confluence'], 'cloud': ['azure'], 'programming': ['sql', 'python']}</t>
  </si>
  <si>
    <t>Data scientist sur les gaz à effet de serre dans le cadre du...</t>
  </si>
  <si>
    <t>['fortran', 'python', 'linux']</t>
  </si>
  <si>
    <t>{'os': ['linux'], 'programming': ['fortran', 'python']}</t>
  </si>
  <si>
    <t>Data Transmission Engineer</t>
  </si>
  <si>
    <t>Lumiphase</t>
  </si>
  <si>
    <t>Focus Group</t>
  </si>
  <si>
    <t>['sql', 'python', 'azure', 'terraform']</t>
  </si>
  <si>
    <t>{'cloud': ['azure'], 'other': ['terraform'], 'programming': ['sql', 'python']}</t>
  </si>
  <si>
    <t>Data Warehouse/Analytics Spezialist:in</t>
  </si>
  <si>
    <t>Kommunalkredit Austria AG</t>
  </si>
  <si>
    <t>Bnzsa Spain, SL</t>
  </si>
  <si>
    <t>['sql', 'mongodb', 'mongodb', 'python', 'java', 'c++', 'scala', 'vba', 'bigquery', 'aws', 'redshift', 'hadoop', 'spark', 'kafka', 'excel', 'flow']</t>
  </si>
  <si>
    <t>{'analyst_tools': ['excel'], 'cloud': ['bigquery', 'aws', 'redshift'], 'databases': ['mongodb'], 'libraries': ['hadoop', 'spark', 'kafka'], 'other': ['flow'], 'programming': ['sql', 'mongodb', 'python', 'java', 'c++', 'scala', 'vba']}</t>
  </si>
  <si>
    <t>Taxpayers for Common Sense</t>
  </si>
  <si>
    <t>['vba', 'sql', 'html', 'sheets', 'excel']</t>
  </si>
  <si>
    <t>{'analyst_tools': ['sheets', 'excel'], 'programming': ['vba', 'sql', 'html']}</t>
  </si>
  <si>
    <t>DevOps Engineer, Data Platform</t>
  </si>
  <si>
    <t>['python', 'java', 'go', 'bash', 'aws', 'ansible', 'terraform', 'docker', 'kubernetes']</t>
  </si>
  <si>
    <t>{'cloud': ['aws'], 'other': ['ansible', 'terraform', 'docker', 'kubernetes'], 'programming': ['python', 'java', 'go', 'bash']}</t>
  </si>
  <si>
    <t>Full Stack Engineering</t>
  </si>
  <si>
    <t>['python', 'bash', 'gcp']</t>
  </si>
  <si>
    <t>{'cloud': ['gcp'], 'programming': ['python', 'bash']}</t>
  </si>
  <si>
    <t>Senior Data/Business Analyst | 2023TA0715 x 106692</t>
  </si>
  <si>
    <t>['sql', 'python', 'r', 'aws', 'redshift', 'databricks', 'sheets', 'tableau']</t>
  </si>
  <si>
    <t>{'analyst_tools': ['sheets', 'tableau'], 'cloud': ['aws', 'redshift', 'databricks'], 'programming': ['sql', 'python', 'r']}</t>
  </si>
  <si>
    <t>['r', 'sas', 'sas', 'matlab', 'sql', 'vba', 'java', 'python', 'php', 'sql server', 'oracle', 'aws', 'azure', 'hadoop', 'spss', 'sap', 'excel', 'alteryx']</t>
  </si>
  <si>
    <t>{'analyst_tools': ['sas', 'spss', 'sap', 'excel', 'alteryx'], 'cloud': ['oracle', 'aws', 'azure'], 'databases': ['sql server'], 'libraries': ['hadoop'], 'programming': ['r', 'sas', 'matlab', 'sql', 'vba', 'java', 'python', 'php']}</t>
  </si>
  <si>
    <t>['python', 'scala', 'java', 'sql', 'spark', 'airflow', 'jupyter', 'kubernetes']</t>
  </si>
  <si>
    <t>{'libraries': ['spark', 'airflow', 'jupyter'], 'other': ['kubernetes'], 'programming': ['python', 'scala', 'java', 'sql']}</t>
  </si>
  <si>
    <t>['go', 'python', 'java', 'sql', 'postgresql', 'sql server', 'aws', 'oracle', 'redshift', 'snowflake', 'pyspark', 'pandas', 'airflow', 'tableau', 'power bi', 'git']</t>
  </si>
  <si>
    <t>{'analyst_tools': ['tableau', 'power bi'], 'cloud': ['aws', 'oracle', 'redshift', 'snowflake'], 'databases': ['postgresql', 'sql server'], 'libraries': ['pyspark', 'pandas', 'airflow'], 'other': ['git'], 'programming': ['go', 'python', 'java', 'sql']}</t>
  </si>
  <si>
    <t>Gardner, KS</t>
  </si>
  <si>
    <t>Excelligence Learning Corporation</t>
  </si>
  <si>
    <t>Senior Data Engineer – Greenfield Opportunity</t>
  </si>
  <si>
    <t>['nosql', 'java', 'cassandra', 'spark', 'kafka']</t>
  </si>
  <si>
    <t>{'databases': ['cassandra'], 'libraries': ['spark', 'kafka'], 'programming': ['nosql', 'java']}</t>
  </si>
  <si>
    <t>Ataway</t>
  </si>
  <si>
    <t>Data Engineer - GCP - 2 - 4 years 1 Position</t>
  </si>
  <si>
    <t>['python', 'gcp', 'airflow', 'flow']</t>
  </si>
  <si>
    <t>{'cloud': ['gcp'], 'libraries': ['airflow'], 'other': ['flow'], 'programming': ['python']}</t>
  </si>
  <si>
    <t>['sap', 'power bi', 'excel', 'alteryx']</t>
  </si>
  <si>
    <t>{'analyst_tools': ['sap', 'power bi', 'excel', 'alteryx']}</t>
  </si>
  <si>
    <t>Head of Data Management Program</t>
  </si>
  <si>
    <t>Ingénieur de données principal / Senior Data Engineer</t>
  </si>
  <si>
    <t>['azure', 'databricks', 'oracle', 'vue', 'sharepoint', 'word']</t>
  </si>
  <si>
    <t>{'analyst_tools': ['sharepoint', 'word'], 'cloud': ['azure', 'databricks', 'oracle'], 'webframeworks': ['vue']}</t>
  </si>
  <si>
    <t>“Sr. Manager, Data Science – Mobile Customer Journey”</t>
  </si>
  <si>
    <t>['python', 'java', 'javascript', 'sql', 'nosql', 'splunk']</t>
  </si>
  <si>
    <t>{'analyst_tools': ['splunk'], 'programming': ['python', 'java', 'javascript', 'sql', 'nosql']}</t>
  </si>
  <si>
    <t>Data Engineer - Automotive Company</t>
  </si>
  <si>
    <t>Personal Programa D'ocupabilitat Big Data</t>
  </si>
  <si>
    <t>FUNDACIÓN GOODJOB</t>
  </si>
  <si>
    <t>Machine Learning Engineer, Amsterdam</t>
  </si>
  <si>
    <t>['python', 'azure', 'flask', 'word', 'docker']</t>
  </si>
  <si>
    <t>{'analyst_tools': ['word'], 'cloud': ['azure'], 'other': ['docker'], 'programming': ['python'], 'webframeworks': ['flask']}</t>
  </si>
  <si>
    <t>['r', 'python', 'sql', 'azure', 'power bi', 'excel', 'sheets']</t>
  </si>
  <si>
    <t>{'analyst_tools': ['power bi', 'excel', 'sheets'], 'cloud': ['azure'], 'programming': ['r', 'python', 'sql']}</t>
  </si>
  <si>
    <t>DataGrow</t>
  </si>
  <si>
    <t>['python', 'sql', 'azure', 'aws', 'gcp', 'databricks', 'snowflake', 'tableau', 'power bi']</t>
  </si>
  <si>
    <t>{'analyst_tools': ['tableau', 'power bi'], 'cloud': ['azure', 'aws', 'gcp', 'databricks', 'snowflake'], 'programming': ['python', 'sql']}</t>
  </si>
  <si>
    <t>['sql', 'r', 'python', 'nosql', 'c#', 'javascript', 'power bi', 'tableau']</t>
  </si>
  <si>
    <t>{'analyst_tools': ['power bi', 'tableau'], 'programming': ['sql', 'r', 'python', 'nosql', 'c#', 'javascript']}</t>
  </si>
  <si>
    <t>['go', 'python', 'sql', 'kotlin', 'java', 'scala', 'aws', 'scikit-learn', 'tensorflow', 'pytorch', 'pandas', 'spark', 'airflow', 'windows']</t>
  </si>
  <si>
    <t>{'cloud': ['aws'], 'libraries': ['scikit-learn', 'tensorflow', 'pytorch', 'pandas', 'spark', 'airflow'], 'os': ['windows'], 'programming': ['go', 'python', 'sql', 'kotlin', 'java', 'scala']}</t>
  </si>
  <si>
    <t>Mater Health Services</t>
  </si>
  <si>
    <t>Machine Learning and Data Science Trainee</t>
  </si>
  <si>
    <t>Vacature in Rotterdam: Als BI Developer impact maken op vliegvelden</t>
  </si>
  <si>
    <t>Брайт Софт</t>
  </si>
  <si>
    <t>['sql', 'postgresql', 'airflow', 'outlook', 'excel', 'jira']</t>
  </si>
  <si>
    <t>{'analyst_tools': ['outlook', 'excel'], 'async': ['jira'], 'databases': ['postgresql'], 'libraries': ['airflow'], 'programming': ['sql']}</t>
  </si>
  <si>
    <t>via Quantik Group</t>
  </si>
  <si>
    <t>['python', 'mongodb', 'mongodb', 'sql', 'sql server', 'tensorflow', 'keras', 'pytorch']</t>
  </si>
  <si>
    <t>{'databases': ['mongodb', 'sql server'], 'libraries': ['tensorflow', 'keras', 'pytorch'], 'programming': ['python', 'mongodb', 'sql']}</t>
  </si>
  <si>
    <t>ENTEGRIS ASIA PTE. LTD.</t>
  </si>
  <si>
    <t>['python', 'aws', 'airflow', 'kafka', 'terraform']</t>
  </si>
  <si>
    <t>{'cloud': ['aws'], 'libraries': ['airflow', 'kafka'], 'other': ['terraform'], 'programming': ['python']}</t>
  </si>
  <si>
    <t>Transformation Data Analyst Intern</t>
  </si>
  <si>
    <t>ServiceMaster</t>
  </si>
  <si>
    <t>['vba', 'r', 'python', 'snowflake']</t>
  </si>
  <si>
    <t>{'cloud': ['snowflake'], 'programming': ['vba', 'r', 'python']}</t>
  </si>
  <si>
    <t>AWS Data Engineer - ETL/Data Integration</t>
  </si>
  <si>
    <t>SquareTrade</t>
  </si>
  <si>
    <t>['go', 'ms access', 'visio']</t>
  </si>
  <si>
    <t>{'analyst_tools': ['ms access', 'visio'], 'programming': ['go']}</t>
  </si>
  <si>
    <t>['python', 'aws', 'azure', 'tensorflow', 'pytorch', 'docker']</t>
  </si>
  <si>
    <t>{'cloud': ['aws', 'azure'], 'libraries': ['tensorflow', 'pytorch'], 'other': ['docker'], 'programming': ['python']}</t>
  </si>
  <si>
    <t>['python', 'java', 'scala', 'sql', 'azure', 'databricks', 'spark']</t>
  </si>
  <si>
    <t>{'cloud': ['azure', 'databricks'], 'libraries': ['spark'], 'programming': ['python', 'java', 'scala', 'sql']}</t>
  </si>
  <si>
    <t>Data Engineer (DWH финтех)</t>
  </si>
  <si>
    <t>DataEngineering Lead/Architect</t>
  </si>
  <si>
    <t>['mongodb', 'mongodb', 'redis', 'cassandra', 'gcp', 'azure', 'snowflake', 'aws', 'databricks', 'spark', 'kafka']</t>
  </si>
  <si>
    <t>{'cloud': ['gcp', 'azure', 'snowflake', 'aws', 'databricks'], 'databases': ['mongodb', 'redis', 'cassandra'], 'libraries': ['spark', 'kafka'], 'programming': ['mongodb']}</t>
  </si>
  <si>
    <t>big data engineer(mi03)</t>
  </si>
  <si>
    <t>['sas', 'sas', 'sql', 'python', 'aws', 'express']</t>
  </si>
  <si>
    <t>{'analyst_tools': ['sas'], 'cloud': ['aws'], 'programming': ['sas', 'sql', 'python'], 'webframeworks': ['express']}</t>
  </si>
  <si>
    <t>SYNTAX IT Group™</t>
  </si>
  <si>
    <t>['sql', 'java', 'nosql', 'mongodb', 'mongodb', 'oracle', 'spring', 'hadoop', 'windows', 'linux', 'unix', 'sap', 'git']</t>
  </si>
  <si>
    <t>{'analyst_tools': ['sap'], 'cloud': ['oracle'], 'databases': ['mongodb'], 'libraries': ['spring', 'hadoop'], 'os': ['windows', 'linux', 'unix'], 'other': ['git'], 'programming': ['sql', 'java', 'nosql', 'mongodb']}</t>
  </si>
  <si>
    <t>['sql', 'databricks', 'aws', 'spark', 'pyspark']</t>
  </si>
  <si>
    <t>{'cloud': ['databricks', 'aws'], 'libraries': ['spark', 'pyspark'], 'programming': ['sql']}</t>
  </si>
  <si>
    <t>Senior Data Scientist - Fuels</t>
  </si>
  <si>
    <t>7 Eleven, Inc.</t>
  </si>
  <si>
    <t>['nosql', 'sql', 'r', 'python', 'snowflake', 'redshift', 'bigquery', 'airflow', 'git', 'docker', 'jenkins', 'terraform']</t>
  </si>
  <si>
    <t>{'cloud': ['snowflake', 'redshift', 'bigquery'], 'libraries': ['airflow'], 'other': ['git', 'docker', 'jenkins', 'terraform'], 'programming': ['nosql', 'sql', 'r', 'python']}</t>
  </si>
  <si>
    <t>GCP Data Engineer/Lead/Architect- Pune</t>
  </si>
  <si>
    <t>['sql', 'python', 'ssis', 'ssrs', 'power bi']</t>
  </si>
  <si>
    <t>{'analyst_tools': ['ssis', 'ssrs', 'power bi'], 'programming': ['sql', 'python']}</t>
  </si>
  <si>
    <t>Vp, Data Management and Analytics</t>
  </si>
  <si>
    <t>Huntress - Key Accounts</t>
  </si>
  <si>
    <t>['css', 'typescript', 'sql', 'graphql', 'angular']</t>
  </si>
  <si>
    <t>{'libraries': ['graphql'], 'programming': ['css', 'typescript', 'sql'], 'webframeworks': ['angular']}</t>
  </si>
  <si>
    <t>['python', 'sql', 'nosql', 'databricks', 'azure', 'pyspark', 'spark', 'git']</t>
  </si>
  <si>
    <t>{'cloud': ['databricks', 'azure'], 'libraries': ['pyspark', 'spark'], 'other': ['git'], 'programming': ['python', 'sql', 'nosql']}</t>
  </si>
  <si>
    <t>['python', 'sas', 'sas', 'sql', 'sql server', 'oracle', 'numpy', 'pandas', 'tableau', 'power bi', 'microstrategy', 'excel']</t>
  </si>
  <si>
    <t>{'analyst_tools': ['sas', 'tableau', 'power bi', 'microstrategy', 'excel'], 'cloud': ['oracle'], 'databases': ['sql server'], 'libraries': ['numpy', 'pandas'], 'programming': ['python', 'sas', 'sql']}</t>
  </si>
  <si>
    <t>Hiring For AWS Data Engineer</t>
  </si>
  <si>
    <t>Data Analyst - £40k to £50k – Hybrid Working!</t>
  </si>
  <si>
    <t>Manchester Staff Ltd</t>
  </si>
  <si>
    <t>Army CECOM, DATA SCIENTIST - Application via WayUp</t>
  </si>
  <si>
    <t>['c', 'c++', 'c#', 'java']</t>
  </si>
  <si>
    <t>{'programming': ['c', 'c++', 'c#', 'java']}</t>
  </si>
  <si>
    <t>jobleads gmbh</t>
  </si>
  <si>
    <t>Data Scientist - Market Research 100 Remote, UK</t>
  </si>
  <si>
    <t>['python', 'r', 'sql', 'gcp', 'pandas']</t>
  </si>
  <si>
    <t>{'cloud': ['gcp'], 'libraries': ['pandas'], 'programming': ['python', 'r', 'sql']}</t>
  </si>
  <si>
    <t>Director, Global Development, Data Science</t>
  </si>
  <si>
    <t>['php', 'perl', 'python', 'shell', 'oracle', 'asp.net', 'unix', 'linux']</t>
  </si>
  <si>
    <t>{'cloud': ['oracle'], 'os': ['unix', 'linux'], 'programming': ['php', 'perl', 'python', 'shell'], 'webframeworks': ['asp.net']}</t>
  </si>
  <si>
    <t>Real Time Analyst | Permanent WFH</t>
  </si>
  <si>
    <t>['spreadsheet', 'word', 'excel', 'sheets']</t>
  </si>
  <si>
    <t>{'analyst_tools': ['spreadsheet', 'word', 'excel', 'sheets']}</t>
  </si>
  <si>
    <t>['python', 'redis', 'aws', 'kafka', 'airflow', 'linux', 'docker', 'git', 'kubernetes']</t>
  </si>
  <si>
    <t>{'cloud': ['aws'], 'databases': ['redis'], 'libraries': ['kafka', 'airflow'], 'os': ['linux'], 'other': ['docker', 'git', 'kubernetes'], 'programming': ['python']}</t>
  </si>
  <si>
    <t>chabez tech llc</t>
  </si>
  <si>
    <t>Sr Data Analyst - Senior SAS Programmer (CDISC) - Epidemiology ...</t>
  </si>
  <si>
    <t>Michaels Stores</t>
  </si>
  <si>
    <t>['sql', 'nosql', 'python', 'aws', 'gcp', 'hadoop', 'spark', 'kafka']</t>
  </si>
  <si>
    <t>{'cloud': ['aws', 'gcp'], 'libraries': ['hadoop', 'spark', 'kafka'], 'programming': ['sql', 'nosql', 'python']}</t>
  </si>
  <si>
    <t>Senior Data Engineer with MSBI</t>
  </si>
  <si>
    <t>['sql', 'c#', 't-sql', 'python', 'sql server', 'azure', 'databricks', 'spark', 'ssis', 'ssrs', 'power bi', 'dax']</t>
  </si>
  <si>
    <t>{'analyst_tools': ['ssis', 'ssrs', 'power bi', 'dax'], 'cloud': ['azure', 'databricks'], 'databases': ['sql server'], 'libraries': ['spark'], 'programming': ['sql', 'c#', 't-sql', 'python']}</t>
  </si>
  <si>
    <t>Deeper Insights AI</t>
  </si>
  <si>
    <t>['python', 'aws', 'gcp', 'azure', 'keras', 'pytorch', 'git', 'github']</t>
  </si>
  <si>
    <t>{'cloud': ['aws', 'gcp', 'azure'], 'libraries': ['keras', 'pytorch'], 'other': ['git', 'github'], 'programming': ['python']}</t>
  </si>
  <si>
    <t>VP - Senior Security Engineer - Data Security Engineering</t>
  </si>
  <si>
    <t>via UOB Careers - United Overseas Bank</t>
  </si>
  <si>
    <t>Data Engineer (Fr)</t>
  </si>
  <si>
    <t>['t-sql', 'python', 'powershell', 'sql', 'azure', 'power bi']</t>
  </si>
  <si>
    <t>{'analyst_tools': ['power bi'], 'cloud': ['azure'], 'programming': ['t-sql', 'python', 'powershell', 'sql']}</t>
  </si>
  <si>
    <t>['python', 'sql', 'azure', 'aws', 'gdpr', 'pyspark', 'word', 'excel', 'powerpoint']</t>
  </si>
  <si>
    <t>{'analyst_tools': ['word', 'excel', 'powerpoint'], 'cloud': ['azure', 'aws'], 'libraries': ['gdpr', 'pyspark'], 'programming': ['python', 'sql']}</t>
  </si>
  <si>
    <t>Massar Capital Management, LP</t>
  </si>
  <si>
    <t>Data Engineer Archtect</t>
  </si>
  <si>
    <t>['c#', 'sql', 'hadoop', 'ssis', 'power bi', 'git', 'jira']</t>
  </si>
  <si>
    <t>{'analyst_tools': ['ssis', 'power bi'], 'async': ['jira'], 'libraries': ['hadoop'], 'other': ['git'], 'programming': ['c#', 'sql']}</t>
  </si>
  <si>
    <t>['scala', 'r', 'python', 'sql', 'sql server', 'azure', 'sap', 'power bi']</t>
  </si>
  <si>
    <t>{'analyst_tools': ['sap', 'power bi'], 'cloud': ['azure'], 'databases': ['sql server'], 'programming': ['scala', 'r', 'python', 'sql']}</t>
  </si>
  <si>
    <t>hiring now for the Associate Sr- Data science</t>
  </si>
  <si>
    <t>(高雄) Data Scientist Engineer</t>
  </si>
  <si>
    <t>Taskworld</t>
  </si>
  <si>
    <t>['sql', 'python', 'java', 'bigquery', 'aws', 'redshift', 'node.js']</t>
  </si>
  <si>
    <t>{'cloud': ['bigquery', 'aws', 'redshift'], 'programming': ['sql', 'python', 'java'], 'webframeworks': ['node.js']}</t>
  </si>
  <si>
    <t>DMR</t>
  </si>
  <si>
    <t>['aws', 'pytorch', 'nltk', 'git', 'github']</t>
  </si>
  <si>
    <t>{'cloud': ['aws'], 'libraries': ['pytorch', 'nltk'], 'other': ['git', 'github']}</t>
  </si>
  <si>
    <t>Data and AI Solution Architect</t>
  </si>
  <si>
    <t>Eucloid - Lead Data Engineer - ETL/Data Warehousing</t>
  </si>
  <si>
    <t>via James Andrews Recruitment Solutions</t>
  </si>
  <si>
    <t>James Andrews Recruitment</t>
  </si>
  <si>
    <t>Data Scientist I Assistant</t>
  </si>
  <si>
    <t>['python', 'sql', 'aws', 'pandas', 'jupyter', 'excel', 'word', 'powerpoint']</t>
  </si>
  <si>
    <t>{'analyst_tools': ['excel', 'word', 'powerpoint'], 'cloud': ['aws'], 'libraries': ['pandas', 'jupyter'], 'programming': ['python', 'sql']}</t>
  </si>
  <si>
    <t>Data Scientist, Climate Data and Technology</t>
  </si>
  <si>
    <t>Itcs Engineer</t>
  </si>
  <si>
    <t>LANTRO (S) PTE. LTD.</t>
  </si>
  <si>
    <t>['python', 'mysql', 'postgresql', 'openstack', 'terraform', 'github']</t>
  </si>
  <si>
    <t>{'cloud': ['openstack'], 'databases': ['mysql', 'postgresql'], 'other': ['terraform', 'github'], 'programming': ['python']}</t>
  </si>
  <si>
    <t>['sql', 'python', 'aws', 'pandas', 'numpy', 'selenium', 'power bi', 'excel']</t>
  </si>
  <si>
    <t>{'analyst_tools': ['power bi', 'excel'], 'cloud': ['aws'], 'libraries': ['pandas', 'numpy', 'selenium'], 'programming': ['sql', 'python']}</t>
  </si>
  <si>
    <t>VertiGIS GmbH</t>
  </si>
  <si>
    <t>Developer Java Python Luxembourg</t>
  </si>
  <si>
    <t>['python', 'java', 'golang', 'kubernetes', 'git']</t>
  </si>
  <si>
    <t>{'other': ['kubernetes', 'git'], 'programming': ['python', 'java', 'golang']}</t>
  </si>
  <si>
    <t>Помічник аналітика</t>
  </si>
  <si>
    <t>SP GROUP</t>
  </si>
  <si>
    <t>['sql', 't-sql', 'python', 'scala', 'databricks', 'airflow', 'spark', 'ssis', 'ssrs', 'tableau', 'looker']</t>
  </si>
  <si>
    <t>{'analyst_tools': ['ssis', 'ssrs', 'tableau', 'looker'], 'cloud': ['databricks'], 'libraries': ['airflow', 'spark'], 'programming': ['sql', 't-sql', 'python', 'scala']}</t>
  </si>
  <si>
    <t>['t-sql', 'sql', 'sql server', 'ssrs', 'tableau', 'ssis', 'excel']</t>
  </si>
  <si>
    <t>{'analyst_tools': ['ssrs', 'tableau', 'ssis', 'excel'], 'databases': ['sql server'], 'programming': ['t-sql', 'sql']}</t>
  </si>
  <si>
    <t>Senior Information Security Analyst - REMOTE Jobs</t>
  </si>
  <si>
    <t>Data Systems Analysts, Inc.</t>
  </si>
  <si>
    <t>Data Analyst Associate - Level 1 with Security Clearance</t>
  </si>
  <si>
    <t>Data Scientist - A&amp;R</t>
  </si>
  <si>
    <t>['sql', 'r', 'python', 'java', 'git', 'jira']</t>
  </si>
  <si>
    <t>{'async': ['jira'], 'other': ['git'], 'programming': ['sql', 'r', 'python', 'java']}</t>
  </si>
  <si>
    <t>Risk Data Integrity Analyst - Alternance 12 à H/F</t>
  </si>
  <si>
    <t>['python', 'vue', 'power bi', 'powerpoint']</t>
  </si>
  <si>
    <t>{'analyst_tools': ['power bi', 'powerpoint'], 'programming': ['python'], 'webframeworks': ['vue']}</t>
  </si>
  <si>
    <t>7UP</t>
  </si>
  <si>
    <t>IGA Data Analyst</t>
  </si>
  <si>
    <t>Analista de Dados Mestre (M/F)</t>
  </si>
  <si>
    <t>Grupo Lusiaves</t>
  </si>
  <si>
    <t>Business Analyst (Level 4), ASIN Localization</t>
  </si>
  <si>
    <t>['sql', 'python', 'redshift', 'aws', 'excel']</t>
  </si>
  <si>
    <t>{'analyst_tools': ['excel'], 'cloud': ['redshift', 'aws'], 'programming': ['sql', 'python']}</t>
  </si>
  <si>
    <t>Data Analyst / Business Intelligence</t>
  </si>
  <si>
    <t>Springfield, GA</t>
  </si>
  <si>
    <t>Senior Business Analyst, Financial Systems</t>
  </si>
  <si>
    <t>Senior Engineer with strong Datalake and Data Factory experience</t>
  </si>
  <si>
    <t>Nordnet Bank AB</t>
  </si>
  <si>
    <t>Clinical Data Engineer II</t>
  </si>
  <si>
    <t>['go', 'java', 'python', 'azure', 'aws', 'gcp', 'spark', 'hadoop', 'git']</t>
  </si>
  <si>
    <t>{'cloud': ['azure', 'aws', 'gcp'], 'libraries': ['spark', 'hadoop'], 'other': ['git'], 'programming': ['go', 'java', 'python']}</t>
  </si>
  <si>
    <t>Cybersearch, Ltd.</t>
  </si>
  <si>
    <t>['sql', 'python', 'snowflake', 'excel', 'powerpoint', 'tableau', 'power bi', 'alteryx']</t>
  </si>
  <si>
    <t>{'analyst_tools': ['excel', 'powerpoint', 'tableau', 'power bi', 'alteryx'], 'cloud': ['snowflake'], 'programming': ['sql', 'python']}</t>
  </si>
  <si>
    <t>Tarabut Gateway</t>
  </si>
  <si>
    <t>['python', 'java', 'aws', 'pandas', 'numpy', 'scikit-learn', 'kubernetes']</t>
  </si>
  <si>
    <t>{'cloud': ['aws'], 'libraries': ['pandas', 'numpy', 'scikit-learn'], 'other': ['kubernetes'], 'programming': ['python', 'java']}</t>
  </si>
  <si>
    <t>Financial Analyst w/ Data</t>
  </si>
  <si>
    <t>mehrere Data Scientists (w/m/d)</t>
  </si>
  <si>
    <t>Auswärtiges Amt</t>
  </si>
  <si>
    <t>['r', 'python', 'github', 'gitlab']</t>
  </si>
  <si>
    <t>{'other': ['github', 'gitlab'], 'programming': ['r', 'python']}</t>
  </si>
  <si>
    <t>['sql', 'r', 'matlab', 'python', 'java']</t>
  </si>
  <si>
    <t>{'programming': ['sql', 'r', 'matlab', 'python', 'java']}</t>
  </si>
  <si>
    <t>Modelling / Data Science - Sr. Analyst - Analytics</t>
  </si>
  <si>
    <t>EMPA</t>
  </si>
  <si>
    <t>DFS Group Limited</t>
  </si>
  <si>
    <t>['sql', 'python', 'microstrategy', 'power bi']</t>
  </si>
  <si>
    <t>{'analyst_tools': ['microstrategy', 'power bi'], 'programming': ['sql', 'python']}</t>
  </si>
  <si>
    <t>Data Platform Owner / Scientist</t>
  </si>
  <si>
    <t>AIML - ML Research Engineer in Speech, Siri and Information...</t>
  </si>
  <si>
    <t>['python', 'bash', 'pytorch', 'tensorflow', 'excel']</t>
  </si>
  <si>
    <t>{'analyst_tools': ['excel'], 'libraries': ['pytorch', 'tensorflow'], 'programming': ['python', 'bash']}</t>
  </si>
  <si>
    <t>We Are Looking For Data Center Electrical, Structure Engineers In...</t>
  </si>
  <si>
    <t>Saudi Jobs</t>
  </si>
  <si>
    <t>Satcom Direct</t>
  </si>
  <si>
    <t>['sql', 'nosql', 'mongodb', 'mongodb', 'python', 'r', 'java', 'c++', 'scala', 'sql server', 'mariadb', 'aws', 'hadoop', 'spark', 'excel']</t>
  </si>
  <si>
    <t>{'analyst_tools': ['excel'], 'cloud': ['aws'], 'databases': ['mongodb', 'sql server', 'mariadb'], 'libraries': ['hadoop', 'spark'], 'programming': ['sql', 'nosql', 'mongodb', 'python', 'r', 'java', 'c++', 'scala']}</t>
  </si>
  <si>
    <t>Transcom Worldwide Philippines, Inc.</t>
  </si>
  <si>
    <t>Ali Awad Law, P.C.</t>
  </si>
  <si>
    <t>Polaris hub</t>
  </si>
  <si>
    <t>Senior Python Data Engineer (contract) | Investment Management ...</t>
  </si>
  <si>
    <t>Search Technology</t>
  </si>
  <si>
    <t>C# Front-end developer with Angular and  – JHB – Up to R600k Per Annum</t>
  </si>
  <si>
    <t>Diamatics Consulting Services Private Limited</t>
  </si>
  <si>
    <t>['python', 'sql', 'postgresql', 'aws', 'redshift', 'django', 'flask', 'terraform']</t>
  </si>
  <si>
    <t>{'cloud': ['aws', 'redshift'], 'databases': ['postgresql'], 'other': ['terraform'], 'programming': ['python', 'sql'], 'webframeworks': ['django', 'flask']}</t>
  </si>
  <si>
    <t>Looper - Data Engineer - Google Cloud Platform</t>
  </si>
  <si>
    <t>ODGA  - Data Scientist</t>
  </si>
  <si>
    <t>Product Senior Engineer</t>
  </si>
  <si>
    <t>Dunham Bush Industries Sdn Bhd</t>
  </si>
  <si>
    <t>Data Architect - Data Pipeline</t>
  </si>
  <si>
    <t>TECH SMC SQUARE INDIA PRIVATE LIMITED</t>
  </si>
  <si>
    <t>['python', 'r', 'java', 'c', 'c++', 'c#', 'shell', 'aws', 'azure', 'snowflake', 'kubernetes', 'git', 'terraform']</t>
  </si>
  <si>
    <t>{'cloud': ['aws', 'azure', 'snowflake'], 'other': ['kubernetes', 'git', 'terraform'], 'programming': ['python', 'r', 'java', 'c', 'c++', 'c#', 'shell']}</t>
  </si>
  <si>
    <t>['python', 'scala', 'c++', 'java', 'sql', 'aws', 'redshift', 'snowflake', 'airflow', 'scikit-learn', 'pandas', 'docker', 'kubernetes']</t>
  </si>
  <si>
    <t>{'cloud': ['aws', 'redshift', 'snowflake'], 'libraries': ['airflow', 'scikit-learn', 'pandas'], 'other': ['docker', 'kubernetes'], 'programming': ['python', 'scala', 'c++', 'java', 'sql']}</t>
  </si>
  <si>
    <t>Stanhope, NJ</t>
  </si>
  <si>
    <t>Funding Opportunities America, LLC.</t>
  </si>
  <si>
    <t>['python', 'r', 'sql', 'excel', 'spreadsheet']</t>
  </si>
  <si>
    <t>{'analyst_tools': ['excel', 'spreadsheet'], 'programming': ['python', 'r', 'sql']}</t>
  </si>
  <si>
    <t>Base HR Consultancy</t>
  </si>
  <si>
    <t>RELEASE ENGINEER</t>
  </si>
  <si>
    <t>Data Analyst/Report Writer - Tableau</t>
  </si>
  <si>
    <t>Senior Manager, Data Science - Reinforcement Learning (Remote)</t>
  </si>
  <si>
    <t>Climate Data Scientist III</t>
  </si>
  <si>
    <t>Business Insights Data Analyst</t>
  </si>
  <si>
    <t>Fort Moore, GA</t>
  </si>
  <si>
    <t>(Senior) DevOps Engineer (m/w/d) Data Management Solutions</t>
  </si>
  <si>
    <t>['splunk', 'gitlab', 'docker']</t>
  </si>
  <si>
    <t>{'analyst_tools': ['splunk'], 'other': ['gitlab', 'docker']}</t>
  </si>
  <si>
    <t>Neulinx</t>
  </si>
  <si>
    <t>['python', 'sql', 'javascript', 'docker']</t>
  </si>
  <si>
    <t>{'other': ['docker'], 'programming': ['python', 'sql', 'javascript']}</t>
  </si>
  <si>
    <t>Freelance Senior Data Scientist - Imaging</t>
  </si>
  <si>
    <t>ProPharma</t>
  </si>
  <si>
    <t>Sr Business Analyst, Data</t>
  </si>
  <si>
    <t>COGNIRA Inc</t>
  </si>
  <si>
    <t>Junior IT Business Analyst (Entry level)</t>
  </si>
  <si>
    <t>Loxon</t>
  </si>
  <si>
    <t>['sql', 'mysql', 'visio']</t>
  </si>
  <si>
    <t>{'analyst_tools': ['visio'], 'databases': ['mysql'], 'programming': ['sql']}</t>
  </si>
  <si>
    <t>Clinical Data Programming Lead</t>
  </si>
  <si>
    <t>Woodland Hills, UT</t>
  </si>
  <si>
    <t>Commercial Data Analyst (m/f/d)</t>
  </si>
  <si>
    <t>CWS-boco International GmbH</t>
  </si>
  <si>
    <t>Implementation and Support Engineer - Big Data &amp; Analytics Fintech...</t>
  </si>
  <si>
    <t>['sql', 'bash', 'python', 'aws', 'azure', 'gcp', 'pandas', 'linux', 'docker', 'kubernetes']</t>
  </si>
  <si>
    <t>{'cloud': ['aws', 'azure', 'gcp'], 'libraries': ['pandas'], 'os': ['linux'], 'other': ['docker', 'kubernetes'], 'programming': ['sql', 'bash', 'python']}</t>
  </si>
  <si>
    <t>Business Functional Analyst</t>
  </si>
  <si>
    <t>DecisionPath Consulting</t>
  </si>
  <si>
    <t>['sas', 'sas', 'sql', 'r', 'python', 'go', 'spss']</t>
  </si>
  <si>
    <t>{'analyst_tools': ['sas', 'spss'], 'programming': ['sas', 'sql', 'r', 'python', 'go']}</t>
  </si>
  <si>
    <t>['python', 'pandas', 'git', 'bitbucket']</t>
  </si>
  <si>
    <t>{'libraries': ['pandas'], 'other': ['git', 'bitbucket'], 'programming': ['python']}</t>
  </si>
  <si>
    <t>Profile Group</t>
  </si>
  <si>
    <t>['sql', 'sql server', 'ssis', 'qlik', 'power bi', 'tableau']</t>
  </si>
  <si>
    <t>{'analyst_tools': ['ssis', 'qlik', 'power bi', 'tableau'], 'databases': ['sql server'], 'programming': ['sql']}</t>
  </si>
  <si>
    <t>iMENA Solutions</t>
  </si>
  <si>
    <t>['go', 'sql', 'ssrs']</t>
  </si>
  <si>
    <t>{'analyst_tools': ['ssrs'], 'programming': ['go', 'sql']}</t>
  </si>
  <si>
    <t>Dandenong VIC, Australia</t>
  </si>
  <si>
    <t>SME-level Senior Technical Data Scientist</t>
  </si>
  <si>
    <t>['assembly', 'python', 'pandas', 'scikit-learn', 'pytorch', 'matplotlib', 'plotly']</t>
  </si>
  <si>
    <t>{'libraries': ['pandas', 'scikit-learn', 'pytorch', 'matplotlib', 'plotly'], 'programming': ['assembly', 'python']}</t>
  </si>
  <si>
    <t>VAC00061-Senior Analyst &amp; Architect</t>
  </si>
  <si>
    <t>via Spectrum IT Recruitment</t>
  </si>
  <si>
    <t>DBRS Morningstar</t>
  </si>
  <si>
    <t>Colan Infotech - Senior Data Scientist - Python/Machine Learning</t>
  </si>
  <si>
    <t>Senior Data Engineer - Integrations</t>
  </si>
  <si>
    <t>['c#', 'python', 'sql', 'docker', 'kubernetes']</t>
  </si>
  <si>
    <t>{'other': ['docker', 'kubernetes'], 'programming': ['c#', 'python', 'sql']}</t>
  </si>
  <si>
    <t>['sql', 'python', 'r', 'bigquery', 'excel']</t>
  </si>
  <si>
    <t>{'analyst_tools': ['excel'], 'cloud': ['bigquery'], 'programming': ['sql', 'python', 'r']}</t>
  </si>
  <si>
    <t>['python', 'sql', 'tableau', 'jenkins', 'git']</t>
  </si>
  <si>
    <t>{'analyst_tools': ['tableau'], 'other': ['jenkins', 'git'], 'programming': ['python', 'sql']}</t>
  </si>
  <si>
    <t>Principal Data Analyst (Azure preferred)</t>
  </si>
  <si>
    <t>['sql', 'python', 'databricks', 'azure', 'spark', 'unix']</t>
  </si>
  <si>
    <t>{'cloud': ['databricks', 'azure'], 'libraries': ['spark'], 'os': ['unix'], 'programming': ['sql', 'python']}</t>
  </si>
  <si>
    <t>Python Data Scientist / Engineer - Only 2 Days Onsite ( USC, GC...</t>
  </si>
  <si>
    <t>['python', 'go', 'pandas', 'seaborn', 'matplotlib', 'numpy', 'keras']</t>
  </si>
  <si>
    <t>{'libraries': ['pandas', 'seaborn', 'matplotlib', 'numpy', 'keras'], 'programming': ['python', 'go']}</t>
  </si>
  <si>
    <t>['sql', 'go', 'azure', 'qlik', 'power bi', 'excel']</t>
  </si>
  <si>
    <t>{'analyst_tools': ['qlik', 'power bi', 'excel'], 'cloud': ['azure'], 'programming': ['sql', 'go']}</t>
  </si>
  <si>
    <t>Subject Data Modeller</t>
  </si>
  <si>
    <t>['nosql', 'sql', 'sap']</t>
  </si>
  <si>
    <t>{'analyst_tools': ['sap'], 'programming': ['nosql', 'sql']}</t>
  </si>
  <si>
    <t>['excel', 'visio', 'tableau']</t>
  </si>
  <si>
    <t>{'analyst_tools': ['excel', 'visio', 'tableau']}</t>
  </si>
  <si>
    <t>Data Warehouse Senior Manual/Automation QA Engineer</t>
  </si>
  <si>
    <t>['sql', 'python', 'aws', 'gcp', 'azure', 'oracle']</t>
  </si>
  <si>
    <t>{'cloud': ['aws', 'gcp', 'azure', 'oracle'], 'programming': ['sql', 'python']}</t>
  </si>
  <si>
    <t>Emerging Researcher: Data Analyst</t>
  </si>
  <si>
    <t>Belfast, UK   (+3 others)</t>
  </si>
  <si>
    <t>BRITISH COUNCIL</t>
  </si>
  <si>
    <t>Data-инженер (стрим еСпортс)( МТС )</t>
  </si>
  <si>
    <t>Analytics Engineer (Finance)</t>
  </si>
  <si>
    <t>North Vernon, IN</t>
  </si>
  <si>
    <t>Cyma Systems Inc</t>
  </si>
  <si>
    <t>['sql', 'sql server', 'tableau', 'power bi', 'sharepoint', 'ssis']</t>
  </si>
  <si>
    <t>{'analyst_tools': ['tableau', 'power bi', 'sharepoint', 'ssis'], 'databases': ['sql server'], 'programming': ['sql']}</t>
  </si>
  <si>
    <t>Sr. Business Analyst (PMO)</t>
  </si>
  <si>
    <t>['visio', 'power bi', 'tableau']</t>
  </si>
  <si>
    <t>{'analyst_tools': ['visio', 'power bi', 'tableau']}</t>
  </si>
  <si>
    <t>Data Engineer - 1448177</t>
  </si>
  <si>
    <t>Information Systems and Data Analytics Expert at African Union ...</t>
  </si>
  <si>
    <t>Oxfam</t>
  </si>
  <si>
    <t>Beale AFB, CA</t>
  </si>
  <si>
    <t>['python', 'r', 'c++', 'sas', 'sas', 'matlab', 'hadoop', 'spark', 'excel', 'sharepoint', 'spss', 'word', 'tableau', 'docker']</t>
  </si>
  <si>
    <t>{'analyst_tools': ['sas', 'excel', 'sharepoint', 'spss', 'word', 'tableau'], 'libraries': ['hadoop', 'spark'], 'other': ['docker'], 'programming': ['python', 'r', 'c++', 'sas', 'matlab']}</t>
  </si>
  <si>
    <t>['sql', 'hadoop', 'express']</t>
  </si>
  <si>
    <t>{'libraries': ['hadoop'], 'programming': ['sql'], 'webframeworks': ['express']}</t>
  </si>
  <si>
    <t>Celigo</t>
  </si>
  <si>
    <t>['go', 'c', 'sql', 'excel', 'power bi']</t>
  </si>
  <si>
    <t>{'analyst_tools': ['excel', 'power bi'], 'programming': ['go', 'c', 'sql']}</t>
  </si>
  <si>
    <t>['matlab', 'python', 'c#', 'numpy', 'tensorflow', 'opencv']</t>
  </si>
  <si>
    <t>{'libraries': ['numpy', 'tensorflow', 'opencv'], 'programming': ['matlab', 'python', 'c#']}</t>
  </si>
  <si>
    <t>Data Scientist/Lead Data Scientist</t>
  </si>
  <si>
    <t>Azure Data ENGINEER</t>
  </si>
  <si>
    <t>['sql', 'azure', 'databricks', 'power bi', 'dax', 'flow']</t>
  </si>
  <si>
    <t>{'analyst_tools': ['power bi', 'dax'], 'cloud': ['azure', 'databricks'], 'other': ['flow'], 'programming': ['sql']}</t>
  </si>
  <si>
    <t>Analyst - GeoAnalytics</t>
  </si>
  <si>
    <t>['c#', 'css', 'sass', 'aws', 'oracle', 'sap', 'docker', 'kubernetes']</t>
  </si>
  <si>
    <t>{'analyst_tools': ['sap'], 'cloud': ['aws', 'oracle'], 'other': ['docker', 'kubernetes'], 'programming': ['c#', 'css', 'sass']}</t>
  </si>
  <si>
    <t>Data Scientists, Analytics</t>
  </si>
  <si>
    <t>DC System Operations Engineer</t>
  </si>
  <si>
    <t>especialista de data y analytics</t>
  </si>
  <si>
    <t>CLARO PERÚ</t>
  </si>
  <si>
    <t>Avp/vp, Data Analytics and Stewardship, Private</t>
  </si>
  <si>
    <t>['vba', 'python', 'r', 'excel', 'git']</t>
  </si>
  <si>
    <t>{'analyst_tools': ['excel'], 'other': ['git'], 'programming': ['vba', 'python', 'r']}</t>
  </si>
  <si>
    <t>Business Intelligence Analyst (80-85k)</t>
  </si>
  <si>
    <t>Investment Data Operations Analyst</t>
  </si>
  <si>
    <t>DANE, LLC</t>
  </si>
  <si>
    <t>Data engineer - Hauts de France / Lille (59)  H/F (CDI)</t>
  </si>
  <si>
    <t>Senior Business Analyst (Enterprise Data Specialization)</t>
  </si>
  <si>
    <t>Hilltop Holdings</t>
  </si>
  <si>
    <t>['sql', 'azure', 'sharepoint', 'visio', 'flow']</t>
  </si>
  <si>
    <t>{'analyst_tools': ['sharepoint', 'visio'], 'cloud': ['azure'], 'other': ['flow'], 'programming': ['sql']}</t>
  </si>
  <si>
    <t>Iama Risorse Umane</t>
  </si>
  <si>
    <t>Researcher data science</t>
  </si>
  <si>
    <t>University of Memphis</t>
  </si>
  <si>
    <t>['r', 'ibm cloud']</t>
  </si>
  <si>
    <t>{'cloud': ['ibm cloud'], 'programming': ['r']}</t>
  </si>
  <si>
    <t>Wellington, UK</t>
  </si>
  <si>
    <t>Data engineer (Groen) 36 u/w, Zwolle</t>
  </si>
  <si>
    <t>DC Professionals</t>
  </si>
  <si>
    <t>FUSE Autotech</t>
  </si>
  <si>
    <t>['swift', 'sql', 'excel']</t>
  </si>
  <si>
    <t>{'analyst_tools': ['excel'], 'programming': ['swift', 'sql']}</t>
  </si>
  <si>
    <t>Aravati</t>
  </si>
  <si>
    <t>via Blackboard - Talentify</t>
  </si>
  <si>
    <t>['sql', 'typescript', 'javascript', 'powershell', 'python', 'java', 'html', 'postgresql', 'mysql', 'oracle', 'aws', 'selenium', 'github', 'confluence', 'jira']</t>
  </si>
  <si>
    <t>{'async': ['confluence', 'jira'], 'cloud': ['oracle', 'aws'], 'databases': ['postgresql', 'mysql'], 'libraries': ['selenium'], 'other': ['github'], 'programming': ['sql', 'typescript', 'javascript', 'powershell', 'python', 'java', 'html']}</t>
  </si>
  <si>
    <t>Operations Data Analyst (Cement)</t>
  </si>
  <si>
    <t>Formation Data Analyst pour les managers</t>
  </si>
  <si>
    <t>Zoom Video Communications, Inc.</t>
  </si>
  <si>
    <t>['sql', 'python', 'snowflake', 'airflow', 'tableau', 'power bi', 'looker', 'flow', 'zoom']</t>
  </si>
  <si>
    <t>{'analyst_tools': ['tableau', 'power bi', 'looker'], 'cloud': ['snowflake'], 'libraries': ['airflow'], 'other': ['flow'], 'programming': ['sql', 'python'], 'sync': ['zoom']}</t>
  </si>
  <si>
    <t>Senior Solutions Architect – Artificial Intelligence</t>
  </si>
  <si>
    <t>['go', 'aws', 'azure', 'tensorflow', 'pytorch', 'scikit-learn', 'keras', 'kubernetes']</t>
  </si>
  <si>
    <t>{'cloud': ['aws', 'azure'], 'libraries': ['tensorflow', 'pytorch', 'scikit-learn', 'keras'], 'other': ['kubernetes'], 'programming': ['go']}</t>
  </si>
  <si>
    <t>['python', 'gcp', 'jupyter', 'flow']</t>
  </si>
  <si>
    <t>{'cloud': ['gcp'], 'libraries': ['jupyter'], 'other': ['flow'], 'programming': ['python']}</t>
  </si>
  <si>
    <t>Research Scientist in ML Training Systems - 2024 Start</t>
  </si>
  <si>
    <t>(IT) Data Engineer</t>
  </si>
  <si>
    <t>Data Science Associate, Agribusiness Consulting</t>
  </si>
  <si>
    <t>['python', 'sql', 'r', 'snowflake', 'pyspark', 'git']</t>
  </si>
  <si>
    <t>{'cloud': ['snowflake'], 'libraries': ['pyspark'], 'other': ['git'], 'programming': ['python', 'sql', 'r']}</t>
  </si>
  <si>
    <t>КомплИТех</t>
  </si>
  <si>
    <t>['bash', 'numpy', 'pandas', 'matplotlib', 'opencv', 'pytorch', 'docker', 'git']</t>
  </si>
  <si>
    <t>{'libraries': ['numpy', 'pandas', 'matplotlib', 'opencv', 'pytorch'], 'other': ['docker', 'git'], 'programming': ['bash']}</t>
  </si>
  <si>
    <t>Business Analyst, IT Wealth Planning – PowerBI</t>
  </si>
  <si>
    <t>A Agency</t>
  </si>
  <si>
    <t>(Senior) Data Analyst/ BI Specialist (m/w/d) für den Finanzbereich</t>
  </si>
  <si>
    <t>Metropolitan</t>
  </si>
  <si>
    <t>Shore Based Engineer</t>
  </si>
  <si>
    <t>Rottnest Express</t>
  </si>
  <si>
    <t>SAP Concur Analyst</t>
  </si>
  <si>
    <t>Strategy Growth Data Scientist</t>
  </si>
  <si>
    <t>Product Manager Data Analytics</t>
  </si>
  <si>
    <t>['sql', 't-sql', 'c', 'python', 'sql server', 'snowflake', 'azure', 'databricks', 'ssis', 'power bi', 'github']</t>
  </si>
  <si>
    <t>{'analyst_tools': ['ssis', 'power bi'], 'cloud': ['snowflake', 'azure', 'databricks'], 'databases': ['sql server'], 'other': ['github'], 'programming': ['sql', 't-sql', 'c', 'python']}</t>
  </si>
  <si>
    <t>Solutions Architect / Data Analyst</t>
  </si>
  <si>
    <t>LINKBANK</t>
  </si>
  <si>
    <t>MEDPUSH MENA</t>
  </si>
  <si>
    <t>Vacancy Available For Azure Data Engineer</t>
  </si>
  <si>
    <t>Support and Solutions Center MK</t>
  </si>
  <si>
    <t>['sql', 'mongodb', 'mongodb', 'python', 'sql server', 'mysql', 'azure', 'hadoop', 'ssis', 'ssrs']</t>
  </si>
  <si>
    <t>{'analyst_tools': ['ssis', 'ssrs'], 'cloud': ['azure'], 'databases': ['mongodb', 'sql server', 'mysql'], 'libraries': ['hadoop'], 'programming': ['sql', 'mongodb', 'python']}</t>
  </si>
  <si>
    <t>['python', 'sql', 'r', 'gcp', 'aws', 'azure', 'tensorflow', 'git']</t>
  </si>
  <si>
    <t>{'cloud': ['gcp', 'aws', 'azure'], 'libraries': ['tensorflow'], 'other': ['git'], 'programming': ['python', 'sql', 'r']}</t>
  </si>
  <si>
    <t>Proxiad</t>
  </si>
  <si>
    <t>CHRIS Kids</t>
  </si>
  <si>
    <t>Big Data Engineer/Developer - Python/Scala</t>
  </si>
  <si>
    <t>V Mart - Lead Data Science Engineer - Python</t>
  </si>
  <si>
    <t>V Mart Ltd</t>
  </si>
  <si>
    <t>['python', 'nosql', 'tensorflow', 'pytorch', 'flow']</t>
  </si>
  <si>
    <t>{'libraries': ['tensorflow', 'pytorch'], 'other': ['flow'], 'programming': ['python', 'nosql']}</t>
  </si>
  <si>
    <t>Africonnect Marketing</t>
  </si>
  <si>
    <t>['sql', 'javascript', 'python', 'firebase', 'firebase', 'mysql', 'qlik', 'excel', 'word']</t>
  </si>
  <si>
    <t>{'analyst_tools': ['qlik', 'excel', 'word'], 'cloud': ['firebase'], 'databases': ['firebase', 'mysql'], 'programming': ['sql', 'javascript', 'python']}</t>
  </si>
  <si>
    <t>Data Analyst-BV552501</t>
  </si>
  <si>
    <t>via ICL - Talentify</t>
  </si>
  <si>
    <t>ICL</t>
  </si>
  <si>
    <t>['python', 'azure', 'hadoop', 'kafka', 'airflow', 'ansible', 'flow']</t>
  </si>
  <si>
    <t>{'cloud': ['azure'], 'libraries': ['hadoop', 'kafka', 'airflow'], 'other': ['ansible', 'flow'], 'programming': ['python']}</t>
  </si>
  <si>
    <t>Junior Ehs Engineer</t>
  </si>
  <si>
    <t>JobArch.com</t>
  </si>
  <si>
    <t>['sql', 'oracle', 'ssis', 'power bi', 'dax']</t>
  </si>
  <si>
    <t>{'analyst_tools': ['ssis', 'power bi', 'dax'], 'cloud': ['oracle'], 'programming': ['sql']}</t>
  </si>
  <si>
    <t>Caspian One | FinTech</t>
  </si>
  <si>
    <t>McFadyen Digital</t>
  </si>
  <si>
    <t>Office fédéral de l'environnement OFEV</t>
  </si>
  <si>
    <t>Insight &amp; Data Analyst</t>
  </si>
  <si>
    <t>Stealth Mode FinTech</t>
  </si>
  <si>
    <t>['go', 'python', 'r', 'nosql', 'aws', 'jupyter', 'plotly', 'spark', 'flask', 'kubernetes', 'docker']</t>
  </si>
  <si>
    <t>{'cloud': ['aws'], 'libraries': ['jupyter', 'plotly', 'spark'], 'other': ['kubernetes', 'docker'], 'programming': ['go', 'python', 'r', 'nosql'], 'webframeworks': ['flask']}</t>
  </si>
  <si>
    <t>CEM Smartcare</t>
  </si>
  <si>
    <t>South Bay, FL</t>
  </si>
  <si>
    <t>Financial Data Analyst. Job in Spring FOX8 Jobs</t>
  </si>
  <si>
    <t>['spring', 'excel', 'powerpoint']</t>
  </si>
  <si>
    <t>{'analyst_tools': ['excel', 'powerpoint'], 'libraries': ['spring']}</t>
  </si>
  <si>
    <t>['nosql', 'scala', 'spark', 'hadoop']</t>
  </si>
  <si>
    <t>{'libraries': ['spark', 'hadoop'], 'programming': ['nosql', 'scala']}</t>
  </si>
  <si>
    <t>Shuffle Up</t>
  </si>
  <si>
    <t>['sql', 'python', 'java', 'r', 'spring']</t>
  </si>
  <si>
    <t>{'libraries': ['spring'], 'programming': ['sql', 'python', 'java', 'r']}</t>
  </si>
  <si>
    <t>Marketing Data Analytics Manager (d/f/m)</t>
  </si>
  <si>
    <t>['python', 'sql', 'r', 'firebase', 'firebase', 'snowflake', 'airflow', 'looker']</t>
  </si>
  <si>
    <t>{'analyst_tools': ['looker'], 'cloud': ['firebase', 'snowflake'], 'databases': ['firebase'], 'libraries': ['airflow'], 'programming': ['python', 'sql', 'r']}</t>
  </si>
  <si>
    <t>System Engineer Pl.</t>
  </si>
  <si>
    <t>CLARANET BRASIL</t>
  </si>
  <si>
    <t>Oxford, UK (+1 other)</t>
  </si>
  <si>
    <t>via Tripadvisor Jobs Opportunities</t>
  </si>
  <si>
    <t>['java', 'sql', 'aws', 'airflow', 'looker', 'tableau']</t>
  </si>
  <si>
    <t>{'analyst_tools': ['looker', 'tableau'], 'cloud': ['aws'], 'libraries': ['airflow'], 'programming': ['java', 'sql']}</t>
  </si>
  <si>
    <t>Big Data Engineer (Spark &amp; Scala)</t>
  </si>
  <si>
    <t>['nosql', 'sql', 'scala', 'cassandra', 'elasticsearch', 'kafka', 'spark']</t>
  </si>
  <si>
    <t>{'databases': ['cassandra', 'elasticsearch'], 'libraries': ['kafka', 'spark'], 'programming': ['nosql', 'sql', 'scala']}</t>
  </si>
  <si>
    <t>Group Manager - Diagnostics Data Engineering</t>
  </si>
  <si>
    <t>Data analyst. Job in Bathgate My Valley Jobs Today</t>
  </si>
  <si>
    <t>Database Infrastructure Engineer</t>
  </si>
  <si>
    <t>['mongodb', 'mongodb', 'nosql', 'python', 'golang', 'elasticsearch', 'mysql', 'postgresql', 'couchdb', 'couchbase', 'oracle', 'aws', 'gcp', 'kubernetes']</t>
  </si>
  <si>
    <t>{'cloud': ['oracle', 'aws', 'gcp'], 'databases': ['mongodb', 'elasticsearch', 'mysql', 'postgresql', 'couchdb', 'couchbase'], 'other': ['kubernetes'], 'programming': ['mongodb', 'nosql', 'python', 'golang']}</t>
  </si>
  <si>
    <t>Data Integrity Engineer</t>
  </si>
  <si>
    <t>['sql', 'excel', 'ssrs', 'tableau']</t>
  </si>
  <si>
    <t>{'analyst_tools': ['excel', 'ssrs', 'tableau'], 'programming': ['sql']}</t>
  </si>
  <si>
    <t>Senior Engineer, Remote</t>
  </si>
  <si>
    <t>234code</t>
  </si>
  <si>
    <t>['java', 'python', 'c++', 'c#', 'javascript', 'php', 'ruby', 'ruby', 'swift', 'kotlin', 'go', 'rust', 'typescript', 'sql', 'aws', 'azure', 'flutter', 'react', 'angular']</t>
  </si>
  <si>
    <t>{'cloud': ['aws', 'azure'], 'libraries': ['flutter', 'react'], 'programming': ['java', 'python', 'c++', 'c#', 'javascript', 'php', 'ruby', 'swift', 'kotlin', 'go', 'rust', 'typescript', 'sql'], 'webframeworks': ['ruby', 'angular']}</t>
  </si>
  <si>
    <t>via Recrutement Carrefour</t>
  </si>
  <si>
    <t>Glowtouch Technologies - Data Engineer - SQL/Python</t>
  </si>
  <si>
    <t>GlowTouch Technologies</t>
  </si>
  <si>
    <t>['python', 'php', 'aws', 'redshift', 'jupyter']</t>
  </si>
  <si>
    <t>{'cloud': ['aws', 'redshift'], 'libraries': ['jupyter'], 'programming': ['python', 'php']}</t>
  </si>
  <si>
    <t>Insights Execution Executive</t>
  </si>
  <si>
    <t>Senior Machine Learning Engineer (MLOps) (Nigeria)</t>
  </si>
  <si>
    <t>Moonvalley</t>
  </si>
  <si>
    <t>['swift', 'python', 'aws', 'pytorch', 'tensorflow', 'docker', 'kubernetes']</t>
  </si>
  <si>
    <t>{'cloud': ['aws'], 'libraries': ['pytorch', 'tensorflow'], 'other': ['docker', 'kubernetes'], 'programming': ['swift', 'python']}</t>
  </si>
  <si>
    <t>MariApps Marine Solutions</t>
  </si>
  <si>
    <t>Data Analyst with Duck Creek Insight</t>
  </si>
  <si>
    <t>Data Scientist Level 3 with Security Clearance</t>
  </si>
  <si>
    <t>Saratoga Springs, UT</t>
  </si>
  <si>
    <t>DP Professionals Inc</t>
  </si>
  <si>
    <t>['shell', 'sql', 'bash', 'powershell', 'oracle', 'linux', 'unix', 'flow', 'github', 'jenkins']</t>
  </si>
  <si>
    <t>{'cloud': ['oracle'], 'os': ['linux', 'unix'], 'other': ['flow', 'github', 'jenkins'], 'programming': ['shell', 'sql', 'bash', 'powershell']}</t>
  </si>
  <si>
    <t>Software Development Engineer, AWS</t>
  </si>
  <si>
    <t>['java', 'c++', 'c#', 'aws']</t>
  </si>
  <si>
    <t>{'cloud': ['aws'], 'programming': ['java', 'c++', 'c#']}</t>
  </si>
  <si>
    <t>Director Data Operations</t>
  </si>
  <si>
    <t>Executech</t>
  </si>
  <si>
    <t>2023-6978_Data Analyst</t>
  </si>
  <si>
    <t>['sql', 'python', 'arch', 'alteryx', 'excel', 'powerpoint']</t>
  </si>
  <si>
    <t>{'analyst_tools': ['alteryx', 'excel', 'powerpoint'], 'os': ['arch'], 'programming': ['sql', 'python']}</t>
  </si>
  <si>
    <t>Junior Data Analyst Sales-Controlling (30-38.5h)</t>
  </si>
  <si>
    <t>Earnwithdrop</t>
  </si>
  <si>
    <t>['sql', 'python', 'redshift', 'airflow', 'power bi', 'looker']</t>
  </si>
  <si>
    <t>{'analyst_tools': ['power bi', 'looker'], 'cloud': ['redshift'], 'libraries': ['airflow'], 'programming': ['sql', 'python']}</t>
  </si>
  <si>
    <t>Senior Data Analyst/Lead</t>
  </si>
  <si>
    <t>['sql', 'sas', 'sas', 'sql server', 'db2', 'aws', 'snowflake', 'oracle', 'redshift', 'azure', 'sap']</t>
  </si>
  <si>
    <t>{'analyst_tools': ['sas', 'sap'], 'cloud': ['aws', 'snowflake', 'oracle', 'redshift', 'azure'], 'databases': ['sql server', 'db2'], 'programming': ['sql', 'sas']}</t>
  </si>
  <si>
    <t>Analytics &amp; Reporting - Associate – Warsaw</t>
  </si>
  <si>
    <t>AI Data Science Engineer</t>
  </si>
  <si>
    <t>['nosql', 'sql', 'sql server', 'postgresql', 'azure', 'kafka', 'tableau']</t>
  </si>
  <si>
    <t>{'analyst_tools': ['tableau'], 'cloud': ['azure'], 'databases': ['sql server', 'postgresql'], 'libraries': ['kafka'], 'programming': ['nosql', 'sql']}</t>
  </si>
  <si>
    <t>Swell Labs</t>
  </si>
  <si>
    <t>['go', 'solidity', 'node', 'github']</t>
  </si>
  <si>
    <t>{'other': ['github'], 'programming': ['go', 'solidity'], 'webframeworks': ['node']}</t>
  </si>
  <si>
    <t>Tri-Force Consulting Services Inc</t>
  </si>
  <si>
    <t>['r', 'power bi', 'tableau', 'excel']</t>
  </si>
  <si>
    <t>{'analyst_tools': ['power bi', 'tableau', 'excel'], 'programming': ['r']}</t>
  </si>
  <si>
    <t>['python', 'sql', 'javascript', 'aws', 'snowflake', 'databricks', 'tableau', 'terraform', 'github']</t>
  </si>
  <si>
    <t>{'analyst_tools': ['tableau'], 'cloud': ['aws', 'snowflake', 'databricks'], 'other': ['terraform', 'github'], 'programming': ['python', 'sql', 'javascript']}</t>
  </si>
  <si>
    <t>Data Center Technical Facility Engineer, Randstad, Amstelveen</t>
  </si>
  <si>
    <t>R-inhouse Recruitment</t>
  </si>
  <si>
    <t>Data Scientist Cusco</t>
  </si>
  <si>
    <t>Senior SOC Analyst</t>
  </si>
  <si>
    <t>Watco Corp</t>
  </si>
  <si>
    <t>Amdas</t>
  </si>
  <si>
    <t>Releasemanager / Data Engineer (m/w/d) (Data Scientist)</t>
  </si>
  <si>
    <t>['java', 'javascript', 'sql', 'html', 'docker']</t>
  </si>
  <si>
    <t>{'other': ['docker'], 'programming': ['java', 'javascript', 'sql', 'html']}</t>
  </si>
  <si>
    <t>AHREFS PTE. LTD.</t>
  </si>
  <si>
    <t>['python', 'sql', 'ocaml', 'haskell', 'elasticsearch', 'tensorflow', 'pytorch', 'theano', 'spark', 'hadoop', 'git']</t>
  </si>
  <si>
    <t>{'databases': ['elasticsearch'], 'libraries': ['tensorflow', 'pytorch', 'theano', 'spark', 'hadoop'], 'other': ['git'], 'programming': ['python', 'sql', 'ocaml', 'haskell']}</t>
  </si>
  <si>
    <t>Tarnowo Podgórne, Poland</t>
  </si>
  <si>
    <t>['sql', 'bash', 'powershell', 'python', 'elasticsearch', 'windows', 'linux', 'splunk', 'power bi', 'sap', 'ansible']</t>
  </si>
  <si>
    <t>{'analyst_tools': ['splunk', 'power bi', 'sap'], 'databases': ['elasticsearch'], 'os': ['windows', 'linux'], 'other': ['ansible'], 'programming': ['sql', 'bash', 'powershell', 'python']}</t>
  </si>
  <si>
    <t>Full Cycle Recruiter</t>
  </si>
  <si>
    <t>['c#', 'azure', 'react', 'git']</t>
  </si>
  <si>
    <t>{'cloud': ['azure'], 'libraries': ['react'], 'other': ['git'], 'programming': ['c#']}</t>
  </si>
  <si>
    <t>HRnetOne</t>
  </si>
  <si>
    <t>['sql', 'nosql', 'mysql', 'oracle', 'aws', 'hadoop', 'spark', 'word', 'excel', 'powerpoint', 'ssis', 'ssrs', 'power bi']</t>
  </si>
  <si>
    <t>{'analyst_tools': ['word', 'excel', 'powerpoint', 'ssis', 'ssrs', 'power bi'], 'cloud': ['oracle', 'aws'], 'databases': ['mysql'], 'libraries': ['hadoop', 'spark'], 'programming': ['sql', 'nosql']}</t>
  </si>
  <si>
    <t>Data Scientist Senior Manager I (Ciudad de México, Cuauhtémoc)</t>
  </si>
  <si>
    <t>Business Data Analytics</t>
  </si>
  <si>
    <t>['python', 'java', 'cassandra', 'hadoop', 'spark', 'tableau']</t>
  </si>
  <si>
    <t>{'analyst_tools': ['tableau'], 'databases': ['cassandra'], 'libraries': ['hadoop', 'spark'], 'programming': ['python', 'java']}</t>
  </si>
  <si>
    <t>['python', 'scala', 'r', 'sas', 'sas', 'gcp', 'bigquery', 'pandas', 'spark', 'tableau', 'spss']</t>
  </si>
  <si>
    <t>{'analyst_tools': ['sas', 'tableau', 'spss'], 'cloud': ['gcp', 'bigquery'], 'libraries': ['pandas', 'spark'], 'programming': ['python', 'scala', 'r', 'sas']}</t>
  </si>
  <si>
    <t>Invoice Analyst - Contract Job in Hyderabad at Archetype</t>
  </si>
  <si>
    <t>Archetype</t>
  </si>
  <si>
    <t>Business Data Analyst Lead,  Assistant Manager</t>
  </si>
  <si>
    <t>['sas', 'sas', 'sql', 'vba', 'python', 'power bi', 'dax', 'tableau', 'excel']</t>
  </si>
  <si>
    <t>{'analyst_tools': ['sas', 'power bi', 'dax', 'tableau', 'excel'], 'programming': ['sas', 'sql', 'vba', 'python']}</t>
  </si>
  <si>
    <t>Crypto Data Engineer Intern (Prague-Remote)</t>
  </si>
  <si>
    <t>Operations Associate Data Processing</t>
  </si>
  <si>
    <t>FUNDACION SINERGIA &amp; SOCIEDAD</t>
  </si>
  <si>
    <t>DataScience</t>
  </si>
  <si>
    <t>Apply in 3 Minutes Data Engineer</t>
  </si>
  <si>
    <t>Data Engineer (Data Access Platform)</t>
  </si>
  <si>
    <t>Recovery Data Associate</t>
  </si>
  <si>
    <t>Cortlex</t>
  </si>
  <si>
    <t>['sql', 'nosql', 'scikit-learn', 'docker']</t>
  </si>
  <si>
    <t>{'libraries': ['scikit-learn'], 'other': ['docker'], 'programming': ['sql', 'nosql']}</t>
  </si>
  <si>
    <t>['python', 'firestore', 'gcp', 'bigquery', 'azure', 'kafka', 'power bi', 'sap', 'microstrategy', 'git']</t>
  </si>
  <si>
    <t>{'analyst_tools': ['power bi', 'sap', 'microstrategy'], 'cloud': ['gcp', 'bigquery', 'azure'], 'databases': ['firestore'], 'libraries': ['kafka'], 'other': ['git'], 'programming': ['python']}</t>
  </si>
  <si>
    <t>Global Manager Data Analytics</t>
  </si>
  <si>
    <t>Werkstudent (w/m/d) Online Marketing mit Fokus Data Analytics</t>
  </si>
  <si>
    <t>['python', 'sql', 'r', 'matlab', 'aws', 'spark', 'jupyter', 'pandas', 'numpy', 'linux', 'ansible', 'docker', 'kubernetes']</t>
  </si>
  <si>
    <t>{'cloud': ['aws'], 'libraries': ['spark', 'jupyter', 'pandas', 'numpy'], 'os': ['linux'], 'other': ['ansible', 'docker', 'kubernetes'], 'programming': ['python', 'sql', 'r', 'matlab']}</t>
  </si>
  <si>
    <t>['python', 'sql', 'aws', 'spark', 'hadoop', 'docker', 'kubernetes']</t>
  </si>
  <si>
    <t>{'cloud': ['aws'], 'libraries': ['spark', 'hadoop'], 'other': ['docker', 'kubernetes'], 'programming': ['python', 'sql']}</t>
  </si>
  <si>
    <t>Excel Analyst x 2</t>
  </si>
  <si>
    <t>Chroma Recruitment Ltd</t>
  </si>
  <si>
    <t>Data Analyst H/F - Dataiku &amp; Qlik</t>
  </si>
  <si>
    <t>['mongodb', 'mongodb', 'java', 'python', 'sql', 'spring', 'hadoop', 'gitlab', 'bitbucket']</t>
  </si>
  <si>
    <t>{'databases': ['mongodb'], 'libraries': ['spring', 'hadoop'], 'other': ['gitlab', 'bitbucket'], 'programming': ['mongodb', 'java', 'python', 'sql']}</t>
  </si>
  <si>
    <t>Senior/ Expert Cloud Data Engineer @ Capgemini</t>
  </si>
  <si>
    <t>['python', 'scala', 'java', 'aws', 'azure', 'gcp', 'sharepoint', 'jira', 'confluence']</t>
  </si>
  <si>
    <t>{'analyst_tools': ['sharepoint'], 'async': ['jira', 'confluence'], 'cloud': ['aws', 'azure', 'gcp'], 'programming': ['python', 'scala', 'java']}</t>
  </si>
  <si>
    <t>['python', 'sql', 'sql server', 'aws', 'azure', 'gcp', 'databricks', 'oracle', 'spark', 'hadoop', 'sap', 'flow', 'jenkins', 'git', 'ansible']</t>
  </si>
  <si>
    <t>{'analyst_tools': ['sap'], 'cloud': ['aws', 'azure', 'gcp', 'databricks', 'oracle'], 'databases': ['sql server'], 'libraries': ['spark', 'hadoop'], 'other': ['flow', 'jenkins', 'git', 'ansible'], 'programming': ['python', 'sql']}</t>
  </si>
  <si>
    <t>Senior Software Engineer - 26843</t>
  </si>
  <si>
    <t>['python', 'go', 'c++', 'aws', 'gcp', 'azure', 'splunk']</t>
  </si>
  <si>
    <t>{'analyst_tools': ['splunk'], 'cloud': ['aws', 'gcp', 'azure'], 'programming': ['python', 'go', 'c++']}</t>
  </si>
  <si>
    <t>Cloud Solutions Engineer at Deloitte Consulting</t>
  </si>
  <si>
    <t>['python', 'java', 'c#', 'javascript', 'typescript', 'sql', 'aws', 'azure', 'linux', 'macos', 'unix', 'git', 'terraform', 'jira', 'confluence']</t>
  </si>
  <si>
    <t>{'async': ['jira', 'confluence'], 'cloud': ['aws', 'azure'], 'os': ['linux', 'macos', 'unix'], 'other': ['git', 'terraform'], 'programming': ['python', 'java', 'c#', 'javascript', 'typescript', 'sql']}</t>
  </si>
  <si>
    <t>BIG DATA ENGINEER (ARCHITECTURE) in MADRID, SPAIN (m/f)</t>
  </si>
  <si>
    <t>GT Linkers</t>
  </si>
  <si>
    <t>['python', 'r', 'scala', 'java', 'sql', 'nosql', 'mongodb', 'mongodb', 'cassandra', 'elasticsearch', 'azure', 'aws', 'hadoop', 'spark', 'kafka', 'spring', 'git', 'puppet', 'jenkins', 'docker']</t>
  </si>
  <si>
    <t>{'cloud': ['azure', 'aws'], 'databases': ['mongodb', 'cassandra', 'elasticsearch'], 'libraries': ['hadoop', 'spark', 'kafka', 'spring'], 'other': ['git', 'puppet', 'jenkins', 'docker'], 'programming': ['python', 'r', 'scala', 'java', 'sql', 'nosql', 'mongodb']}</t>
  </si>
  <si>
    <t>Data Analyst - HR Dept. - Data Analyst, Human Resource, Data</t>
  </si>
  <si>
    <t>['excel', 'powerpoint', 'power bi', 'word']</t>
  </si>
  <si>
    <t>{'analyst_tools': ['excel', 'powerpoint', 'power bi', 'word']}</t>
  </si>
  <si>
    <t>Fulcrum Decision (FDL)</t>
  </si>
  <si>
    <t>['sql', 'python', 'go', 'java', 'sql server', 'snowflake', 'oracle', 'azure', 'aws', 'gcp', 'ssis']</t>
  </si>
  <si>
    <t>{'analyst_tools': ['ssis'], 'cloud': ['snowflake', 'oracle', 'azure', 'aws', 'gcp'], 'databases': ['sql server'], 'programming': ['sql', 'python', 'go', 'java']}</t>
  </si>
  <si>
    <t>QA Performance Analyst</t>
  </si>
  <si>
    <t>['sql', 'outlook', 'excel', 'powerpoint', 'sharepoint']</t>
  </si>
  <si>
    <t>{'analyst_tools': ['outlook', 'excel', 'powerpoint', 'sharepoint'], 'programming': ['sql']}</t>
  </si>
  <si>
    <t>Junior Data Scientist (R / SQL)</t>
  </si>
  <si>
    <t>Snr Software Engineer – Data Streaming Solutions</t>
  </si>
  <si>
    <t>['java', 'sql', 'nosql', 'aws', 'spring', 'kafka', 'splunk', 'kubernetes', 'flow']</t>
  </si>
  <si>
    <t>{'analyst_tools': ['splunk'], 'cloud': ['aws'], 'libraries': ['spring', 'kafka'], 'other': ['kubernetes', 'flow'], 'programming': ['java', 'sql', 'nosql']}</t>
  </si>
  <si>
    <t>['javascript', 'r', 'svelte', 'git', 'github']</t>
  </si>
  <si>
    <t>{'other': ['git', 'github'], 'programming': ['javascript', 'r'], 'webframeworks': ['svelte']}</t>
  </si>
  <si>
    <t>Senior Data Scientist (f/m/x), Remote / Europe</t>
  </si>
  <si>
    <t>England Women’s Physical Performance Data Analyst</t>
  </si>
  <si>
    <t>Burton-on-Trent, United Kingdom</t>
  </si>
  <si>
    <t>via Thevideoanalyst.com</t>
  </si>
  <si>
    <t>END.</t>
  </si>
  <si>
    <t>חברה בתחום הייטק / חומרה / תוכנה / סייבר</t>
  </si>
  <si>
    <t>Data Analyst (SQL, Tableau) | Sales Data Dashboarding</t>
  </si>
  <si>
    <t>PublicisCommunications</t>
  </si>
  <si>
    <t>['sql', 'python', 'shell', 'linux', 'terminal']</t>
  </si>
  <si>
    <t>{'os': ['linux'], 'other': ['terminal'], 'programming': ['sql', 'python', 'shell']}</t>
  </si>
  <si>
    <t>Brock Solutions</t>
  </si>
  <si>
    <t>['sql', 'c#', 'java', 'c++', 'powershell', 'python', 'azure']</t>
  </si>
  <si>
    <t>{'cloud': ['azure'], 'programming': ['sql', 'c#', 'java', 'c++', 'powershell', 'python']}</t>
  </si>
  <si>
    <t>Digital Program Analyst/Associate - Data Engineering</t>
  </si>
  <si>
    <t>Senior Data Analyst. Job in Hiram My Valley Jobs Today</t>
  </si>
  <si>
    <t>Research Software Engineer (Remote - EU)</t>
  </si>
  <si>
    <t>Huang He Consultancy Pte. Ltd.</t>
  </si>
  <si>
    <t>WEB DATA ANALYST F/H</t>
  </si>
  <si>
    <t>Wave HQ</t>
  </si>
  <si>
    <t>['redshift', 'excel']</t>
  </si>
  <si>
    <t>{'analyst_tools': ['excel'], 'cloud': ['redshift']}</t>
  </si>
  <si>
    <t>Commercial Analayst/BI Engineer</t>
  </si>
  <si>
    <t>FASTA</t>
  </si>
  <si>
    <t>Data a</t>
  </si>
  <si>
    <t>New Tandem SIM</t>
  </si>
  <si>
    <t>['sql', 'python', 'r', 'javascript', 'microstrategy', 'excel', 'tableau', 'power bi', 'cognos', 'powerpoint']</t>
  </si>
  <si>
    <t>{'analyst_tools': ['microstrategy', 'excel', 'tableau', 'power bi', 'cognos', 'powerpoint'], 'programming': ['sql', 'python', 'r', 'javascript']}</t>
  </si>
  <si>
    <t>Senior Analytics Consultant / Enterprise Complaints and Remediations</t>
  </si>
  <si>
    <t>ams2022</t>
  </si>
  <si>
    <t>['sql', 'html', 'css', 'javascript', 'sql server']</t>
  </si>
  <si>
    <t>{'databases': ['sql server'], 'programming': ['sql', 'html', 'css', 'javascript']}</t>
  </si>
  <si>
    <t>Bresatech</t>
  </si>
  <si>
    <t>['sql', 'sas', 'sas', 'python', 'mongodb', 'mongodb', 'dynamodb', 'db2', 'aws', 'oracle', 'spark', 'linux', 'windows', 'ssis', 'ssrs', 'sap']</t>
  </si>
  <si>
    <t>{'analyst_tools': ['sas', 'ssis', 'ssrs', 'sap'], 'cloud': ['aws', 'oracle'], 'databases': ['mongodb', 'dynamodb', 'db2'], 'libraries': ['spark'], 'os': ['linux', 'windows'], 'programming': ['sql', 'sas', 'python', 'mongodb']}</t>
  </si>
  <si>
    <t>Sensatech LLC</t>
  </si>
  <si>
    <t>['t-sql', 'azure', 'snowflake', 'power bi']</t>
  </si>
  <si>
    <t>{'analyst_tools': ['power bi'], 'cloud': ['azure', 'snowflake'], 'programming': ['t-sql']}</t>
  </si>
  <si>
    <t>Senior Data Scientist, Dinteloord</t>
  </si>
  <si>
    <t>['sql', 'python', 'spark', 'gdpr', 'git']</t>
  </si>
  <si>
    <t>{'libraries': ['spark', 'gdpr'], 'other': ['git'], 'programming': ['sql', 'python']}</t>
  </si>
  <si>
    <t>Enter</t>
  </si>
  <si>
    <t>SambaNova Systems</t>
  </si>
  <si>
    <t>['python', 'c++', 'tensorflow', 'pytorch', 'theano', 'git', 'docker']</t>
  </si>
  <si>
    <t>{'libraries': ['tensorflow', 'pytorch', 'theano'], 'other': ['git', 'docker'], 'programming': ['python', 'c++']}</t>
  </si>
  <si>
    <t>Java Spring Developers – JHB CBD – R800 per hour</t>
  </si>
  <si>
    <t>['java', 'javascript', 'aws', 'spring', 'angular', 'git', 'docker']</t>
  </si>
  <si>
    <t>{'cloud': ['aws'], 'libraries': ['spring'], 'other': ['git', 'docker'], 'programming': ['java', 'javascript'], 'webframeworks': ['angular']}</t>
  </si>
  <si>
    <t>R&amp;D Engineer for Hard- and Software</t>
  </si>
  <si>
    <t>Q-Tech Roding GmbH</t>
  </si>
  <si>
    <t>PT-Data Entry Analyst</t>
  </si>
  <si>
    <t>Rogers Mechanical Contractors</t>
  </si>
  <si>
    <t>Heico</t>
  </si>
  <si>
    <t>Data Scientist- 10 yr+</t>
  </si>
  <si>
    <t>iConvergence Solutions LLC</t>
  </si>
  <si>
    <t>Robidus Groep B.V.</t>
  </si>
  <si>
    <t>['sql', 'c#', 'powershell', 'azure', 'dax', 'power bi']</t>
  </si>
  <si>
    <t>{'analyst_tools': ['dax', 'power bi'], 'cloud': ['azure'], 'programming': ['sql', 'c#', 'powershell']}</t>
  </si>
  <si>
    <t>['python', 'sql', 'nosql', 'bigquery', 'gcp', 'pandas', 'airflow', 'github']</t>
  </si>
  <si>
    <t>{'cloud': ['bigquery', 'gcp'], 'libraries': ['pandas', 'airflow'], 'other': ['github'], 'programming': ['python', 'sql', 'nosql']}</t>
  </si>
  <si>
    <t>Interesting Job Opportunity: Data Scientist &amp; AI Engineer ...</t>
  </si>
  <si>
    <t>['python', 'sql', 'go', 'gcp', 'bigquery', 'git', 'terraform']</t>
  </si>
  <si>
    <t>{'cloud': ['gcp', 'bigquery'], 'other': ['git', 'terraform'], 'programming': ['python', 'sql', 'go']}</t>
  </si>
  <si>
    <t>Strivernet RPO</t>
  </si>
  <si>
    <t>['python', 'pandas', 'spark', 'pyspark', 'sap']</t>
  </si>
  <si>
    <t>{'analyst_tools': ['sap'], 'libraries': ['pandas', 'spark', 'pyspark'], 'programming': ['python']}</t>
  </si>
  <si>
    <t>Data Analyst (M/F) [228-000389-1]</t>
  </si>
  <si>
    <t>Adecco - Recursos Humanos</t>
  </si>
  <si>
    <t>(senior) Data Engineer - Data Platform (f/m/x). Job in Köln My...</t>
  </si>
  <si>
    <t>Lead Data Scientist (f/m/d)</t>
  </si>
  <si>
    <t>via Contentful - Talentify</t>
  </si>
  <si>
    <t>Tecnoempleo</t>
  </si>
  <si>
    <t>['scala', 'aws', 'azure', 'hadoop', 'kafka', 'airflow']</t>
  </si>
  <si>
    <t>{'cloud': ['aws', 'azure'], 'libraries': ['hadoop', 'kafka', 'airflow'], 'programming': ['scala']}</t>
  </si>
  <si>
    <t>['python', 'r', 'vba', 'matlab', 'java', 'excel', 'tableau', 'power bi']</t>
  </si>
  <si>
    <t>{'analyst_tools': ['excel', 'tableau', 'power bi'], 'programming': ['python', 'r', 'vba', 'matlab', 'java']}</t>
  </si>
  <si>
    <t>Data Engineer h/f</t>
  </si>
  <si>
    <t>Rcarré</t>
  </si>
  <si>
    <t>SAP Data Engineer (Data Migration) on-site (contract) TB</t>
  </si>
  <si>
    <t>Mediro ICT Recruitment</t>
  </si>
  <si>
    <t>Adjunct Faculty Math</t>
  </si>
  <si>
    <t>Wentworth School of Computing &amp; Data Science</t>
  </si>
  <si>
    <t>['python', 'golang', 'mariadb', 'linux', 'unix', 'jenkins', 'docker']</t>
  </si>
  <si>
    <t>{'databases': ['mariadb'], 'os': ['linux', 'unix'], 'other': ['jenkins', 'docker'], 'programming': ['python', 'golang']}</t>
  </si>
  <si>
    <t>Consultant, Global Intelligence and Analytics</t>
  </si>
  <si>
    <t>Senior AI Scientist</t>
  </si>
  <si>
    <t>['r', 'python', 'sql', 'nosql', 'spark']</t>
  </si>
  <si>
    <t>{'libraries': ['spark'], 'programming': ['r', 'python', 'sql', 'nosql']}</t>
  </si>
  <si>
    <t>Opportunity for Data Scientist</t>
  </si>
  <si>
    <t>data scientist lead</t>
  </si>
  <si>
    <t>Harborview Medical Center</t>
  </si>
  <si>
    <t>['sas', 'sas', 'r', 'python', 'matlab', 'c', 'spss']</t>
  </si>
  <si>
    <t>{'analyst_tools': ['sas', 'spss'], 'programming': ['sas', 'r', 'python', 'matlab', 'c']}</t>
  </si>
  <si>
    <t>['python', 'sql', 'go', 'scala', 'java', 'bash', 'bigquery', 'redshift', 'snowflake', 'aws', 'azure', 'spark', 'hadoop', 'terraform']</t>
  </si>
  <si>
    <t>{'cloud': ['bigquery', 'redshift', 'snowflake', 'aws', 'azure'], 'libraries': ['spark', 'hadoop'], 'other': ['terraform'], 'programming': ['python', 'sql', 'go', 'scala', 'java', 'bash']}</t>
  </si>
  <si>
    <t>Data Analyst in Revenue Forecasting</t>
  </si>
  <si>
    <t>['sql', 'python', 'aws', 'redshift', 'azure', 'pytorch', 'spark', 'scikit-learn', 'airflow', 'docker', 'notion']</t>
  </si>
  <si>
    <t>{'async': ['notion'], 'cloud': ['aws', 'redshift', 'azure'], 'libraries': ['pytorch', 'spark', 'scikit-learn', 'airflow'], 'other': ['docker'], 'programming': ['sql', 'python']}</t>
  </si>
  <si>
    <t>CleverTouch Marketing</t>
  </si>
  <si>
    <t>['oracle', 'excel', 'alteryx', 'spss', 'tableau']</t>
  </si>
  <si>
    <t>{'analyst_tools': ['excel', 'alteryx', 'spss', 'tableau'], 'cloud': ['oracle']}</t>
  </si>
  <si>
    <t>Data Engineer with Data Bricks experience</t>
  </si>
  <si>
    <t>Samprasoft</t>
  </si>
  <si>
    <t>['scala', 'sql', 'databricks', 'spark']</t>
  </si>
  <si>
    <t>{'cloud': ['databricks'], 'libraries': ['spark'], 'programming': ['scala', 'sql']}</t>
  </si>
  <si>
    <t>Werkstudent:in Data Analytics im Market Management Americas &amp; UK...</t>
  </si>
  <si>
    <t>Spännande utmaning som Data Engineer!</t>
  </si>
  <si>
    <t>Mero Rekrytering</t>
  </si>
  <si>
    <t>['sql', 'python', 'gcp', 'azure']</t>
  </si>
  <si>
    <t>{'cloud': ['gcp', 'azure'], 'programming': ['sql', 'python']}</t>
  </si>
  <si>
    <t>['python', 'sql', 'gcp', 'aws', 'azure', 'github']</t>
  </si>
  <si>
    <t>{'cloud': ['gcp', 'aws', 'azure'], 'other': ['github'], 'programming': ['python', 'sql']}</t>
  </si>
  <si>
    <t>Electus Recruitment</t>
  </si>
  <si>
    <t>Environmental Data Scientist for Crop Modelling</t>
  </si>
  <si>
    <t>['nosql', 'java', 'python', 'javascript', 'c++', 'scala', 'r', 'go', 'bigquery', 'oracle', 'redshift', 'snowflake', 'hadoop', 'spark', 'kafka']</t>
  </si>
  <si>
    <t>{'cloud': ['bigquery', 'oracle', 'redshift', 'snowflake'], 'libraries': ['hadoop', 'spark', 'kafka'], 'programming': ['nosql', 'java', 'python', 'javascript', 'c++', 'scala', 'r', 'go']}</t>
  </si>
  <si>
    <t>Data Engineer vacancy</t>
  </si>
  <si>
    <t>Data Analyst (Online Website Gaming)</t>
  </si>
  <si>
    <t>Kingsmen Agency</t>
  </si>
  <si>
    <t>Sr. Advanced Analytics</t>
  </si>
  <si>
    <t>['java', 'sql', 'selenium', 'excel', 'visio', 'github', 'jira']</t>
  </si>
  <si>
    <t>{'analyst_tools': ['excel', 'visio'], 'async': ['jira'], 'libraries': ['selenium'], 'other': ['github'], 'programming': ['java', 'sql']}</t>
  </si>
  <si>
    <t>Data Analytics and Innovation Deputy Chief Auditor</t>
  </si>
  <si>
    <t>Data Business Analyst (W2 Only)</t>
  </si>
  <si>
    <t>It Resource Hunter</t>
  </si>
  <si>
    <t>Engineer I Procurement</t>
  </si>
  <si>
    <t>Business Analyst II (Encounters)</t>
  </si>
  <si>
    <t>Consultant Data Analyst H/F</t>
  </si>
  <si>
    <t>ETHICS Group</t>
  </si>
  <si>
    <t>Contrôleur de Gestion Data Analyst H/F</t>
  </si>
  <si>
    <t>Data Analyst Power BI/ Azure</t>
  </si>
  <si>
    <t>Cross-Systems</t>
  </si>
  <si>
    <t>['sql', 'oracle', 'azure', 'power bi', 'sap']</t>
  </si>
  <si>
    <t>{'analyst_tools': ['power bi', 'sap'], 'cloud': ['oracle', 'azure'], 'programming': ['sql']}</t>
  </si>
  <si>
    <t>Data Analyst_Intermediate</t>
  </si>
  <si>
    <t>Research Data Analyst - School Of Medicine</t>
  </si>
  <si>
    <t>Statistical Insights Analyst</t>
  </si>
  <si>
    <t>['sql', 'python', 'pandas', 'numpy', 'matplotlib', 'seaborn', 'excel', 'tableau']</t>
  </si>
  <si>
    <t>{'analyst_tools': ['excel', 'tableau'], 'libraries': ['pandas', 'numpy', 'matplotlib', 'seaborn'], 'programming': ['sql', 'python']}</t>
  </si>
  <si>
    <t>['python', 'sql', 'r', 'matlab', 'julia', 'shell', 'powershell', 'java', 'sql server', 'cassandra', 'azure', 'numpy', 'pandas', 'plotly', 'spark', 'hadoop', 'windows', 'tableau', 'excel', 'git', 'jenkins']</t>
  </si>
  <si>
    <t>{'analyst_tools': ['tableau', 'excel'], 'cloud': ['azure'], 'databases': ['sql server', 'cassandra'], 'libraries': ['numpy', 'pandas', 'plotly', 'spark', 'hadoop'], 'os': ['windows'], 'other': ['git', 'jenkins'], 'programming': ['python', 'sql', 'r', 'matlab', 'julia', 'shell', 'powershell', 'java']}</t>
  </si>
  <si>
    <t>['go', 'java', 'python', 'sql', 'javascript', 'nosql', 'oracle', 'kafka']</t>
  </si>
  <si>
    <t>{'cloud': ['oracle'], 'libraries': ['kafka'], 'programming': ['go', 'java', 'python', 'sql', 'javascript', 'nosql']}</t>
  </si>
  <si>
    <t>Associate Staff Engineer, Big Data</t>
  </si>
  <si>
    <t>Junior Azure Data Factory Engineer | WFH - Equipment Provided</t>
  </si>
  <si>
    <t>['python', 'flow', 'git', 'github']</t>
  </si>
  <si>
    <t>{'other': ['flow', 'git', 'github'], 'programming': ['python']}</t>
  </si>
  <si>
    <t>['sql', 'excel', 'powerpoint', 'microstrategy', 'tableau']</t>
  </si>
  <si>
    <t>{'analyst_tools': ['excel', 'powerpoint', 'microstrategy', 'tableau'], 'programming': ['sql']}</t>
  </si>
  <si>
    <t>Azure Data engineer with databricks</t>
  </si>
  <si>
    <t>['python', 'sql', 'shell', 'azure', 'databricks', 'spark', 'pyspark', 'unix']</t>
  </si>
  <si>
    <t>{'cloud': ['azure', 'databricks'], 'libraries': ['spark', 'pyspark'], 'os': ['unix'], 'programming': ['python', 'sql', 'shell']}</t>
  </si>
  <si>
    <t>Reports Analyst Urgent Hiring</t>
  </si>
  <si>
    <t>Data Analytics para Área Comercial</t>
  </si>
  <si>
    <t>Megatlon</t>
  </si>
  <si>
    <t>Data Engineer Parts Trading &amp; Pricing @ Digital Aftersales (w/m/d)</t>
  </si>
  <si>
    <t>['python', 'scala', 'r', 'aws', 'databricks', 'azure', 'spark', 'hadoop', 'pandas', 'numpy', 'atlassian']</t>
  </si>
  <si>
    <t>{'cloud': ['aws', 'databricks', 'azure'], 'libraries': ['spark', 'hadoop', 'pandas', 'numpy'], 'other': ['atlassian'], 'programming': ['python', 'scala', 'r']}</t>
  </si>
  <si>
    <t>Systems - Data Scientist/(IA/ML) (Sr.)</t>
  </si>
  <si>
    <t>['r', 'python', 'php']</t>
  </si>
  <si>
    <t>{'programming': ['r', 'python', 'php']}</t>
  </si>
  <si>
    <t>ORIENTA - AGENZIA PER IL LAVORO</t>
  </si>
  <si>
    <t>['python', 'sql', 'c', 'go', 'mysql', 'snowflake', 'numpy', 'pandas', 'tableau', 'looker']</t>
  </si>
  <si>
    <t>{'analyst_tools': ['tableau', 'looker'], 'cloud': ['snowflake'], 'databases': ['mysql'], 'libraries': ['numpy', 'pandas'], 'programming': ['python', 'sql', 'c', 'go']}</t>
  </si>
  <si>
    <t>['python', 'sql', 'go', 'java', 'hadoop', 'airflow', 'spark', 'linux', 'ansible', 'chef', 'puppet']</t>
  </si>
  <si>
    <t>{'libraries': ['hadoop', 'airflow', 'spark'], 'os': ['linux'], 'other': ['ansible', 'chef', 'puppet'], 'programming': ['python', 'sql', 'go', 'java']}</t>
  </si>
  <si>
    <t>['java', 'sql', 'python', 'nosql', 'mongodb', 'mongodb', 'oracle', 'spark', 'pandas', 'numpy', 'tableau', 'kubernetes']</t>
  </si>
  <si>
    <t>{'analyst_tools': ['tableau'], 'cloud': ['oracle'], 'databases': ['mongodb'], 'libraries': ['spark', 'pandas', 'numpy'], 'other': ['kubernetes'], 'programming': ['java', 'sql', 'python', 'nosql', 'mongodb']}</t>
  </si>
  <si>
    <t>Data Engineer REF: 39155</t>
  </si>
  <si>
    <t>['nosql', 'sql', 'python', 'java', 'scala', 'sql server', 'cassandra', 'aws', 'azure', 'hadoop', 'spark', 'kafka']</t>
  </si>
  <si>
    <t>{'cloud': ['aws', 'azure'], 'databases': ['sql server', 'cassandra'], 'libraries': ['hadoop', 'spark', 'kafka'], 'programming': ['nosql', 'sql', 'python', 'java', 'scala']}</t>
  </si>
  <si>
    <t>Vectra AI</t>
  </si>
  <si>
    <t>Data Scientist (Python &amp; Azure) with Engineer background - remote...</t>
  </si>
  <si>
    <t>Epico UK Limited</t>
  </si>
  <si>
    <t>[SINGAPORE FLYER] Business Data Analyst</t>
  </si>
  <si>
    <t>['java', 'python', 'sql', 'tableau', 'power bi']</t>
  </si>
  <si>
    <t>{'analyst_tools': ['tableau', 'power bi'], 'programming': ['java', 'python', 'sql']}</t>
  </si>
  <si>
    <t>Engenheiro De Dados Sênior –                             São Paulo</t>
  </si>
  <si>
    <t>SOFTWARE/DATA ANALYST</t>
  </si>
  <si>
    <t>Child and Family Agency of Southeastern CT Inc.</t>
  </si>
  <si>
    <t>['python', 'sql', 'sql server', 'aws', 'django', 'linux', 'docker']</t>
  </si>
  <si>
    <t>{'cloud': ['aws'], 'databases': ['sql server'], 'os': ['linux'], 'other': ['docker'], 'programming': ['python', 'sql'], 'webframeworks': ['django']}</t>
  </si>
  <si>
    <t>Applied Computer Vision Data Scientist</t>
  </si>
  <si>
    <t>Software Engineering Manager (REMOTE EUROPE)</t>
  </si>
  <si>
    <t>Collection Data Manager Levels 1-4 Jobs</t>
  </si>
  <si>
    <t>Data Scientist Marketplace - Barcelona</t>
  </si>
  <si>
    <t>Data scientist. Job in India LilyLifestyle Jobs</t>
  </si>
  <si>
    <t>['sql', 'python', 'azure', 'databricks', 'pandas', 'pyspark', 'numpy', 'sap', 'excel', 'git']</t>
  </si>
  <si>
    <t>{'analyst_tools': ['sap', 'excel'], 'cloud': ['azure', 'databricks'], 'libraries': ['pandas', 'pyspark', 'numpy'], 'other': ['git'], 'programming': ['sql', 'python']}</t>
  </si>
  <si>
    <t>Senior Software Engineer _VOIS</t>
  </si>
  <si>
    <t>['java', 'mongodb', 'mongodb', 'postgresql', 'aws', 'spring', 'kafka', 'linux', 'kubernetes', 'jenkins', 'jira', 'confluence']</t>
  </si>
  <si>
    <t>{'async': ['jira', 'confluence'], 'cloud': ['aws'], 'databases': ['mongodb', 'postgresql'], 'libraries': ['spring', 'kafka'], 'os': ['linux'], 'other': ['kubernetes', 'jenkins'], 'programming': ['java', 'mongodb']}</t>
  </si>
  <si>
    <t>Data Analyst PLM H/F</t>
  </si>
  <si>
    <t>Engineer, Automation</t>
  </si>
  <si>
    <t>['python', 'r', 'oracle', 'tableau', 'alteryx', 'sharepoint', 'git', 'jira', 'confluence']</t>
  </si>
  <si>
    <t>{'analyst_tools': ['tableau', 'alteryx', 'sharepoint'], 'async': ['jira', 'confluence'], 'cloud': ['oracle'], 'other': ['git'], 'programming': ['python', 'r']}</t>
  </si>
  <si>
    <t>AWS Data Engineer - £70,000 - Greenfield</t>
  </si>
  <si>
    <t>['python', 'r', 'sql', 'azure', 'scikit-learn', 'tensorflow', 'pyspark']</t>
  </si>
  <si>
    <t>{'cloud': ['azure'], 'libraries': ['scikit-learn', 'tensorflow', 'pyspark'], 'programming': ['python', 'r', 'sql']}</t>
  </si>
  <si>
    <t>Customer Research Analyst- student position</t>
  </si>
  <si>
    <t>Atera</t>
  </si>
  <si>
    <t>Manzana Group</t>
  </si>
  <si>
    <t>Snowflake Data Engineer - AWS</t>
  </si>
  <si>
    <t>ASOS</t>
  </si>
  <si>
    <t>['python', 'scala', 'tensorflow', 'pytorch', 'scikit-learn', 'spark']</t>
  </si>
  <si>
    <t>{'libraries': ['tensorflow', 'pytorch', 'scikit-learn', 'spark'], 'programming': ['python', 'scala']}</t>
  </si>
  <si>
    <t>['sql', 'nosql', 'r', 'python', 'aws', 'azure', 'gcp', 'databricks', 'snowflake', 'redshift', 'spark', 'hadoop', 'gitlab', 'github', 'jenkins']</t>
  </si>
  <si>
    <t>{'cloud': ['aws', 'azure', 'gcp', 'databricks', 'snowflake', 'redshift'], 'libraries': ['spark', 'hadoop'], 'other': ['gitlab', 'github', 'jenkins'], 'programming': ['sql', 'nosql', 'r', 'python']}</t>
  </si>
  <si>
    <t>Data Scientist / Informatique Quantique - Stage H/F</t>
  </si>
  <si>
    <t>Programador Python/Data Engineer</t>
  </si>
  <si>
    <t>['python', 'sql', 'tensorflow', 'numpy', 'pytorch']</t>
  </si>
  <si>
    <t>{'libraries': ['tensorflow', 'numpy', 'pytorch'], 'programming': ['python', 'sql']}</t>
  </si>
  <si>
    <t>['sql', 'oracle', 'power bi', 'tableau', 'cognos', 'excel']</t>
  </si>
  <si>
    <t>{'analyst_tools': ['power bi', 'tableau', 'cognos', 'excel'], 'cloud': ['oracle'], 'programming': ['sql']}</t>
  </si>
  <si>
    <t>['r', 'sql', 'sap', 'alteryx']</t>
  </si>
  <si>
    <t>{'analyst_tools': ['sap', 'alteryx'], 'programming': ['r', 'sql']}</t>
  </si>
  <si>
    <t>['java', 'python', 'matlab', 'git']</t>
  </si>
  <si>
    <t>{'other': ['git'], 'programming': ['java', 'python', 'matlab']}</t>
  </si>
  <si>
    <t>Sloten, Netherlands</t>
  </si>
  <si>
    <t>['python', 'java', 'scala', 'aws', 'redshift', 'snowflake', 'airflow', 'hadoop', 'kafka', 'spark', 'outlook', 'jira', 'microsoft teams']</t>
  </si>
  <si>
    <t>{'analyst_tools': ['outlook'], 'async': ['jira'], 'cloud': ['aws', 'redshift', 'snowflake'], 'libraries': ['airflow', 'hadoop', 'kafka', 'spark'], 'programming': ['python', 'java', 'scala'], 'sync': ['microsoft teams']}</t>
  </si>
  <si>
    <t>Senior Data Analyst, Optional Protocol To The Convention Against...</t>
  </si>
  <si>
    <t>ISD Immobilien Service Deutschland GmbH &amp; Co. KG</t>
  </si>
  <si>
    <t>['matlab', 'python', 'sql', 'c++', 'visual basic', 'power bi', 'excel', 'word', 'powerpoint']</t>
  </si>
  <si>
    <t>{'analyst_tools': ['power bi', 'excel', 'word', 'powerpoint'], 'programming': ['matlab', 'python', 'sql', 'c++', 'visual basic']}</t>
  </si>
  <si>
    <t>['gdpr', 'kafka']</t>
  </si>
  <si>
    <t>{'libraries': ['gdpr', 'kafka']}</t>
  </si>
  <si>
    <t>Elementary Data</t>
  </si>
  <si>
    <t>Data Analyst/ Data Scientist ? Remote ?Up To R360K</t>
  </si>
  <si>
    <t>Data Analyst - Analista de Mapas</t>
  </si>
  <si>
    <t>Senior Data Engineer (Listed MNC; Technology &amp; Engineering Group)</t>
  </si>
  <si>
    <t>Lico Resources</t>
  </si>
  <si>
    <t>Brains On Demand</t>
  </si>
  <si>
    <t>['r', 'sql', 'python', 'java', 'sql server', 'aws', 'azure', 'gdpr']</t>
  </si>
  <si>
    <t>{'cloud': ['aws', 'azure'], 'databases': ['sql server'], 'libraries': ['gdpr'], 'programming': ['r', 'sql', 'python', 'java']}</t>
  </si>
  <si>
    <t>WeTransfer</t>
  </si>
  <si>
    <t>Prognostics Engineer</t>
  </si>
  <si>
    <t>Business Analyst – Finance/Accounting Data</t>
  </si>
  <si>
    <t>Donyati</t>
  </si>
  <si>
    <t>Production Process Analyst</t>
  </si>
  <si>
    <t>Janaszówek, Poland</t>
  </si>
  <si>
    <t>Senior Business Data Analyst (hybrid) - (VP) - Tampa</t>
  </si>
  <si>
    <t>Data Finance Analyst (SQL / Excel)</t>
  </si>
  <si>
    <t>Onyx-Conseil</t>
  </si>
  <si>
    <t>['python', 'scala', 'javascript', 'sql', 'shell', 'tableau', 'sharepoint', 'git', 'confluence', 'jira']</t>
  </si>
  <si>
    <t>{'analyst_tools': ['tableau', 'sharepoint'], 'async': ['confluence', 'jira'], 'other': ['git'], 'programming': ['python', 'scala', 'javascript', 'sql', 'shell']}</t>
  </si>
  <si>
    <t>Data Scientist - User Financial Understanding</t>
  </si>
  <si>
    <t>Cognize Tech Solutions</t>
  </si>
  <si>
    <t>['python', 'snowflake', 'excel', 'tableau', 'unify']</t>
  </si>
  <si>
    <t>{'analyst_tools': ['excel', 'tableau'], 'cloud': ['snowflake'], 'programming': ['python'], 'sync': ['unify']}</t>
  </si>
  <si>
    <t>SAR TECH LLC</t>
  </si>
  <si>
    <t>Data &amp; Machine Learning Engineer (Python)</t>
  </si>
  <si>
    <t>Softwarium</t>
  </si>
  <si>
    <t>['python', 'aws', 'pandas', 'numpy', 'tensorflow', 'pytorch', 'scikit-learn', 'hadoop', 'spark', 'docker', 'git']</t>
  </si>
  <si>
    <t>{'cloud': ['aws'], 'libraries': ['pandas', 'numpy', 'tensorflow', 'pytorch', 'scikit-learn', 'hadoop', 'spark'], 'other': ['docker', 'git'], 'programming': ['python']}</t>
  </si>
  <si>
    <t>['python', 'c#', 'java', 'tableau']</t>
  </si>
  <si>
    <t>{'analyst_tools': ['tableau'], 'programming': ['python', 'c#', 'java']}</t>
  </si>
  <si>
    <t>Associate Director / Director - Sr. Data Scientist (1102)</t>
  </si>
  <si>
    <t>['python', 'scala', 'r', 'sql', 'aws', 'azure', 'gcp', 'numpy', 'pandas', 'seaborn', 'matplotlib', 'tensorflow', 'nltk', 'pytorch', 'keras', 'scikit-learn', 'hadoop', 'spark', 'git', 'jira', 'confluence']</t>
  </si>
  <si>
    <t>{'async': ['jira', 'confluence'], 'cloud': ['aws', 'azure', 'gcp'], 'libraries': ['numpy', 'pandas', 'seaborn', 'matplotlib', 'tensorflow', 'nltk', 'pytorch', 'keras', 'scikit-learn', 'hadoop', 'spark'], 'other': ['git'], 'programming': ['python', 'scala', 'r', 'sql']}</t>
  </si>
  <si>
    <t>Principal Data Product Analyst</t>
  </si>
  <si>
    <t>['sql', 'databricks', 'power bi', 'excel', 'sap', 'visio', 'workfront']</t>
  </si>
  <si>
    <t>{'analyst_tools': ['power bi', 'excel', 'sap', 'visio'], 'async': ['workfront'], 'cloud': ['databricks'], 'programming': ['sql']}</t>
  </si>
  <si>
    <t>Jr. Data Analyst - Pleasant Prairie, WI (Hybrid)</t>
  </si>
  <si>
    <t>Info Services LLC</t>
  </si>
  <si>
    <t>Junior Data Scientist - Oracle PL / Statistik / Stochastik ...</t>
  </si>
  <si>
    <t>Data Analysis Manager (Medicaid Reimbursement)</t>
  </si>
  <si>
    <t>Data Analyst | Luxe (H/F) Paris</t>
  </si>
  <si>
    <t>['c#', 'html', 'css', 'javascript', 'azure']</t>
  </si>
  <si>
    <t>{'cloud': ['azure'], 'programming': ['c#', 'html', 'css', 'javascript']}</t>
  </si>
  <si>
    <t>Thaleria</t>
  </si>
  <si>
    <t>Senior Manager Data Analyst/Tableau developer</t>
  </si>
  <si>
    <t>Pharma Search Partners</t>
  </si>
  <si>
    <t>Sr. Project Analyst</t>
  </si>
  <si>
    <t>Data Science  Analyst</t>
  </si>
  <si>
    <t>Systems Engineer: Platforms</t>
  </si>
  <si>
    <t>['powershell', 'python', 'aws', 'linux', 'docker', 'terraform', 'ansible']</t>
  </si>
  <si>
    <t>{'cloud': ['aws'], 'os': ['linux'], 'other': ['docker', 'terraform', 'ansible'], 'programming': ['powershell', 'python']}</t>
  </si>
  <si>
    <t>['sql', 'cognos', 'git', 'gitlab']</t>
  </si>
  <si>
    <t>{'analyst_tools': ['cognos'], 'other': ['git', 'gitlab'], 'programming': ['sql']}</t>
  </si>
  <si>
    <t>San Francisco, CA  (+1 other)</t>
  </si>
  <si>
    <t>Client Master Data Analyst</t>
  </si>
  <si>
    <t>['phoenix', 'sap', 'outlook', 'excel', 'word', 'flow']</t>
  </si>
  <si>
    <t>{'analyst_tools': ['sap', 'outlook', 'excel', 'word'], 'other': ['flow'], 'webframeworks': ['phoenix']}</t>
  </si>
  <si>
    <t>['sql', 'mongodb', 'mongodb', 'python', 'go', 'elasticsearch', 'pyspark', 'spark']</t>
  </si>
  <si>
    <t>{'databases': ['mongodb', 'elasticsearch'], 'libraries': ['pyspark', 'spark'], 'programming': ['sql', 'mongodb', 'python', 'go']}</t>
  </si>
  <si>
    <t>CuSolid</t>
  </si>
  <si>
    <t>Pricing HUB</t>
  </si>
  <si>
    <t>['python', 'sql', 'aws', 'spark', 'airflow', 'git', 'docker', 'kubernetes', 'terraform']</t>
  </si>
  <si>
    <t>{'cloud': ['aws'], 'libraries': ['spark', 'airflow'], 'other': ['git', 'docker', 'kubernetes', 'terraform'], 'programming': ['python', 'sql']}</t>
  </si>
  <si>
    <t>Absa Group Limited Absa</t>
  </si>
  <si>
    <t>Senior Advisor, Data Science Management Consultant</t>
  </si>
  <si>
    <t>['sql', 'java', 'python', 'c++', 'c#', 'go', 'alteryx']</t>
  </si>
  <si>
    <t>{'analyst_tools': ['alteryx'], 'programming': ['sql', 'java', 'python', 'c++', 'c#', 'go']}</t>
  </si>
  <si>
    <t>Data to Value – Data Analyst</t>
  </si>
  <si>
    <t>SENIOR EXPERT DATA SCIENTIST</t>
  </si>
  <si>
    <t>['c', 'python', 'sql', 'azure', 'databricks', 'pyspark', 'git']</t>
  </si>
  <si>
    <t>{'cloud': ['azure', 'databricks'], 'libraries': ['pyspark'], 'other': ['git'], 'programming': ['c', 'python', 'sql']}</t>
  </si>
  <si>
    <t>Quantum Medical Solutions Sdn Bhd</t>
  </si>
  <si>
    <t>['word', 'excel', 'outlook', 'visio', 'powerpoint']</t>
  </si>
  <si>
    <t>{'analyst_tools': ['word', 'excel', 'outlook', 'visio', 'powerpoint']}</t>
  </si>
  <si>
    <t>AWS Data Engineer Glue/Amazon Redshift</t>
  </si>
  <si>
    <t>['aws', 'redshift', 'pyspark', 'spark']</t>
  </si>
  <si>
    <t>{'cloud': ['aws', 'redshift'], 'libraries': ['pyspark', 'spark']}</t>
  </si>
  <si>
    <t>Reycruit</t>
  </si>
  <si>
    <t>Head of Analytics Data Science</t>
  </si>
  <si>
    <t>Alternance - Data Scientist (H/F)</t>
  </si>
  <si>
    <t>['python', 'elasticsearch', 'pyspark', 'hadoop']</t>
  </si>
  <si>
    <t>{'databases': ['elasticsearch'], 'libraries': ['pyspark', 'hadoop'], 'programming': ['python']}</t>
  </si>
  <si>
    <t>Clinical Data Analyst &amp; Auditing Specialist</t>
  </si>
  <si>
    <t>Zignaai</t>
  </si>
  <si>
    <t>Solution BI</t>
  </si>
  <si>
    <t>Senior Data Analyst. Job in Edinburgh My Valley Jobs Today</t>
  </si>
  <si>
    <t>Data Analyst - £45,000 - Newcastle</t>
  </si>
  <si>
    <t>['sas', 'sas', 'python', 'java', 'perl', 'matlab', 'r', 'bash', 'sql', 'nosql', 'aws', 'azure', 'nltk', 'scikit-learn', 'airflow', 'kafka', 'tensorflow', 'angular', 'unix', 'qlik', 'docker']</t>
  </si>
  <si>
    <t>{'analyst_tools': ['sas', 'qlik'], 'cloud': ['aws', 'azure'], 'libraries': ['nltk', 'scikit-learn', 'airflow', 'kafka', 'tensorflow'], 'os': ['unix'], 'other': ['docker'], 'programming': ['sas', 'python', 'java', 'perl', 'matlab', 'r', 'bash', 'sql', 'nosql'], 'webframeworks': ['angular']}</t>
  </si>
  <si>
    <t>Digital &amp; Data Analytics Specialist</t>
  </si>
  <si>
    <t>Emd Inc, Canada</t>
  </si>
  <si>
    <t>['r', 'excel', 'sap', 'power bi']</t>
  </si>
  <si>
    <t>{'analyst_tools': ['excel', 'sap', 'power bi'], 'programming': ['r']}</t>
  </si>
  <si>
    <t>Southern Talent Specialists</t>
  </si>
  <si>
    <t>TeamQuest Sp. z o.o.</t>
  </si>
  <si>
    <t>['azure', 'tensorflow', 'keras', 'scikit-learn', 'pytorch']</t>
  </si>
  <si>
    <t>{'cloud': ['azure'], 'libraries': ['tensorflow', 'keras', 'scikit-learn', 'pytorch']}</t>
  </si>
  <si>
    <t>[컬리] 데이터플랫폼팀 데이터 분석가 (Data Analyst)</t>
  </si>
  <si>
    <t>Decision Science Analyst Lead (Hybrid)</t>
  </si>
  <si>
    <t>['python', 'sql', 'sas', 'sas', 'phoenix', 'tableau']</t>
  </si>
  <si>
    <t>{'analyst_tools': ['sas', 'tableau'], 'programming': ['python', 'sql', 'sas'], 'webframeworks': ['phoenix']}</t>
  </si>
  <si>
    <t>HR Internship Data analytics &amp; tools</t>
  </si>
  <si>
    <t>via Global Tenders/Jobs - Tenders Global</t>
  </si>
  <si>
    <t>['javascript', 'sql', 'python', 'spreadsheet', 'sheets', 'excel', 'word', 'powerpoint', 'tableau']</t>
  </si>
  <si>
    <t>{'analyst_tools': ['spreadsheet', 'sheets', 'excel', 'word', 'powerpoint', 'tableau'], 'programming': ['javascript', 'sql', 'python']}</t>
  </si>
  <si>
    <t>Assistant Engineer to Lead Engineer - Geospatial / Photogrammetry</t>
  </si>
  <si>
    <t>Sr. Backend Engineer, Product Analytics</t>
  </si>
  <si>
    <t>['ruby', 'ruby', 'javascript', 'postgresql', 'aws', 'ruby on rails', 'npm', 'gitlab']</t>
  </si>
  <si>
    <t>{'cloud': ['aws'], 'databases': ['postgresql'], 'other': ['npm', 'gitlab'], 'programming': ['ruby', 'javascript'], 'webframeworks': ['ruby', 'ruby on rails']}</t>
  </si>
  <si>
    <t>Data Engineer ML Ops</t>
  </si>
  <si>
    <t>Raft</t>
  </si>
  <si>
    <t>['python', 'nosql', 'sql', 'mongodb', 'mongodb', 'postgresql', 'redis', 'bigquery', 'gcp', 'spark', 'airflow', 'docker', 'kubernetes', 'terraform', 'twilio']</t>
  </si>
  <si>
    <t>{'cloud': ['bigquery', 'gcp'], 'databases': ['mongodb', 'postgresql', 'redis'], 'libraries': ['spark', 'airflow'], 'other': ['docker', 'kubernetes', 'terraform'], 'programming': ['python', 'nosql', 'sql', 'mongodb'], 'sync': ['twilio']}</t>
  </si>
  <si>
    <t>Deutsche Welthungerhilfe e. V.</t>
  </si>
  <si>
    <t>Vivid Resourcing</t>
  </si>
  <si>
    <t>Jersey City, NJ  (+1 other)</t>
  </si>
  <si>
    <t>Senior Performance Data Analyst</t>
  </si>
  <si>
    <t>Toyota Insurance Services</t>
  </si>
  <si>
    <t>['go', 'sql', 'outlook', 'excel', 'power bi', 'tableau', 'qlik']</t>
  </si>
  <si>
    <t>{'analyst_tools': ['outlook', 'excel', 'power bi', 'tableau', 'qlik'], 'programming': ['go', 'sql']}</t>
  </si>
  <si>
    <t>Ifis Npl Investing S.p.A.</t>
  </si>
  <si>
    <t>Data Engineer (PowerCenter)</t>
  </si>
  <si>
    <t>Data Analysis Team Leader</t>
  </si>
  <si>
    <t>Audit Analytics : Data Analytics</t>
  </si>
  <si>
    <t>['python', 'sql', 'scala', 'c#', 'excel', 'tableau']</t>
  </si>
  <si>
    <t>{'analyst_tools': ['excel', 'tableau'], 'programming': ['python', 'sql', 'scala', 'c#']}</t>
  </si>
  <si>
    <t>GME Research Data Statistician - FT - Days</t>
  </si>
  <si>
    <t>Northeast Georgia Health System</t>
  </si>
  <si>
    <t>['r', 'python', 'sql', 'crystal', 'snowflake', 'qlik', 'spss']</t>
  </si>
  <si>
    <t>{'analyst_tools': ['qlik', 'spss'], 'cloud': ['snowflake'], 'programming': ['r', 'python', 'sql', 'crystal']}</t>
  </si>
  <si>
    <t>['sas', 'sas', 'r', 'c', 'word']</t>
  </si>
  <si>
    <t>{'analyst_tools': ['sas', 'word'], 'programming': ['sas', 'r', 'c']}</t>
  </si>
  <si>
    <t>토스 광고 조직 집중채용 (Data Analyst -Business)</t>
  </si>
  <si>
    <t>['python', 'scala', 'java', 'elasticsearch', 'pytorch', 'tensorflow']</t>
  </si>
  <si>
    <t>{'databases': ['elasticsearch'], 'libraries': ['pytorch', 'tensorflow'], 'programming': ['python', 'scala', 'java']}</t>
  </si>
  <si>
    <t>['nosql', 'java', 'scala', 'sql', 'aws', 'spark', 'kafka', 'spring', 'kubernetes']</t>
  </si>
  <si>
    <t>{'cloud': ['aws'], 'libraries': ['spark', 'kafka', 'spring'], 'other': ['kubernetes'], 'programming': ['nosql', 'java', 'scala', 'sql']}</t>
  </si>
  <si>
    <t>Alchemy Techsol - Azure Data Engineer - SQL/Python</t>
  </si>
  <si>
    <t>Affirmative Action / EEO Data Analyst – Remote</t>
  </si>
  <si>
    <t>Software Engineering Internship</t>
  </si>
  <si>
    <t>One Logis Solutions Pte Ltd</t>
  </si>
  <si>
    <t>['php', 'c#', 'c++']</t>
  </si>
  <si>
    <t>{'programming': ['php', 'c#', 'c++']}</t>
  </si>
  <si>
    <t>Data Engineer - Co-Founder</t>
  </si>
  <si>
    <t>['python', 'go', 'rust', 'c++', 'solidity', 'typescript', 'react', 'docker']</t>
  </si>
  <si>
    <t>{'libraries': ['react'], 'other': ['docker'], 'programming': ['python', 'go', 'rust', 'c++', 'solidity', 'typescript']}</t>
  </si>
  <si>
    <t>Supply Chain Master Data Specialist</t>
  </si>
  <si>
    <t>Analyst - Rna</t>
  </si>
  <si>
    <t>['sas', 'sas', 'r', 'c', 'sql', 'rshiny', 'excel', 'cognos', 'tableau']</t>
  </si>
  <si>
    <t>{'analyst_tools': ['sas', 'excel', 'cognos', 'tableau'], 'libraries': ['rshiny'], 'programming': ['sas', 'r', 'c', 'sql']}</t>
  </si>
  <si>
    <t>Healthcare Research &amp; Data Analyst (Immune &amp; Inflammation)</t>
  </si>
  <si>
    <t>['nosql', 'java', 'python', 'scala', 'haskell', 'sql', 'firestore', 'bigquery', 'spark', 'airflow', 'git']</t>
  </si>
  <si>
    <t>{'cloud': ['bigquery'], 'databases': ['firestore'], 'libraries': ['spark', 'airflow'], 'other': ['git'], 'programming': ['nosql', 'java', 'python', 'scala', 'haskell', 'sql']}</t>
  </si>
  <si>
    <t>Insights &amp; Analytics Manager</t>
  </si>
  <si>
    <t>DA (Data Analyst, 데이터 분석가)</t>
  </si>
  <si>
    <t>월급쟁이부자들</t>
  </si>
  <si>
    <t>QA Engineer -UAT</t>
  </si>
  <si>
    <t>['python', 'r', 'scala', 'nosql', 'mongodb', 'mongodb', 'flask', 'tableau', 'excel', 'docker', 'kubernetes']</t>
  </si>
  <si>
    <t>{'analyst_tools': ['tableau', 'excel'], 'databases': ['mongodb'], 'other': ['docker', 'kubernetes'], 'programming': ['python', 'r', 'scala', 'nosql', 'mongodb'], 'webframeworks': ['flask']}</t>
  </si>
  <si>
    <t>['sql', 'python', 'hadoop', 'spark', 'qlik', 'power bi', 'tableau']</t>
  </si>
  <si>
    <t>{'analyst_tools': ['qlik', 'power bi', 'tableau'], 'libraries': ['hadoop', 'spark'], 'programming': ['sql', 'python']}</t>
  </si>
  <si>
    <t>['sql', 'python', 'shell', 'aws', 'azure', 'snowflake', 'numpy', 'pandas', 'jupyter', 'airflow', 'matplotlib', 'seaborn', 'scikit-learn', 'linux', 'terraform', 'docker']</t>
  </si>
  <si>
    <t>{'cloud': ['aws', 'azure', 'snowflake'], 'libraries': ['numpy', 'pandas', 'jupyter', 'airflow', 'matplotlib', 'seaborn', 'scikit-learn'], 'os': ['linux'], 'other': ['terraform', 'docker'], 'programming': ['sql', 'python', 'shell']}</t>
  </si>
  <si>
    <t>QBE Careers</t>
  </si>
  <si>
    <t>['r', 'sql', 'python', 'c', 'azure']</t>
  </si>
  <si>
    <t>{'cloud': ['azure'], 'programming': ['r', 'sql', 'python', 'c']}</t>
  </si>
  <si>
    <t>principal data management analyst</t>
  </si>
  <si>
    <t>['python', 'r', 'oracle', 'alteryx', 'tableau']</t>
  </si>
  <si>
    <t>{'analyst_tools': ['alteryx', 'tableau'], 'cloud': ['oracle'], 'programming': ['python', 'r']}</t>
  </si>
  <si>
    <t>100% Remote - Data Analytics Engineer</t>
  </si>
  <si>
    <t>['python', 'shell', 'sql', 'spark', 'hadoop', 'unix']</t>
  </si>
  <si>
    <t>{'libraries': ['spark', 'hadoop'], 'os': ['unix'], 'programming': ['python', 'shell', 'sql']}</t>
  </si>
  <si>
    <t>['java', 'c#', 'postgresql', 'airflow', 'spark', 'kafka']</t>
  </si>
  <si>
    <t>{'databases': ['postgresql'], 'libraries': ['airflow', 'spark', 'kafka'], 'programming': ['java', 'c#']}</t>
  </si>
  <si>
    <t>Team Manager, Data Science</t>
  </si>
  <si>
    <t>Sr Analyst Data Analytics</t>
  </si>
  <si>
    <t>Team Lead/AM, Data Engineer</t>
  </si>
  <si>
    <t>Python Data Engineer - Freelance - Paris (IT) / Freelance</t>
  </si>
  <si>
    <t>AWS Data Engineer     Remote (UK)</t>
  </si>
  <si>
    <t>['python', 'sql', 'aws', 'airflow', 'terraform', 'docker']</t>
  </si>
  <si>
    <t>{'cloud': ['aws'], 'libraries': ['airflow'], 'other': ['terraform', 'docker'], 'programming': ['python', 'sql']}</t>
  </si>
  <si>
    <t>Sr. Data Scientist - Ganit</t>
  </si>
  <si>
    <t>Azure Data Engineer - Data Pipeline &amp; Warehousing</t>
  </si>
  <si>
    <t>CornerTree</t>
  </si>
  <si>
    <t>['javascript', 'typescript', 'css', 'html', 'sql', 'ruby', 'ruby', 'mysql', 'aws', 'aurora', 'react', 'react.js', 'node.js', 'github', 'jenkins']</t>
  </si>
  <si>
    <t>{'cloud': ['aws', 'aurora'], 'databases': ['mysql'], 'libraries': ['react'], 'other': ['github', 'jenkins'], 'programming': ['javascript', 'typescript', 'css', 'html', 'sql', 'ruby'], 'webframeworks': ['ruby', 'react.js', 'node.js']}</t>
  </si>
  <si>
    <t>Precise recruitment &amp; selection</t>
  </si>
  <si>
    <t>Risk Analytics Consultant</t>
  </si>
  <si>
    <t>['vba', 'sas', 'sas', 'sql', 'r', 'python', 'oracle', 'excel', 'tableau']</t>
  </si>
  <si>
    <t>{'analyst_tools': ['sas', 'excel', 'tableau'], 'cloud': ['oracle'], 'programming': ['vba', 'sas', 'sql', 'r', 'python']}</t>
  </si>
  <si>
    <t>Senior Bi Analytics</t>
  </si>
  <si>
    <t>Turaco Insure</t>
  </si>
  <si>
    <t>Metrics Analyst: Washington, DC</t>
  </si>
  <si>
    <t>Data Analyst Delivery Operations</t>
  </si>
  <si>
    <t>['rust', 'go']</t>
  </si>
  <si>
    <t>{'programming': ['rust', 'go']}</t>
  </si>
  <si>
    <t>Pikky</t>
  </si>
  <si>
    <t>Remote Role Data Entry Administrator</t>
  </si>
  <si>
    <t>Clap by Inc.</t>
  </si>
  <si>
    <t>['mongodb', 'mongodb', 'mariadb', 'airflow', 'kafka', 'kubernetes']</t>
  </si>
  <si>
    <t>{'databases': ['mongodb', 'mariadb'], 'libraries': ['airflow', 'kafka'], 'other': ['kubernetes'], 'programming': ['mongodb']}</t>
  </si>
  <si>
    <t>Gobierno de la Ciudad de Buenos Aires</t>
  </si>
  <si>
    <t>Data Engineer. Job in Madrid NBC4i Jobs</t>
  </si>
  <si>
    <t>HYBRID Data Scientist- Fort Liberty, NC</t>
  </si>
  <si>
    <t>['r', 'python', 'java', 'c++', 'databricks', 'ibm cloud', 'snowflake', 'spark', 'hadoop', 'react', 'rshiny', 'tableau', 'power bi', 'git']</t>
  </si>
  <si>
    <t>{'analyst_tools': ['tableau', 'power bi'], 'cloud': ['databricks', 'ibm cloud', 'snowflake'], 'libraries': ['spark', 'hadoop', 'react', 'rshiny'], 'other': ['git'], 'programming': ['r', 'python', 'java', 'c++']}</t>
  </si>
  <si>
    <t>Forward Air</t>
  </si>
  <si>
    <t>['java', 'python', 'nosql', 'azure', 'graphql', 'spark']</t>
  </si>
  <si>
    <t>{'cloud': ['azure'], 'libraries': ['graphql', 'spark'], 'programming': ['java', 'python', 'nosql']}</t>
  </si>
  <si>
    <t>P&amp;C Insurance Technical Data Analyst</t>
  </si>
  <si>
    <t>Singapore Fashion Council</t>
  </si>
  <si>
    <t>Senior Research &amp; ML Engineer</t>
  </si>
  <si>
    <t>['python', 'redis', 'elasticsearch', 'spring']</t>
  </si>
  <si>
    <t>{'databases': ['redis', 'elasticsearch'], 'libraries': ['spring'], 'programming': ['python']}</t>
  </si>
  <si>
    <t>Data Installations Engineer</t>
  </si>
  <si>
    <t>Ilkeston, UK</t>
  </si>
  <si>
    <t>Phoenix Network Communications</t>
  </si>
  <si>
    <t>Director- Data Science Platform - Now Hiring</t>
  </si>
  <si>
    <t>['tensorflow', 'pytorch', 'hadoop', 'spark', 'linux', 'docker']</t>
  </si>
  <si>
    <t>{'libraries': ['tensorflow', 'pytorch', 'hadoop', 'spark'], 'os': ['linux'], 'other': ['docker']}</t>
  </si>
  <si>
    <t>['python', 'bash', 'nosql', 'spark', 'airflow', 'kubernetes', 'docker']</t>
  </si>
  <si>
    <t>{'libraries': ['spark', 'airflow'], 'other': ['kubernetes', 'docker'], 'programming': ['python', 'bash', 'nosql']}</t>
  </si>
  <si>
    <t>Director of Business Intelligence</t>
  </si>
  <si>
    <t>FareHarbor</t>
  </si>
  <si>
    <t>Sr HR Data Analyst - Decatur, IL or Erlanger, KY</t>
  </si>
  <si>
    <t>['power bi', 'tableau', 'spreadsheet', 'excel']</t>
  </si>
  <si>
    <t>{'analyst_tools': ['power bi', 'tableau', 'spreadsheet', 'excel']}</t>
  </si>
  <si>
    <t>Python Developer / Data engineer</t>
  </si>
  <si>
    <t>['python', 'sql', 'nosql', 'ubuntu', 'git', 'docker']</t>
  </si>
  <si>
    <t>{'os': ['ubuntu'], 'other': ['git', 'docker'], 'programming': ['python', 'sql', 'nosql']}</t>
  </si>
  <si>
    <t>Collections Junior Analyst with Italian</t>
  </si>
  <si>
    <t>Recoverment Job</t>
  </si>
  <si>
    <t>Microsoft Data Scientist to Extract Large Data Sets</t>
  </si>
  <si>
    <t>Senior Cloud-Engineer</t>
  </si>
  <si>
    <t>Nederlandse Spoorwegen</t>
  </si>
  <si>
    <t>Data Driven Full Stack Engineer</t>
  </si>
  <si>
    <t>['python', 'javascript', 'r', 'sql', 'azure', 'jira']</t>
  </si>
  <si>
    <t>{'async': ['jira'], 'cloud': ['azure'], 'programming': ['python', 'javascript', 'r', 'sql']}</t>
  </si>
  <si>
    <t>Cloud And Infrastructure Engineer</t>
  </si>
  <si>
    <t>Senior Data Analyst Tech</t>
  </si>
  <si>
    <t>['python', 'sql', 'vba', 'r', 'excel', 'tableau', 'power bi']</t>
  </si>
  <si>
    <t>{'analyst_tools': ['excel', 'tableau', 'power bi'], 'programming': ['python', 'sql', 'vba', 'r']}</t>
  </si>
  <si>
    <t>['python', 'sql', 'java', 'scala', 'golang', 'mongodb', 'mongodb', 'sql server', 'databricks', 'azure', 'spark', 'kubernetes', 'terraform']</t>
  </si>
  <si>
    <t>{'cloud': ['databricks', 'azure'], 'databases': ['mongodb', 'sql server'], 'libraries': ['spark'], 'other': ['kubernetes', 'terraform'], 'programming': ['python', 'sql', 'java', 'scala', 'golang', 'mongodb']}</t>
  </si>
  <si>
    <t>Ripik.AI - Data Scientist - Machine Learning/Computer Vision</t>
  </si>
  <si>
    <t>Data Analyst - Customer Services</t>
  </si>
  <si>
    <t>['vba', 'typescript', 'power bi', 'excel', 'notion']</t>
  </si>
  <si>
    <t>{'analyst_tools': ['power bi', 'excel'], 'async': ['notion'], 'programming': ['vba', 'typescript']}</t>
  </si>
  <si>
    <t>['sql', 'python', 'mysql', 'azure', 'oracle']</t>
  </si>
  <si>
    <t>{'cloud': ['azure', 'oracle'], 'databases': ['mysql'], 'programming': ['sql', 'python']}</t>
  </si>
  <si>
    <t>Mirai Advisory</t>
  </si>
  <si>
    <t>['java', 'python', 'scala', 'sql', 'aws', 'gcp', 'azure', 'spark', 'hadoop', 'yarn']</t>
  </si>
  <si>
    <t>{'cloud': ['aws', 'gcp', 'azure'], 'libraries': ['spark', 'hadoop'], 'other': ['yarn'], 'programming': ['java', 'python', 'scala', 'sql']}</t>
  </si>
  <si>
    <t>Data Warehousing Specialist</t>
  </si>
  <si>
    <t>Malomatia</t>
  </si>
  <si>
    <t>IT Developer/Analyst | Úspěšná mezinárodní společnost</t>
  </si>
  <si>
    <t>via Luko</t>
  </si>
  <si>
    <t>Health Care Analyst</t>
  </si>
  <si>
    <t>CONNECTICUT GOV</t>
  </si>
  <si>
    <t>['vba', 'oracle', 'excel', 'power bi', 'word', 'sharepoint', 'visio', 'ms access']</t>
  </si>
  <si>
    <t>{'analyst_tools': ['excel', 'power bi', 'word', 'sharepoint', 'visio', 'ms access'], 'cloud': ['oracle'], 'programming': ['vba']}</t>
  </si>
  <si>
    <t>Retail Data Entry Analyst</t>
  </si>
  <si>
    <t>Intale</t>
  </si>
  <si>
    <t>['python', 'sql', 'aws', 'redshift', 'terraform', 'github']</t>
  </si>
  <si>
    <t>{'cloud': ['aws', 'redshift'], 'other': ['terraform', 'github'], 'programming': ['python', 'sql']}</t>
  </si>
  <si>
    <t>Data Analyst Planificación Comercial</t>
  </si>
  <si>
    <t>Analista de Diseño de Datos e Incentivos para</t>
  </si>
  <si>
    <t>Alfa Laval Corporate Ab</t>
  </si>
  <si>
    <t>['go', 'assembly', 'spark', 'word', 'excel']</t>
  </si>
  <si>
    <t>{'analyst_tools': ['word', 'excel'], 'libraries': ['spark'], 'programming': ['go', 'assembly']}</t>
  </si>
  <si>
    <t>Assistant Manager – Reward &amp; Data Analytics ​</t>
  </si>
  <si>
    <t>Data Engineer (IT Services sphere)</t>
  </si>
  <si>
    <t>Principal Consultant – Senior Data Engineer-ITO070450</t>
  </si>
  <si>
    <t>['golang', 'nosql', 'python', 'java', 'cassandra', 'aws', 'kafka', 'linux']</t>
  </si>
  <si>
    <t>{'cloud': ['aws'], 'databases': ['cassandra'], 'libraries': ['kafka'], 'os': ['linux'], 'programming': ['golang', 'nosql', 'python', 'java']}</t>
  </si>
  <si>
    <t>איש ביג דאטה Big Data | מתכנת JAVA</t>
  </si>
  <si>
    <t>['python', 'java', 'cassandra', 'redis', 'spark', 'hadoop', 'kafka']</t>
  </si>
  <si>
    <t>{'databases': ['cassandra', 'redis'], 'libraries': ['spark', 'hadoop', 'kafka'], 'programming': ['python', 'java']}</t>
  </si>
  <si>
    <t>['sql', 'javascript', 'bigquery', 'oracle']</t>
  </si>
  <si>
    <t>{'cloud': ['bigquery', 'oracle'], 'programming': ['sql', 'javascript']}</t>
  </si>
  <si>
    <t>Apprendo Srl</t>
  </si>
  <si>
    <t>['python', 'r', 'sql', 'pandas', 'scikit-learn', 'tensorflow']</t>
  </si>
  <si>
    <t>{'libraries': ['pandas', 'scikit-learn', 'tensorflow'], 'programming': ['python', 'r', 'sql']}</t>
  </si>
  <si>
    <t>['sql', 'python', 'tableau', 'outlook', 'excel', 'powerpoint', 'word', 'visio', 'sharepoint']</t>
  </si>
  <si>
    <t>{'analyst_tools': ['tableau', 'outlook', 'excel', 'powerpoint', 'word', 'visio', 'sharepoint'], 'programming': ['sql', 'python']}</t>
  </si>
  <si>
    <t>Responsable si décisionnels et analyse de données (contrôle de...</t>
  </si>
  <si>
    <t>Linux DevOps Engineer</t>
  </si>
  <si>
    <t>['python', 'aws', 'linux', 'docker', 'kubernetes']</t>
  </si>
  <si>
    <t>{'cloud': ['aws'], 'os': ['linux'], 'other': ['docker', 'kubernetes'], 'programming': ['python']}</t>
  </si>
  <si>
    <t>Data Analyst remote</t>
  </si>
  <si>
    <t>Data Engineer (DevOps) -remote</t>
  </si>
  <si>
    <t>JJ Associates</t>
  </si>
  <si>
    <t>['sql', 'go', 'c#', 'python', 'azure', 'snowflake', 'angular', 'ssis', 'power bi']</t>
  </si>
  <si>
    <t>{'analyst_tools': ['ssis', 'power bi'], 'cloud': ['azure', 'snowflake'], 'programming': ['sql', 'go', 'c#', 'python'], 'webframeworks': ['angular']}</t>
  </si>
  <si>
    <t>Business analyst (metadata,data mgmt,data analytics)</t>
  </si>
  <si>
    <t>Data Analyst - Une opportunité chez un client final</t>
  </si>
  <si>
    <t>Data Informatics Analyst (Asia Pacific)</t>
  </si>
  <si>
    <t>['mysql', 'oracle', 'excel']</t>
  </si>
  <si>
    <t>{'analyst_tools': ['excel'], 'cloud': ['oracle'], 'databases': ['mysql']}</t>
  </si>
  <si>
    <t>Technical Resources Ltd</t>
  </si>
  <si>
    <t>['sql', 'r', 'excel', 'power bi', 'spss']</t>
  </si>
  <si>
    <t>{'analyst_tools': ['excel', 'power bi', 'spss'], 'programming': ['sql', 'r']}</t>
  </si>
  <si>
    <t>sennder -</t>
  </si>
  <si>
    <t>['scala', 'python', 'spark', 'unix', 'flow']</t>
  </si>
  <si>
    <t>{'libraries': ['spark'], 'os': ['unix'], 'other': ['flow'], 'programming': ['scala', 'python']}</t>
  </si>
  <si>
    <t>Kepak Group</t>
  </si>
  <si>
    <t>Azure Data Engineer till vårt team i Göteborg</t>
  </si>
  <si>
    <t>['python', 'java', 'scala', 'sql', 'azure', 'dax', 'flow']</t>
  </si>
  <si>
    <t>{'analyst_tools': ['dax'], 'cloud': ['azure'], 'other': ['flow'], 'programming': ['python', 'java', 'scala', 'sql']}</t>
  </si>
  <si>
    <t>Medline Europe</t>
  </si>
  <si>
    <t>Powertrain Solutions - Data Science Intern (Starting January...</t>
  </si>
  <si>
    <t>['python', 'pandas', 'numpy', 'scikit-learn', 'matplotlib', 'tableau']</t>
  </si>
  <si>
    <t>{'analyst_tools': ['tableau'], 'libraries': ['pandas', 'numpy', 'scikit-learn', 'matplotlib'], 'programming': ['python']}</t>
  </si>
  <si>
    <t>['python', 'r', 'excel', 'sap', 'tableau']</t>
  </si>
  <si>
    <t>{'analyst_tools': ['excel', 'sap', 'tableau'], 'programming': ['python', 'r']}</t>
  </si>
  <si>
    <t>Envision Digital</t>
  </si>
  <si>
    <t>['python', 'scikit-learn', 'tensorflow', 'keras', 'pytorch', 'matplotlib']</t>
  </si>
  <si>
    <t>{'libraries': ['scikit-learn', 'tensorflow', 'keras', 'pytorch', 'matplotlib'], 'programming': ['python']}</t>
  </si>
  <si>
    <t>MTrec Ltd</t>
  </si>
  <si>
    <t>NetEnrich Technologies - Data Engineer - Apache Flink</t>
  </si>
  <si>
    <t>Netenrich, Inc.</t>
  </si>
  <si>
    <t>Web Analyst (w/m/d)</t>
  </si>
  <si>
    <t>The Jamaica National Group</t>
  </si>
  <si>
    <t>Datenmanager (m/w/d) (Data Scientist)</t>
  </si>
  <si>
    <t>Brunel GmbH NL Kassel</t>
  </si>
  <si>
    <t>Senior Analyst - Crm Data</t>
  </si>
  <si>
    <t>['sql', 'nosql', 'mongodb', 'mongodb', 'sql server', 'power bi']</t>
  </si>
  <si>
    <t>{'analyst_tools': ['power bi'], 'databases': ['mongodb', 'sql server'], 'programming': ['sql', 'nosql', 'mongodb']}</t>
  </si>
  <si>
    <t>Venture Capital Data Analyst</t>
  </si>
  <si>
    <t>Kuubiik</t>
  </si>
  <si>
    <t>woom Career</t>
  </si>
  <si>
    <t>Data Analyst, Solihull</t>
  </si>
  <si>
    <t>Aspire, Travel Trade Recruitment</t>
  </si>
  <si>
    <t>['postgresql', 'power bi']</t>
  </si>
  <si>
    <t>{'analyst_tools': ['power bi'], 'databases': ['postgresql']}</t>
  </si>
  <si>
    <t>Shawnee, KS</t>
  </si>
  <si>
    <t>Contract HR Data Analyst</t>
  </si>
  <si>
    <t>JCDecaux Pearl &amp; Dean Limited</t>
  </si>
  <si>
    <t>['python', 'sql', 'sql server', 'azure', 'oracle', 'ssis', 'ssrs', 'power bi', 'git']</t>
  </si>
  <si>
    <t>{'analyst_tools': ['ssis', 'ssrs', 'power bi'], 'cloud': ['azure', 'oracle'], 'databases': ['sql server'], 'other': ['git'], 'programming': ['python', 'sql']}</t>
  </si>
  <si>
    <t>['sql', 'r', 'python', 'azure', 'databricks', 'rshiny', 'spark', 'kafka', 'power bi', 'tableau']</t>
  </si>
  <si>
    <t>{'analyst_tools': ['power bi', 'tableau'], 'cloud': ['azure', 'databricks'], 'libraries': ['rshiny', 'spark', 'kafka'], 'programming': ['sql', 'r', 'python']}</t>
  </si>
  <si>
    <t>['python', 'azure', 'tableau']</t>
  </si>
  <si>
    <t>{'analyst_tools': ['tableau'], 'cloud': ['azure'], 'programming': ['python']}</t>
  </si>
  <si>
    <t>PC DREAMS PRIVATE LIMITED</t>
  </si>
  <si>
    <t>['python', 'javascript', 'aws', 'windows', 'git']</t>
  </si>
  <si>
    <t>{'cloud': ['aws'], 'os': ['windows'], 'other': ['git'], 'programming': ['python', 'javascript']}</t>
  </si>
  <si>
    <t>Revenue Integrity Data Analyst</t>
  </si>
  <si>
    <t>['sql', 'sql server', 'oracle', 'word', 'excel', 'visio', 'outlook', 'powerpoint', 'flow']</t>
  </si>
  <si>
    <t>{'analyst_tools': ['word', 'excel', 'visio', 'outlook', 'powerpoint'], 'cloud': ['oracle'], 'databases': ['sql server'], 'other': ['flow'], 'programming': ['sql']}</t>
  </si>
  <si>
    <t>Experis - Gruppo Manpower srl sta cercando Data Science Manager</t>
  </si>
  <si>
    <t>['sql', 'java', 'python', 'nosql', 'snowflake', 'tableau', 'docker', 'git', 'kubernetes']</t>
  </si>
  <si>
    <t>{'analyst_tools': ['tableau'], 'cloud': ['snowflake'], 'other': ['docker', 'git', 'kubernetes'], 'programming': ['sql', 'java', 'python', 'nosql']}</t>
  </si>
  <si>
    <t>Flowcode</t>
  </si>
  <si>
    <t>['sql', 'python', 'pandas', 'looker', 'tableau', 'power bi']</t>
  </si>
  <si>
    <t>{'analyst_tools': ['looker', 'tableau', 'power bi'], 'libraries': ['pandas'], 'programming': ['sql', 'python']}</t>
  </si>
  <si>
    <t>['sql', 'python', 'sas', 'sas', 'r', 'aws', 'tableau', 'alteryx']</t>
  </si>
  <si>
    <t>{'analyst_tools': ['sas', 'tableau', 'alteryx'], 'cloud': ['aws'], 'programming': ['sql', 'python', 'sas', 'r']}</t>
  </si>
  <si>
    <t>Data Engineer (Web scraping, US company)</t>
  </si>
  <si>
    <t>Hyperion360 Inc.</t>
  </si>
  <si>
    <t>['sql', 'mysql', 'gcp', 'spark', 'kafka']</t>
  </si>
  <si>
    <t>{'cloud': ['gcp'], 'databases': ['mysql'], 'libraries': ['spark', 'kafka'], 'programming': ['sql']}</t>
  </si>
  <si>
    <t>['sql', 'r', 'python', 'gcp', 'azure', 'aws']</t>
  </si>
  <si>
    <t>{'cloud': ['gcp', 'azure', 'aws'], 'programming': ['sql', 'r', 'python']}</t>
  </si>
  <si>
    <t>CDD - DATA ENGINEER F/H - Normandie, FR</t>
  </si>
  <si>
    <t>MATMUT</t>
  </si>
  <si>
    <t>['sql', 'nosql', 'python', 'sas', 'sas', 'bash', 'hadoop', 'spark']</t>
  </si>
  <si>
    <t>{'analyst_tools': ['sas'], 'libraries': ['hadoop', 'spark'], 'programming': ['sql', 'nosql', 'python', 'sas', 'bash']}</t>
  </si>
  <si>
    <t>Niyo Global - Software Development Engineer II - Data...</t>
  </si>
  <si>
    <t>['redis', 'aws', 'node.js', 'docker']</t>
  </si>
  <si>
    <t>{'cloud': ['aws'], 'databases': ['redis'], 'other': ['docker'], 'webframeworks': ['node.js']}</t>
  </si>
  <si>
    <t>['r', 'c++', 'java', 'python', 'pytorch', 'tensorflow', 'flow']</t>
  </si>
  <si>
    <t>{'libraries': ['pytorch', 'tensorflow'], 'other': ['flow'], 'programming': ['r', 'c++', 'java', 'python']}</t>
  </si>
  <si>
    <t>Senior Engineer, Technology &amp; Data Delivery</t>
  </si>
  <si>
    <t>['sql', 'sql server', 'excel', 'ssrs', 'power bi', 'ssis']</t>
  </si>
  <si>
    <t>{'analyst_tools': ['excel', 'ssrs', 'power bi', 'ssis'], 'databases': ['sql server'], 'programming': ['sql']}</t>
  </si>
  <si>
    <t>SAP Data Engineer/Modeller</t>
  </si>
  <si>
    <t>Lemongrass</t>
  </si>
  <si>
    <t>['sql', 'nosql', 'db2', 'aws', 'azure', 'gcp', 'databricks', 'redshift', 'snowflake', 'oracle', 'spark', 'kafka', 'sap', 'git']</t>
  </si>
  <si>
    <t>{'analyst_tools': ['sap'], 'cloud': ['aws', 'azure', 'gcp', 'databricks', 'redshift', 'snowflake', 'oracle'], 'databases': ['db2'], 'libraries': ['spark', 'kafka'], 'other': ['git'], 'programming': ['sql', 'nosql']}</t>
  </si>
  <si>
    <t>['python', 'java', 'c', 'pandas', 'git']</t>
  </si>
  <si>
    <t>{'libraries': ['pandas'], 'other': ['git'], 'programming': ['python', 'java', 'c']}</t>
  </si>
  <si>
    <t>['shell', 'express', 'word', 'excel', 'powerpoint', 'outlook']</t>
  </si>
  <si>
    <t>{'analyst_tools': ['word', 'excel', 'powerpoint', 'outlook'], 'programming': ['shell'], 'webframeworks': ['express']}</t>
  </si>
  <si>
    <t>Black &amp; Grey HR</t>
  </si>
  <si>
    <t>ZoomCar - Principal/Associate Director - Data Science &amp; Engineering</t>
  </si>
  <si>
    <t>['r', 'matlab', 'python', 'java', 'c++', 'spss']</t>
  </si>
  <si>
    <t>{'analyst_tools': ['spss'], 'programming': ['r', 'matlab', 'python', 'java', 'c++']}</t>
  </si>
  <si>
    <t>Senior Analyst, Pre-Employment</t>
  </si>
  <si>
    <t>Senior Data Scientist | Machine Learning Engineer | Istituto per...</t>
  </si>
  <si>
    <t>['python', 'c++', 'java', 'tensorflow', 'keras', 'numpy', 'pytorch', 'splunk', 'word']</t>
  </si>
  <si>
    <t>{'analyst_tools': ['splunk', 'word'], 'libraries': ['tensorflow', 'keras', 'numpy', 'pytorch'], 'programming': ['python', 'c++', 'java']}</t>
  </si>
  <si>
    <t>Algorithm Data Analyst</t>
  </si>
  <si>
    <t>Junior Analyst-programmer</t>
  </si>
  <si>
    <t>['html', 'css', 'javascript', 'powershell', 'azure', 'sharepoint']</t>
  </si>
  <si>
    <t>{'analyst_tools': ['sharepoint'], 'cloud': ['azure'], 'programming': ['html', 'css', 'javascript', 'powershell']}</t>
  </si>
  <si>
    <t>IT ADVANCED CONSULTING SA</t>
  </si>
  <si>
    <t>['python', 'sql', 'airflow', 'git', 'jira']</t>
  </si>
  <si>
    <t>{'async': ['jira'], 'libraries': ['airflow'], 'other': ['git'], 'programming': ['python', 'sql']}</t>
  </si>
  <si>
    <t>Lubicz Górny, Poland</t>
  </si>
  <si>
    <t>['sql', 'bash', 'python', 'mysql', 'postgresql', 'oracle', 'gcp', 'azure', 'flask', 'django', 'windows', 'docker', 'kubernetes', 'github']</t>
  </si>
  <si>
    <t>{'cloud': ['oracle', 'gcp', 'azure'], 'databases': ['mysql', 'postgresql'], 'os': ['windows'], 'other': ['docker', 'kubernetes', 'github'], 'programming': ['sql', 'bash', 'python'], 'webframeworks': ['flask', 'django']}</t>
  </si>
  <si>
    <t>CHRU Tours</t>
  </si>
  <si>
    <t>Senior Data Analyst Lead</t>
  </si>
  <si>
    <t>Tryfacta Inc</t>
  </si>
  <si>
    <t>Senior Business Analyst (Data) - Contract</t>
  </si>
  <si>
    <t>Integrated Circuits Design Engineer (EP-ESE-ME-2023-69-GRAP)</t>
  </si>
  <si>
    <t>Data Analyst/Engineer (Developer Efficiency Metrics Specialist)</t>
  </si>
  <si>
    <t>SOC Engineer (L1)</t>
  </si>
  <si>
    <t>Online Data Analyst in Canada (Work From Home)</t>
  </si>
  <si>
    <t>AI &amp; Data Analyst</t>
  </si>
  <si>
    <t>LSI Software</t>
  </si>
  <si>
    <t>['sql', 'python', 'scala', 'aws', 'redshift', 'tableau', 'power bi', 'microstrategy']</t>
  </si>
  <si>
    <t>{'analyst_tools': ['tableau', 'power bi', 'microstrategy'], 'cloud': ['aws', 'redshift'], 'programming': ['sql', 'python', 'scala']}</t>
  </si>
  <si>
    <t>IND (New) Executive Manager - Data Science - wiq</t>
  </si>
  <si>
    <t>['python', 'r', 'sql', 'gcp', 'aws', 'azure', 'git', 'confluence', 'jira']</t>
  </si>
  <si>
    <t>{'async': ['confluence', 'jira'], 'cloud': ['gcp', 'aws', 'azure'], 'other': ['git'], 'programming': ['python', 'r', 'sql']}</t>
  </si>
  <si>
    <t>Data Platform Engineer (CPM)</t>
  </si>
  <si>
    <t>['bash', 'shell', 'python', 'kubernetes', 'jenkins']</t>
  </si>
  <si>
    <t>{'other': ['kubernetes', 'jenkins'], 'programming': ['bash', 'shell', 'python']}</t>
  </si>
  <si>
    <t>2024 Data Scientist Intern</t>
  </si>
  <si>
    <t>['r', 'python', 'sql', 'go', 'azure', 'databricks', 'spark', 'pyspark', 'hadoop', 'tableau']</t>
  </si>
  <si>
    <t>{'analyst_tools': ['tableau'], 'cloud': ['azure', 'databricks'], 'libraries': ['spark', 'pyspark', 'hadoop'], 'programming': ['r', 'python', 'sql', 'go']}</t>
  </si>
  <si>
    <t>['python', 'sql', 'oracle', 'aws', 'numpy', 'pandas', 'scikit-learn', 'matplotlib', 'power bi', 'git', 'gitlab']</t>
  </si>
  <si>
    <t>{'analyst_tools': ['power bi'], 'cloud': ['oracle', 'aws'], 'libraries': ['numpy', 'pandas', 'scikit-learn', 'matplotlib'], 'other': ['git', 'gitlab'], 'programming': ['python', 'sql']}</t>
  </si>
  <si>
    <t>Full Stack Engineer – Senior</t>
  </si>
  <si>
    <t>Loopsie S.r.l.</t>
  </si>
  <si>
    <t>Miko - Data Scientist - R/SQL/Python</t>
  </si>
  <si>
    <t>Columbia Distributing</t>
  </si>
  <si>
    <t>Cloud Engineer (Data Analytics)</t>
  </si>
  <si>
    <t>['python', 'go', 'aws', 'azure', 'terraform', 'atlassian', 'jira']</t>
  </si>
  <si>
    <t>{'async': ['jira'], 'cloud': ['aws', 'azure'], 'other': ['terraform', 'atlassian'], 'programming': ['python', 'go']}</t>
  </si>
  <si>
    <t>Head of Data and Security Research</t>
  </si>
  <si>
    <t>Al Gihaz Holding</t>
  </si>
  <si>
    <t>Informatics Business Analyst</t>
  </si>
  <si>
    <t>2023-006 Senior Data Engineer Data Factory</t>
  </si>
  <si>
    <t>['azure', 'kafka', 'spark', 'splunk', 'word', 'terminal', 'docker']</t>
  </si>
  <si>
    <t>{'analyst_tools': ['splunk', 'word'], 'cloud': ['azure'], 'libraries': ['kafka', 'spark'], 'other': ['terminal', 'docker']}</t>
  </si>
  <si>
    <t>wanted Scientist</t>
  </si>
  <si>
    <t>ECONOCOM</t>
  </si>
  <si>
    <t>['python', 'sql', 'scala', 'databricks', 'redshift', 'aws', 'spark', 'jenkins', 'github', 'kubernetes']</t>
  </si>
  <si>
    <t>{'cloud': ['databricks', 'redshift', 'aws'], 'libraries': ['spark'], 'other': ['jenkins', 'github', 'kubernetes'], 'programming': ['python', 'sql', 'scala']}</t>
  </si>
  <si>
    <t>Commercial Analyst Personal Care EMEA</t>
  </si>
  <si>
    <t>Data Manager-50% onsite</t>
  </si>
  <si>
    <t>['sharepoint', 'excel', 'tableau']</t>
  </si>
  <si>
    <t>{'analyst_tools': ['sharepoint', 'excel', 'tableau']}</t>
  </si>
  <si>
    <t>['python', 'sql', 'scala', 'azure', 'aws', 'spark', 'hadoop', 'kafka']</t>
  </si>
  <si>
    <t>{'cloud': ['azure', 'aws'], 'libraries': ['spark', 'hadoop', 'kafka'], 'programming': ['python', 'sql', 'scala']}</t>
  </si>
  <si>
    <t>Global Benefits, Payroll &amp; Reward Data Analyst</t>
  </si>
  <si>
    <t>Senior Analog Design Engineer</t>
  </si>
  <si>
    <t>Business Intelligence Professional mit PowerBI im SAP Umfeld für...</t>
  </si>
  <si>
    <t>Pavelka Denk Personalberatung</t>
  </si>
  <si>
    <t>Data Analyst - Wind</t>
  </si>
  <si>
    <t>['tensorflow', 'keras', 'pytorch', 'pandas']</t>
  </si>
  <si>
    <t>{'libraries': ['tensorflow', 'keras', 'pytorch', 'pandas']}</t>
  </si>
  <si>
    <t>['python', 'sql', 'elasticsearch', 'aws', 'snowflake', 'pyspark', 'terraform', 'git']</t>
  </si>
  <si>
    <t>{'cloud': ['aws', 'snowflake'], 'databases': ['elasticsearch'], 'libraries': ['pyspark'], 'other': ['terraform', 'git'], 'programming': ['python', 'sql']}</t>
  </si>
  <si>
    <t>Data Analyst Medical Center Nord Est_Padova</t>
  </si>
  <si>
    <t>SYNLAB Vet</t>
  </si>
  <si>
    <t>['sql', 'python', 'nosql', 'golang', 'git', 'github', 'jira']</t>
  </si>
  <si>
    <t>{'async': ['jira'], 'other': ['git', 'github'], 'programming': ['sql', 'python', 'nosql', 'golang']}</t>
  </si>
  <si>
    <t>['nosql', 'c#']</t>
  </si>
  <si>
    <t>{'programming': ['nosql', 'c#']}</t>
  </si>
  <si>
    <t>Data Engineer (Cloud Engineer)</t>
  </si>
  <si>
    <t>['python', 'sql', 'no-sql', 'elasticsearch', 'aws', 'spark', 'hadoop', 'kubernetes', 'terraform', 'docker']</t>
  </si>
  <si>
    <t>{'cloud': ['aws'], 'databases': ['elasticsearch'], 'libraries': ['spark', 'hadoop'], 'other': ['kubernetes', 'terraform', 'docker'], 'programming': ['python', 'sql', 'no-sql']}</t>
  </si>
  <si>
    <t>['javascript', 'html', 'css', 'sql', 'sql server', 'jquery', 'outlook', 'sharepoint']</t>
  </si>
  <si>
    <t>{'analyst_tools': ['outlook', 'sharepoint'], 'databases': ['sql server'], 'programming': ['javascript', 'html', 'css', 'sql'], 'webframeworks': ['jquery']}</t>
  </si>
  <si>
    <t>Clinical Data Analytics &amp; Reporting Lead - Mumbai/Bangalore/Hyderabad</t>
  </si>
  <si>
    <t>['sas', 'sas', 'r', 'python', 'crystal', 'oracle', 'tableau', 'qlik']</t>
  </si>
  <si>
    <t>{'analyst_tools': ['sas', 'tableau', 'qlik'], 'cloud': ['oracle'], 'programming': ['sas', 'r', 'python', 'crystal']}</t>
  </si>
  <si>
    <t>Data processing Analyst</t>
  </si>
  <si>
    <t>Internship Program for Engineers</t>
  </si>
  <si>
    <t>Hilti Far East Pte Ltd</t>
  </si>
  <si>
    <t>Data Scientist II (Product Analyst II)</t>
  </si>
  <si>
    <t>Skanska</t>
  </si>
  <si>
    <t>['sql', 'r', 'python', 'sas', 'sas', 'sql server', 'oracle', 'power bi', 'tableau', 'qlik', 'dax', 'flow']</t>
  </si>
  <si>
    <t>{'analyst_tools': ['sas', 'power bi', 'tableau', 'qlik', 'dax'], 'cloud': ['oracle'], 'databases': ['sql server'], 'other': ['flow'], 'programming': ['sql', 'r', 'python', 'sas']}</t>
  </si>
  <si>
    <t>Regional Head of Analytics</t>
  </si>
  <si>
    <t>Jeraisy Computer &amp; Comm. Services</t>
  </si>
  <si>
    <t>Data Engineer - Contract - OutsideIR35</t>
  </si>
  <si>
    <t>Senior Engineering Manager - Data Intelligence</t>
  </si>
  <si>
    <t>Senior MEAL Analyst</t>
  </si>
  <si>
    <t>Waliku</t>
  </si>
  <si>
    <t>['sql', 'r', 'sql server', 'azure', 'power bi', 'tableau', 'dax', 'visio']</t>
  </si>
  <si>
    <t>{'analyst_tools': ['power bi', 'tableau', 'dax', 'visio'], 'cloud': ['azure'], 'databases': ['sql server'], 'programming': ['sql', 'r']}</t>
  </si>
  <si>
    <t>Novartis Pharma AG</t>
  </si>
  <si>
    <t>Data Engineer-/ ETL Ontwikkelaar</t>
  </si>
  <si>
    <t>tit: Big Data Developer Big Data Developer</t>
  </si>
  <si>
    <t>['scala', 'java', 'python', 'sql', 'nosql', 'mongodb', 'mongodb', 'hadoop', 'spark', 'kafka', 'unix', 'linux', 'tableau']</t>
  </si>
  <si>
    <t>{'analyst_tools': ['tableau'], 'databases': ['mongodb'], 'libraries': ['hadoop', 'spark', 'kafka'], 'os': ['unix', 'linux'], 'programming': ['scala', 'java', 'python', 'sql', 'nosql', 'mongodb']}</t>
  </si>
  <si>
    <t>['sql', 'python', 'aws', 'redshift', 'snowflake', 'aurora', 'spark', 'gitlab', 'pulumi']</t>
  </si>
  <si>
    <t>{'cloud': ['aws', 'redshift', 'snowflake', 'aurora'], 'libraries': ['spark'], 'other': ['gitlab', 'pulumi'], 'programming': ['sql', 'python']}</t>
  </si>
  <si>
    <t>Smith Drug Company</t>
  </si>
  <si>
    <t>Saalfelden, Austria</t>
  </si>
  <si>
    <t>Rehabilitationszentrum Saalfelden</t>
  </si>
  <si>
    <t>Cobalt Consulting  Ltd</t>
  </si>
  <si>
    <t>Ventus Group</t>
  </si>
  <si>
    <t>Dashboard Data Analytics using Lookerstudio</t>
  </si>
  <si>
    <t>SikhiSarovar</t>
  </si>
  <si>
    <t>CORE PYTHON DEVELOPMENT ENGINEER / PYTHON EXPERT</t>
  </si>
  <si>
    <t>['python', 'oracle', 'unix', 'windows', 'svn']</t>
  </si>
  <si>
    <t>{'cloud': ['oracle'], 'os': ['unix', 'windows'], 'other': ['svn'], 'programming': ['python']}</t>
  </si>
  <si>
    <t>Al Majed For Oud</t>
  </si>
  <si>
    <t>Data Engineer Fully-remote</t>
  </si>
  <si>
    <t>Heubach</t>
  </si>
  <si>
    <t>Analyst, Value Excellence Center</t>
  </si>
  <si>
    <t>via Jobs In Colombia</t>
  </si>
  <si>
    <t>Coupa Software, Inc.</t>
  </si>
  <si>
    <t>Business Manager Data Analytics</t>
  </si>
  <si>
    <t>['r', 'sql', 'aws', 'kafka', 'git']</t>
  </si>
  <si>
    <t>{'cloud': ['aws'], 'libraries': ['kafka'], 'other': ['git'], 'programming': ['r', 'sql']}</t>
  </si>
  <si>
    <t>Senior AWS Data Engineer - Semi Remote - up to R900 PH at e-Merge...</t>
  </si>
  <si>
    <t>['python', 'sql', 'powershell', 'bash', 'dynamodb', 'aws', 'spark', 'kafka', 'linux', 'unix', 'terraform', 'docker']</t>
  </si>
  <si>
    <t>{'cloud': ['aws'], 'databases': ['dynamodb'], 'libraries': ['spark', 'kafka'], 'os': ['linux', 'unix'], 'other': ['terraform', 'docker'], 'programming': ['python', 'sql', 'powershell', 'bash']}</t>
  </si>
  <si>
    <t>Wealthsimple Technologies Inc.</t>
  </si>
  <si>
    <t>['python', 'sql', 'pandas', 'scikit-learn', 'numpy', 'jupyter']</t>
  </si>
  <si>
    <t>{'libraries': ['pandas', 'scikit-learn', 'numpy', 'jupyter'], 'programming': ['python', 'sql']}</t>
  </si>
  <si>
    <t>Work From Home Senior Data Scientist</t>
  </si>
  <si>
    <t>Scentre Group</t>
  </si>
  <si>
    <t>['gcp', 'azure', 'kubernetes', 'terraform', 'github', 'docker', 'jira']</t>
  </si>
  <si>
    <t>{'async': ['jira'], 'cloud': ['gcp', 'azure'], 'other': ['kubernetes', 'terraform', 'github', 'docker']}</t>
  </si>
  <si>
    <t>Cleared Data Scientist - Managing Consultant. Job in Maryland My...</t>
  </si>
  <si>
    <t>UP42 GmbH</t>
  </si>
  <si>
    <t>Senior Analytics Engineer (Viator)</t>
  </si>
  <si>
    <t>YER Recruitment Solutions B.V.</t>
  </si>
  <si>
    <t>['sql', 'sql server', 'oracle', 'bigquery', 'tableau', 'visio']</t>
  </si>
  <si>
    <t>{'analyst_tools': ['tableau', 'visio'], 'cloud': ['oracle', 'bigquery'], 'databases': ['sql server'], 'programming': ['sql']}</t>
  </si>
  <si>
    <t>Senior Vice President, Director, Data Science</t>
  </si>
  <si>
    <t>['python', 'sql', 'sas', 'sas', 'r', 'sql server', 'aws', 'azure', 'gcp', 'databricks', 'snowflake', 'hadoop', 'spark', 'tensorflow', 'kafka', 'windows', 'tableau']</t>
  </si>
  <si>
    <t>{'analyst_tools': ['sas', 'tableau'], 'cloud': ['aws', 'azure', 'gcp', 'databricks', 'snowflake'], 'databases': ['sql server'], 'libraries': ['hadoop', 'spark', 'tensorflow', 'kafka'], 'os': ['windows'], 'programming': ['python', 'sql', 'sas', 'r']}</t>
  </si>
  <si>
    <t>['sql', 'python', 'r', 'numpy', 'pandas', 'matplotlib', 'scikit-learn', 'tableau', 'qlik']</t>
  </si>
  <si>
    <t>{'analyst_tools': ['tableau', 'qlik'], 'libraries': ['numpy', 'pandas', 'matplotlib', 'scikit-learn'], 'programming': ['sql', 'python', 'r']}</t>
  </si>
  <si>
    <t>Business Intelligence analist / Data engineer</t>
  </si>
  <si>
    <t>['python', 'scala', 'sql', 't-sql', 'azure', 'databricks', 'aws', 'pyspark', 'power bi', 'git']</t>
  </si>
  <si>
    <t>{'analyst_tools': ['power bi'], 'cloud': ['azure', 'databricks', 'aws'], 'libraries': ['pyspark'], 'other': ['git'], 'programming': ['python', 'scala', 'sql', 't-sql']}</t>
  </si>
  <si>
    <t>**URGENT 3 MONTH CONTRACT ROLE - DATA ENGINEER - REMOTE - OUTSIDE...</t>
  </si>
  <si>
    <t>The Hong Kong University of Science and Technology</t>
  </si>
  <si>
    <t>['python', 'sql', 'oracle', 'airflow', 'kafka', 'power bi', 'tableau']</t>
  </si>
  <si>
    <t>{'analyst_tools': ['power bi', 'tableau'], 'cloud': ['oracle'], 'libraries': ['airflow', 'kafka'], 'programming': ['python', 'sql']}</t>
  </si>
  <si>
    <t>OnSpace Technologies</t>
  </si>
  <si>
    <t>['python', 'sql', 'plotly', 'github']</t>
  </si>
  <si>
    <t>{'libraries': ['plotly'], 'other': ['github'], 'programming': ['python', 'sql']}</t>
  </si>
  <si>
    <t>Troople</t>
  </si>
  <si>
    <t>REXTIE SAC</t>
  </si>
  <si>
    <t>Senior Data Engineer - Financial Services - Hybrid - Permanent</t>
  </si>
  <si>
    <t>Mathematiker/Wirtschaftswissenschaftler (m/w/d) als Data-Analyst...</t>
  </si>
  <si>
    <t>Verband der Ersatzkassen e. V. (vdek)</t>
  </si>
  <si>
    <t>Medical Solutions, LLC</t>
  </si>
  <si>
    <t>['sql', 'python', 'r', 'scala', 'sql server', 'azure', 'spark', 'jupyter', 'jira']</t>
  </si>
  <si>
    <t>{'async': ['jira'], 'cloud': ['azure'], 'databases': ['sql server'], 'libraries': ['spark', 'jupyter'], 'programming': ['sql', 'python', 'r', 'scala']}</t>
  </si>
  <si>
    <t>Data Engineer - Scala/Python</t>
  </si>
  <si>
    <t>ProjectiveGroup</t>
  </si>
  <si>
    <t>Lead Data Engineer - Tableau/Power BI</t>
  </si>
  <si>
    <t>['sql', 'azure', 'aws', 'matplotlib', 'seaborn', 'tableau', 'power bi', 'git']</t>
  </si>
  <si>
    <t>{'analyst_tools': ['tableau', 'power bi'], 'cloud': ['azure', 'aws'], 'libraries': ['matplotlib', 'seaborn'], 'other': ['git'], 'programming': ['sql']}</t>
  </si>
  <si>
    <t>['java', 'python', 'sql', 'oracle', 'aws', 'azure', 'hadoop', 'spark', 'kafka', 'qlik', 'ssis']</t>
  </si>
  <si>
    <t>{'analyst_tools': ['qlik', 'ssis'], 'cloud': ['oracle', 'aws', 'azure'], 'libraries': ['hadoop', 'spark', 'kafka'], 'programming': ['java', 'python', 'sql']}</t>
  </si>
  <si>
    <t>Data Engineer (Spatial Information Project)</t>
  </si>
  <si>
    <t>★Featured Mobility Related Business★</t>
  </si>
  <si>
    <t>['go', 'typescript', 'aws']</t>
  </si>
  <si>
    <t>{'cloud': ['aws'], 'programming': ['go', 'typescript']}</t>
  </si>
  <si>
    <t>Senior Forensic Data Analyst, Belfast 1</t>
  </si>
  <si>
    <t>['python', 'r', 'matlab', 'aws', 'azure', 'keras', 'spark', 'pyspark', 'linux', 'flow']</t>
  </si>
  <si>
    <t>{'cloud': ['aws', 'azure'], 'libraries': ['keras', 'spark', 'pyspark'], 'os': ['linux'], 'other': ['flow'], 'programming': ['python', 'r', 'matlab']}</t>
  </si>
  <si>
    <t>['python', 'r', 'aws', 'azure', 'tensorflow', 'keras', 'pytorch', 'hadoop', 'spark', 'tableau', 'power bi']</t>
  </si>
  <si>
    <t>{'analyst_tools': ['tableau', 'power bi'], 'cloud': ['aws', 'azure'], 'libraries': ['tensorflow', 'keras', 'pytorch', 'hadoop', 'spark'], 'programming': ['python', 'r']}</t>
  </si>
  <si>
    <t>Senior Crypto Backend Engineer</t>
  </si>
  <si>
    <t>Senior Data Engineer with IPC</t>
  </si>
  <si>
    <t>LeaseQuery LLC</t>
  </si>
  <si>
    <t>noventive - IP securely protected</t>
  </si>
  <si>
    <t>['python', 'java', 'javascript', 'angular']</t>
  </si>
  <si>
    <t>{'programming': ['python', 'java', 'javascript'], 'webframeworks': ['angular']}</t>
  </si>
  <si>
    <t>CPT/OPT/H1 Hiring and Placement for Data Analyst</t>
  </si>
  <si>
    <t>VForce Infotech</t>
  </si>
  <si>
    <t>Data Scientist - Onsite</t>
  </si>
  <si>
    <t>['python', 'r', 'sql', 'aws', 'bigquery', 'pandas', 'tableau', 'git']</t>
  </si>
  <si>
    <t>{'analyst_tools': ['tableau'], 'cloud': ['aws', 'bigquery'], 'libraries': ['pandas'], 'other': ['git'], 'programming': ['python', 'r', 'sql']}</t>
  </si>
  <si>
    <t>Senior Data Engineer DWH - SQL/ETL (m/w/d) 80-100% (72)</t>
  </si>
  <si>
    <t>ICM Personal AG</t>
  </si>
  <si>
    <t>['t-sql', 'azure', 'ssrs']</t>
  </si>
  <si>
    <t>{'analyst_tools': ['ssrs'], 'cloud': ['azure'], 'programming': ['t-sql']}</t>
  </si>
  <si>
    <t>Media Search Analyst in Taiwan</t>
  </si>
  <si>
    <t>['python', 'java', 'c#', 'sql', 'aws', 'gcp']</t>
  </si>
  <si>
    <t>{'cloud': ['aws', 'gcp'], 'programming': ['python', 'java', 'c#', 'sql']}</t>
  </si>
  <si>
    <t>Machine-Learning-Engineer (m/w/d)</t>
  </si>
  <si>
    <t>['python', 'aws', 'azure', 'gcp', 'tensorflow', 'pytorch', 'scikit-learn', 'fastapi']</t>
  </si>
  <si>
    <t>{'cloud': ['aws', 'azure', 'gcp'], 'libraries': ['tensorflow', 'pytorch', 'scikit-learn'], 'programming': ['python'], 'webframeworks': ['fastapi']}</t>
  </si>
  <si>
    <t>Analista digital</t>
  </si>
  <si>
    <t>Data Scientist, iSpatial Techno Solutions - Powered By Qureos</t>
  </si>
  <si>
    <t>Data Analyst - Tableau/Power BI</t>
  </si>
  <si>
    <t>FMS Solutions India PVT LTD</t>
  </si>
  <si>
    <t>['sql', 'mysql', 'postgresql', 'oracle', 'matplotlib', 'seaborn', 'ggplot2', 'tableau', 'power bi', 'word']</t>
  </si>
  <si>
    <t>{'analyst_tools': ['tableau', 'power bi', 'word'], 'cloud': ['oracle'], 'databases': ['mysql', 'postgresql'], 'libraries': ['matplotlib', 'seaborn', 'ggplot2'], 'programming': ['sql']}</t>
  </si>
  <si>
    <t>MANDO TECHNOLOGIES INC</t>
  </si>
  <si>
    <t>['sql', 'python', 'aws', 'pyspark', 'tableau', 'power bi']</t>
  </si>
  <si>
    <t>{'analyst_tools': ['tableau', 'power bi'], 'cloud': ['aws'], 'libraries': ['pyspark'], 'programming': ['sql', 'python']}</t>
  </si>
  <si>
    <t>['python', 'postgresql', 'gcp', 'fastapi', 'docker', 'kubernetes', 'gitlab']</t>
  </si>
  <si>
    <t>{'cloud': ['gcp'], 'databases': ['postgresql'], 'other': ['docker', 'kubernetes', 'gitlab'], 'programming': ['python'], 'webframeworks': ['fastapi']}</t>
  </si>
  <si>
    <t>Karrier Hungária</t>
  </si>
  <si>
    <t>['sql', 'snowflake', 'oracle', 'express']</t>
  </si>
  <si>
    <t>{'cloud': ['snowflake', 'oracle'], 'programming': ['sql'], 'webframeworks': ['express']}</t>
  </si>
  <si>
    <t>Data Analyst - Belfast</t>
  </si>
  <si>
    <t>Scuderia Toro Rosso F1 Team</t>
  </si>
  <si>
    <t>Finance Data Technician</t>
  </si>
  <si>
    <t>Sanctuary</t>
  </si>
  <si>
    <t>Data Engineer - Banque H/F</t>
  </si>
  <si>
    <t>['nosql', 'mongo', 'sql', 'couchbase', 'kafka', 'hadoop', 'vue', 'yarn']</t>
  </si>
  <si>
    <t>{'databases': ['couchbase'], 'libraries': ['kafka', 'hadoop'], 'other': ['yarn'], 'programming': ['nosql', 'mongo', 'sql'], 'webframeworks': ['vue']}</t>
  </si>
  <si>
    <t>Queensland Government</t>
  </si>
  <si>
    <t>['sql', 'python', 'r', 'sas', 'sas', 'azure', 'databricks', 'spark', 'power bi', 'flow']</t>
  </si>
  <si>
    <t>{'analyst_tools': ['sas', 'power bi'], 'cloud': ['azure', 'databricks'], 'libraries': ['spark'], 'other': ['flow'], 'programming': ['sql', 'python', 'r', 'sas']}</t>
  </si>
  <si>
    <t>Data-Science-Specialist (m/w/d)</t>
  </si>
  <si>
    <t>Menteechain</t>
  </si>
  <si>
    <t>Analyst, Data Analytics and Market Insights, Strategy and Business...</t>
  </si>
  <si>
    <t>ECG Management Consultants</t>
  </si>
  <si>
    <t>['python', 'r', 'sas', 'sas', 'powerpoint', 'excel']</t>
  </si>
  <si>
    <t>{'analyst_tools': ['sas', 'powerpoint', 'excel'], 'programming': ['python', 'r', 'sas']}</t>
  </si>
  <si>
    <t>Junior Software Developer/Data Scientist</t>
  </si>
  <si>
    <t>['python', 'html', 'css', 'javascript', 'r', 'django']</t>
  </si>
  <si>
    <t>{'programming': ['python', 'html', 'css', 'javascript', 'r'], 'webframeworks': ['django']}</t>
  </si>
  <si>
    <t>Washington Humane Society</t>
  </si>
  <si>
    <t>['sql', 'r', 'python', 'vba', 'dax', 'word', 'spreadsheet', 'excel', 'power bi', 'tableau']</t>
  </si>
  <si>
    <t>{'analyst_tools': ['dax', 'word', 'spreadsheet', 'excel', 'power bi', 'tableau'], 'programming': ['sql', 'r', 'python', 'vba']}</t>
  </si>
  <si>
    <t>Senior Big Data Engineer RAL UP to 70K</t>
  </si>
  <si>
    <t>['sql', 'nosql', 'mongodb', 'mongodb', 'python', 'java', 'c++', 'scala', 'cassandra', 'azure', 'aws', 'hadoop', 'spark', 'kafka', 'airflow', 'git', 'docker']</t>
  </si>
  <si>
    <t>{'cloud': ['azure', 'aws'], 'databases': ['mongodb', 'cassandra'], 'libraries': ['hadoop', 'spark', 'kafka', 'airflow'], 'other': ['git', 'docker'], 'programming': ['sql', 'nosql', 'mongodb', 'python', 'java', 'c++', 'scala']}</t>
  </si>
  <si>
    <t>Machine Learning Engineer / Architect (m/f/d)</t>
  </si>
  <si>
    <t>Postdoctoral Fellow in Data Science, Department of Computing and...</t>
  </si>
  <si>
    <t>LINGNAN UNIVERSITY</t>
  </si>
  <si>
    <t>Ludeo</t>
  </si>
  <si>
    <t>['sql', 'python', 'snowflake', 'bigquery', 'tableau']</t>
  </si>
  <si>
    <t>{'analyst_tools': ['tableau'], 'cloud': ['snowflake', 'bigquery'], 'programming': ['sql', 'python']}</t>
  </si>
  <si>
    <t>Artificio Products Inc</t>
  </si>
  <si>
    <t>['python', 'mongodb', 'mongodb', 'pandas', 'numpy', 'pytorch', 'flask']</t>
  </si>
  <si>
    <t>{'databases': ['mongodb'], 'libraries': ['pandas', 'numpy', 'pytorch'], 'programming': ['python', 'mongodb'], 'webframeworks': ['flask']}</t>
  </si>
  <si>
    <t>Consultant – Data Engineering</t>
  </si>
  <si>
    <t>Etalentum</t>
  </si>
  <si>
    <t>Software Engineer GUI</t>
  </si>
  <si>
    <t>Today Experts GmbH</t>
  </si>
  <si>
    <t>['java', 'node.js', 'angular']</t>
  </si>
  <si>
    <t>{'programming': ['java'], 'webframeworks': ['node.js', 'angular']}</t>
  </si>
  <si>
    <t>['sql', 'sql server', 'cognos', 'ssrs', 'tableau', 'excel', 'powerpoint']</t>
  </si>
  <si>
    <t>{'analyst_tools': ['cognos', 'ssrs', 'tableau', 'excel', 'powerpoint'], 'databases': ['sql server'], 'programming': ['sql']}</t>
  </si>
  <si>
    <t>Data Engineer | Digital Transformation (DX) Team</t>
  </si>
  <si>
    <t>['python', 'r', 'sql', 'bash', 'scala', 'java', 'elasticsearch', 'hadoop', 'spark', 'kafka']</t>
  </si>
  <si>
    <t>{'databases': ['elasticsearch'], 'libraries': ['hadoop', 'spark', 'kafka'], 'programming': ['python', 'r', 'sql', 'bash', 'scala', 'java']}</t>
  </si>
  <si>
    <t>Information Technology Department</t>
  </si>
  <si>
    <t>Edwards India Private Ltd</t>
  </si>
  <si>
    <t>Junior Data Engineer. Job in Purmerend Cambridge Careers</t>
  </si>
  <si>
    <t>Data Engineer (ETL - разработчик)</t>
  </si>
  <si>
    <t>['python', 'sql', 'spark', 'airflow', 'hadoop', 'kafka', 'unix', 'ubuntu', 'git']</t>
  </si>
  <si>
    <t>{'libraries': ['spark', 'airflow', 'hadoop', 'kafka'], 'os': ['unix', 'ubuntu'], 'other': ['git'], 'programming': ['python', 'sql']}</t>
  </si>
  <si>
    <t>Mid-level Data Scientist Position</t>
  </si>
  <si>
    <t>Keycafe</t>
  </si>
  <si>
    <t>Consultant Business Analyst</t>
  </si>
  <si>
    <t>Exxeta</t>
  </si>
  <si>
    <t>Data analyst (IT)</t>
  </si>
  <si>
    <t>HEPL - Data Scientist - Python/Machine Learning</t>
  </si>
  <si>
    <t>Oxylabs.io</t>
  </si>
  <si>
    <t>['sql', 'python', 'bash', 'elasticsearch', 'git']</t>
  </si>
  <si>
    <t>{'databases': ['elasticsearch'], 'other': ['git'], 'programming': ['sql', 'python', 'bash']}</t>
  </si>
  <si>
    <t>['python', 'r', 'pandas', 'plotly', 'ggplot2']</t>
  </si>
  <si>
    <t>{'libraries': ['pandas', 'plotly', 'ggplot2'], 'programming': ['python', 'r']}</t>
  </si>
  <si>
    <t>Promotions Analyst</t>
  </si>
  <si>
    <t>NATIONAL PEN</t>
  </si>
  <si>
    <t>Rite Aid</t>
  </si>
  <si>
    <t>['java', 'python', 'go', 'javascript', 'c++', 'sql', 'gcp', 'tableau', 'excel']</t>
  </si>
  <si>
    <t>{'analyst_tools': ['tableau', 'excel'], 'cloud': ['gcp'], 'programming': ['java', 'python', 'go', 'javascript', 'c++', 'sql']}</t>
  </si>
  <si>
    <t>Data Analyst - Full Time - DC</t>
  </si>
  <si>
    <t>EPLOY AB</t>
  </si>
  <si>
    <t>['sql', 'python', 'bash', 'powershell', 'nosql', 'mysql', 'postgresql', 'mariadb', 'aws', 'gcp', 'azure', 'redshift', 'oracle', 'snowflake', 'spark', 'airflow', 'hadoop', 'terraform', 'puppet', 'ansible']</t>
  </si>
  <si>
    <t>{'cloud': ['aws', 'gcp', 'azure', 'redshift', 'oracle', 'snowflake'], 'databases': ['mysql', 'postgresql', 'mariadb'], 'libraries': ['spark', 'airflow', 'hadoop'], 'other': ['terraform', 'puppet', 'ansible'], 'programming': ['sql', 'python', 'bash', 'powershell', 'nosql']}</t>
  </si>
  <si>
    <t>Data / MI Analyst</t>
  </si>
  <si>
    <t>['sql', 'firebase', 'firebase', 'power bi', 'excel']</t>
  </si>
  <si>
    <t>{'analyst_tools': ['power bi', 'excel'], 'cloud': ['firebase'], 'databases': ['firebase'], 'programming': ['sql']}</t>
  </si>
  <si>
    <t>Scania Parts Logistics</t>
  </si>
  <si>
    <t>Data Engineer (DWH) (all genders)</t>
  </si>
  <si>
    <t>collect Artificial Intelligence GmbH</t>
  </si>
  <si>
    <t>['matlab', 'r', 'python', 'aws', 'azure', 'gcp', 'spark']</t>
  </si>
  <si>
    <t>{'cloud': ['aws', 'azure', 'gcp'], 'libraries': ['spark'], 'programming': ['matlab', 'r', 'python']}</t>
  </si>
  <si>
    <t>Junior Data Scientist with Machine Learning</t>
  </si>
  <si>
    <t>Senior Business Analyst in Financing</t>
  </si>
  <si>
    <t>Health Management Data Scientist for predictive analytics</t>
  </si>
  <si>
    <t>Alexander Mann Solutions - Public Sector Resourcing</t>
  </si>
  <si>
    <t>['c++', 'c', 'python', 'java', 'linux', 'git']</t>
  </si>
  <si>
    <t>{'os': ['linux'], 'other': ['git'], 'programming': ['c++', 'c', 'python', 'java']}</t>
  </si>
  <si>
    <t>Data Engineer, Roelofarendsveen</t>
  </si>
  <si>
    <t>['python', 'sql', 'azure', 'databricks', 'spark', 'power bi', 'tableau']</t>
  </si>
  <si>
    <t>{'analyst_tools': ['power bi', 'tableau'], 'cloud': ['azure', 'databricks'], 'libraries': ['spark'], 'programming': ['python', 'sql']}</t>
  </si>
  <si>
    <t>Varahe Analytics Private Limited</t>
  </si>
  <si>
    <t>['python', 'sql', 'nosql', 'shell', 'flask', 'django', 'excel', 'git']</t>
  </si>
  <si>
    <t>{'analyst_tools': ['excel'], 'other': ['git'], 'programming': ['python', 'sql', 'nosql', 'shell'], 'webframeworks': ['flask', 'django']}</t>
  </si>
  <si>
    <t>Datawarehouse Developer</t>
  </si>
  <si>
    <t>['sql', 'ssrs', 'ssis', 'sharepoint', 'excel']</t>
  </si>
  <si>
    <t>{'analyst_tools': ['ssrs', 'ssis', 'sharepoint', 'excel'], 'programming': ['sql']}</t>
  </si>
  <si>
    <t>YOKOY Group AG</t>
  </si>
  <si>
    <t>['python', 'aws', 'gcp', 'pytorch', 'spark']</t>
  </si>
  <si>
    <t>{'cloud': ['aws', 'gcp'], 'libraries': ['pytorch', 'spark'], 'programming': ['python']}</t>
  </si>
  <si>
    <t>['sql', 'kafka', 'flask']</t>
  </si>
  <si>
    <t>{'libraries': ['kafka'], 'programming': ['sql'], 'webframeworks': ['flask']}</t>
  </si>
  <si>
    <t>Senior Data Engineer (Pharma)</t>
  </si>
  <si>
    <t>['sql', 'python', 'aws', 'gcp', 'unix', 'git', 'docker', 'jenkins']</t>
  </si>
  <si>
    <t>{'cloud': ['aws', 'gcp'], 'os': ['unix'], 'other': ['git', 'docker', 'jenkins'], 'programming': ['sql', 'python']}</t>
  </si>
  <si>
    <t>energy data portfolio analyst</t>
  </si>
  <si>
    <t>Data Scientist Elektronetze</t>
  </si>
  <si>
    <t>ODAIA</t>
  </si>
  <si>
    <t>['mongodb', 'mongodb', 'python', 'java', 'sql', 'mysql', 'dynamodb', 'aws', 'react', 'node.js', 'jquery', 'word', 'notion']</t>
  </si>
  <si>
    <t>{'analyst_tools': ['word'], 'async': ['notion'], 'cloud': ['aws'], 'databases': ['mongodb', 'mysql', 'dynamodb'], 'libraries': ['react'], 'programming': ['mongodb', 'python', 'java', 'sql'], 'webframeworks': ['node.js', 'jquery']}</t>
  </si>
  <si>
    <t>Data Scientist | Farm Heroes Saga</t>
  </si>
  <si>
    <t>Barcelona, Spain   (+4 others)</t>
  </si>
  <si>
    <t>['sql', 'excel', 'looker', 'git']</t>
  </si>
  <si>
    <t>{'analyst_tools': ['excel', 'looker'], 'other': ['git'], 'programming': ['sql']}</t>
  </si>
  <si>
    <t>Osmo</t>
  </si>
  <si>
    <t>['python', 'sql', 'gcp', 'bigquery', 'pytorch', 'tensorflow']</t>
  </si>
  <si>
    <t>{'cloud': ['gcp', 'bigquery'], 'libraries': ['pytorch', 'tensorflow'], 'programming': ['python', 'sql']}</t>
  </si>
  <si>
    <t>Senior Manager​/Data Analytics</t>
  </si>
  <si>
    <t>Sr. Staff AI Scientist</t>
  </si>
  <si>
    <t>analyst data</t>
  </si>
  <si>
    <t>Data Analyst/Scientist with Power BI</t>
  </si>
  <si>
    <t>['sql', 'r', 'power bi', 'excel', 'sharepoint']</t>
  </si>
  <si>
    <t>{'analyst_tools': ['power bi', 'excel', 'sharepoint'], 'programming': ['sql', 'r']}</t>
  </si>
  <si>
    <t>SR PRODUCT ANALYST - MKT</t>
  </si>
  <si>
    <t>Risk Portfolio Management</t>
  </si>
  <si>
    <t>Senior Data Analyst (Marketing Analytics)</t>
  </si>
  <si>
    <t>['shell', 'sql', 'unix', 'jira', 'confluence']</t>
  </si>
  <si>
    <t>{'async': ['jira', 'confluence'], 'os': ['unix'], 'programming': ['shell', 'sql']}</t>
  </si>
  <si>
    <t>Business And Data Analyst H/F</t>
  </si>
  <si>
    <t>SynMax</t>
  </si>
  <si>
    <t>['sql', 'python', 'gcp', 'scikit-learn', 'keras', 'pytorch', 'tensorflow', 'pandas', 'github']</t>
  </si>
  <si>
    <t>{'cloud': ['gcp'], 'libraries': ['scikit-learn', 'keras', 'pytorch', 'tensorflow', 'pandas'], 'other': ['github'], 'programming': ['sql', 'python']}</t>
  </si>
  <si>
    <t>['python', 'java', 'opencv', 'tensorflow']</t>
  </si>
  <si>
    <t>{'libraries': ['opencv', 'tensorflow'], 'programming': ['python', 'java']}</t>
  </si>
  <si>
    <t>Woolrich Europe Spa</t>
  </si>
  <si>
    <t>Process Engineer (Master Data Management)</t>
  </si>
  <si>
    <t>Murten, Switzerland</t>
  </si>
  <si>
    <t>Digital, Data and Analytics Learning Manager</t>
  </si>
  <si>
    <t>via Engineering Jobs | Engineer Careers</t>
  </si>
  <si>
    <t>['python', 'go', 'aws', 'fastapi', 'git', 'bitbucket']</t>
  </si>
  <si>
    <t>{'cloud': ['aws'], 'other': ['git', 'bitbucket'], 'programming': ['python', 'go'], 'webframeworks': ['fastapi']}</t>
  </si>
  <si>
    <t>['java', 'r', 'python', 'spark', 'pytorch', 'tensorflow']</t>
  </si>
  <si>
    <t>{'libraries': ['spark', 'pytorch', 'tensorflow'], 'programming': ['java', 'r', 'python']}</t>
  </si>
  <si>
    <t>Sr Test Analyst</t>
  </si>
  <si>
    <t>['sql', 'hadoop', 'unix', 'flow', 'git', 'jira']</t>
  </si>
  <si>
    <t>{'async': ['jira'], 'libraries': ['hadoop'], 'os': ['unix'], 'other': ['flow', 'git'], 'programming': ['sql']}</t>
  </si>
  <si>
    <t>Brain Impact - Consumer Neuroscience</t>
  </si>
  <si>
    <t>SR Security Engineer</t>
  </si>
  <si>
    <t>Hexacta</t>
  </si>
  <si>
    <t>Get My Parking - Principal Data Scientist - R/Python</t>
  </si>
  <si>
    <t>Get My Parking</t>
  </si>
  <si>
    <t>Chain IQ Group AG</t>
  </si>
  <si>
    <t>IAT Insurance Group, Inc.</t>
  </si>
  <si>
    <t>Data Engineer (Data Modeler)</t>
  </si>
  <si>
    <t>Senior Data Scientist, Medicare Analytics</t>
  </si>
  <si>
    <t>via CVS - Talentify</t>
  </si>
  <si>
    <t>CVS</t>
  </si>
  <si>
    <t>Data Source Analyst (Python and SQL)</t>
  </si>
  <si>
    <t>['python', 'sql', 'mongodb', 'mongodb', 'html', 'css', 'nosql']</t>
  </si>
  <si>
    <t>{'databases': ['mongodb'], 'programming': ['python', 'sql', 'mongodb', 'html', 'css', 'nosql']}</t>
  </si>
  <si>
    <t>['sql', 'python', 'java', 'javascript', 'go', 'c#', 'nosql', 'mongodb', 'mongodb', 'neo4j', 'cassandra', 'dynamodb', 'aws', 'azure', 'gcp']</t>
  </si>
  <si>
    <t>{'cloud': ['aws', 'azure', 'gcp'], 'databases': ['mongodb', 'neo4j', 'cassandra', 'dynamodb'], 'programming': ['sql', 'python', 'java', 'javascript', 'go', 'c#', 'nosql', 'mongodb']}</t>
  </si>
  <si>
    <t>Kawader Human Resources Consultancy -</t>
  </si>
  <si>
    <t>Senior Financial Analyst - Revenue Cycle (Analytics Team)</t>
  </si>
  <si>
    <t>Rush Hospital</t>
  </si>
  <si>
    <t>Geospatial Data Scientist Jobs</t>
  </si>
  <si>
    <t>['python', 'elasticsearch', 'neo4j', 'hadoop', 'spark', 'tableau', 'visio']</t>
  </si>
  <si>
    <t>{'analyst_tools': ['tableau', 'visio'], 'databases': ['elasticsearch', 'neo4j'], 'libraries': ['hadoop', 'spark'], 'programming': ['python']}</t>
  </si>
  <si>
    <t>Data Engineer, Computer Scientist</t>
  </si>
  <si>
    <t>Dachau, Germany</t>
  </si>
  <si>
    <t>Data Analyst, Saint-Ouen, 93 (H/F) – Alternance</t>
  </si>
  <si>
    <t>Data Reporting Analyst (FT)</t>
  </si>
  <si>
    <t>['sql', 'sheets', 'tableau', 'power bi']</t>
  </si>
  <si>
    <t>{'analyst_tools': ['sheets', 'tableau', 'power bi'], 'programming': ['sql']}</t>
  </si>
  <si>
    <t>Client of Aventus Global Talent</t>
  </si>
  <si>
    <t>['sql', 'scala', 'python', 'gcp', 'bigquery', 'gitlab', 'jira']</t>
  </si>
  <si>
    <t>{'async': ['jira'], 'cloud': ['gcp', 'bigquery'], 'other': ['gitlab'], 'programming': ['sql', 'scala', 'python']}</t>
  </si>
  <si>
    <t>['java', 'scala', 'python', 'azure', 'aws', 'gcp', 'databricks', 'bigquery', 'spark', 'hadoop', 'flow']</t>
  </si>
  <si>
    <t>{'cloud': ['azure', 'aws', 'gcp', 'databricks', 'bigquery'], 'libraries': ['spark', 'hadoop'], 'other': ['flow'], 'programming': ['java', 'scala', 'python']}</t>
  </si>
  <si>
    <t>Moffatt &amp; Nichol</t>
  </si>
  <si>
    <t>Business Analyst for Market Risk Reporting</t>
  </si>
  <si>
    <t>Consultor/a Junior Financial Analytics</t>
  </si>
  <si>
    <t>['sas', 'sas', 'sql', 'vba', 'r', 'python']</t>
  </si>
  <si>
    <t>{'analyst_tools': ['sas'], 'programming': ['sas', 'sql', 'vba', 'r', 'python']}</t>
  </si>
  <si>
    <t>['r', 'python', 'c', 'c++', 'javascript', 'go', 'mysql', 'azure', 'redshift', 'spark', 'hadoop', 'power bi']</t>
  </si>
  <si>
    <t>{'analyst_tools': ['power bi'], 'cloud': ['azure', 'redshift'], 'databases': ['mysql'], 'libraries': ['spark', 'hadoop'], 'programming': ['r', 'python', 'c', 'c++', 'javascript', 'go']}</t>
  </si>
  <si>
    <t>Developer Big Data</t>
  </si>
  <si>
    <t>Transition Technologies-Software</t>
  </si>
  <si>
    <t>Banca Mediolanum sta cercando Data Scientist Business Analyst CRM...</t>
  </si>
  <si>
    <t>['sql', 'r', 'python', 'sas', 'sas', 'matlab', 'excel', 'spss']</t>
  </si>
  <si>
    <t>{'analyst_tools': ['sas', 'excel', 'spss'], 'programming': ['sql', 'r', 'python', 'sas', 'matlab']}</t>
  </si>
  <si>
    <t>Senior / Staff Data Analyst (Customer Exp Product Analytics)</t>
  </si>
  <si>
    <t>Google Cloud Vertex AI Machine Learning Consultant</t>
  </si>
  <si>
    <t>Sydata Consulting India Pvt</t>
  </si>
  <si>
    <t>IT Data Analyst IV</t>
  </si>
  <si>
    <t>Coordinateur de Projets Data</t>
  </si>
  <si>
    <t>MINISTÈRE DE LA COMMUNAUTÉ FRANÇAISE</t>
  </si>
  <si>
    <t>['sql', 'nosql', 'postgresql', 'aws', 'redshift', 'aurora', 'gcp', 'azure', 'spark', 'tableau']</t>
  </si>
  <si>
    <t>{'analyst_tools': ['tableau'], 'cloud': ['aws', 'redshift', 'aurora', 'gcp', 'azure'], 'databases': ['postgresql'], 'libraries': ['spark'], 'programming': ['sql', 'nosql']}</t>
  </si>
  <si>
    <t>מתכנת Oracle / PL/SQL | אנליסט נתונים Data Analyst</t>
  </si>
  <si>
    <t>Lead Clinical Data Scientist</t>
  </si>
  <si>
    <t>['python', 'r', 'scala', 'gcp', 'powerpoint', 'excel', 'word']</t>
  </si>
  <si>
    <t>{'analyst_tools': ['powerpoint', 'excel', 'word'], 'cloud': ['gcp'], 'programming': ['python', 'r', 'scala']}</t>
  </si>
  <si>
    <t>DB Zeitarbeit GmbH</t>
  </si>
  <si>
    <t>Job Opportunity at Umniah in Jordan: Data Scientist</t>
  </si>
  <si>
    <t>['sas', 'sas', 'python', 'sql', 'vba', 'sql server', 'azure', 'hadoop', 'pandas', 'scikit-learn', 'tensorflow', 'alteryx', 'power bi', 'excel']</t>
  </si>
  <si>
    <t>{'analyst_tools': ['sas', 'alteryx', 'power bi', 'excel'], 'cloud': ['azure'], 'databases': ['sql server'], 'libraries': ['hadoop', 'pandas', 'scikit-learn', 'tensorflow'], 'programming': ['sas', 'python', 'sql', 'vba']}</t>
  </si>
  <si>
    <t>PLM Teamcentre Engineer</t>
  </si>
  <si>
    <t>Flight Operations Training Data Analysts</t>
  </si>
  <si>
    <t>Talentnet</t>
  </si>
  <si>
    <t>Tadcaster, UK</t>
  </si>
  <si>
    <t>Mid AWS Data Engineer</t>
  </si>
  <si>
    <t>['python', 'r', 'sql', 'sas', 'sas', 'hadoop', 'spark', 'airflow', 'excel', 'tableau', 'power bi']</t>
  </si>
  <si>
    <t>{'analyst_tools': ['sas', 'excel', 'tableau', 'power bi'], 'libraries': ['hadoop', 'spark', 'airflow'], 'programming': ['python', 'r', 'sql', 'sas']}</t>
  </si>
  <si>
    <t>Senior Engineer, Functional Engineer</t>
  </si>
  <si>
    <t>VWR International GmbH, part of Avantor</t>
  </si>
  <si>
    <t>Wolters Kluwer - Freelance Data Scientist (ZZP)</t>
  </si>
  <si>
    <t>DATA SCIENTIST- DATA OFFICER</t>
  </si>
  <si>
    <t>US Securities and Exchange Commission</t>
  </si>
  <si>
    <t>Quality &amp; Product Data Analyst (m/f/d)</t>
  </si>
  <si>
    <t>Knauf Digital GmbH</t>
  </si>
  <si>
    <t>Shaping Cloud</t>
  </si>
  <si>
    <t>['sql', 'python', 'powershell', 'sql server', 'azure', 'databricks', 'hadoop', 'spark', 'kafka']</t>
  </si>
  <si>
    <t>{'cloud': ['azure', 'databricks'], 'databases': ['sql server'], 'libraries': ['hadoop', 'spark', 'kafka'], 'programming': ['sql', 'python', 'powershell']}</t>
  </si>
  <si>
    <t>Data Scientist - London</t>
  </si>
  <si>
    <t>Mid-Level Data Scientist Jobs</t>
  </si>
  <si>
    <t>Quanterix</t>
  </si>
  <si>
    <t>['vba', 'python', 'r', 'sas', 'sas', 'spss', 'tableau', 'qlik']</t>
  </si>
  <si>
    <t>{'analyst_tools': ['sas', 'spss', 'tableau', 'qlik'], 'programming': ['vba', 'python', 'r', 'sas']}</t>
  </si>
  <si>
    <t>American Technion Society</t>
  </si>
  <si>
    <t>DevOps Engineer |Data Lake</t>
  </si>
  <si>
    <t>['bash', 'python', 'shell', 'sql', 'hadoop', 'linux', 'ansible', 'jenkins', 'gitlab']</t>
  </si>
  <si>
    <t>{'libraries': ['hadoop'], 'os': ['linux'], 'other': ['ansible', 'jenkins', 'gitlab'], 'programming': ['bash', 'python', 'shell', 'sql']}</t>
  </si>
  <si>
    <t>Süddeutsche Zeitung Digitale Medien GmbH</t>
  </si>
  <si>
    <t>['sql', 'python', 'javascript', 'firebase', 'firebase', 'tableau', 'looker']</t>
  </si>
  <si>
    <t>{'analyst_tools': ['tableau', 'looker'], 'cloud': ['firebase'], 'databases': ['firebase'], 'programming': ['sql', 'python', 'javascript']}</t>
  </si>
  <si>
    <t>DevOps Engineer, Data Engineering</t>
  </si>
  <si>
    <t>['python', 'shell', 'go', 'elasticsearch', 'airflow', 'kafka', 'linux', 'terraform']</t>
  </si>
  <si>
    <t>{'databases': ['elasticsearch'], 'libraries': ['airflow', 'kafka'], 'os': ['linux'], 'other': ['terraform'], 'programming': ['python', 'shell', 'go']}</t>
  </si>
  <si>
    <t>Big Data Programmer</t>
  </si>
  <si>
    <t>Big Data Engineer - Scala</t>
  </si>
  <si>
    <t>CogentIBS</t>
  </si>
  <si>
    <t>Business Analyst-Google</t>
  </si>
  <si>
    <t>Avila IT</t>
  </si>
  <si>
    <t>C-P-S Group</t>
  </si>
  <si>
    <t>Business Analyst (FINANCE AND ANALYTICS)</t>
  </si>
  <si>
    <t>Grupo Norconsulting</t>
  </si>
  <si>
    <t>B. Braun SE</t>
  </si>
  <si>
    <t>Senior QA Data Analyst</t>
  </si>
  <si>
    <t>['sql', 'excel', 'word', 'notion']</t>
  </si>
  <si>
    <t>{'analyst_tools': ['excel', 'word'], 'async': ['notion'], 'programming': ['sql']}</t>
  </si>
  <si>
    <t>Boeing, Structures Test &amp; Evaluation Data Analysis Engineer (Entry...</t>
  </si>
  <si>
    <t>Berkeley, MO</t>
  </si>
  <si>
    <t>['python', 'c', 'c++', 'c#', 'vba', 'fortran', 'html', 'css', 'matlab', 'javascript', 'sql', 'oracle', 'jquery']</t>
  </si>
  <si>
    <t>{'cloud': ['oracle'], 'programming': ['python', 'c', 'c++', 'c#', 'vba', 'fortran', 'html', 'css', 'matlab', 'javascript', 'sql'], 'webframeworks': ['jquery']}</t>
  </si>
  <si>
    <t>Data Analyst (Onsite Hybrid)</t>
  </si>
  <si>
    <t>['nosql', 'azure', 'aws', 'power bi', 'excel']</t>
  </si>
  <si>
    <t>{'analyst_tools': ['power bi', 'excel'], 'cloud': ['azure', 'aws'], 'programming': ['nosql']}</t>
  </si>
  <si>
    <t>Southwest Search</t>
  </si>
  <si>
    <t>Data Centre Shift Engineer</t>
  </si>
  <si>
    <t>CBW Staffing Solutions</t>
  </si>
  <si>
    <t>Migration Level one Engineer</t>
  </si>
  <si>
    <t>Data Scientist • Alternance / Stage</t>
  </si>
  <si>
    <t>Seeqle • Technologie d'Acquisition Candidat par IA</t>
  </si>
  <si>
    <t>['sql', 'python', 'snowflake', 'azure', 'visio', 'word', 'excel', 'powerpoint', 'jira']</t>
  </si>
  <si>
    <t>{'analyst_tools': ['visio', 'word', 'excel', 'powerpoint'], 'async': ['jira'], 'cloud': ['snowflake', 'azure'], 'programming': ['sql', 'python']}</t>
  </si>
  <si>
    <t>Underwriting Data Scientist - CDI H/F</t>
  </si>
  <si>
    <t>taod Consulting</t>
  </si>
  <si>
    <t>['python', 'sql', 'pytorch', 'tensorflow', 'tableau', 'power bi']</t>
  </si>
  <si>
    <t>{'analyst_tools': ['tableau', 'power bi'], 'libraries': ['pytorch', 'tensorflow'], 'programming': ['python', 'sql']}</t>
  </si>
  <si>
    <t>Data Engineer (w/m/d) MS Azure BI Stack</t>
  </si>
  <si>
    <t>['sql', 'azure', 'aws', 'power bi', 'jira']</t>
  </si>
  <si>
    <t>{'analyst_tools': ['power bi'], 'async': ['jira'], 'cloud': ['azure', 'aws'], 'programming': ['sql']}</t>
  </si>
  <si>
    <t>Data Story Teller Intern</t>
  </si>
  <si>
    <t>Analytix-Online Pte Ltd</t>
  </si>
  <si>
    <t>E2open Malaysia Sdn Bhd</t>
  </si>
  <si>
    <t>['java', 'shell', 'perl', 'groovy', 'unix', 'linux', 'sap']</t>
  </si>
  <si>
    <t>{'analyst_tools': ['sap'], 'os': ['unix', 'linux'], 'programming': ['java', 'shell', 'perl', 'groovy']}</t>
  </si>
  <si>
    <t>['azure', 'kafka', 'spark', 'splunk', 'docker']</t>
  </si>
  <si>
    <t>{'analyst_tools': ['splunk'], 'cloud': ['azure'], 'libraries': ['kafka', 'spark'], 'other': ['docker']}</t>
  </si>
  <si>
    <t>Senior/Expert Data Scientist</t>
  </si>
  <si>
    <t>Innovance Consultancy</t>
  </si>
  <si>
    <t>Master Data Analyst |. Finance</t>
  </si>
  <si>
    <t>GSPH-Epidemiology</t>
  </si>
  <si>
    <t>Aberglasslyn NSW, Australia</t>
  </si>
  <si>
    <t>Sr Data Engineer - AWS, MondoDB, Airflow, Athena</t>
  </si>
  <si>
    <t>Jobbird.com</t>
  </si>
  <si>
    <t>['sql', 'python', 'html', 'sql server']</t>
  </si>
  <si>
    <t>{'databases': ['sql server'], 'programming': ['sql', 'python', 'html']}</t>
  </si>
  <si>
    <t>Antal</t>
  </si>
  <si>
    <t>Molins de Rei, Spain</t>
  </si>
  <si>
    <t>Smart Sante Conseil</t>
  </si>
  <si>
    <t>Agilent</t>
  </si>
  <si>
    <t>['javascript', 'matlab', 'aws', 'linux', 'docker', 'npm', 'yarn']</t>
  </si>
  <si>
    <t>{'cloud': ['aws'], 'os': ['linux'], 'other': ['docker', 'npm', 'yarn'], 'programming': ['javascript', 'matlab']}</t>
  </si>
  <si>
    <t>['python', 'sql', 'numpy', 'pandas', 'pyspark', 'opencv', 'spark', 'hadoop', 'excel', 'flow']</t>
  </si>
  <si>
    <t>{'analyst_tools': ['excel'], 'libraries': ['numpy', 'pandas', 'pyspark', 'opencv', 'spark', 'hadoop'], 'other': ['flow'], 'programming': ['python', 'sql']}</t>
  </si>
  <si>
    <t>['python', 'php', 'html', 'javascript', 'mysql', 'aws', 'pandas']</t>
  </si>
  <si>
    <t>{'cloud': ['aws'], 'databases': ['mysql'], 'libraries': ['pandas'], 'programming': ['python', 'php', 'html', 'javascript']}</t>
  </si>
  <si>
    <t>Senior Azure Data Engineers and Data Architects</t>
  </si>
  <si>
    <t>['sql', 'python', 'snowflake', 'databricks', 'azure', 'spark', 'git', 'jenkins']</t>
  </si>
  <si>
    <t>{'cloud': ['snowflake', 'databricks', 'azure'], 'libraries': ['spark'], 'other': ['git', 'jenkins'], 'programming': ['sql', 'python']}</t>
  </si>
  <si>
    <t>['power bi', 'tableau', 'cognos', 'excel']</t>
  </si>
  <si>
    <t>{'analyst_tools': ['power bi', 'tableau', 'cognos', 'excel']}</t>
  </si>
  <si>
    <t>['sql', 'python', 'scala', 'aws', 'redshift', 'snowflake', 'oracle', 'spark', 'kafka']</t>
  </si>
  <si>
    <t>{'cloud': ['aws', 'redshift', 'snowflake', 'oracle'], 'libraries': ['spark', 'kafka'], 'programming': ['sql', 'python', 'scala']}</t>
  </si>
  <si>
    <t>['python', 'r', 'sas', 'sas', 'ruby', 'ruby', 'sql', 'hadoop', 'spark', 'spss', 'excel']</t>
  </si>
  <si>
    <t>{'analyst_tools': ['sas', 'spss', 'excel'], 'libraries': ['hadoop', 'spark'], 'programming': ['python', 'r', 'sas', 'ruby', 'sql'], 'webframeworks': ['ruby']}</t>
  </si>
  <si>
    <t>Senior Data Scientist - Digital Factory</t>
  </si>
  <si>
    <t>['sql', 'r', 'sas', 'sas', 'matlab', 'vba', 'java', 'python', 'php', 'sql server', 'aws', 'azure', 'oracle', 'hadoop', 'sap', 'spss', 'excel', 'alteryx']</t>
  </si>
  <si>
    <t>{'analyst_tools': ['sas', 'sap', 'spss', 'excel', 'alteryx'], 'cloud': ['aws', 'azure', 'oracle'], 'databases': ['sql server'], 'libraries': ['hadoop'], 'programming': ['sql', 'r', 'sas', 'matlab', 'vba', 'java', 'python', 'php']}</t>
  </si>
  <si>
    <t>Data Analyst, Public Sector, Kildare</t>
  </si>
  <si>
    <t>['oracle', 'snowflake', 'aws']</t>
  </si>
  <si>
    <t>{'cloud': ['oracle', 'snowflake', 'aws']}</t>
  </si>
  <si>
    <t>My pepit</t>
  </si>
  <si>
    <t>['python', 'sql', 'aws', 'gcp', 'numpy', 'pytorch', 'pandas', 'tensorflow', 'tableau', 'git']</t>
  </si>
  <si>
    <t>{'analyst_tools': ['tableau'], 'cloud': ['aws', 'gcp'], 'libraries': ['numpy', 'pytorch', 'pandas', 'tensorflow'], 'other': ['git'], 'programming': ['python', 'sql']}</t>
  </si>
  <si>
    <t>Data Scientist (Top Secret Clearance) Jobs</t>
  </si>
  <si>
    <t>Data Analyst - (MDM/ETL/Python)</t>
  </si>
  <si>
    <t>Data Engineer* / Software Engineer* im Bereich Motion Control...</t>
  </si>
  <si>
    <t>SICK Sensor Intelligence</t>
  </si>
  <si>
    <t>HR Data Analyst - H/F</t>
  </si>
  <si>
    <t>Data Analyst / Centralized Enrollment</t>
  </si>
  <si>
    <t>St. Charles School District</t>
  </si>
  <si>
    <t>Data Engineer Parts Trading &amp; Pricing @ Digital Aftersales (f/m/d)</t>
  </si>
  <si>
    <t>['sql', 'python', 'scala', 'r', 'aws', 'databricks', 'azure', 'spark', 'hadoop', 'pandas', 'numpy', 'atlassian']</t>
  </si>
  <si>
    <t>{'cloud': ['aws', 'databricks', 'azure'], 'libraries': ['spark', 'hadoop', 'pandas', 'numpy'], 'other': ['atlassian'], 'programming': ['sql', 'python', 'scala', 'r']}</t>
  </si>
  <si>
    <t>Taillades, France</t>
  </si>
  <si>
    <t>Novamex L'Arbre Vert</t>
  </si>
  <si>
    <t>Software Engineer/ BI Engineer</t>
  </si>
  <si>
    <t>['sql', 't-sql', 'java', 'css', 'python', 'r', 'javascript', 'redshift', 'spring', 'express', 'tableau', 'power bi', 'excel', 'jira', 'confluence']</t>
  </si>
  <si>
    <t>{'analyst_tools': ['tableau', 'power bi', 'excel'], 'async': ['jira', 'confluence'], 'cloud': ['redshift'], 'libraries': ['spring'], 'programming': ['sql', 't-sql', 'java', 'css', 'python', 'r', 'javascript'], 'webframeworks': ['express']}</t>
  </si>
  <si>
    <t>LEAD DATA ENGINEER BIGDATA F/H</t>
  </si>
  <si>
    <t>SOCIETE GENERALE ASSURANCE</t>
  </si>
  <si>
    <t>Analista de Negocios</t>
  </si>
  <si>
    <t>Metbus</t>
  </si>
  <si>
    <t>['sql', 'python', 'vba', 'sql server', 'oracle', 'watson', 'excel', 'sap', 'tableau']</t>
  </si>
  <si>
    <t>{'analyst_tools': ['excel', 'sap', 'tableau'], 'cloud': ['oracle', 'watson'], 'databases': ['sql server'], 'programming': ['sql', 'python', 'vba']}</t>
  </si>
  <si>
    <t>Prod Data input Assoc. 2</t>
  </si>
  <si>
    <t>IT&amp;D Senior Analyst, Platform Engineer-ServiceNow</t>
  </si>
  <si>
    <t>['python', 'java', 'scala', 'sql', 'nosql', 'ruby', 'ruby', 'c', 'aws', 'azure', 'gcp', 'hadoop', 'spark', 'airflow', 'react', 'ruby on rails', 'node']</t>
  </si>
  <si>
    <t>{'cloud': ['aws', 'azure', 'gcp'], 'libraries': ['hadoop', 'spark', 'airflow', 'react'], 'programming': ['python', 'java', 'scala', 'sql', 'nosql', 'ruby', 'c'], 'webframeworks': ['ruby', 'ruby on rails', 'node']}</t>
  </si>
  <si>
    <t>['python', 'aws', 'kafka', 'hadoop', 'microstrategy', 'tableau']</t>
  </si>
  <si>
    <t>{'analyst_tools': ['microstrategy', 'tableau'], 'cloud': ['aws'], 'libraries': ['kafka', 'hadoop'], 'programming': ['python']}</t>
  </si>
  <si>
    <t>Data Analyst (Arabic Speaker)</t>
  </si>
  <si>
    <t>R&amp;D Data Scientist Intern in NLP - PhD</t>
  </si>
  <si>
    <t>Bugg Cloud Software Solutions, Inc.</t>
  </si>
  <si>
    <t>Data Engineer for Data Science Applications - IT (TM)</t>
  </si>
  <si>
    <t>['python', 'r', 'redshift', 'aws', 'express', 'jenkins', 'github', 'git', 'docker']</t>
  </si>
  <si>
    <t>{'cloud': ['redshift', 'aws'], 'other': ['jenkins', 'github', 'git', 'docker'], 'programming': ['python', 'r'], 'webframeworks': ['express']}</t>
  </si>
  <si>
    <t>['php', 'javascript', 'html', 'jquery', 'drupal', 'git']</t>
  </si>
  <si>
    <t>{'other': ['git'], 'programming': ['php', 'javascript', 'html'], 'webframeworks': ['jquery', 'drupal']}</t>
  </si>
  <si>
    <t>Mobilityone Sdn. Bhd.</t>
  </si>
  <si>
    <t>['c', 'c++', 'terminal']</t>
  </si>
  <si>
    <t>{'other': ['terminal'], 'programming': ['c', 'c++']}</t>
  </si>
  <si>
    <t>Computer Vision Research Engineer</t>
  </si>
  <si>
    <t>['matlab', 'opencv']</t>
  </si>
  <si>
    <t>{'libraries': ['opencv'], 'programming': ['matlab']}</t>
  </si>
  <si>
    <t>Kintegra Health</t>
  </si>
  <si>
    <t>Team Lead-Azure Data Factory</t>
  </si>
  <si>
    <t>Mid-Level Software Engineer(Dat…</t>
  </si>
  <si>
    <t>Sr P&amp;C Data Scientist (Galveston, TX)</t>
  </si>
  <si>
    <t>Data Analyst - Gestionnaire incidents-(H/F)</t>
  </si>
  <si>
    <t>SR Analytics - Data Engineer - Hadoop/Spark</t>
  </si>
  <si>
    <t>SR analytics</t>
  </si>
  <si>
    <t>['sql', 'nosql', 'python', 'java', 'cassandra', 'aws', 'redshift', 'hadoop', 'spark', 'kafka', 'airflow']</t>
  </si>
  <si>
    <t>{'cloud': ['aws', 'redshift'], 'databases': ['cassandra'], 'libraries': ['hadoop', 'spark', 'kafka', 'airflow'], 'programming': ['sql', 'nosql', 'python', 'java']}</t>
  </si>
  <si>
    <t>Proprietary Research Analyst</t>
  </si>
  <si>
    <t>Associate Director Data Scientist</t>
  </si>
  <si>
    <t>['python', 'aws', 'unix', 'kubernetes']</t>
  </si>
  <si>
    <t>{'cloud': ['aws'], 'os': ['unix'], 'other': ['kubernetes'], 'programming': ['python']}</t>
  </si>
  <si>
    <t>Java Analyst</t>
  </si>
  <si>
    <t>Ready2Use</t>
  </si>
  <si>
    <t>['java', 'html', 'css', 'javascript', 'mongodb', 'mongodb', 'elasticsearch', 'oracle', 'spring', 'angular', 'git']</t>
  </si>
  <si>
    <t>{'cloud': ['oracle'], 'databases': ['mongodb', 'elasticsearch'], 'libraries': ['spring'], 'other': ['git'], 'programming': ['java', 'html', 'css', 'javascript', 'mongodb'], 'webframeworks': ['angular']}</t>
  </si>
  <si>
    <t>Cordea Consulting</t>
  </si>
  <si>
    <t>['sql', 'python', 'r', 'java', 'c++', 'php', 'mysql', 'sql server', 'oracle', 'tableau', 'power bi']</t>
  </si>
  <si>
    <t>{'analyst_tools': ['tableau', 'power bi'], 'cloud': ['oracle'], 'databases': ['mysql', 'sql server'], 'programming': ['sql', 'python', 'r', 'java', 'c++', 'php']}</t>
  </si>
  <si>
    <t>Plabennec, France</t>
  </si>
  <si>
    <t>['python', 'sql', 'java', 'go', 'aws', 'azure', 'hadoop', 'spark', 'jira', 'confluence', 'trello']</t>
  </si>
  <si>
    <t>{'async': ['jira', 'confluence', 'trello'], 'cloud': ['aws', 'azure'], 'libraries': ['hadoop', 'spark'], 'programming': ['python', 'sql', 'java', 'go']}</t>
  </si>
  <si>
    <t>['python', 'aws', 'gcp', 'tensorflow']</t>
  </si>
  <si>
    <t>{'cloud': ['aws', 'gcp'], 'libraries': ['tensorflow'], 'programming': ['python']}</t>
  </si>
  <si>
    <t>Country Road Group</t>
  </si>
  <si>
    <t>['python', 'go', 'bash', 'javascript', 'aws', 'linux']</t>
  </si>
  <si>
    <t>{'cloud': ['aws'], 'os': ['linux'], 'programming': ['python', 'go', 'bash', 'javascript']}</t>
  </si>
  <si>
    <t>['nosql', 'mongodb', 'mongodb', 'dynamodb', 'azure', 'aws']</t>
  </si>
  <si>
    <t>{'cloud': ['azure', 'aws'], 'databases': ['mongodb', 'dynamodb'], 'programming': ['nosql', 'mongodb']}</t>
  </si>
  <si>
    <t>Monster Group</t>
  </si>
  <si>
    <t>Python Tests Automation Engineer</t>
  </si>
  <si>
    <t>['python', 'c#', 'java', 'javascript', 'ruby', 'ruby', 'sql', 'azure', 'aws', 'selenium', 'linux', 'git', 'jenkins', 'bitbucket', 'docker', 'kubernetes', 'ansible']</t>
  </si>
  <si>
    <t>{'cloud': ['azure', 'aws'], 'libraries': ['selenium'], 'os': ['linux'], 'other': ['git', 'jenkins', 'bitbucket', 'docker', 'kubernetes', 'ansible'], 'programming': ['python', 'c#', 'java', 'javascript', 'ruby', 'sql'], 'webframeworks': ['ruby']}</t>
  </si>
  <si>
    <t>Sales Analytics Specialist</t>
  </si>
  <si>
    <t>['sas', 'sas', 'python', 'r', 'matlab', 'vba', 'power bi', 'tableau', 'excel']</t>
  </si>
  <si>
    <t>{'analyst_tools': ['sas', 'power bi', 'tableau', 'excel'], 'programming': ['sas', 'python', 'r', 'matlab', 'vba']}</t>
  </si>
  <si>
    <t>['sql', 'bash', 'bigquery', 'snowflake', 'looker', 'tableau', 'git', 'docker']</t>
  </si>
  <si>
    <t>{'analyst_tools': ['looker', 'tableau'], 'cloud': ['bigquery', 'snowflake'], 'other': ['git', 'docker'], 'programming': ['sql', 'bash']}</t>
  </si>
  <si>
    <t>Senior Data Engineer/ Fintech</t>
  </si>
  <si>
    <t>['kafka', 'hadoop', 'spark', 'tableau', 'chef']</t>
  </si>
  <si>
    <t>{'analyst_tools': ['tableau'], 'libraries': ['kafka', 'hadoop', 'spark'], 'other': ['chef']}</t>
  </si>
  <si>
    <t>['python', 'aws', 'windows', 'macos', 'linux', 'splunk', 'kubernetes', 'ansible']</t>
  </si>
  <si>
    <t>{'analyst_tools': ['splunk'], 'cloud': ['aws'], 'os': ['windows', 'macos', 'linux'], 'other': ['kubernetes', 'ansible'], 'programming': ['python']}</t>
  </si>
  <si>
    <t>Systems and Storage Engineer</t>
  </si>
  <si>
    <t>['sql', 'python', 'nosql', 'mongo', 'oracle', 'snowflake', 'azure', 'aws', 'gcp', 'databricks', 'spark', 'airflow', 'hadoop', 'excel', 'sap', 'git', 'github', 'bitbucket', 'jenkins']</t>
  </si>
  <si>
    <t>{'analyst_tools': ['excel', 'sap'], 'cloud': ['oracle', 'snowflake', 'azure', 'aws', 'gcp', 'databricks'], 'libraries': ['spark', 'airflow', 'hadoop'], 'other': ['git', 'github', 'bitbucket', 'jenkins'], 'programming': ['sql', 'python', 'nosql', 'mongo']}</t>
  </si>
  <si>
    <t>['sql', 'r', 'java', 'scala', 'python', 'sql server', 'azure', 'databricks']</t>
  </si>
  <si>
    <t>{'cloud': ['azure', 'databricks'], 'databases': ['sql server'], 'programming': ['sql', 'r', 'java', 'scala', 'python']}</t>
  </si>
  <si>
    <t>Moston Consultants</t>
  </si>
  <si>
    <t>Bank of Canada</t>
  </si>
  <si>
    <t>['sql', 'excel', 'outlook', 'tableau']</t>
  </si>
  <si>
    <t>{'analyst_tools': ['excel', 'outlook', 'tableau'], 'programming': ['sql']}</t>
  </si>
  <si>
    <t>Market Research Analyst- Data Analysis, UHRS - Powered By Qureos</t>
  </si>
  <si>
    <t>Data Engineer (JHB) (Hybrid)</t>
  </si>
  <si>
    <t>Data Intelligence Manager F/H</t>
  </si>
  <si>
    <t>SEENOVATE</t>
  </si>
  <si>
    <t>['r', 'python', 'c', 'mysql', 'oracle', 'ssis', 'sap']</t>
  </si>
  <si>
    <t>{'analyst_tools': ['ssis', 'sap'], 'cloud': ['oracle'], 'databases': ['mysql'], 'programming': ['r', 'python', 'c']}</t>
  </si>
  <si>
    <t>Data Quality Analyst (MNC/ BANK)</t>
  </si>
  <si>
    <t>(Senior) Data Analyst Finance - US</t>
  </si>
  <si>
    <t>['python', 'bigquery', 'looker', 'flow']</t>
  </si>
  <si>
    <t>{'analyst_tools': ['looker'], 'cloud': ['bigquery'], 'other': ['flow'], 'programming': ['python']}</t>
  </si>
  <si>
    <t>Data scientist - T8 Aftersales</t>
  </si>
  <si>
    <t>['python', 'sql', 'nosql', 'r', 'scala', 'azure', 'aws', 'scikit-learn', 'numpy', 'pandas', 'tensorflow', 'keras', 'pytorch', 'pyspark', 'airflow', 'power bi']</t>
  </si>
  <si>
    <t>{'analyst_tools': ['power bi'], 'cloud': ['azure', 'aws'], 'libraries': ['scikit-learn', 'numpy', 'pandas', 'tensorflow', 'keras', 'pytorch', 'pyspark', 'airflow'], 'programming': ['python', 'sql', 'nosql', 'r', 'scala']}</t>
  </si>
  <si>
    <t>Big data Engineer W2</t>
  </si>
  <si>
    <t>['sql', 'nosql', 'css', 'javascript', 'aws', 'kafka', 'spark', 'linux', 'git', 'jenkins']</t>
  </si>
  <si>
    <t>{'cloud': ['aws'], 'libraries': ['kafka', 'spark'], 'os': ['linux'], 'other': ['git', 'jenkins'], 'programming': ['sql', 'nosql', 'css', 'javascript']}</t>
  </si>
  <si>
    <t>Rose Blanche</t>
  </si>
  <si>
    <t>['powershell', 'bash', 'azure']</t>
  </si>
  <si>
    <t>{'cloud': ['azure'], 'programming': ['powershell', 'bash']}</t>
  </si>
  <si>
    <t>Lead Data Analyst, Marketing Data</t>
  </si>
  <si>
    <t>Data#3 Ltd</t>
  </si>
  <si>
    <t>['azure', 'aws', 'windows', 'sharepoint', 'microsoft teams']</t>
  </si>
  <si>
    <t>{'analyst_tools': ['sharepoint'], 'cloud': ['azure', 'aws'], 'os': ['windows'], 'sync': ['microsoft teams']}</t>
  </si>
  <si>
    <t>Senior Electronic Data Interchange Analyst</t>
  </si>
  <si>
    <t>Senior Financial Analyst - 27493</t>
  </si>
  <si>
    <t>['splunk', 'spreadsheet', 'sap', 'tableau', 'excel', 'alteryx', 'slack', 'zoom']</t>
  </si>
  <si>
    <t>{'analyst_tools': ['splunk', 'spreadsheet', 'sap', 'tableau', 'excel', 'alteryx'], 'sync': ['slack', 'zoom']}</t>
  </si>
  <si>
    <t>Projektmitarbeiter:in im Bereich Data Science/Marketing Science...</t>
  </si>
  <si>
    <t>IT Business Analyst/System Analyst</t>
  </si>
  <si>
    <t>['sql', 'css', 'sap']</t>
  </si>
  <si>
    <t>{'analyst_tools': ['sap'], 'programming': ['sql', 'css']}</t>
  </si>
  <si>
    <t>Strausberg, Germany</t>
  </si>
  <si>
    <t>['python', 'ruby', 'ruby', 'php', 'clojure', 'erlang', 'elixir', 'pytorch']</t>
  </si>
  <si>
    <t>{'libraries': ['pytorch'], 'programming': ['python', 'ruby', 'php', 'clojure', 'erlang', 'elixir'], 'webframeworks': ['ruby']}</t>
  </si>
  <si>
    <t>Data Analyst/SQL Server Developer</t>
  </si>
  <si>
    <t>Titan Advisors, LLC</t>
  </si>
  <si>
    <t>['sql', 'r', 't-sql', 'c#', 'vb.net', 'python', 'sql server', 'excel']</t>
  </si>
  <si>
    <t>{'analyst_tools': ['excel'], 'databases': ['sql server'], 'programming': ['sql', 'r', 't-sql', 'c#', 'vb.net', 'python']}</t>
  </si>
  <si>
    <t>CVIS Data Analyst</t>
  </si>
  <si>
    <t>Northeast Georgia Health System Inc</t>
  </si>
  <si>
    <t>Lead Data Scientist, Operations</t>
  </si>
  <si>
    <t>CRM DATA / Engineer / CRM System Analyst</t>
  </si>
  <si>
    <t>['python', 'sql', 'c#', 'java', 'javascript', 'mongodb', 'mongodb', 'postgresql', 'oracle', 'tableau']</t>
  </si>
  <si>
    <t>{'analyst_tools': ['tableau'], 'cloud': ['oracle'], 'databases': ['mongodb', 'postgresql'], 'programming': ['python', 'sql', 'c#', 'java', 'javascript', 'mongodb']}</t>
  </si>
  <si>
    <t>['python', 'r', 'sql', 'outlook', 'word', 'excel', 'visio']</t>
  </si>
  <si>
    <t>{'analyst_tools': ['outlook', 'word', 'excel', 'visio'], 'programming': ['python', 'r', 'sql']}</t>
  </si>
  <si>
    <t>Metropolia University of Applied Sciences</t>
  </si>
  <si>
    <t>Sr. Data Engineer Consultant for our fast-growing Insights &amp; Data team</t>
  </si>
  <si>
    <t>Senior Software Engineer, Cloud Optimization</t>
  </si>
  <si>
    <t>Program Information Engineer</t>
  </si>
  <si>
    <t>Software Engineer Semi Sr</t>
  </si>
  <si>
    <t>UDR Consulting Inc</t>
  </si>
  <si>
    <t>Big Data Engineer, Alef Education - Powered By Qureos</t>
  </si>
  <si>
    <t>['sql', 'java', 'scala', 'mongodb', 'mongodb', 'python', 'javascript', 'clojure', 'kotlin', 'nosql', 'cassandra', 'elasticsearch', 'neo4j', 'redis', 'aws', 'redshift', 'hadoop', 'kafka', 'spark', 'linux', 'splunk', 'git']</t>
  </si>
  <si>
    <t>{'analyst_tools': ['splunk'], 'cloud': ['aws', 'redshift'], 'databases': ['mongodb', 'cassandra', 'elasticsearch', 'neo4j', 'redis'], 'libraries': ['hadoop', 'kafka', 'spark'], 'os': ['linux'], 'other': ['git'], 'programming': ['sql', 'java', 'scala', 'mongodb', 'python', 'javascript', 'clojure', 'kotlin', 'nosql']}</t>
  </si>
  <si>
    <t>Senior Software Engineer-Senior Consultant</t>
  </si>
  <si>
    <t>Net2source Consulting &amp; Business Solutions Sdn. Bhd.</t>
  </si>
  <si>
    <t>['sql', 'sql server', 'oracle', 'sap', 'ssis', 'ssrs', 'power bi']</t>
  </si>
  <si>
    <t>{'analyst_tools': ['sap', 'ssis', 'ssrs', 'power bi'], 'cloud': ['oracle'], 'databases': ['sql server'], 'programming': ['sql']}</t>
  </si>
  <si>
    <t>Actuarial Analyst: Corporate Actuarial, Data</t>
  </si>
  <si>
    <t>Computronics System - Data Engineer - SQL/Python/PySpark</t>
  </si>
  <si>
    <t>['python', 'sql', 'db2', 'pyspark', 'spark', 'hadoop', 'tableau']</t>
  </si>
  <si>
    <t>{'analyst_tools': ['tableau'], 'databases': ['db2'], 'libraries': ['pyspark', 'spark', 'hadoop'], 'programming': ['python', 'sql']}</t>
  </si>
  <si>
    <t>['c', 'r', 'python', 'sql', 'mysql', 'postgresql', 'tableau', 'power bi']</t>
  </si>
  <si>
    <t>{'analyst_tools': ['tableau', 'power bi'], 'databases': ['mysql', 'postgresql'], 'programming': ['c', 'r', 'python', 'sql']}</t>
  </si>
  <si>
    <t>Interesting Job Opportunity: Data Engineer - PySpark/SQL</t>
  </si>
  <si>
    <t>Staff Data Scientist - Experimentation Platform</t>
  </si>
  <si>
    <t>Data Engineer for Language and Translation Technologies</t>
  </si>
  <si>
    <t>Data Engineer - Plateforme Technologique d'Investissement - ESG</t>
  </si>
  <si>
    <t>SAP Customer Master Data Analyst/Cleanser (Onsite in Atlanta, GA)</t>
  </si>
  <si>
    <t>JDC Group</t>
  </si>
  <si>
    <t>Cathodic protection Engineer</t>
  </si>
  <si>
    <t>Green Dots Source &amp; Service</t>
  </si>
  <si>
    <t>['python', 'sql', 'r', 'azure', 'snowflake']</t>
  </si>
  <si>
    <t>{'cloud': ['azure', 'snowflake'], 'programming': ['python', 'sql', 'r']}</t>
  </si>
  <si>
    <t>['python', 'azure', 'excel', 'power bi']</t>
  </si>
  <si>
    <t>{'analyst_tools': ['excel', 'power bi'], 'cloud': ['azure'], 'programming': ['python']}</t>
  </si>
  <si>
    <t>Data Engineer /Manager</t>
  </si>
  <si>
    <t>Evermaps</t>
  </si>
  <si>
    <t>Business IT Analyst sökes till välkänd aktör inom transportindustrin</t>
  </si>
  <si>
    <t>Perido AB</t>
  </si>
  <si>
    <t>Power-BI Developer-Canada</t>
  </si>
  <si>
    <t>['sql', 'azure', 'oracle', 'power bi', 'sharepoint', 'dax', 'sap']</t>
  </si>
  <si>
    <t>{'analyst_tools': ['power bi', 'sharepoint', 'dax', 'sap'], 'cloud': ['azure', 'oracle'], 'programming': ['sql']}</t>
  </si>
  <si>
    <t>['java', 'python', 'bash', 'perl', 'hadoop', 'spark']</t>
  </si>
  <si>
    <t>{'libraries': ['hadoop', 'spark'], 'programming': ['java', 'python', 'bash', 'perl']}</t>
  </si>
  <si>
    <t>Logisfashion</t>
  </si>
  <si>
    <t>['sql', 'nosql', 'python', 'databricks', 'sharepoint', 'word', 'excel', 'outlook', 'power bi']</t>
  </si>
  <si>
    <t>{'analyst_tools': ['sharepoint', 'word', 'excel', 'outlook', 'power bi'], 'cloud': ['databricks'], 'programming': ['sql', 'nosql', 'python']}</t>
  </si>
  <si>
    <t>Senior Backend Engineer, Engineering Scalability</t>
  </si>
  <si>
    <t>HOTJAR</t>
  </si>
  <si>
    <t>['sql', 'python', 'lua']</t>
  </si>
  <si>
    <t>{'programming': ['sql', 'python', 'lua']}</t>
  </si>
  <si>
    <t>['sql', 'python', 'snowflake', 'aws', 'pyspark']</t>
  </si>
  <si>
    <t>{'cloud': ['snowflake', 'aws'], 'libraries': ['pyspark'], 'programming': ['sql', 'python']}</t>
  </si>
  <si>
    <t>Numerical Modeler</t>
  </si>
  <si>
    <t>Baird &amp; Associates</t>
  </si>
  <si>
    <t>['matlab', 'python', 'java', 'r', 'fortran', 'c', 'react']</t>
  </si>
  <si>
    <t>{'libraries': ['react'], 'programming': ['matlab', 'python', 'java', 'r', 'fortran', 'c']}</t>
  </si>
  <si>
    <t>Breitenbach-Haut-Rhin, France</t>
  </si>
  <si>
    <t>['c#', 'python', 'azure', 'databricks', 'pyspark', 'hadoop', 'spark', 'airflow', 'pandas', 'jupyter', 'phoenix', 'kubernetes', 'docker', 'bitbucket', 'git', 'confluence', 'jira']</t>
  </si>
  <si>
    <t>{'async': ['confluence', 'jira'], 'cloud': ['azure', 'databricks'], 'libraries': ['pyspark', 'hadoop', 'spark', 'airflow', 'pandas', 'jupyter'], 'other': ['kubernetes', 'docker', 'bitbucket', 'git'], 'programming': ['c#', 'python'], 'webframeworks': ['phoenix']}</t>
  </si>
  <si>
    <t>Analista Desenvolvedor – Blumenau</t>
  </si>
  <si>
    <t>via JobMais</t>
  </si>
  <si>
    <t>Consultant(e)s Data Scientist</t>
  </si>
  <si>
    <t>DATA ENGINEER / DATA GOVERNANCE (COLLIBRA ou TAMR) (híbrido Lisboa)</t>
  </si>
  <si>
    <t>Network Engineer Pas</t>
  </si>
  <si>
    <t>SOCKOR Geo-Spacial Analyst</t>
  </si>
  <si>
    <t>Humphreys, MO</t>
  </si>
  <si>
    <t>Core One</t>
  </si>
  <si>
    <t>Fulwood, Preston, UK</t>
  </si>
  <si>
    <t>Countryside Properties</t>
  </si>
  <si>
    <t>DevOps Engineer Requirements</t>
  </si>
  <si>
    <t>['shell', 'nosql', 'mysql', 'aws', 'openstack', 'oracle', 'ansible', 'jira']</t>
  </si>
  <si>
    <t>{'async': ['jira'], 'cloud': ['aws', 'openstack', 'oracle'], 'databases': ['mysql'], 'other': ['ansible'], 'programming': ['shell', 'nosql']}</t>
  </si>
  <si>
    <t>Principal MLOps Engineer</t>
  </si>
  <si>
    <t>Weave HQ</t>
  </si>
  <si>
    <t>['go', 'java', 'python', 'nosql', 'aws', 'gcp', 'kafka', 'kubernetes']</t>
  </si>
  <si>
    <t>{'cloud': ['aws', 'gcp'], 'libraries': ['kafka'], 'other': ['kubernetes'], 'programming': ['go', 'java', 'python', 'nosql']}</t>
  </si>
  <si>
    <t>JuniorJobs - Entry Level - Technical Data Analyst – Aircraft...</t>
  </si>
  <si>
    <t>LyncLab</t>
  </si>
  <si>
    <t>['python', 'sql', 'bigquery', 'scikit-learn', 'tensorflow', 'keras', 'pytorch']</t>
  </si>
  <si>
    <t>{'cloud': ['bigquery'], 'libraries': ['scikit-learn', 'tensorflow', 'keras', 'pytorch'], 'programming': ['python', 'sql']}</t>
  </si>
  <si>
    <t>Senior Data Analyst (Power BI &amp; Visualization)</t>
  </si>
  <si>
    <t>['sql', 'c#', 'python', 'microstrategy', 'tableau', 'power bi', 'excel']</t>
  </si>
  <si>
    <t>{'analyst_tools': ['microstrategy', 'tableau', 'power bi', 'excel'], 'programming': ['sql', 'c#', 'python']}</t>
  </si>
  <si>
    <t>SYNLAB Hungary Kft.</t>
  </si>
  <si>
    <t>Koantek - Data Engineer - Python/Spark</t>
  </si>
  <si>
    <t>['scala', 'python', 'sql', 'powershell', 'java', 'dynamodb', 'cassandra', 'aws', 'databricks', 'redshift', 'snowflake', 'aurora', 'spark', 'pyspark', 'airflow', 'kafka', 'hadoop', 'docker', 'git', 'bitbucket', 'jenkins', 'jira', 'confluence']</t>
  </si>
  <si>
    <t>{'async': ['jira', 'confluence'], 'cloud': ['aws', 'databricks', 'redshift', 'snowflake', 'aurora'], 'databases': ['dynamodb', 'cassandra'], 'libraries': ['spark', 'pyspark', 'airflow', 'kafka', 'hadoop'], 'other': ['docker', 'git', 'bitbucket', 'jenkins'], 'programming': ['scala', 'python', 'sql', 'powershell', 'java']}</t>
  </si>
  <si>
    <t>Data Engineer - SQL Server, Azure - $130k base plus super</t>
  </si>
  <si>
    <t>Data Engineer (Confirmé) - CDI - F/H</t>
  </si>
  <si>
    <t>['java', 'scala', 'python', 'spark', 'selenium']</t>
  </si>
  <si>
    <t>{'libraries': ['spark', 'selenium'], 'programming': ['java', 'scala', 'python']}</t>
  </si>
  <si>
    <t>Century Pacific Agricultural Ventures Inc.</t>
  </si>
  <si>
    <t>Data Scientist til innovative analyser og datanvendelse</t>
  </si>
  <si>
    <t>Data \ Analytics Lead</t>
  </si>
  <si>
    <t>GRI</t>
  </si>
  <si>
    <t>Marketing Data Analyst / Engineer (Remote)</t>
  </si>
  <si>
    <t>C Teleport</t>
  </si>
  <si>
    <t>['c', 'python', 'sql', 'aws', 'tableau', 'power bi']</t>
  </si>
  <si>
    <t>{'analyst_tools': ['tableau', 'power bi'], 'cloud': ['aws'], 'programming': ['c', 'python', 'sql']}</t>
  </si>
  <si>
    <t>['sql', 'nosql', 'python', 'java', 'c++', 'scala', 'cassandra', 'azure', 'hadoop', 'spark', 'kafka', 'airflow', 'flow']</t>
  </si>
  <si>
    <t>{'cloud': ['azure'], 'databases': ['cassandra'], 'libraries': ['hadoop', 'spark', 'kafka', 'airflow'], 'other': ['flow'], 'programming': ['sql', 'nosql', 'python', 'java', 'c++', 'scala']}</t>
  </si>
  <si>
    <t>Beyond Pricing</t>
  </si>
  <si>
    <t>El Nido Resorts</t>
  </si>
  <si>
    <t>Südtiroler Volksbank</t>
  </si>
  <si>
    <t>Analyst, HRIT</t>
  </si>
  <si>
    <t>Senior NLP/Speech Research Engineer</t>
  </si>
  <si>
    <t>via Контур</t>
  </si>
  <si>
    <t>СКБ Контур</t>
  </si>
  <si>
    <t>['c#', 'pytorch']</t>
  </si>
  <si>
    <t>{'libraries': ['pytorch'], 'programming': ['c#']}</t>
  </si>
  <si>
    <t>['sql', 'c#', 'java', 'sql server', 'power bi']</t>
  </si>
  <si>
    <t>{'analyst_tools': ['power bi'], 'databases': ['sql server'], 'programming': ['sql', 'c#', 'java']}</t>
  </si>
  <si>
    <t>Human Resources</t>
  </si>
  <si>
    <t>Econocom Maroc</t>
  </si>
  <si>
    <t>['sql', 'python', 'r', 'spark', 'hadoop', 'tableau']</t>
  </si>
  <si>
    <t>{'analyst_tools': ['tableau'], 'libraries': ['spark', 'hadoop'], 'programming': ['sql', 'python', 'r']}</t>
  </si>
  <si>
    <t>Data analysis &amp; Ground Engineer (FTSE)</t>
  </si>
  <si>
    <t>Senior Research Assistant/Research Assistant I/II in Big Data...</t>
  </si>
  <si>
    <t>['javascript', 'python', 'mysql', 'postgresql', 'redis']</t>
  </si>
  <si>
    <t>{'databases': ['mysql', 'postgresql', 'redis'], 'programming': ['javascript', 'python']}</t>
  </si>
  <si>
    <t>Research Engineer/ Postdoc:  Data analyst for epigenetic changes...</t>
  </si>
  <si>
    <t>CEA - Institut de Biologie Francois Jacob , Centre National de Recherche en Genomique Humaine (CNG)</t>
  </si>
  <si>
    <t>Cloud Engineer - Remote</t>
  </si>
  <si>
    <t>['aws', 'azure', 'windows', 'linux', 'terraform']</t>
  </si>
  <si>
    <t>{'cloud': ['aws', 'azure'], 'os': ['windows', 'linux'], 'other': ['terraform']}</t>
  </si>
  <si>
    <t>Programador/a Junior SDK SAP Business One</t>
  </si>
  <si>
    <t>['sql', 'crystal', 'sql server', 'sap']</t>
  </si>
  <si>
    <t>{'analyst_tools': ['sap'], 'databases': ['sql server'], 'programming': ['sql', 'crystal']}</t>
  </si>
  <si>
    <t>Senior Frontend Engineer, Grafana DataViz (Remote, EMEA)</t>
  </si>
  <si>
    <t>GALLIET NETWORK INTERNATIONAL PRIVATE LIMITED</t>
  </si>
  <si>
    <t>['sql', 'python', 'java', 'scala', 'azure', 'aws', 'airflow', 'kafka', 'linux', 'kubernetes', 'docker']</t>
  </si>
  <si>
    <t>{'cloud': ['azure', 'aws'], 'libraries': ['airflow', 'kafka'], 'os': ['linux'], 'other': ['kubernetes', 'docker'], 'programming': ['sql', 'python', 'java', 'scala']}</t>
  </si>
  <si>
    <t>['express', 'qlik']</t>
  </si>
  <si>
    <t>{'analyst_tools': ['qlik'], 'webframeworks': ['express']}</t>
  </si>
  <si>
    <t>Scrum Master/Data Engineer</t>
  </si>
  <si>
    <t>['python', 'sql', 'gcp', 'terraform']</t>
  </si>
  <si>
    <t>{'cloud': ['gcp'], 'other': ['terraform'], 'programming': ['python', 'sql']}</t>
  </si>
  <si>
    <t>['python', 'sql', 'azure', 'databricks', 'spark', 'flow']</t>
  </si>
  <si>
    <t>{'cloud': ['azure', 'databricks'], 'libraries': ['spark'], 'other': ['flow'], 'programming': ['python', 'sql']}</t>
  </si>
  <si>
    <t>R&amp;D Data Scientist / Statistician - Personal Care</t>
  </si>
  <si>
    <t>Geospatial data engineer</t>
  </si>
  <si>
    <t>한국엠에스디</t>
  </si>
  <si>
    <t>Water Resource Engineer/ Scientist</t>
  </si>
  <si>
    <t>IE Consulting</t>
  </si>
  <si>
    <t>Versa Networks</t>
  </si>
  <si>
    <t>Data Scientist  Marketing H/F</t>
  </si>
  <si>
    <t>['r', 'sql', 'sas', 'sas', 'sass', 'power bi']</t>
  </si>
  <si>
    <t>{'analyst_tools': ['sas', 'power bi'], 'programming': ['r', 'sql', 'sas', 'sass']}</t>
  </si>
  <si>
    <t>Are you our new Senior Data Scientist/bioinformatician?</t>
  </si>
  <si>
    <t>Rigshospitalet - Blegdamsvej</t>
  </si>
  <si>
    <t>DATA ENGINEER/ TECHNOLOGY SPECIALIST - AWS,PYTHON</t>
  </si>
  <si>
    <t>['sql', 'python', 'r', 'databricks', 'snowflake', 'qlik']</t>
  </si>
  <si>
    <t>{'analyst_tools': ['qlik'], 'cloud': ['databricks', 'snowflake'], 'programming': ['sql', 'python', 'r']}</t>
  </si>
  <si>
    <t>SENIOR DATA SCIENTIST I</t>
  </si>
  <si>
    <t>Data Analyst - SQL/Data Visualization</t>
  </si>
  <si>
    <t>Nthinsight</t>
  </si>
  <si>
    <t>Senior Manager / Assistant Director (People Analytics)</t>
  </si>
  <si>
    <t>Babbel (Lesson Nine GmbH)</t>
  </si>
  <si>
    <t>SEA Data Analytic Associate</t>
  </si>
  <si>
    <t>Microgame S.p.A.</t>
  </si>
  <si>
    <t>['python', 'sql', 'aws', 'azure', 'pandas', 'numpy', 'pyspark', 'hadoop', 'tableau']</t>
  </si>
  <si>
    <t>{'analyst_tools': ['tableau'], 'cloud': ['aws', 'azure'], 'libraries': ['pandas', 'numpy', 'pyspark', 'hadoop'], 'programming': ['python', 'sql']}</t>
  </si>
  <si>
    <t>CamoAg</t>
  </si>
  <si>
    <t>['python', 'sql', 'mongodb', 'mongodb', 'javascript', 'aws', 'databricks', 'spark', 'plotly', 'tableau']</t>
  </si>
  <si>
    <t>{'analyst_tools': ['tableau'], 'cloud': ['aws', 'databricks'], 'databases': ['mongodb'], 'libraries': ['spark', 'plotly'], 'programming': ['python', 'sql', 'mongodb', 'javascript']}</t>
  </si>
  <si>
    <t>['python', 'databricks', 'spark', 'pyspark']</t>
  </si>
  <si>
    <t>{'cloud': ['databricks'], 'libraries': ['spark', 'pyspark'], 'programming': ['python']}</t>
  </si>
  <si>
    <t>Total Energies</t>
  </si>
  <si>
    <t>['python', 'java', 'powershell', 'azure', 'hadoop', 'spark', 'terraform']</t>
  </si>
  <si>
    <t>{'cloud': ['azure'], 'libraries': ['hadoop', 'spark'], 'other': ['terraform'], 'programming': ['python', 'java', 'powershell']}</t>
  </si>
  <si>
    <t>Software Engineer - Cloud Back End</t>
  </si>
  <si>
    <t>Neurotechnology Lab (Private) Limited</t>
  </si>
  <si>
    <t>Data Engineer (m/f/d) with data analysis skills</t>
  </si>
  <si>
    <t>Business Data Scientist - Remote</t>
  </si>
  <si>
    <t>['python', 'sql', 'mysql', 'sql server', 'postgresql', 'oracle', 'spark', 'jupyter', 'kafka', 'kubernetes', 'docker']</t>
  </si>
  <si>
    <t>{'cloud': ['oracle'], 'databases': ['mysql', 'sql server', 'postgresql'], 'libraries': ['spark', 'jupyter', 'kafka'], 'other': ['kubernetes', 'docker'], 'programming': ['python', 'sql']}</t>
  </si>
  <si>
    <t>MW Partners</t>
  </si>
  <si>
    <t>['sql', 'nosql', 'mongodb', 'mongodb', 'python', 'postgresql', 'aws', 'aurora', 'gcp', 'azure', 'redshift', 'kafka', 'tableau', 'terraform', 'flow', 'docker', 'kubernetes', 'unify']</t>
  </si>
  <si>
    <t>{'analyst_tools': ['tableau'], 'cloud': ['aws', 'aurora', 'gcp', 'azure', 'redshift'], 'databases': ['mongodb', 'postgresql'], 'libraries': ['kafka'], 'other': ['terraform', 'flow', 'docker', 'kubernetes'], 'programming': ['sql', 'nosql', 'mongodb', 'python'], 'sync': ['unify']}</t>
  </si>
  <si>
    <t>['python', 'spark', 'jenkins']</t>
  </si>
  <si>
    <t>{'libraries': ['spark'], 'other': ['jenkins'], 'programming': ['python']}</t>
  </si>
  <si>
    <t>FUJIFILM Business Innovation Hong Kong Limited</t>
  </si>
  <si>
    <t>['python', 'tableau', 'power bi', 'flow']</t>
  </si>
  <si>
    <t>{'analyst_tools': ['tableau', 'power bi'], 'other': ['flow'], 'programming': ['python']}</t>
  </si>
  <si>
    <t>SAP Solution Analyst</t>
  </si>
  <si>
    <t>via Insticator - Talentify</t>
  </si>
  <si>
    <t>KEY USER/DATA ANALYST CRM F/H</t>
  </si>
  <si>
    <t>Expectra Search</t>
  </si>
  <si>
    <t>Data Engineer- 3+yrs Experience</t>
  </si>
  <si>
    <t>E2E Research Pvt. Ltd.</t>
  </si>
  <si>
    <t>Planck</t>
  </si>
  <si>
    <t>['python', 'pandas', 'tensorflow', 'pytorch', 'excel']</t>
  </si>
  <si>
    <t>{'analyst_tools': ['excel'], 'libraries': ['pandas', 'tensorflow', 'pytorch'], 'programming': ['python']}</t>
  </si>
  <si>
    <t>Senior EngineerDublin</t>
  </si>
  <si>
    <t>Brightpath Recruitment Ltd.</t>
  </si>
  <si>
    <t>Data Analyst/Sr. SQL Developer</t>
  </si>
  <si>
    <t>['sql', 'shell', 'postgresql', 'sql server', 'snowflake', 'oracle', 'power bi']</t>
  </si>
  <si>
    <t>{'analyst_tools': ['power bi'], 'cloud': ['snowflake', 'oracle'], 'databases': ['postgresql', 'sql server'], 'programming': ['sql', 'shell']}</t>
  </si>
  <si>
    <t>Lead Data Engineer (DataOps) - NV1</t>
  </si>
  <si>
    <t>Manager, Data Analyst, T&amp;O Risk Governance and Assurance</t>
  </si>
  <si>
    <t>['sql', 'python', 'r', 'sas', 'sas', 'go', 'hadoop', 'power bi']</t>
  </si>
  <si>
    <t>{'analyst_tools': ['sas', 'power bi'], 'libraries': ['hadoop'], 'programming': ['sql', 'python', 'r', 'sas', 'go']}</t>
  </si>
  <si>
    <t>Woodruff-Sawyer &amp; Co., Inc.</t>
  </si>
  <si>
    <t>['python', 'sql', 'pandas', 'numpy', 'scikit-learn', 'tensorflow', 'excel', 'power bi']</t>
  </si>
  <si>
    <t>{'analyst_tools': ['excel', 'power bi'], 'libraries': ['pandas', 'numpy', 'scikit-learn', 'tensorflow'], 'programming': ['python', 'sql']}</t>
  </si>
  <si>
    <t>(Junior) Data Analyst BI (m/w/i)</t>
  </si>
  <si>
    <t>Software Engineer (Storage &amp; Compute)</t>
  </si>
  <si>
    <t>['c', 'sql', 'perl', 'bash', 'python', 'postgresql', 'git', 'github']</t>
  </si>
  <si>
    <t>{'databases': ['postgresql'], 'other': ['git', 'github'], 'programming': ['c', 'sql', 'perl', 'bash', 'python']}</t>
  </si>
  <si>
    <t>Version Lambda</t>
  </si>
  <si>
    <t>['sql', 'python', 'sql server', 'aws', 'databricks', 'spark', 'ssrs', 'tableau']</t>
  </si>
  <si>
    <t>{'analyst_tools': ['ssrs', 'tableau'], 'cloud': ['aws', 'databricks'], 'databases': ['sql server'], 'libraries': ['spark'], 'programming': ['sql', 'python']}</t>
  </si>
  <si>
    <t>['sql', 'sql server', 'azure', 'databricks', 'terraform', 'git', 'bitbucket', 'jenkins']</t>
  </si>
  <si>
    <t>{'cloud': ['azure', 'databricks'], 'databases': ['sql server'], 'other': ['terraform', 'git', 'bitbucket', 'jenkins'], 'programming': ['sql']}</t>
  </si>
  <si>
    <t>Technical Lead (Data)</t>
  </si>
  <si>
    <t>Business Intelligence Analyst/ Developer</t>
  </si>
  <si>
    <t>Emeritus</t>
  </si>
  <si>
    <t>['sql', 'python', 'bigquery', 'redshift', 'tableau']</t>
  </si>
  <si>
    <t>{'analyst_tools': ['tableau'], 'cloud': ['bigquery', 'redshift'], 'programming': ['sql', 'python']}</t>
  </si>
  <si>
    <t>Management and Program Analyst (12 Month Roster)</t>
  </si>
  <si>
    <t>['python', 'c#', 'scala', 'aws', 'azure', 'gcp', 'databricks']</t>
  </si>
  <si>
    <t>{'cloud': ['aws', 'azure', 'gcp', 'databricks'], 'programming': ['python', 'c#', 'scala']}</t>
  </si>
  <si>
    <t>['sql', 'excel', 'tableau', 'terminal']</t>
  </si>
  <si>
    <t>{'analyst_tools': ['excel', 'tableau'], 'other': ['terminal'], 'programming': ['sql']}</t>
  </si>
  <si>
    <t>MAN ON THE MOON Sp. z o. o.</t>
  </si>
  <si>
    <t>['python', 'pandas', 'numpy', 'scikit-learn', 'github']</t>
  </si>
  <si>
    <t>{'libraries': ['pandas', 'numpy', 'scikit-learn'], 'other': ['github'], 'programming': ['python']}</t>
  </si>
  <si>
    <t>Assistant Data Analyst - VIE</t>
  </si>
  <si>
    <t>RADcube</t>
  </si>
  <si>
    <t>Executive Director, Data Scientist</t>
  </si>
  <si>
    <t>Chisholm Consulting, LLC</t>
  </si>
  <si>
    <t>Theron Solutions</t>
  </si>
  <si>
    <t>Geospatial Data Engineer - Fully Remote!</t>
  </si>
  <si>
    <t>VAC-2023-86 – Data Engineer in Big Data Infrastructure</t>
  </si>
  <si>
    <t>['nosql', 'mongodb', 'mongodb', 'python', 'hadoop', 'spark', 'kafka']</t>
  </si>
  <si>
    <t>{'databases': ['mongodb'], 'libraries': ['hadoop', 'spark', 'kafka'], 'programming': ['nosql', 'mongodb', 'python']}</t>
  </si>
  <si>
    <t>['python', 'sql', 'databricks', 'azure', 'spark', 'airflow', 'docker', 'kubernetes']</t>
  </si>
  <si>
    <t>{'cloud': ['databricks', 'azure'], 'libraries': ['spark', 'airflow'], 'other': ['docker', 'kubernetes'], 'programming': ['python', 'sql']}</t>
  </si>
  <si>
    <t>['python', 'sql', 'powerpoint', 'excel', 'tableau', 'alteryx']</t>
  </si>
  <si>
    <t>{'analyst_tools': ['powerpoint', 'excel', 'tableau', 'alteryx'], 'programming': ['python', 'sql']}</t>
  </si>
  <si>
    <t>Content Analyst - Loans</t>
  </si>
  <si>
    <t>analista funcional data analytics</t>
  </si>
  <si>
    <t>Data Analyst (m/w/d) Im E-commerce</t>
  </si>
  <si>
    <t>Software Engineer - DCS Ops360 Team</t>
  </si>
  <si>
    <t>['sql', 'nosql', 'azure', 'databricks', 'kafka', 'gdpr', 'github', 'confluence', 'jira']</t>
  </si>
  <si>
    <t>{'async': ['confluence', 'jira'], 'cloud': ['azure', 'databricks'], 'libraries': ['kafka', 'gdpr'], 'other': ['github'], 'programming': ['sql', 'nosql']}</t>
  </si>
  <si>
    <t>['sql', 'python', 'r', 'alteryx', 'tableau', 'power bi', 'cognos']</t>
  </si>
  <si>
    <t>{'analyst_tools': ['alteryx', 'tableau', 'power bi', 'cognos'], 'programming': ['sql', 'python', 'r']}</t>
  </si>
  <si>
    <t>Senior Data Scientist – mit Gespür fürs Business (all genders)</t>
  </si>
  <si>
    <t>['gcp', 'pandas', 'scikit-learn', 'tensorflow', 'pytorch']</t>
  </si>
  <si>
    <t>{'cloud': ['gcp'], 'libraries': ['pandas', 'scikit-learn', 'tensorflow', 'pytorch']}</t>
  </si>
  <si>
    <t>Software Engineer: Stream Processing</t>
  </si>
  <si>
    <t>Zürich, Switzerland (+1 other)</t>
  </si>
  <si>
    <t>['go', 'snowflake', 'express']</t>
  </si>
  <si>
    <t>{'cloud': ['snowflake'], 'programming': ['go'], 'webframeworks': ['express']}</t>
  </si>
  <si>
    <t>UK Biobank</t>
  </si>
  <si>
    <t>['sql', 'r', 'tidyverse', 'linux']</t>
  </si>
  <si>
    <t>{'libraries': ['tidyverse'], 'os': ['linux'], 'programming': ['sql', 'r']}</t>
  </si>
  <si>
    <t>Analyst, Logistics Experienced</t>
  </si>
  <si>
    <t>Flex Employee Services</t>
  </si>
  <si>
    <t>ENGIE Energy Access (Africa)</t>
  </si>
  <si>
    <t>['go', 'sql', 'postgresql', 'tableau', 'excel', 'power bi']</t>
  </si>
  <si>
    <t>{'analyst_tools': ['tableau', 'excel', 'power bi'], 'databases': ['postgresql'], 'programming': ['go', 'sql']}</t>
  </si>
  <si>
    <t>Principal/Lead Engineer - AI, NLP &amp; Data Modeling (Splore)</t>
  </si>
  <si>
    <t>Menyala</t>
  </si>
  <si>
    <t>['go', 'python', 'aws', 'hadoop', 'spark', 'tensorflow', 'keras', 'pytorch', 'hugging face', 'nltk']</t>
  </si>
  <si>
    <t>{'cloud': ['aws'], 'libraries': ['hadoop', 'spark', 'tensorflow', 'keras', 'pytorch', 'hugging face', 'nltk'], 'programming': ['go', 'python']}</t>
  </si>
  <si>
    <t>EMEA Data Center - Senior Solution Engineer</t>
  </si>
  <si>
    <t>Daikin Europe</t>
  </si>
  <si>
    <t>['python', 'sql', 'bigquery', 'airflow', 'spark', 'gdpr', 'terraform', 'ansible', 'docker', 'kubernetes']</t>
  </si>
  <si>
    <t>{'cloud': ['bigquery'], 'libraries': ['airflow', 'spark', 'gdpr'], 'other': ['terraform', 'ansible', 'docker', 'kubernetes'], 'programming': ['python', 'sql']}</t>
  </si>
  <si>
    <t>Data Analist/Scientist (Privatebanking)</t>
  </si>
  <si>
    <t>M-E Shift Engineer- Asst Engineer (Kulai Johore)</t>
  </si>
  <si>
    <t>Bridge Data Centres</t>
  </si>
  <si>
    <t>['word', 'powerpoint', 'excel', 'flow']</t>
  </si>
  <si>
    <t>{'analyst_tools': ['word', 'powerpoint', 'excel'], 'other': ['flow']}</t>
  </si>
  <si>
    <t>['power bi', 'excel', 'chef']</t>
  </si>
  <si>
    <t>{'analyst_tools': ['power bi', 'excel'], 'other': ['chef']}</t>
  </si>
  <si>
    <t>DWL180] - GQW-089] Senior Web Data Analyst - Growth-Minded...</t>
  </si>
  <si>
    <t>Supplier Quality Data Analytics Leader</t>
  </si>
  <si>
    <t>Remote CRM and Data Analyst</t>
  </si>
  <si>
    <t>Extenteam</t>
  </si>
  <si>
    <t>['windows', 'macos', 'excel', 'word', 'flow']</t>
  </si>
  <si>
    <t>{'analyst_tools': ['excel', 'word'], 'os': ['windows', 'macos'], 'other': ['flow']}</t>
  </si>
  <si>
    <t>['sql', 'python', 'tableau', 'git', 'clickup']</t>
  </si>
  <si>
    <t>{'analyst_tools': ['tableau'], 'async': ['clickup'], 'other': ['git'], 'programming': ['sql', 'python']}</t>
  </si>
  <si>
    <t>Data Analyst (healthcare, SQL)</t>
  </si>
  <si>
    <t>Data Analyst - II</t>
  </si>
  <si>
    <t>['go', 'python', 'azure', 'airflow', 'terraform', 'kubernetes']</t>
  </si>
  <si>
    <t>{'cloud': ['azure'], 'libraries': ['airflow'], 'other': ['terraform', 'kubernetes'], 'programming': ['go', 'python']}</t>
  </si>
  <si>
    <t>Compliance Quantitative Data Analyst</t>
  </si>
  <si>
    <t>Netspend</t>
  </si>
  <si>
    <t>['sql', 'python', 'r', 'snowflake', 'excel', 'tableau', 'qlik', 'word', 'powerpoint', 'flow']</t>
  </si>
  <si>
    <t>{'analyst_tools': ['excel', 'tableau', 'qlik', 'word', 'powerpoint'], 'cloud': ['snowflake'], 'other': ['flow'], 'programming': ['sql', 'python', 'r']}</t>
  </si>
  <si>
    <t>Machine Learning Engineer- Argentina</t>
  </si>
  <si>
    <t>Data Scientist, MNR Solutions - Powered By Qureos</t>
  </si>
  <si>
    <t>['python', 'sql', 'r', 'azure', 'snowflake', 'hadoop', 'spark', 'pandas', 'numpy', 'matplotlib', 'tableau', 'qlik']</t>
  </si>
  <si>
    <t>{'analyst_tools': ['tableau', 'qlik'], 'cloud': ['azure', 'snowflake'], 'libraries': ['hadoop', 'spark', 'pandas', 'numpy', 'matplotlib'], 'programming': ['python', 'sql', 'r']}</t>
  </si>
  <si>
    <t>Data Engineer - Stage de fin d'études - Paris 2e</t>
  </si>
  <si>
    <t>Tracking Data Engineer (GTM)</t>
  </si>
  <si>
    <t>Steel Analyst (Global, Remote)</t>
  </si>
  <si>
    <t>SteelWatch</t>
  </si>
  <si>
    <t>Taylor Business Group</t>
  </si>
  <si>
    <t>Unit Lead Engineer, Vice President - Data Governance &amp; Solutions</t>
  </si>
  <si>
    <t>Senior Software Engineer- Streamlit-in-Snowflake</t>
  </si>
  <si>
    <t>['typescript', 'go', 'javascript', 'snowflake', 'react', 'node.js', 'node', 'kubernetes']</t>
  </si>
  <si>
    <t>{'cloud': ['snowflake'], 'libraries': ['react'], 'other': ['kubernetes'], 'programming': ['typescript', 'go', 'javascript'], 'webframeworks': ['node.js', 'node']}</t>
  </si>
  <si>
    <t>Senior Big Data Engineer J496</t>
  </si>
  <si>
    <t>Senior Data Analyst - Fully Remote - 12 Month Contract</t>
  </si>
  <si>
    <t>['sql', 'python', 'go', 'snowflake', 'tableau']</t>
  </si>
  <si>
    <t>{'analyst_tools': ['tableau'], 'cloud': ['snowflake'], 'programming': ['sql', 'python', 'go']}</t>
  </si>
  <si>
    <t>Lead Data Engineer - Java/Scala</t>
  </si>
  <si>
    <t>['go', 'sql', 'python', 'java', 'r', 'postgresql', 'elasticsearch', 'oracle', 'sap', 'ms access']</t>
  </si>
  <si>
    <t>{'analyst_tools': ['sap', 'ms access'], 'cloud': ['oracle'], 'databases': ['postgresql', 'elasticsearch'], 'programming': ['go', 'sql', 'python', 'java', 'r']}</t>
  </si>
  <si>
    <t>SENIOR DATA SCIENTIST - Dubai, UAE, Cobblestone - Powered By Qureos</t>
  </si>
  <si>
    <t>Senior Software Engineer Python  GCP Azure</t>
  </si>
  <si>
    <t>Radziszów, Poland</t>
  </si>
  <si>
    <t>['python', 'aws', 'gcp', 'azure', 'splunk']</t>
  </si>
  <si>
    <t>{'analyst_tools': ['splunk'], 'cloud': ['aws', 'gcp', 'azure'], 'programming': ['python']}</t>
  </si>
  <si>
    <t>1313 Senior Data Scientist</t>
  </si>
  <si>
    <t>Harvest Technical Services</t>
  </si>
  <si>
    <t>Data Engineering Manager, Moove - Powered By Qureos</t>
  </si>
  <si>
    <t>StashAway</t>
  </si>
  <si>
    <t>Ingeniero de Datos Microstrategy</t>
  </si>
  <si>
    <t>Samsung India</t>
  </si>
  <si>
    <t>['sql', 'python', 'r', 'nosql', 'snowflake', 'bigquery', 'aws', 'airflow', 'excel', 'powerpoint', 'tableau', 'power bi', 'git']</t>
  </si>
  <si>
    <t>{'analyst_tools': ['excel', 'powerpoint', 'tableau', 'power bi'], 'cloud': ['snowflake', 'bigquery', 'aws'], 'libraries': ['airflow'], 'other': ['git'], 'programming': ['sql', 'python', 'r', 'nosql']}</t>
  </si>
  <si>
    <t>CELIO</t>
  </si>
  <si>
    <t>Assistenz (m/w/d) Data Analyst</t>
  </si>
  <si>
    <t>['python', 'vba', 'powerpoint', 'excel']</t>
  </si>
  <si>
    <t>{'analyst_tools': ['powerpoint', 'excel'], 'programming': ['python', 'vba']}</t>
  </si>
  <si>
    <t>Data Engineers, EMEA Tech Hub @Thessaloniki, Greece</t>
  </si>
  <si>
    <t>['sql', 'python', 'java', 'scala', 'r', 'databricks', 'azure', 'unify']</t>
  </si>
  <si>
    <t>{'cloud': ['databricks', 'azure'], 'programming': ['sql', 'python', 'java', 'scala', 'r'], 'sync': ['unify']}</t>
  </si>
  <si>
    <t>Interesting Job Opportunity: Data Engineer - Big Data</t>
  </si>
  <si>
    <t>MLOps Engineer - Data Pipeline</t>
  </si>
  <si>
    <t>['sql', 'gcp', 'azure']</t>
  </si>
  <si>
    <t>{'cloud': ['gcp', 'azure'], 'programming': ['sql']}</t>
  </si>
  <si>
    <t>Data Engineer / Cloud (100% Remoto)</t>
  </si>
  <si>
    <t>Senior Data Scientist - Drug Discovery</t>
  </si>
  <si>
    <t>['r', 'python', 'neo4j']</t>
  </si>
  <si>
    <t>{'databases': ['neo4j'], 'programming': ['r', 'python']}</t>
  </si>
  <si>
    <t>Developer Data Warehouse</t>
  </si>
  <si>
    <t>['scala', 'python', 'sql', 'azure', 'databricks', 'hadoop', 'spark', 'pyspark', 'alteryx', 'sap']</t>
  </si>
  <si>
    <t>{'analyst_tools': ['alteryx', 'sap'], 'cloud': ['azure', 'databricks'], 'libraries': ['hadoop', 'spark', 'pyspark'], 'programming': ['scala', 'python', 'sql']}</t>
  </si>
  <si>
    <t>['sql', 'powershell', 'windows']</t>
  </si>
  <si>
    <t>{'os': ['windows'], 'programming': ['sql', 'powershell']}</t>
  </si>
  <si>
    <t>['sql', 'nosql', 'mongodb', 'mongodb', 'redis', 'dynamodb', 'cassandra', 'redshift', 'spark', 'kafka', 'airflow', 'flow', 'kubernetes']</t>
  </si>
  <si>
    <t>{'cloud': ['redshift'], 'databases': ['mongodb', 'redis', 'dynamodb', 'cassandra'], 'libraries': ['spark', 'kafka', 'airflow'], 'other': ['flow', 'kubernetes'], 'programming': ['sql', 'nosql', 'mongodb']}</t>
  </si>
  <si>
    <t>['go', 'snowflake', 'tableau', 'looker', 'word']</t>
  </si>
  <si>
    <t>{'analyst_tools': ['tableau', 'looker', 'word'], 'cloud': ['snowflake'], 'programming': ['go']}</t>
  </si>
  <si>
    <t>Senior Mechanical Engineer, NA</t>
  </si>
  <si>
    <t>Azure Data Platform engineer (Freelance)</t>
  </si>
  <si>
    <t>CERTIO.BE</t>
  </si>
  <si>
    <t>Boucherville, QC, Canada</t>
  </si>
  <si>
    <t>JAMP Pharma Group</t>
  </si>
  <si>
    <t>Senior Business Analyst "Data" H/F</t>
  </si>
  <si>
    <t>['aws', 'azure', 'terraform', 'ansible', 'jenkins', 'docker', 'kubernetes']</t>
  </si>
  <si>
    <t>{'cloud': ['aws', 'azure'], 'other': ['terraform', 'ansible', 'jenkins', 'docker', 'kubernetes']}</t>
  </si>
  <si>
    <t>Integrity Engineer, Junior</t>
  </si>
  <si>
    <t>Data Platform Engineer:in</t>
  </si>
  <si>
    <t>Hamburg Magazin</t>
  </si>
  <si>
    <t>['azure', 'pyspark', 'word']</t>
  </si>
  <si>
    <t>{'analyst_tools': ['word'], 'cloud': ['azure'], 'libraries': ['pyspark']}</t>
  </si>
  <si>
    <t>Cenozon</t>
  </si>
  <si>
    <t>['python', 'azure', 'aws', 'matplotlib', 'excel']</t>
  </si>
  <si>
    <t>{'analyst_tools': ['excel'], 'cloud': ['azure', 'aws'], 'libraries': ['matplotlib'], 'programming': ['python']}</t>
  </si>
  <si>
    <t>Data Scientist - Life/Health (REMOTE)</t>
  </si>
  <si>
    <t>Bloomington, IL (+4 others)</t>
  </si>
  <si>
    <t>Mid-level/Senior Data Engineer</t>
  </si>
  <si>
    <t>Customer Experience Insight Analyst</t>
  </si>
  <si>
    <t>Senior Data Scientist - Customer Facing role</t>
  </si>
  <si>
    <t>Djibouti</t>
  </si>
  <si>
    <t>via LinkedIn Djibouti</t>
  </si>
  <si>
    <t>RapidCanvas</t>
  </si>
  <si>
    <t>['python', 'sql', 'java', 'scala', 'github']</t>
  </si>
  <si>
    <t>{'other': ['github'], 'programming': ['python', 'sql', 'java', 'scala']}</t>
  </si>
  <si>
    <t>CX ANALYST</t>
  </si>
  <si>
    <t>['python', 'sql', 'gcp', 'spark', 'github']</t>
  </si>
  <si>
    <t>{'cloud': ['gcp'], 'libraries': ['spark'], 'other': ['github'], 'programming': ['python', 'sql']}</t>
  </si>
  <si>
    <t>NodeJS Backend Software Engineer</t>
  </si>
  <si>
    <t>['html', 'css', 'javascript', 'typescript', 'swift', 'react', 'node.js']</t>
  </si>
  <si>
    <t>{'libraries': ['react'], 'programming': ['html', 'css', 'javascript', 'typescript', 'swift'], 'webframeworks': ['node.js']}</t>
  </si>
  <si>
    <t>Database Administrator/Business Intelligence Analyst</t>
  </si>
  <si>
    <t>EDUTECHLoft</t>
  </si>
  <si>
    <t>Procurement BI Analyst</t>
  </si>
  <si>
    <t>['vba', 'sql', 'python', 'r', 'power bi', 'excel']</t>
  </si>
  <si>
    <t>{'analyst_tools': ['power bi', 'excel'], 'programming': ['vba', 'sql', 'python', 'r']}</t>
  </si>
  <si>
    <t>Leadenhall Search &amp; Selection</t>
  </si>
  <si>
    <t>['sql', 'python', 'aws', 'azure', 'gcp', 'tableau', 'power bi', 'looker', 'qlik']</t>
  </si>
  <si>
    <t>{'analyst_tools': ['tableau', 'power bi', 'looker', 'qlik'], 'cloud': ['aws', 'azure', 'gcp'], 'programming': ['sql', 'python']}</t>
  </si>
  <si>
    <t>['java', 'php', 'sql', 'sql server', 'asp.net', 'power bi', 'sharepoint', 'jenkins']</t>
  </si>
  <si>
    <t>{'analyst_tools': ['power bi', 'sharepoint'], 'databases': ['sql server'], 'other': ['jenkins'], 'programming': ['java', 'php', 'sql'], 'webframeworks': ['asp.net']}</t>
  </si>
  <si>
    <t>Cloud Infraestructure Engineer</t>
  </si>
  <si>
    <t>Ghidini Rodil</t>
  </si>
  <si>
    <t>Danish Customer Search Engine Consultant</t>
  </si>
  <si>
    <t>Speakit</t>
  </si>
  <si>
    <t>Data Msrmnt &amp; Reporting Senior Analyst</t>
  </si>
  <si>
    <t>['sql', 'vba', 'word', 'excel', 'powerpoint', 'outlook']</t>
  </si>
  <si>
    <t>{'analyst_tools': ['word', 'excel', 'powerpoint', 'outlook'], 'programming': ['sql', 'vba']}</t>
  </si>
  <si>
    <t>Senior Manager, People Analytics</t>
  </si>
  <si>
    <t>PROPERTYGURU PTE LTD</t>
  </si>
  <si>
    <t>PRINCIPAL DATA SCIENTIST. Job in London My Valley Jobs Today</t>
  </si>
  <si>
    <t>Online Benefit Client Data Analyst</t>
  </si>
  <si>
    <t>Corvil Limited</t>
  </si>
  <si>
    <t>['python', 'selenium', 'kafka', 'hadoop', 'spark']</t>
  </si>
  <si>
    <t>{'libraries': ['selenium', 'kafka', 'hadoop', 'spark'], 'programming': ['python']}</t>
  </si>
  <si>
    <t>Sai Management Consultancy</t>
  </si>
  <si>
    <t>['java', 'nosql', 'gcp', 'spring', 'kafka', 'kubernetes', 'confluence']</t>
  </si>
  <si>
    <t>{'async': ['confluence'], 'cloud': ['gcp'], 'libraries': ['spring', 'kafka'], 'other': ['kubernetes'], 'programming': ['java', 'nosql']}</t>
  </si>
  <si>
    <t>['scala', 'python', 'sql', 'aws', 'spark', 'hadoop', 'bitbucket', 'gitlab', 'github', 'jira']</t>
  </si>
  <si>
    <t>{'async': ['jira'], 'cloud': ['aws'], 'libraries': ['spark', 'hadoop'], 'other': ['bitbucket', 'gitlab', 'github'], 'programming': ['scala', 'python', 'sql']}</t>
  </si>
  <si>
    <t>relevanC</t>
  </si>
  <si>
    <t>Data Quality Automation Engineer</t>
  </si>
  <si>
    <t>['sql', 'bash', 'ubuntu', 'linux', 'git', 'github']</t>
  </si>
  <si>
    <t>{'os': ['ubuntu', 'linux'], 'other': ['git', 'github'], 'programming': ['sql', 'bash']}</t>
  </si>
  <si>
    <t>Instructor - Data Science ( Full Time)</t>
  </si>
  <si>
    <t>AWS Data Engineer, Investment Management Solution</t>
  </si>
  <si>
    <t>['sql', 'python', 'scala', 'nosql', 'mysql', 'postgresql', 'sql server', 'aws', 'kafka', 'airflow', 'spark']</t>
  </si>
  <si>
    <t>{'cloud': ['aws'], 'databases': ['mysql', 'postgresql', 'sql server'], 'libraries': ['kafka', 'airflow', 'spark'], 'programming': ['sql', 'python', 'scala', 'nosql']}</t>
  </si>
  <si>
    <t>NOC engineer</t>
  </si>
  <si>
    <t>Business Analyst- Internal Audit</t>
  </si>
  <si>
    <t>NCB Financial Group</t>
  </si>
  <si>
    <t>['sql', 'sql server', 'visio', 'powerpoint']</t>
  </si>
  <si>
    <t>{'analyst_tools': ['visio', 'powerpoint'], 'databases': ['sql server'], 'programming': ['sql']}</t>
  </si>
  <si>
    <t>BI Engineer (Media data). Job in Amsterdam My Valley Jobs Today</t>
  </si>
  <si>
    <t>Experienced Data Steward</t>
  </si>
  <si>
    <t>['elixir', 'shell', 'gdpr', 'node', 'unix', 'excel', 'outlook', 'git']</t>
  </si>
  <si>
    <t>{'analyst_tools': ['excel', 'outlook'], 'libraries': ['gdpr'], 'os': ['unix'], 'other': ['git'], 'programming': ['elixir', 'shell'], 'webframeworks': ['node']}</t>
  </si>
  <si>
    <t>(Senior) Data Analyst (m/f/d)</t>
  </si>
  <si>
    <t>['python', 'sql', 'power bi', 'looker']</t>
  </si>
  <si>
    <t>{'analyst_tools': ['power bi', 'looker'], 'programming': ['python', 'sql']}</t>
  </si>
  <si>
    <t>Senior Data Lead, Data Science and Analytics</t>
  </si>
  <si>
    <t>New York Post</t>
  </si>
  <si>
    <t>['python', 'sql', 'go', 'gcp', 'looker']</t>
  </si>
  <si>
    <t>{'analyst_tools': ['looker'], 'cloud': ['gcp'], 'programming': ['python', 'sql', 'go']}</t>
  </si>
  <si>
    <t>DICA (Dutch Institute for Clinical Auditing)</t>
  </si>
  <si>
    <t>['r', 'tidyverse', 'git']</t>
  </si>
  <si>
    <t>{'libraries': ['tidyverse'], 'other': ['git'], 'programming': ['r']}</t>
  </si>
  <si>
    <t>Middle Business Intelligence (BI) Engineer</t>
  </si>
  <si>
    <t>skillreveal.</t>
  </si>
  <si>
    <t>['sql', 'python', 'java', 'aws', 'azure', 'gcp', 'git']</t>
  </si>
  <si>
    <t>{'cloud': ['aws', 'azure', 'gcp'], 'other': ['git'], 'programming': ['sql', 'python', 'java']}</t>
  </si>
  <si>
    <t>Python Backend Engineers, Courier Group</t>
  </si>
  <si>
    <t>['python', 'scala', 'postgresql', 'docker', 'kubernetes']</t>
  </si>
  <si>
    <t>{'databases': ['postgresql'], 'other': ['docker', 'kubernetes'], 'programming': ['python', 'scala']}</t>
  </si>
  <si>
    <t>Ruby Developer</t>
  </si>
  <si>
    <t>Tezza Business Solutions Ltd</t>
  </si>
  <si>
    <t>['ruby', 'ruby', 'mongodb', 'mongodb', 'css', 'html', 'javascript', 'postgresql', 'redis', 'elasticsearch', 'aws', 'ruby on rails', 'jquery', 'ember.js', 'git', 'github']</t>
  </si>
  <si>
    <t>{'cloud': ['aws'], 'databases': ['mongodb', 'postgresql', 'redis', 'elasticsearch'], 'other': ['git', 'github'], 'programming': ['ruby', 'mongodb', 'css', 'html', 'javascript'], 'webframeworks': ['ruby', 'ruby on rails', 'jquery', 'ember.js']}</t>
  </si>
  <si>
    <t>['sql', 'oracle', 'aws', 'spark', 'hadoop', 'jenkins', 'terraform']</t>
  </si>
  <si>
    <t>{'cloud': ['oracle', 'aws'], 'libraries': ['spark', 'hadoop'], 'other': ['jenkins', 'terraform'], 'programming': ['sql']}</t>
  </si>
  <si>
    <t>IT Systems Engineer-Trainee</t>
  </si>
  <si>
    <t>Fusionova Technologies Pte. Ltd.</t>
  </si>
  <si>
    <t>DATA ANALYST with Python experience</t>
  </si>
  <si>
    <t>Senior Process Business Analyst</t>
  </si>
  <si>
    <t>['go', 'oracle', 'jira']</t>
  </si>
  <si>
    <t>{'async': ['jira'], 'cloud': ['oracle'], 'programming': ['go']}</t>
  </si>
  <si>
    <t>Software Engineer Full Stack and Beyond</t>
  </si>
  <si>
    <t>['swift', 'scala', 'typescript', 'java', 'c#', 'html', 'css', 'angular', 'git', 'atlassian']</t>
  </si>
  <si>
    <t>{'other': ['git', 'atlassian'], 'programming': ['swift', 'scala', 'typescript', 'java', 'c#', 'html', 'css'], 'webframeworks': ['angular']}</t>
  </si>
  <si>
    <t>Sr. Data Operation Engineer</t>
  </si>
  <si>
    <t>Medina Consultores</t>
  </si>
  <si>
    <t>['sql', 'python', 'aws', 'oracle', 'ssis', 'git', 'jira']</t>
  </si>
  <si>
    <t>{'analyst_tools': ['ssis'], 'async': ['jira'], 'cloud': ['aws', 'oracle'], 'other': ['git'], 'programming': ['sql', 'python']}</t>
  </si>
  <si>
    <t>Novelis, Inc.</t>
  </si>
  <si>
    <t>['r', 'python', 'sql', 'numpy', 'dplyr', 'pandas', 'tableau', 'looker']</t>
  </si>
  <si>
    <t>{'analyst_tools': ['tableau', 'looker'], 'libraries': ['numpy', 'dplyr', 'pandas'], 'programming': ['r', 'python', 'sql']}</t>
  </si>
  <si>
    <t>['swift', 'sql', 'oracle', 'power bi', 'tableau']</t>
  </si>
  <si>
    <t>{'analyst_tools': ['power bi', 'tableau'], 'cloud': ['oracle'], 'programming': ['swift', 'sql']}</t>
  </si>
  <si>
    <t>Java with Data engineer</t>
  </si>
  <si>
    <t>['java', 'bash', 'python', 'spark', 'hadoop']</t>
  </si>
  <si>
    <t>{'libraries': ['spark', 'hadoop'], 'programming': ['java', 'bash', 'python']}</t>
  </si>
  <si>
    <t>Gretna, UK</t>
  </si>
  <si>
    <t>Clearwater People Solutions</t>
  </si>
  <si>
    <t>Data Engineer – All Levels I Cyprus</t>
  </si>
  <si>
    <t>['sql', 'c#', 'mongodb', 'mongodb', 'azure', 'ssis']</t>
  </si>
  <si>
    <t>{'analyst_tools': ['ssis'], 'cloud': ['azure'], 'databases': ['mongodb'], 'programming': ['sql', 'c#', 'mongodb']}</t>
  </si>
  <si>
    <t>Azure Lead Data Engineer (Consultant)</t>
  </si>
  <si>
    <t>- Senior Backend Engineer Tech</t>
  </si>
  <si>
    <t>Supply chain management data analyst</t>
  </si>
  <si>
    <t>['python', 'scala', 'aws', 'gcp', 'azure', 'redshift', 'spark', 'airflow']</t>
  </si>
  <si>
    <t>{'cloud': ['aws', 'gcp', 'azure', 'redshift'], 'libraries': ['spark', 'airflow'], 'programming': ['python', 'scala']}</t>
  </si>
  <si>
    <t>GrayMatter - Data Scientist - Python/Machine Learning</t>
  </si>
  <si>
    <t>['python', 'pandas', 'numpy', 'scikit-learn', 'excel', 'tableau', 'power bi']</t>
  </si>
  <si>
    <t>{'analyst_tools': ['excel', 'tableau', 'power bi'], 'libraries': ['pandas', 'numpy', 'scikit-learn'], 'programming': ['python']}</t>
  </si>
  <si>
    <t>Jaynes Corporation</t>
  </si>
  <si>
    <t>['sql', 'javascript', 'sas', 'sas', 'excel', 'power bi', 'outlook', 'spss', 'flow']</t>
  </si>
  <si>
    <t>{'analyst_tools': ['sas', 'excel', 'power bi', 'outlook', 'spss'], 'other': ['flow'], 'programming': ['sql', 'javascript', 'sas']}</t>
  </si>
  <si>
    <t>Chatbot Engineer</t>
  </si>
  <si>
    <t>['java', 'spring', 'flow']</t>
  </si>
  <si>
    <t>{'libraries': ['spring'], 'other': ['flow'], 'programming': ['java']}</t>
  </si>
  <si>
    <t>Penda Health</t>
  </si>
  <si>
    <t>NLB Technology Services</t>
  </si>
  <si>
    <t>E-SOLUTIONS IT SERVICES UK LTD</t>
  </si>
  <si>
    <t>Supportdesk Engineers</t>
  </si>
  <si>
    <t>CTS IT</t>
  </si>
  <si>
    <t>['python', 'r', 'sql', 'bash', 'pytorch', 'tensorflow', 'pyspark', 'pandas', 'scikit-learn', 'airflow', 'linux', 'git', 'jira', 'confluence']</t>
  </si>
  <si>
    <t>{'async': ['jira', 'confluence'], 'libraries': ['pytorch', 'tensorflow', 'pyspark', 'pandas', 'scikit-learn', 'airflow'], 'os': ['linux'], 'other': ['git'], 'programming': ['python', 'r', 'sql', 'bash']}</t>
  </si>
  <si>
    <t>Dunwoody, GA (+3 others)</t>
  </si>
  <si>
    <t>['sas', 'sas', 'sql', 'python', 'shell', 'aws', 'redshift', 'linux']</t>
  </si>
  <si>
    <t>{'analyst_tools': ['sas'], 'cloud': ['aws', 'redshift'], 'os': ['linux'], 'programming': ['sas', 'sql', 'python', 'shell']}</t>
  </si>
  <si>
    <t>Platform System Engineer</t>
  </si>
  <si>
    <t>['sql', 'aws', 'pytorch', 'keras', 'tensorflow', 'airflow', 'git', 'docker', 'kubernetes', 'jenkins', 'jira']</t>
  </si>
  <si>
    <t>{'async': ['jira'], 'cloud': ['aws'], 'libraries': ['pytorch', 'keras', 'tensorflow', 'airflow'], 'other': ['git', 'docker', 'kubernetes', 'jenkins'], 'programming': ['sql']}</t>
  </si>
  <si>
    <t>Big Data Performance Optimization Engineer (Databricks) - Periscope</t>
  </si>
  <si>
    <t>['python', 'databricks', 'azure', 'aws', 'pyspark', 'spark', 'airflow', 'jenkins', 'terraform', 'gitlab']</t>
  </si>
  <si>
    <t>{'cloud': ['databricks', 'azure', 'aws'], 'libraries': ['pyspark', 'spark', 'airflow'], 'other': ['jenkins', 'terraform', 'gitlab'], 'programming': ['python']}</t>
  </si>
  <si>
    <t>Porsche Digital GmbH</t>
  </si>
  <si>
    <t>['python', 'aws', 'pytorch', 'pandas', 'spark', 'hadoop', 'kafka', 'tableau', 'qlik', 'git', 'gitlab', 'atlassian', 'jira', 'confluence']</t>
  </si>
  <si>
    <t>{'analyst_tools': ['tableau', 'qlik'], 'async': ['jira', 'confluence'], 'cloud': ['aws'], 'libraries': ['pytorch', 'pandas', 'spark', 'hadoop', 'kafka'], 'other': ['git', 'gitlab', 'atlassian'], 'programming': ['python']}</t>
  </si>
  <si>
    <t>Data Scientist (Product Analytics)</t>
  </si>
  <si>
    <t>M1 Finance</t>
  </si>
  <si>
    <t>Data Analyst - Wealth/ Asset Management experience is Mandatory</t>
  </si>
  <si>
    <t>WIELTON S.A.</t>
  </si>
  <si>
    <t>['cassandra', 'azure']</t>
  </si>
  <si>
    <t>{'cloud': ['azure'], 'databases': ['cassandra']}</t>
  </si>
  <si>
    <t>Data Analyst, Senior Advisor</t>
  </si>
  <si>
    <t>SonicWall</t>
  </si>
  <si>
    <t>['sql', 'java', 'visual basic', 'power bi']</t>
  </si>
  <si>
    <t>{'analyst_tools': ['power bi'], 'programming': ['sql', 'java', 'visual basic']}</t>
  </si>
  <si>
    <t>['go', 'r', 'excel', 'word']</t>
  </si>
  <si>
    <t>{'analyst_tools': ['excel', 'word'], 'programming': ['go', 'r']}</t>
  </si>
  <si>
    <t>Supplier Quality Inspector</t>
  </si>
  <si>
    <t>Kumu</t>
  </si>
  <si>
    <t>Property Management Data Analyst / Yardi Specialist</t>
  </si>
  <si>
    <t>Data Financial Solution Senior Analyst</t>
  </si>
  <si>
    <t>Data Engineer - Azure &amp; Python</t>
  </si>
  <si>
    <t>Reporting Data Senior Analyst</t>
  </si>
  <si>
    <t>Wirtschaftsinformatik (m/w/d) - Bachelor of Science - Data Science...</t>
  </si>
  <si>
    <t>Bensheim, Germany</t>
  </si>
  <si>
    <t>Interesting Job Opportunity: OML - Data Scientist - Python/Machine...</t>
  </si>
  <si>
    <t>Data Scientist, Huis ter Heide (UT)</t>
  </si>
  <si>
    <t>Huis ter Heide, Netherlands</t>
  </si>
  <si>
    <t>Manager Operational Analytics</t>
  </si>
  <si>
    <t>['r', 'python', 'matlab', 'c++', 'java', 'javascript', 'c', 'word', 'excel', 'powerpoint']</t>
  </si>
  <si>
    <t>{'analyst_tools': ['word', 'excel', 'powerpoint'], 'programming': ['r', 'python', 'matlab', 'c++', 'java', 'javascript', 'c']}</t>
  </si>
  <si>
    <t>Data Analyst - Front Office &amp; Credit Risk</t>
  </si>
  <si>
    <t>['sql', 'python', 'looker', 'git']</t>
  </si>
  <si>
    <t>{'analyst_tools': ['looker'], 'other': ['git'], 'programming': ['sql', 'python']}</t>
  </si>
  <si>
    <t>Stage - Financial Data Scientist</t>
  </si>
  <si>
    <t>CMACGM</t>
  </si>
  <si>
    <t>BI Engineer Lead</t>
  </si>
  <si>
    <t>['sas', 'sas', 'python', 'nosql', 'spark']</t>
  </si>
  <si>
    <t>{'analyst_tools': ['sas'], 'libraries': ['spark'], 'programming': ['sas', 'python', 'nosql']}</t>
  </si>
  <si>
    <t>via Jobs In Finland - Mustakbil.com</t>
  </si>
  <si>
    <t>['sql', 'python', 'typescript', 'redshift', 'aws', 'jupyter', 'looker', 'git']</t>
  </si>
  <si>
    <t>{'analyst_tools': ['looker'], 'cloud': ['redshift', 'aws'], 'libraries': ['jupyter'], 'other': ['git'], 'programming': ['sql', 'python', 'typescript']}</t>
  </si>
  <si>
    <t>Cloud Analyst</t>
  </si>
  <si>
    <t>['sql', 'python', 'sql server', 'azure', 'oracle', 'pyspark', 'pandas', 'numpy', 'spark', 'flow', 'git']</t>
  </si>
  <si>
    <t>{'cloud': ['azure', 'oracle'], 'databases': ['sql server'], 'libraries': ['pyspark', 'pandas', 'numpy', 'spark'], 'other': ['flow', 'git'], 'programming': ['sql', 'python']}</t>
  </si>
  <si>
    <t>Snowflake Data Engineer- HYBRID</t>
  </si>
  <si>
    <t>Cubic Corporation</t>
  </si>
  <si>
    <t>Taxfix SE</t>
  </si>
  <si>
    <t>KrauthammerLab</t>
  </si>
  <si>
    <t>PRODUCT INSIGHTS ANALYST</t>
  </si>
  <si>
    <t>Cosaporto</t>
  </si>
  <si>
    <t>Information Analyst / data analyst</t>
  </si>
  <si>
    <t>Senior Data Analyst- Alteryx</t>
  </si>
  <si>
    <t>Senior Data Engineer - Financial Services - Permanent - London ...</t>
  </si>
  <si>
    <t>(Junior) Market &amp; Data Analyst (m/w/d)</t>
  </si>
  <si>
    <t>BODE Chemie GmbH</t>
  </si>
  <si>
    <t>Director of Data [A-D]</t>
  </si>
  <si>
    <t>['scala', 'sql', 'aws', 'azure', 'gcp', 'spark', 'kafka', 'hadoop']</t>
  </si>
  <si>
    <t>{'cloud': ['aws', 'azure', 'gcp'], 'libraries': ['spark', 'kafka', 'hadoop'], 'programming': ['scala', 'sql']}</t>
  </si>
  <si>
    <t>['docker', 'jira']</t>
  </si>
  <si>
    <t>{'async': ['jira'], 'other': ['docker']}</t>
  </si>
  <si>
    <t>Excel Data Analyst. Some Python Experience a +</t>
  </si>
  <si>
    <t>ChannelBound, LLC</t>
  </si>
  <si>
    <t>Data Engineer - Reporting</t>
  </si>
  <si>
    <t>PetroBot Technologies Pvt Ltd</t>
  </si>
  <si>
    <t>Python Dveloper &amp; Data Scientist</t>
  </si>
  <si>
    <t>Data Analyst (with PowerBI)</t>
  </si>
  <si>
    <t>MIGx</t>
  </si>
  <si>
    <t>['sql', 'sql server', 'mysql', 'postgresql', 'oracle', 'azure', 'aws', 'power bi']</t>
  </si>
  <si>
    <t>{'analyst_tools': ['power bi'], 'cloud': ['oracle', 'azure', 'aws'], 'databases': ['sql server', 'mysql', 'postgresql'], 'programming': ['sql']}</t>
  </si>
  <si>
    <t>Bilingual (English/Spanish) Business Data Analyst</t>
  </si>
  <si>
    <t>Data Scientist (ref 094)</t>
  </si>
  <si>
    <t>Easysoft Ltd</t>
  </si>
  <si>
    <t>Information Systems Data Analyst</t>
  </si>
  <si>
    <t>Cudahy, WI</t>
  </si>
  <si>
    <t>Lucas-Milhaupt Inc</t>
  </si>
  <si>
    <t>['sql', 'sql server', 'power bi', 'excel', 'dax', 'sharepoint', 'jira']</t>
  </si>
  <si>
    <t>{'analyst_tools': ['power bi', 'excel', 'dax', 'sharepoint'], 'async': ['jira'], 'databases': ['sql server'], 'programming': ['sql']}</t>
  </si>
  <si>
    <t>Lucas James Talent Partners</t>
  </si>
  <si>
    <t>['c++', 'python', 'sql', 'nosql', 'scikit-learn', 'pandas', 'numpy', 'tensorflow', 'power bi', 'tableau', 'git']</t>
  </si>
  <si>
    <t>{'analyst_tools': ['power bi', 'tableau'], 'libraries': ['scikit-learn', 'pandas', 'numpy', 'tensorflow'], 'other': ['git'], 'programming': ['c++', 'python', 'sql', 'nosql']}</t>
  </si>
  <si>
    <t>['sql', 'sql server', 'azure', 'power bi', 'excel']</t>
  </si>
  <si>
    <t>{'analyst_tools': ['power bi', 'excel'], 'cloud': ['azure'], 'databases': ['sql server'], 'programming': ['sql']}</t>
  </si>
  <si>
    <t>Data Analyst (Remote, SQL, QC)</t>
  </si>
  <si>
    <t>Data Analyst Accountant</t>
  </si>
  <si>
    <t>Logicom Public Ltd</t>
  </si>
  <si>
    <t>Financieel Data Analyst</t>
  </si>
  <si>
    <t>['sql', 'python', 'scala', 't-sql', 'sql server', 'mysql', 'postgresql', 'dynamodb', 'oracle', 'aws', 'azure', 'redshift', 'snowflake', 'airflow', 'ssis']</t>
  </si>
  <si>
    <t>{'analyst_tools': ['ssis'], 'cloud': ['oracle', 'aws', 'azure', 'redshift', 'snowflake'], 'databases': ['sql server', 'mysql', 'postgresql', 'dynamodb'], 'libraries': ['airflow'], 'programming': ['sql', 'python', 'scala', 't-sql']}</t>
  </si>
  <si>
    <t>Data Analyst (SQL / Tableau) Job:</t>
  </si>
  <si>
    <t>['sql', 'nosql', 'aws', 'aurora', 'redshift', 'hadoop', 'spark', 'kafka', 'pandas', 'numpy', 'matplotlib', 'airflow']</t>
  </si>
  <si>
    <t>{'cloud': ['aws', 'aurora', 'redshift'], 'libraries': ['hadoop', 'spark', 'kafka', 'pandas', 'numpy', 'matplotlib', 'airflow'], 'programming': ['sql', 'nosql']}</t>
  </si>
  <si>
    <t>Senior Finance Data Analytics Lead</t>
  </si>
  <si>
    <t>The Christie NHS Foundation Trust</t>
  </si>
  <si>
    <t>Aram Meem Hiring for Data Analyst Job at Riyadh</t>
  </si>
  <si>
    <t>Data Scientist - SQL/PySpark</t>
  </si>
  <si>
    <t>['spark', 'jira', 'confluence', 'slack']</t>
  </si>
  <si>
    <t>{'async': ['jira', 'confluence'], 'libraries': ['spark'], 'sync': ['slack']}</t>
  </si>
  <si>
    <t>['sql', 'no-sql', 'aws', 'tableau', 'power bi', 'dax']</t>
  </si>
  <si>
    <t>{'analyst_tools': ['tableau', 'power bi', 'dax'], 'cloud': ['aws'], 'programming': ['sql', 'no-sql']}</t>
  </si>
  <si>
    <t>瑞健醫療</t>
  </si>
  <si>
    <t>['sql', 'python', 'java', 'c++', 'scala', 'azure', 'flow']</t>
  </si>
  <si>
    <t>{'cloud': ['azure'], 'other': ['flow'], 'programming': ['sql', 'python', 'java', 'c++', 'scala']}</t>
  </si>
  <si>
    <t>Data Analyst - Taiwan</t>
  </si>
  <si>
    <t>Peroptyx -</t>
  </si>
  <si>
    <t>Data Migration Engineer II</t>
  </si>
  <si>
    <t>['python', 'sql', 'postgresql', 'mysql', 'aws', 'linux']</t>
  </si>
  <si>
    <t>{'cloud': ['aws'], 'databases': ['postgresql', 'mysql'], 'os': ['linux'], 'programming': ['python', 'sql']}</t>
  </si>
  <si>
    <t>Accent Group Ltd</t>
  </si>
  <si>
    <t>ETL Engineer - Data Integration</t>
  </si>
  <si>
    <t>Data Engineer: Data Platform Team-Lisbon</t>
  </si>
  <si>
    <t>via Postryjobs.com</t>
  </si>
  <si>
    <t>CONSTRUCTOR</t>
  </si>
  <si>
    <t>WCM</t>
  </si>
  <si>
    <t>Stage Data Engineer (F/H)</t>
  </si>
  <si>
    <t>['python', 'scala', 'sql', 'sql server', 'oracle', 'spark', 'vue', 'ssis', 'qlik', 'tableau', 'power bi']</t>
  </si>
  <si>
    <t>{'analyst_tools': ['ssis', 'qlik', 'tableau', 'power bi'], 'cloud': ['oracle'], 'databases': ['sql server'], 'libraries': ['spark'], 'programming': ['python', 'scala', 'sql'], 'webframeworks': ['vue']}</t>
  </si>
  <si>
    <t>Customer Service Data Analysis</t>
  </si>
  <si>
    <t>Senior Scientist, Data Scientist</t>
  </si>
  <si>
    <t>['python', 'sql', 'aws', 'snowflake', 'vue']</t>
  </si>
  <si>
    <t>{'cloud': ['aws', 'snowflake'], 'programming': ['python', 'sql'], 'webframeworks': ['vue']}</t>
  </si>
  <si>
    <t>Wellington-Altus</t>
  </si>
  <si>
    <t>['sql', 'r', 'python', 'aws', 'databricks', 'spark', 'kafka', 'flow', 'git', 'jenkins']</t>
  </si>
  <si>
    <t>{'cloud': ['aws', 'databricks'], 'libraries': ['spark', 'kafka'], 'other': ['flow', 'git', 'jenkins'], 'programming': ['sql', 'r', 'python']}</t>
  </si>
  <si>
    <t>Data Engineer (Azure) bij Mosadex E-Health</t>
  </si>
  <si>
    <t>['shell', 'python', 'mysql', 'hadoop', 'kafka', 'linux']</t>
  </si>
  <si>
    <t>{'databases': ['mysql'], 'libraries': ['hadoop', 'kafka'], 'os': ['linux'], 'programming': ['shell', 'python']}</t>
  </si>
  <si>
    <t>Senior Data Engineer (m/f/d) - In 3 Minuten erfolgreich bewerben</t>
  </si>
  <si>
    <t>Iwakuni, Yamaguchi, Japan</t>
  </si>
  <si>
    <t>SteerBridge</t>
  </si>
  <si>
    <t>['python', 'sql', 'r', 'javascript', 'aws', 'oracle', 'azure', 'databricks', 'spark', 'tableau', 'power bi', 'alteryx', 'docker', 'kubernetes']</t>
  </si>
  <si>
    <t>{'analyst_tools': ['tableau', 'power bi', 'alteryx'], 'cloud': ['aws', 'oracle', 'azure', 'databricks'], 'libraries': ['spark'], 'other': ['docker', 'kubernetes'], 'programming': ['python', 'sql', 'r', 'javascript']}</t>
  </si>
  <si>
    <t>Data Analyst (Remote in California)</t>
  </si>
  <si>
    <t>['go', 'sql', 'r', 'python', 'matlab', 'looker', 'tableau', 'qlik']</t>
  </si>
  <si>
    <t>{'analyst_tools': ['looker', 'tableau', 'qlik'], 'programming': ['go', 'sql', 'r', 'python', 'matlab']}</t>
  </si>
  <si>
    <t>Data Analyst. Job in Devonport FOX8 Jobs</t>
  </si>
  <si>
    <t>Love &amp; Tate plc</t>
  </si>
  <si>
    <t>['c', 'sheets', 'power bi', 'excel']</t>
  </si>
  <si>
    <t>{'analyst_tools': ['sheets', 'power bi', 'excel'], 'programming': ['c']}</t>
  </si>
  <si>
    <t>Programs Manager- Academy</t>
  </si>
  <si>
    <t>Data Scientist, Auction Expert</t>
  </si>
  <si>
    <t>['python', 'r', 'matlab', 'sas', 'sas', 'sql', 'spss']</t>
  </si>
  <si>
    <t>{'analyst_tools': ['sas', 'spss'], 'programming': ['python', 'r', 'matlab', 'sas', 'sql']}</t>
  </si>
  <si>
    <t>Data Scientist - Level II (Active Secret Clearance)</t>
  </si>
  <si>
    <t>Data Analyst/Sr. Data Analyst</t>
  </si>
  <si>
    <t>Supportive Housing Network of NY</t>
  </si>
  <si>
    <t>['ms access', 'sheets', 'excel', 'outlook', 'word', 'powerpoint']</t>
  </si>
  <si>
    <t>{'analyst_tools': ['ms access', 'sheets', 'excel', 'outlook', 'word', 'powerpoint']}</t>
  </si>
  <si>
    <t>Rsgroup</t>
  </si>
  <si>
    <t>LKF Xcite Limited</t>
  </si>
  <si>
    <t>KDex Global</t>
  </si>
  <si>
    <t>['python', 'golang', 'pandas', 'numpy', 'tensorflow', 'scikit-learn', 'selenium', 'django', 'flask', 'git', 'svn']</t>
  </si>
  <si>
    <t>{'libraries': ['pandas', 'numpy', 'tensorflow', 'scikit-learn', 'selenium'], 'other': ['git', 'svn'], 'programming': ['python', 'golang'], 'webframeworks': ['django', 'flask']}</t>
  </si>
  <si>
    <t>Erskine, UK</t>
  </si>
  <si>
    <t>Report Developer</t>
  </si>
  <si>
    <t>Senior Data Scientist in sterk team, Amsterdam</t>
  </si>
  <si>
    <t>TS Implementation Engineer</t>
  </si>
  <si>
    <t>MANE</t>
  </si>
  <si>
    <t>Scientist, Associate</t>
  </si>
  <si>
    <t>AISPL - Tamil Nadu</t>
  </si>
  <si>
    <t>['sql', 'python', 'r', 'dynamodb', 'aws', 'mxnet', 'tensorflow', 'pytorch', 'spark', 'hadoop', 'excel']</t>
  </si>
  <si>
    <t>{'analyst_tools': ['excel'], 'cloud': ['aws'], 'databases': ['dynamodb'], 'libraries': ['mxnet', 'tensorflow', 'pytorch', 'spark', 'hadoop'], 'programming': ['sql', 'python', 'r']}</t>
  </si>
  <si>
    <t>PSD Bank Karlsruhe-Neustadt eG</t>
  </si>
  <si>
    <t>['excel', 'word', 'visio', 'sharepoint', 'power bi']</t>
  </si>
  <si>
    <t>{'analyst_tools': ['excel', 'word', 'visio', 'sharepoint', 'power bi']}</t>
  </si>
  <si>
    <t>Senior Data Engineer With Analytics Engineering Skills</t>
  </si>
  <si>
    <t>Data Engineer AWS H/F</t>
  </si>
  <si>
    <t>['sql', 'python', 'scala', 'nosql', 'aws', 'redshift', 'spark']</t>
  </si>
  <si>
    <t>{'cloud': ['aws', 'redshift'], 'libraries': ['spark'], 'programming': ['sql', 'python', 'scala', 'nosql']}</t>
  </si>
  <si>
    <t>Datadrevet analytiker/Data Scientist</t>
  </si>
  <si>
    <t>Lyse Produksjon AS</t>
  </si>
  <si>
    <t>Cloud Network Software Engineer(SLB and K8S)</t>
  </si>
  <si>
    <t>Full Stack Software Engineer – Artificial Intelligence</t>
  </si>
  <si>
    <t>['sql', 'python', 'html', 'css', 'javascript', 'sql server', 'azure', 'aws', 'react', 'angular', 'jenkins', 'gitlab', 'jira']</t>
  </si>
  <si>
    <t>{'async': ['jira'], 'cloud': ['azure', 'aws'], 'databases': ['sql server'], 'libraries': ['react'], 'other': ['jenkins', 'gitlab'], 'programming': ['sql', 'python', 'html', 'css', 'javascript'], 'webframeworks': ['angular']}</t>
  </si>
  <si>
    <t>['sql', 'sql server', 'azure', 'power bi', 'jira', 'confluence']</t>
  </si>
  <si>
    <t>{'analyst_tools': ['power bi'], 'async': ['jira', 'confluence'], 'cloud': ['azure'], 'databases': ['sql server'], 'programming': ['sql']}</t>
  </si>
  <si>
    <t>Data Analyst - Intermediate Data Analyst - Intermediate</t>
  </si>
  <si>
    <t>Tech Leader/Data Engineer</t>
  </si>
  <si>
    <t>Environics Analytics</t>
  </si>
  <si>
    <t>['sql', 'python', 'sql server', 'snowflake', 'express', 'alteryx', 'excel']</t>
  </si>
  <si>
    <t>{'analyst_tools': ['alteryx', 'excel'], 'cloud': ['snowflake'], 'databases': ['sql server'], 'programming': ['sql', 'python'], 'webframeworks': ['express']}</t>
  </si>
  <si>
    <t>Data Analyst/Scientist (DBN)</t>
  </si>
  <si>
    <t>Senior SQL data base developer</t>
  </si>
  <si>
    <t>REMOTE - Data Scientist with Healthcare experience</t>
  </si>
  <si>
    <t>PEOPLE FORCE CONSULTING INC</t>
  </si>
  <si>
    <t>['rust', 'aws']</t>
  </si>
  <si>
    <t>{'cloud': ['aws'], 'programming': ['rust']}</t>
  </si>
  <si>
    <t>Customer Engineer, Business Intelligence (English)</t>
  </si>
  <si>
    <t>['sql', 'databricks', 'snowflake', 'aws', 'sap', 'sharepoint', 'power bi', 'tableau', 'excel', 'sheets']</t>
  </si>
  <si>
    <t>{'analyst_tools': ['sap', 'sharepoint', 'power bi', 'tableau', 'excel', 'sheets'], 'cloud': ['databricks', 'snowflake', 'aws'], 'programming': ['sql']}</t>
  </si>
  <si>
    <t>Senior IT Specialist, Global Data</t>
  </si>
  <si>
    <t>['sql', 'powershell', 'bash', 'sql server', 'azure', 'linux', 'power bi', 'git', 'terraform', 'jira']</t>
  </si>
  <si>
    <t>{'analyst_tools': ['power bi'], 'async': ['jira'], 'cloud': ['azure'], 'databases': ['sql server'], 'os': ['linux'], 'other': ['git', 'terraform'], 'programming': ['sql', 'powershell', 'bash']}</t>
  </si>
  <si>
    <t>Data Quality Analyst Ssr</t>
  </si>
  <si>
    <t>IT Platform Engineer Network | Shared Data &amp; Technology</t>
  </si>
  <si>
    <t>Sushi AGro pvt ltd</t>
  </si>
  <si>
    <t>AWS Data Engineer - W2</t>
  </si>
  <si>
    <t>['scala', 'sql', 'aws', 'snowflake', 'redshift', 'spark', 'hadoop', 'kafka']</t>
  </si>
  <si>
    <t>{'cloud': ['aws', 'snowflake', 'redshift'], 'libraries': ['spark', 'hadoop', 'kafka'], 'programming': ['scala', 'sql']}</t>
  </si>
  <si>
    <t>Sr. Lead Data Management Analyst</t>
  </si>
  <si>
    <t>Associate Data Analyst Remote Opportunity</t>
  </si>
  <si>
    <t>Data Analyst/Supply chain</t>
  </si>
  <si>
    <t>['sql', 'nosql', 'java', 'c++', 'scala', 'sql server', 'postgresql', 'azure', 'aws', 'databricks', 'airflow', 'hadoop', 'spark', 'tableau']</t>
  </si>
  <si>
    <t>{'analyst_tools': ['tableau'], 'cloud': ['azure', 'aws', 'databricks'], 'databases': ['sql server', 'postgresql'], 'libraries': ['airflow', 'hadoop', 'spark'], 'programming': ['sql', 'nosql', 'java', 'c++', 'scala']}</t>
  </si>
  <si>
    <t>Hiring For Azure Data Engineer</t>
  </si>
  <si>
    <t>Data Scientist Intern - QuantumBlack</t>
  </si>
  <si>
    <t>['python', 'r', 'sas', 'sas', 'ruby', 'ruby', 'sql', 'databricks', 'aws', 'gcp', 'azure', 'hadoop', 'pyspark', 'tensorflow', 'pytorch', 'airflow', 'spss', 'docker', 'kubernetes']</t>
  </si>
  <si>
    <t>{'analyst_tools': ['sas', 'spss'], 'cloud': ['databricks', 'aws', 'gcp', 'azure'], 'libraries': ['hadoop', 'pyspark', 'tensorflow', 'pytorch', 'airflow'], 'other': ['docker', 'kubernetes'], 'programming': ['python', 'r', 'sas', 'ruby', 'sql'], 'webframeworks': ['ruby']}</t>
  </si>
  <si>
    <t>Gettysburg, PA</t>
  </si>
  <si>
    <t>KVG</t>
  </si>
  <si>
    <t>Net Revenue Management Data Analyst</t>
  </si>
  <si>
    <t>['power bi', 'excel', 'alteryx', 'dax']</t>
  </si>
  <si>
    <t>{'analyst_tools': ['power bi', 'excel', 'alteryx', 'dax']}</t>
  </si>
  <si>
    <t>['r', 'sas', 'sas', 'python', 'sql', 'spss']</t>
  </si>
  <si>
    <t>{'analyst_tools': ['sas', 'spss'], 'programming': ['r', 'sas', 'python', 'sql']}</t>
  </si>
  <si>
    <t>Lonza Biologics Porriño Slu</t>
  </si>
  <si>
    <t>Cloud / DevOps Engineer - Toronto, ON (Hybrid)</t>
  </si>
  <si>
    <t>Brambles USA Inc</t>
  </si>
  <si>
    <t>['python', 'go', 'julia', 'tensorflow', 'spark', 'hadoop', 'linux', 'docker', 'git']</t>
  </si>
  <si>
    <t>{'libraries': ['tensorflow', 'spark', 'hadoop'], 'os': ['linux'], 'other': ['docker', 'git'], 'programming': ['python', 'go', 'julia']}</t>
  </si>
  <si>
    <t>via HipoGes Iberia - Talentify</t>
  </si>
  <si>
    <t>HireEasi</t>
  </si>
  <si>
    <t>['python', 'shell', 'sql', 'mysql', 'aws', 'spark', 'pyspark', 'airflow', 'linux', 'jenkins', 'jira']</t>
  </si>
  <si>
    <t>{'async': ['jira'], 'cloud': ['aws'], 'databases': ['mysql'], 'libraries': ['spark', 'pyspark', 'airflow'], 'os': ['linux'], 'other': ['jenkins'], 'programming': ['python', 'shell', 'sql']}</t>
  </si>
  <si>
    <t>EY - Data Scientist - R/SQL/Python</t>
  </si>
  <si>
    <t>['sql', 'c', 'sql server', 'oracle', 'excel', 'powerpoint', 'word', 'cognos']</t>
  </si>
  <si>
    <t>{'analyst_tools': ['excel', 'powerpoint', 'word', 'cognos'], 'cloud': ['oracle'], 'databases': ['sql server'], 'programming': ['sql', 'c']}</t>
  </si>
  <si>
    <t>Condé Nast Technology Lab</t>
  </si>
  <si>
    <t>['scala', 'java', 'sql', 'airflow', 'github', 'git']</t>
  </si>
  <si>
    <t>{'libraries': ['airflow'], 'other': ['github', 'git'], 'programming': ['scala', 'java', 'sql']}</t>
  </si>
  <si>
    <t>Data Analyst - REQ 617</t>
  </si>
  <si>
    <t>['css', 'tableau']</t>
  </si>
  <si>
    <t>{'analyst_tools': ['tableau'], 'programming': ['css']}</t>
  </si>
  <si>
    <t>Senior Network Engineer LATAM</t>
  </si>
  <si>
    <t>['visual basic', 'sql', 'crystal', 'c#', 'oracle', 'ssis', 'ssrs']</t>
  </si>
  <si>
    <t>{'analyst_tools': ['ssis', 'ssrs'], 'cloud': ['oracle'], 'programming': ['visual basic', 'sql', 'crystal', 'c#']}</t>
  </si>
  <si>
    <t>['databricks', 'terraform', 'jenkins', 'gitlab']</t>
  </si>
  <si>
    <t>{'cloud': ['databricks'], 'other': ['terraform', 'jenkins', 'gitlab']}</t>
  </si>
  <si>
    <t>['sql', 'powershell', 'ssis', 'svn', 'git', 'jira', 'confluence']</t>
  </si>
  <si>
    <t>{'analyst_tools': ['ssis'], 'async': ['jira', 'confluence'], 'other': ['svn', 'git'], 'programming': ['sql', 'powershell']}</t>
  </si>
  <si>
    <t>Clinical Data Engineer Ii</t>
  </si>
  <si>
    <t>Lt Retail Sdn. Bhd</t>
  </si>
  <si>
    <t>Data &amp; Analytics - Data Scientist</t>
  </si>
  <si>
    <t>['sql', 'python', 'azure', 'databricks', 'excel', 'power bi']</t>
  </si>
  <si>
    <t>{'analyst_tools': ['excel', 'power bi'], 'cloud': ['azure', 'databricks'], 'programming': ['sql', 'python']}</t>
  </si>
  <si>
    <t>['bash', 'mongodb', 'mongodb', 'postgresql', 'mysql', 'azure', 'aws', 'linux', 'jenkins', 'git', 'svn', 'ansible', 'chef', 'puppet']</t>
  </si>
  <si>
    <t>{'cloud': ['azure', 'aws'], 'databases': ['mongodb', 'postgresql', 'mysql'], 'os': ['linux'], 'other': ['jenkins', 'git', 'svn', 'ansible', 'chef', 'puppet'], 'programming': ['bash', 'mongodb']}</t>
  </si>
  <si>
    <t>Sailpoint Admin/Analyst  with Strong Business Analyst experience</t>
  </si>
  <si>
    <t>TEKWings LLC</t>
  </si>
  <si>
    <t>Interesting Job Opportunity: Data Engineer - Big Data/ETL</t>
  </si>
  <si>
    <t>Freelance Functioneel Data Analist - Brussel</t>
  </si>
  <si>
    <t>Data Scientist - Machine Learning/Forecasting Solutions</t>
  </si>
  <si>
    <t>['python', 'pytorch', 'scikit-learn', 'numpy', 'pandas', 'jupyter', 'matplotlib', 'gdpr', 'word']</t>
  </si>
  <si>
    <t>{'analyst_tools': ['word'], 'libraries': ['pytorch', 'scikit-learn', 'numpy', 'pandas', 'jupyter', 'matplotlib', 'gdpr'], 'programming': ['python']}</t>
  </si>
  <si>
    <t>Analyst- Business Intelligence</t>
  </si>
  <si>
    <t>Разработчик QlikSense</t>
  </si>
  <si>
    <t>Business Data Analyst - Hybrid - CA, AZ, NV</t>
  </si>
  <si>
    <t>['r', 'excel', 'power bi', 'dax']</t>
  </si>
  <si>
    <t>{'analyst_tools': ['excel', 'power bi', 'dax'], 'programming': ['r']}</t>
  </si>
  <si>
    <t>Data Engineer with Spark, Python, Azure -- Hybrid (Minneapolis)</t>
  </si>
  <si>
    <t>numi</t>
  </si>
  <si>
    <t>['python', 'java', 'aws', 'gcp', 'kubernetes']</t>
  </si>
  <si>
    <t>{'cloud': ['aws', 'gcp'], 'other': ['kubernetes'], 'programming': ['python', 'java']}</t>
  </si>
  <si>
    <t>['python', 'looker', 'tableau', 'flow', 'unify']</t>
  </si>
  <si>
    <t>{'analyst_tools': ['looker', 'tableau'], 'other': ['flow'], 'programming': ['python'], 'sync': ['unify']}</t>
  </si>
  <si>
    <t>Back-end Software Engineer (Java)</t>
  </si>
  <si>
    <t>Manager, Data Acquisition</t>
  </si>
  <si>
    <t>Data Analyst Marketing Stratégique - Boursorama H/F</t>
  </si>
  <si>
    <t>['azure', 'tableau', 'confluence', 'jira']</t>
  </si>
  <si>
    <t>{'analyst_tools': ['tableau'], 'async': ['confluence', 'jira'], 'cloud': ['azure']}</t>
  </si>
  <si>
    <t>Adjumani, Uganda</t>
  </si>
  <si>
    <t>['sql', 'firebase', 'firebase', 'git', 'jira', 'trello']</t>
  </si>
  <si>
    <t>{'async': ['jira', 'trello'], 'cloud': ['firebase'], 'databases': ['firebase'], 'other': ['git'], 'programming': ['sql']}</t>
  </si>
  <si>
    <t>Seuzach, Switzerland</t>
  </si>
  <si>
    <t>['sql', 'python', 'postgresql', 'airflow', 'pandas', 'numpy']</t>
  </si>
  <si>
    <t>{'databases': ['postgresql'], 'libraries': ['airflow', 'pandas', 'numpy'], 'programming': ['sql', 'python']}</t>
  </si>
  <si>
    <t>Crypto Data Engineer Intern ( Sao Paulo-Remote)</t>
  </si>
  <si>
    <t>AM - Data Scientist-ANA008821</t>
  </si>
  <si>
    <t>['python', 'sql', 'sql server', 'databricks', 'azure', 'spark']</t>
  </si>
  <si>
    <t>{'cloud': ['databricks', 'azure'], 'databases': ['sql server'], 'libraries': ['spark'], 'programming': ['python', 'sql']}</t>
  </si>
  <si>
    <t>LPC Lead Data Analytics D &amp; A</t>
  </si>
  <si>
    <t>Gainor Staffing</t>
  </si>
  <si>
    <t>RYXOTECH PTE. LTD.</t>
  </si>
  <si>
    <t>Engie digital</t>
  </si>
  <si>
    <t>Cardiologs Technologies</t>
  </si>
  <si>
    <t>VisionBuilding</t>
  </si>
  <si>
    <t>RHP Group</t>
  </si>
  <si>
    <t>['sql', 'r', 'python', 'elasticsearch', 'pandas', 'linux', 'git']</t>
  </si>
  <si>
    <t>{'databases': ['elasticsearch'], 'libraries': ['pandas'], 'os': ['linux'], 'other': ['git'], 'programming': ['sql', 'r', 'python']}</t>
  </si>
  <si>
    <t>Data Engineer-Data warehousing, SQL, Hadoop, Spark, Java</t>
  </si>
  <si>
    <t>['sql', 'java', 'oracle', 'hadoop', 'spark', 'unix']</t>
  </si>
  <si>
    <t>{'cloud': ['oracle'], 'libraries': ['hadoop', 'spark'], 'os': ['unix'], 'programming': ['sql', 'java']}</t>
  </si>
  <si>
    <t>Redpill Linpro</t>
  </si>
  <si>
    <t>M&amp;P Search Group</t>
  </si>
  <si>
    <t>MACHINE LEARNING ENGINEER</t>
  </si>
  <si>
    <t>TIM Retail</t>
  </si>
  <si>
    <t>['spark', 'pyspark', 'pytorch', 'tensorflow', 'pandas', 'hadoop', 'linux', 'looker', 'docker']</t>
  </si>
  <si>
    <t>{'analyst_tools': ['looker'], 'libraries': ['spark', 'pyspark', 'pytorch', 'tensorflow', 'pandas', 'hadoop'], 'os': ['linux'], 'other': ['docker']}</t>
  </si>
  <si>
    <t>Senior Data Analyst Position - Hybrid</t>
  </si>
  <si>
    <t>Data and Analytics - IT Product Owner</t>
  </si>
  <si>
    <t>Matillion Data Engineer - £75,000 DOE</t>
  </si>
  <si>
    <t>Data Analyst - Madrid</t>
  </si>
  <si>
    <t>Ferrovial Construction</t>
  </si>
  <si>
    <t>opdracht a.i. data analyst e-commerce. kramp, utrecht/varsseveld</t>
  </si>
  <si>
    <t>sql server flat</t>
  </si>
  <si>
    <t>Ichi Service Group</t>
  </si>
  <si>
    <t>['shell', 'azure']</t>
  </si>
  <si>
    <t>{'cloud': ['azure'], 'programming': ['shell']}</t>
  </si>
  <si>
    <t>Senior Data Engineer, PL/SQL, ETL</t>
  </si>
  <si>
    <t>['sql', 'shell', 'python', 'java', 'snowflake', 'oracle', 'aws', 'spark', 'unix', 'excel']</t>
  </si>
  <si>
    <t>{'analyst_tools': ['excel'], 'cloud': ['snowflake', 'oracle', 'aws'], 'libraries': ['spark'], 'os': ['unix'], 'programming': ['sql', 'shell', 'python', 'java']}</t>
  </si>
  <si>
    <t>['sql', 'bash', 'python', 't-sql', 'postgresql', 'sql server', 'aws', 'oracle', 'jenkins', 'gitlab', 'terraform', 'docker', 'jira']</t>
  </si>
  <si>
    <t>{'async': ['jira'], 'cloud': ['aws', 'oracle'], 'databases': ['postgresql', 'sql server'], 'other': ['jenkins', 'gitlab', 'terraform', 'docker'], 'programming': ['sql', 'bash', 'python', 't-sql']}</t>
  </si>
  <si>
    <t>Product Analyst, Environmental</t>
  </si>
  <si>
    <t>Cority</t>
  </si>
  <si>
    <t>['sql', 'python', 'go', 'tableau', 'excel']</t>
  </si>
  <si>
    <t>{'analyst_tools': ['tableau', 'excel'], 'programming': ['sql', 'python', 'go']}</t>
  </si>
  <si>
    <t>Blairsville, GA</t>
  </si>
  <si>
    <t>UNITED COMMUNITY BANK</t>
  </si>
  <si>
    <t>Hexaware Technologies Limited</t>
  </si>
  <si>
    <t>Se requiere Data science</t>
  </si>
  <si>
    <t>OpenWorld</t>
  </si>
  <si>
    <t>['matlab', 'r', 'tableau', 'power bi', 'qlik', 'spss']</t>
  </si>
  <si>
    <t>{'analyst_tools': ['tableau', 'power bi', 'qlik', 'spss'], 'programming': ['matlab', 'r']}</t>
  </si>
  <si>
    <t>Data Analyst - Trade Compliance m/f/d</t>
  </si>
  <si>
    <t>Hire _GCP Data Engineer/Lead- Mumbai</t>
  </si>
  <si>
    <t>['sql', 'python', 'gcp', 'kafka', 'airflow']</t>
  </si>
  <si>
    <t>{'cloud': ['gcp'], 'libraries': ['kafka', 'airflow'], 'programming': ['sql', 'python']}</t>
  </si>
  <si>
    <t>MRP-Global</t>
  </si>
  <si>
    <t>broadline recruiters</t>
  </si>
  <si>
    <t>['python', 'sql', 'nosql', 'mongodb', 'mongodb', 'shell', 'dynamodb', 'aws', 'gcp', 'azure', 'snowflake', 'hadoop', 'spark', 'jira']</t>
  </si>
  <si>
    <t>{'async': ['jira'], 'cloud': ['aws', 'gcp', 'azure', 'snowflake'], 'databases': ['mongodb', 'dynamodb'], 'libraries': ['hadoop', 'spark'], 'programming': ['python', 'sql', 'nosql', 'mongodb', 'shell']}</t>
  </si>
  <si>
    <t>Business Intelligence Analyst (m/f)</t>
  </si>
  <si>
    <t>Data Visualization Consultant Jobs</t>
  </si>
  <si>
    <t>['python', 'java', 'shell', 'scala', 'gcp', 'hadoop', 'docker']</t>
  </si>
  <si>
    <t>{'cloud': ['gcp'], 'libraries': ['hadoop'], 'other': ['docker'], 'programming': ['python', 'java', 'shell', 'scala']}</t>
  </si>
  <si>
    <t>['sql', 'python', 'r', 'javascript', 'sql server', 'azure', 'power bi', 'tableau', 'ssrs', 'ssis', 'qlik']</t>
  </si>
  <si>
    <t>{'analyst_tools': ['power bi', 'tableau', 'ssrs', 'ssis', 'qlik'], 'cloud': ['azure'], 'databases': ['sql server'], 'programming': ['sql', 'python', 'r', 'javascript']}</t>
  </si>
  <si>
    <t>GENERALI VIE</t>
  </si>
  <si>
    <t>['python', 'hadoop', 'spark', 'git', 'docker', 'kubernetes']</t>
  </si>
  <si>
    <t>{'libraries': ['hadoop', 'spark'], 'other': ['git', 'docker', 'kubernetes'], 'programming': ['python']}</t>
  </si>
  <si>
    <t>Chief Forensic Data Analyst</t>
  </si>
  <si>
    <t>Office of Inspector General, City of Chicago</t>
  </si>
  <si>
    <t>Front end data web analytics</t>
  </si>
  <si>
    <t>Principal Data Scientist, Search and Personalization (14498)</t>
  </si>
  <si>
    <t>Careerplus AG</t>
  </si>
  <si>
    <t>goLance</t>
  </si>
  <si>
    <t>['python', 'snowflake', 'airflow', 'excel']</t>
  </si>
  <si>
    <t>{'analyst_tools': ['excel'], 'cloud': ['snowflake'], 'libraries': ['airflow'], 'programming': ['python']}</t>
  </si>
  <si>
    <t>QSSK-LBK-DAW-Data Analyst-Warehousing at Q-Sourcing Servtec Group</t>
  </si>
  <si>
    <t>Q-Sourcing Servtec Group</t>
  </si>
  <si>
    <t>Data Scientist Senior - Market Risk</t>
  </si>
  <si>
    <t>Data Engineer - Native Hadoop</t>
  </si>
  <si>
    <t>['sql', 'python', 'pyspark', 'hadoop', 'spark']</t>
  </si>
  <si>
    <t>{'libraries': ['pyspark', 'hadoop', 'spark'], 'programming': ['sql', 'python']}</t>
  </si>
  <si>
    <t>Data Analyst - Dialogue Labeling and Annotation Management</t>
  </si>
  <si>
    <t>['python', 'javascript', 'sql', 'terminal']</t>
  </si>
  <si>
    <t>{'other': ['terminal'], 'programming': ['python', 'javascript', 'sql']}</t>
  </si>
  <si>
    <t>AFM Ltd</t>
  </si>
  <si>
    <t>['java', 'javascript', 'spring', 'cordova']</t>
  </si>
  <si>
    <t>{'libraries': ['spring', 'cordova'], 'programming': ['java', 'javascript']}</t>
  </si>
  <si>
    <t>Data Acquisition engineer H/F</t>
  </si>
  <si>
    <t>Reach Up</t>
  </si>
  <si>
    <t>['sql', 'java', 'node', 'linux']</t>
  </si>
  <si>
    <t>{'os': ['linux'], 'programming': ['sql', 'java'], 'webframeworks': ['node']}</t>
  </si>
  <si>
    <t>ALTANIUM PTE. LTD.</t>
  </si>
  <si>
    <t>Unipol Gruppo Finanziario S.p.A</t>
  </si>
  <si>
    <t>['sql', 'nosql', 'hadoop', 'tableau']</t>
  </si>
  <si>
    <t>{'analyst_tools': ['tableau'], 'libraries': ['hadoop'], 'programming': ['sql', 'nosql']}</t>
  </si>
  <si>
    <t>Junior Data Scientist bei A1</t>
  </si>
  <si>
    <t>Interesting Job Opportunity: Scienaptic - Data Scientist</t>
  </si>
  <si>
    <t>STAGE CHARGE(E) D’ETUDES STATISTIQUES / DATA ANALYST-(H/F)</t>
  </si>
  <si>
    <t>['sas', 'sas', 'sql', 'power bi', 'dax']</t>
  </si>
  <si>
    <t>{'analyst_tools': ['sas', 'power bi', 'dax'], 'programming': ['sas', 'sql']}</t>
  </si>
  <si>
    <t>['python', 'r', 'scala', 'sql', 'jupyter']</t>
  </si>
  <si>
    <t>{'libraries': ['jupyter'], 'programming': ['python', 'r', 'scala', 'sql']}</t>
  </si>
  <si>
    <t>Unify Talent Solutions Ltd</t>
  </si>
  <si>
    <t>SquareShift - Data Engineer - ETL/Data Warehousing</t>
  </si>
  <si>
    <t>['python', 'sql', 'nosql', 'gcp', 'aws', 'azure']</t>
  </si>
  <si>
    <t>{'cloud': ['gcp', 'aws', 'azure'], 'programming': ['python', 'sql', 'nosql']}</t>
  </si>
  <si>
    <t>['python', 'r', 'sas', 'sas', 'sql', 'azure', 'aws', 'hadoop', 'spark']</t>
  </si>
  <si>
    <t>{'analyst_tools': ['sas'], 'cloud': ['azure', 'aws'], 'libraries': ['hadoop', 'spark'], 'programming': ['python', 'r', 'sas', 'sql']}</t>
  </si>
  <si>
    <t>Manufacturing Data Scientist</t>
  </si>
  <si>
    <t>['sql', 'python', 'oracle', 'word', 'excel', 'spreadsheet']</t>
  </si>
  <si>
    <t>{'analyst_tools': ['word', 'excel', 'spreadsheet'], 'cloud': ['oracle'], 'programming': ['sql', 'python']}</t>
  </si>
  <si>
    <t>Analyst Master Data</t>
  </si>
  <si>
    <t>80</t>
  </si>
  <si>
    <t>Manager, Data Science/Business Analytics</t>
  </si>
  <si>
    <t>Data analyst (intermediate), Full Time</t>
  </si>
  <si>
    <t>Part-time Online Data Analysts in Thailand (Thai speakers) - WFH</t>
  </si>
  <si>
    <t>ALLEGIS GLOBAL SOLUTIONS (SINGAPORE) PTE. LTD.</t>
  </si>
  <si>
    <t>Junior Content Analyst with Dutch</t>
  </si>
  <si>
    <t>TALENT SEARCH PEOPLE</t>
  </si>
  <si>
    <t>['sql', 'python', 'scala', 'r', 'sql server', 'snowflake', 'azure', 'databricks', 'power bi']</t>
  </si>
  <si>
    <t>{'analyst_tools': ['power bi'], 'cloud': ['snowflake', 'azure', 'databricks'], 'databases': ['sql server'], 'programming': ['sql', 'python', 'scala', 'r']}</t>
  </si>
  <si>
    <t>Senior Data Scientist, Autonomy Systems</t>
  </si>
  <si>
    <t>Dun &amp; Bradstreet Europe</t>
  </si>
  <si>
    <t>NinjaTrader</t>
  </si>
  <si>
    <t>Student Training in Engineering Program (STEP) Intern, 2023</t>
  </si>
  <si>
    <t>Banqiao District, New Taipei City, Taiwan (+1 other)</t>
  </si>
  <si>
    <t>Mouritech - Data Scientist - Machine Learning/Artificial Components</t>
  </si>
  <si>
    <t>['c', 'c++', 'python', 'sql', 'azure', 'aws', 'opencv', 'tensorflow', 'pytorch', 'scikit-learn']</t>
  </si>
  <si>
    <t>{'cloud': ['azure', 'aws'], 'libraries': ['opencv', 'tensorflow', 'pytorch', 'scikit-learn'], 'programming': ['c', 'c++', 'python', 'sql']}</t>
  </si>
  <si>
    <t>SP Data Solutions Intern</t>
  </si>
  <si>
    <t>The SP Group</t>
  </si>
  <si>
    <t>['python', 'pandas', 'numpy', 'matplotlib', 'gitlab', 'docker', 'kubernetes']</t>
  </si>
  <si>
    <t>{'libraries': ['pandas', 'numpy', 'matplotlib'], 'other': ['gitlab', 'docker', 'kubernetes'], 'programming': ['python']}</t>
  </si>
  <si>
    <t>Data Science Manager, Content</t>
  </si>
  <si>
    <t>HR Data Analyst and Reporting Specialist</t>
  </si>
  <si>
    <t>Junior Data Scientist (5348)</t>
  </si>
  <si>
    <t>Data Strategist - Data Governance Analyst - W2 Contractor Only</t>
  </si>
  <si>
    <t>['golang', 'scala', 'python', 'azure', 'kafka', 'kubernetes']</t>
  </si>
  <si>
    <t>{'cloud': ['azure'], 'libraries': ['kafka'], 'other': ['kubernetes'], 'programming': ['golang', 'scala', 'python']}</t>
  </si>
  <si>
    <t>Uplers Solution Pvt.</t>
  </si>
  <si>
    <t>['python', 'sql', 'pandas', 'numpy', 'seaborn', 'matplotlib', 'excel', 'tableau', 'power bi']</t>
  </si>
  <si>
    <t>{'analyst_tools': ['excel', 'tableau', 'power bi'], 'libraries': ['pandas', 'numpy', 'seaborn', 'matplotlib'], 'programming': ['python', 'sql']}</t>
  </si>
  <si>
    <t>Data Reporting Engineer</t>
  </si>
  <si>
    <t>Manpower Planning Analyst</t>
  </si>
  <si>
    <t>Chief Data Science and Data Engineering Officer, Amsterdam</t>
  </si>
  <si>
    <t>Investor Reporting Analyst</t>
  </si>
  <si>
    <t>['excel', 'word', 'powerpoint', 'wire']</t>
  </si>
  <si>
    <t>{'analyst_tools': ['excel', 'word', 'powerpoint'], 'sync': ['wire']}</t>
  </si>
  <si>
    <t>NAHL GROUP PLC</t>
  </si>
  <si>
    <t>['sql', 'word', 'powerpoint', 'excel', 'power bi', 'sheets', 'tableau']</t>
  </si>
  <si>
    <t>{'analyst_tools': ['word', 'powerpoint', 'excel', 'power bi', 'sheets', 'tableau'], 'programming': ['sql']}</t>
  </si>
  <si>
    <t>Sorø, Denmark</t>
  </si>
  <si>
    <t>via Sportyjob</t>
  </si>
  <si>
    <t>['sql', 'python', 'gcp', 'bigquery', 'airflow', 'looker', 'git', 'docker', 'kubernetes', 'terraform']</t>
  </si>
  <si>
    <t>{'analyst_tools': ['looker'], 'cloud': ['gcp', 'bigquery'], 'libraries': ['airflow'], 'other': ['git', 'docker', 'kubernetes', 'terraform'], 'programming': ['sql', 'python']}</t>
  </si>
  <si>
    <t>Web-Analytics Specialist, Amsterdam</t>
  </si>
  <si>
    <t>Working Student: Data Science &amp; Analytics (f/m/div)</t>
  </si>
  <si>
    <t>['python', 'r', 'jupyter', 'react', 'tableau']</t>
  </si>
  <si>
    <t>{'analyst_tools': ['tableau'], 'libraries': ['jupyter', 'react'], 'programming': ['python', 'r']}</t>
  </si>
  <si>
    <t>Pessoa Analytics  Engineer Sênior</t>
  </si>
  <si>
    <t>A3Data</t>
  </si>
  <si>
    <t>['sas', 'sas', 'sql', 'nosql', 'python', 'sql server', 'aws', 'spark']</t>
  </si>
  <si>
    <t>{'analyst_tools': ['sas'], 'cloud': ['aws'], 'databases': ['sql server'], 'libraries': ['spark'], 'programming': ['sas', 'sql', 'nosql', 'python']}</t>
  </si>
  <si>
    <t>Data Engineer/Machine Learning –                             Brasil</t>
  </si>
  <si>
    <t>via Vagas De Empregos</t>
  </si>
  <si>
    <t>vagas de empregos</t>
  </si>
  <si>
    <t>Data Engineer - Une aventure technologique exceptionnelle</t>
  </si>
  <si>
    <t>['python', 'snowflake', 'power bi', 'kubernetes']</t>
  </si>
  <si>
    <t>{'analyst_tools': ['power bi'], 'cloud': ['snowflake'], 'other': ['kubernetes'], 'programming': ['python']}</t>
  </si>
  <si>
    <t>Senior Data Scientist | Cheminformatics and Computational Chemistry</t>
  </si>
  <si>
    <t>molab.ai</t>
  </si>
  <si>
    <t>Online Data</t>
  </si>
  <si>
    <t>Fifa</t>
  </si>
  <si>
    <t>DATA EXPERT</t>
  </si>
  <si>
    <t>United Nations Educational, Scientific and Cultural Organization</t>
  </si>
  <si>
    <t>['c', 'aws', 'outlook', 'word', 'excel', 'powerpoint']</t>
  </si>
  <si>
    <t>{'analyst_tools': ['outlook', 'word', 'excel', 'powerpoint'], 'cloud': ['aws'], 'programming': ['c']}</t>
  </si>
  <si>
    <t>['sql', 'visio', 'excel', 'flow']</t>
  </si>
  <si>
    <t>{'analyst_tools': ['visio', 'excel'], 'other': ['flow'], 'programming': ['sql']}</t>
  </si>
  <si>
    <t>Data Scientist - Python/Deep Learning</t>
  </si>
  <si>
    <t>['python', 'sql', 'go', 'r', 'tensorflow', 'pytorch', 'opencv', 'hadoop', 'unix', 'linux', 'power bi', 'excel', 'tableau', 'git', 'bitbucket']</t>
  </si>
  <si>
    <t>{'analyst_tools': ['power bi', 'excel', 'tableau'], 'libraries': ['tensorflow', 'pytorch', 'opencv', 'hadoop'], 'os': ['unix', 'linux'], 'other': ['git', 'bitbucket'], 'programming': ['python', 'sql', 'go', 'r']}</t>
  </si>
  <si>
    <t>Junior Measurement Engineer</t>
  </si>
  <si>
    <t>QphoX</t>
  </si>
  <si>
    <t>Interesting Job Opportunity: Healthians - Data Scientist ...</t>
  </si>
  <si>
    <t>Expedient Healthcare Marketing Pvt. Ltd.</t>
  </si>
  <si>
    <t>['python', 'r', 'sql', 'sql server', 'hadoop', 'spark', 'tableau', 'power bi']</t>
  </si>
  <si>
    <t>{'analyst_tools': ['tableau', 'power bi'], 'databases': ['sql server'], 'libraries': ['hadoop', 'spark'], 'programming': ['python', 'r', 'sql']}</t>
  </si>
  <si>
    <t>Internship - Data Analyst Trainee</t>
  </si>
  <si>
    <t>['vba', 'sql', 'express', 'power bi', 'excel']</t>
  </si>
  <si>
    <t>{'analyst_tools': ['power bi', 'excel'], 'programming': ['vba', 'sql'], 'webframeworks': ['express']}</t>
  </si>
  <si>
    <t>2ULaundry</t>
  </si>
  <si>
    <t>System Software &amp; Database Analyst NPSA 8 at United Nations...</t>
  </si>
  <si>
    <t>data scientist. Job in Hamburg My Valley Jobs Today</t>
  </si>
  <si>
    <t>via Careers - Unilab</t>
  </si>
  <si>
    <t>Talentra</t>
  </si>
  <si>
    <t>Controller-Data Analyst</t>
  </si>
  <si>
    <t>['word', 'qlik', 'tableau', 'excel']</t>
  </si>
  <si>
    <t>{'analyst_tools': ['word', 'qlik', 'tableau', 'excel']}</t>
  </si>
  <si>
    <t>['scala', 'python', 'aws', 'kafka', 'spark', 'docker']</t>
  </si>
  <si>
    <t>{'cloud': ['aws'], 'libraries': ['kafka', 'spark'], 'other': ['docker'], 'programming': ['scala', 'python']}</t>
  </si>
  <si>
    <t>Banque Internationale a Luxembourg BIL</t>
  </si>
  <si>
    <t>Senior Software Engineer - AI</t>
  </si>
  <si>
    <t>['c++', 'lua']</t>
  </si>
  <si>
    <t>{'programming': ['c++', 'lua']}</t>
  </si>
  <si>
    <t>Express Analytics</t>
  </si>
  <si>
    <t>Java/JavaScript/Go Engineer</t>
  </si>
  <si>
    <t>['python', 'shell', 'cassandra', 'dynamodb', 'aws', 'hadoop', 'kafka', 'spark', 'qlik', 'docker']</t>
  </si>
  <si>
    <t>{'analyst_tools': ['qlik'], 'cloud': ['aws'], 'databases': ['cassandra', 'dynamodb'], 'libraries': ['hadoop', 'kafka', 'spark'], 'other': ['docker'], 'programming': ['python', 'shell']}</t>
  </si>
  <si>
    <t>MS Excel Data Analyst</t>
  </si>
  <si>
    <t>Konew Fintech Corporation Limited</t>
  </si>
  <si>
    <t>['java', 'c#', 'spring', 'angular', 'express']</t>
  </si>
  <si>
    <t>{'libraries': ['spring'], 'programming': ['java', 'c#'], 'webframeworks': ['angular', 'express']}</t>
  </si>
  <si>
    <t>['python', 'aws', 'azure', 'keras', 'pytorch', 'scikit-learn', 'docker', 'kubernetes', 'gitlab']</t>
  </si>
  <si>
    <t>{'cloud': ['aws', 'azure'], 'libraries': ['keras', 'pytorch', 'scikit-learn'], 'other': ['docker', 'kubernetes', 'gitlab'], 'programming': ['python']}</t>
  </si>
  <si>
    <t>Data Scientist - Alternant(e) - H/F</t>
  </si>
  <si>
    <t>Effy</t>
  </si>
  <si>
    <t>['sql', 'java', 'python', 'aws', 'redshift', 'spark', 'kafka', 'airflow', 'pyspark', 'hadoop', 'tableau', 'cognos', 'power bi']</t>
  </si>
  <si>
    <t>{'analyst_tools': ['tableau', 'cognos', 'power bi'], 'cloud': ['aws', 'redshift'], 'libraries': ['spark', 'kafka', 'airflow', 'pyspark', 'hadoop'], 'programming': ['sql', 'java', 'python']}</t>
  </si>
  <si>
    <t>['python', 'r', 'sql', 'pandas', 'numpy', 'scikit-learn', 'tensorflow', 'pytorch', 'matplotlib', 'hadoop', 'spark', 'tableau']</t>
  </si>
  <si>
    <t>{'analyst_tools': ['tableau'], 'libraries': ['pandas', 'numpy', 'scikit-learn', 'tensorflow', 'pytorch', 'matplotlib', 'hadoop', 'spark'], 'programming': ['python', 'r', 'sql']}</t>
  </si>
  <si>
    <t>Data Quality - Assistant Manager</t>
  </si>
  <si>
    <t>Post Doctoral Researcher in Data Science and Environmental...</t>
  </si>
  <si>
    <t>['python', 'r', 'matlab', 'c++']</t>
  </si>
  <si>
    <t>{'programming': ['python', 'r', 'matlab', 'c++']}</t>
  </si>
  <si>
    <t>['r', 'python', 'sql', 'aws', 'tableau', 'github']</t>
  </si>
  <si>
    <t>{'analyst_tools': ['tableau'], 'cloud': ['aws'], 'other': ['github'], 'programming': ['r', 'python', 'sql']}</t>
  </si>
  <si>
    <t>Sales Analytics Analyst</t>
  </si>
  <si>
    <t>NAV/Data Analyst with retail background</t>
  </si>
  <si>
    <t>Balmain Paris LLC</t>
  </si>
  <si>
    <t>['php', 'c#', 'sql', 'asp.net', 'ssrs']</t>
  </si>
  <si>
    <t>{'analyst_tools': ['ssrs'], 'programming': ['php', 'c#', 'sql'], 'webframeworks': ['asp.net']}</t>
  </si>
  <si>
    <t>['sql', 'python', 'java', 'cassandra', 'databricks', 'azure', 'pyspark', 'spark', 'hadoop', 'power bi', 'tableau']</t>
  </si>
  <si>
    <t>{'analyst_tools': ['power bi', 'tableau'], 'cloud': ['databricks', 'azure'], 'databases': ['cassandra'], 'libraries': ['pyspark', 'spark', 'hadoop'], 'programming': ['sql', 'python', 'java']}</t>
  </si>
  <si>
    <t>Tanisha Systems</t>
  </si>
  <si>
    <t>Big Data Lead (Local Candidates only)</t>
  </si>
  <si>
    <t>['sql', 'python', 'java', 'scala', 'databricks', 'azure', 'snowflake', 'hadoop', 'pyspark']</t>
  </si>
  <si>
    <t>{'cloud': ['databricks', 'azure', 'snowflake'], 'libraries': ['hadoop', 'pyspark'], 'programming': ['sql', 'python', 'java', 'scala']}</t>
  </si>
  <si>
    <t>GERENTE ADJ DATA SCIENTIST</t>
  </si>
  <si>
    <t>Intern - Data Analytics (Claims)</t>
  </si>
  <si>
    <t>IT Analyst 1 - Non-Clinical</t>
  </si>
  <si>
    <t>['r', 'mysql', 'digitalocean', 'hadoop', 'spark']</t>
  </si>
  <si>
    <t>{'cloud': ['digitalocean'], 'databases': ['mysql'], 'libraries': ['hadoop', 'spark'], 'programming': ['r']}</t>
  </si>
  <si>
    <t>Software Engineer, Senior Jobs</t>
  </si>
  <si>
    <t>['javascript', 'html', 'css', 'python', 'go', 'c#', 'databricks', 'react', 'angular', 'tableau', 'git', 'docker', 'kubernetes']</t>
  </si>
  <si>
    <t>{'analyst_tools': ['tableau'], 'cloud': ['databricks'], 'libraries': ['react'], 'other': ['git', 'docker', 'kubernetes'], 'programming': ['javascript', 'html', 'css', 'python', 'go', 'c#'], 'webframeworks': ['angular']}</t>
  </si>
  <si>
    <t>Global Animal Data Science Lead</t>
  </si>
  <si>
    <t>Tekgence Private Ltd</t>
  </si>
  <si>
    <t>['kafka', 'jira']</t>
  </si>
  <si>
    <t>{'async': ['jira'], 'libraries': ['kafka']}</t>
  </si>
  <si>
    <t>['nosql', 'python', 'r', 'sas', 'sas', 'go', 'databricks', 'azure', 'jira', 'confluence']</t>
  </si>
  <si>
    <t>{'analyst_tools': ['sas'], 'async': ['jira', 'confluence'], 'cloud': ['databricks', 'azure'], 'programming': ['nosql', 'python', 'r', 'sas', 'go']}</t>
  </si>
  <si>
    <t>ADHR</t>
  </si>
  <si>
    <t>['python', 'azure', 'databricks', 'power bi', 'flow']</t>
  </si>
  <si>
    <t>{'analyst_tools': ['power bi'], 'cloud': ['azure', 'databricks'], 'other': ['flow'], 'programming': ['python']}</t>
  </si>
  <si>
    <t>Data Analyst Banque (Expert Power BI) H/F</t>
  </si>
  <si>
    <t>['assembly', 'sql', 'aws', 'tableau']</t>
  </si>
  <si>
    <t>{'analyst_tools': ['tableau'], 'cloud': ['aws'], 'programming': ['assembly', 'sql']}</t>
  </si>
  <si>
    <t>NLS</t>
  </si>
  <si>
    <t>['sql', 't-sql', 'sql server', 'azure', 'power bi', 'sharepoint', 'excel']</t>
  </si>
  <si>
    <t>{'analyst_tools': ['power bi', 'sharepoint', 'excel'], 'cloud': ['azure'], 'databases': ['sql server'], 'programming': ['sql', 't-sql']}</t>
  </si>
  <si>
    <t>EMEA Business Data Analyst F/M</t>
  </si>
  <si>
    <t>Amzur Infotech Private Limited</t>
  </si>
  <si>
    <t>['nosql', 'sql', 'cassandra', 'oracle', 'hadoop', 'spark']</t>
  </si>
  <si>
    <t>{'cloud': ['oracle'], 'databases': ['cassandra'], 'libraries': ['hadoop', 'spark'], 'programming': ['nosql', 'sql']}</t>
  </si>
  <si>
    <t>Senior Data Engineer (US Timezone)</t>
  </si>
  <si>
    <t>['sql', 'word', 'power bi', 'ssrs']</t>
  </si>
  <si>
    <t>{'analyst_tools': ['word', 'power bi', 'ssrs'], 'programming': ['sql']}</t>
  </si>
  <si>
    <t>Alternant Data Management (H/F)</t>
  </si>
  <si>
    <t>Stago</t>
  </si>
  <si>
    <t>Analista Big Data Senior</t>
  </si>
  <si>
    <t>['java', 'spark', 'git', 'jenkins']</t>
  </si>
  <si>
    <t>{'libraries': ['spark'], 'other': ['git', 'jenkins'], 'programming': ['java']}</t>
  </si>
  <si>
    <t>Cheesecake Labs</t>
  </si>
  <si>
    <t>['elixir', 'mysql', 'dynamodb', 'aws', 'heroku', 'django', 'node', 'unix', 'docker', 'git', 'terminal']</t>
  </si>
  <si>
    <t>{'cloud': ['aws', 'heroku'], 'databases': ['mysql', 'dynamodb'], 'os': ['unix'], 'other': ['docker', 'git', 'terminal'], 'programming': ['elixir'], 'webframeworks': ['django', 'node']}</t>
  </si>
  <si>
    <t>Data Scientist - Modeler</t>
  </si>
  <si>
    <t>['sql', 'python', 'aws', 'snowflake', 'airflow', 'windows', 'linux']</t>
  </si>
  <si>
    <t>{'cloud': ['aws', 'snowflake'], 'libraries': ['airflow'], 'os': ['windows', 'linux'], 'programming': ['sql', 'python']}</t>
  </si>
  <si>
    <t>Full Time Role  : Data Analyst with MES (Manufacturing Execution...</t>
  </si>
  <si>
    <t>Hatfield, PA</t>
  </si>
  <si>
    <t>TekAck Consulting LLC</t>
  </si>
  <si>
    <t>['oracle', 'windows', 'flow']</t>
  </si>
  <si>
    <t>{'cloud': ['oracle'], 'os': ['windows'], 'other': ['flow']}</t>
  </si>
  <si>
    <t>Data Scientist-Programmatic</t>
  </si>
  <si>
    <t>IDWALL TECNOLOGIA LTDA</t>
  </si>
  <si>
    <t>Interdot (Head Office)</t>
  </si>
  <si>
    <t>Sr. Full-stack Engineer</t>
  </si>
  <si>
    <t>via FlexiEngineers</t>
  </si>
  <si>
    <t>via Carrieres-Mousquetaires.jobijoba.io</t>
  </si>
  <si>
    <t>Les Mousquetaires</t>
  </si>
  <si>
    <t>Decision Science Analyst Senior – Software Development (Remote...</t>
  </si>
  <si>
    <t>['python', 'sql', 'sas', 'sas', 'r', 'vba']</t>
  </si>
  <si>
    <t>{'analyst_tools': ['sas'], 'programming': ['python', 'sql', 'sas', 'r', 'vba']}</t>
  </si>
  <si>
    <t>['sql', 'python', 'gcp', 'bigquery', 'aws', 'tableau', 'power bi']</t>
  </si>
  <si>
    <t>{'analyst_tools': ['tableau', 'power bi'], 'cloud': ['gcp', 'bigquery', 'aws'], 'programming': ['sql', 'python']}</t>
  </si>
  <si>
    <t>Senior Analyst, Advertising</t>
  </si>
  <si>
    <t>DELIVERY HERO (SINGAPORE) PTE. LTD.</t>
  </si>
  <si>
    <t>['sql', 'python', 'bigquery', 'tableau', 'excel']</t>
  </si>
  <si>
    <t>{'analyst_tools': ['tableau', 'excel'], 'cloud': ['bigquery'], 'programming': ['sql', 'python']}</t>
  </si>
  <si>
    <t>['sql', 'vba', 'cognos']</t>
  </si>
  <si>
    <t>{'analyst_tools': ['cognos'], 'programming': ['sql', 'vba']}</t>
  </si>
  <si>
    <t>['c', 'splunk']</t>
  </si>
  <si>
    <t>{'analyst_tools': ['splunk'], 'programming': ['c']}</t>
  </si>
  <si>
    <t>via Careers @ StarHub</t>
  </si>
  <si>
    <t>StarHub Ltd</t>
  </si>
  <si>
    <t>Philipsburg, PA</t>
  </si>
  <si>
    <t>Advanced Powder Products</t>
  </si>
  <si>
    <t>Azure Data Engineer/Developer. Job in Oetwil an der Limmat German...</t>
  </si>
  <si>
    <t>['sql', 'python', 'nosql', 'sql server', 'postgresql', 'mysql', 'aws', 'spark', 'kafka', 'tableau', 'qlik', 'power bi']</t>
  </si>
  <si>
    <t>{'analyst_tools': ['tableau', 'qlik', 'power bi'], 'cloud': ['aws'], 'databases': ['sql server', 'postgresql', 'mysql'], 'libraries': ['spark', 'kafka'], 'programming': ['sql', 'python', 'nosql']}</t>
  </si>
  <si>
    <t>Apple Service Consultancy Co., Limited</t>
  </si>
  <si>
    <t>Washington, MO</t>
  </si>
  <si>
    <t>via Marketing Career Network</t>
  </si>
  <si>
    <t>Bank of Washington</t>
  </si>
  <si>
    <t>['sql', 'excel', 'tableau', 'power bi', 'unify']</t>
  </si>
  <si>
    <t>{'analyst_tools': ['excel', 'tableau', 'power bi'], 'programming': ['sql'], 'sync': ['unify']}</t>
  </si>
  <si>
    <t>Data Scientist Intern [USA - Remote]</t>
  </si>
  <si>
    <t>AURA TECHNOLOGIES LLC.</t>
  </si>
  <si>
    <t>Data-Analyst (m/w/d) in Operations Steuerung – Data &amp; Reporting</t>
  </si>
  <si>
    <t>['sql', 'sas', 'sas', 'oracle', 'snowflake']</t>
  </si>
  <si>
    <t>{'analyst_tools': ['sas'], 'cloud': ['oracle', 'snowflake'], 'programming': ['sql', 'sas']}</t>
  </si>
  <si>
    <t>T T</t>
  </si>
  <si>
    <t>Big Data Regulatory Reporting</t>
  </si>
  <si>
    <t>Domo Specialist</t>
  </si>
  <si>
    <t>MM Staffing &amp; Career Consultants</t>
  </si>
  <si>
    <t>['sql', 'python', 'azure', 'oracle']</t>
  </si>
  <si>
    <t>{'cloud': ['azure', 'oracle'], 'programming': ['sql', 'python']}</t>
  </si>
  <si>
    <t>(Senior/Lead) Data Engineer (m/f/d)</t>
  </si>
  <si>
    <t>Data Analyst (Chicago, IL)</t>
  </si>
  <si>
    <t>McMaster-Carr</t>
  </si>
  <si>
    <t>['sql', 'python', 'neo4j', 'tableau', 'splunk']</t>
  </si>
  <si>
    <t>{'analyst_tools': ['tableau', 'splunk'], 'databases': ['neo4j'], 'programming': ['sql', 'python']}</t>
  </si>
  <si>
    <t>Business Data Analyst - H/F (CDI)</t>
  </si>
  <si>
    <t>Janzé, France</t>
  </si>
  <si>
    <t>CCPA Group</t>
  </si>
  <si>
    <t>Full stack Software Engineer Job – Remote:</t>
  </si>
  <si>
    <t>['typescript', 'postgresql', 'mysql', 'aws', 'angular', 'atlassian', 'gitlab']</t>
  </si>
  <si>
    <t>{'cloud': ['aws'], 'databases': ['postgresql', 'mysql'], 'other': ['atlassian', 'gitlab'], 'programming': ['typescript'], 'webframeworks': ['angular']}</t>
  </si>
  <si>
    <t>Stage (2/3 mois) - Data Engineer</t>
  </si>
  <si>
    <t>Voysen</t>
  </si>
  <si>
    <t>['python', 'postgresql', 'github', 'slack']</t>
  </si>
  <si>
    <t>{'databases': ['postgresql'], 'other': ['github'], 'programming': ['python'], 'sync': ['slack']}</t>
  </si>
  <si>
    <t>Middle Java Spring Boot Engineer</t>
  </si>
  <si>
    <t>['scala', 'java', 'go', 'redis', 'aws', 'spark', 'spring', 'kafka']</t>
  </si>
  <si>
    <t>{'cloud': ['aws'], 'databases': ['redis'], 'libraries': ['spark', 'spring', 'kafka'], 'programming': ['scala', 'java', 'go']}</t>
  </si>
  <si>
    <t>Data Scientist (Junior Level)</t>
  </si>
  <si>
    <t>['sql', 'python', 'scala', 'java', 'spark', 'hadoop']</t>
  </si>
  <si>
    <t>{'libraries': ['spark', 'hadoop'], 'programming': ['sql', 'python', 'scala', 'java']}</t>
  </si>
  <si>
    <t>Internship - Software Engineer</t>
  </si>
  <si>
    <t>Sourcing Champions</t>
  </si>
  <si>
    <t>['python', 'java', 'sql', 'go', 'tableau', 'power bi']</t>
  </si>
  <si>
    <t>{'analyst_tools': ['tableau', 'power bi'], 'programming': ['python', 'java', 'sql', 'go']}</t>
  </si>
  <si>
    <t>Stage (6 mois) – Data Analyst Risques F/H – Paris</t>
  </si>
  <si>
    <t>['sql', 'sas', 'sas', 'python', 'r', 'vue', 'power bi', 'alteryx']</t>
  </si>
  <si>
    <t>{'analyst_tools': ['sas', 'power bi', 'alteryx'], 'programming': ['sql', 'sas', 'python', 'r'], 'webframeworks': ['vue']}</t>
  </si>
  <si>
    <t>['sql', 'python', 'r', 'java', 'scala', 'aws', 'azure', 'hadoop', 'spark', 'excel', 'tableau', 'power bi']</t>
  </si>
  <si>
    <t>{'analyst_tools': ['excel', 'tableau', 'power bi'], 'cloud': ['aws', 'azure'], 'libraries': ['hadoop', 'spark'], 'programming': ['sql', 'python', 'r', 'java', 'scala']}</t>
  </si>
  <si>
    <t>developpeur data/bi</t>
  </si>
  <si>
    <t>Aigle International</t>
  </si>
  <si>
    <t>['cognos', 'chef']</t>
  </si>
  <si>
    <t>{'analyst_tools': ['cognos'], 'other': ['chef']}</t>
  </si>
  <si>
    <t>Node Js Developer</t>
  </si>
  <si>
    <t>['javascript', 'mongo', 'node']</t>
  </si>
  <si>
    <t>{'programming': ['javascript', 'mongo'], 'webframeworks': ['node']}</t>
  </si>
  <si>
    <t>Sr. Mgr., Data Engineering &amp; Analytics</t>
  </si>
  <si>
    <t>['sql', 'r', 'python', 'scala', 'java', 'aws', 'redshift', 'azure', 'angular', 'power bi', 'ssrs', 'tableau']</t>
  </si>
  <si>
    <t>{'analyst_tools': ['power bi', 'ssrs', 'tableau'], 'cloud': ['aws', 'redshift', 'azure'], 'programming': ['sql', 'r', 'python', 'scala', 'java'], 'webframeworks': ['angular']}</t>
  </si>
  <si>
    <t>ITSM Analyst ( Data and Reporting)</t>
  </si>
  <si>
    <t>DevOps Engineer, Performance and Observability Team</t>
  </si>
  <si>
    <t>['go', 'bash', 'python', 'aws', 'react', 'linux', 'kubernetes', 'terraform']</t>
  </si>
  <si>
    <t>{'cloud': ['aws'], 'libraries': ['react'], 'os': ['linux'], 'other': ['kubernetes', 'terraform'], 'programming': ['go', 'bash', 'python']}</t>
  </si>
  <si>
    <t>['c', 'sql', 'flow']</t>
  </si>
  <si>
    <t>{'other': ['flow'], 'programming': ['c', 'sql']}</t>
  </si>
  <si>
    <t>['scala', 'sql', 'nosql', 'azure', 'spark']</t>
  </si>
  <si>
    <t>{'cloud': ['azure'], 'libraries': ['spark'], 'programming': ['scala', 'sql', 'nosql']}</t>
  </si>
  <si>
    <t>Mental Health Innovations</t>
  </si>
  <si>
    <t>['scala', 'azure', 'databricks', 'spark', 'kafka']</t>
  </si>
  <si>
    <t>{'cloud': ['azure', 'databricks'], 'libraries': ['spark', 'kafka'], 'programming': ['scala']}</t>
  </si>
  <si>
    <t>['sql', 'python', 'java', 'gcp', 'aws']</t>
  </si>
  <si>
    <t>{'cloud': ['gcp', 'aws'], 'programming': ['sql', 'python', 'java']}</t>
  </si>
  <si>
    <t>ASA</t>
  </si>
  <si>
    <t>['t-sql', 'python', 'snowflake', 'azure', 'databricks', 'ssis']</t>
  </si>
  <si>
    <t>{'analyst_tools': ['ssis'], 'cloud': ['snowflake', 'azure', 'databricks'], 'programming': ['t-sql', 'python']}</t>
  </si>
  <si>
    <t>['python', 'aws', 'pyspark', 'hadoop', 'kafka', 'jupyter', 'pandas', 'numpy']</t>
  </si>
  <si>
    <t>{'cloud': ['aws'], 'libraries': ['pyspark', 'hadoop', 'kafka', 'jupyter', 'pandas', 'numpy'], 'programming': ['python']}</t>
  </si>
  <si>
    <t>Quantitative Analyst / Data Scientist (based in Umhlanga, Durban ...</t>
  </si>
  <si>
    <t>Manager Research Analytics</t>
  </si>
  <si>
    <t>School of Education, La Trobe University</t>
  </si>
  <si>
    <t>['sql', 'vba', 'go', 'azure', 'power bi', 'excel']</t>
  </si>
  <si>
    <t>{'analyst_tools': ['power bi', 'excel'], 'cloud': ['azure'], 'programming': ['sql', 'vba', 'go']}</t>
  </si>
  <si>
    <t>['go', 'rust', 'typescript', 'solidity', 'python', 'swift', 'oracle', 'git']</t>
  </si>
  <si>
    <t>{'cloud': ['oracle'], 'other': ['git'], 'programming': ['go', 'rust', 'typescript', 'solidity', 'python', 'swift']}</t>
  </si>
  <si>
    <t>['sql', 'python', 'sas', 'sas', 'r', 'sql server', 'snowflake', 'pyspark', 'spss', 'tableau', 'outlook', 'excel', 'word']</t>
  </si>
  <si>
    <t>{'analyst_tools': ['sas', 'spss', 'tableau', 'outlook', 'excel', 'word'], 'cloud': ['snowflake'], 'databases': ['sql server'], 'libraries': ['pyspark'], 'programming': ['sql', 'python', 'sas', 'r']}</t>
  </si>
  <si>
    <t>Auburn University at Montgomery</t>
  </si>
  <si>
    <t>Data Scientist - I (Assistant)</t>
  </si>
  <si>
    <t>West Point, MS</t>
  </si>
  <si>
    <t>['python', 'sql', 'aws', 'pandas', 'jupyter', 'excel']</t>
  </si>
  <si>
    <t>{'analyst_tools': ['excel'], 'cloud': ['aws'], 'libraries': ['pandas', 'jupyter'], 'programming': ['python', 'sql']}</t>
  </si>
  <si>
    <t>Senior Data Science Practitioner</t>
  </si>
  <si>
    <t>via Education Jobs</t>
  </si>
  <si>
    <t>['python', 'sql', 'aws', 'tableau', 'git']</t>
  </si>
  <si>
    <t>{'analyst_tools': ['tableau'], 'cloud': ['aws'], 'other': ['git'], 'programming': ['python', 'sql']}</t>
  </si>
  <si>
    <t>QA Analyst Engineer</t>
  </si>
  <si>
    <t>iObeya</t>
  </si>
  <si>
    <t>['aws', 'snowflake', 'databricks', 'airflow']</t>
  </si>
  <si>
    <t>{'cloud': ['aws', 'snowflake', 'databricks'], 'libraries': ['airflow']}</t>
  </si>
  <si>
    <t>Florida Department of Corrections</t>
  </si>
  <si>
    <t>['sas', 'sas', 'sql', 'sharepoint', 'word', 'excel', 'outlook', 'powerpoint', 'power bi', 'sap']</t>
  </si>
  <si>
    <t>{'analyst_tools': ['sas', 'sharepoint', 'word', 'excel', 'outlook', 'powerpoint', 'power bi', 'sap'], 'programming': ['sas', 'sql']}</t>
  </si>
  <si>
    <t>['sql', 'aws', 'spark', 'tensorflow', 'hadoop', 'matplotlib']</t>
  </si>
  <si>
    <t>{'cloud': ['aws'], 'libraries': ['spark', 'tensorflow', 'hadoop', 'matplotlib'], 'programming': ['sql']}</t>
  </si>
  <si>
    <t>HPE Aruba Networking Data Science and Analytics Manager</t>
  </si>
  <si>
    <t>['sql', 'python', 'r', 'hadoop', 'spark', 'powerpoint', 'power bi', 'dax', 'excel']</t>
  </si>
  <si>
    <t>{'analyst_tools': ['powerpoint', 'power bi', 'dax', 'excel'], 'libraries': ['hadoop', 'spark'], 'programming': ['sql', 'python', 'r']}</t>
  </si>
  <si>
    <t>mod</t>
  </si>
  <si>
    <t>['sql', 'python', 'mysql', 'aws', 'redshift', 'hadoop', 'spark', 'kafka', 'flow', 'clickup']</t>
  </si>
  <si>
    <t>{'async': ['clickup'], 'cloud': ['aws', 'redshift'], 'databases': ['mysql'], 'libraries': ['hadoop', 'spark', 'kafka'], 'other': ['flow'], 'programming': ['sql', 'python']}</t>
  </si>
  <si>
    <t>['sql', 't-sql', 'sql server', 'postgresql', 'git']</t>
  </si>
  <si>
    <t>{'databases': ['sql server', 'postgresql'], 'other': ['git'], 'programming': ['sql', 't-sql']}</t>
  </si>
  <si>
    <t>Alstra Technologies</t>
  </si>
  <si>
    <t>['python', 'c++', 'matlab', 'sql', 'nosql', 'java', 'c', 'kafka', 'spark', 'linux']</t>
  </si>
  <si>
    <t>{'libraries': ['kafka', 'spark'], 'os': ['linux'], 'programming': ['python', 'c++', 'matlab', 'sql', 'nosql', 'java', 'c']}</t>
  </si>
  <si>
    <t>MERMEC - Railway Data Analyst</t>
  </si>
  <si>
    <t>Remote Sensing Scientist/engineer</t>
  </si>
  <si>
    <t>['java', 'bash', 'oracle', 'angular', 'git']</t>
  </si>
  <si>
    <t>{'cloud': ['oracle'], 'other': ['git'], 'programming': ['java', 'bash'], 'webframeworks': ['angular']}</t>
  </si>
  <si>
    <t>Junior Market Research Analyst</t>
  </si>
  <si>
    <t>CVM Data Analyst</t>
  </si>
  <si>
    <t>['python', 'sql', 'spark', 'pandas', 'numpy', 'pyspark', 'tableau']</t>
  </si>
  <si>
    <t>{'analyst_tools': ['tableau'], 'libraries': ['spark', 'pandas', 'numpy', 'pyspark'], 'programming': ['python', 'sql']}</t>
  </si>
  <si>
    <t>Seventy7 Agency</t>
  </si>
  <si>
    <t>Syren Technologies - Lead Data Engineer/Data Engineer</t>
  </si>
  <si>
    <t>Global Product Data Analyst</t>
  </si>
  <si>
    <t>Manager, Service Support/ Cost Analyst</t>
  </si>
  <si>
    <t>Samsung Electronics Singapore Pte. Ltd.</t>
  </si>
  <si>
    <t>Acttif</t>
  </si>
  <si>
    <t>['sql', 'crystal', 'power bi', 'tableau']</t>
  </si>
  <si>
    <t>{'analyst_tools': ['power bi', 'tableau'], 'programming': ['sql', 'crystal']}</t>
  </si>
  <si>
    <t>SAP Interface Analyst</t>
  </si>
  <si>
    <t>Data Science Manager/Leader</t>
  </si>
  <si>
    <t>SENIOR DATA ENGINEER (KAFKA)</t>
  </si>
  <si>
    <t>['python', 'sql', 'nosql', 'mongodb', 'mongodb', 'postgresql', 'elasticsearch', 'aws', 'snowflake', 'bigquery', 'kafka', 'graphql', 'docker', 'kubernetes']</t>
  </si>
  <si>
    <t>{'cloud': ['aws', 'snowflake', 'bigquery'], 'databases': ['mongodb', 'postgresql', 'elasticsearch'], 'libraries': ['kafka', 'graphql'], 'other': ['docker', 'kubernetes'], 'programming': ['python', 'sql', 'nosql', 'mongodb']}</t>
  </si>
  <si>
    <t>GXBank - Senior Software Engineer, Web</t>
  </si>
  <si>
    <t>GXS</t>
  </si>
  <si>
    <t>Associate- Corporate Finance Group</t>
  </si>
  <si>
    <t>['java', 'scala', 'python', 'c++', 'spark', 'hadoop', 'kafka', 'docker', 'kubernetes']</t>
  </si>
  <si>
    <t>{'libraries': ['spark', 'hadoop', 'kafka'], 'other': ['docker', 'kubernetes'], 'programming': ['java', 'scala', 'python', 'c++']}</t>
  </si>
  <si>
    <t>Hybrid Hadoop developer or Big Data engineer Full time position...</t>
  </si>
  <si>
    <t>['javascript', 'hadoop', 'node.js']</t>
  </si>
  <si>
    <t>{'libraries': ['hadoop'], 'programming': ['javascript'], 'webframeworks': ['node.js']}</t>
  </si>
  <si>
    <t>via Fish4Jobs</t>
  </si>
  <si>
    <t>['sql', 'bigquery', 'flow']</t>
  </si>
  <si>
    <t>{'cloud': ['bigquery'], 'other': ['flow'], 'programming': ['sql']}</t>
  </si>
  <si>
    <t>Lead GCP Data Engineer (10+ years of exp)</t>
  </si>
  <si>
    <t>금융 Data Scientist 컨설턴트</t>
  </si>
  <si>
    <t>페니로이스</t>
  </si>
  <si>
    <t>Financial Analyst/Data Analyst/Software Engineer/Hardware...</t>
  </si>
  <si>
    <t>['vba', 'sql', 'python', 'sql server', 'postgresql', 'azure', 'powerpoint', 'tableau', 'excel']</t>
  </si>
  <si>
    <t>{'analyst_tools': ['powerpoint', 'tableau', 'excel'], 'cloud': ['azure'], 'databases': ['sql server', 'postgresql'], 'programming': ['vba', 'sql', 'python']}</t>
  </si>
  <si>
    <t>Cloud Architect/ Cloud Data Engineer</t>
  </si>
  <si>
    <t>['aws', 'spark', 'pyspark']</t>
  </si>
  <si>
    <t>{'cloud': ['aws'], 'libraries': ['spark', 'pyspark']}</t>
  </si>
  <si>
    <t>Business Analyst Iii</t>
  </si>
  <si>
    <t>ZE Power Group</t>
  </si>
  <si>
    <t>Engineer / Principal Engineer Electromechanical - Instrumentation...</t>
  </si>
  <si>
    <t>['powershell', 'python', 'bash', 'linux', 'windows']</t>
  </si>
  <si>
    <t>{'os': ['linux', 'windows'], 'programming': ['powershell', 'python', 'bash']}</t>
  </si>
  <si>
    <t>['excel', 'sharepoint', 'power bi', 'tableau', 'planner']</t>
  </si>
  <si>
    <t>{'analyst_tools': ['excel', 'sharepoint', 'power bi', 'tableau'], 'async': ['planner']}</t>
  </si>
  <si>
    <t>NLP &amp; Data Science Engineer</t>
  </si>
  <si>
    <t>['sql', 'python', 'r', 'bigquery', 'redshift', 'gcp', 'aws']</t>
  </si>
  <si>
    <t>{'cloud': ['bigquery', 'redshift', 'gcp', 'aws'], 'programming': ['sql', 'python', 'r']}</t>
  </si>
  <si>
    <t>Xforia Technology Solutions and Services</t>
  </si>
  <si>
    <t>Data Engineering and Regulated Infrastructure Operations Lead</t>
  </si>
  <si>
    <t>399 BU DATA ANALYST COMERCIAL - COSMETICA Y PERFUMERIA - GBA SUR</t>
  </si>
  <si>
    <t>Pt Vanz Inovatif Teknologi (qbit)</t>
  </si>
  <si>
    <t>Business Analyst - Gaming Operations (Atlanta, GA or Remote)</t>
  </si>
  <si>
    <t>Globalpraxis</t>
  </si>
  <si>
    <t>Business Analyst - BI &amp; Automation</t>
  </si>
  <si>
    <t>['excel', 'power bi', 'microstrategy']</t>
  </si>
  <si>
    <t>{'analyst_tools': ['excel', 'power bi', 'microstrategy']}</t>
  </si>
  <si>
    <t>['python', 'java', 'sql', 'nosql', 'mongodb', 'mongodb', 'elasticsearch', 'cassandra', 'neo4j', 'aws', 'azure', 'snowflake', 'databricks', 'hadoop', 'spark', 'kafka', 'github', 'gitlab']</t>
  </si>
  <si>
    <t>{'cloud': ['aws', 'azure', 'snowflake', 'databricks'], 'databases': ['mongodb', 'elasticsearch', 'cassandra', 'neo4j'], 'libraries': ['hadoop', 'spark', 'kafka'], 'other': ['github', 'gitlab'], 'programming': ['python', 'java', 'sql', 'nosql', 'mongodb']}</t>
  </si>
  <si>
    <t>Verdant Robotics</t>
  </si>
  <si>
    <t>['bash', 'git', 'jenkins', 'docker', 'jira']</t>
  </si>
  <si>
    <t>{'async': ['jira'], 'other': ['git', 'jenkins', 'docker'], 'programming': ['bash']}</t>
  </si>
  <si>
    <t>普华永道中心</t>
  </si>
  <si>
    <t>Business Analyst &amp; Marketing Coordinator</t>
  </si>
  <si>
    <t>La Prairie Switzerland</t>
  </si>
  <si>
    <t>Analyst, Data II (ONSITE))</t>
  </si>
  <si>
    <t>Team Head, Market Data</t>
  </si>
  <si>
    <t>Illinois Office of the Auditor General</t>
  </si>
  <si>
    <t>['gcp', 'vmware', 'azure', 'aws', 'jenkins', 'github', 'terraform']</t>
  </si>
  <si>
    <t>{'cloud': ['gcp', 'vmware', 'azure', 'aws'], 'other': ['jenkins', 'github', 'terraform']}</t>
  </si>
  <si>
    <t>Data Scientist Senior NLP</t>
  </si>
  <si>
    <t>Qwarry</t>
  </si>
  <si>
    <t>London, UK   (+68 others)</t>
  </si>
  <si>
    <t>via Jobs Go Public</t>
  </si>
  <si>
    <t>Camden Council</t>
  </si>
  <si>
    <t>Data Engineer (Multinational - Retail)</t>
  </si>
  <si>
    <t>['python', 'java', 'gcp', 'aws', 'azure', 'bigquery', 'tableau']</t>
  </si>
  <si>
    <t>{'analyst_tools': ['tableau'], 'cloud': ['gcp', 'aws', 'azure', 'bigquery'], 'programming': ['python', 'java']}</t>
  </si>
  <si>
    <t>Data Engineer, Global Store</t>
  </si>
  <si>
    <t>Digital Green B.V.</t>
  </si>
  <si>
    <t>Senior Data Scientist - NLP/Machine Learning</t>
  </si>
  <si>
    <t>Palwal, Haryana, India</t>
  </si>
  <si>
    <t>UV Career</t>
  </si>
  <si>
    <t>['kotlin', 'java', 'mysql', 'dynamodb', 'aws', 'kafka', 'kubernetes', 'docker']</t>
  </si>
  <si>
    <t>{'cloud': ['aws'], 'databases': ['mysql', 'dynamodb'], 'libraries': ['kafka'], 'other': ['kubernetes', 'docker'], 'programming': ['kotlin', 'java']}</t>
  </si>
  <si>
    <t>['redis', 'aws', 'kafka']</t>
  </si>
  <si>
    <t>{'cloud': ['aws'], 'databases': ['redis'], 'libraries': ['kafka']}</t>
  </si>
  <si>
    <t>INGENIERO DE DATOS SENIOR - Manejo de AWS y Python</t>
  </si>
  <si>
    <t>HCP SAC</t>
  </si>
  <si>
    <t>['python', 'sql', 'sql server', 'postgresql', 'aws', 'oracle', 'excel']</t>
  </si>
  <si>
    <t>{'analyst_tools': ['excel'], 'cloud': ['aws', 'oracle'], 'databases': ['sql server', 'postgresql'], 'programming': ['python', 'sql']}</t>
  </si>
  <si>
    <t>FDM Analyst</t>
  </si>
  <si>
    <t>CHC Helicopter</t>
  </si>
  <si>
    <t>Data Analyst (Tableau, SQL) - ONLY LOCALS</t>
  </si>
  <si>
    <t>['sql', 'db2', 'aws', 'aurora', 'tableau', 'excel']</t>
  </si>
  <si>
    <t>{'analyst_tools': ['tableau', 'excel'], 'cloud': ['aws', 'aurora'], 'databases': ['db2'], 'programming': ['sql']}</t>
  </si>
  <si>
    <t>Infoobjects</t>
  </si>
  <si>
    <t>['looker', 'excel', 'flow']</t>
  </si>
  <si>
    <t>{'analyst_tools': ['looker', 'excel'], 'other': ['flow']}</t>
  </si>
  <si>
    <t>Krowdy</t>
  </si>
  <si>
    <t>SENIOR DATA WAREHOUSE ANALYST</t>
  </si>
  <si>
    <t>Paid Media Data Management Analyst Lead</t>
  </si>
  <si>
    <t>['r', 'python', 'snowflake', 'phoenix', 'excel', 'tableau']</t>
  </si>
  <si>
    <t>{'analyst_tools': ['excel', 'tableau'], 'cloud': ['snowflake'], 'programming': ['r', 'python'], 'webframeworks': ['phoenix']}</t>
  </si>
  <si>
    <t>BI/Data Analyst-Hybrid-Miami</t>
  </si>
  <si>
    <t>['sql', 'ssrs', 'tableau']</t>
  </si>
  <si>
    <t>{'analyst_tools': ['ssrs', 'tableau'], 'programming': ['sql']}</t>
  </si>
  <si>
    <t>Data Engineer/DWH Developer</t>
  </si>
  <si>
    <t>Berg, Switzerland</t>
  </si>
  <si>
    <t>STAGE 2024 - Data Analyse (All gender)</t>
  </si>
  <si>
    <t>It Support Engineer, Level 1.5</t>
  </si>
  <si>
    <t>['powershell', 'python', 'assembly', 'javascript', 'jupyter', 'react', 'unix', 'flow']</t>
  </si>
  <si>
    <t>{'libraries': ['jupyter', 'react'], 'os': ['unix'], 'other': ['flow'], 'programming': ['powershell', 'python', 'assembly', 'javascript']}</t>
  </si>
  <si>
    <t>Data Engineer - Salesforce</t>
  </si>
  <si>
    <t>['javascript', 'html', 'css', 'snowflake']</t>
  </si>
  <si>
    <t>{'cloud': ['snowflake'], 'programming': ['javascript', 'html', 'css']}</t>
  </si>
  <si>
    <t>University Hospitals Plymouth NHS Trust</t>
  </si>
  <si>
    <t>Data Engineer Vastgoed</t>
  </si>
  <si>
    <t>a.s.r.</t>
  </si>
  <si>
    <t>SAP NS2 Data Scientist/Engineer TS/SCI + poly-MD-20701</t>
  </si>
  <si>
    <t>['sql', 'spark', 'sap', 'tableau']</t>
  </si>
  <si>
    <t>{'analyst_tools': ['sap', 'tableau'], 'libraries': ['spark'], 'programming': ['sql']}</t>
  </si>
  <si>
    <t>software engineer en télétravail</t>
  </si>
  <si>
    <t>Office of Intelligence and Analysis (DHS)</t>
  </si>
  <si>
    <t>Qualitree Solutions Pvt Ltd</t>
  </si>
  <si>
    <t>['python', 'sql', 'postgresql', 'aws', 'airflow', 'tableau', 'github', 'terraform']</t>
  </si>
  <si>
    <t>{'analyst_tools': ['tableau'], 'cloud': ['aws'], 'databases': ['postgresql'], 'libraries': ['airflow'], 'other': ['github', 'terraform'], 'programming': ['python', 'sql']}</t>
  </si>
  <si>
    <t>Smart Manufacturing Data Analyst</t>
  </si>
  <si>
    <t>Montrose, UK</t>
  </si>
  <si>
    <t>Responsable Data et Wfm</t>
  </si>
  <si>
    <t>['python', 'aws', 'pyspark', 'airflow', 'docker', 'git']</t>
  </si>
  <si>
    <t>{'cloud': ['aws'], 'libraries': ['pyspark', 'airflow'], 'other': ['docker', 'git'], 'programming': ['python']}</t>
  </si>
  <si>
    <t>Senior Ict Systems Engineer</t>
  </si>
  <si>
    <t>Quant Data Scientist – Renewable energy</t>
  </si>
  <si>
    <t>ML GPU Software Engineer</t>
  </si>
  <si>
    <t>['python', 'pytorch', 'keras', 'linux', 'flow', 'unreal']</t>
  </si>
  <si>
    <t>{'libraries': ['pytorch', 'keras'], 'os': ['linux'], 'other': ['flow', 'unreal'], 'programming': ['python']}</t>
  </si>
  <si>
    <t>Torus Actions</t>
  </si>
  <si>
    <t>['python', 'numpy', 'pandas', 'opencv', 'keras', 'tensorflow', 'pytorch']</t>
  </si>
  <si>
    <t>{'libraries': ['numpy', 'pandas', 'opencv', 'keras', 'tensorflow', 'pytorch'], 'programming': ['python']}</t>
  </si>
  <si>
    <t>Data Analyst RH en Stage</t>
  </si>
  <si>
    <t>Data Specialist (in house, SQL, BI up to $50K)</t>
  </si>
  <si>
    <t>['sql', 'java', 'sql server', 'ssis', 'ssrs']</t>
  </si>
  <si>
    <t>{'analyst_tools': ['ssis', 'ssrs'], 'databases': ['sql server'], 'programming': ['sql', 'java']}</t>
  </si>
  <si>
    <t>Senovis</t>
  </si>
  <si>
    <t>Heritage PS Talent Solutions</t>
  </si>
  <si>
    <t>Group Head of Data Engineering</t>
  </si>
  <si>
    <t>['aws', 'azure', 'hadoop', 'spark', 'kafka', 'docker', 'kubernetes']</t>
  </si>
  <si>
    <t>{'cloud': ['aws', 'azure'], 'libraries': ['hadoop', 'spark', 'kafka'], 'other': ['docker', 'kubernetes']}</t>
  </si>
  <si>
    <t>Business Analyst - Client Solutions</t>
  </si>
  <si>
    <t>Principal Cloud Data Engineer GCP</t>
  </si>
  <si>
    <t>['assembly', 'gcp', 'aws', 'qlik']</t>
  </si>
  <si>
    <t>{'analyst_tools': ['qlik'], 'cloud': ['gcp', 'aws'], 'programming': ['assembly']}</t>
  </si>
  <si>
    <t>Business Intelligence  Analyst</t>
  </si>
  <si>
    <t>ACINO Україна</t>
  </si>
  <si>
    <t>Advanced Data Analyst. Job in Rosemont My Valley Jobs Today</t>
  </si>
  <si>
    <t>Unicon Pharma Inc</t>
  </si>
  <si>
    <t>AP-HP</t>
  </si>
  <si>
    <t>Walmart - Data Modeler</t>
  </si>
  <si>
    <t>['sql', 'mysql', 'excel', 'cognos', 'tableau']</t>
  </si>
  <si>
    <t>{'analyst_tools': ['excel', 'cognos', 'tableau'], 'databases': ['mysql'], 'programming': ['sql']}</t>
  </si>
  <si>
    <t>McFarland, WI</t>
  </si>
  <si>
    <t>Junior Data Engineer. Job in Haarlem Cambridge Careers</t>
  </si>
  <si>
    <t>Ingeniero/a de Datos (Data Engineer) para el sector de Redes...</t>
  </si>
  <si>
    <t>TECNALIA Research &amp; Innovation</t>
  </si>
  <si>
    <t>['python', 'azure', 'github']</t>
  </si>
  <si>
    <t>{'cloud': ['azure'], 'other': ['github'], 'programming': ['python']}</t>
  </si>
  <si>
    <t>Analytics Engineer - Remote (m/w/d)</t>
  </si>
  <si>
    <t>['sql', 'python', 'r', 'javascript', 'aws', 'redshift', 'looker']</t>
  </si>
  <si>
    <t>{'analyst_tools': ['looker'], 'cloud': ['aws', 'redshift'], 'programming': ['sql', 'python', 'r', 'javascript']}</t>
  </si>
  <si>
    <t>DevOps Engineer (f/m/x)</t>
  </si>
  <si>
    <t>Bayt.com</t>
  </si>
  <si>
    <t>['sql', 'java', 'c++', 'c#', 'python', 'nosql', 'scala', 'aws', 'redshift', 'gcp', 'bigquery', 'airflow']</t>
  </si>
  <si>
    <t>{'cloud': ['aws', 'redshift', 'gcp', 'bigquery'], 'libraries': ['airflow'], 'programming': ['sql', 'java', 'c++', 'c#', 'python', 'nosql', 'scala']}</t>
  </si>
  <si>
    <t>CDI - Data Scientist "Pôle Data" (Python) F/H</t>
  </si>
  <si>
    <t>Sentinel Technologies Inc.</t>
  </si>
  <si>
    <t>Hewlett Packard Inc</t>
  </si>
  <si>
    <t>Data Engineer. Job in Cambridge My Valley Jobs Today</t>
  </si>
  <si>
    <t>Senior Reporting Data Analyst Spain</t>
  </si>
  <si>
    <t>Data science Analyst</t>
  </si>
  <si>
    <t>ArcelorMittal Luxembourg</t>
  </si>
  <si>
    <t>Data Engineer Coach</t>
  </si>
  <si>
    <t>Makers</t>
  </si>
  <si>
    <t>['powerpoint', 'tableau', 'jira']</t>
  </si>
  <si>
    <t>{'analyst_tools': ['powerpoint', 'tableau'], 'async': ['jira']}</t>
  </si>
  <si>
    <t>DATA SYS ANL 4</t>
  </si>
  <si>
    <t>Remote Data Analyst - Sr</t>
  </si>
  <si>
    <t>['python', 'aws', 'databricks', 'tableau']</t>
  </si>
  <si>
    <t>{'analyst_tools': ['tableau'], 'cloud': ['aws', 'databricks'], 'programming': ['python']}</t>
  </si>
  <si>
    <t>['sql', 'aws', 'redshift', 'sharepoint', 'excel', 'jira', 'confluence']</t>
  </si>
  <si>
    <t>{'analyst_tools': ['sharepoint', 'excel'], 'async': ['jira', 'confluence'], 'cloud': ['aws', 'redshift'], 'programming': ['sql']}</t>
  </si>
  <si>
    <t>Bundesdruckerei GmbH</t>
  </si>
  <si>
    <t>Business Analyst - Data and Analytics</t>
  </si>
  <si>
    <t>New Zealand Automobile Association Incorporated</t>
  </si>
  <si>
    <t>Director, Data Science (Data Analytics &amp; Sciences Sam's Club)</t>
  </si>
  <si>
    <t>['java', 'javascript', 'sql', 'r', 'python', 'scala', 'spark', 'tensorflow', 'jquery']</t>
  </si>
  <si>
    <t>{'libraries': ['spark', 'tensorflow'], 'programming': ['java', 'javascript', 'sql', 'r', 'python', 'scala'], 'webframeworks': ['jquery']}</t>
  </si>
  <si>
    <t>data scientist iii</t>
  </si>
  <si>
    <t>['sas', 'sas', 'r', 'python', 'sql', 'shell', 'gcp', 'tableau']</t>
  </si>
  <si>
    <t>{'analyst_tools': ['sas', 'tableau'], 'cloud': ['gcp'], 'programming': ['sas', 'r', 'python', 'sql', 'shell']}</t>
  </si>
  <si>
    <t>Reflexive (Pty) Ltd</t>
  </si>
  <si>
    <t>vertify.earth</t>
  </si>
  <si>
    <t>Data Analyst / Data Engineer / BI Developer</t>
  </si>
  <si>
    <t>Data Engineer / Data Analyst In Der Bremssystementwicklung (w/m/div.)</t>
  </si>
  <si>
    <t>Underwriting &amp; Claims Data Analytics Lead (Chicago)</t>
  </si>
  <si>
    <t>Vouch Insurance</t>
  </si>
  <si>
    <t>Data Engineer (m/v) 362</t>
  </si>
  <si>
    <t>Ingénieur Data Analyst en alternance (H/F)</t>
  </si>
  <si>
    <t>Senior Operations Analyst Data Management</t>
  </si>
  <si>
    <t>IT Software Support Engineer</t>
  </si>
  <si>
    <t>['sql', 'azure', 'databricks', 'gcp', 'spark']</t>
  </si>
  <si>
    <t>{'cloud': ['azure', 'databricks', 'gcp'], 'libraries': ['spark'], 'programming': ['sql']}</t>
  </si>
  <si>
    <t>['python', 'c', 'javascript']</t>
  </si>
  <si>
    <t>{'programming': ['python', 'c', 'javascript']}</t>
  </si>
  <si>
    <t>Business/Data Analyst (W2)</t>
  </si>
  <si>
    <t>['sql', 'oracle', 'word', 'excel', 'jira', 'confluence']</t>
  </si>
  <si>
    <t>{'analyst_tools': ['word', 'excel'], 'async': ['jira', 'confluence'], 'cloud': ['oracle'], 'programming': ['sql']}</t>
  </si>
  <si>
    <t>Project Analyst English</t>
  </si>
  <si>
    <t>Sd Worx Jobs</t>
  </si>
  <si>
    <t>['sap', 'excel', 'power bi', 'visio']</t>
  </si>
  <si>
    <t>{'analyst_tools': ['sap', 'excel', 'power bi', 'visio']}</t>
  </si>
  <si>
    <t>Brown Thomas Group</t>
  </si>
  <si>
    <t>Deutschland​/Bruchsal): Produktingenieur​/Data Analyst Monitoring</t>
  </si>
  <si>
    <t>Workforce Intelligence Data Quality Analyst</t>
  </si>
  <si>
    <t>Mentorlist Talent</t>
  </si>
  <si>
    <t>['sql', 'python', 'word', 'kubernetes']</t>
  </si>
  <si>
    <t>{'analyst_tools': ['word'], 'other': ['kubernetes'], 'programming': ['sql', 'python']}</t>
  </si>
  <si>
    <t>Senior Data Engineer (Wind Energy)</t>
  </si>
  <si>
    <t>HR Energy</t>
  </si>
  <si>
    <t>#Business Intelligence &amp; Training Analyst,</t>
  </si>
  <si>
    <t>['power bi', 'excel', 'spss', 'powerpoint']</t>
  </si>
  <si>
    <t>{'analyst_tools': ['power bi', 'excel', 'spss', 'powerpoint']}</t>
  </si>
  <si>
    <t>['sql', 'nosql', 'powershell', 'bash', 'python', 'databricks', 'azure', 'spark', 'unity', 'ansible']</t>
  </si>
  <si>
    <t>{'cloud': ['databricks', 'azure'], 'libraries': ['spark'], 'other': ['unity', 'ansible'], 'programming': ['sql', 'nosql', 'powershell', 'bash', 'python']}</t>
  </si>
  <si>
    <t>IT Data Warehouse Analyst</t>
  </si>
  <si>
    <t>Data Scientist / Machine Learning H/F</t>
  </si>
  <si>
    <t>Jobteaser</t>
  </si>
  <si>
    <t>['python', 'sql', 'nosql', 'pandas', 'scikit-learn', 'tensorflow', 'pytorch', 'docker', 'kubernetes']</t>
  </si>
  <si>
    <t>{'libraries': ['pandas', 'scikit-learn', 'tensorflow', 'pytorch'], 'other': ['docker', 'kubernetes'], 'programming': ['python', 'sql', 'nosql']}</t>
  </si>
  <si>
    <t>['python', 'aws', 'aurora', 'redshift', 'linux', 'gitlab', 'terraform']</t>
  </si>
  <si>
    <t>{'cloud': ['aws', 'aurora', 'redshift'], 'os': ['linux'], 'other': ['gitlab', 'terraform'], 'programming': ['python']}</t>
  </si>
  <si>
    <t>['python', 'java', 'gcp', 'spring', 'kafka']</t>
  </si>
  <si>
    <t>{'cloud': ['gcp'], 'libraries': ['spring', 'kafka'], 'programming': ['python', 'java']}</t>
  </si>
  <si>
    <t>Data Engineer position with Leading Bank in Singapore</t>
  </si>
  <si>
    <t>Annual Insight B.V</t>
  </si>
  <si>
    <t>['python', 'sql', 'sql server', 'azure', 'aws', 'flow', 'docker', 'git']</t>
  </si>
  <si>
    <t>{'cloud': ['azure', 'aws'], 'databases': ['sql server'], 'other': ['flow', 'docker', 'git'], 'programming': ['python', 'sql']}</t>
  </si>
  <si>
    <t>Measures for Justice</t>
  </si>
  <si>
    <t>Lead Engineer Data center, Amsterdam</t>
  </si>
  <si>
    <t>['word', 'visio']</t>
  </si>
  <si>
    <t>{'analyst_tools': ['word', 'visio']}</t>
  </si>
  <si>
    <t>murata finland</t>
  </si>
  <si>
    <t>['sql', 'python', 'sas', 'sas', 'excel', 'svn', 'confluence']</t>
  </si>
  <si>
    <t>{'analyst_tools': ['sas', 'excel'], 'async': ['confluence'], 'other': ['svn'], 'programming': ['sql', 'python', 'sas']}</t>
  </si>
  <si>
    <t>Expert Data Microsoft H/F</t>
  </si>
  <si>
    <t>['sql', 'oracle', 'express', 'flow']</t>
  </si>
  <si>
    <t>{'cloud': ['oracle'], 'other': ['flow'], 'programming': ['sql'], 'webframeworks': ['express']}</t>
  </si>
  <si>
    <t>STAGE BAC +5 DATA QUALITY ANALYST H/F</t>
  </si>
  <si>
    <t>Sistemista Cloudera Junior</t>
  </si>
  <si>
    <t>['shell', 'python', 'gdpr', 'word']</t>
  </si>
  <si>
    <t>{'analyst_tools': ['word'], 'libraries': ['gdpr'], 'programming': ['shell', 'python']}</t>
  </si>
  <si>
    <t>Azure Data Engineer- Chennai / Bangalore</t>
  </si>
  <si>
    <t>STAGE - Data Scientist / Data Analyst H/F</t>
  </si>
  <si>
    <t>ENGIE Digital</t>
  </si>
  <si>
    <t>Fortive Corporate</t>
  </si>
  <si>
    <t>Data Platform Lead - GCP - £90K</t>
  </si>
  <si>
    <t>['python', 'java', 'sql', 'mongodb', 'mongodb', 'sql server', 'mysql', 'postgresql', 'cassandra', 'redis', 'gcp', 'aws', 'oracle', 'airflow', 'hadoop', 'spark', 'tableau', 'qlik', 'microstrategy', 'flow']</t>
  </si>
  <si>
    <t>{'analyst_tools': ['tableau', 'qlik', 'microstrategy'], 'cloud': ['gcp', 'aws', 'oracle'], 'databases': ['mongodb', 'sql server', 'mysql', 'postgresql', 'cassandra', 'redis'], 'libraries': ['airflow', 'hadoop', 'spark'], 'other': ['flow'], 'programming': ['python', 'java', 'sql', 'mongodb']}</t>
  </si>
  <si>
    <t>De Cronos Groep | Blacksmiths</t>
  </si>
  <si>
    <t>['sql', 'nosql', 'aws', 'azure', 'gcp', 'redshift', 'bigquery', 'databricks', 'hadoop', 'spark', 'airflow', 'git']</t>
  </si>
  <si>
    <t>{'cloud': ['aws', 'azure', 'gcp', 'redshift', 'bigquery', 'databricks'], 'libraries': ['hadoop', 'spark', 'airflow'], 'other': ['git'], 'programming': ['sql', 'nosql']}</t>
  </si>
  <si>
    <t>beryllium. VISIONARY PEOPLE</t>
  </si>
  <si>
    <t>Senior-Referent/in Data Analytics / Business (m/w/d)</t>
  </si>
  <si>
    <t>SMS Intermediair</t>
  </si>
  <si>
    <t>Funded PhD / Doctoral Position in Biomedical Data Sciences ...</t>
  </si>
  <si>
    <t>University of Konstanz</t>
  </si>
  <si>
    <t>Lead Data Integration</t>
  </si>
  <si>
    <t>GATX</t>
  </si>
  <si>
    <t>['sql', 'python', 'shell', 'java', 'sql server', 'oracle', 'windows', 'unix', 'ssis', 'sap', 'flow']</t>
  </si>
  <si>
    <t>{'analyst_tools': ['ssis', 'sap'], 'cloud': ['oracle'], 'databases': ['sql server'], 'os': ['windows', 'unix'], 'other': ['flow'], 'programming': ['sql', 'python', 'shell', 'java']}</t>
  </si>
  <si>
    <t>Strategic Operations Analyst</t>
  </si>
  <si>
    <t>['python', 'r', 'tableau', 'jira', 'confluence']</t>
  </si>
  <si>
    <t>{'analyst_tools': ['tableau'], 'async': ['jira', 'confluence'], 'programming': ['python', 'r']}</t>
  </si>
  <si>
    <t>['no-sql', 'azure', 'aws', 'gcp', 'spark']</t>
  </si>
  <si>
    <t>{'cloud': ['azure', 'aws', 'gcp'], 'libraries': ['spark'], 'programming': ['no-sql']}</t>
  </si>
  <si>
    <t>['r', 'python', 'sql', 'c', 'c++', 'java', 'html', 'javascript', 'matlab', 'mysql', 'redshift', 'spark', 'hadoop', 'django']</t>
  </si>
  <si>
    <t>{'cloud': ['redshift'], 'databases': ['mysql'], 'libraries': ['spark', 'hadoop'], 'programming': ['r', 'python', 'sql', 'c', 'c++', 'java', 'html', 'javascript', 'matlab'], 'webframeworks': ['django']}</t>
  </si>
  <si>
    <t>Natsoft</t>
  </si>
  <si>
    <t>AppLike GmbH</t>
  </si>
  <si>
    <t>Junior Analyst, Data &amp; Operations in HR, Denmark</t>
  </si>
  <si>
    <t>['sql', 'r', 'azure', 'word', 'excel', 'powerpoint', 'outlook', 'ssis', 'power bi', 'visio', 'git']</t>
  </si>
  <si>
    <t>{'analyst_tools': ['word', 'excel', 'powerpoint', 'outlook', 'ssis', 'power bi', 'visio'], 'cloud': ['azure'], 'other': ['git'], 'programming': ['sql', 'r']}</t>
  </si>
  <si>
    <t>Data Scientist Reliability (f/m/x). Job in Oberkochen...</t>
  </si>
  <si>
    <t>Interesting Job Opportunity: iGloble Solutions - Data Scientist ...</t>
  </si>
  <si>
    <t>iGLOBE SOLUTIONS</t>
  </si>
  <si>
    <t>some frogs</t>
  </si>
  <si>
    <t>Data &amp; Analytics Sales Specialist Senior</t>
  </si>
  <si>
    <t>Interesting Job Opportunity: Computronics Systems - Data Engineer...</t>
  </si>
  <si>
    <t>SDEX</t>
  </si>
  <si>
    <t>Information Technology - Data Analyst  Data Analyst</t>
  </si>
  <si>
    <t>Advanced Bioprocessing Scientist</t>
  </si>
  <si>
    <t>Meiragtx Ireland DAC</t>
  </si>
  <si>
    <t>Junior Maintenance Engineer</t>
  </si>
  <si>
    <t>['python', 'shell', 'sql', 'gcp', 'aws', 'kafka', 'linux', 'terraform', 'github', 'jenkins', 'docker', 'kubernetes']</t>
  </si>
  <si>
    <t>{'cloud': ['gcp', 'aws'], 'libraries': ['kafka'], 'os': ['linux'], 'other': ['terraform', 'github', 'jenkins', 'docker', 'kubernetes'], 'programming': ['python', 'shell', 'sql']}</t>
  </si>
  <si>
    <t>AVP/ Senior Associate, Business Analytics</t>
  </si>
  <si>
    <t>Leadingnation</t>
  </si>
  <si>
    <t>['c#', 'sql', 'sql server', 'azure', 'git']</t>
  </si>
  <si>
    <t>{'cloud': ['azure'], 'databases': ['sql server'], 'other': ['git'], 'programming': ['c#', 'sql']}</t>
  </si>
  <si>
    <t>Assistant Manager, Strategy Management and Analytics</t>
  </si>
  <si>
    <t>Sustainability Data Scientist</t>
  </si>
  <si>
    <t>Tricon Energy</t>
  </si>
  <si>
    <t>['python', 'r', 'azure', 'excel', 'sharepoint', 'power bi']</t>
  </si>
  <si>
    <t>{'analyst_tools': ['excel', 'sharepoint', 'power bi'], 'cloud': ['azure'], 'programming': ['python', 'r']}</t>
  </si>
  <si>
    <t>Ingénieur Validation / Data Scientist H/F</t>
  </si>
  <si>
    <t>Decision Science Analyst Senior – Software Development (Remote)</t>
  </si>
  <si>
    <t>LEAD DATA SCIENTIST (IT) / Freelance</t>
  </si>
  <si>
    <t>GBS Analyst</t>
  </si>
  <si>
    <t>['sql', 'python', 'java', 'gcp', 'kafka', 'flow']</t>
  </si>
  <si>
    <t>{'cloud': ['gcp'], 'libraries': ['kafka'], 'other': ['flow'], 'programming': ['sql', 'python', 'java']}</t>
  </si>
  <si>
    <t>Olympus Insurance Company</t>
  </si>
  <si>
    <t>Senior Data Engineer IRC197385</t>
  </si>
  <si>
    <t>['c++', 'python', 'pandas', 'numpy']</t>
  </si>
  <si>
    <t>{'libraries': ['pandas', 'numpy'], 'programming': ['c++', 'python']}</t>
  </si>
  <si>
    <t>Scorpion Circle</t>
  </si>
  <si>
    <t>['azure', 'databricks', 'pyspark', 'dax', 'power bi']</t>
  </si>
  <si>
    <t>{'analyst_tools': ['dax', 'power bi'], 'cloud': ['azure', 'databricks'], 'libraries': ['pyspark']}</t>
  </si>
  <si>
    <t>Data Analyst (A)</t>
  </si>
  <si>
    <t>['sas', 'sas', 'sql', 'cognos', 'tableau']</t>
  </si>
  <si>
    <t>{'analyst_tools': ['sas', 'cognos', 'tableau'], 'programming': ['sas', 'sql']}</t>
  </si>
  <si>
    <t>Data Engineer – Brussel</t>
  </si>
  <si>
    <t>['sql', 'python', 'r', 'dynamodb', 'aws', 'aurora', 'spark', 'pyspark', 'airflow']</t>
  </si>
  <si>
    <t>{'cloud': ['aws', 'aurora'], 'databases': ['dynamodb'], 'libraries': ['spark', 'pyspark', 'airflow'], 'programming': ['sql', 'python', 'r']}</t>
  </si>
  <si>
    <t>DevOps Engineer - IT Support / Azure / Kubernetes / GitLab / Linux...</t>
  </si>
  <si>
    <t>['azure', 'aws', 'linux', 'kubernetes', 'gitlab']</t>
  </si>
  <si>
    <t>{'cloud': ['azure', 'aws'], 'os': ['linux'], 'other': ['kubernetes', 'gitlab']}</t>
  </si>
  <si>
    <t>Data Developer - Insurance - Up to £85k + bonus</t>
  </si>
  <si>
    <t>AideWiser SolTek</t>
  </si>
  <si>
    <t>['sql', 'python', 'nosql', 'azure', 'databricks', 'pyspark', 'spark', 'gitlab']</t>
  </si>
  <si>
    <t>{'cloud': ['azure', 'databricks'], 'libraries': ['pyspark', 'spark'], 'other': ['gitlab'], 'programming': ['sql', 'python', 'nosql']}</t>
  </si>
  <si>
    <t>Data Analyst junior H/F</t>
  </si>
  <si>
    <t>QERYS</t>
  </si>
  <si>
    <t>Sr. Data Scientist (Part Time)</t>
  </si>
  <si>
    <t>Fallbrook, CA</t>
  </si>
  <si>
    <t>AWS Data Engineer - ETL/Snowflake DB</t>
  </si>
  <si>
    <t>['python', 'sql', 'aws', 'snowflake', 'pyspark', 'spark']</t>
  </si>
  <si>
    <t>{'cloud': ['aws', 'snowflake'], 'libraries': ['pyspark', 'spark'], 'programming': ['python', 'sql']}</t>
  </si>
  <si>
    <t>['sql', 'oracle', 'confluence', 'jira']</t>
  </si>
  <si>
    <t>{'async': ['confluence', 'jira'], 'cloud': ['oracle'], 'programming': ['sql']}</t>
  </si>
  <si>
    <t>Data Scientist - Data Visualization Tools</t>
  </si>
  <si>
    <t>Experis IT Private Limited</t>
  </si>
  <si>
    <t>['sql', 'r', 'python', 'go', 'shell', 'linux', 'excel', 'tableau', 'kubernetes']</t>
  </si>
  <si>
    <t>{'analyst_tools': ['excel', 'tableau'], 'os': ['linux'], 'other': ['kubernetes'], 'programming': ['sql', 'r', 'python', 'go', 'shell']}</t>
  </si>
  <si>
    <t>Syren Technologies - Azure Data Engineer - Databricks/Data Factory</t>
  </si>
  <si>
    <t>EBM Talent Bucket Inc.</t>
  </si>
  <si>
    <t>Software Engineer: Machine Learning (m/f/d)</t>
  </si>
  <si>
    <t>Agile Staffing Groups</t>
  </si>
  <si>
    <t>Senior Data Analyst | Financial Crime</t>
  </si>
  <si>
    <t>Senior Data Analyst - Real Estate Market Research - Full-time ...</t>
  </si>
  <si>
    <t>['nosql', 'sql', 'hadoop', 'spark', 'tableau']</t>
  </si>
  <si>
    <t>{'analyst_tools': ['tableau'], 'libraries': ['hadoop', 'spark'], 'programming': ['nosql', 'sql']}</t>
  </si>
  <si>
    <t>Staff Data Engineer, Growth</t>
  </si>
  <si>
    <t>['scala', 'python', 'java', 'sql', 'go', 'aws', 'spark', 'airflow', 'hadoop', 'react']</t>
  </si>
  <si>
    <t>{'cloud': ['aws'], 'libraries': ['spark', 'airflow', 'hadoop', 'react'], 'programming': ['scala', 'python', 'java', 'sql', 'go']}</t>
  </si>
  <si>
    <t>Interiman SA</t>
  </si>
  <si>
    <t>Q2 HR Solutions Inc.</t>
  </si>
  <si>
    <t>['python', 'sql', 'java', 'mysql', 'aws', 'bigquery', 'redshift', 'airflow', 'spark', 'hadoop']</t>
  </si>
  <si>
    <t>{'cloud': ['aws', 'bigquery', 'redshift'], 'databases': ['mysql'], 'libraries': ['airflow', 'spark', 'hadoop'], 'programming': ['python', 'sql', 'java']}</t>
  </si>
  <si>
    <t>Test Data</t>
  </si>
  <si>
    <t>['scala', 'ibm cloud', 'spark', 'express']</t>
  </si>
  <si>
    <t>{'cloud': ['ibm cloud'], 'libraries': ['spark'], 'programming': ['scala'], 'webframeworks': ['express']}</t>
  </si>
  <si>
    <t>Stage - Data and Business Analyst (H/F)</t>
  </si>
  <si>
    <t>Data Scientist and Software Tester/ 2 positions</t>
  </si>
  <si>
    <t>['python', 'java', 'scala', 'sql', 'aws', 'azure', 'airflow', 'spark', 'kafka', 'git']</t>
  </si>
  <si>
    <t>{'cloud': ['aws', 'azure'], 'libraries': ['airflow', 'spark', 'kafka'], 'other': ['git'], 'programming': ['python', 'java', 'scala', 'sql']}</t>
  </si>
  <si>
    <t>Bettendorf, IA</t>
  </si>
  <si>
    <t>Agrisolutions</t>
  </si>
  <si>
    <t>Data Scientist - Statistical Modeling &amp; Data Mining</t>
  </si>
  <si>
    <t>Lead Data Scientist - Knowledge Lens</t>
  </si>
  <si>
    <t>['python', 'sas', 'sas', 'r', 'sql', 'nosql', 'mongodb', 'mongodb', 'cassandra', 'aws', 'azure', 'gcp', 'spark']</t>
  </si>
  <si>
    <t>{'analyst_tools': ['sas'], 'cloud': ['aws', 'azure', 'gcp'], 'databases': ['mongodb', 'cassandra'], 'libraries': ['spark'], 'programming': ['python', 'sas', 'r', 'sql', 'nosql', 'mongodb']}</t>
  </si>
  <si>
    <t>['sql', 'oracle', 'tableau', 'excel', 'power bi', 'sharepoint', 'powerpoint']</t>
  </si>
  <si>
    <t>{'analyst_tools': ['tableau', 'excel', 'power bi', 'sharepoint', 'powerpoint'], 'cloud': ['oracle'], 'programming': ['sql']}</t>
  </si>
  <si>
    <t>Offensive Security Engineer, Senior</t>
  </si>
  <si>
    <t>Underhood</t>
  </si>
  <si>
    <t>Budget &amp; Reporting Analyst</t>
  </si>
  <si>
    <t>Strategy Operations Analyst</t>
  </si>
  <si>
    <t>MOZN</t>
  </si>
  <si>
    <t>['python', 'c#', 'sql', 'powershell', 'snowflake']</t>
  </si>
  <si>
    <t>{'cloud': ['snowflake'], 'programming': ['python', 'c#', 'sql', 'powershell']}</t>
  </si>
  <si>
    <t>['sql', 'c#', 'java', 'python', 'postgresql', 'oracle', 'selenium', 'vue', 'windows', 'jenkins', 'jira']</t>
  </si>
  <si>
    <t>{'async': ['jira'], 'cloud': ['oracle'], 'databases': ['postgresql'], 'libraries': ['selenium'], 'os': ['windows'], 'other': ['jenkins'], 'programming': ['sql', 'c#', 'java', 'python'], 'webframeworks': ['vue']}</t>
  </si>
  <si>
    <t>Sr. Data Scientist, Amazon Robotics (AR)</t>
  </si>
  <si>
    <t>Egg Harbor City, NJ</t>
  </si>
  <si>
    <t>Senior Claim Data Analyst</t>
  </si>
  <si>
    <t>Allied Benefit Systems, LLC</t>
  </si>
  <si>
    <t>CRM Technical Business Analyst (Salesforce)</t>
  </si>
  <si>
    <t>Full-stack Machine Learning Engineer</t>
  </si>
  <si>
    <t>['c#', 'java', 'javascript', 'python', 'go', 'angular.js', 'react.js']</t>
  </si>
  <si>
    <t>{'programming': ['c#', 'java', 'javascript', 'python', 'go'], 'webframeworks': ['angular.js', 'react.js']}</t>
  </si>
  <si>
    <t>Certimas</t>
  </si>
  <si>
    <t>['scala', 'python', 'java', 'sql', 'nosql', 'oracle', 'spark', 'pyspark']</t>
  </si>
  <si>
    <t>{'cloud': ['oracle'], 'libraries': ['spark', 'pyspark'], 'programming': ['scala', 'python', 'java', 'sql', 'nosql']}</t>
  </si>
  <si>
    <t>Grupo Senda</t>
  </si>
  <si>
    <t>Telecom Data Insights &amp; Analytics Reporting Analyst</t>
  </si>
  <si>
    <t>Ingleside, TX</t>
  </si>
  <si>
    <t>Data Analyst, Peterborough</t>
  </si>
  <si>
    <t>Howmet-Köfém Kft. Shared Services</t>
  </si>
  <si>
    <t>Project Manager II/ Data Analyst</t>
  </si>
  <si>
    <t>['power bi', 'sharepoint', 'excel', 'tableau']</t>
  </si>
  <si>
    <t>{'analyst_tools': ['power bi', 'sharepoint', 'excel', 'tableau']}</t>
  </si>
  <si>
    <t>Senior Software Test Automation Engineer</t>
  </si>
  <si>
    <t>['java', 'html', 'css', 'javascript', 'powershell', 'sql', 'postgresql', 'aws', 'azure', 'spring', 'gdpr', 'angular', 'jenkins', 'docker', 'kubernetes', 'jira']</t>
  </si>
  <si>
    <t>{'async': ['jira'], 'cloud': ['aws', 'azure'], 'databases': ['postgresql'], 'libraries': ['spring', 'gdpr'], 'other': ['jenkins', 'docker', 'kubernetes'], 'programming': ['java', 'html', 'css', 'javascript', 'powershell', 'sql'], 'webframeworks': ['angular']}</t>
  </si>
  <si>
    <t>Watu Credit</t>
  </si>
  <si>
    <t>['sql', 'cassandra', 'azure', 'databricks', 'pyspark', 'kafka', 'hadoop', 'spark', 'airflow', 'terraform']</t>
  </si>
  <si>
    <t>{'cloud': ['azure', 'databricks'], 'databases': ['cassandra'], 'libraries': ['pyspark', 'kafka', 'hadoop', 'spark', 'airflow'], 'other': ['terraform'], 'programming': ['sql']}</t>
  </si>
  <si>
    <t>Assistant professor of health health data science</t>
  </si>
  <si>
    <t>Lehigh University</t>
  </si>
  <si>
    <t>UX Researcher</t>
  </si>
  <si>
    <t>Junior Frontend Software Engineer</t>
  </si>
  <si>
    <t>Thinkcol Limited</t>
  </si>
  <si>
    <t>['javascript', 'python', 'react', 'angular', 'vue.js', 'git']</t>
  </si>
  <si>
    <t>{'libraries': ['react'], 'other': ['git'], 'programming': ['javascript', 'python'], 'webframeworks': ['angular', 'vue.js']}</t>
  </si>
  <si>
    <t>Data Analist / BI Expert</t>
  </si>
  <si>
    <t>Development Program in Data Science Team</t>
  </si>
  <si>
    <t>Admeira</t>
  </si>
  <si>
    <t>Financial Systems Integration Data Analyst</t>
  </si>
  <si>
    <t>['bash', 'python', 'linux', 'docker']</t>
  </si>
  <si>
    <t>{'os': ['linux'], 'other': ['docker'], 'programming': ['bash', 'python']}</t>
  </si>
  <si>
    <t>BI ANALYST SR</t>
  </si>
  <si>
    <t>ÜMA Salud IA</t>
  </si>
  <si>
    <t>['python', 'sql', 'nosql', 'power bi', 'looker']</t>
  </si>
  <si>
    <t>{'analyst_tools': ['power bi', 'looker'], 'programming': ['python', 'sql', 'nosql']}</t>
  </si>
  <si>
    <t>hiring for Data Scientist on W2</t>
  </si>
  <si>
    <t>Lead, Business Intelligence Engineer</t>
  </si>
  <si>
    <t>['sql', 'gcp', 'aws', 'azure', 'ggplot2', 'plotly', 'seaborn', 'github']</t>
  </si>
  <si>
    <t>{'cloud': ['gcp', 'aws', 'azure'], 'libraries': ['ggplot2', 'plotly', 'seaborn'], 'other': ['github'], 'programming': ['sql']}</t>
  </si>
  <si>
    <t>Data Student Engineer</t>
  </si>
  <si>
    <t>['python', 'pytorch', 'react', 'opencv']</t>
  </si>
  <si>
    <t>{'libraries': ['pytorch', 'react', 'opencv'], 'programming': ['python']}</t>
  </si>
  <si>
    <t>['java', 'databricks', 'azure', 'aws', 'windows', 'linux']</t>
  </si>
  <si>
    <t>{'cloud': ['databricks', 'azure', 'aws'], 'os': ['windows', 'linux'], 'programming': ['java']}</t>
  </si>
  <si>
    <t>ALTERNANCE - Contrôle de gestion - Data Analyst H/F</t>
  </si>
  <si>
    <t>Transdev Group</t>
  </si>
  <si>
    <t>['sql', 'airflow', 'ssis']</t>
  </si>
  <si>
    <t>{'analyst_tools': ['ssis'], 'libraries': ['airflow'], 'programming': ['sql']}</t>
  </si>
  <si>
    <t>Altelium Ltd</t>
  </si>
  <si>
    <t>Analyst/Senior Analyst Strategy</t>
  </si>
  <si>
    <t>Staffking Pte. Ltd.</t>
  </si>
  <si>
    <t>['assembly', 'aws']</t>
  </si>
  <si>
    <t>{'cloud': ['aws'], 'programming': ['assembly']}</t>
  </si>
  <si>
    <t>['python', 'sql', 'aws', 'spark', 'github']</t>
  </si>
  <si>
    <t>{'cloud': ['aws'], 'libraries': ['spark'], 'other': ['github'], 'programming': ['python', 'sql']}</t>
  </si>
  <si>
    <t>Enrollment Management Data Analyst</t>
  </si>
  <si>
    <t>Wheaton</t>
  </si>
  <si>
    <t>Oski Technology</t>
  </si>
  <si>
    <t>Scientist Computer Vision</t>
  </si>
  <si>
    <t>Andrew Found Limited</t>
  </si>
  <si>
    <t>['java', 'bash', 'python', 'aws', 'azure', 'splunk', 'git', 'ansible', 'docker', 'puppet', 'chef', 'zoom']</t>
  </si>
  <si>
    <t>{'analyst_tools': ['splunk'], 'cloud': ['aws', 'azure'], 'other': ['git', 'ansible', 'docker', 'puppet', 'chef'], 'programming': ['java', 'bash', 'python'], 'sync': ['zoom']}</t>
  </si>
  <si>
    <t>Data Scientist - R &amp; D</t>
  </si>
  <si>
    <t>Operations Data Analyst / Full-time (Remote)</t>
  </si>
  <si>
    <t>AB Consulting GSS Inc.</t>
  </si>
  <si>
    <t>Data Engineer til vores grønne data</t>
  </si>
  <si>
    <t>Energistyrelsen</t>
  </si>
  <si>
    <t>Data Analytics Intern, Pricing</t>
  </si>
  <si>
    <t>Data Engineer (Stage 2023) - H/F</t>
  </si>
  <si>
    <t>Success Academy - Specialist/Public Affairs &amp; Communications Data...</t>
  </si>
  <si>
    <t>via Loyal Source</t>
  </si>
  <si>
    <t>Loyal Source</t>
  </si>
  <si>
    <t>Project Engineer II</t>
  </si>
  <si>
    <t>Lead Data Analyst with (GL, AP, AR)</t>
  </si>
  <si>
    <t>Data Scientist (Entry Level)-US/Canada</t>
  </si>
  <si>
    <t>['python', 'r', 'sql', 'aws', 'azure', 'gcp', 'pandas', 'numpy', 'matplotlib', 'hadoop', 'spark', 'tensorflow', 'pytorch', 'git']</t>
  </si>
  <si>
    <t>{'cloud': ['aws', 'azure', 'gcp'], 'libraries': ['pandas', 'numpy', 'matplotlib', 'hadoop', 'spark', 'tensorflow', 'pytorch'], 'other': ['git'], 'programming': ['python', 'r', 'sql']}</t>
  </si>
  <si>
    <t>via UOB - Talentify</t>
  </si>
  <si>
    <t>Manager, Data Analytics (Enrollment &amp; File Management)</t>
  </si>
  <si>
    <t>Data Analyst/ Strong Junior Data Analyst</t>
  </si>
  <si>
    <t>CAPSBOLD</t>
  </si>
  <si>
    <t>['python', 'sql', 'matplotlib', 'seaborn', 'pandas']</t>
  </si>
  <si>
    <t>{'libraries': ['matplotlib', 'seaborn', 'pandas'], 'programming': ['python', 'sql']}</t>
  </si>
  <si>
    <t>Business Systems Analyst 3</t>
  </si>
  <si>
    <t>Data engineer ETL</t>
  </si>
  <si>
    <t>Nan Fung Development Limited</t>
  </si>
  <si>
    <t>['powershell', 'c', 'power bi']</t>
  </si>
  <si>
    <t>{'analyst_tools': ['power bi'], 'programming': ['powershell', 'c']}</t>
  </si>
  <si>
    <t>Energy Data Analyst (Pricing officer)</t>
  </si>
  <si>
    <t>PZEM</t>
  </si>
  <si>
    <t>['azure', 'excel', 'word']</t>
  </si>
  <si>
    <t>{'analyst_tools': ['excel', 'word'], 'cloud': ['azure']}</t>
  </si>
  <si>
    <t>['bash', 'git', 'ansible']</t>
  </si>
  <si>
    <t>{'other': ['git', 'ansible'], 'programming': ['bash']}</t>
  </si>
  <si>
    <t>Senior Data Scientist (m/w/d) - NLP</t>
  </si>
  <si>
    <t>Data Engineer Azureㅤ</t>
  </si>
  <si>
    <t>Senior Full Stack Engineer | Data Analytics | Integrated...</t>
  </si>
  <si>
    <t>Interesting Job Opportunity: LatentBridge - Data Scientist - Python/R</t>
  </si>
  <si>
    <t>LT Harper - Cyber Security Recruitment</t>
  </si>
  <si>
    <t>MPP Developer with COE</t>
  </si>
  <si>
    <t>['python', 'r', 'aws', 'spark', 'tableau', 'power bi']</t>
  </si>
  <si>
    <t>{'analyst_tools': ['tableau', 'power bi'], 'cloud': ['aws'], 'libraries': ['spark'], 'programming': ['python', 'r']}</t>
  </si>
  <si>
    <t>['sql', 'aws', 'kafka', 'spark']</t>
  </si>
  <si>
    <t>{'cloud': ['aws'], 'libraries': ['kafka', 'spark'], 'programming': ['sql']}</t>
  </si>
  <si>
    <t>Kingsey Falls, QC, Canada</t>
  </si>
  <si>
    <t>Cascades</t>
  </si>
  <si>
    <t>Data Engineer (Híbrido Madrid o Sevilla)</t>
  </si>
  <si>
    <t>Data Engineer - Team Data, Analytics &amp; AI After-Sales (f/m/x)</t>
  </si>
  <si>
    <t>Student Opportunities - Data Science Intern - Summer 2023</t>
  </si>
  <si>
    <t>Research Manager</t>
  </si>
  <si>
    <t>Customer Analytics expert</t>
  </si>
  <si>
    <t>['python', 'sql', 'azure', 'snowflake', 'airflow', 'pandas', 'pyspark', 'flask', 'django', 'git', 'docker']</t>
  </si>
  <si>
    <t>{'cloud': ['azure', 'snowflake'], 'libraries': ['airflow', 'pandas', 'pyspark'], 'other': ['git', 'docker'], 'programming': ['python', 'sql'], 'webframeworks': ['flask', 'django']}</t>
  </si>
  <si>
    <t>['python', 'azure', 'databricks', 'pyspark', 'docker', 'kubernetes']</t>
  </si>
  <si>
    <t>{'cloud': ['azure', 'databricks'], 'libraries': ['pyspark'], 'other': ['docker', 'kubernetes'], 'programming': ['python']}</t>
  </si>
  <si>
    <t>Senior DevSecOps Engineer - Remote  from India</t>
  </si>
  <si>
    <t>Synergy AI LLC</t>
  </si>
  <si>
    <t>['groovy', 'shell', 'java', 'elasticsearch', 'gcp', 'aws', 'unix', 'linux', 'splunk', 'jenkins', 'terraform', 'ansible', 'docker', 'kubernetes', 'git', 'bitbucket', 'svn', 'jira']</t>
  </si>
  <si>
    <t>{'analyst_tools': ['splunk'], 'async': ['jira'], 'cloud': ['gcp', 'aws'], 'databases': ['elasticsearch'], 'os': ['unix', 'linux'], 'other': ['jenkins', 'terraform', 'ansible', 'docker', 'kubernetes', 'git', 'bitbucket', 'svn'], 'programming': ['groovy', 'shell', 'java']}</t>
  </si>
  <si>
    <t>Senior Data Analyst BCBS239 - Data Office (M/F)</t>
  </si>
  <si>
    <t>['scala', 'sql', 'r', 'python', 'javascript', 'sas', 'sas', 'couchdb', 'aws', 'oracle', 'spark', 'hadoop', 'excel', 'spss', 'tableau', 'qlik']</t>
  </si>
  <si>
    <t>{'analyst_tools': ['sas', 'excel', 'spss', 'tableau', 'qlik'], 'cloud': ['aws', 'oracle'], 'databases': ['couchdb'], 'libraries': ['spark', 'hadoop'], 'programming': ['scala', 'sql', 'r', 'python', 'javascript', 'sas']}</t>
  </si>
  <si>
    <t>Azure Data Engineer - Python/Spark/Databricks</t>
  </si>
  <si>
    <t>['python', 'azure', 'databricks', 'snowflake', 'airflow', 'spark']</t>
  </si>
  <si>
    <t>{'cloud': ['azure', 'databricks', 'snowflake'], 'libraries': ['airflow', 'spark'], 'programming': ['python']}</t>
  </si>
  <si>
    <t>Alternant Assistant KAM / Business Data Analyst Junior F/H</t>
  </si>
  <si>
    <t>Teisseire France</t>
  </si>
  <si>
    <t>Vice President, Data Scientist I. Job in Lake Mary LilyLifestyle Jobs</t>
  </si>
  <si>
    <t>Myers and Stauffer LC</t>
  </si>
  <si>
    <t>Data Analyst/Data Scientist - R/Python/SQL</t>
  </si>
  <si>
    <t>Servilint Technologies</t>
  </si>
  <si>
    <t>['r', 'python', 'sql', 'java', 'html', 'javascript', 'matlab', 'django']</t>
  </si>
  <si>
    <t>{'programming': ['r', 'python', 'sql', 'java', 'html', 'javascript', 'matlab'], 'webframeworks': ['django']}</t>
  </si>
  <si>
    <t>['mongodb', 'mongodb', 'python', 'postgresql']</t>
  </si>
  <si>
    <t>{'databases': ['mongodb', 'postgresql'], 'programming': ['mongodb', 'python']}</t>
  </si>
  <si>
    <t>Alteryx Developer</t>
  </si>
  <si>
    <t>['python', 'sql', 'aws', 'redshift', 'pandas', 'alteryx', 'excel']</t>
  </si>
  <si>
    <t>{'analyst_tools': ['alteryx', 'excel'], 'cloud': ['aws', 'redshift'], 'libraries': ['pandas'], 'programming': ['python', 'sql']}</t>
  </si>
  <si>
    <t>['sql', 'sas', 'sas', 'sql server', 'mysql', 'azure', 'ssis']</t>
  </si>
  <si>
    <t>{'analyst_tools': ['sas', 'ssis'], 'cloud': ['azure'], 'databases': ['sql server', 'mysql'], 'programming': ['sql', 'sas']}</t>
  </si>
  <si>
    <t>['python', 'elasticsearch', 'aws', 'azure', 'gcp', 'pandas', 'pyspark', 'numpy', 'scikit-learn', 'keras', 'pytorch', 'tensorflow', 'spark', 'hadoop']</t>
  </si>
  <si>
    <t>{'cloud': ['aws', 'azure', 'gcp'], 'databases': ['elasticsearch'], 'libraries': ['pandas', 'pyspark', 'numpy', 'scikit-learn', 'keras', 'pytorch', 'tensorflow', 'spark', 'hadoop'], 'programming': ['python']}</t>
  </si>
  <si>
    <t>['sql', 'python', 'azure', 'databricks', 'pandas', 'spark', 'power bi', 'unity']</t>
  </si>
  <si>
    <t>{'analyst_tools': ['power bi'], 'cloud': ['azure', 'databricks'], 'libraries': ['pandas', 'spark'], 'other': ['unity'], 'programming': ['sql', 'python']}</t>
  </si>
  <si>
    <t>Data Analyst (Physician Administration)</t>
  </si>
  <si>
    <t>via Indiana University Health - Talentify</t>
  </si>
  <si>
    <t>Digz Placements LLP</t>
  </si>
  <si>
    <t>['nosql', 'shell', 'hadoop', 'spark', 'kafka', 'unix', 'yarn', 'docker']</t>
  </si>
  <si>
    <t>{'libraries': ['hadoop', 'spark', 'kafka'], 'os': ['unix'], 'other': ['yarn', 'docker'], 'programming': ['nosql', 'shell']}</t>
  </si>
  <si>
    <t>Software Backend Engineer Infrastructure</t>
  </si>
  <si>
    <t>['java', 'python', 'go', 'elasticsearch', 'redis', 'aws', 'kafka', 'kubernetes']</t>
  </si>
  <si>
    <t>{'cloud': ['aws'], 'databases': ['elasticsearch', 'redis'], 'libraries': ['kafka'], 'other': ['kubernetes'], 'programming': ['java', 'python', 'go']}</t>
  </si>
  <si>
    <t>Senior / Engineer, IT</t>
  </si>
  <si>
    <t>['powershell', 'aws', 'windows', 'linux']</t>
  </si>
  <si>
    <t>{'cloud': ['aws'], 'os': ['windows', 'linux'], 'programming': ['powershell']}</t>
  </si>
  <si>
    <t>Senior Data Scientist United Nations</t>
  </si>
  <si>
    <t>['sql', 'python', 'aws', 'snowflake', 'azure', 'kafka']</t>
  </si>
  <si>
    <t>{'cloud': ['aws', 'snowflake', 'azure'], 'libraries': ['kafka'], 'programming': ['sql', 'python']}</t>
  </si>
  <si>
    <t>['r', 'matlab', 'python', 'github']</t>
  </si>
  <si>
    <t>{'other': ['github'], 'programming': ['r', 'matlab', 'python']}</t>
  </si>
  <si>
    <t>BPA Data Engineer (Intern / Apprentice)</t>
  </si>
  <si>
    <t>['python', 'sql', 'c++', 'snowflake', 'gcp', 'airflow', 'gitlab']</t>
  </si>
  <si>
    <t>{'cloud': ['snowflake', 'gcp'], 'libraries': ['airflow'], 'other': ['gitlab'], 'programming': ['python', 'sql', 'c++']}</t>
  </si>
  <si>
    <t>['scala', 'python', 'go', 'azure', 'aws']</t>
  </si>
  <si>
    <t>{'cloud': ['azure', 'aws'], 'programming': ['scala', 'python', 'go']}</t>
  </si>
  <si>
    <t>Autonomous Database Engineer</t>
  </si>
  <si>
    <t>['python', 'shell', 'sql', 'oracle', 'react', 'linux', 'terraform']</t>
  </si>
  <si>
    <t>{'cloud': ['oracle'], 'libraries': ['react'], 'os': ['linux'], 'other': ['terraform'], 'programming': ['python', 'shell', 'sql']}</t>
  </si>
  <si>
    <t>Robertson College</t>
  </si>
  <si>
    <t>Data Site Reliability Engineer</t>
  </si>
  <si>
    <t>['go', 'snowflake', 'aws', 'terraform']</t>
  </si>
  <si>
    <t>{'cloud': ['snowflake', 'aws'], 'other': ['terraform'], 'programming': ['go']}</t>
  </si>
  <si>
    <t>Hiring - Especialistas em Recrutamento &amp; Seleção</t>
  </si>
  <si>
    <t>['python', 'azure', 'databricks', 'pandas', 'spark', 'kubernetes', 'docker']</t>
  </si>
  <si>
    <t>{'cloud': ['azure', 'databricks'], 'libraries': ['pandas', 'spark'], 'other': ['kubernetes', 'docker'], 'programming': ['python']}</t>
  </si>
  <si>
    <t>Lead data Engineer H/F</t>
  </si>
  <si>
    <t>Req. for the Data Scientist</t>
  </si>
  <si>
    <t>['sas', 'sas', 'r', 'python', 'sql', 'spss', 'excel', 'powerpoint', 'flow']</t>
  </si>
  <si>
    <t>{'analyst_tools': ['sas', 'spss', 'excel', 'powerpoint'], 'other': ['flow'], 'programming': ['sas', 'r', 'python', 'sql']}</t>
  </si>
  <si>
    <t>Sr Data analyst</t>
  </si>
  <si>
    <t>IT Cardinal Partners LLC</t>
  </si>
  <si>
    <t>Azure Data Engineer (Databricks)-Python, Pyspark, SQL</t>
  </si>
  <si>
    <t>['sql', 'r', 'python', 'java', 'oracle', 'power bi', 'microstrategy', 'cognos']</t>
  </si>
  <si>
    <t>{'analyst_tools': ['power bi', 'microstrategy', 'cognos'], 'cloud': ['oracle'], 'programming': ['sql', 'r', 'python', 'java']}</t>
  </si>
  <si>
    <t>Data Scientist, Statistics</t>
  </si>
  <si>
    <t>Pairwise</t>
  </si>
  <si>
    <t>['r', 'python', 'aws', 'docker']</t>
  </si>
  <si>
    <t>{'cloud': ['aws'], 'other': ['docker'], 'programming': ['r', 'python']}</t>
  </si>
  <si>
    <t>Senior Specialist Client Data</t>
  </si>
  <si>
    <t>Freelance Data Architect</t>
  </si>
  <si>
    <t>Sr. Data Scientist Machine Learning</t>
  </si>
  <si>
    <t>Global IT Con. LLC</t>
  </si>
  <si>
    <t>['sql', 'nosql', 'r', 'python', 'java', 'c++', 'scala', 'aws', 'gcp', 'azure', 'hadoop', 'spark', 'tensorflow', 'kafka', 'linux']</t>
  </si>
  <si>
    <t>{'cloud': ['aws', 'gcp', 'azure'], 'libraries': ['hadoop', 'spark', 'tensorflow', 'kafka'], 'os': ['linux'], 'programming': ['sql', 'nosql', 'r', 'python', 'java', 'c++', 'scala']}</t>
  </si>
  <si>
    <t>['sql', 'python', 'spark', 'pandas', 'windows', 'tableau', 'looker']</t>
  </si>
  <si>
    <t>{'analyst_tools': ['tableau', 'looker'], 'libraries': ['spark', 'pandas'], 'os': ['windows'], 'programming': ['sql', 'python']}</t>
  </si>
  <si>
    <t>CONTAINEX Container-Handelsgesellschaft m.b.H.</t>
  </si>
  <si>
    <t>['sql', 'db2', 'gcp', 'databricks', 'bigquery', 'looker']</t>
  </si>
  <si>
    <t>{'analyst_tools': ['looker'], 'cloud': ['gcp', 'databricks', 'bigquery'], 'databases': ['db2'], 'programming': ['sql']}</t>
  </si>
  <si>
    <t>Consultant-Analytics Consulting</t>
  </si>
  <si>
    <t>Antech Diagnostics</t>
  </si>
  <si>
    <t>MS Engineer (L3)</t>
  </si>
  <si>
    <t>['aws', 'gdpr', 'outlook']</t>
  </si>
  <si>
    <t>{'analyst_tools': ['outlook'], 'cloud': ['aws'], 'libraries': ['gdpr']}</t>
  </si>
  <si>
    <t>['bigquery', 'airflow', 'kafka', 'tableau', 'looker', 'jira', 'confluence']</t>
  </si>
  <si>
    <t>{'analyst_tools': ['tableau', 'looker'], 'async': ['jira', 'confluence'], 'cloud': ['bigquery'], 'libraries': ['airflow', 'kafka']}</t>
  </si>
  <si>
    <t>Data Analyst - Fatherhood</t>
  </si>
  <si>
    <t>HHC</t>
  </si>
  <si>
    <t>Engineer (Data Governance Tooling)</t>
  </si>
  <si>
    <t>Data Scientist/Senior Data Scientist - Machine Learning/Artificial...</t>
  </si>
  <si>
    <t>Swfi</t>
  </si>
  <si>
    <t>Altezzasys Systems</t>
  </si>
  <si>
    <t>['sql', 'python', 'nosql', 'sql server', 'azure', 'databricks', 'pyspark', 'spark', 'kafka', 'ssis', 'ssrs']</t>
  </si>
  <si>
    <t>{'analyst_tools': ['ssis', 'ssrs'], 'cloud': ['azure', 'databricks'], 'databases': ['sql server'], 'libraries': ['pyspark', 'spark', 'kafka'], 'programming': ['sql', 'python', 'nosql']}</t>
  </si>
  <si>
    <t>Research Analyst (Remote/Freelance)</t>
  </si>
  <si>
    <t>Agadir, Morocco</t>
  </si>
  <si>
    <t>Exchange Data International</t>
  </si>
  <si>
    <t>Group Enterprise Risk &amp; Compliance Data Analytics Manager</t>
  </si>
  <si>
    <t>['sql', 'python', 'excel', 'powerpoint', 'word', 'tableau', 'power bi']</t>
  </si>
  <si>
    <t>{'analyst_tools': ['excel', 'powerpoint', 'word', 'tableau', 'power bi'], 'programming': ['sql', 'python']}</t>
  </si>
  <si>
    <t>GeBBS - Data Science Lead - Python/Machine Learning</t>
  </si>
  <si>
    <t>Senior Data Scientist - Statistical Modeling &amp; Machine Learning</t>
  </si>
  <si>
    <t>Senior Platform Engineer - DevX Squad (f/m/x)</t>
  </si>
  <si>
    <t>['typescript', 'terraform', 'pulumi', 'docker', 'kubernetes']</t>
  </si>
  <si>
    <t>{'other': ['terraform', 'pulumi', 'docker', 'kubernetes'], 'programming': ['typescript']}</t>
  </si>
  <si>
    <t>Data Management Engineer - Remote  from Spain</t>
  </si>
  <si>
    <t>Wentworth Institute of Technology</t>
  </si>
  <si>
    <t>['r', 'sas', 'sas', 'sql', 'excel', 'spss', 'tableau']</t>
  </si>
  <si>
    <t>{'analyst_tools': ['sas', 'excel', 'spss', 'tableau'], 'programming': ['r', 'sas', 'sql']}</t>
  </si>
  <si>
    <t>Mobile Staff Engineer</t>
  </si>
  <si>
    <t>LIBERTY WIRELESS PTE. LTD.</t>
  </si>
  <si>
    <t>['swift', 'go', 'java', 'kotlin', 'ionic', 'node']</t>
  </si>
  <si>
    <t>{'libraries': ['ionic'], 'programming': ['swift', 'go', 'java', 'kotlin'], 'webframeworks': ['node']}</t>
  </si>
  <si>
    <t>Sift Science</t>
  </si>
  <si>
    <t>Online Data Analyst - English (UK)</t>
  </si>
  <si>
    <t>Virgin, UT</t>
  </si>
  <si>
    <t>['t-sql', 'python', 'shell', 'azure', 'oracle']</t>
  </si>
  <si>
    <t>{'cloud': ['azure', 'oracle'], 'programming': ['t-sql', 'python', 'shell']}</t>
  </si>
  <si>
    <t>DevOps Team Leader</t>
  </si>
  <si>
    <t>['c', 'gcp', 'azure', 'kubernetes', 'jenkins', 'github']</t>
  </si>
  <si>
    <t>{'cloud': ['gcp', 'azure'], 'other': ['kubernetes', 'jenkins', 'github'], 'programming': ['c']}</t>
  </si>
  <si>
    <t>אנליסט נתונים Data Analyst | מדען נתונים Data Scientist</t>
  </si>
  <si>
    <t>e-dialog GmbH</t>
  </si>
  <si>
    <t>['sql', 'gcp', 'bigquery', 'snowflake']</t>
  </si>
  <si>
    <t>{'cloud': ['gcp', 'bigquery', 'snowflake'], 'programming': ['sql']}</t>
  </si>
  <si>
    <t>Data Scientist (Kamoro Maxima Integra)</t>
  </si>
  <si>
    <t>['sql', 'sql server', 'tensorflow']</t>
  </si>
  <si>
    <t>{'databases': ['sql server'], 'libraries': ['tensorflow'], 'programming': ['sql']}</t>
  </si>
  <si>
    <t>['java', 'sql', 'mongodb', 'mongodb', 'aws', 'azure', 'kafka', 'kubernetes']</t>
  </si>
  <si>
    <t>{'cloud': ['aws', 'azure'], 'databases': ['mongodb'], 'libraries': ['kafka'], 'other': ['kubernetes'], 'programming': ['java', 'sql', 'mongodb']}</t>
  </si>
  <si>
    <t>Hinduja Global Solutions (HGS)</t>
  </si>
  <si>
    <t>['sql', 'visual basic', 'tableau', 'excel', 'word', 'powerpoint']</t>
  </si>
  <si>
    <t>{'analyst_tools': ['tableau', 'excel', 'word', 'powerpoint'], 'programming': ['sql', 'visual basic']}</t>
  </si>
  <si>
    <t>Data Lake Lead Software Engineer</t>
  </si>
  <si>
    <t>['sql', 'nosql', 'python', 'scala', 'r', 'java', 'databricks', 'snowflake', 'hadoop', 'spark', 'kafka', 'airflow', 'git', 'terraform']</t>
  </si>
  <si>
    <t>{'cloud': ['databricks', 'snowflake'], 'libraries': ['hadoop', 'spark', 'kafka', 'airflow'], 'other': ['git', 'terraform'], 'programming': ['sql', 'nosql', 'python', 'scala', 'r', 'java']}</t>
  </si>
  <si>
    <t>Entry Level Maint Engineer</t>
  </si>
  <si>
    <t>Lead Data Engineer - Infrastructure</t>
  </si>
  <si>
    <t>['python', 'sql', 'scala', 'java', 'kotlin', 'go', 'mysql', 'redshift', 'aws', 'spark', 'kafka', 'airflow', 'flow', 'kubernetes', 'jenkins', 'terraform']</t>
  </si>
  <si>
    <t>{'cloud': ['redshift', 'aws'], 'databases': ['mysql'], 'libraries': ['spark', 'kafka', 'airflow'], 'other': ['flow', 'kubernetes', 'jenkins', 'terraform'], 'programming': ['python', 'sql', 'scala', 'java', 'kotlin', 'go']}</t>
  </si>
  <si>
    <t>Senior Data Analyst - DAX Power BI</t>
  </si>
  <si>
    <t>.Net with Azure Integration</t>
  </si>
  <si>
    <t>Junior Data Scientist B2B Sales / Marketing Analytics - with Great...</t>
  </si>
  <si>
    <t>Radar Data Analyst</t>
  </si>
  <si>
    <t>via Toptalent</t>
  </si>
  <si>
    <t>Panera Tech</t>
  </si>
  <si>
    <t>Technology &amp; Real World Data Analyst</t>
  </si>
  <si>
    <t>AWS Redshift Data Engineer - $153 CTC - 100% REMOTE (WI Resident)</t>
  </si>
  <si>
    <t>Sr.Data analyst</t>
  </si>
  <si>
    <t>Data Engineer | €6000 - €11000 bruto per maand, Bodegraven</t>
  </si>
  <si>
    <t>InnSpire Software Engineering</t>
  </si>
  <si>
    <t>['c#', 'java', 'kotlin', 'scala', 'javascript', 'react', 'node.js', 'angular', 'vue']</t>
  </si>
  <si>
    <t>{'libraries': ['react'], 'programming': ['c#', 'java', 'kotlin', 'scala', 'javascript'], 'webframeworks': ['node.js', 'angular', 'vue']}</t>
  </si>
  <si>
    <t>Database Engineer II</t>
  </si>
  <si>
    <t>['sql', 'bash', 'mysql', 'linode', 'linux']</t>
  </si>
  <si>
    <t>{'cloud': ['linode'], 'databases': ['mysql'], 'os': ['linux'], 'programming': ['sql', 'bash']}</t>
  </si>
  <si>
    <t>COMMAND CENTRE ANALYST</t>
  </si>
  <si>
    <t>['python', 'shell', 'go', 'mysql', 'dynamodb', 'bigquery', 'aws', 'aurora', 'tableau', 'looker', 'sheets', 'terraform', 'github', 'confluence', 'jira', 'monday.com', 'slack']</t>
  </si>
  <si>
    <t>{'analyst_tools': ['tableau', 'looker', 'sheets'], 'async': ['confluence', 'jira', 'monday.com'], 'cloud': ['bigquery', 'aws', 'aurora'], 'databases': ['mysql', 'dynamodb'], 'other': ['terraform', 'github'], 'programming': ['python', 'shell', 'go'], 'sync': ['slack']}</t>
  </si>
  <si>
    <t>['html', 'javascript', 'looker', 'tableau']</t>
  </si>
  <si>
    <t>{'analyst_tools': ['looker', 'tableau'], 'programming': ['html', 'javascript']}</t>
  </si>
  <si>
    <t>Data Analyst/eDiscovery Data Analyst/QA analyst</t>
  </si>
  <si>
    <t>['sql', 'vb.net', 'ms access', 'github']</t>
  </si>
  <si>
    <t>{'analyst_tools': ['ms access'], 'other': ['github'], 'programming': ['sql', 'vb.net']}</t>
  </si>
  <si>
    <t>['sas', 'sas', 'sql', 'python', 'hadoop', 'spark']</t>
  </si>
  <si>
    <t>{'analyst_tools': ['sas'], 'libraries': ['hadoop', 'spark'], 'programming': ['sas', 'sql', 'python']}</t>
  </si>
  <si>
    <t>Be sta cercando Data Expert</t>
  </si>
  <si>
    <t>Tesloye Consultancy Services</t>
  </si>
  <si>
    <t>['python', 'sql', 'aws', 'redshift', 'spark', 'airflow', 'hadoop']</t>
  </si>
  <si>
    <t>{'cloud': ['aws', 'redshift'], 'libraries': ['spark', 'airflow', 'hadoop'], 'programming': ['python', 'sql']}</t>
  </si>
  <si>
    <t>Data Engineer *</t>
  </si>
  <si>
    <t>Data scientists H/F/X</t>
  </si>
  <si>
    <t>SERVICE PUBLIC FÉDÉRAL FINANCES</t>
  </si>
  <si>
    <t>Data Engineer BI (Informatica Powercenter /SAP Bi / GCP) (Toulouse...</t>
  </si>
  <si>
    <t>['sql', 'nosql', 'linux', 'unix', 'excel', 'flow']</t>
  </si>
  <si>
    <t>{'analyst_tools': ['excel'], 'os': ['linux', 'unix'], 'other': ['flow'], 'programming': ['sql', 'nosql']}</t>
  </si>
  <si>
    <t>Senior Analyst- Loss Forecasting</t>
  </si>
  <si>
    <t>Nanyang Tech Pte Ltd</t>
  </si>
  <si>
    <t>['python', 'r', 'sql', 'databricks', 'azure', 'gcp', 'aws']</t>
  </si>
  <si>
    <t>{'cloud': ['databricks', 'azure', 'gcp', 'aws'], 'programming': ['python', 'r', 'sql']}</t>
  </si>
  <si>
    <t>analyst, partner</t>
  </si>
  <si>
    <t>causaLens</t>
  </si>
  <si>
    <t>Аналитик данных / Специалист по ценообразованию / Специалист в...</t>
  </si>
  <si>
    <t>Accent Electronic</t>
  </si>
  <si>
    <t>Data Analyst (Manufacturing)</t>
  </si>
  <si>
    <t>Laconia, NH</t>
  </si>
  <si>
    <t>STS Aerospace</t>
  </si>
  <si>
    <t>Assistant / Firmware Engineer</t>
  </si>
  <si>
    <t>Altai Technologies Ltd</t>
  </si>
  <si>
    <t>['c', 'python', 'linux']</t>
  </si>
  <si>
    <t>{'os': ['linux'], 'programming': ['c', 'python']}</t>
  </si>
  <si>
    <t>Opening For Data Scientist at any Tech Mahindra Location</t>
  </si>
  <si>
    <t>['python', 'r', 'keras', 'pytorch', 'jupyter', 'airflow', 'linux', 'git']</t>
  </si>
  <si>
    <t>{'libraries': ['keras', 'pytorch', 'jupyter', 'airflow'], 'os': ['linux'], 'other': ['git'], 'programming': ['python', 'r']}</t>
  </si>
  <si>
    <t>Senior Medical Education Data Analyst - School of Medicine...</t>
  </si>
  <si>
    <t>Health eCareers</t>
  </si>
  <si>
    <t>['scala', 'sql', 'python', 'hadoop', 'spark', 'vue', 'docker', 'kubernetes']</t>
  </si>
  <si>
    <t>{'libraries': ['hadoop', 'spark'], 'other': ['docker', 'kubernetes'], 'programming': ['scala', 'sql', 'python'], 'webframeworks': ['vue']}</t>
  </si>
  <si>
    <t>['sql', 'python', 'shell', 'aws', 'gcp']</t>
  </si>
  <si>
    <t>{'cloud': ['aws', 'gcp'], 'programming': ['sql', 'python', 'shell']}</t>
  </si>
  <si>
    <t>via Linden-IT</t>
  </si>
  <si>
    <t>Backend Software Engineer (Java)</t>
  </si>
  <si>
    <t>['java', 'spark', 'spring', 'kafka', 'kubernetes']</t>
  </si>
  <si>
    <t>{'libraries': ['spark', 'spring', 'kafka'], 'other': ['kubernetes'], 'programming': ['java']}</t>
  </si>
  <si>
    <t>Data Analyst/Data Manager F/H</t>
  </si>
  <si>
    <t>Transitions Pro Île-de-France</t>
  </si>
  <si>
    <t>Senior Asset Manager – Data Scientist &amp; Performance</t>
  </si>
  <si>
    <t>Affinity Water</t>
  </si>
  <si>
    <t>Data Analyst Intern - Summer 2023 (Asheville, NC)</t>
  </si>
  <si>
    <t>['sql', 'javascript', 'python', 'vba', 'sql server', 'oracle', 'qlik', 'power bi']</t>
  </si>
  <si>
    <t>{'analyst_tools': ['qlik', 'power bi'], 'cloud': ['oracle'], 'databases': ['sql server'], 'programming': ['sql', 'javascript', 'python', 'vba']}</t>
  </si>
  <si>
    <t>FPGA Design Engineer Medior H/F</t>
  </si>
  <si>
    <t>Data Analyst - Contrôle de gestion F/H</t>
  </si>
  <si>
    <t>LA MAE</t>
  </si>
  <si>
    <t>Senior Functional Analyst Data Modeling &amp; Reporting ijstand</t>
  </si>
  <si>
    <t>Azure Data Engineer from Day 1 Onsite</t>
  </si>
  <si>
    <t>Operations Data Analyst #23-1</t>
  </si>
  <si>
    <t>Mather, CA</t>
  </si>
  <si>
    <t>Sacramento Metropolitan Fire District</t>
  </si>
  <si>
    <t>['c', 'cordova']</t>
  </si>
  <si>
    <t>{'libraries': ['cordova'], 'programming': ['c']}</t>
  </si>
  <si>
    <t>ALTERNANCE – Data Analyst – F/H</t>
  </si>
  <si>
    <t>Seabury - Senior Analyst</t>
  </si>
  <si>
    <t>Senior Data Analysts</t>
  </si>
  <si>
    <t>['python', 'sql', 'r', 'excel', 'power bi', 'tableau', 'spss']</t>
  </si>
  <si>
    <t>{'analyst_tools': ['excel', 'power bi', 'tableau', 'spss'], 'programming': ['python', 'sql', 'r']}</t>
  </si>
  <si>
    <t>Data Engineer (all genders welcome)</t>
  </si>
  <si>
    <t>ai-omatic solutions GmbH</t>
  </si>
  <si>
    <t>['python', 'postgresql', 'azure', 'kafka', 'tensorflow', 'fastapi', 'docker']</t>
  </si>
  <si>
    <t>{'cloud': ['azure'], 'databases': ['postgresql'], 'libraries': ['kafka', 'tensorflow'], 'other': ['docker'], 'programming': ['python'], 'webframeworks': ['fastapi']}</t>
  </si>
  <si>
    <t>Recruiter (m/w/d) - Student Admission</t>
  </si>
  <si>
    <t>['java', 'html', 'javascript', 'python']</t>
  </si>
  <si>
    <t>{'programming': ['java', 'html', 'javascript', 'python']}</t>
  </si>
  <si>
    <t>['sql', 'azure', 'word', 'power bi', 'dax']</t>
  </si>
  <si>
    <t>{'analyst_tools': ['word', 'power bi', 'dax'], 'cloud': ['azure'], 'programming': ['sql']}</t>
  </si>
  <si>
    <t>['python', 'javascript', 'sql', 'scala', 'pyspark']</t>
  </si>
  <si>
    <t>{'libraries': ['pyspark'], 'programming': ['python', 'javascript', 'sql', 'scala']}</t>
  </si>
  <si>
    <t>Data Engineer Sr -</t>
  </si>
  <si>
    <t>Senior System Engineer Azure 80-100%</t>
  </si>
  <si>
    <t>Xtend healthcare</t>
  </si>
  <si>
    <t>Healthcare Data Analyst. Job in Huntington Beach NBC4i Jobs</t>
  </si>
  <si>
    <t>Lighthouse Technologies Sdn Bhd</t>
  </si>
  <si>
    <t>Jackson Lewis P.C.</t>
  </si>
  <si>
    <t>['excel', 'word', 'powerpoint', 'flow', 'smartsheet', 'jira', 'confluence']</t>
  </si>
  <si>
    <t>{'analyst_tools': ['excel', 'word', 'powerpoint'], 'async': ['smartsheet', 'jira', 'confluence'], 'other': ['flow']}</t>
  </si>
  <si>
    <t>Strivector</t>
  </si>
  <si>
    <t>['java', 'python', 'sql', 'html', 'css', 'postgresql', 'dynamodb', 'oracle', 'aws', 'airflow', 'spark', 'git', 'jenkins', 'docker', 'kubernetes']</t>
  </si>
  <si>
    <t>{'cloud': ['oracle', 'aws'], 'databases': ['postgresql', 'dynamodb'], 'libraries': ['airflow', 'spark'], 'other': ['git', 'jenkins', 'docker', 'kubernetes'], 'programming': ['java', 'python', 'sql', 'html', 'css']}</t>
  </si>
  <si>
    <t>Ripik.ai - Data Science Manager - Machine Learning/Artificial...</t>
  </si>
  <si>
    <t>['python', 'sql', 'r', 'numpy', 'pandas', 'scikit-learn']</t>
  </si>
  <si>
    <t>{'libraries': ['numpy', 'pandas', 'scikit-learn'], 'programming': ['python', 'sql', 'r']}</t>
  </si>
  <si>
    <t>​Senior Data Scientist</t>
  </si>
  <si>
    <t>AMP Singapore</t>
  </si>
  <si>
    <t>Data Analyst Manager (H/F) en CDIÎle-de-France</t>
  </si>
  <si>
    <t>Web and Database Analyst</t>
  </si>
  <si>
    <t>Inpact Solutions</t>
  </si>
  <si>
    <t>Breeze Technologies UG</t>
  </si>
  <si>
    <t>['python', 'typescript', 'mongodb', 'mongodb', 'mysql', 'azure', 'jupyter', 'bitbucket']</t>
  </si>
  <si>
    <t>{'cloud': ['azure'], 'databases': ['mongodb', 'mysql'], 'libraries': ['jupyter'], 'other': ['bitbucket'], 'programming': ['python', 'typescript', 'mongodb']}</t>
  </si>
  <si>
    <t>CPRD Senior Data Engineer (Real World Data)- £56,353 p.a. + benefits</t>
  </si>
  <si>
    <t>Medicines and Healthcare products Regulatory Agency</t>
  </si>
  <si>
    <t>Analyst Programmer (Data Analytics)</t>
  </si>
  <si>
    <t>China State Construction Engineering (Hong Kong) Limited</t>
  </si>
  <si>
    <t>['sql', 'python', 'java', 'c', 'sql server', 'mysql', 'oracle', 'power bi']</t>
  </si>
  <si>
    <t>{'analyst_tools': ['power bi'], 'cloud': ['oracle'], 'databases': ['sql server', 'mysql'], 'programming': ['sql', 'python', 'java', 'c']}</t>
  </si>
  <si>
    <t>Software Engineer (f/m/x) financial area Cork Ireland -</t>
  </si>
  <si>
    <t>['sql', 'shell', 'powershell', 'oracle', 'azure', 'gcp', 'gdpr', 'linux', 'windows', 'github', 'jenkins', 'docker', 'kubernetes', 'ansible', 'jira']</t>
  </si>
  <si>
    <t>{'async': ['jira'], 'cloud': ['oracle', 'azure', 'gcp'], 'libraries': ['gdpr'], 'os': ['linux', 'windows'], 'other': ['github', 'jenkins', 'docker', 'kubernetes', 'ansible'], 'programming': ['sql', 'shell', 'powershell']}</t>
  </si>
  <si>
    <t>Indiana University Bloomington</t>
  </si>
  <si>
    <t>Quest Computing Ltd</t>
  </si>
  <si>
    <t>['sql', 'javascript', 'r', 'oracle', 'excel', 'spss']</t>
  </si>
  <si>
    <t>{'analyst_tools': ['excel', 'spss'], 'cloud': ['oracle'], 'programming': ['sql', 'javascript', 'r']}</t>
  </si>
  <si>
    <t>Data Analyst- Credit Risk</t>
  </si>
  <si>
    <t>['java', 'typescript', 'aws', 'graphql', 'kubernetes']</t>
  </si>
  <si>
    <t>{'cloud': ['aws'], 'libraries': ['graphql'], 'other': ['kubernetes'], 'programming': ['java', 'typescript']}</t>
  </si>
  <si>
    <t>Unstop</t>
  </si>
  <si>
    <t>Ventus</t>
  </si>
  <si>
    <t>BitSCOR</t>
  </si>
  <si>
    <t>['python', 'pytorch', 'tensorflow', 'scikit-learn', 'pandas']</t>
  </si>
  <si>
    <t>{'libraries': ['pytorch', 'tensorflow', 'scikit-learn', 'pandas'], 'programming': ['python']}</t>
  </si>
  <si>
    <t>['sql', 'python', 'sql server', 'azure', 'oracle', 'spark', 'ssis']</t>
  </si>
  <si>
    <t>{'analyst_tools': ['ssis'], 'cloud': ['azure', 'oracle'], 'databases': ['sql server'], 'libraries': ['spark'], 'programming': ['sql', 'python']}</t>
  </si>
  <si>
    <t>Lead Data Engineer - ETL/Data Warehousing</t>
  </si>
  <si>
    <t>['sql', 'vba', 'c++', 'python', 'oracle', 'excel', 'power bi', 'tableau']</t>
  </si>
  <si>
    <t>{'analyst_tools': ['excel', 'power bi', 'tableau'], 'cloud': ['oracle'], 'programming': ['sql', 'vba', 'c++', 'python']}</t>
  </si>
  <si>
    <t>Power BI Developer - DAX/Data Modeling</t>
  </si>
  <si>
    <t>MenteeChain</t>
  </si>
  <si>
    <t>SecureKloud Technologies - Senior Data Engineer - ETL/Tensorflow</t>
  </si>
  <si>
    <t>Financial Data Analyst with Security Clearance</t>
  </si>
  <si>
    <t>['sql', 'python', 'sql server', 'power bi', 'dax', 'sap', 'excel', 'flow']</t>
  </si>
  <si>
    <t>{'analyst_tools': ['power bi', 'dax', 'sap', 'excel'], 'databases': ['sql server'], 'other': ['flow'], 'programming': ['sql', 'python']}</t>
  </si>
  <si>
    <t>RBC Insurance</t>
  </si>
  <si>
    <t>['visual basic', 'vba', 'python', 'r', 'c++', 'c#', 'vb.net', 'sas', 'sas', 'sql', 'hadoop', 'tableau']</t>
  </si>
  <si>
    <t>{'analyst_tools': ['sas', 'tableau'], 'libraries': ['hadoop'], 'programming': ['visual basic', 'vba', 'python', 'r', 'c++', 'c#', 'vb.net', 'sas', 'sql']}</t>
  </si>
  <si>
    <t>GLS IT Services GmbH</t>
  </si>
  <si>
    <t>Manager Data Science - Business Analytics</t>
  </si>
  <si>
    <t>CollegeDekho - Data Scientist - Python/Machine Learning</t>
  </si>
  <si>
    <t>['python', 'shell', 'java', 'linux', 'word', 'confluence', 'jira']</t>
  </si>
  <si>
    <t>{'analyst_tools': ['word'], 'async': ['confluence', 'jira'], 'os': ['linux'], 'programming': ['python', 'shell', 'java']}</t>
  </si>
  <si>
    <t>Sr. Data Scientist - Nationwide</t>
  </si>
  <si>
    <t>Educational Specialist (A/B) - Education Data Analyst</t>
  </si>
  <si>
    <t>['powershell', 'python', 'azure', 'windows', 'kubernetes', 'docker', 'terraform', 'git']</t>
  </si>
  <si>
    <t>{'cloud': ['azure'], 'os': ['windows'], 'other': ['kubernetes', 'docker', 'terraform', 'git'], 'programming': ['powershell', 'python']}</t>
  </si>
  <si>
    <t>iOT Engineer</t>
  </si>
  <si>
    <t>Smart Tradzt Sdn Bhd</t>
  </si>
  <si>
    <t>['c++', 'javascript', 'python', 'linux']</t>
  </si>
  <si>
    <t>{'os': ['linux'], 'programming': ['c++', 'javascript', 'python']}</t>
  </si>
  <si>
    <t>Advisory Mergers &amp; Acquisitions - Data Analytics Senior Manager-DTBA</t>
  </si>
  <si>
    <t>['sql', 'r', 'python', 'sql server', 'tableau', 'alteryx']</t>
  </si>
  <si>
    <t>{'analyst_tools': ['tableau', 'alteryx'], 'databases': ['sql server'], 'programming': ['sql', 'r', 'python']}</t>
  </si>
  <si>
    <t>['aws', 'pandas', 'numpy', 'plotly', 'linux', 'docker', 'git']</t>
  </si>
  <si>
    <t>{'cloud': ['aws'], 'libraries': ['pandas', 'numpy', 'plotly'], 'os': ['linux'], 'other': ['docker', 'git']}</t>
  </si>
  <si>
    <t>Children s Home Association of Illinois</t>
  </si>
  <si>
    <t>['c++', 'java', 'python', 'fortran', 'sql', 'oracle']</t>
  </si>
  <si>
    <t>{'cloud': ['oracle'], 'programming': ['c++', 'java', 'python', 'fortran', 'sql']}</t>
  </si>
  <si>
    <t>Senior Data Engineer – Cont €500 - €550 per day  Long term contract</t>
  </si>
  <si>
    <t>['sql', 'sql server', 'azure', 'aws', 'snowflake', 'power bi']</t>
  </si>
  <si>
    <t>{'analyst_tools': ['power bi'], 'cloud': ['azure', 'aws', 'snowflake'], 'databases': ['sql server'], 'programming': ['sql']}</t>
  </si>
  <si>
    <t>Machine Learning Engineer (Mid-level)</t>
  </si>
  <si>
    <t>Conids Ltd</t>
  </si>
  <si>
    <t>['python', 'r', 'java', 'sql', 'aws', 'azure', 'gcp', 'tensorflow', 'pytorch', 'scikit-learn', 'keras', 'pandas', 'hadoop', 'spark']</t>
  </si>
  <si>
    <t>{'cloud': ['aws', 'azure', 'gcp'], 'libraries': ['tensorflow', 'pytorch', 'scikit-learn', 'keras', 'pandas', 'hadoop', 'spark'], 'programming': ['python', 'r', 'java', 'sql']}</t>
  </si>
  <si>
    <t>Manager, Data Science Operation Service</t>
  </si>
  <si>
    <t>Data Engineer (Latvia)</t>
  </si>
  <si>
    <t>['python', 'sql', 'nosql', 'snowflake', 'aws', 'kafka', 'terraform', 'git', 'docker', 'kubernetes']</t>
  </si>
  <si>
    <t>{'cloud': ['snowflake', 'aws'], 'libraries': ['kafka'], 'other': ['terraform', 'git', 'docker', 'kubernetes'], 'programming': ['python', 'sql', 'nosql']}</t>
  </si>
  <si>
    <t>Sankt Georgen im Schwarzwald, Germany</t>
  </si>
  <si>
    <t>Data &amp; Applied Intelligence Strategy Consultant</t>
  </si>
  <si>
    <t>['aws', 'gcp', 'azure', 'powerpoint']</t>
  </si>
  <si>
    <t>{'analyst_tools': ['powerpoint'], 'cloud': ['aws', 'gcp', 'azure']}</t>
  </si>
  <si>
    <t>Manager, Site Reliability Engineer</t>
  </si>
  <si>
    <t>Elize Partners</t>
  </si>
  <si>
    <t>Sequel Impact Analyst</t>
  </si>
  <si>
    <t>AInsurCo</t>
  </si>
  <si>
    <t>Assistant (w/m/d) CEO - Data Analyst / Business Development</t>
  </si>
  <si>
    <t>ALS Customs Services GmbH</t>
  </si>
  <si>
    <t>Data Analyst Cat Protette Remoto</t>
  </si>
  <si>
    <t>Advancia Integration Srl</t>
  </si>
  <si>
    <t>['python', 'r', 'sas', 'sas', 'git', 'docker']</t>
  </si>
  <si>
    <t>{'analyst_tools': ['sas'], 'other': ['git', 'docker'], 'programming': ['python', 'r', 'sas']}</t>
  </si>
  <si>
    <t>Senior Data Engineer (w/m/divers)</t>
  </si>
  <si>
    <t>Delvag Versicherungs-AG</t>
  </si>
  <si>
    <t>['python', 'sql', 'azure', 'databricks', 'tableau', 'github']</t>
  </si>
  <si>
    <t>{'analyst_tools': ['tableau'], 'cloud': ['azure', 'databricks'], 'other': ['github'], 'programming': ['python', 'sql']}</t>
  </si>
  <si>
    <t>Master data</t>
  </si>
  <si>
    <t>Talent Acquisition Data and Reporting Analyst</t>
  </si>
  <si>
    <t>['sql', 'go', 'excel', 'power bi', 'tableau']</t>
  </si>
  <si>
    <t>{'analyst_tools': ['excel', 'power bi', 'tableau'], 'programming': ['sql', 'go']}</t>
  </si>
  <si>
    <t>Senior ASO''s Development Engineer</t>
  </si>
  <si>
    <t>Mansour Automotive</t>
  </si>
  <si>
    <t>['aws', 'gcp', 'azure', 'pytorch', 'tensorflow', 'git']</t>
  </si>
  <si>
    <t>{'cloud': ['aws', 'gcp', 'azure'], 'libraries': ['pytorch', 'tensorflow'], 'other': ['git']}</t>
  </si>
  <si>
    <t>Big Data Engineers - Eden Prairie MN Onsite - Hybrid Role</t>
  </si>
  <si>
    <t>Arkhya Tech</t>
  </si>
  <si>
    <t>['azure', 'databricks', 'selenium']</t>
  </si>
  <si>
    <t>{'cloud': ['azure', 'databricks'], 'libraries': ['selenium']}</t>
  </si>
  <si>
    <t>Mediamonks</t>
  </si>
  <si>
    <t>['r', 'python', 'sql', 'azure', 'bigquery', 'scikit-learn', 'matplotlib', 'tidyverse', 'dplyr', 'express', 'tableau', 'looker']</t>
  </si>
  <si>
    <t>{'analyst_tools': ['tableau', 'looker'], 'cloud': ['azure', 'bigquery'], 'libraries': ['scikit-learn', 'matplotlib', 'tidyverse', 'dplyr'], 'programming': ['r', 'python', 'sql'], 'webframeworks': ['express']}</t>
  </si>
  <si>
    <t>PC Securities Financial Group Limited</t>
  </si>
  <si>
    <t>Prudle Labs</t>
  </si>
  <si>
    <t>['sql', 'excel', 'sheets', 'spreadsheet']</t>
  </si>
  <si>
    <t>{'analyst_tools': ['excel', 'sheets', 'spreadsheet'], 'programming': ['sql']}</t>
  </si>
  <si>
    <t>['python', 'sql', 'snowflake', 'azure', 'bitbucket']</t>
  </si>
  <si>
    <t>{'cloud': ['snowflake', 'azure'], 'other': ['bitbucket'], 'programming': ['python', 'sql']}</t>
  </si>
  <si>
    <t>Stage DataScience F/H</t>
  </si>
  <si>
    <t>MOBIVIA DATA BASE</t>
  </si>
  <si>
    <t>data science</t>
  </si>
  <si>
    <t>NAMO TECHNOLOGIES</t>
  </si>
  <si>
    <t>Data Analyst - Hybrid or Remote</t>
  </si>
  <si>
    <t>Inventum Group</t>
  </si>
  <si>
    <t>['sql', 'vba', 'excel', 'dax']</t>
  </si>
  <si>
    <t>{'analyst_tools': ['excel', 'dax'], 'programming': ['sql', 'vba']}</t>
  </si>
  <si>
    <t>Agence Rogala</t>
  </si>
  <si>
    <t>Database Engineer - Remote  from Czechia</t>
  </si>
  <si>
    <t>['go', 'java', 'ruby', 'ruby', 'python', 'typescript', 'css', 'mysql', 'postgresql', 'aws', 'aurora', 'oracle', 'kafka', 'spring', 'react', 'node', 'word', 'terraform', 'ansible']</t>
  </si>
  <si>
    <t>{'analyst_tools': ['word'], 'cloud': ['aws', 'aurora', 'oracle'], 'databases': ['mysql', 'postgresql'], 'libraries': ['kafka', 'spring', 'react'], 'other': ['terraform', 'ansible'], 'programming': ['go', 'java', 'ruby', 'python', 'typescript', 'css'], 'webframeworks': ['ruby', 'node']}</t>
  </si>
  <si>
    <t>Data Engineering Support Analyst [T500-9859]</t>
  </si>
  <si>
    <t>['scala', 'snowflake', 'databricks', 'azure']</t>
  </si>
  <si>
    <t>{'cloud': ['snowflake', 'databricks', 'azure'], 'programming': ['scala']}</t>
  </si>
  <si>
    <t>['sql', 'java', 'python', 'hadoop', 'spark', 'kafka', 'tableau']</t>
  </si>
  <si>
    <t>{'analyst_tools': ['tableau'], 'libraries': ['hadoop', 'spark', 'kafka'], 'programming': ['sql', 'java', 'python']}</t>
  </si>
  <si>
    <t>Senior Data Engineers - Immediate Joiners</t>
  </si>
  <si>
    <t>ConnectIN Jobs Global</t>
  </si>
  <si>
    <t>['sql', 'nosql', 'databricks', 'azure', 'snowflake', 'spark', 'kafka', 'hadoop', 'airflow']</t>
  </si>
  <si>
    <t>{'cloud': ['databricks', 'azure', 'snowflake'], 'libraries': ['spark', 'kafka', 'hadoop', 'airflow'], 'programming': ['sql', 'nosql']}</t>
  </si>
  <si>
    <t>['ruby', 'ruby', 'sql', 'nosql', 'elasticsearch', 'cassandra', 'mysql', 'postgresql', 'redis', 'sql server', 'aws', 'oracle', 'kafka', 'node.js', 'linux', 'flow', 'monday.com']</t>
  </si>
  <si>
    <t>{'async': ['monday.com'], 'cloud': ['aws', 'oracle'], 'databases': ['elasticsearch', 'cassandra', 'mysql', 'postgresql', 'redis', 'sql server'], 'libraries': ['kafka'], 'os': ['linux'], 'other': ['flow'], 'programming': ['ruby', 'sql', 'nosql'], 'webframeworks': ['ruby', 'node.js']}</t>
  </si>
  <si>
    <t>Brangues, France</t>
  </si>
  <si>
    <t>Virtusa Consulting Services Private Limited</t>
  </si>
  <si>
    <t>Programme Analyst, Exploration (NPSA9)</t>
  </si>
  <si>
    <t>Data Scientist - Investment Banking</t>
  </si>
  <si>
    <t>IT Security Senior Engineer</t>
  </si>
  <si>
    <t>Systems on Silicon Manufacturing Co Pte Ltd</t>
  </si>
  <si>
    <t>Catanzaro, Province of Catanzaro, Italy</t>
  </si>
  <si>
    <t>Data Engineer -  Python y SQL</t>
  </si>
  <si>
    <t>Bizit Global</t>
  </si>
  <si>
    <t>Azure System Administrator</t>
  </si>
  <si>
    <t>['python', 'shell', 'azure', 'jupyter', 'kafka', 'linux', 'kubernetes', 'ansible', 'jenkins']</t>
  </si>
  <si>
    <t>{'cloud': ['azure'], 'libraries': ['jupyter', 'kafka'], 'os': ['linux'], 'other': ['kubernetes', 'ansible', 'jenkins'], 'programming': ['python', 'shell']}</t>
  </si>
  <si>
    <t>Data Engineer/ Data Scientist (m/w/d)</t>
  </si>
  <si>
    <t>Pearl AUS</t>
  </si>
  <si>
    <t>['sql', 'sas', 'sas', 'power bi', 'excel', 'powerpoint']</t>
  </si>
  <si>
    <t>{'analyst_tools': ['sas', 'power bi', 'excel', 'powerpoint'], 'programming': ['sql', 'sas']}</t>
  </si>
  <si>
    <t>Data Analyst (ref_SDB)</t>
  </si>
  <si>
    <t>Solidea Srl</t>
  </si>
  <si>
    <t>Data Engineer Azure Data Engineer DataFactory</t>
  </si>
  <si>
    <t>Neoris(CEMTEC)</t>
  </si>
  <si>
    <t>['aws', 'jenkins', 'git']</t>
  </si>
  <si>
    <t>{'cloud': ['aws'], 'other': ['jenkins', 'git']}</t>
  </si>
  <si>
    <t>Front-end engineers, back-end engineers, data scientists</t>
  </si>
  <si>
    <t>['java', 'postgresql', 'github']</t>
  </si>
  <si>
    <t>{'databases': ['postgresql'], 'other': ['github'], 'programming': ['java']}</t>
  </si>
  <si>
    <t>Project Manager / Data Engineer</t>
  </si>
  <si>
    <t>OFC - Analyst Programmer (Data &amp; AML)</t>
  </si>
  <si>
    <t>China Construction Bank (Asia) Corporation Limited</t>
  </si>
  <si>
    <t>['sql', 'java', 'python', 'vb.net', 'c#', 'shell', 'sql server', 'oracle', 'asp.net', 'unix', 'cognos']</t>
  </si>
  <si>
    <t>{'analyst_tools': ['cognos'], 'cloud': ['oracle'], 'databases': ['sql server'], 'os': ['unix'], 'programming': ['sql', 'java', 'python', 'vb.net', 'c#', 'shell'], 'webframeworks': ['asp.net']}</t>
  </si>
  <si>
    <t>['sql', 'r', 'scala', 'java', 'hadoop', 'linux', 'tableau', 'sap', 'kubernetes']</t>
  </si>
  <si>
    <t>{'analyst_tools': ['tableau', 'sap'], 'libraries': ['hadoop'], 'os': ['linux'], 'other': ['kubernetes'], 'programming': ['sql', 'r', 'scala', 'java']}</t>
  </si>
  <si>
    <t>Senior Medical Imaging Data Scientist</t>
  </si>
  <si>
    <t>arval - risk data analyst (quantitative expert)</t>
  </si>
  <si>
    <t>Bike Club</t>
  </si>
  <si>
    <t>Senior Analyst - HMT Equalities &amp; Living Standards Analysis</t>
  </si>
  <si>
    <t>Zettalogix INC</t>
  </si>
  <si>
    <t>['word', 'excel', 'powerpoint', 'sharepoint', 'ms access']</t>
  </si>
  <si>
    <t>{'analyst_tools': ['word', 'excel', 'powerpoint', 'sharepoint', 'ms access']}</t>
  </si>
  <si>
    <t>СиЭйИ Текнолоджи  CAE Technology</t>
  </si>
  <si>
    <t>['aws', 'azure', 'gcp', 'opencv', 'pytorch', 'tensorflow', 'pandas', 'numpy', 'scikit-learn']</t>
  </si>
  <si>
    <t>{'cloud': ['aws', 'azure', 'gcp'], 'libraries': ['opencv', 'pytorch', 'tensorflow', 'pandas', 'numpy', 'scikit-learn']}</t>
  </si>
  <si>
    <t>Engineering Resource Data Analyst. Job in France LilyLifestyle Jobs</t>
  </si>
  <si>
    <t>['python', 'excel', 'sharepoint']</t>
  </si>
  <si>
    <t>{'analyst_tools': ['excel', 'sharepoint'], 'programming': ['python']}</t>
  </si>
  <si>
    <t>R&amp;D Data Admin &amp; Reporting FSQA - Deputy Manager</t>
  </si>
  <si>
    <t>['sql', 'python', 'java', 'vba', 'oracle', 'power bi', 'powerpoint', 'excel', 'dax']</t>
  </si>
  <si>
    <t>{'analyst_tools': ['power bi', 'powerpoint', 'excel', 'dax'], 'cloud': ['oracle'], 'programming': ['sql', 'python', 'java', 'vba']}</t>
  </si>
  <si>
    <t>Business Intelligence Analyst 3</t>
  </si>
  <si>
    <t>Research Data Analyst | Northwestern University</t>
  </si>
  <si>
    <t>Data Scientist - Remote  from United Kingdom</t>
  </si>
  <si>
    <t>['sql', 'python', 'databricks', 'azure', 'spark', 'hadoop', 'looker', 'power bi', 'github', 'slack']</t>
  </si>
  <si>
    <t>{'analyst_tools': ['looker', 'power bi'], 'cloud': ['databricks', 'azure'], 'libraries': ['spark', 'hadoop'], 'other': ['github'], 'programming': ['sql', 'python'], 'sync': ['slack']}</t>
  </si>
  <si>
    <t>Data scientist Global Sensory &amp; Consumer Science</t>
  </si>
  <si>
    <t>PATENT ENGINEERING COMPANY PRIVATE LIMITED</t>
  </si>
  <si>
    <t>Business Data Scientist, Enschede</t>
  </si>
  <si>
    <t>WVI Professionals</t>
  </si>
  <si>
    <t>Data Analyst (Subscriptions specialist)</t>
  </si>
  <si>
    <t>['powershell', 'javascript', 'python', 'windows', 'linux']</t>
  </si>
  <si>
    <t>{'os': ['windows', 'linux'], 'programming': ['powershell', 'javascript', 'python']}</t>
  </si>
  <si>
    <t>Infrastructure Data Analyst</t>
  </si>
  <si>
    <t>Ofsted</t>
  </si>
  <si>
    <t>Public Comment Data Processing Analyst</t>
  </si>
  <si>
    <t>['azure', 'react', 'terraform', 'docker', 'kubernetes']</t>
  </si>
  <si>
    <t>{'cloud': ['azure'], 'libraries': ['react'], 'other': ['terraform', 'docker', 'kubernetes']}</t>
  </si>
  <si>
    <t>Hollard Insurance</t>
  </si>
  <si>
    <t>Four Seasons</t>
  </si>
  <si>
    <t>['python', 'sql', 'scala', 'c#', 'java', 'azure', 'databricks', 'pyspark', 'power bi', 'visio', 'excel', 'jira', 'confluence']</t>
  </si>
  <si>
    <t>{'analyst_tools': ['power bi', 'visio', 'excel'], 'async': ['jira', 'confluence'], 'cloud': ['azure', 'databricks'], 'libraries': ['pyspark'], 'programming': ['python', 'sql', 'scala', 'c#', 'java']}</t>
  </si>
  <si>
    <t>Senior Manager, Data Intelligence and Analytics - Data Scientist</t>
  </si>
  <si>
    <t>['python', 'sql', 'sql server', 'pandas', 'numpy', 'tensorflow', 'tableau', 'excel']</t>
  </si>
  <si>
    <t>{'analyst_tools': ['tableau', 'excel'], 'databases': ['sql server'], 'libraries': ['pandas', 'numpy', 'tensorflow'], 'programming': ['python', 'sql']}</t>
  </si>
  <si>
    <t>['python', 'java', 'c#', 'c++', 'mysql', 'windows', 'excel', 'word']</t>
  </si>
  <si>
    <t>{'analyst_tools': ['excel', 'word'], 'databases': ['mysql'], 'os': ['windows'], 'programming': ['python', 'java', 'c#', 'c++']}</t>
  </si>
  <si>
    <t>Acronym Media, Inc.</t>
  </si>
  <si>
    <t>ENDEAVOUR MINING</t>
  </si>
  <si>
    <t>Director - Data &amp; AI</t>
  </si>
  <si>
    <t>Data Engineer Senior Spark Scala (Teletrabajo 100%)</t>
  </si>
  <si>
    <t>['python', 'r', 'aws', 'kubernetes', 'gitlab']</t>
  </si>
  <si>
    <t>{'cloud': ['aws'], 'other': ['kubernetes', 'gitlab'], 'programming': ['python', 'r']}</t>
  </si>
  <si>
    <t>Senior Data Scientist, Machine Vision</t>
  </si>
  <si>
    <t>Cloud Engineer Remoto</t>
  </si>
  <si>
    <t>Ingenieria informatica Kibernum</t>
  </si>
  <si>
    <t>['gcp', 'azure', 'docker', 'kubernetes', 'terraform', 'gitlab']</t>
  </si>
  <si>
    <t>{'cloud': ['gcp', 'azure'], 'other': ['docker', 'kubernetes', 'terraform', 'gitlab']}</t>
  </si>
  <si>
    <t>Consultant Data Analyst Audit H/F</t>
  </si>
  <si>
    <t>['sql', 'python', 'linux', 'alteryx', 'qlik', 'power bi', 'git']</t>
  </si>
  <si>
    <t>{'analyst_tools': ['alteryx', 'qlik', 'power bi'], 'os': ['linux'], 'other': ['git'], 'programming': ['sql', 'python']}</t>
  </si>
  <si>
    <t>Mission Recruit Llc</t>
  </si>
  <si>
    <t>['python', 'r', 'sql', 'aws', 'databricks', 'tableau', 'docker', 'kubernetes']</t>
  </si>
  <si>
    <t>{'analyst_tools': ['tableau'], 'cloud': ['aws', 'databricks'], 'other': ['docker', 'kubernetes'], 'programming': ['python', 'r', 'sql']}</t>
  </si>
  <si>
    <t>Fresenius Medical Care North America</t>
  </si>
  <si>
    <t>3rdPLACE</t>
  </si>
  <si>
    <t>Buck, PA</t>
  </si>
  <si>
    <t>Asset Marketing Services, LLC</t>
  </si>
  <si>
    <t>['python', 'r', 'sql', 'nosql', 'azure', 'databricks', 'tableau', 'power bi', 'dax', 'ssis']</t>
  </si>
  <si>
    <t>{'analyst_tools': ['tableau', 'power bi', 'dax', 'ssis'], 'cloud': ['azure', 'databricks'], 'programming': ['python', 'r', 'sql', 'nosql']}</t>
  </si>
  <si>
    <t>Data Engineer/Java/Scala/Spark, English speaking</t>
  </si>
  <si>
    <t>['java', 'scala', 'gcp', 'spark', 'spring', 'jenkins', 'github', 'gitlab', 'kubernetes']</t>
  </si>
  <si>
    <t>{'cloud': ['gcp'], 'libraries': ['spark', 'spring'], 'other': ['jenkins', 'github', 'gitlab', 'kubernetes'], 'programming': ['java', 'scala']}</t>
  </si>
  <si>
    <t>['python', 'scala', 'sql', 'snowflake', 'aws', 'redshift', 'azure', 'databricks', 'pyspark', 'airflow', 'kafka', 'sap']</t>
  </si>
  <si>
    <t>{'analyst_tools': ['sap'], 'cloud': ['snowflake', 'aws', 'redshift', 'azure', 'databricks'], 'libraries': ['pyspark', 'airflow', 'kafka'], 'programming': ['python', 'scala', 'sql']}</t>
  </si>
  <si>
    <t>['scala', 'python', 'sql', 'azure', 'databricks', 'pyspark']</t>
  </si>
  <si>
    <t>{'cloud': ['azure', 'databricks'], 'libraries': ['pyspark'], 'programming': ['scala', 'python', 'sql']}</t>
  </si>
  <si>
    <t>Data Scientist- Onsite</t>
  </si>
  <si>
    <t>TRICONA IT Solutions Private Limited</t>
  </si>
  <si>
    <t>['nosql', 'sql', 'python', 'aws', 'hadoop', 'spark', 'pyspark', 'gdpr', 'tableau', 'jira', 'confluence']</t>
  </si>
  <si>
    <t>{'analyst_tools': ['tableau'], 'async': ['jira', 'confluence'], 'cloud': ['aws'], 'libraries': ['hadoop', 'spark', 'pyspark', 'gdpr'], 'programming': ['nosql', 'sql', 'python']}</t>
  </si>
  <si>
    <t>Τεχνικός Ανάλυσης Συστημάτων (Business-Data Analyst)</t>
  </si>
  <si>
    <t>BRIGHT BUSINESS SOLUTIONS</t>
  </si>
  <si>
    <t>Big Data Developer | Hledá se seniorní SW vývojář</t>
  </si>
  <si>
    <t>Caronne</t>
  </si>
  <si>
    <t>['python', 'r', 'matlab', 'spark']</t>
  </si>
  <si>
    <t>{'libraries': ['spark'], 'programming': ['python', 'r', 'matlab']}</t>
  </si>
  <si>
    <t>Student - Master Data Officer (f/m/d)</t>
  </si>
  <si>
    <t>iLink Systems - Data Engineer - ETL Tools/Informatica</t>
  </si>
  <si>
    <t>['python', 'snowflake', 'aws', 'redshift']</t>
  </si>
  <si>
    <t>{'cloud': ['snowflake', 'aws', 'redshift'], 'programming': ['python']}</t>
  </si>
  <si>
    <t>Principal Software Engineer - Sharing and Marketplace Foundation</t>
  </si>
  <si>
    <t>['sql', 'databricks', 'power bi', 'tableau']</t>
  </si>
  <si>
    <t>{'analyst_tools': ['power bi', 'tableau'], 'cloud': ['databricks'], 'programming': ['sql']}</t>
  </si>
  <si>
    <t>Data Analyst for Penn State Extension Food, Families, and Health...</t>
  </si>
  <si>
    <t>ING group</t>
  </si>
  <si>
    <t>Senior Busines Analyst</t>
  </si>
  <si>
    <t>via Кар'єра В METRO - METRO.ua</t>
  </si>
  <si>
    <t>Metro-Ukraine</t>
  </si>
  <si>
    <t>Data Quality Analyst – Cyprus, Greece or Remote</t>
  </si>
  <si>
    <t>via Relevant Jobs</t>
  </si>
  <si>
    <t>Data Engineer - Interim, Den Haag</t>
  </si>
  <si>
    <t>['python', 'perl', 'java', 'mysql', 'docker']</t>
  </si>
  <si>
    <t>{'databases': ['mysql'], 'other': ['docker'], 'programming': ['python', 'perl', 'java']}</t>
  </si>
  <si>
    <t>['python', 'r', 'scala', 'sql', 'azure', 'tensorflow', 'pytorch', 'pyspark', 'git', 'jira']</t>
  </si>
  <si>
    <t>{'async': ['jira'], 'cloud': ['azure'], 'libraries': ['tensorflow', 'pytorch', 'pyspark'], 'other': ['git'], 'programming': ['python', 'r', 'scala', 'sql']}</t>
  </si>
  <si>
    <t>Dashneuron</t>
  </si>
  <si>
    <t>['python', 'scala', 'sql', 'tensorflow', 'spark']</t>
  </si>
  <si>
    <t>{'libraries': ['tensorflow', 'spark'], 'programming': ['python', 'scala', 'sql']}</t>
  </si>
  <si>
    <t>DATA ANALYST INTERN</t>
  </si>
  <si>
    <t>TAGWALK</t>
  </si>
  <si>
    <t>Engineer Assistant</t>
  </si>
  <si>
    <t>Global Up Limited</t>
  </si>
  <si>
    <t>BA/BI Analyst</t>
  </si>
  <si>
    <t>Client Delivery Manager, Analytics Data</t>
  </si>
  <si>
    <t>['python', 'r', 'sql', 'gdpr', 'powerpoint', 'excel', 'tableau']</t>
  </si>
  <si>
    <t>{'analyst_tools': ['powerpoint', 'excel', 'tableau'], 'libraries': ['gdpr'], 'programming': ['python', 'r', 'sql']}</t>
  </si>
  <si>
    <t>Benmaris Limited</t>
  </si>
  <si>
    <t>NearSource</t>
  </si>
  <si>
    <t>['sql', 'python', 'aws', 'snowflake', 'spark', 'pyspark', 'airflow', 'jupyter', 'git', 'jenkins']</t>
  </si>
  <si>
    <t>{'cloud': ['aws', 'snowflake'], 'libraries': ['spark', 'pyspark', 'airflow', 'jupyter'], 'other': ['git', 'jenkins'], 'programming': ['sql', 'python']}</t>
  </si>
  <si>
    <t>Data Scientist - CRM &amp; Loyalty (M/F)</t>
  </si>
  <si>
    <t>Jerónimo Martins</t>
  </si>
  <si>
    <t>Senior Engineer - Python | AWS - up to $1100/day - 6M contract</t>
  </si>
  <si>
    <t>Analyst - Reference Data &amp; Reconciliation Processing</t>
  </si>
  <si>
    <t>Data Research Analyst Vice President</t>
  </si>
  <si>
    <t>CollCom (College Community)</t>
  </si>
  <si>
    <t>Data &amp; Analytics Developer (数据开发分析工程师)</t>
  </si>
  <si>
    <t>['python', 'r', 'c++', 'java', 'hadoop', 'spark', 'github']</t>
  </si>
  <si>
    <t>{'libraries': ['hadoop', 'spark'], 'other': ['github'], 'programming': ['python', 'r', 'c++', 'java']}</t>
  </si>
  <si>
    <t>Sr. Business Intelligence Engineer , S&amp;A OB Trans</t>
  </si>
  <si>
    <t>['python', 'sql', 'sheets', 'looker', 'tableau', 'visio', 'jira']</t>
  </si>
  <si>
    <t>{'analyst_tools': ['sheets', 'looker', 'tableau', 'visio'], 'async': ['jira'], 'programming': ['python', 'sql']}</t>
  </si>
  <si>
    <t>Data Scientist Florida</t>
  </si>
  <si>
    <t>['python', 'r', 'java', 'sql', 'nosql', 'tableau']</t>
  </si>
  <si>
    <t>{'analyst_tools': ['tableau'], 'programming': ['python', 'r', 'java', 'sql', 'nosql']}</t>
  </si>
  <si>
    <t>Desarrolladora inmobiliaria Spazios</t>
  </si>
  <si>
    <t>AйФьючер</t>
  </si>
  <si>
    <t>Data Engineer &amp; Strategist – Retail Media (f/m/x)</t>
  </si>
  <si>
    <t>['sql', 'python', 'snowflake', 'macos', 'linux', 'windows', 'tableau']</t>
  </si>
  <si>
    <t>{'analyst_tools': ['tableau'], 'cloud': ['snowflake'], 'os': ['macos', 'linux', 'windows'], 'programming': ['sql', 'python']}</t>
  </si>
  <si>
    <t>Principal Data Engineer (SAS)</t>
  </si>
  <si>
    <t>Viking Careers</t>
  </si>
  <si>
    <t>Engineer-Data Management</t>
  </si>
  <si>
    <t>['sas', 'sas', 'spss', 'power bi']</t>
  </si>
  <si>
    <t>{'analyst_tools': ['sas', 'spss', 'power bi'], 'programming': ['sas']}</t>
  </si>
  <si>
    <t>Analyst or Manager, Business Intelligence</t>
  </si>
  <si>
    <t>Xplain Data GmbH</t>
  </si>
  <si>
    <t>['python', 't-sql', 'ruby', 'ruby', 'aws', 'azure', 'hadoop', 'spark']</t>
  </si>
  <si>
    <t>{'cloud': ['aws', 'azure'], 'libraries': ['hadoop', 'spark'], 'programming': ['python', 't-sql', 'ruby'], 'webframeworks': ['ruby']}</t>
  </si>
  <si>
    <t>['python', 'sql', 'powershell', 'c#', 'snowflake', 'linux']</t>
  </si>
  <si>
    <t>{'cloud': ['snowflake'], 'os': ['linux'], 'programming': ['python', 'sql', 'powershell', 'c#']}</t>
  </si>
  <si>
    <t>['python', 'nosql', 'aws', 'graphql', 'airflow', 'spark', 'hadoop', 'flask', 'linux', 'tableau', 'alteryx', 'git', 'docker', 'terraform', 'gitlab']</t>
  </si>
  <si>
    <t>{'analyst_tools': ['tableau', 'alteryx'], 'cloud': ['aws'], 'libraries': ['graphql', 'airflow', 'spark', 'hadoop'], 'os': ['linux'], 'other': ['git', 'docker', 'terraform', 'gitlab'], 'programming': ['python', 'nosql'], 'webframeworks': ['flask']}</t>
  </si>
  <si>
    <t>IT Planning Analyst, Infotech</t>
  </si>
  <si>
    <t>Apologistics GmbH</t>
  </si>
  <si>
    <t>QOTTO RECRUTE : Data Engineer Python (H/F) et Développeur(se...</t>
  </si>
  <si>
    <t>Qotto</t>
  </si>
  <si>
    <t>Digitive</t>
  </si>
  <si>
    <t>['sql', 'javascript', 'sas', 'sas', 'python', 'r', 'matlab', 'sql server', 'azure', 'bigquery', 'aws', 'watson', 'tensorflow', 'pytorch', 'scikit-learn', 'keras', 'jupyter', 'spark', 'hadoop', 'pandas', 'numpy', 'matplotlib', 'seaborn', 'tableau', 'sheets', 'looker', 'excel', 'spss', 'power bi', 'jira']</t>
  </si>
  <si>
    <t>{'analyst_tools': ['sas', 'tableau', 'sheets', 'looker', 'excel', 'spss', 'power bi'], 'async': ['jira'], 'cloud': ['azure', 'bigquery', 'aws', 'watson'], 'databases': ['sql server'], 'libraries': ['tensorflow', 'pytorch', 'scikit-learn', 'keras', 'jupyter', 'spark', 'hadoop', 'pandas', 'numpy', 'matplotlib', 'seaborn'], 'programming': ['sql', 'javascript', 'sas', 'python', 'r', 'matlab']}</t>
  </si>
  <si>
    <t>Customer Data Analyst 1</t>
  </si>
  <si>
    <t>QuidelOrtho Corporation</t>
  </si>
  <si>
    <t>DataOps Engineer (all genders)</t>
  </si>
  <si>
    <t>Data Science (Graduation) Intern</t>
  </si>
  <si>
    <t>Routescanner</t>
  </si>
  <si>
    <t>ST ELECTRONICS (DATA CENTRE SOLUTIONS) PTE. LTD.</t>
  </si>
  <si>
    <t>Learning Research Analyst Jobs</t>
  </si>
  <si>
    <t>Senior Data Scientist - NLP, AI, Data Extraction - Fully Remote ...</t>
  </si>
  <si>
    <t>4it Recruitment</t>
  </si>
  <si>
    <t>Slate Technologies</t>
  </si>
  <si>
    <t>['python', 'powershell', 'bash', 'aws', 'kafka', 'kubernetes', 'jenkins', 'docker']</t>
  </si>
  <si>
    <t>{'cloud': ['aws'], 'libraries': ['kafka'], 'other': ['kubernetes', 'jenkins', 'docker'], 'programming': ['python', 'powershell', 'bash']}</t>
  </si>
  <si>
    <t>GCP Data Engineer - Remote/W2</t>
  </si>
  <si>
    <t>['java', 'python', 'sql', 'gcp']</t>
  </si>
  <si>
    <t>{'cloud': ['gcp'], 'programming': ['java', 'python', 'sql']}</t>
  </si>
  <si>
    <t>Cloud Data Engineer - Lyon H/F</t>
  </si>
  <si>
    <t>Kahawa, Kenya</t>
  </si>
  <si>
    <t>['sql', 'power bi', 'dax', 'qlik', 'tableau', 'microstrategy']</t>
  </si>
  <si>
    <t>{'analyst_tools': ['power bi', 'dax', 'qlik', 'tableau', 'microstrategy'], 'programming': ['sql']}</t>
  </si>
  <si>
    <t>Senior Analyst, Sales</t>
  </si>
  <si>
    <t>Norwegian Cruise Line</t>
  </si>
  <si>
    <t>Data Analyst with MDM and informatica</t>
  </si>
  <si>
    <t>ComforceHealth</t>
  </si>
  <si>
    <t>Graduate Data Scientist/Analyst/BI Consultant</t>
  </si>
  <si>
    <t>['python', 'groovy', 'aws', 'gcp', 'ansible', 'kubernetes', 'jenkins', 'github']</t>
  </si>
  <si>
    <t>{'cloud': ['aws', 'gcp'], 'other': ['ansible', 'kubernetes', 'jenkins', 'github'], 'programming': ['python', 'groovy']}</t>
  </si>
  <si>
    <t>Data Engineer( Циан )</t>
  </si>
  <si>
    <t>Циан</t>
  </si>
  <si>
    <t>['python', 'nosql', 'scala', 'redis', 'cassandra', 'hadoop', 'spark', 'airflow', 'kafka', 'git', 'flow']</t>
  </si>
  <si>
    <t>{'databases': ['redis', 'cassandra'], 'libraries': ['hadoop', 'spark', 'airflow', 'kafka'], 'other': ['git', 'flow'], 'programming': ['python', 'nosql', 'scala']}</t>
  </si>
  <si>
    <t>Data Engineer - remote</t>
  </si>
  <si>
    <t>PS Logistics</t>
  </si>
  <si>
    <t>Student Analyst Trading and Analytics · MFT Energy, Denmark</t>
  </si>
  <si>
    <t>MFT Energy A/S</t>
  </si>
  <si>
    <t>['c', 'python', 'r', 'vba', 'sql', 'c#', 'excel']</t>
  </si>
  <si>
    <t>{'analyst_tools': ['excel'], 'programming': ['c', 'python', 'r', 'vba', 'sql', 'c#']}</t>
  </si>
  <si>
    <t>Singapore Food Agency</t>
  </si>
  <si>
    <t>['python', 'r', 'sql', 'express', 'tableau']</t>
  </si>
  <si>
    <t>{'analyst_tools': ['tableau'], 'programming': ['python', 'r', 'sql'], 'webframeworks': ['express']}</t>
  </si>
  <si>
    <t>Accounting Operations Analyst</t>
  </si>
  <si>
    <t>['alteryx', 'looker', 'excel']</t>
  </si>
  <si>
    <t>{'analyst_tools': ['alteryx', 'looker', 'excel']}</t>
  </si>
  <si>
    <t>Technical Azure Support Engineer – Data Integration</t>
  </si>
  <si>
    <t>Wilkinson &amp; Associates</t>
  </si>
  <si>
    <t>Senior Machine Learning Engineer (MLOps) (Pakistan)</t>
  </si>
  <si>
    <t>Junior Backend Engineer (Contextual Platform)</t>
  </si>
  <si>
    <t>['golang', 'github', 'notion', 'jira', 'slack']</t>
  </si>
  <si>
    <t>{'async': ['notion', 'jira'], 'other': ['github'], 'programming': ['golang'], 'sync': ['slack']}</t>
  </si>
  <si>
    <t>Precision Medicine - Data Warehouse Engineer</t>
  </si>
  <si>
    <t>Barts Health NHS Trust</t>
  </si>
  <si>
    <t>administration analyst</t>
  </si>
  <si>
    <t>Andrew Enofe Real Estate Inc</t>
  </si>
  <si>
    <t>['python', 'sql', 'aws', 'spark', 'hadoop', 'flow']</t>
  </si>
  <si>
    <t>{'cloud': ['aws'], 'libraries': ['spark', 'hadoop'], 'other': ['flow'], 'programming': ['python', 'sql']}</t>
  </si>
  <si>
    <t>Data Analyst (m/w/d) im Bereich H160</t>
  </si>
  <si>
    <t>['java', 'python', 'scala', 'sql', 'sql server', 'oracle', 'aws', 'azure', 'hadoop', 'pyspark', 'kafka']</t>
  </si>
  <si>
    <t>{'cloud': ['oracle', 'aws', 'azure'], 'databases': ['sql server'], 'libraries': ['hadoop', 'pyspark', 'kafka'], 'programming': ['java', 'python', 'scala', 'sql']}</t>
  </si>
  <si>
    <t>['python', 'oracle', 'airflow', 'pyspark', 'sap']</t>
  </si>
  <si>
    <t>{'analyst_tools': ['sap'], 'cloud': ['oracle'], 'libraries': ['airflow', 'pyspark'], 'programming': ['python']}</t>
  </si>
  <si>
    <t>['sql', 'aws', 'redshift', 'terraform']</t>
  </si>
  <si>
    <t>{'cloud': ['aws', 'redshift'], 'other': ['terraform'], 'programming': ['sql']}</t>
  </si>
  <si>
    <t>['go', 'sql', 'scala', 'redis', 'mysql', 'aws', 'redshift', 'gcp', 'hadoop', 'spark', 'tensorflow', 'keras', 'pytorch']</t>
  </si>
  <si>
    <t>{'cloud': ['aws', 'redshift', 'gcp'], 'databases': ['redis', 'mysql'], 'libraries': ['hadoop', 'spark', 'tensorflow', 'keras', 'pytorch'], 'programming': ['go', 'sql', 'scala']}</t>
  </si>
  <si>
    <t>CSL Limited</t>
  </si>
  <si>
    <t>Big Data Developer (Java + Scala)</t>
  </si>
  <si>
    <t>['scala', 'shell', 'spark', 'git', 'bitbucket', 'docker', 'kubernetes', 'jira']</t>
  </si>
  <si>
    <t>{'async': ['jira'], 'libraries': ['spark'], 'other': ['git', 'bitbucket', 'docker', 'kubernetes'], 'programming': ['scala', 'shell']}</t>
  </si>
  <si>
    <t>Engineer (Python Developer- Machine Learning)</t>
  </si>
  <si>
    <t>['c++', 'c#', 'azure', 'gcp', 'aws', 'github', 'atlassian', 'gitlab']</t>
  </si>
  <si>
    <t>{'cloud': ['azure', 'gcp', 'aws'], 'other': ['github', 'atlassian', 'gitlab'], 'programming': ['c++', 'c#']}</t>
  </si>
  <si>
    <t>['t-sql', 'sql', 'sql server', 'databricks', 'azure', 'pyspark', 'power bi', 'tableau', 'qlik', 'ssis', 'git']</t>
  </si>
  <si>
    <t>{'analyst_tools': ['power bi', 'tableau', 'qlik', 'ssis'], 'cloud': ['databricks', 'azure'], 'databases': ['sql server'], 'libraries': ['pyspark'], 'other': ['git'], 'programming': ['t-sql', 'sql']}</t>
  </si>
  <si>
    <t>DMLink</t>
  </si>
  <si>
    <t>data engineer- java</t>
  </si>
  <si>
    <t>['java', 'nosql', 'kafka', 'spark']</t>
  </si>
  <si>
    <t>{'libraries': ['kafka', 'spark'], 'programming': ['java', 'nosql']}</t>
  </si>
  <si>
    <t>Giddalur, Andhra Pradesh, India</t>
  </si>
  <si>
    <t>['python', 'scala', 'sql', 'azure', 'snowflake', 'databricks', 'spark']</t>
  </si>
  <si>
    <t>{'cloud': ['azure', 'snowflake', 'databricks'], 'libraries': ['spark'], 'programming': ['python', 'scala', 'sql']}</t>
  </si>
  <si>
    <t>Data Engineer – Openbaar Vervoer Sector</t>
  </si>
  <si>
    <t>Senior Managing Scientist - Ecotoxicology</t>
  </si>
  <si>
    <t>Exponent Inc.</t>
  </si>
  <si>
    <t>Sr. Customer Solutions Engineer (Australia)</t>
  </si>
  <si>
    <t>['python', 'java', 'scala', 'snowflake', 'databricks', 'aws', 'gcp', 'azure', 'spark']</t>
  </si>
  <si>
    <t>{'cloud': ['snowflake', 'databricks', 'aws', 'gcp', 'azure'], 'libraries': ['spark'], 'programming': ['python', 'java', 'scala']}</t>
  </si>
  <si>
    <t>Alternant Datascientist H/F</t>
  </si>
  <si>
    <t>NOWBRAINS</t>
  </si>
  <si>
    <t>['python', 'r', 'tensorflow', 'keras', 'pytorch', 'numpy', 'pandas', 'matplotlib', 'seaborn']</t>
  </si>
  <si>
    <t>{'libraries': ['tensorflow', 'keras', 'pytorch', 'numpy', 'pandas', 'matplotlib', 'seaborn'], 'programming': ['python', 'r']}</t>
  </si>
  <si>
    <t>Part-time Lecturer for IN6227 Data Mining</t>
  </si>
  <si>
    <t>Band 5 Research and Data Analyst</t>
  </si>
  <si>
    <t>University Hospitals Birmingham NHS Foundation Trust</t>
  </si>
  <si>
    <t>Docapost CSP</t>
  </si>
  <si>
    <t>The 8Agency</t>
  </si>
  <si>
    <t>['sheets', 'jira', 'trello', 'clickup']</t>
  </si>
  <si>
    <t>{'analyst_tools': ['sheets'], 'async': ['jira', 'trello', 'clickup']}</t>
  </si>
  <si>
    <t>Praktikant (m/w) im Data Engineering</t>
  </si>
  <si>
    <t>Senior Engineer Data Analytics and Data Engineering-Amsterdam</t>
  </si>
  <si>
    <t>Data Scientist - Performance Lens</t>
  </si>
  <si>
    <t>['python', 'r', 'sql', 'alteryx', 'tableau', 'power bi', 'excel']</t>
  </si>
  <si>
    <t>{'analyst_tools': ['alteryx', 'tableau', 'power bi', 'excel'], 'programming': ['python', 'r', 'sql']}</t>
  </si>
  <si>
    <t>['java', 'c#', 'sql', 'powershell', 'docker']</t>
  </si>
  <si>
    <t>{'other': ['docker'], 'programming': ['java', 'c#', 'sql', 'powershell']}</t>
  </si>
  <si>
    <t>Assistant Director, Enrollment Analytics</t>
  </si>
  <si>
    <t>['tableau', 'spss', 'alteryx', 'excel']</t>
  </si>
  <si>
    <t>{'analyst_tools': ['tableau', 'spss', 'alteryx', 'excel']}</t>
  </si>
  <si>
    <t>['sql', 'shell', 'python', 'r', 'java', 'oracle', 'aws', 'redshift', 'linux', 'ssis', 'ssrs', 'power bi']</t>
  </si>
  <si>
    <t>{'analyst_tools': ['ssis', 'ssrs', 'power bi'], 'cloud': ['oracle', 'aws', 'redshift'], 'os': ['linux'], 'programming': ['sql', 'shell', 'python', 'r', 'java']}</t>
  </si>
  <si>
    <t>JCDecaux FR</t>
  </si>
  <si>
    <t>['java', 'python', 'scala', 'aws', 'azure', 'gcp']</t>
  </si>
  <si>
    <t>{'cloud': ['aws', 'azure', 'gcp'], 'programming': ['java', 'python', 'scala']}</t>
  </si>
  <si>
    <t>['java', 'hadoop', 'spark', 'kafka', 'spring', 'jenkins', 'chef', 'git']</t>
  </si>
  <si>
    <t>{'libraries': ['hadoop', 'spark', 'kafka', 'spring'], 'other': ['jenkins', 'chef', 'git'], 'programming': ['java']}</t>
  </si>
  <si>
    <t>Marketing/Growth Engineer</t>
  </si>
  <si>
    <t>Docsie</t>
  </si>
  <si>
    <t>Stage – Data Scientist – Direction Audit Interne (H/F)</t>
  </si>
  <si>
    <t>Caisse d'épargne Grand Est Europe</t>
  </si>
  <si>
    <t>['php', 'javascript', 'html', 'sql', 'css', 'sql server', 'oracle', 'excel', 'word', 'chef']</t>
  </si>
  <si>
    <t>{'analyst_tools': ['excel', 'word'], 'cloud': ['oracle'], 'databases': ['sql server'], 'other': ['chef'], 'programming': ['php', 'javascript', 'html', 'sql', 'css']}</t>
  </si>
  <si>
    <t>Data Analyst | 4 to 9 Years | Bangalore &amp; Pune</t>
  </si>
  <si>
    <t>['scala', 'sql', 'sas', 'sas', 'python', 'r', 'oracle', 'hadoop', 'pyspark', 'excel', 'tableau']</t>
  </si>
  <si>
    <t>{'analyst_tools': ['sas', 'excel', 'tableau'], 'cloud': ['oracle'], 'libraries': ['hadoop', 'pyspark'], 'programming': ['scala', 'sql', 'sas', 'python', 'r']}</t>
  </si>
  <si>
    <t>['java', 'groovy', 'shell', 'python', 'gcp', 'aws', 'azure', 'selenium', 'github', 'gitlab', 'bitbucket', 'jenkins', 'docker', 'terraform']</t>
  </si>
  <si>
    <t>{'cloud': ['gcp', 'aws', 'azure'], 'libraries': ['selenium'], 'other': ['github', 'gitlab', 'bitbucket', 'jenkins', 'docker', 'terraform'], 'programming': ['java', 'groovy', 'shell', 'python']}</t>
  </si>
  <si>
    <t>['powerpoint', 'word', 'excel', 'terminal']</t>
  </si>
  <si>
    <t>{'analyst_tools': ['powerpoint', 'word', 'excel'], 'other': ['terminal']}</t>
  </si>
  <si>
    <t>Data Scientist Ssr/Sr</t>
  </si>
  <si>
    <t>Data and Advanced Analytics Director</t>
  </si>
  <si>
    <t>סטטיסטיקאים | אנליסט נתונים Data Analyst</t>
  </si>
  <si>
    <t>Real-Time Software Engineer</t>
  </si>
  <si>
    <t>['sql', 'python', 'snowflake', 'aws', 'airflow', 'tableau', 'looker']</t>
  </si>
  <si>
    <t>{'analyst_tools': ['tableau', 'looker'], 'cloud': ['snowflake', 'aws'], 'libraries': ['airflow'], 'programming': ['sql', 'python']}</t>
  </si>
  <si>
    <t>Data Engineer With Databricks</t>
  </si>
  <si>
    <t>Avanade Poland Sp. Z O.o.</t>
  </si>
  <si>
    <t>['sql', 'python', 'scala', 'r', 'java', 't-sql', 'azure', 'databricks', 'pyspark']</t>
  </si>
  <si>
    <t>{'cloud': ['azure', 'databricks'], 'libraries': ['pyspark'], 'programming': ['sql', 'python', 'scala', 'r', 'java', 't-sql']}</t>
  </si>
  <si>
    <t>MSG Entertainment</t>
  </si>
  <si>
    <t>['r', 'python', 'sql', 'spss', 'tableau', 'power bi', 'looker', 'excel', 'word', 'unify']</t>
  </si>
  <si>
    <t>{'analyst_tools': ['spss', 'tableau', 'power bi', 'looker', 'excel', 'word'], 'programming': ['r', 'python', 'sql'], 'sync': ['unify']}</t>
  </si>
  <si>
    <t>Data Operations Analyst II (Remote)</t>
  </si>
  <si>
    <t>['go', 'word', 'excel', 'zoom']</t>
  </si>
  <si>
    <t>{'analyst_tools': ['word', 'excel'], 'programming': ['go'], 'sync': ['zoom']}</t>
  </si>
  <si>
    <t>Engineering Resource Data Analyst</t>
  </si>
  <si>
    <t>Operational Research for Canada onsite</t>
  </si>
  <si>
    <t>Remote--Junior Support Data Scientist/Machine Learning--Full Time</t>
  </si>
  <si>
    <t>['css', 'sql', 'c', 'c++', 'python', 'c#', 'java', 'javascript', 'azure', 'aws', 'node.js', 'linux', 'windows', 'power bi', 'git']</t>
  </si>
  <si>
    <t>{'analyst_tools': ['power bi'], 'cloud': ['azure', 'aws'], 'os': ['linux', 'windows'], 'other': ['git'], 'programming': ['css', 'sql', 'c', 'c++', 'python', 'c#', 'java', 'javascript'], 'webframeworks': ['node.js']}</t>
  </si>
  <si>
    <t>Software Engineer (Data Team/all Levels) (Bangkok based...</t>
  </si>
  <si>
    <t>['java', 'python', 'javascript', 'scala', 'couchbase', 'elasticsearch', 'react', 'spark', 'kafka', 'hadoop', 'angular', 'git']</t>
  </si>
  <si>
    <t>{'databases': ['couchbase', 'elasticsearch'], 'libraries': ['react', 'spark', 'kafka', 'hadoop'], 'other': ['git'], 'programming': ['java', 'python', 'javascript', 'scala'], 'webframeworks': ['angular']}</t>
  </si>
  <si>
    <t>TransOrg Analytics - BI Engineer - Data Warehousing</t>
  </si>
  <si>
    <t>['sql', 'powershell', 'sql server', 'azure', 'databricks', 'ssis', 'ssrs', 'power bi']</t>
  </si>
  <si>
    <t>{'analyst_tools': ['ssis', 'ssrs', 'power bi'], 'cloud': ['azure', 'databricks'], 'databases': ['sql server'], 'programming': ['sql', 'powershell']}</t>
  </si>
  <si>
    <t>Le Vignon-en-Quercy, France</t>
  </si>
  <si>
    <t>Senior Data Scientist - US Healthcare Data</t>
  </si>
  <si>
    <t>Bikham Information Technologies</t>
  </si>
  <si>
    <t>Data Scientist Vacancy For Freshers Or Experience</t>
  </si>
  <si>
    <t>Data Scientist Advertising</t>
  </si>
  <si>
    <t>['python', 'go', 'bigquery', 'pyspark', 'tensorflow', 'zoom']</t>
  </si>
  <si>
    <t>{'cloud': ['bigquery'], 'libraries': ['pyspark', 'tensorflow'], 'programming': ['python', 'go'], 'sync': ['zoom']}</t>
  </si>
  <si>
    <t>['sql', 'java', 'gcp']</t>
  </si>
  <si>
    <t>{'cloud': ['gcp'], 'programming': ['sql', 'java']}</t>
  </si>
  <si>
    <t>Alternance - Data Analyst (H/F)</t>
  </si>
  <si>
    <t>CTO / Dev / Data Scientist / Data Analyst</t>
  </si>
  <si>
    <t>France Digitale</t>
  </si>
  <si>
    <t>['sql', 'python', 'mongodb', 'mongodb', 'mysql', 'databricks', 'spark', 'pyspark', 'hadoop', 'word', 'excel', 'powerpoint', 'outlook']</t>
  </si>
  <si>
    <t>{'analyst_tools': ['word', 'excel', 'powerpoint', 'outlook'], 'cloud': ['databricks'], 'databases': ['mongodb', 'mysql'], 'libraries': ['spark', 'pyspark', 'hadoop'], 'programming': ['sql', 'python', 'mongodb']}</t>
  </si>
  <si>
    <t>['sas', 'sas', 'r', 'excel', 'spss', 'outlook']</t>
  </si>
  <si>
    <t>{'analyst_tools': ['sas', 'excel', 'spss', 'outlook'], 'programming': ['sas', 'r']}</t>
  </si>
  <si>
    <t>Lead Enterprise Big Data Engineer</t>
  </si>
  <si>
    <t>['go', 'sql', 'databricks', 'hadoop', 'spark', 'kafka']</t>
  </si>
  <si>
    <t>{'cloud': ['databricks'], 'libraries': ['hadoop', 'spark', 'kafka'], 'programming': ['go', 'sql']}</t>
  </si>
  <si>
    <t>Staff Data Scientist, Vehicle Controls</t>
  </si>
  <si>
    <t>Oracle Business Intelligence Analyst</t>
  </si>
  <si>
    <t>['sql', 'oracle', 'windows', 'linux', 'splunk', 'confluence', 'jira']</t>
  </si>
  <si>
    <t>{'analyst_tools': ['splunk'], 'async': ['confluence', 'jira'], 'cloud': ['oracle'], 'os': ['windows', 'linux'], 'programming': ['sql']}</t>
  </si>
  <si>
    <t>Healthcare Risk Advisors</t>
  </si>
  <si>
    <t>['r', 'python', 'sql', 'databricks', 'excel']</t>
  </si>
  <si>
    <t>{'analyst_tools': ['excel'], 'cloud': ['databricks'], 'programming': ['r', 'python', 'sql']}</t>
  </si>
  <si>
    <t>['python', 'sql', 'azure', 'word', 'power bi']</t>
  </si>
  <si>
    <t>{'analyst_tools': ['word', 'power bi'], 'cloud': ['azure'], 'programming': ['python', 'sql']}</t>
  </si>
  <si>
    <t>Data Analytics Specialist - Academy - July 2023 Cohort</t>
  </si>
  <si>
    <t>['go', 'sas', 'sas', 'sql', 'r', 'python', 'vba', 'oracle', 'excel', 'tableau', 'alteryx']</t>
  </si>
  <si>
    <t>{'analyst_tools': ['sas', 'excel', 'tableau', 'alteryx'], 'cloud': ['oracle'], 'programming': ['go', 'sas', 'sql', 'r', 'python', 'vba']}</t>
  </si>
  <si>
    <t>CDK Global, Inc.</t>
  </si>
  <si>
    <t>DATA ENGINEER - ALBANIA</t>
  </si>
  <si>
    <t>via Burns Sheehan</t>
  </si>
  <si>
    <t>Power BI Developer - Data Analytics</t>
  </si>
  <si>
    <t>TechRBM</t>
  </si>
  <si>
    <t>['sql', 't-sql', 'html', 'javascript', 'powershell', 'shell', 'sql server', 'unix', 'power bi', 'dax', 'tableau', 'sap', 'ssrs', 'ssis']</t>
  </si>
  <si>
    <t>{'analyst_tools': ['power bi', 'dax', 'tableau', 'sap', 'ssrs', 'ssis'], 'databases': ['sql server'], 'os': ['unix'], 'programming': ['sql', 't-sql', 'html', 'javascript', 'powershell', 'shell']}</t>
  </si>
  <si>
    <t>GCP Data Engineer (only W2)</t>
  </si>
  <si>
    <t>Networth Corp</t>
  </si>
  <si>
    <t>Data Engineer Lille H/F (IT) / Freelance</t>
  </si>
  <si>
    <t>Data Engineer - Azure Databricks</t>
  </si>
  <si>
    <t>GENOPACE GmbH</t>
  </si>
  <si>
    <t>python data engineer</t>
  </si>
  <si>
    <t>STAGIAIRE DATA ANALYST</t>
  </si>
  <si>
    <t>Bigben Interactive Benelux</t>
  </si>
  <si>
    <t>Money Mart Financial Services</t>
  </si>
  <si>
    <t>CJ</t>
  </si>
  <si>
    <t>['scala', 'sql', 'python', 'r', 'go', 'databricks', 'pyspark', 'tableau', 'power bi', 'microstrategy']</t>
  </si>
  <si>
    <t>{'analyst_tools': ['tableau', 'power bi', 'microstrategy'], 'cloud': ['databricks'], 'libraries': ['pyspark'], 'programming': ['scala', 'sql', 'python', 'r', 'go']}</t>
  </si>
  <si>
    <t>Interesting Job Opportunity: Data Analyst - FinTech Domain</t>
  </si>
  <si>
    <t>Data Warehouse Engineer (m/w/d)</t>
  </si>
  <si>
    <t>['sql', 'julia', 'linux']</t>
  </si>
  <si>
    <t>{'os': ['linux'], 'programming': ['sql', 'julia']}</t>
  </si>
  <si>
    <t>Avestan Technologies LLC</t>
  </si>
  <si>
    <t>['azure', 'databricks', 'snowflake', 'powerpoint']</t>
  </si>
  <si>
    <t>{'analyst_tools': ['powerpoint'], 'cloud': ['azure', 'databricks', 'snowflake']}</t>
  </si>
  <si>
    <t>Data Migration Analyst (SQL Server / SSIS)</t>
  </si>
  <si>
    <t>S2Tech</t>
  </si>
  <si>
    <t>Business Analyst - (P&amp;C Insurance Pricing and Rating)</t>
  </si>
  <si>
    <t>['python', 'r', 'linux', 'flow', 'jira', 'confluence']</t>
  </si>
  <si>
    <t>{'async': ['jira', 'confluence'], 'os': ['linux'], 'other': ['flow'], 'programming': ['python', 'r']}</t>
  </si>
  <si>
    <t>Senior Web Analytics</t>
  </si>
  <si>
    <t>Innovation and Data Analyst</t>
  </si>
  <si>
    <t>Data Engineer (m/w/div) | SQL, LUA, TSQL</t>
  </si>
  <si>
    <t>IP InfoOut</t>
  </si>
  <si>
    <t>['python', 'r', 'sql', 'matlab', 'c++', 'javascript', 'sas', 'sas', 'oracle', 'spss']</t>
  </si>
  <si>
    <t>{'analyst_tools': ['sas', 'spss'], 'cloud': ['oracle'], 'programming': ['python', 'r', 'sql', 'matlab', 'c++', 'javascript', 'sas']}</t>
  </si>
  <si>
    <t>Naval Air Station Key West, FL</t>
  </si>
  <si>
    <t>['python', 'go', 'java', 'c++', 'swift', 'hadoop', 'spark']</t>
  </si>
  <si>
    <t>{'libraries': ['hadoop', 'spark'], 'programming': ['python', 'go', 'java', 'c++', 'swift']}</t>
  </si>
  <si>
    <t>['sql', 'python', 'sql server', 'azure', 'power bi', 'dax', 'flow']</t>
  </si>
  <si>
    <t>{'analyst_tools': ['power bi', 'dax'], 'cloud': ['azure'], 'databases': ['sql server'], 'other': ['flow'], 'programming': ['sql', 'python']}</t>
  </si>
  <si>
    <t>Uk - Cvl</t>
  </si>
  <si>
    <t>['aws', 'hadoop', 'jenkins', 'terraform']</t>
  </si>
  <si>
    <t>{'cloud': ['aws'], 'libraries': ['hadoop'], 'other': ['jenkins', 'terraform']}</t>
  </si>
  <si>
    <t>HR Business Analyst, Data Conversion and Testing</t>
  </si>
  <si>
    <t>Data Scientist - Remote  from Netherlands</t>
  </si>
  <si>
    <t>['javascript', 'sass', 'java', 'react', 'spring', 'kafka', 'vue', 'angular', 'jquery', 'docker', 'kubernetes']</t>
  </si>
  <si>
    <t>{'libraries': ['react', 'spring', 'kafka'], 'other': ['docker', 'kubernetes'], 'programming': ['javascript', 'sass', 'java'], 'webframeworks': ['vue', 'angular', 'jquery']}</t>
  </si>
  <si>
    <t>Thoucentric - Senior Data Scientist - Google Cloud Platform</t>
  </si>
  <si>
    <t>AWS Big Data Engineer - Python/PySpark</t>
  </si>
  <si>
    <t>['python', 'aws', 'redshift', 'pyspark', 'hadoop', 'spark']</t>
  </si>
  <si>
    <t>{'cloud': ['aws', 'redshift'], 'libraries': ['pyspark', 'hadoop', 'spark'], 'programming': ['python']}</t>
  </si>
  <si>
    <t>Bullsmart</t>
  </si>
  <si>
    <t>Data and System Engineer</t>
  </si>
  <si>
    <t>['nosql', 'sql', 'python', 'javascript', 'go', 'snowflake', 'power bi', 'ssis', 'excel']</t>
  </si>
  <si>
    <t>{'analyst_tools': ['power bi', 'ssis', 'excel'], 'cloud': ['snowflake'], 'programming': ['nosql', 'sql', 'python', 'javascript', 'go']}</t>
  </si>
  <si>
    <t>['assembly', 'python', 'sql', 'postgresql', 'aws', 'spark']</t>
  </si>
  <si>
    <t>{'cloud': ['aws'], 'databases': ['postgresql'], 'libraries': ['spark'], 'programming': ['assembly', 'python', 'sql']}</t>
  </si>
  <si>
    <t>CASER</t>
  </si>
  <si>
    <t>Futures And Careers</t>
  </si>
  <si>
    <t>['python', 'sql', 'aws', 'spark', 'tensorflow', 'tableau', 'qlik', 'power bi']</t>
  </si>
  <si>
    <t>{'analyst_tools': ['tableau', 'qlik', 'power bi'], 'cloud': ['aws'], 'libraries': ['spark', 'tensorflow'], 'programming': ['python', 'sql']}</t>
  </si>
  <si>
    <t>AIML - Sr Data Scientist, AIML Data</t>
  </si>
  <si>
    <t>Espinho, Portugal</t>
  </si>
  <si>
    <t>Solverde.pt</t>
  </si>
  <si>
    <t>['sql', 'python', 'sql server', 'azure', 'databricks', 'pyspark', 'spark', 'ssis', 'flow']</t>
  </si>
  <si>
    <t>{'analyst_tools': ['ssis'], 'cloud': ['azure', 'databricks'], 'databases': ['sql server'], 'libraries': ['pyspark', 'spark'], 'other': ['flow'], 'programming': ['sql', 'python']}</t>
  </si>
  <si>
    <t>Motivity Labs - Data Analyst - Looker</t>
  </si>
  <si>
    <t>Direct Client - Sr Data Analyst - Dallas TX – Hybrid (three days...</t>
  </si>
  <si>
    <t>BI Data Scientist SR</t>
  </si>
  <si>
    <t>Addvisor Group</t>
  </si>
  <si>
    <t>20FIFTY PARTNERS</t>
  </si>
  <si>
    <t>Big Data Engineer Junior</t>
  </si>
  <si>
    <t>Bluetab América, an IBM Company</t>
  </si>
  <si>
    <t>ML Infrastructure Engineer</t>
  </si>
  <si>
    <t>['sql', 'python', 'java', 'c++', 'vmware', 'aws', 'azure', 'gcp', 'tensorflow', 'pytorch', 'keras', 'pandas', 'scikit-learn']</t>
  </si>
  <si>
    <t>{'cloud': ['vmware', 'aws', 'azure', 'gcp'], 'libraries': ['tensorflow', 'pytorch', 'keras', 'pandas', 'scikit-learn'], 'programming': ['sql', 'python', 'java', 'c++']}</t>
  </si>
  <si>
    <t>(Senior) Power Market Analyst</t>
  </si>
  <si>
    <t>['python', 'aurora', 'excel']</t>
  </si>
  <si>
    <t>{'analyst_tools': ['excel'], 'cloud': ['aurora'], 'programming': ['python']}</t>
  </si>
  <si>
    <t>Snowflake Data engineer</t>
  </si>
  <si>
    <t>Machine Learning Engineer for Audio Processing</t>
  </si>
  <si>
    <t>['python', 'tensorflow', 'pytorch', 'pandas', 'numpy', 'matplotlib', 'scikit-learn']</t>
  </si>
  <si>
    <t>{'libraries': ['tensorflow', 'pytorch', 'pandas', 'numpy', 'matplotlib', 'scikit-learn'], 'programming': ['python']}</t>
  </si>
  <si>
    <t>Analyst 2, Data Analytics</t>
  </si>
  <si>
    <t>Technical Product Analyst</t>
  </si>
  <si>
    <t>Good Hood GmbH / nebenan</t>
  </si>
  <si>
    <t>Data Scientist -Architect/Lead level</t>
  </si>
  <si>
    <t>WinInfosys, Inc</t>
  </si>
  <si>
    <t>['sql', 'python', 'scala', 'java', 'azure', 'pyspark', 'power bi']</t>
  </si>
  <si>
    <t>{'analyst_tools': ['power bi'], 'cloud': ['azure'], 'libraries': ['pyspark'], 'programming': ['sql', 'python', 'scala', 'java']}</t>
  </si>
  <si>
    <t>['sql', 'python', 'azure', 'databricks', 'snowflake', 'pyspark', 'spark', 'power bi', 'tableau', 'jira', 'confluence']</t>
  </si>
  <si>
    <t>{'analyst_tools': ['power bi', 'tableau'], 'async': ['jira', 'confluence'], 'cloud': ['azure', 'databricks', 'snowflake'], 'libraries': ['pyspark', 'spark'], 'programming': ['sql', 'python']}</t>
  </si>
  <si>
    <t>Data Engineer (PostgreSql, Aws Exp)</t>
  </si>
  <si>
    <t>Senior Technical Program Manager with Data Analyst Experience</t>
  </si>
  <si>
    <t>['mysql', 'oracle', 'snowflake', 'tableau']</t>
  </si>
  <si>
    <t>{'analyst_tools': ['tableau'], 'cloud': ['oracle', 'snowflake'], 'databases': ['mysql']}</t>
  </si>
  <si>
    <t>Senior Data Engineer-Plano, Texas</t>
  </si>
  <si>
    <t>['sql', 'python', 'scala', 'java', 'oracle', 'azure', 'databricks']</t>
  </si>
  <si>
    <t>{'cloud': ['oracle', 'azure', 'databricks'], 'programming': ['sql', 'python', 'scala', 'java']}</t>
  </si>
  <si>
    <t>Space Analyst</t>
  </si>
  <si>
    <t>via Fawzany – وظائف</t>
  </si>
  <si>
    <t>Data Analyst | Direction des Risques F/H</t>
  </si>
  <si>
    <t>Harelbeke, Belgium</t>
  </si>
  <si>
    <t>Skylux</t>
  </si>
  <si>
    <t>Learning Experience Analyst</t>
  </si>
  <si>
    <t>Neovation Corporation</t>
  </si>
  <si>
    <t>['python', 'bash', 'powershell', 'sql', 'aws', 'azure', 'git', 'github', 'bitbucket', 'terraform', 'docker', 'kubernetes', 'confluence', 'jira']</t>
  </si>
  <si>
    <t>{'async': ['confluence', 'jira'], 'cloud': ['aws', 'azure'], 'other': ['git', 'github', 'bitbucket', 'terraform', 'docker', 'kubernetes'], 'programming': ['python', 'bash', 'powershell', 'sql']}</t>
  </si>
  <si>
    <t>Senior Data Engineer– Remote</t>
  </si>
  <si>
    <t>['oracle', 'tableau', 'looker', 'power bi', 'word']</t>
  </si>
  <si>
    <t>{'analyst_tools': ['tableau', 'looker', 'power bi', 'word'], 'cloud': ['oracle']}</t>
  </si>
  <si>
    <t>['python', 'c++', 'sas', 'sas', 'pyspark', 'unix']</t>
  </si>
  <si>
    <t>{'analyst_tools': ['sas'], 'libraries': ['pyspark'], 'os': ['unix'], 'programming': ['python', 'c++', 'sas']}</t>
  </si>
  <si>
    <t>['r', 'python', 'sql', 'excel', 'terminal']</t>
  </si>
  <si>
    <t>{'analyst_tools': ['excel'], 'other': ['terminal'], 'programming': ['r', 'python', 'sql']}</t>
  </si>
  <si>
    <t>Camperdown NSW, Australia</t>
  </si>
  <si>
    <t>Principal Data Platform Engineer (Senior Manager)</t>
  </si>
  <si>
    <t>Data Analyst (Full remote)</t>
  </si>
  <si>
    <t>L'olivier Assurance | Admiral Group Plc</t>
  </si>
  <si>
    <t>Ewing Township, NJ</t>
  </si>
  <si>
    <t>['assembly', 'sql', 'r', 'python', 'excel', 'word', 'powerpoint', 'power bi']</t>
  </si>
  <si>
    <t>{'analyst_tools': ['excel', 'word', 'powerpoint', 'power bi'], 'programming': ['assembly', 'sql', 'r', 'python']}</t>
  </si>
  <si>
    <t>Principal Reporting Analyst</t>
  </si>
  <si>
    <t>['sql', 'mongodb', 'mongodb', 'sheets']</t>
  </si>
  <si>
    <t>{'analyst_tools': ['sheets'], 'databases': ['mongodb'], 'programming': ['sql', 'mongodb']}</t>
  </si>
  <si>
    <t>MSPbots</t>
  </si>
  <si>
    <t>Data Analyst – Tableau Developer</t>
  </si>
  <si>
    <t>['sql', 'aws', 'snowflake', 'tableau']</t>
  </si>
  <si>
    <t>{'analyst_tools': ['tableau'], 'cloud': ['aws', 'snowflake'], 'programming': ['sql']}</t>
  </si>
  <si>
    <t>Sr Analyst, Clinical Data Management</t>
  </si>
  <si>
    <t>IND (New) Data Scientist, Data Management</t>
  </si>
  <si>
    <t>['r', 'python', 'sql', 'scala', 'haskell', 'sas', 'sas', 'matlab', 'perl']</t>
  </si>
  <si>
    <t>{'analyst_tools': ['sas'], 'programming': ['r', 'python', 'sql', 'scala', 'haskell', 'sas', 'matlab', 'perl']}</t>
  </si>
  <si>
    <t>Vana Tech Sociedad Anónima</t>
  </si>
  <si>
    <t>Azure Data Engineer - PySpark</t>
  </si>
  <si>
    <t>First Bus</t>
  </si>
  <si>
    <t>South Hempstead, NY</t>
  </si>
  <si>
    <t>SVP, Head of Data Engineering</t>
  </si>
  <si>
    <t>NTUC Enterprise</t>
  </si>
  <si>
    <t>['bigquery', 'hadoop', 'spark', 'tableau']</t>
  </si>
  <si>
    <t>{'analyst_tools': ['tableau'], 'cloud': ['bigquery'], 'libraries': ['hadoop', 'spark']}</t>
  </si>
  <si>
    <t>Senior Research &amp; Insights Analyst</t>
  </si>
  <si>
    <t>Rawaj-HCM</t>
  </si>
  <si>
    <t>guitarsxltd</t>
  </si>
  <si>
    <t>Junior PySpark Data Engineer</t>
  </si>
  <si>
    <t>['python', 'sql', 'pyspark', 'windows']</t>
  </si>
  <si>
    <t>{'libraries': ['pyspark'], 'os': ['windows'], 'programming': ['python', 'sql']}</t>
  </si>
  <si>
    <t>Assistant Manager, Data Management, Analysis and Research, OIE</t>
  </si>
  <si>
    <t>Technical BSA+ Data analyst, Irvine ,CA-Hybrid</t>
  </si>
  <si>
    <t>Mobileye--An Intel Company</t>
  </si>
  <si>
    <t>['python', 'java', 'scala', 'azure', 'aws', 'spark', 'flow']</t>
  </si>
  <si>
    <t>{'cloud': ['azure', 'aws'], 'libraries': ['spark'], 'other': ['flow'], 'programming': ['python', 'java', 'scala']}</t>
  </si>
  <si>
    <t>Sap Analyst</t>
  </si>
  <si>
    <t>Senior Software Engineer, Tools</t>
  </si>
  <si>
    <t>['mongodb', 'mongodb', 'typescript', 'python', 'react', 'node.js', 'express', 'excel']</t>
  </si>
  <si>
    <t>{'analyst_tools': ['excel'], 'databases': ['mongodb'], 'libraries': ['react'], 'programming': ['mongodb', 'typescript', 'python'], 'webframeworks': ['node.js', 'express']}</t>
  </si>
  <si>
    <t>Junior Data Engineer Klantbeeld</t>
  </si>
  <si>
    <t>['javascript', 'sql', 'azure']</t>
  </si>
  <si>
    <t>{'cloud': ['azure'], 'programming': ['javascript', 'sql']}</t>
  </si>
  <si>
    <t>Data Hub Python Engineer H/F</t>
  </si>
  <si>
    <t>ADD-UP</t>
  </si>
  <si>
    <t>Senior Finance Analyst, Management Reporting &amp; Analytics</t>
  </si>
  <si>
    <t>Data scientist semi senior Latam</t>
  </si>
  <si>
    <t>BI Analyst / Data Visualization Expert</t>
  </si>
  <si>
    <t>Futurra Group</t>
  </si>
  <si>
    <t>CX Analyst, X</t>
  </si>
  <si>
    <t>ETampA Data Analyst</t>
  </si>
  <si>
    <t>['sql', 'python', 'c#', 'sql server', 'tensorflow', 'nltk', 'asp.net', 'tableau', 'power bi', 'excel']</t>
  </si>
  <si>
    <t>{'analyst_tools': ['tableau', 'power bi', 'excel'], 'databases': ['sql server'], 'libraries': ['tensorflow', 'nltk'], 'programming': ['sql', 'python', 'c#'], 'webframeworks': ['asp.net']}</t>
  </si>
  <si>
    <t>KTP Associate - Data Scientist Completer/Finisher</t>
  </si>
  <si>
    <t>University of the West of Scotland</t>
  </si>
  <si>
    <t>['python', 'matlab', 'azure']</t>
  </si>
  <si>
    <t>{'cloud': ['azure'], 'programming': ['python', 'matlab']}</t>
  </si>
  <si>
    <t>['sql', 'scala', 'java', 'python', 'postgresql', 'azure', 'spark', 'power bi', 'excel']</t>
  </si>
  <si>
    <t>{'analyst_tools': ['power bi', 'excel'], 'cloud': ['azure'], 'databases': ['postgresql'], 'libraries': ['spark'], 'programming': ['sql', 'scala', 'java', 'python']}</t>
  </si>
  <si>
    <t>Data Scientist (m/w/x)</t>
  </si>
  <si>
    <t>Mediaplus Group</t>
  </si>
  <si>
    <t>['r', 'python', 'javascript', 'html', 'plotly', 'flask', 'tableau', 'git']</t>
  </si>
  <si>
    <t>{'analyst_tools': ['tableau'], 'libraries': ['plotly'], 'other': ['git'], 'programming': ['r', 'python', 'javascript', 'html'], 'webframeworks': ['flask']}</t>
  </si>
  <si>
    <t>Senior Rf Engineer</t>
  </si>
  <si>
    <t>Sideshow Consulting</t>
  </si>
  <si>
    <t>['c++', 'c', 'linux', 'windows', 'word']</t>
  </si>
  <si>
    <t>{'analyst_tools': ['word'], 'os': ['linux', 'windows'], 'programming': ['c++', 'c']}</t>
  </si>
  <si>
    <t>Data Engineer Application Contrat d'Apprentissage H/F</t>
  </si>
  <si>
    <t>7Learnings</t>
  </si>
  <si>
    <t>['sql', 'bigquery', 'tensorflow', 'git']</t>
  </si>
  <si>
    <t>{'cloud': ['bigquery'], 'libraries': ['tensorflow'], 'other': ['git'], 'programming': ['sql']}</t>
  </si>
  <si>
    <t>Essence Analytics Manager</t>
  </si>
  <si>
    <t>DATA SCIENTIST CONFIRME (F/H)</t>
  </si>
  <si>
    <t>['sas', 'sas', 'r', 'sass', 'python', 'vue', 'power bi']</t>
  </si>
  <si>
    <t>{'analyst_tools': ['sas', 'power bi'], 'programming': ['sas', 'r', 'sass', 'python'], 'webframeworks': ['vue']}</t>
  </si>
  <si>
    <t>Cloud Platform Engineer (Data &amp; AI) (m/w/d)</t>
  </si>
  <si>
    <t>['python', 'java', 'azure', 'ansible', 'kubernetes']</t>
  </si>
  <si>
    <t>{'cloud': ['azure'], 'other': ['ansible', 'kubernetes'], 'programming': ['python', 'java']}</t>
  </si>
  <si>
    <t>['c#', 'dynamodb', 'snowflake', 'aws', 'azure', 'github']</t>
  </si>
  <si>
    <t>{'cloud': ['snowflake', 'aws', 'azure'], 'databases': ['dynamodb'], 'other': ['github'], 'programming': ['c#']}</t>
  </si>
  <si>
    <t>Senior Manager, Clinical Data Validation Engineer</t>
  </si>
  <si>
    <t>['sql', 'sas', 'sas', 'python', 'r', 'sql server', 'redshift', 'oracle', 'aws', 'rshiny', 'plotly', 'outlook', 'word', 'excel', 'tableau']</t>
  </si>
  <si>
    <t>{'analyst_tools': ['sas', 'outlook', 'word', 'excel', 'tableau'], 'cloud': ['redshift', 'oracle', 'aws'], 'databases': ['sql server'], 'libraries': ['rshiny', 'plotly'], 'programming': ['sql', 'sas', 'python', 'r']}</t>
  </si>
  <si>
    <t>REMOTE WORK: Media Search Analyst (Finland)</t>
  </si>
  <si>
    <t>DELAWARE CONSULTING BRASIL</t>
  </si>
  <si>
    <t>['sql', 'azure', 'github', 'git']</t>
  </si>
  <si>
    <t>{'cloud': ['azure'], 'other': ['github', 'git'], 'programming': ['sql']}</t>
  </si>
  <si>
    <t>Data Engineer and Business Analyst</t>
  </si>
  <si>
    <t>['sql', 'nosql', 'java', 'python', 'c#', 'golang', 'hadoop', 'kafka', 'spark', 'sap']</t>
  </si>
  <si>
    <t>{'analyst_tools': ['sap'], 'libraries': ['hadoop', 'kafka', 'spark'], 'programming': ['sql', 'nosql', 'java', 'python', 'c#', 'golang']}</t>
  </si>
  <si>
    <t>SQUAN</t>
  </si>
  <si>
    <t>Senior Analytics Engineer (m/w/d)</t>
  </si>
  <si>
    <t>['sql', 'python', 'redshift', 'snowflake', 'bigquery', 'databricks', 'aws', 'pandas', 'pyspark', 'looker', 'tableau']</t>
  </si>
  <si>
    <t>{'analyst_tools': ['looker', 'tableau'], 'cloud': ['redshift', 'snowflake', 'bigquery', 'databricks', 'aws'], 'libraries': ['pandas', 'pyspark'], 'programming': ['sql', 'python']}</t>
  </si>
  <si>
    <t>Senior Reporting Analyst Italy</t>
  </si>
  <si>
    <t>Éditeur de logiciel SaaS en recherche de son Data Analyst (H/F) !</t>
  </si>
  <si>
    <t>['sql', 'java', 'sql server', 'oracle', 'react', 'jira']</t>
  </si>
  <si>
    <t>{'async': ['jira'], 'cloud': ['oracle'], 'databases': ['sql server'], 'libraries': ['react'], 'programming': ['sql', 'java']}</t>
  </si>
  <si>
    <t>Qila Saifullah, Pakistan</t>
  </si>
  <si>
    <t>Secours Islamique France-SIF</t>
  </si>
  <si>
    <t>['gdpr', 'ms access', 'excel', 'spss', 'powerpoint']</t>
  </si>
  <si>
    <t>{'analyst_tools': ['ms access', 'excel', 'spss', 'powerpoint'], 'libraries': ['gdpr']}</t>
  </si>
  <si>
    <t>Record to Report CRM Analyst</t>
  </si>
  <si>
    <t>['sap', 'excel', 'powerpoint', 'word', 'flow']</t>
  </si>
  <si>
    <t>{'analyst_tools': ['sap', 'excel', 'powerpoint', 'word'], 'other': ['flow']}</t>
  </si>
  <si>
    <t>Binding Minds</t>
  </si>
  <si>
    <t>Member Data Science</t>
  </si>
  <si>
    <t>['python', 'sql', 'sas', 'sas', 'r', 'mongodb', 'mongodb', 'cassandra', 'hadoop', 'spss']</t>
  </si>
  <si>
    <t>{'analyst_tools': ['sas', 'spss'], 'databases': ['mongodb', 'cassandra'], 'libraries': ['hadoop'], 'programming': ['python', 'sql', 'sas', 'r', 'mongodb']}</t>
  </si>
  <si>
    <t>Data Engineer BI (h/f)</t>
  </si>
  <si>
    <t>['sql', 'azure', 'databricks', 'pyspark', 'dax', 'power bi', 'tableau']</t>
  </si>
  <si>
    <t>{'analyst_tools': ['dax', 'power bi', 'tableau'], 'cloud': ['azure', 'databricks'], 'libraries': ['pyspark'], 'programming': ['sql']}</t>
  </si>
  <si>
    <t>['python', 'java', 'azure', 'pyspark']</t>
  </si>
  <si>
    <t>{'cloud': ['azure'], 'libraries': ['pyspark'], 'programming': ['python', 'java']}</t>
  </si>
  <si>
    <t>Engineer/ Senior Engineer Process</t>
  </si>
  <si>
    <t>Georgiana, AL</t>
  </si>
  <si>
    <t>North Talent Group</t>
  </si>
  <si>
    <t>['ruby', 'ruby', 'shell', 'python', 'java', 'mongodb', 'mongodb', 'mysql', 'aws', 'linux', 'jenkins', 'git']</t>
  </si>
  <si>
    <t>{'cloud': ['aws'], 'databases': ['mongodb', 'mysql'], 'os': ['linux'], 'other': ['jenkins', 'git'], 'programming': ['ruby', 'shell', 'python', 'java', 'mongodb'], 'webframeworks': ['ruby']}</t>
  </si>
  <si>
    <t>Engineer I, Software Engineering</t>
  </si>
  <si>
    <t>['php', 'javascript']</t>
  </si>
  <si>
    <t>{'programming': ['php', 'javascript']}</t>
  </si>
  <si>
    <t>HCD International</t>
  </si>
  <si>
    <t>Data Engineer/ ETL Developer – ING WB Tribe Lending</t>
  </si>
  <si>
    <t>['sql', 'java', 'oracle', 'azure', 'linux', 'git', 'ansible', 'jenkins']</t>
  </si>
  <si>
    <t>{'cloud': ['oracle', 'azure'], 'os': ['linux'], 'other': ['git', 'ansible', 'jenkins'], 'programming': ['sql', 'java']}</t>
  </si>
  <si>
    <t>Material Create Analyst</t>
  </si>
  <si>
    <t>Client Services Provider-Data Scientist</t>
  </si>
  <si>
    <t>['php', 'java', 'sql', 'nosql', 'azure', 'aws', 'tensorflow', 'scikit-learn', 'pytorch', 'power bi', 'tableau', 'word']</t>
  </si>
  <si>
    <t>{'analyst_tools': ['power bi', 'tableau', 'word'], 'cloud': ['azure', 'aws'], 'libraries': ['tensorflow', 'scikit-learn', 'pytorch'], 'programming': ['php', 'java', 'sql', 'nosql']}</t>
  </si>
  <si>
    <t>Data Scientist, Analytics; QA Engineering Lead; Security Engineer</t>
  </si>
  <si>
    <t>ML-инженер (Data Scientist)</t>
  </si>
  <si>
    <t>Федеральная сеть книжных магазинов Читай-город</t>
  </si>
  <si>
    <t>['python', 'sql', 'tensorflow', 'pytorch', 'pandas', 'nltk', 'airflow', 'git', 'docker']</t>
  </si>
  <si>
    <t>{'libraries': ['tensorflow', 'pytorch', 'pandas', 'nltk', 'airflow'], 'other': ['git', 'docker'], 'programming': ['python', 'sql']}</t>
  </si>
  <si>
    <t>['databricks', 'azure', 'docker', 'kubernetes']</t>
  </si>
  <si>
    <t>{'cloud': ['databricks', 'azure'], 'other': ['docker', 'kubernetes']}</t>
  </si>
  <si>
    <t>Edmunds.com</t>
  </si>
  <si>
    <t>['sql', 'r', 'python', 'powerpoint', 'tableau']</t>
  </si>
  <si>
    <t>{'analyst_tools': ['powerpoint', 'tableau'], 'programming': ['sql', 'r', 'python']}</t>
  </si>
  <si>
    <t>[LU] Junior Data Scientist</t>
  </si>
  <si>
    <t>Huxley Luxembourg</t>
  </si>
  <si>
    <t>['java', 'php', 'python', 'sql', 'nosql']</t>
  </si>
  <si>
    <t>{'programming': ['java', 'php', 'python', 'sql', 'nosql']}</t>
  </si>
  <si>
    <t>ERP Functional Analyst</t>
  </si>
  <si>
    <t>['python', 'sql', 'bigquery', 'spark', 'numpy', 'pandas', 'matplotlib']</t>
  </si>
  <si>
    <t>{'cloud': ['bigquery'], 'libraries': ['spark', 'numpy', 'pandas', 'matplotlib'], 'programming': ['python', 'sql']}</t>
  </si>
  <si>
    <t>['javascript', 'aws', 'react', 'node.js', 'express', 'vue.js', 'angular', 'docker']</t>
  </si>
  <si>
    <t>{'cloud': ['aws'], 'libraries': ['react'], 'other': ['docker'], 'programming': ['javascript'], 'webframeworks': ['node.js', 'express', 'vue.js', 'angular']}</t>
  </si>
  <si>
    <t>['java', 'python', 'shell', 'mysql', 'aws', 'linux', 'docker', 'git']</t>
  </si>
  <si>
    <t>{'cloud': ['aws'], 'databases': ['mysql'], 'os': ['linux'], 'other': ['docker', 'git'], 'programming': ['java', 'python', 'shell']}</t>
  </si>
  <si>
    <t>French Retail Banking</t>
  </si>
  <si>
    <t>['python', 'gcp', 'snowflake']</t>
  </si>
  <si>
    <t>{'cloud': ['gcp', 'snowflake'], 'programming': ['python']}</t>
  </si>
  <si>
    <t>['go', 'visual basic', 'vba', 'c#', 'python', 'matlab', 'sql', 'php', 'node.js', 'ms access', 'docker']</t>
  </si>
  <si>
    <t>{'analyst_tools': ['ms access'], 'other': ['docker'], 'programming': ['go', 'visual basic', 'vba', 'c#', 'python', 'matlab', 'sql', 'php'], 'webframeworks': ['node.js']}</t>
  </si>
  <si>
    <t>Ensurem LLC</t>
  </si>
  <si>
    <t>IT Product Analyst CPQ</t>
  </si>
  <si>
    <t>Budapest, Hungary (+2 others)</t>
  </si>
  <si>
    <t>via Eaton Job Search</t>
  </si>
  <si>
    <t>DESMI A/S</t>
  </si>
  <si>
    <t>via Trabajo En Chile</t>
  </si>
  <si>
    <t>Deloitte Chile</t>
  </si>
  <si>
    <t>Data Engineer=Remote</t>
  </si>
  <si>
    <t>Aries Solutions</t>
  </si>
  <si>
    <t>['python', 'sql', 'databricks', 'azure', 'snowflake', 'spark', 'airflow', 'hadoop']</t>
  </si>
  <si>
    <t>{'cloud': ['databricks', 'azure', 'snowflake'], 'libraries': ['spark', 'airflow', 'hadoop'], 'programming': ['python', 'sql']}</t>
  </si>
  <si>
    <t>Entytle - Data Scientist - Machine Learning</t>
  </si>
  <si>
    <t>Entytle, Inc.</t>
  </si>
  <si>
    <t>Staff Software Engineer - SAP Data Integration</t>
  </si>
  <si>
    <t>OMRON</t>
  </si>
  <si>
    <t>['sql', 'r', 'javascript', 'sas', 'sas', 'oracle', 'cognos', 'power bi', 'excel', 'powerpoint', 'word', 'spss']</t>
  </si>
  <si>
    <t>{'analyst_tools': ['sas', 'cognos', 'power bi', 'excel', 'powerpoint', 'word', 'spss'], 'cloud': ['oracle'], 'programming': ['sql', 'r', 'javascript', 'sas']}</t>
  </si>
  <si>
    <t>['sql', 'macos', 'kubernetes']</t>
  </si>
  <si>
    <t>{'os': ['macos'], 'other': ['kubernetes'], 'programming': ['sql']}</t>
  </si>
  <si>
    <t>ParallelDots - Associate Data Scientist - Python/Numpy</t>
  </si>
  <si>
    <t>Senior Systems Platform Engineer</t>
  </si>
  <si>
    <t>Project Engineer, Mechanical (Project Post), P4</t>
  </si>
  <si>
    <t>['assembly', 'php', 'c']</t>
  </si>
  <si>
    <t>{'programming': ['assembly', 'php', 'c']}</t>
  </si>
  <si>
    <t>WalletHub</t>
  </si>
  <si>
    <t>['python', 'mysql', 'spark']</t>
  </si>
  <si>
    <t>{'databases': ['mysql'], 'libraries': ['spark'], 'programming': ['python']}</t>
  </si>
  <si>
    <t>Data Engineer Batch</t>
  </si>
  <si>
    <t>['python', 'scala', 'sql', 'r', 'sql server', 'oracle', 'spark', 'hadoop', 'kafka', 'pandas']</t>
  </si>
  <si>
    <t>{'cloud': ['oracle'], 'databases': ['sql server'], 'libraries': ['spark', 'hadoop', 'kafka', 'pandas'], 'programming': ['python', 'scala', 'sql', 'r']}</t>
  </si>
  <si>
    <t>['python', 'scala', 'r', 'sql']</t>
  </si>
  <si>
    <t>{'programming': ['python', 'scala', 'r', 'sql']}</t>
  </si>
  <si>
    <t>Mid-Level Data Scientist (Image Processing / OCR)</t>
  </si>
  <si>
    <t>['sql', 'mongodb', 'mongodb', 'python', 'c#', 'aws', 'azure']</t>
  </si>
  <si>
    <t>{'cloud': ['aws', 'azure'], 'databases': ['mongodb'], 'programming': ['sql', 'mongodb', 'python', 'c#']}</t>
  </si>
  <si>
    <t>['python', 'aws', 'azure', 'gcp', 'tensorflow', 'pytorch', 'scikit-learn']</t>
  </si>
  <si>
    <t>{'cloud': ['aws', 'azure', 'gcp'], 'libraries': ['tensorflow', 'pytorch', 'scikit-learn'], 'programming': ['python']}</t>
  </si>
  <si>
    <t>Mid-Level Data Analyst - Python/SQL/PowerBI/Tableau</t>
  </si>
  <si>
    <t>ETLDeveloper/Data Engineer</t>
  </si>
  <si>
    <t>['python', 'sql', 'java', 'unix']</t>
  </si>
  <si>
    <t>{'os': ['unix'], 'programming': ['python', 'sql', 'java']}</t>
  </si>
  <si>
    <t>['r', 'sql', 'tableau', 'excel', 'power bi', 'sap']</t>
  </si>
  <si>
    <t>{'analyst_tools': ['tableau', 'excel', 'power bi', 'sap'], 'programming': ['r', 'sql']}</t>
  </si>
  <si>
    <t>The E Group</t>
  </si>
  <si>
    <t>['sql', 'python', 'r', 'sql server', 'mysql', 'tableau', 'power bi', 'spss']</t>
  </si>
  <si>
    <t>{'analyst_tools': ['tableau', 'power bi', 'spss'], 'databases': ['sql server', 'mysql'], 'programming': ['sql', 'python', 'r']}</t>
  </si>
  <si>
    <t>['python', 'julia', 'matlab', 'r', 'sql']</t>
  </si>
  <si>
    <t>{'programming': ['python', 'julia', 'matlab', 'r', 'sql']}</t>
  </si>
  <si>
    <t>Data Scientist Sénior (H/F)</t>
  </si>
  <si>
    <t>Lead or Principal Data Scientist</t>
  </si>
  <si>
    <t>Alzheon, Inc. | Preserving Future Memories</t>
  </si>
  <si>
    <t>['sql', 'python', 'r', 'sas', 'sas', 'jupyter']</t>
  </si>
  <si>
    <t>{'analyst_tools': ['sas'], 'libraries': ['jupyter'], 'programming': ['sql', 'python', 'r', 'sas']}</t>
  </si>
  <si>
    <t>['r', 'python', 'sql', 'sql server', 'db2', 'mysql', 'spark', 'power bi', 'tableau', 'dax', 'excel']</t>
  </si>
  <si>
    <t>{'analyst_tools': ['power bi', 'tableau', 'dax', 'excel'], 'databases': ['sql server', 'db2', 'mysql'], 'libraries': ['spark'], 'programming': ['r', 'python', 'sql']}</t>
  </si>
  <si>
    <t>Senior Analyst FPA</t>
  </si>
  <si>
    <t>['scala', 'java', 'nosql', 'sql', 'python', 'aws', 'azure', 'gcp', 'spark', 'hadoop', 'kafka', 'qlik', 'git', 'jenkins', 'ansible', 'docker', 'terraform', 'kubernetes']</t>
  </si>
  <si>
    <t>{'analyst_tools': ['qlik'], 'cloud': ['aws', 'azure', 'gcp'], 'libraries': ['spark', 'hadoop', 'kafka'], 'other': ['git', 'jenkins', 'ansible', 'docker', 'terraform', 'kubernetes'], 'programming': ['scala', 'java', 'nosql', 'sql', 'python']}</t>
  </si>
  <si>
    <t>Colaberry Inc</t>
  </si>
  <si>
    <t>['r', 'python', 'sas', 'sas', 'java', 'javascript', 'css', 'c', 'c++', 'aws', 'azure', 'tensorflow', 'jupyter', 'ggplot2', 'matplotlib', 'pyspark', 'graphql', 'kafka', 'selenium', 'unix', 'ssrs', 'tableau', 'git', 'jenkins', 'svn']</t>
  </si>
  <si>
    <t>{'analyst_tools': ['sas', 'ssrs', 'tableau'], 'cloud': ['aws', 'azure'], 'libraries': ['tensorflow', 'jupyter', 'ggplot2', 'matplotlib', 'pyspark', 'graphql', 'kafka', 'selenium'], 'os': ['unix'], 'other': ['git', 'jenkins', 'svn'], 'programming': ['r', 'python', 'sas', 'java', 'javascript', 'css', 'c', 'c++']}</t>
  </si>
  <si>
    <t>AZURE DATA SUPPORTENGINEER</t>
  </si>
  <si>
    <t>247 GLOBAL RECRUIT</t>
  </si>
  <si>
    <t>Data Center Customer Operations Engineer II from Hong Kong</t>
  </si>
  <si>
    <t>StatusNeo - Data Catalog Engineer - Axon/Informatica</t>
  </si>
  <si>
    <t>Status Neo</t>
  </si>
  <si>
    <t>Business Systems/Data Analyst (Telework Available)</t>
  </si>
  <si>
    <t>['excel', 'word', 'powerpoint', 'visio', 'power bi', 'qlik', 'tableau']</t>
  </si>
  <si>
    <t>{'analyst_tools': ['excel', 'word', 'powerpoint', 'visio', 'power bi', 'qlik', 'tableau']}</t>
  </si>
  <si>
    <t>Electrical/Mechanical Engineering Technician - Data Center</t>
  </si>
  <si>
    <t>BJ Energy Solutions</t>
  </si>
  <si>
    <t>SevenFifty</t>
  </si>
  <si>
    <t>['scala', 'python', 'bash', 'sql', 'elasticsearch', 'hadoop', 'spark', 'airflow', 'docker', 'jenkins']</t>
  </si>
  <si>
    <t>{'databases': ['elasticsearch'], 'libraries': ['hadoop', 'spark', 'airflow'], 'other': ['docker', 'jenkins'], 'programming': ['scala', 'python', 'bash', 'sql']}</t>
  </si>
  <si>
    <t>Sr. Data Engineer_VOIS</t>
  </si>
  <si>
    <t>Alternance - Data analyst F/H</t>
  </si>
  <si>
    <t>Blanzy, France</t>
  </si>
  <si>
    <t>Platform Engineer (Data Platforms) (m/w/d) in Vollzeit (40...</t>
  </si>
  <si>
    <t>GEMA</t>
  </si>
  <si>
    <t>Senior Software Test Engineer – Innovation Centers and Regional...</t>
  </si>
  <si>
    <t>(senior) Cloud Data Engineer Supply Solutions (m/w/d)</t>
  </si>
  <si>
    <t>data-scientist</t>
  </si>
  <si>
    <t>Econometrie</t>
  </si>
  <si>
    <t>Master Data Analyst in Virginia Beach</t>
  </si>
  <si>
    <t>(Junior) Data Engineer &amp; Analyst (m/w/d)</t>
  </si>
  <si>
    <t>Data Analyst || Jersey City, NJ || 9+ years || Full-time/W2</t>
  </si>
  <si>
    <t>Full Stack Software Developer</t>
  </si>
  <si>
    <t>['c#', 'sql', 'azure', 'excel']</t>
  </si>
  <si>
    <t>{'analyst_tools': ['excel'], 'cloud': ['azure'], 'programming': ['c#', 'sql']}</t>
  </si>
  <si>
    <t>Data Scientist, Bioinformatician, Life Scientist - Skin Cancer...</t>
  </si>
  <si>
    <t>FREELANCE DATA SCIENTIST</t>
  </si>
  <si>
    <t>GREENPEACE</t>
  </si>
  <si>
    <t>Power BI Developer - Data Analytics Platform</t>
  </si>
  <si>
    <t>Assessment Data Analyst</t>
  </si>
  <si>
    <t>Sidekicker</t>
  </si>
  <si>
    <t>['javascript', 'php', 'mysql', 'graphql', 'react']</t>
  </si>
  <si>
    <t>{'databases': ['mysql'], 'libraries': ['graphql', 'react'], 'programming': ['javascript', 'php']}</t>
  </si>
  <si>
    <t>JPMorgan Chase Bank NA - Philippine Global Service Center</t>
  </si>
  <si>
    <t>['excel', 'alteryx', 'sharepoint', 'tableau']</t>
  </si>
  <si>
    <t>{'analyst_tools': ['excel', 'alteryx', 'sharepoint', 'tableau']}</t>
  </si>
  <si>
    <t>2024 Outsourcing Control Team Internship - Project Management and...</t>
  </si>
  <si>
    <t>Senior AQA Engineer</t>
  </si>
  <si>
    <t>Stafford Lynch Ltd</t>
  </si>
  <si>
    <t>Data Engineering Analyst / Consultant</t>
  </si>
  <si>
    <t>['python', 'sql', 'go', 'sql server', 'aws', 'azure', 'gcp', 'databricks', 'spark', 'power bi', 'tableau', 'qlik', 'git']</t>
  </si>
  <si>
    <t>{'analyst_tools': ['power bi', 'tableau', 'qlik'], 'cloud': ['aws', 'azure', 'gcp', 'databricks'], 'databases': ['sql server'], 'libraries': ['spark'], 'other': ['git'], 'programming': ['python', 'sql', 'go']}</t>
  </si>
  <si>
    <t>AD Translational Data</t>
  </si>
  <si>
    <t>GQR Global Markets</t>
  </si>
  <si>
    <t>['r', 'python', 'aws', 'unix', 'docker']</t>
  </si>
  <si>
    <t>{'cloud': ['aws'], 'os': ['unix'], 'other': ['docker'], 'programming': ['r', 'python']}</t>
  </si>
  <si>
    <t>['sql', 'gcp', 'snowflake']</t>
  </si>
  <si>
    <t>{'cloud': ['gcp', 'snowflake'], 'programming': ['sql']}</t>
  </si>
  <si>
    <t>['sql', 'python', 'sql server', 'express', 'excel', 'git']</t>
  </si>
  <si>
    <t>{'analyst_tools': ['excel'], 'databases': ['sql server'], 'other': ['git'], 'programming': ['sql', 'python'], 'webframeworks': ['express']}</t>
  </si>
  <si>
    <t>Azure Data Engineer (Standard)- Oracle ADF, Azure Data Factory</t>
  </si>
  <si>
    <t>['sql', 'python', 'pandas', 'git', 'docker']</t>
  </si>
  <si>
    <t>{'libraries': ['pandas'], 'other': ['git', 'docker'], 'programming': ['sql', 'python']}</t>
  </si>
  <si>
    <t>Junior Financial Analyst Amman, Jordan</t>
  </si>
  <si>
    <t>Babil Games LLC</t>
  </si>
  <si>
    <t>['python', 'java', 'sql', 'pandas', 'numpy', 'scikit-learn', 'git']</t>
  </si>
  <si>
    <t>{'libraries': ['pandas', 'numpy', 'scikit-learn'], 'other': ['git'], 'programming': ['python', 'java', 'sql']}</t>
  </si>
  <si>
    <t>Procurement Data Engineering Lead</t>
  </si>
  <si>
    <t>['python', 'sql', 'nosql', 'scala', 'c#', 'azure', 'ssis']</t>
  </si>
  <si>
    <t>{'analyst_tools': ['ssis'], 'cloud': ['azure'], 'programming': ['python', 'sql', 'nosql', 'scala', 'c#']}</t>
  </si>
  <si>
    <t>Tech. Lead and Data Translator</t>
  </si>
  <si>
    <t>Principal Electrical Engineer - Data Centres</t>
  </si>
  <si>
    <t>SSA Recruitment Ireland</t>
  </si>
  <si>
    <t>['python', 'scala', 'java', 'sql', 'aws', 'azure', 'gcp', 'databricks', 'spark', 'pandas', 'numpy', 'matplotlib', 'pyspark', 'airflow', 'docker', 'kubernetes']</t>
  </si>
  <si>
    <t>{'cloud': ['aws', 'azure', 'gcp', 'databricks'], 'libraries': ['spark', 'pandas', 'numpy', 'matplotlib', 'pyspark', 'airflow'], 'other': ['docker', 'kubernetes'], 'programming': ['python', 'scala', 'java', 'sql']}</t>
  </si>
  <si>
    <t>Scientist Technical Development (m/w/d)</t>
  </si>
  <si>
    <t>Senior Systems Analyst (Data and Architect)</t>
  </si>
  <si>
    <t>CCG Group</t>
  </si>
  <si>
    <t>['azure', 'jenkins']</t>
  </si>
  <si>
    <t>{'cloud': ['azure'], 'other': ['jenkins']}</t>
  </si>
  <si>
    <t>Data Engineer - SQL/Snowflake DB</t>
  </si>
  <si>
    <t>Algoleap Technologies</t>
  </si>
  <si>
    <t>Sr. Data Science and Analytics Developer</t>
  </si>
  <si>
    <t>Financial data analyst (Turkey), remote</t>
  </si>
  <si>
    <t>Working Student (f/m/d) Data Scientist - Financial Reporting ...</t>
  </si>
  <si>
    <t>Cropster GmbH</t>
  </si>
  <si>
    <t>['java', 'nosql', 'kotlin', 'scala', 'mysql', 'dynamodb', 'redis', 'aws', 'aurora', 'spring', 'docker', 'git']</t>
  </si>
  <si>
    <t>{'cloud': ['aws', 'aurora'], 'databases': ['mysql', 'dynamodb', 'redis'], 'libraries': ['spring'], 'other': ['docker', 'git'], 'programming': ['java', 'nosql', 'kotlin', 'scala']}</t>
  </si>
  <si>
    <t>Senior Data Scientist for Biomedical Applications</t>
  </si>
  <si>
    <t>Empatica Inc</t>
  </si>
  <si>
    <t>uCloud Brasil</t>
  </si>
  <si>
    <t>['sql', 'python', 'java', 'scala', 'azure', 'bigquery', 'redshift', 'snowflake', 'spark', 'tableau']</t>
  </si>
  <si>
    <t>{'analyst_tools': ['tableau'], 'cloud': ['azure', 'bigquery', 'redshift', 'snowflake'], 'libraries': ['spark'], 'programming': ['sql', 'python', 'java', 'scala']}</t>
  </si>
  <si>
    <t>['sql', 'java', 'postgresql', 'azure']</t>
  </si>
  <si>
    <t>{'cloud': ['azure'], 'databases': ['postgresql'], 'programming': ['sql', 'java']}</t>
  </si>
  <si>
    <t>Enko Capital</t>
  </si>
  <si>
    <t>['python', 'sql', 'scala', 'azure', 'snowflake', 'databricks', 'spark', 'git']</t>
  </si>
  <si>
    <t>{'cloud': ['azure', 'snowflake', 'databricks'], 'libraries': ['spark'], 'other': ['git'], 'programming': ['python', 'sql', 'scala']}</t>
  </si>
  <si>
    <t>DATA ANALYST IN EMERGING TECHNOLOGIES (Denmark, Måløv)</t>
  </si>
  <si>
    <t>A100 ROW GmbH</t>
  </si>
  <si>
    <t>Manager, Analytic Support</t>
  </si>
  <si>
    <t>BUSINESS CONTROLLER/DATA ANALYST</t>
  </si>
  <si>
    <t>Vijzelaar.com</t>
  </si>
  <si>
    <t>['sql', 'python', 'postgresql', 'aws', 'airflow', 'pandas', 'fastapi', 'django', 'looker', 'git', 'kubernetes']</t>
  </si>
  <si>
    <t>{'analyst_tools': ['looker'], 'cloud': ['aws'], 'databases': ['postgresql'], 'libraries': ['airflow', 'pandas'], 'other': ['git', 'kubernetes'], 'programming': ['sql', 'python'], 'webframeworks': ['fastapi', 'django']}</t>
  </si>
  <si>
    <t>Sr. Data Engineer working on ETL projects utilizing Big data...</t>
  </si>
  <si>
    <t>▷ (Apply in 3 Minutes) Senior Principal Cheminformatics Data Scientist</t>
  </si>
  <si>
    <t>Data Analytics CSV Engineer</t>
  </si>
  <si>
    <t>SPECIALIST, DATA ENGINEERING</t>
  </si>
  <si>
    <t>['shell', 'azure', 'linux', 'terraform', 'ansible', 'kubernetes']</t>
  </si>
  <si>
    <t>{'cloud': ['azure'], 'os': ['linux'], 'other': ['terraform', 'ansible', 'kubernetes'], 'programming': ['shell']}</t>
  </si>
  <si>
    <t>Senior Gaming Data Analyst Remote</t>
  </si>
  <si>
    <t>VOODOO SAS</t>
  </si>
  <si>
    <t>Research Department IT Data Scientist</t>
  </si>
  <si>
    <t>Interesting Job Opportunity: Finxera - Data Engineer - Spark/Python</t>
  </si>
  <si>
    <t>Casino Time</t>
  </si>
  <si>
    <t>['scala', 'sql', 'r', 'python', 'spss']</t>
  </si>
  <si>
    <t>{'analyst_tools': ['spss'], 'programming': ['scala', 'sql', 'r', 'python']}</t>
  </si>
  <si>
    <t>Kingfisher HR Solutions Group</t>
  </si>
  <si>
    <t>Aurecon Group</t>
  </si>
  <si>
    <t>Business Intelligence Engineer, Amazon Warehousing and Distribution</t>
  </si>
  <si>
    <t>Associate Director, Commercial Analytics ASCVD</t>
  </si>
  <si>
    <t>['sql', 'sas', 'sas', 'r', 'python', 'excel', 'alteryx']</t>
  </si>
  <si>
    <t>{'analyst_tools': ['sas', 'excel', 'alteryx'], 'programming': ['sql', 'sas', 'r', 'python']}</t>
  </si>
  <si>
    <t>SLA Manager/Data Analyst ProjM3</t>
  </si>
  <si>
    <t>['sql', 'c++', 'java', 'shell', 'mysql', 'linux']</t>
  </si>
  <si>
    <t>{'databases': ['mysql'], 'os': ['linux'], 'programming': ['sql', 'c++', 'java', 'shell']}</t>
  </si>
  <si>
    <t>['go', 'bash', 'golang', 'python', 'aws', 'azure', 'kafka', 'airflow', 'spark', 'linux', 'gitlab', 'kubernetes', 'terraform', 'ansible']</t>
  </si>
  <si>
    <t>{'cloud': ['aws', 'azure'], 'libraries': ['kafka', 'airflow', 'spark'], 'os': ['linux'], 'other': ['gitlab', 'kubernetes', 'terraform', 'ansible'], 'programming': ['go', 'bash', 'golang', 'python']}</t>
  </si>
  <si>
    <t>Data Engineer | Full Data Tech Stack, Amsterdam-Duivendrecht</t>
  </si>
  <si>
    <t>Software Engineer (K8)</t>
  </si>
  <si>
    <t>['drupal', 'kubernetes']</t>
  </si>
  <si>
    <t>{'other': ['kubernetes'], 'webframeworks': ['drupal']}</t>
  </si>
  <si>
    <t>BizSolutions 360 (B360) LLC</t>
  </si>
  <si>
    <t>Senior Data Scientist (Revenue Optimization)</t>
  </si>
  <si>
    <t>Sr. Data Engineer (Datawarehouse , ETL , Cloud ,PySpark )</t>
  </si>
  <si>
    <t>Data Engineer with Python - Data &amp; Cloud</t>
  </si>
  <si>
    <t>['python', 'sql', 'nosql', 'go', 'aws', 'pyspark', 'git']</t>
  </si>
  <si>
    <t>{'cloud': ['aws'], 'libraries': ['pyspark'], 'other': ['git'], 'programming': ['python', 'sql', 'nosql', 'go']}</t>
  </si>
  <si>
    <t>Senior Machine Learning Engineer - Data Engineering Background...</t>
  </si>
  <si>
    <t>['nosql', 'python', 'java', 'scala', 'dynamodb', 'aws', 'terraform', 'github']</t>
  </si>
  <si>
    <t>{'cloud': ['aws'], 'databases': ['dynamodb'], 'other': ['terraform', 'github'], 'programming': ['nosql', 'python', 'java', 'scala']}</t>
  </si>
  <si>
    <t>['sql', 'r', 'python', 'javascript', 'azure', 'express', 'excel', 'sheets', 'tableau']</t>
  </si>
  <si>
    <t>{'analyst_tools': ['excel', 'sheets', 'tableau'], 'cloud': ['azure'], 'programming': ['sql', 'r', 'python', 'javascript'], 'webframeworks': ['express']}</t>
  </si>
  <si>
    <t>AML Monitoring Business Analyst</t>
  </si>
  <si>
    <t>CelsiusPro AG</t>
  </si>
  <si>
    <t>['r', 'python', 'mongodb', 'mongodb', 'spark', 'docker', 'kubernetes']</t>
  </si>
  <si>
    <t>{'databases': ['mongodb'], 'libraries': ['spark'], 'other': ['docker', 'kubernetes'], 'programming': ['r', 'python', 'mongodb']}</t>
  </si>
  <si>
    <t>Lead AI Quantitative Scientist</t>
  </si>
  <si>
    <t>['spark', 'pytorch']</t>
  </si>
  <si>
    <t>{'libraries': ['spark', 'pytorch']}</t>
  </si>
  <si>
    <t>Lead Data Management Analyst for DSIE</t>
  </si>
  <si>
    <t>Principal Engineer, Technical Support</t>
  </si>
  <si>
    <t>['go', 'java', 'db2', 'oracle']</t>
  </si>
  <si>
    <t>{'cloud': ['oracle'], 'databases': ['db2'], 'programming': ['go', 'java']}</t>
  </si>
  <si>
    <t>European Space Agency - ESA</t>
  </si>
  <si>
    <t>Senior Research Assistant (holding the functional title of Senior...</t>
  </si>
  <si>
    <t>Data Engineer up to 35 eur/h</t>
  </si>
  <si>
    <t>Jtech Consulting</t>
  </si>
  <si>
    <t>['python', 'oracle', 'snowflake', 'cognos', 'git', 'github']</t>
  </si>
  <si>
    <t>{'analyst_tools': ['cognos'], 'cloud': ['oracle', 'snowflake'], 'other': ['git', 'github'], 'programming': ['python']}</t>
  </si>
  <si>
    <t>['r', 'python', 'dplyr', 'pandas', 'excel', 'dax', 'alteryx', 'power bi']</t>
  </si>
  <si>
    <t>{'analyst_tools': ['excel', 'dax', 'alteryx', 'power bi'], 'libraries': ['dplyr', 'pandas'], 'programming': ['r', 'python']}</t>
  </si>
  <si>
    <t>Analyst, Loyalty &amp; CRM</t>
  </si>
  <si>
    <t>['sql', 'r', 'python', 'snowflake', 'tableau', 'power bi', 'excel']</t>
  </si>
  <si>
    <t>{'analyst_tools': ['tableau', 'power bi', 'excel'], 'cloud': ['snowflake'], 'programming': ['sql', 'r', 'python']}</t>
  </si>
  <si>
    <t>Data Migration Specialist, Assessment</t>
  </si>
  <si>
    <t>Esri Canada</t>
  </si>
  <si>
    <t>['sql', 'r', 'python', 'javascript', 'sql server', 'oracle', 'ssis', 'spss', 'excel', 'ssrs', 'power bi']</t>
  </si>
  <si>
    <t>{'analyst_tools': ['ssis', 'spss', 'excel', 'ssrs', 'power bi'], 'cloud': ['oracle'], 'databases': ['sql server'], 'programming': ['sql', 'r', 'python', 'javascript']}</t>
  </si>
  <si>
    <t>Software cum Data Engineer - Penang | Jenkins &amp; Python experience</t>
  </si>
  <si>
    <t>Enterprise Data - Solutions Engineering Team Lead - Hong Kong</t>
  </si>
  <si>
    <t>['java', 'c++', 'python', 'aws', 'gcp', 'azure', 'unix', 'windows']</t>
  </si>
  <si>
    <t>{'cloud': ['aws', 'gcp', 'azure'], 'os': ['unix', 'windows'], 'programming': ['java', 'c++', 'python']}</t>
  </si>
  <si>
    <t>User Interface Designer – Data Visualization</t>
  </si>
  <si>
    <t>SEAT CODE</t>
  </si>
  <si>
    <t>['python', 'aws', 'git', 'github', 'docker']</t>
  </si>
  <si>
    <t>{'cloud': ['aws'], 'other': ['git', 'github', 'docker'], 'programming': ['python']}</t>
  </si>
  <si>
    <t>Mai Placement</t>
  </si>
  <si>
    <t>['python', 'r', 'sql', 'sql server', 'jupyter', 'excel', 'power bi', 'github']</t>
  </si>
  <si>
    <t>{'analyst_tools': ['excel', 'power bi'], 'databases': ['sql server'], 'libraries': ['jupyter'], 'other': ['github'], 'programming': ['python', 'r', 'sql']}</t>
  </si>
  <si>
    <t>Lead Data Engineer/Scrum</t>
  </si>
  <si>
    <t>['aws', 'azure', 'gcp', 'oracle', 'outlook', 'word', 'excel', 'power bi', 'jira']</t>
  </si>
  <si>
    <t>{'analyst_tools': ['outlook', 'word', 'excel', 'power bi'], 'async': ['jira'], 'cloud': ['aws', 'azure', 'gcp', 'oracle']}</t>
  </si>
  <si>
    <t>Exeltis Turkey</t>
  </si>
  <si>
    <t>Business Analyst, Financial</t>
  </si>
  <si>
    <t>Vacancy Available For Lead Data Scientist</t>
  </si>
  <si>
    <t>['python', 'sql', 'scala', 'golang']</t>
  </si>
  <si>
    <t>{'programming': ['python', 'sql', 'scala', 'golang']}</t>
  </si>
  <si>
    <t>['sql', 'python', 'r', 'vue', 'dax', 'tableau', 'qlik']</t>
  </si>
  <si>
    <t>{'analyst_tools': ['dax', 'tableau', 'qlik'], 'programming': ['sql', 'python', 'r'], 'webframeworks': ['vue']}</t>
  </si>
  <si>
    <t>ALSO</t>
  </si>
  <si>
    <t>['python', 'r', 'scala', 'sql', 'pandas', 'numpy', 'scikit-learn', 'hadoop', 'spark']</t>
  </si>
  <si>
    <t>{'libraries': ['pandas', 'numpy', 'scikit-learn', 'hadoop', 'spark'], 'programming': ['python', 'r', 'scala', 'sql']}</t>
  </si>
  <si>
    <t>['python', 'sql', 'bash', 'nosql', 'mongodb', 'mongodb', 'mysql', 'firestore', 'bigquery', 'redshift', 'airflow', 'git']</t>
  </si>
  <si>
    <t>{'cloud': ['bigquery', 'redshift'], 'databases': ['mongodb', 'mysql', 'firestore'], 'libraries': ['airflow'], 'other': ['git'], 'programming': ['python', 'sql', 'bash', 'nosql', 'mongodb']}</t>
  </si>
  <si>
    <t>BSG</t>
  </si>
  <si>
    <t>['python', 'mongodb', 'mongodb', 'databricks', 'spark', 'kubernetes', 'docker']</t>
  </si>
  <si>
    <t>{'cloud': ['databricks'], 'databases': ['mongodb'], 'libraries': ['spark'], 'other': ['kubernetes', 'docker'], 'programming': ['python', 'mongodb']}</t>
  </si>
  <si>
    <t>via HuntaAJob</t>
  </si>
  <si>
    <t>Aventus Global Talent</t>
  </si>
  <si>
    <t>['sql', 'mongodb', 'mongodb', 'postgresql', 'cassandra', 'oracle', 'aws', 'azure', 'ssis', 'tableau', 'power bi']</t>
  </si>
  <si>
    <t>{'analyst_tools': ['ssis', 'tableau', 'power bi'], 'cloud': ['oracle', 'aws', 'azure'], 'databases': ['mongodb', 'postgresql', 'cassandra'], 'programming': ['sql', 'mongodb']}</t>
  </si>
  <si>
    <t>Associate - Data Research</t>
  </si>
  <si>
    <t>Analyst/Developer SQL Server</t>
  </si>
  <si>
    <t>['sql', 'sql server', 'ssis', 'sap']</t>
  </si>
  <si>
    <t>{'analyst_tools': ['ssis', 'sap'], 'databases': ['sql server'], 'programming': ['sql']}</t>
  </si>
  <si>
    <t>Transaction Data Financial Analyst</t>
  </si>
  <si>
    <t>GigNow</t>
  </si>
  <si>
    <t>Corporate Actions Analyst</t>
  </si>
  <si>
    <t>['bash', 'java', 'python', 'sql', 'scala', 'aws', 'redshift', 'github']</t>
  </si>
  <si>
    <t>{'cloud': ['aws', 'redshift'], 'other': ['github'], 'programming': ['bash', 'java', 'python', 'sql', 'scala']}</t>
  </si>
  <si>
    <t>Data Scientist für ein innovatives Food Tech Start-Up (m/w/d) at...</t>
  </si>
  <si>
    <t>Analyst, Finance &amp; Analytics</t>
  </si>
  <si>
    <t>Technical Lead/Azure Data Engineer - PySpark/Data Factory/Databricks</t>
  </si>
  <si>
    <t>['python', 'sql', 'html', 'css', 'oracle', 'aws']</t>
  </si>
  <si>
    <t>{'cloud': ['oracle', 'aws'], 'programming': ['python', 'sql', 'html', 'css']}</t>
  </si>
  <si>
    <t>Sr. Data Warehouse Analytics Software Engineer</t>
  </si>
  <si>
    <t>['sql', 'shell', 'python', 'go', 'oracle', 'snowflake', 'redshift', 'airflow', 'unix', 'flow', 'git', 'jira', 'confluence']</t>
  </si>
  <si>
    <t>{'async': ['jira', 'confluence'], 'cloud': ['oracle', 'snowflake', 'redshift'], 'libraries': ['airflow'], 'os': ['unix'], 'other': ['flow', 'git'], 'programming': ['sql', 'shell', 'python', 'go']}</t>
  </si>
  <si>
    <t>Kira Studio</t>
  </si>
  <si>
    <t>Graduate | Junior Data Analyst</t>
  </si>
  <si>
    <t>Spriggy</t>
  </si>
  <si>
    <t>Data Analyst and Management Internship</t>
  </si>
  <si>
    <t>['azure', 'aws', 'oracle', 'kafka', 'airflow', 'spark', 'kubernetes', 'docker']</t>
  </si>
  <si>
    <t>{'cloud': ['azure', 'aws', 'oracle'], 'libraries': ['kafka', 'airflow', 'spark'], 'other': ['kubernetes', 'docker']}</t>
  </si>
  <si>
    <t>Junior IT Business Analysts</t>
  </si>
  <si>
    <t>['azure', 'powerpoint', 'excel', 'visio', 'jira']</t>
  </si>
  <si>
    <t>{'analyst_tools': ['powerpoint', 'excel', 'visio'], 'async': ['jira'], 'cloud': ['azure']}</t>
  </si>
  <si>
    <t>Senior Inventory Analyst</t>
  </si>
  <si>
    <t>Varsity Brands</t>
  </si>
  <si>
    <t>sena technologies</t>
  </si>
  <si>
    <t>Head of Data Science - InMobi Ads Platform</t>
  </si>
  <si>
    <t>DATA PROGRAMMER ANALYST M/W</t>
  </si>
  <si>
    <t>['python', 'sql', 'excel', 'powerpoint', 'power bi']</t>
  </si>
  <si>
    <t>{'analyst_tools': ['excel', 'powerpoint', 'power bi'], 'programming': ['python', 'sql']}</t>
  </si>
  <si>
    <t>['python', 'r', 'nosql', 'aws', 'azure', 'gcp', 'ibm cloud', 'tensorflow', 'pytorch', 'hadoop', 'spark', 'tableau', 'power bi', 'docker', 'kubernetes']</t>
  </si>
  <si>
    <t>{'analyst_tools': ['tableau', 'power bi'], 'cloud': ['aws', 'azure', 'gcp', 'ibm cloud'], 'libraries': ['tensorflow', 'pytorch', 'hadoop', 'spark'], 'other': ['docker', 'kubernetes'], 'programming': ['python', 'r', 'nosql']}</t>
  </si>
  <si>
    <t>RISK DATA ANALYST (QUANTITATIVE EXPERT)</t>
  </si>
  <si>
    <t>NEOLAUREATO/A ADDETTO/A DATA SCIENTIST</t>
  </si>
  <si>
    <t>Corno Consulting Group srl</t>
  </si>
  <si>
    <t>Data Scientist (Data Science Hub)</t>
  </si>
  <si>
    <t>['python', 'sql', 'gcp', 'bigquery', 'pyspark', 'windows', 'tableau']</t>
  </si>
  <si>
    <t>{'analyst_tools': ['tableau'], 'cloud': ['gcp', 'bigquery'], 'libraries': ['pyspark'], 'os': ['windows'], 'programming': ['python', 'sql']}</t>
  </si>
  <si>
    <t>Cientista de dados Pl/Sr</t>
  </si>
  <si>
    <t>PATH (People Assisting the Homeless)</t>
  </si>
  <si>
    <t>Python Django Developer</t>
  </si>
  <si>
    <t>CoDev</t>
  </si>
  <si>
    <t>['python', 'sql', 'html', 'postgresql', 'sql server', 'azure', 'matplotlib', 'seaborn', 'django', 'tableau']</t>
  </si>
  <si>
    <t>{'analyst_tools': ['tableau'], 'cloud': ['azure'], 'databases': ['postgresql', 'sql server'], 'libraries': ['matplotlib', 'seaborn'], 'programming': ['python', 'sql', 'html'], 'webframeworks': ['django']}</t>
  </si>
  <si>
    <t>Sr. Data Research Analyst – CLO &amp; CMBS</t>
  </si>
  <si>
    <t>['python', 'r', 'scala', 'sql', 'pandas', 'numpy', 'scikit-learn', 'tableau', 'power bi']</t>
  </si>
  <si>
    <t>{'analyst_tools': ['tableau', 'power bi'], 'libraries': ['pandas', 'numpy', 'scikit-learn'], 'programming': ['python', 'r', 'scala', 'sql']}</t>
  </si>
  <si>
    <t>Saras Analytics - Senior UI/UX Designer - Photoshop/Illustrator</t>
  </si>
  <si>
    <t>['html', 'css', 'javascript', 'gitlab', 'jira', 'wire']</t>
  </si>
  <si>
    <t>{'async': ['jira'], 'other': ['gitlab'], 'programming': ['html', 'css', 'javascript'], 'sync': ['wire']}</t>
  </si>
  <si>
    <t>Bonial</t>
  </si>
  <si>
    <t>Data Science and Engineering Summer Internship</t>
  </si>
  <si>
    <t>['sql', 'r', 'python', 'c++', 'java', 'scala', 'hadoop', 'spark', 'keras', 'tensorflow', 'tableau']</t>
  </si>
  <si>
    <t>{'analyst_tools': ['tableau'], 'libraries': ['hadoop', 'spark', 'keras', 'tensorflow'], 'programming': ['sql', 'r', 'python', 'c++', 'java', 'scala']}</t>
  </si>
  <si>
    <t>Data Scientist with deep Graph Embeddings / Vector Database expertise</t>
  </si>
  <si>
    <t>I-Medata AI Center</t>
  </si>
  <si>
    <t>['python', 'sql', 'javascript', 'go', 'aws', 'django', 'flask']</t>
  </si>
  <si>
    <t>{'cloud': ['aws'], 'programming': ['python', 'sql', 'javascript', 'go'], 'webframeworks': ['django', 'flask']}</t>
  </si>
  <si>
    <t>Market Access Customer Analytics Associate France Benelux</t>
  </si>
  <si>
    <t>Data Engineer - GCP - 7 - 10 years 1 Position</t>
  </si>
  <si>
    <t>['python', 'c', 'java', 'r', 'sql', 'vba', 'elasticsearch', 'aws', 'azure', 'databricks', 'excel', 'git', 'jenkins', 'docker']</t>
  </si>
  <si>
    <t>{'analyst_tools': ['excel'], 'cloud': ['aws', 'azure', 'databricks'], 'databases': ['elasticsearch'], 'other': ['git', 'jenkins', 'docker'], 'programming': ['python', 'c', 'java', 'r', 'sql', 'vba']}</t>
  </si>
  <si>
    <t>Azure Data Engineer - Google Cloud Platform</t>
  </si>
  <si>
    <t>['python', 'bigquery', 'hadoop']</t>
  </si>
  <si>
    <t>{'cloud': ['bigquery'], 'libraries': ['hadoop'], 'programming': ['python']}</t>
  </si>
  <si>
    <t>Lead Analyst - Database/MSBI</t>
  </si>
  <si>
    <t>MERITUS INTELYTICS PRIVATE LIMITED</t>
  </si>
  <si>
    <t>['snowflake', 'redshift', 'aws', 'azure', 'ssis', 'alteryx', 'power bi', 'tableau', 'looker']</t>
  </si>
  <si>
    <t>{'analyst_tools': ['ssis', 'alteryx', 'power bi', 'tableau', 'looker'], 'cloud': ['snowflake', 'redshift', 'aws', 'azure']}</t>
  </si>
  <si>
    <t>camille marocco</t>
  </si>
  <si>
    <t>Henning Harders</t>
  </si>
  <si>
    <t>Teamlease Digital Private Limited</t>
  </si>
  <si>
    <t>['r', 'aws', 'hadoop', 'alteryx']</t>
  </si>
  <si>
    <t>{'analyst_tools': ['alteryx'], 'cloud': ['aws'], 'libraries': ['hadoop'], 'programming': ['r']}</t>
  </si>
  <si>
    <t>['aws', 'gcp', 'kubernetes', 'terraform']</t>
  </si>
  <si>
    <t>{'cloud': ['aws', 'gcp'], 'other': ['kubernetes', 'terraform']}</t>
  </si>
  <si>
    <t>['python', 'sql', 'java', 'scala', 'redis', 'snowflake', 'redshift', 'gcp', 'bigquery', 'kafka', 'airflow', 'spark', 'kubernetes']</t>
  </si>
  <si>
    <t>{'cloud': ['snowflake', 'redshift', 'gcp', 'bigquery'], 'databases': ['redis'], 'libraries': ['kafka', 'airflow', 'spark'], 'other': ['kubernetes'], 'programming': ['python', 'sql', 'java', 'scala']}</t>
  </si>
  <si>
    <t>Data Analyst SAP BO – Lyon (H/F)</t>
  </si>
  <si>
    <t>['sql', 'sap', 'gitlab', 'jira', 'confluence']</t>
  </si>
  <si>
    <t>{'analyst_tools': ['sap'], 'async': ['jira', 'confluence'], 'other': ['gitlab'], 'programming': ['sql']}</t>
  </si>
  <si>
    <t>Sales Data Analyst till SignUp</t>
  </si>
  <si>
    <t>Bravura</t>
  </si>
  <si>
    <t>['azure', 'gdpr', 'power bi', 'excel']</t>
  </si>
  <si>
    <t>{'analyst_tools': ['power bi', 'excel'], 'cloud': ['azure'], 'libraries': ['gdpr']}</t>
  </si>
  <si>
    <t>Business/Data Analyst (contract)</t>
  </si>
  <si>
    <t>Friedman Williams</t>
  </si>
  <si>
    <t>Zeiss</t>
  </si>
  <si>
    <t>Data Science (JAX expert ) (Onsite)_</t>
  </si>
  <si>
    <t>Senior Data Scientist (f/m/x), Remote</t>
  </si>
  <si>
    <t>Data Engineer-Data Lakes</t>
  </si>
  <si>
    <t>['java', 'python', 'scala', 'mongodb', 'mongodb', 'mysql', 'aws', 'azure', 'vmware']</t>
  </si>
  <si>
    <t>{'cloud': ['aws', 'azure', 'vmware'], 'databases': ['mongodb', 'mysql'], 'programming': ['java', 'python', 'scala', 'mongodb']}</t>
  </si>
  <si>
    <t>Data Scientist H/F - Lille</t>
  </si>
  <si>
    <t>['dynamodb', 'aws', 'graphql', 'github', 'terraform']</t>
  </si>
  <si>
    <t>{'cloud': ['aws'], 'databases': ['dynamodb'], 'libraries': ['graphql'], 'other': ['github', 'terraform']}</t>
  </si>
  <si>
    <t>W2 Sr. Data Analyst</t>
  </si>
  <si>
    <t>Senior Data Technical Analyst</t>
  </si>
  <si>
    <t>['sql', 'shell', 'java', 'python', 'c#', 'dynamodb', 'aws', 'gdpr', 'linux', 'flow', 'git', 'jenkins', 'codecommit', 'confluence']</t>
  </si>
  <si>
    <t>{'async': ['confluence'], 'cloud': ['aws'], 'databases': ['dynamodb'], 'libraries': ['gdpr'], 'os': ['linux'], 'other': ['flow', 'git', 'jenkins', 'codecommit'], 'programming': ['sql', 'shell', 'java', 'python', 'c#']}</t>
  </si>
  <si>
    <t>['delphi', 'php', 'javascript', 'mysql', 'postgresql', 'oracle', 'node.js', 'jquery']</t>
  </si>
  <si>
    <t>{'cloud': ['oracle'], 'databases': ['mysql', 'postgresql'], 'programming': ['delphi', 'php', 'javascript'], 'webframeworks': ['node.js', 'jquery']}</t>
  </si>
  <si>
    <t>Data Scientist R&amp;D Expérimenté - F/H</t>
  </si>
  <si>
    <t>Les Loges-en-Josas, France</t>
  </si>
  <si>
    <t>['sql', 'python', 'azure', 'databricks', 'spark', 'terraform']</t>
  </si>
  <si>
    <t>{'cloud': ['azure', 'databricks'], 'libraries': ['spark'], 'other': ['terraform'], 'programming': ['sql', 'python']}</t>
  </si>
  <si>
    <t>['python', 'shell', 'aws', 'databricks', 'gcp', 'pandas', 'numpy', 'plotly', 'matplotlib', 'seaborn', 'git']</t>
  </si>
  <si>
    <t>{'cloud': ['aws', 'databricks', 'gcp'], 'libraries': ['pandas', 'numpy', 'plotly', 'matplotlib', 'seaborn'], 'other': ['git'], 'programming': ['python', 'shell']}</t>
  </si>
  <si>
    <t>Rivago infotech</t>
  </si>
  <si>
    <t>Rosco</t>
  </si>
  <si>
    <t>Melexis Microelectronic Systems</t>
  </si>
  <si>
    <t>Data Engineer - ETL/Azure Data Factory</t>
  </si>
  <si>
    <t>Element Infomatics (India) Pvt. Ltd.</t>
  </si>
  <si>
    <t>['sql', 'python', 'azure', 'databricks', 'snowflake', 'aws']</t>
  </si>
  <si>
    <t>{'cloud': ['azure', 'databricks', 'snowflake', 'aws'], 'programming': ['sql', 'python']}</t>
  </si>
  <si>
    <t>Senior Data Scientist - Banca y Finanzas</t>
  </si>
  <si>
    <t>Caja Cencosud Scotiabank</t>
  </si>
  <si>
    <t>['sql', 'nosql', 'typescript', 'redis', 'dynamodb', 'aws', 'graphql', 'kubernetes']</t>
  </si>
  <si>
    <t>{'cloud': ['aws'], 'databases': ['redis', 'dynamodb'], 'libraries': ['graphql'], 'other': ['kubernetes'], 'programming': ['sql', 'nosql', 'typescript']}</t>
  </si>
  <si>
    <t>Remote Power BI Data Integration Engineer</t>
  </si>
  <si>
    <t>Data Scientist/Data Engineers NLP/ML 130k-250k</t>
  </si>
  <si>
    <t>Data Engineer - Hadoop/Scala/Spark</t>
  </si>
  <si>
    <t>Nanotech Soft-App IT Solution</t>
  </si>
  <si>
    <t>['scala', 'java', 'python', 'sql', 'spark', 'hadoop', 'pyspark', 'kafka', 'yarn', 'git', 'github', 'ansible', 'jenkins', 'jira']</t>
  </si>
  <si>
    <t>{'async': ['jira'], 'libraries': ['spark', 'hadoop', 'pyspark', 'kafka'], 'other': ['yarn', 'git', 'github', 'ansible', 'jenkins'], 'programming': ['scala', 'java', 'python', 'sql']}</t>
  </si>
  <si>
    <t>Connect Staffing, Inc.</t>
  </si>
  <si>
    <t>Digital Supplier Assurance Data Analyst</t>
  </si>
  <si>
    <t>ISS Facility Services (US)</t>
  </si>
  <si>
    <t>IKNOWHOW SA</t>
  </si>
  <si>
    <t>['power bi', 'dax', 'cognos']</t>
  </si>
  <si>
    <t>{'analyst_tools': ['power bi', 'dax', 'cognos']}</t>
  </si>
  <si>
    <t>CareMetx, LLC</t>
  </si>
  <si>
    <t>['r', 'python', 'julia', 'matlab', 'sql', 'aws', 'pandas', 'tableau']</t>
  </si>
  <si>
    <t>{'analyst_tools': ['tableau'], 'cloud': ['aws'], 'libraries': ['pandas'], 'programming': ['r', 'python', 'julia', 'matlab', 'sql']}</t>
  </si>
  <si>
    <t>Data Analyst (m/w/x) A/B Testing</t>
  </si>
  <si>
    <t>['sql', 'snowflake', 'redshift', 'tableau', 'looker', 'slack']</t>
  </si>
  <si>
    <t>{'analyst_tools': ['tableau', 'looker'], 'cloud': ['snowflake', 'redshift'], 'programming': ['sql'], 'sync': ['slack']}</t>
  </si>
  <si>
    <t>Data Scientist (ML Engineer)</t>
  </si>
  <si>
    <t>Reverse Engineer (Germany)</t>
  </si>
  <si>
    <t>Ntabozuko, South Africa</t>
  </si>
  <si>
    <t>Software Engineer, Macro Data Technology</t>
  </si>
  <si>
    <t>Junior Data Scientist – Barcelona-Zaragoza</t>
  </si>
  <si>
    <t>precisely</t>
  </si>
  <si>
    <t>['java', 'python', 'aws', 'gitlab', 'terraform', 'git']</t>
  </si>
  <si>
    <t>{'cloud': ['aws'], 'other': ['gitlab', 'terraform', 'git'], 'programming': ['java', 'python']}</t>
  </si>
  <si>
    <t>['java', 'oracle', 'vmware', 'azure', 'aws']</t>
  </si>
  <si>
    <t>{'cloud': ['oracle', 'vmware', 'azure', 'aws'], 'programming': ['java']}</t>
  </si>
  <si>
    <t>Pessoa engenheiro de dados sênior</t>
  </si>
  <si>
    <t>['sql', 'python', 'javascript', 'typescript', 'postgresql', 'aws', 'snowflake', 'tableau', 'power bi', 'looker', 'git', 'docker', 'kubernetes']</t>
  </si>
  <si>
    <t>{'analyst_tools': ['tableau', 'power bi', 'looker'], 'cloud': ['aws', 'snowflake'], 'databases': ['postgresql'], 'other': ['git', 'docker', 'kubernetes'], 'programming': ['sql', 'python', 'javascript', 'typescript']}</t>
  </si>
  <si>
    <t>['javascript', 'sql', 'nosql', 'postgresql', 'aws', 'selenium', 'angular', 'tableau', 'jenkins']</t>
  </si>
  <si>
    <t>{'analyst_tools': ['tableau'], 'cloud': ['aws'], 'databases': ['postgresql'], 'libraries': ['selenium'], 'other': ['jenkins'], 'programming': ['javascript', 'sql', 'nosql'], 'webframeworks': ['angular']}</t>
  </si>
  <si>
    <t>Interesting Job Opportunity: Data Engineer - Dashboard Design/Tableau</t>
  </si>
  <si>
    <t>['sql', 'sql server', 'aws', 'snowflake', 'tableau', 'sap']</t>
  </si>
  <si>
    <t>{'analyst_tools': ['tableau', 'sap'], 'cloud': ['aws', 'snowflake'], 'databases': ['sql server'], 'programming': ['sql']}</t>
  </si>
  <si>
    <t>Reinsurance Analyst/Assistant</t>
  </si>
  <si>
    <t>['python', 'java', 'scala', 'sql', 'postgresql', 'mysql', 'oracle', 'redshift', 'snowflake', 'bigquery', 'aws', 'azure', 'spark', 'hadoop']</t>
  </si>
  <si>
    <t>{'cloud': ['oracle', 'redshift', 'snowflake', 'bigquery', 'aws', 'azure'], 'databases': ['postgresql', 'mysql'], 'libraries': ['spark', 'hadoop'], 'programming': ['python', 'java', 'scala', 'sql']}</t>
  </si>
  <si>
    <t>['sql', 'powershell', 'python', 'azure', 'aws', 'gcp']</t>
  </si>
  <si>
    <t>{'cloud': ['azure', 'aws', 'gcp'], 'programming': ['sql', 'powershell', 'python']}</t>
  </si>
  <si>
    <t>Unscrambl, Inc</t>
  </si>
  <si>
    <t>['nosql', 'python', 'sql', 'r', 'aws', 'azure', 'hadoop', 'spark', 'tableau', 'excel']</t>
  </si>
  <si>
    <t>{'analyst_tools': ['tableau', 'excel'], 'cloud': ['aws', 'azure'], 'libraries': ['hadoop', 'spark'], 'programming': ['nosql', 'python', 'sql', 'r']}</t>
  </si>
  <si>
    <t>['vmware', 'windows', 'symphony']</t>
  </si>
  <si>
    <t>{'cloud': ['vmware'], 'os': ['windows'], 'sync': ['symphony']}</t>
  </si>
  <si>
    <t>Microsoft BI Analyst - SSIS/SSAS/SSRS</t>
  </si>
  <si>
    <t>['sql', 'sql server', 'azure', 'oracle', 'ssis', 'ssrs', 'power bi']</t>
  </si>
  <si>
    <t>{'analyst_tools': ['ssis', 'ssrs', 'power bi'], 'cloud': ['azure', 'oracle'], 'databases': ['sql server'], 'programming': ['sql']}</t>
  </si>
  <si>
    <t>Controlling Business Analyst (f./m./div.)</t>
  </si>
  <si>
    <t>['spark', 'sap', 'excel', 'power bi']</t>
  </si>
  <si>
    <t>{'analyst_tools': ['sap', 'excel', 'power bi'], 'libraries': ['spark']}</t>
  </si>
  <si>
    <t>IT Chapter</t>
  </si>
  <si>
    <t>['python', 'aws', 'azure', 'pandas', 'numpy', 'scikit-learn', 'seaborn', 'tensorflow', 'keras', 'spark', 'hadoop', 'git']</t>
  </si>
  <si>
    <t>{'cloud': ['aws', 'azure'], 'libraries': ['pandas', 'numpy', 'scikit-learn', 'seaborn', 'tensorflow', 'keras', 'spark', 'hadoop'], 'other': ['git'], 'programming': ['python']}</t>
  </si>
  <si>
    <t>Senior Data Science/AI Engineer</t>
  </si>
  <si>
    <t>['python', 'sql', 'ssis', 'ssrs']</t>
  </si>
  <si>
    <t>{'analyst_tools': ['ssis', 'ssrs'], 'programming': ['python', 'sql']}</t>
  </si>
  <si>
    <t>Data Scientist - Mid-Senior</t>
  </si>
  <si>
    <t>['python', 'sql', 'rust', 'javascript', 'typescript', 'aws', 'docker']</t>
  </si>
  <si>
    <t>{'cloud': ['aws'], 'other': ['docker'], 'programming': ['python', 'sql', 'rust', 'javascript', 'typescript']}</t>
  </si>
  <si>
    <t>Fluentgrid Limited - Data Scientist - Artificial...</t>
  </si>
  <si>
    <t>Fluentgrid Limited</t>
  </si>
  <si>
    <t>Fondy</t>
  </si>
  <si>
    <t>Data Engineer, Grp 4.2</t>
  </si>
  <si>
    <t>CentillionZ IT Solutions</t>
  </si>
  <si>
    <t>['sql', 'nosql', 'mysql', 'redis', 'aws', 'gcp', 'kafka', 'linux', 'kubernetes', 'ansible', 'terraform', 'gitlab']</t>
  </si>
  <si>
    <t>{'cloud': ['aws', 'gcp'], 'databases': ['mysql', 'redis'], 'libraries': ['kafka'], 'os': ['linux'], 'other': ['kubernetes', 'ansible', 'terraform', 'gitlab'], 'programming': ['sql', 'nosql']}</t>
  </si>
  <si>
    <t>Director of Data Science (El Segundo, California)</t>
  </si>
  <si>
    <t>['sql', 'python', 'r', 'sas', 'sas', 'spark', 'hadoop', 'pyspark', 'spss']</t>
  </si>
  <si>
    <t>{'analyst_tools': ['sas', 'spss'], 'libraries': ['spark', 'hadoop', 'pyspark'], 'programming': ['sql', 'python', 'r', 'sas']}</t>
  </si>
  <si>
    <t>Machine Learning Engineer (Office based or Hybrid)</t>
  </si>
  <si>
    <t>['python', 'pytorch', 'terraform']</t>
  </si>
  <si>
    <t>{'libraries': ['pytorch'], 'other': ['terraform'], 'programming': ['python']}</t>
  </si>
  <si>
    <t>Ideel Garden</t>
  </si>
  <si>
    <t>Marketing or Sales Data Analyst (Aventura, FL)</t>
  </si>
  <si>
    <t>['sql', 'bigquery', 'excel', 'sheets', 'tableau']</t>
  </si>
  <si>
    <t>{'analyst_tools': ['excel', 'sheets', 'tableau'], 'cloud': ['bigquery'], 'programming': ['sql']}</t>
  </si>
  <si>
    <t>Архитектор (Data Mesh)</t>
  </si>
  <si>
    <t>['oracle', 'kafka', 'hadoop']</t>
  </si>
  <si>
    <t>{'cloud': ['oracle'], 'libraries': ['kafka', 'hadoop']}</t>
  </si>
  <si>
    <t>via Zebra Technologies - Talentify</t>
  </si>
  <si>
    <t>['java', 'javascript', 'nosql', 'mongodb', 'mongodb', 'cassandra', 'gcp', 'react', 'spark', 'angular', 'looker', 'tableau']</t>
  </si>
  <si>
    <t>{'analyst_tools': ['looker', 'tableau'], 'cloud': ['gcp'], 'databases': ['mongodb', 'cassandra'], 'libraries': ['react', 'spark'], 'programming': ['java', 'javascript', 'nosql', 'mongodb'], 'webframeworks': ['angular']}</t>
  </si>
  <si>
    <t>thediabacore</t>
  </si>
  <si>
    <t>SEA - Associate, Data Analyst (Audit Analytics), SEA Assurance</t>
  </si>
  <si>
    <t>['sql', 'python', 'r', 'vba', 'html', 'css', 'javascript', 'c#', 'react', 'angular', 'asp.net', 'asp.net core', 'excel', 'qlik', 'tableau', 'power bi', 'alteryx']</t>
  </si>
  <si>
    <t>{'analyst_tools': ['excel', 'qlik', 'tableau', 'power bi', 'alteryx'], 'libraries': ['react'], 'programming': ['sql', 'python', 'r', 'vba', 'html', 'css', 'javascript', 'c#'], 'webframeworks': ['angular', 'asp.net', 'asp.net core']}</t>
  </si>
  <si>
    <t>Klint</t>
  </si>
  <si>
    <t>Hire Hub IT Solutions</t>
  </si>
  <si>
    <t>Touro College</t>
  </si>
  <si>
    <t>Clini Launch Research Institute</t>
  </si>
  <si>
    <t>Business Analysts – Cyber Tech/ Data</t>
  </si>
  <si>
    <t>Work from Home Online Data Analyst (TW)</t>
  </si>
  <si>
    <t>Analyst, Testing</t>
  </si>
  <si>
    <t>['python', 'r', 'gcp', 'azure', 'aws']</t>
  </si>
  <si>
    <t>{'cloud': ['gcp', 'azure', 'aws'], 'programming': ['python', 'r']}</t>
  </si>
  <si>
    <t>Data Returns Analyst</t>
  </si>
  <si>
    <t>TÜV SÜD PSB Pte Ltd</t>
  </si>
  <si>
    <t>IEC - Israel Electric Corporation חברת החשמל לישראל בע"מ</t>
  </si>
  <si>
    <t>Technology Products Lead</t>
  </si>
  <si>
    <t>Data Engineer - End-user Development</t>
  </si>
  <si>
    <t>['python', 'azure', 'databricks', 'aws', 'kafka']</t>
  </si>
  <si>
    <t>{'cloud': ['azure', 'databricks', 'aws'], 'libraries': ['kafka'], 'programming': ['python']}</t>
  </si>
  <si>
    <t>Expert Spark Data Engineer</t>
  </si>
  <si>
    <t>['sql', 'scala', 'python', 'aws', 'redshift', 'spark', 'hadoop']</t>
  </si>
  <si>
    <t>{'cloud': ['aws', 'redshift'], 'libraries': ['spark', 'hadoop'], 'programming': ['sql', 'scala', 'python']}</t>
  </si>
  <si>
    <t>Brittany Ferries</t>
  </si>
  <si>
    <t>['python', 'sql', 'nosql', 'gcp', 'bigquery', 'hadoop', 'spark', 'kafka']</t>
  </si>
  <si>
    <t>{'cloud': ['gcp', 'bigquery'], 'libraries': ['hadoop', 'spark', 'kafka'], 'programming': ['python', 'sql', 'nosql']}</t>
  </si>
  <si>
    <t>Cientista de Dados Senior</t>
  </si>
  <si>
    <t>['python', 'r', 'scala', 'sql', 'aws', 'gcp', 'azure', 'databricks', 'pyspark', 'tableau', 'power bi', 'looker', 'github']</t>
  </si>
  <si>
    <t>{'analyst_tools': ['tableau', 'power bi', 'looker'], 'cloud': ['aws', 'gcp', 'azure', 'databricks'], 'libraries': ['pyspark'], 'other': ['github'], 'programming': ['python', 'r', 'scala', 'sql']}</t>
  </si>
  <si>
    <t>Interim Data Analyst - IT Monitoring, Amsterdam</t>
  </si>
  <si>
    <t>['python', 'azure', 'word', 'splunk']</t>
  </si>
  <si>
    <t>{'analyst_tools': ['word', 'splunk'], 'cloud': ['azure'], 'programming': ['python']}</t>
  </si>
  <si>
    <t>Software Development Engineer, IAM Data Plane</t>
  </si>
  <si>
    <t>Apply for  Data Engineer Master Data Management</t>
  </si>
  <si>
    <t>['java', 'sql', 'azure', 'windows']</t>
  </si>
  <si>
    <t>{'cloud': ['azure'], 'os': ['windows'], 'programming': ['java', 'sql']}</t>
  </si>
  <si>
    <t>via Noz Recrute</t>
  </si>
  <si>
    <t>NOZ</t>
  </si>
  <si>
    <t>Fort Stewart, GA</t>
  </si>
  <si>
    <t>Data Analytics and Visualization Analyst</t>
  </si>
  <si>
    <t>Fipsar</t>
  </si>
  <si>
    <t>Cochez y Cia S.A.</t>
  </si>
  <si>
    <t>AWS Data Engineer (Advanced)</t>
  </si>
  <si>
    <t>RPA Engineer</t>
  </si>
  <si>
    <t>['python', 'java', 'c#', 'go', 'c']</t>
  </si>
  <si>
    <t>{'programming': ['python', 'java', 'c#', 'go', 'c']}</t>
  </si>
  <si>
    <t>Business Analyst - Performance Metrics</t>
  </si>
  <si>
    <t>360factors</t>
  </si>
  <si>
    <t>NetEase Games</t>
  </si>
  <si>
    <t>Business Data Analyst Fonctionnel F/H</t>
  </si>
  <si>
    <t>MAZOSOL</t>
  </si>
  <si>
    <t>Arizona, NE</t>
  </si>
  <si>
    <t>Green Packet International Sdn Bhd</t>
  </si>
  <si>
    <t>['python', 'java', 'javascript', 'tensorflow', 'matplotlib', 'pandas', 'centos']</t>
  </si>
  <si>
    <t>{'libraries': ['tensorflow', 'matplotlib', 'pandas'], 'os': ['centos'], 'programming': ['python', 'java', 'javascript']}</t>
  </si>
  <si>
    <t>Supply Chain Controller_Data Scientist</t>
  </si>
  <si>
    <t>Gebauer &amp; Griller</t>
  </si>
  <si>
    <t>['r', 'python', 'vba', 'excel', 'sap', 'tableau', 'cognos']</t>
  </si>
  <si>
    <t>{'analyst_tools': ['excel', 'sap', 'tableau', 'cognos'], 'programming': ['r', 'python', 'vba']}</t>
  </si>
  <si>
    <t>Ocrolus - Senior Data Scientist - NLP/Machine Learning</t>
  </si>
  <si>
    <t>Ocrolus East Private Limited</t>
  </si>
  <si>
    <t>sgsco</t>
  </si>
  <si>
    <t>['sql', 'python', 'cassandra', 'azure', 'gcp', 'aws', 'databricks', 'airflow', 'docker', 'kubernetes']</t>
  </si>
  <si>
    <t>{'cloud': ['azure', 'gcp', 'aws', 'databricks'], 'databases': ['cassandra'], 'libraries': ['airflow'], 'other': ['docker', 'kubernetes'], 'programming': ['sql', 'python']}</t>
  </si>
  <si>
    <t>Data Analyst supply chain  _FR</t>
  </si>
  <si>
    <t>['vba', 'sap', 'excel', 'sharepoint']</t>
  </si>
  <si>
    <t>{'analyst_tools': ['sap', 'excel', 'sharepoint'], 'programming': ['vba']}</t>
  </si>
  <si>
    <t>Henry Schein, Inc.</t>
  </si>
  <si>
    <t>Data Engineer - Risk intelligence</t>
  </si>
  <si>
    <t>SPP</t>
  </si>
  <si>
    <t>Especialista Soporte Cliente Data Center</t>
  </si>
  <si>
    <t>Data Scientist - Flipkart GENAI team</t>
  </si>
  <si>
    <t>['go', 'sql', 'azure', 'aws']</t>
  </si>
  <si>
    <t>{'cloud': ['azure', 'aws'], 'programming': ['go', 'sql']}</t>
  </si>
  <si>
    <t>['python', 'sql', 'snowflake', 'spark', 'airflow', 'pytorch', 'scikit-learn', 'nltk', 'hugging face']</t>
  </si>
  <si>
    <t>{'cloud': ['snowflake'], 'libraries': ['spark', 'airflow', 'pytorch', 'scikit-learn', 'nltk', 'hugging face'], 'programming': ['python', 'sql']}</t>
  </si>
  <si>
    <t>Tekla Research</t>
  </si>
  <si>
    <t>Graph Data Engineer (m/f/d) Languages English</t>
  </si>
  <si>
    <t>Westhouse Consulting GmbH</t>
  </si>
  <si>
    <t>['python', 'neo4j', 'azure', 'databricks', 'graphql', 'pyspark', 'sap']</t>
  </si>
  <si>
    <t>{'analyst_tools': ['sap'], 'cloud': ['azure', 'databricks'], 'databases': ['neo4j'], 'libraries': ['graphql', 'pyspark'], 'programming': ['python']}</t>
  </si>
  <si>
    <t>Employberry Consultants Hiring For Edge Talent</t>
  </si>
  <si>
    <t>Data Engineer - FULL REMOTE</t>
  </si>
  <si>
    <t>['mongo', 'mongodb', 'mongodb', 'nosql', 'kafka']</t>
  </si>
  <si>
    <t>{'databases': ['mongodb'], 'libraries': ['kafka'], 'programming': ['mongo', 'mongodb', 'nosql']}</t>
  </si>
  <si>
    <t>['python', 'aws', 'electron', 'pandas', 'plotly', 'github', 'atlassian', 'jira', 'confluence']</t>
  </si>
  <si>
    <t>{'async': ['jira', 'confluence'], 'cloud': ['aws'], 'libraries': ['electron', 'pandas', 'plotly'], 'other': ['github', 'atlassian'], 'programming': ['python']}</t>
  </si>
  <si>
    <t>['python', 'pytorch', 'jupyter', 'gdpr', 'word']</t>
  </si>
  <si>
    <t>{'analyst_tools': ['word'], 'libraries': ['pytorch', 'jupyter', 'gdpr'], 'programming': ['python']}</t>
  </si>
  <si>
    <t>Data Center Jr/ Facility Engineer</t>
  </si>
  <si>
    <t>Salute Mission Critical Llc</t>
  </si>
  <si>
    <t>Data Scientist - Predictive Modeling &amp; Machine Learning</t>
  </si>
  <si>
    <t>Firstbase</t>
  </si>
  <si>
    <t>['r', 'sql', 'azure', 'databricks']</t>
  </si>
  <si>
    <t>{'cloud': ['azure', 'databricks'], 'programming': ['r', 'sql']}</t>
  </si>
  <si>
    <t>Data &amp; BI Specialist</t>
  </si>
  <si>
    <t>['sql', 'python', 'azure', 'databricks', 'sap', 'power bi', 'flow']</t>
  </si>
  <si>
    <t>{'analyst_tools': ['sap', 'power bi'], 'cloud': ['azure', 'databricks'], 'other': ['flow'], 'programming': ['sql', 'python']}</t>
  </si>
  <si>
    <t>Reporting Analyst (M/F/D)</t>
  </si>
  <si>
    <t>['sql', 'oracle', 'spark', 'hadoop', 'bitbucket', 'jenkins', 'jira']</t>
  </si>
  <si>
    <t>{'async': ['jira'], 'cloud': ['oracle'], 'libraries': ['spark', 'hadoop'], 'other': ['bitbucket', 'jenkins'], 'programming': ['sql']}</t>
  </si>
  <si>
    <t>['python', 'sql', 'mysql', 'snowflake', 'airflow', 'django', 'looker', 'docker']</t>
  </si>
  <si>
    <t>{'analyst_tools': ['looker'], 'cloud': ['snowflake'], 'databases': ['mysql'], 'libraries': ['airflow'], 'other': ['docker'], 'programming': ['python', 'sql'], 'webframeworks': ['django']}</t>
  </si>
  <si>
    <t>['python', 'sql', 'pyspark', 'hadoop', 'gitlab']</t>
  </si>
  <si>
    <t>{'libraries': ['pyspark', 'hadoop'], 'other': ['gitlab'], 'programming': ['python', 'sql']}</t>
  </si>
  <si>
    <t>Engineering II-Data Engineering</t>
  </si>
  <si>
    <t>Net Connect</t>
  </si>
  <si>
    <t>['sql', 'python', 'scala', 'aws', 'azure', 'kafka', 'spark', 'gdpr', 'terraform', 'docker', 'kubernetes']</t>
  </si>
  <si>
    <t>{'cloud': ['aws', 'azure'], 'libraries': ['kafka', 'spark', 'gdpr'], 'other': ['terraform', 'docker', 'kubernetes'], 'programming': ['sql', 'python', 'scala']}</t>
  </si>
  <si>
    <t>Вакансия ML Research Engineer/Data Science Engineer</t>
  </si>
  <si>
    <t>Data Engineer (Apache Super Set)</t>
  </si>
  <si>
    <t>Napoleon Games</t>
  </si>
  <si>
    <t>Data Quality Analyst/Associate</t>
  </si>
  <si>
    <t>Azure Data Engineer:</t>
  </si>
  <si>
    <t>['sql', 'sql server', 'azure', 'snowflake', 'redshift', 'spring', 'kafka', 'spark', 'unix', 'windows', 'linux']</t>
  </si>
  <si>
    <t>{'cloud': ['azure', 'snowflake', 'redshift'], 'databases': ['sql server'], 'libraries': ['spring', 'kafka', 'spark'], 'os': ['unix', 'windows', 'linux'], 'programming': ['sql']}</t>
  </si>
  <si>
    <t>Core Data Specialist for The Olympic Games</t>
  </si>
  <si>
    <t>Webonise Lab</t>
  </si>
  <si>
    <t>Data Analyst (Health &amp; Safety)</t>
  </si>
  <si>
    <t>['python', 'java', 'scala', 'sql', 'nosql', 'cassandra', 'snowflake', 'aws', 'azure', 'gcp', 'databricks', 'hadoop', 'spark', 'kafka', 'airflow']</t>
  </si>
  <si>
    <t>{'cloud': ['snowflake', 'aws', 'azure', 'gcp', 'databricks'], 'databases': ['cassandra'], 'libraries': ['hadoop', 'spark', 'kafka', 'airflow'], 'programming': ['python', 'java', 'scala', 'sql', 'nosql']}</t>
  </si>
  <si>
    <t>['python', 'go', 'azure', 'airflow']</t>
  </si>
  <si>
    <t>{'cloud': ['azure'], 'libraries': ['airflow'], 'programming': ['python', 'go']}</t>
  </si>
  <si>
    <t>['sql', 'java', 'visual basic', 'oracle', 'unix', 'excel', 'sap']</t>
  </si>
  <si>
    <t>{'analyst_tools': ['excel', 'sap'], 'cloud': ['oracle'], 'os': ['unix'], 'programming': ['sql', 'java', 'visual basic']}</t>
  </si>
  <si>
    <t>Areeb Human Resources Company</t>
  </si>
  <si>
    <t>Publicis Media - Data Scientist (m/w/d) - München</t>
  </si>
  <si>
    <t>Merck Sharp &amp; Dohme (Asia) Ltd</t>
  </si>
  <si>
    <t>ISD Data Analyst IV</t>
  </si>
  <si>
    <t>['python', 'nosql', 'sql', 'azure', 'power bi', 'word', 'flow']</t>
  </si>
  <si>
    <t>{'analyst_tools': ['power bi', 'word'], 'cloud': ['azure'], 'other': ['flow'], 'programming': ['python', 'nosql', 'sql']}</t>
  </si>
  <si>
    <t>Data Scientist Machine Learning Modeling Experience</t>
  </si>
  <si>
    <t>['python', 'c++', 'java', 'azure', 'watson', 'snowflake', 'redshift', 'databricks', 'jupyter', 'pyspark', 'pytorch', 'tensorflow', 'spark', 'zoom']</t>
  </si>
  <si>
    <t>{'cloud': ['azure', 'watson', 'snowflake', 'redshift', 'databricks'], 'libraries': ['jupyter', 'pyspark', 'pytorch', 'tensorflow', 'spark'], 'programming': ['python', 'c++', 'java'], 'sync': ['zoom']}</t>
  </si>
  <si>
    <t>PRO LIQUID PTE. LTD.</t>
  </si>
  <si>
    <t>['sql', 't-sql', 'nosql', 'python', 'c#', 'sql server', 'azure', 'databricks', 'oracle', 'word', 'ssis', 'sharepoint']</t>
  </si>
  <si>
    <t>{'analyst_tools': ['word', 'ssis', 'sharepoint'], 'cloud': ['azure', 'databricks', 'oracle'], 'databases': ['sql server'], 'programming': ['sql', 't-sql', 'nosql', 'python', 'c#']}</t>
  </si>
  <si>
    <t>The Accurate</t>
  </si>
  <si>
    <t>Data Scientist Zakelijke Markt</t>
  </si>
  <si>
    <t>Data Engineer Financial Platforms (m/w/d)</t>
  </si>
  <si>
    <t>['python', 'java', 'postgresql', 'databricks', 'oracle', 'aws', 'azure', 'spark', 'sap']</t>
  </si>
  <si>
    <t>{'analyst_tools': ['sap'], 'cloud': ['databricks', 'oracle', 'aws', 'azure'], 'databases': ['postgresql'], 'libraries': ['spark'], 'programming': ['python', 'java']}</t>
  </si>
  <si>
    <t>Sr Data Engineer (Spark and Java)</t>
  </si>
  <si>
    <t>['java', 'sql', 'nosql', 'spark', 'hadoop']</t>
  </si>
  <si>
    <t>{'libraries': ['spark', 'hadoop'], 'programming': ['java', 'sql', 'nosql']}</t>
  </si>
  <si>
    <t>Data engineer Talend H/F</t>
  </si>
  <si>
    <t>Intelyber</t>
  </si>
  <si>
    <t>Senior Software Engineer  (Algorithms), HD Maps</t>
  </si>
  <si>
    <t>['python', 'sql', 'aws', 'spark', 'matplotlib', 'plotly']</t>
  </si>
  <si>
    <t>{'cloud': ['aws'], 'libraries': ['spark', 'matplotlib', 'plotly'], 'programming': ['python', 'sql']}</t>
  </si>
  <si>
    <t>Data Analyst Digitale Energiewende (m/w/d)</t>
  </si>
  <si>
    <t>HanseWerk Natur GmbH</t>
  </si>
  <si>
    <t>Business Analyst, Consultant</t>
  </si>
  <si>
    <t>Stage | Data intelligence Consultant</t>
  </si>
  <si>
    <t>['sql', 'databricks', 'azure', 'aws', 'redhat', 'sap', 'power bi']</t>
  </si>
  <si>
    <t>{'analyst_tools': ['sap', 'power bi'], 'cloud': ['databricks', 'azure', 'aws'], 'os': ['redhat'], 'programming': ['sql']}</t>
  </si>
  <si>
    <t>Manaaki Whenua   Landcare Research</t>
  </si>
  <si>
    <t>Manager of Manufacturing Analytics/ Data Science</t>
  </si>
  <si>
    <t>Niagara Bottling, LLC</t>
  </si>
  <si>
    <t>Data Engineer - Healthcare</t>
  </si>
  <si>
    <t>['python', 'java', 'scala', 'aws', 'azure', 'gcp']</t>
  </si>
  <si>
    <t>{'cloud': ['aws', 'azure', 'gcp'], 'programming': ['python', 'java', 'scala']}</t>
  </si>
  <si>
    <t>Summaview</t>
  </si>
  <si>
    <t>['python', 'azure', 'aws', 'word']</t>
  </si>
  <si>
    <t>{'analyst_tools': ['word'], 'cloud': ['azure', 'aws'], 'programming': ['python']}</t>
  </si>
  <si>
    <t>Friendsurance</t>
  </si>
  <si>
    <t>['sql', 'python', 'java', 'typescript', 'sass', 'postgresql', 'snowflake', 'databricks', 'aws', 'pyspark', 'airflow', 'kafka', 'spring', 'selenium', 'flask', 'linux', 'ssis', 'ssrs', 'jenkins', 'git', 'npm', 'docker', 'terraform', 'ansible']</t>
  </si>
  <si>
    <t>{'analyst_tools': ['ssis', 'ssrs'], 'cloud': ['snowflake', 'databricks', 'aws'], 'databases': ['postgresql'], 'libraries': ['pyspark', 'airflow', 'kafka', 'spring', 'selenium'], 'os': ['linux'], 'other': ['jenkins', 'git', 'npm', 'docker', 'terraform', 'ansible'], 'programming': ['sql', 'python', 'java', 'typescript', 'sass'], 'webframeworks': ['flask']}</t>
  </si>
  <si>
    <t>Business Support Senior Analyst</t>
  </si>
  <si>
    <t>['swift', 'windows']</t>
  </si>
  <si>
    <t>{'os': ['windows'], 'programming': ['swift']}</t>
  </si>
  <si>
    <t>FSS-U2VSGX-Data Engineer Data Integration</t>
  </si>
  <si>
    <t>Sr Modeler, Data Science</t>
  </si>
  <si>
    <t>Mitarbeiter Datenmanagement &amp; Datenanalyse / Impact Data Analyst...</t>
  </si>
  <si>
    <t>Fairtrade Deutschland e.V.</t>
  </si>
  <si>
    <t>Sales Operations Data Analyst/Qlik Developer</t>
  </si>
  <si>
    <t>Data Analyst – Transport &amp; Logistics</t>
  </si>
  <si>
    <t>Charles Levick Limited</t>
  </si>
  <si>
    <t>['java', 'sql', 'aws', 'azure', 'gcp', 'spring', 'kubernetes', 'docker']</t>
  </si>
  <si>
    <t>{'cloud': ['aws', 'azure', 'gcp'], 'libraries': ['spring'], 'other': ['kubernetes', 'docker'], 'programming': ['java', 'sql']}</t>
  </si>
  <si>
    <t>['nosql', 'azure', 'hadoop', 'sap']</t>
  </si>
  <si>
    <t>{'analyst_tools': ['sap'], 'cloud': ['azure'], 'libraries': ['hadoop'], 'programming': ['nosql']}</t>
  </si>
  <si>
    <t>Sr Adv Data Engineer</t>
  </si>
  <si>
    <t>['python', 'scala', 'sql', 'go', 'snowflake', 'databricks', 'azure', 'spark']</t>
  </si>
  <si>
    <t>{'cloud': ['snowflake', 'databricks', 'azure'], 'libraries': ['spark'], 'programming': ['python', 'scala', 'sql', 'go']}</t>
  </si>
  <si>
    <t>['ruby', 'ruby', 'go', 'redis', 'aws', 'react', 'node']</t>
  </si>
  <si>
    <t>{'cloud': ['aws'], 'databases': ['redis'], 'libraries': ['react'], 'programming': ['ruby', 'go'], 'webframeworks': ['ruby', 'node']}</t>
  </si>
  <si>
    <t>Data Analyst im SCM Umfeld (m/w/d)</t>
  </si>
  <si>
    <t>['sql', 'python', 'java', 'dynamodb', 'azure', 'aws', 'redshift']</t>
  </si>
  <si>
    <t>{'cloud': ['azure', 'aws', 'redshift'], 'databases': ['dynamodb'], 'programming': ['sql', 'python', 'java']}</t>
  </si>
  <si>
    <t>GeekSI</t>
  </si>
  <si>
    <t>['r', 'python', 'scala', 'word', 'excel', 'tableau', 'power bi', 'zoom']</t>
  </si>
  <si>
    <t>{'analyst_tools': ['word', 'excel', 'tableau', 'power bi'], 'programming': ['r', 'python', 'scala'], 'sync': ['zoom']}</t>
  </si>
  <si>
    <t>Yankee Alliance</t>
  </si>
  <si>
    <t>['spreadsheet', 'excel', 'powerpoint', 'word']</t>
  </si>
  <si>
    <t>{'analyst_tools': ['spreadsheet', 'excel', 'powerpoint', 'word']}</t>
  </si>
  <si>
    <t>Data Analyst and Data Engineer Internship</t>
  </si>
  <si>
    <t>Srkk Group</t>
  </si>
  <si>
    <t>Data Scientist / BI Visualisation Developer</t>
  </si>
  <si>
    <t>Sussex Partnership NHS Foundation Trust</t>
  </si>
  <si>
    <t>['sql', 't-sql', 'python', 'r', 'sql server', 'power bi', 'tableau', 'dax']</t>
  </si>
  <si>
    <t>{'analyst_tools': ['power bi', 'tableau', 'dax'], 'databases': ['sql server'], 'programming': ['sql', 't-sql', 'python', 'r']}</t>
  </si>
  <si>
    <t>Hunt Consolidated</t>
  </si>
  <si>
    <t>Data Analyst III - No C2C</t>
  </si>
  <si>
    <t>Global Data and Analytics Director</t>
  </si>
  <si>
    <t>Williams Lea (Hong Kong) Limited 惠利(香港)有限公司</t>
  </si>
  <si>
    <t>Data Scientist - Machine Learning &amp; Analytics</t>
  </si>
  <si>
    <t>['sas', 'sas', 'r', 'python', 'scala', 'java', 'sql', 'azure', 'spark', 'hadoop', 'jupyter', 'pytorch', 'mxnet', 'tableau', 'git', 'jenkins', 'jira']</t>
  </si>
  <si>
    <t>{'analyst_tools': ['sas', 'tableau'], 'async': ['jira'], 'cloud': ['azure'], 'libraries': ['spark', 'hadoop', 'jupyter', 'pytorch', 'mxnet'], 'other': ['git', 'jenkins'], 'programming': ['sas', 'r', 'python', 'scala', 'java', 'sql']}</t>
  </si>
  <si>
    <t>McLaren Automotive Ltd</t>
  </si>
  <si>
    <t>Stage - Ingénieur Data Scientist pour anticipation des trajets...</t>
  </si>
  <si>
    <t>['python', 'c++', 'express']</t>
  </si>
  <si>
    <t>{'programming': ['python', 'c++'], 'webframeworks': ['express']}</t>
  </si>
  <si>
    <t>['bash', 'python', 'linux', 'ansible', 'terraform', 'docker', 'kubernetes']</t>
  </si>
  <si>
    <t>{'os': ['linux'], 'other': ['ansible', 'terraform', 'docker', 'kubernetes'], 'programming': ['bash', 'python']}</t>
  </si>
  <si>
    <t>Lead Data Scientist-SUPPORT SERVICES-CTO Head</t>
  </si>
  <si>
    <t>Kotak Mahindra</t>
  </si>
  <si>
    <t>['sql', 'python', 'r', 'sas', 'sas', 'nosql', 'gcp', 'airflow', 'spark', 'looker', 'power bi', 'tableau', 'git', 'jenkins', 'gitlab', 'docker', 'kubernetes']</t>
  </si>
  <si>
    <t>{'analyst_tools': ['sas', 'looker', 'power bi', 'tableau'], 'cloud': ['gcp'], 'libraries': ['airflow', 'spark'], 'other': ['git', 'jenkins', 'gitlab', 'docker', 'kubernetes'], 'programming': ['sql', 'python', 'r', 'sas', 'nosql']}</t>
  </si>
  <si>
    <t>Orion Innovation Turkey</t>
  </si>
  <si>
    <t>['sql', 'java', 'javascript', 'azure', 'gcp', 'snowflake', 'aws', 'spark', 'kafka', 'splunk', 'atlassian', 'docker', 'kubernetes']</t>
  </si>
  <si>
    <t>{'analyst_tools': ['splunk'], 'cloud': ['azure', 'gcp', 'snowflake', 'aws'], 'libraries': ['spark', 'kafka'], 'other': ['atlassian', 'docker', 'kubernetes'], 'programming': ['sql', 'java', 'javascript']}</t>
  </si>
  <si>
    <t>Data Analyst (m/w/d). Job in Köln My Valley Jobs Today</t>
  </si>
  <si>
    <t>Malteser in Deutschland</t>
  </si>
  <si>
    <t>Engenheiro de Dados (Sênior)</t>
  </si>
  <si>
    <t>['tensorflow', 'mxnet', 'theano', 'keras', 'scikit-learn', 'spark']</t>
  </si>
  <si>
    <t>{'libraries': ['tensorflow', 'mxnet', 'theano', 'keras', 'scikit-learn', 'spark']}</t>
  </si>
  <si>
    <t>Data Scientist II Data Science</t>
  </si>
  <si>
    <t>Research and Data Input Staff</t>
  </si>
  <si>
    <t>TeamAce Limited</t>
  </si>
  <si>
    <t>Technical Program Manager (Worked with Data Science Project)</t>
  </si>
  <si>
    <t>Data Scientist - Transaction Monitoring</t>
  </si>
  <si>
    <t>['bash', 'python', 'spark', 'pyspark', 'git']</t>
  </si>
  <si>
    <t>{'libraries': ['spark', 'pyspark'], 'other': ['git'], 'programming': ['bash', 'python']}</t>
  </si>
  <si>
    <t>data engineer marklogic h/f</t>
  </si>
  <si>
    <t>['python', 'java', 'javascript', 'sas', 'sas', 'aws', 'splunk']</t>
  </si>
  <si>
    <t>{'analyst_tools': ['sas', 'splunk'], 'cloud': ['aws'], 'programming': ['python', 'java', 'javascript', 'sas']}</t>
  </si>
  <si>
    <t>['python', 'sql', 'postgresql', 'aws', 'azure', 'gcp', 'airflow']</t>
  </si>
  <si>
    <t>{'cloud': ['aws', 'azure', 'gcp'], 'databases': ['postgresql'], 'libraries': ['airflow'], 'programming': ['python', 'sql']}</t>
  </si>
  <si>
    <t>SanMar Corp.</t>
  </si>
  <si>
    <t>SAP System Analyst</t>
  </si>
  <si>
    <t>['sap', 'powerpoint', 'word', 'visio']</t>
  </si>
  <si>
    <t>{'analyst_tools': ['sap', 'powerpoint', 'word', 'visio']}</t>
  </si>
  <si>
    <t>Application Design Engineer - Digital Power</t>
  </si>
  <si>
    <t>Schneider Electric Belgique</t>
  </si>
  <si>
    <t>Data Engineer, Analyste développeur décisionnel</t>
  </si>
  <si>
    <t>Saint-Hippolyte-du-Fort, France</t>
  </si>
  <si>
    <t>JALLATTE</t>
  </si>
  <si>
    <t>['c', 'sql', 'power bi', 'tableau']</t>
  </si>
  <si>
    <t>{'analyst_tools': ['power bi', 'tableau'], 'programming': ['c', 'sql']}</t>
  </si>
  <si>
    <t>Sr Software Engineer - Data Scraping</t>
  </si>
  <si>
    <t>广州栢藤</t>
  </si>
  <si>
    <t>['mongodb', 'mongodb', 'ruby', 'ruby', 'python', 'golang', 'dynamodb', 'mysql', 'oracle', 'aws', 'kafka', 'spark', 'hadoop', 'github']</t>
  </si>
  <si>
    <t>{'cloud': ['oracle', 'aws'], 'databases': ['mongodb', 'dynamodb', 'mysql'], 'libraries': ['kafka', 'spark', 'hadoop'], 'other': ['github'], 'programming': ['mongodb', 'ruby', 'python', 'golang'], 'webframeworks': ['ruby']}</t>
  </si>
  <si>
    <t>Sr. Programmer Analyst, Enterprise Data Warehouse</t>
  </si>
  <si>
    <t>Darden</t>
  </si>
  <si>
    <t>['sql', 'shell', 'snowflake', 'oracle', 'databricks', 'azure', 'spark', 'express', 'linux']</t>
  </si>
  <si>
    <t>{'cloud': ['snowflake', 'oracle', 'databricks', 'azure'], 'libraries': ['spark'], 'os': ['linux'], 'programming': ['sql', 'shell'], 'webframeworks': ['express']}</t>
  </si>
  <si>
    <t>Department For Infrastructure And Transport Sa</t>
  </si>
  <si>
    <t>Senior Data and Reporting Professional / Healthcare - Remote - KY...</t>
  </si>
  <si>
    <t>Deep learning algorithm engineer–model compression</t>
  </si>
  <si>
    <t>(Senior)Energy Data Analyst</t>
  </si>
  <si>
    <t>HH2E</t>
  </si>
  <si>
    <t>КОМПИТ ЭКСПЕРТ</t>
  </si>
  <si>
    <t>Working student for Global Marketing &amp; Communication: Market...</t>
  </si>
  <si>
    <t>eMAR DATA ANALYST</t>
  </si>
  <si>
    <t>Process Design Engineer (m/f/d)</t>
  </si>
  <si>
    <t>ANDRITZ</t>
  </si>
  <si>
    <t>Imagine Communications Group</t>
  </si>
  <si>
    <t>Department of Drug Design and Pharmacology</t>
  </si>
  <si>
    <t>['sql', 'sas', 'sas', 'tableau', 'cognos', 'word', 'excel', 'powerpoint']</t>
  </si>
  <si>
    <t>{'analyst_tools': ['sas', 'tableau', 'cognos', 'word', 'excel', 'powerpoint'], 'programming': ['sql', 'sas']}</t>
  </si>
  <si>
    <t>Data Science &amp; People Reporting Analyst</t>
  </si>
  <si>
    <t>Procurement Data Analyst (with Power BI)</t>
  </si>
  <si>
    <t>Data Scientist - COE AI &amp; ADVANCED ANALYTICS</t>
  </si>
  <si>
    <t>Rimac Seguros y Reaseguros</t>
  </si>
  <si>
    <t>Software Engineer, Platform</t>
  </si>
  <si>
    <t>BITSMEDIA PTE. LTD.</t>
  </si>
  <si>
    <t>['javascript', 'sql', 'nosql', 'python', 'firebase', 'firebase', 'gcp', 'git']</t>
  </si>
  <si>
    <t>{'cloud': ['firebase', 'gcp'], 'databases': ['firebase'], 'other': ['git'], 'programming': ['javascript', 'sql', 'nosql', 'python']}</t>
  </si>
  <si>
    <t>Machine Learning Engineer/Scientist - High Performance Computing</t>
  </si>
  <si>
    <t>['python', 'numpy', 'scikit-learn', 'seaborn', 'matplotlib', 'tensorflow', 'pytorch']</t>
  </si>
  <si>
    <t>{'libraries': ['numpy', 'scikit-learn', 'seaborn', 'matplotlib', 'tensorflow', 'pytorch'], 'programming': ['python']}</t>
  </si>
  <si>
    <t>Array Insights</t>
  </si>
  <si>
    <t>['javascript', 'typescript', 'python', 'mongo', 'sql', 'azure', 'react', 'express', 'linux', 'docker', 'kubernetes']</t>
  </si>
  <si>
    <t>{'cloud': ['azure'], 'libraries': ['react'], 'os': ['linux'], 'other': ['docker', 'kubernetes'], 'programming': ['javascript', 'typescript', 'python', 'mongo', 'sql'], 'webframeworks': ['express']}</t>
  </si>
  <si>
    <t>Data / Software Engineer</t>
  </si>
  <si>
    <t>['python', 'shell', 'java', 'sql', 'nosql', 'aws', 'azure', 'gcp', 'flow']</t>
  </si>
  <si>
    <t>{'cloud': ['aws', 'azure', 'gcp'], 'other': ['flow'], 'programming': ['python', 'shell', 'java', 'sql', 'nosql']}</t>
  </si>
  <si>
    <t>['vba', 'c#', 'sql', 'r', 'sas', 'sas', 'visual basic']</t>
  </si>
  <si>
    <t>{'analyst_tools': ['sas'], 'programming': ['vba', 'c#', 'sql', 'r', 'sas', 'visual basic']}</t>
  </si>
  <si>
    <t>MarketingLens Ltd.</t>
  </si>
  <si>
    <t>['sql', 'python', 'r', 'bigquery', 'dax', 'looker']</t>
  </si>
  <si>
    <t>{'analyst_tools': ['dax', 'looker'], 'cloud': ['bigquery'], 'programming': ['sql', 'python', 'r']}</t>
  </si>
  <si>
    <t>Data Analyst QS2</t>
  </si>
  <si>
    <t>SENIOR DATABASE ENGINEER</t>
  </si>
  <si>
    <t>Pantheon Talent &amp; Consulting</t>
  </si>
  <si>
    <t>['mysql', 'aws', 'gdpr', 'linux', 'ubuntu']</t>
  </si>
  <si>
    <t>{'cloud': ['aws'], 'databases': ['mysql'], 'libraries': ['gdpr'], 'os': ['linux', 'ubuntu']}</t>
  </si>
  <si>
    <t>SAP ERP Data Analyst</t>
  </si>
  <si>
    <t>Ingeniero (a) de Análisis de Datos (Data Scientist)</t>
  </si>
  <si>
    <t>via Banco GYT</t>
  </si>
  <si>
    <t>BANCO GYT CONTINENTAL</t>
  </si>
  <si>
    <t>['r', 'python', 'sql', 'oracle', 'power bi', 'tableau']</t>
  </si>
  <si>
    <t>{'analyst_tools': ['power bi', 'tableau'], 'cloud': ['oracle'], 'programming': ['r', 'python', 'sql']}</t>
  </si>
  <si>
    <t>Sr. Data Scientist-AI/ML</t>
  </si>
  <si>
    <t>Senior AI Application Engineer</t>
  </si>
  <si>
    <t>['python', 'sql', 'nosql', 'html', 'css', 'javascript', 'databricks', 'snowflake', 'gcp', 'aws', 'azure', 'plotly', 'tensorflow', 'kubernetes', 'flow', 'docker']</t>
  </si>
  <si>
    <t>{'cloud': ['databricks', 'snowflake', 'gcp', 'aws', 'azure'], 'libraries': ['plotly', 'tensorflow'], 'other': ['kubernetes', 'flow', 'docker'], 'programming': ['python', 'sql', 'nosql', 'html', 'css', 'javascript']}</t>
  </si>
  <si>
    <t>Associate Machine Learning Manager - NLP</t>
  </si>
  <si>
    <t>['python', 'java', 'c++', 'tensorflow', 'pytorch', 'keras']</t>
  </si>
  <si>
    <t>{'libraries': ['tensorflow', 'pytorch', 'keras'], 'programming': ['python', 'java', 'c++']}</t>
  </si>
  <si>
    <t>EL2 Director Data Analytics, Canberra</t>
  </si>
  <si>
    <t>Australian Criminal Intelligence Commission</t>
  </si>
  <si>
    <t>Mixed movements research through social media data collection and...</t>
  </si>
  <si>
    <t>StackAdapt Inc.</t>
  </si>
  <si>
    <t>PurpleSector</t>
  </si>
  <si>
    <t>Azure Data Engineer - onsite - Barcelona</t>
  </si>
  <si>
    <t>['python', 'sql', 'azure', 'databricks', 'spark', 'pyspark', 'sap']</t>
  </si>
  <si>
    <t>{'analyst_tools': ['sap'], 'cloud': ['azure', 'databricks'], 'libraries': ['spark', 'pyspark'], 'programming': ['python', 'sql']}</t>
  </si>
  <si>
    <t>['sql', 'r', 'python', 'sas', 'sas', 'gcp', 'azure', 'tableau', 'power bi']</t>
  </si>
  <si>
    <t>{'analyst_tools': ['sas', 'tableau', 'power bi'], 'cloud': ['gcp', 'azure'], 'programming': ['sql', 'r', 'python', 'sas']}</t>
  </si>
  <si>
    <t>His Majesty's Inspectorate of Constabulary and Fire &amp; Rescue Services</t>
  </si>
  <si>
    <t>(Junior) Business Analyst</t>
  </si>
  <si>
    <t>['nosql', 'mongodb', 'mongodb']</t>
  </si>
  <si>
    <t>{'databases': ['mongodb'], 'programming': ['nosql', 'mongodb']}</t>
  </si>
  <si>
    <t>Qlik Data Support Analyst - EU based client (Outside IR35)</t>
  </si>
  <si>
    <t>['python', 'javascript', 'java', 'postgresql', 'sqlite', 'aws', 'spring', 'react', 'kafka', 'django', 'linux', 'ansible', 'terraform']</t>
  </si>
  <si>
    <t>{'cloud': ['aws'], 'databases': ['postgresql', 'sqlite'], 'libraries': ['spring', 'react', 'kafka'], 'os': ['linux'], 'other': ['ansible', 'terraform'], 'programming': ['python', 'javascript', 'java'], 'webframeworks': ['django']}</t>
  </si>
  <si>
    <t>Support Engineer (Remote, EMEA)</t>
  </si>
  <si>
    <t>['aws', 'azure', 'gcp', 'kubernetes', 'github']</t>
  </si>
  <si>
    <t>{'cloud': ['aws', 'azure', 'gcp'], 'other': ['kubernetes', 'github']}</t>
  </si>
  <si>
    <t>Senior Support Data Engineer (EMEA)</t>
  </si>
  <si>
    <t>Senior Data Engineer (Big Data) (REF501E)</t>
  </si>
  <si>
    <t>['java', 'sql', 'perl', 'scala', 'python', 'db2', 'aws', 'snowflake', 'kafka', 'spark', 'unix', 'git', 'jira']</t>
  </si>
  <si>
    <t>{'async': ['jira'], 'cloud': ['aws', 'snowflake'], 'databases': ['db2'], 'libraries': ['kafka', 'spark'], 'os': ['unix'], 'other': ['git'], 'programming': ['java', 'sql', 'perl', 'scala', 'python']}</t>
  </si>
  <si>
    <t>['python', 'sql', 'dynamodb', 'aws', 'docker', 'git']</t>
  </si>
  <si>
    <t>{'cloud': ['aws'], 'databases': ['dynamodb'], 'other': ['docker', 'git'], 'programming': ['python', 'sql']}</t>
  </si>
  <si>
    <t>Stage - DATA ANALYST H/F</t>
  </si>
  <si>
    <t>Technologist (Big Data Analytic)</t>
  </si>
  <si>
    <t>Gates It Solution Sdn Bhd</t>
  </si>
  <si>
    <t>Sr Analyst, Competitive Pricing Analyst</t>
  </si>
  <si>
    <t>Junior Data Scientist (m/w/x)</t>
  </si>
  <si>
    <t>McMakler</t>
  </si>
  <si>
    <t>Business Analyst - Work from home</t>
  </si>
  <si>
    <t>Talk2Rep Inc</t>
  </si>
  <si>
    <t>['sql', 'python', 'c', 'java', 'r', 'elasticsearch', 'aws', 'azure', 'databricks', 'git', 'jenkins', 'docker']</t>
  </si>
  <si>
    <t>{'cloud': ['aws', 'azure', 'databricks'], 'databases': ['elasticsearch'], 'other': ['git', 'jenkins', 'docker'], 'programming': ['sql', 'python', 'c', 'java', 'r']}</t>
  </si>
  <si>
    <t>['java', 'sql', 'hadoop']</t>
  </si>
  <si>
    <t>{'libraries': ['hadoop'], 'programming': ['java', 'sql']}</t>
  </si>
  <si>
    <t>Carlsberg</t>
  </si>
  <si>
    <t>Data Engineer(AWS, Snowflake, Informatica IICS &amp; Axon)</t>
  </si>
  <si>
    <t>['sql', 'python', 'java', 'scala', 'snowflake', 'aws', 'unix', 'word', 'flow', 'confluence', 'jira']</t>
  </si>
  <si>
    <t>{'analyst_tools': ['word'], 'async': ['confluence', 'jira'], 'cloud': ['snowflake', 'aws'], 'os': ['unix'], 'other': ['flow'], 'programming': ['sql', 'python', 'java', 'scala']}</t>
  </si>
  <si>
    <t>U.S. Consulting Services, Inc</t>
  </si>
  <si>
    <t>['sql', 'python', 'r', 'oracle', 'outlook', 'excel', 'powerpoint', 'word', 'alteryx']</t>
  </si>
  <si>
    <t>{'analyst_tools': ['outlook', 'excel', 'powerpoint', 'word', 'alteryx'], 'cloud': ['oracle'], 'programming': ['sql', 'python', 'r']}</t>
  </si>
  <si>
    <t>One51 Consulting</t>
  </si>
  <si>
    <t>X-TechStacks - Data Scientist - Python/Machine Learning</t>
  </si>
  <si>
    <t>X-TechStacks</t>
  </si>
  <si>
    <t>Process Scientist and Process Engineer Pipeline</t>
  </si>
  <si>
    <t>Stage - Business Analyst - Data Analyst H/F</t>
  </si>
  <si>
    <t>Nuxe</t>
  </si>
  <si>
    <t>Formation DP-203 : DATA ENGINEER SUR MICROSOFT AZURE</t>
  </si>
  <si>
    <t>E-Consulting  s.r.o.</t>
  </si>
  <si>
    <t>Sr. Business Analyst (Agile, Hybrid, Data)</t>
  </si>
  <si>
    <t>Gentis Recruitment</t>
  </si>
  <si>
    <t>Sitetracker</t>
  </si>
  <si>
    <t>['go', 'excel', 'powerpoint', 'sheets']</t>
  </si>
  <si>
    <t>{'analyst_tools': ['excel', 'powerpoint', 'sheets'], 'programming': ['go']}</t>
  </si>
  <si>
    <t>Alies Conseil</t>
  </si>
  <si>
    <t>EY - AWS Data Engineer - ETL/Data Pipeline</t>
  </si>
  <si>
    <t>Senior Base Engineer</t>
  </si>
  <si>
    <t>Nowra NSW, Australia</t>
  </si>
  <si>
    <t>Hyperio Software</t>
  </si>
  <si>
    <t>Data Science Team Lead (AI/ML) for BCI at Arctop</t>
  </si>
  <si>
    <t>AmpersandPeople</t>
  </si>
  <si>
    <t>Ferguson</t>
  </si>
  <si>
    <t>Marketing Solutions</t>
  </si>
  <si>
    <t>['bash', 'shell', 'python', 'javascript', 'sql', 'nosql', 'dynamodb', 'redis', 'mysql', 'aws', 'gcp', 'azure', 'aurora', 'snowflake', 'redshift', 'airflow', 'linux', 'dax', 'jenkins', 'gitlab', 'terraform', 'ansible']</t>
  </si>
  <si>
    <t>{'analyst_tools': ['dax'], 'cloud': ['aws', 'gcp', 'azure', 'aurora', 'snowflake', 'redshift'], 'databases': ['dynamodb', 'redis', 'mysql'], 'libraries': ['airflow'], 'os': ['linux'], 'other': ['jenkins', 'gitlab', 'terraform', 'ansible'], 'programming': ['bash', 'shell', 'python', 'javascript', 'sql', 'nosql']}</t>
  </si>
  <si>
    <t>['python', 'bash', 'sql', 'aws', 'redshift', 'snowflake', 'pyspark', 'linux']</t>
  </si>
  <si>
    <t>{'cloud': ['aws', 'redshift', 'snowflake'], 'libraries': ['pyspark'], 'os': ['linux'], 'programming': ['python', 'bash', 'sql']}</t>
  </si>
  <si>
    <t>Data Design Analyst</t>
  </si>
  <si>
    <t>['sql', 'bigquery', 'hadoop', 'flow']</t>
  </si>
  <si>
    <t>{'cloud': ['bigquery'], 'libraries': ['hadoop'], 'other': ['flow'], 'programming': ['sql']}</t>
  </si>
  <si>
    <t>Data Analyst Marketing Sénior F/H – réf 1-0005389</t>
  </si>
  <si>
    <t>Senior Financial Data Analyst (Remote) - Washington, DC</t>
  </si>
  <si>
    <t>Strategic Innovation Group, LLC</t>
  </si>
  <si>
    <t>Luchtverkeersleiding Nederland</t>
  </si>
  <si>
    <t>L2 M365 Migration Engineer</t>
  </si>
  <si>
    <t>Click Digital</t>
  </si>
  <si>
    <t>STAGE - Ingénieur Data Scientist</t>
  </si>
  <si>
    <t>Business Analyst / Data Analyst (Onsite from day 1)</t>
  </si>
  <si>
    <t>Associate Consultant (2-5 yrs. exp.) - Analytics / Data Science</t>
  </si>
  <si>
    <t>Aspectratio</t>
  </si>
  <si>
    <t>Software/Data Engineer (f/m/d) (Python) - Expert Services</t>
  </si>
  <si>
    <t>['python', 'nosql', 'mongodb', 'mongodb', 'sql', 'oracle', 'hadoop', 'spark', 'tableau']</t>
  </si>
  <si>
    <t>{'analyst_tools': ['tableau'], 'cloud': ['oracle'], 'databases': ['mongodb'], 'libraries': ['hadoop', 'spark'], 'programming': ['python', 'nosql', 'mongodb', 'sql']}</t>
  </si>
  <si>
    <t>18 months contract for a Data Scientist</t>
  </si>
  <si>
    <t>Mechanical Maintenance Engineer</t>
  </si>
  <si>
    <t>Data Technical Analyst Australia Posted On 11/02/2023 Be The First...</t>
  </si>
  <si>
    <t>['python', 'go', 'aws', 'azure']</t>
  </si>
  <si>
    <t>{'cloud': ['aws', 'azure'], 'programming': ['python', 'go']}</t>
  </si>
  <si>
    <t>Data Scientist (ML/AI)</t>
  </si>
  <si>
    <t>Cloud Data Engineer (m/w/d) - GCP/AWS, Python/Java</t>
  </si>
  <si>
    <t>['java', 'python', 'scala', 'gcp', 'azure', 'aws', 'terraform', 'puppet', 'ansible']</t>
  </si>
  <si>
    <t>{'cloud': ['gcp', 'azure', 'aws'], 'other': ['terraform', 'puppet', 'ansible'], 'programming': ['java', 'python', 'scala']}</t>
  </si>
  <si>
    <t>Data Engineer - SQL/Hive</t>
  </si>
  <si>
    <t>Vikgol</t>
  </si>
  <si>
    <t>Senior Data Scientist, Ads Insight and Measurement</t>
  </si>
  <si>
    <t>Epidemiology Data Scientist</t>
  </si>
  <si>
    <t>University of Wisconsin</t>
  </si>
  <si>
    <t>GCP Data Engineer- Bangalore</t>
  </si>
  <si>
    <t>Chef de Projet / Actuaire Data Scientist - GROUPAMA GAN VIE - H/F</t>
  </si>
  <si>
    <t>Analytics &amp; Billing Engineer</t>
  </si>
  <si>
    <t>['sql', 'oracle', 'kafka', 'spark', 'sap']</t>
  </si>
  <si>
    <t>{'analyst_tools': ['sap'], 'cloud': ['oracle'], 'libraries': ['kafka', 'spark'], 'programming': ['sql']}</t>
  </si>
  <si>
    <t>Technology Enabled Analyst Jobs</t>
  </si>
  <si>
    <t>['python', 'r', 'javascript', 'c', 'sql', 'jupyter']</t>
  </si>
  <si>
    <t>{'libraries': ['jupyter'], 'programming': ['python', 'r', 'javascript', 'c', 'sql']}</t>
  </si>
  <si>
    <t>Data Engineer (32-36 uur)</t>
  </si>
  <si>
    <t>Senior Machine Learning OPs Engineer</t>
  </si>
  <si>
    <t>Chennai, Tamil Nadu, India (+2 others)</t>
  </si>
  <si>
    <t>['sql', 'python', 'gcp', 'tableau', 'looker', 'microstrategy']</t>
  </si>
  <si>
    <t>{'analyst_tools': ['tableau', 'looker', 'microstrategy'], 'cloud': ['gcp'], 'programming': ['sql', 'python']}</t>
  </si>
  <si>
    <t>Data Scientist - Apple exp</t>
  </si>
  <si>
    <t>['go', 'python', 'pandas', 'tableau']</t>
  </si>
  <si>
    <t>{'analyst_tools': ['tableau'], 'libraries': ['pandas'], 'programming': ['go', 'python']}</t>
  </si>
  <si>
    <t>Market Data Analyst (f/m/d)</t>
  </si>
  <si>
    <t>HolidayPirates Group</t>
  </si>
  <si>
    <t>['python', 'sql', 'gdpr', 'tableau']</t>
  </si>
  <si>
    <t>{'analyst_tools': ['tableau'], 'libraries': ['gdpr'], 'programming': ['python', 'sql']}</t>
  </si>
  <si>
    <t>Cloud Data Architect/Engineer</t>
  </si>
  <si>
    <t>['sql', 'python', 'azure', 'aws', 'gcp', 'hadoop', 'spark', 'kafka']</t>
  </si>
  <si>
    <t>{'cloud': ['azure', 'aws', 'gcp'], 'libraries': ['hadoop', 'spark', 'kafka'], 'programming': ['sql', 'python']}</t>
  </si>
  <si>
    <t>Kalvad</t>
  </si>
  <si>
    <t>InfinityQuest Ltd,</t>
  </si>
  <si>
    <t>['sql', 'nosql', 'aws', 'redshift', 'snowflake', 'power bi', 'tableau']</t>
  </si>
  <si>
    <t>{'analyst_tools': ['power bi', 'tableau'], 'cloud': ['aws', 'redshift', 'snowflake'], 'programming': ['sql', 'nosql']}</t>
  </si>
  <si>
    <t>['gcp', 'vue']</t>
  </si>
  <si>
    <t>{'cloud': ['gcp'], 'webframeworks': ['vue']}</t>
  </si>
  <si>
    <t>Quest Consulting Sverige AB</t>
  </si>
  <si>
    <t>['sql', 'redshift', 'aws', 'hadoop', 'spark', 'kafka', 'airflow', 'gdpr']</t>
  </si>
  <si>
    <t>{'cloud': ['redshift', 'aws'], 'libraries': ['hadoop', 'spark', 'kafka', 'airflow', 'gdpr'], 'programming': ['sql']}</t>
  </si>
  <si>
    <t>Data Analyst /Engineer</t>
  </si>
  <si>
    <t>HTM Pharmacy Group</t>
  </si>
  <si>
    <t>['python', 'sql', 'tableau', 'power bi', 'ms access', 'excel']</t>
  </si>
  <si>
    <t>{'analyst_tools': ['tableau', 'power bi', 'ms access', 'excel'], 'programming': ['python', 'sql']}</t>
  </si>
  <si>
    <t>Palantir Technologies Inc.</t>
  </si>
  <si>
    <t>Alternance - Business Data Analyst H/F</t>
  </si>
  <si>
    <t>Carglass® France</t>
  </si>
  <si>
    <t>['sql', 'qlik', 'excel', 'tableau', 'notion']</t>
  </si>
  <si>
    <t>{'analyst_tools': ['qlik', 'excel', 'tableau'], 'async': ['notion'], 'programming': ['sql']}</t>
  </si>
  <si>
    <t>Software Engineer (Nuclear Data)(P3)</t>
  </si>
  <si>
    <t>['java', 'python', 'fortran', 'sql', 'nosql', 'git']</t>
  </si>
  <si>
    <t>{'other': ['git'], 'programming': ['java', 'python', 'fortran', 'sql', 'nosql']}</t>
  </si>
  <si>
    <t>Senior Analyst, Digital Measurement Analytics (L 08)</t>
  </si>
  <si>
    <t>Data Analyst (Navy)</t>
  </si>
  <si>
    <t>Culmen International, LLC</t>
  </si>
  <si>
    <t>['html', 'css', 'javascript', 'nosql', 'python', 'r', 'sql', 'mongodb', 'mongodb', 'mysql', 'postgresql', 'react', 'qlik', 'tableau', 'git', 'github', 'bitbucket', 'gitlab', 'jira']</t>
  </si>
  <si>
    <t>{'analyst_tools': ['qlik', 'tableau'], 'async': ['jira'], 'databases': ['mongodb', 'mysql', 'postgresql'], 'libraries': ['react'], 'other': ['git', 'github', 'bitbucket', 'gitlab'], 'programming': ['html', 'css', 'javascript', 'nosql', 'python', 'r', 'sql', 'mongodb']}</t>
  </si>
  <si>
    <t>['sql', 'sql server', 'oracle', 'snowflake', 'ms access']</t>
  </si>
  <si>
    <t>{'analyst_tools': ['ms access'], 'cloud': ['oracle', 'snowflake'], 'databases': ['sql server'], 'programming': ['sql']}</t>
  </si>
  <si>
    <t>Senior Data Engineer/AWS Product Owner</t>
  </si>
  <si>
    <t>CRO Risk Data Management Analyst</t>
  </si>
  <si>
    <t>Cleared Data Scientist - Workforce Analytics. Job in Washington...</t>
  </si>
  <si>
    <t>['java', 'pyspark', 'spark']</t>
  </si>
  <si>
    <t>{'libraries': ['pyspark', 'spark'], 'programming': ['java']}</t>
  </si>
  <si>
    <t>['python', 'r', 'sql', 'snowflake', 'airflow', 'looker', 'tableau']</t>
  </si>
  <si>
    <t>{'analyst_tools': ['looker', 'tableau'], 'cloud': ['snowflake'], 'libraries': ['airflow'], 'programming': ['python', 'r', 'sql']}</t>
  </si>
  <si>
    <t>['sql', 'javascript', 'react', 'angular', 'vue.js']</t>
  </si>
  <si>
    <t>{'libraries': ['react'], 'programming': ['sql', 'javascript'], 'webframeworks': ['angular', 'vue.js']}</t>
  </si>
  <si>
    <t>Research Engineer Human-centered Data Engineering for Automated...</t>
  </si>
  <si>
    <t>['sql', 'python', 'gcp', 'bigquery', 'azure', 'databricks', 'snowflake', 'hadoop', 'tableau', 'power bi']</t>
  </si>
  <si>
    <t>{'analyst_tools': ['tableau', 'power bi'], 'cloud': ['gcp', 'bigquery', 'azure', 'databricks', 'snowflake'], 'libraries': ['hadoop'], 'programming': ['sql', 'python']}</t>
  </si>
  <si>
    <t>Frss Cr Head Count and Productivity Analyst</t>
  </si>
  <si>
    <t>Oxera Consulting LLP</t>
  </si>
  <si>
    <t>Data Analysis (Junior/ Senior)</t>
  </si>
  <si>
    <t>Bitget</t>
  </si>
  <si>
    <t>['javascript', 'sql', 'elasticsearch', 'mysql', 'redis']</t>
  </si>
  <si>
    <t>{'databases': ['elasticsearch', 'mysql', 'redis'], 'programming': ['javascript', 'sql']}</t>
  </si>
  <si>
    <t>['sql', 'python', 'r', 'gcp', 'power bi', 'tableau', 'splunk']</t>
  </si>
  <si>
    <t>{'analyst_tools': ['power bi', 'tableau', 'splunk'], 'cloud': ['gcp'], 'programming': ['sql', 'python', 'r']}</t>
  </si>
  <si>
    <t>Equity Quantitative Researcher / Data Scientist</t>
  </si>
  <si>
    <t>['go', 'python', 'sql', 'julia', 'r', 'matlab']</t>
  </si>
  <si>
    <t>{'programming': ['go', 'python', 'sql', 'julia', 'r', 'matlab']}</t>
  </si>
  <si>
    <t>Joon Solutions</t>
  </si>
  <si>
    <t>Strategy &amp; Digital Analyst</t>
  </si>
  <si>
    <t>Tasafy</t>
  </si>
  <si>
    <t>['r', 'sql', 'mongodb', 'mongodb', 'python', 'tableau']</t>
  </si>
  <si>
    <t>{'analyst_tools': ['tableau'], 'databases': ['mongodb'], 'programming': ['r', 'sql', 'mongodb', 'python']}</t>
  </si>
  <si>
    <t>JCO Analytics</t>
  </si>
  <si>
    <t>['sql', 'python', 'scala', 'no-sql', 'aws', 'azure', 'gcp', 'redshift', 'bigquery', 'tableau', 'power bi', 'flow']</t>
  </si>
  <si>
    <t>{'analyst_tools': ['tableau', 'power bi'], 'cloud': ['aws', 'azure', 'gcp', 'redshift', 'bigquery'], 'other': ['flow'], 'programming': ['sql', 'python', 'scala', 'no-sql']}</t>
  </si>
  <si>
    <t>['sql', 'bash', 'python', 'java', 'scala', 'databricks', 'aws', 'azure', 'gcp', 'oracle', 'spark', 'hadoop', 'kafka', 'pandas', 'scikit-learn', 'excel', 'powerpoint', 'visio', 'unity', 'jenkins', 'docker', 'jira', 'confluence']</t>
  </si>
  <si>
    <t>{'analyst_tools': ['excel', 'powerpoint', 'visio'], 'async': ['jira', 'confluence'], 'cloud': ['databricks', 'aws', 'azure', 'gcp', 'oracle'], 'libraries': ['spark', 'hadoop', 'kafka', 'pandas', 'scikit-learn'], 'other': ['unity', 'jenkins', 'docker'], 'programming': ['sql', 'bash', 'python', 'java', 'scala']}</t>
  </si>
  <si>
    <t>Depixus</t>
  </si>
  <si>
    <t>Data analist intern</t>
  </si>
  <si>
    <t>corsi per data analyst</t>
  </si>
  <si>
    <t>BMW ASIA PACIFIC CAPITAL PTE. LTD.</t>
  </si>
  <si>
    <t>Software Developer/Engineer</t>
  </si>
  <si>
    <t>['c#', 'sql', 'vba', 'powershell', 'python', 'azure', 'gdpr', 'vue', 'sharepoint']</t>
  </si>
  <si>
    <t>{'analyst_tools': ['sharepoint'], 'cloud': ['azure'], 'libraries': ['gdpr'], 'programming': ['c#', 'sql', 'vba', 'powershell', 'python'], 'webframeworks': ['vue']}</t>
  </si>
  <si>
    <t>['sql', 'postgresql', 'snowflake', 'hadoop', 'tableau']</t>
  </si>
  <si>
    <t>{'analyst_tools': ['tableau'], 'cloud': ['snowflake'], 'databases': ['postgresql'], 'libraries': ['hadoop'], 'programming': ['sql']}</t>
  </si>
  <si>
    <t>['sql', 'spreadsheet', 'alteryx', 'power bi', 'sheets']</t>
  </si>
  <si>
    <t>{'analyst_tools': ['spreadsheet', 'alteryx', 'power bi', 'sheets'], 'programming': ['sql']}</t>
  </si>
  <si>
    <t>cpl</t>
  </si>
  <si>
    <t>['python', 'aws', 'redshift', 'spark', 'terraform']</t>
  </si>
  <si>
    <t>{'cloud': ['aws', 'redshift'], 'libraries': ['spark'], 'other': ['terraform'], 'programming': ['python']}</t>
  </si>
  <si>
    <t>Interesting Job Opportunity: Ganit - Subject Matter/Data Science...</t>
  </si>
  <si>
    <t>['sql', 'python', 'r', 'sas', 'sas', 'matlab', 'sql server', 'mysql', 'postgresql', 'aws', 'azure', 'oracle', 'spss', 'sap', 'powerpoint', 'jira', 'trello', 'asana', 'monday.com', 'microsoft teams', 'slack', 'zoom']</t>
  </si>
  <si>
    <t>{'analyst_tools': ['sas', 'spss', 'sap', 'powerpoint'], 'async': ['jira', 'trello', 'asana', 'monday.com'], 'cloud': ['aws', 'azure', 'oracle'], 'databases': ['sql server', 'mysql', 'postgresql'], 'programming': ['sql', 'python', 'r', 'sas', 'matlab'], 'sync': ['microsoft teams', 'slack', 'zoom']}</t>
  </si>
  <si>
    <t>(Senior) Consultant - SAP Process &amp; Data Analytics (m/w/d)</t>
  </si>
  <si>
    <t>['java', 'python', 'redis', 'aws', 'azure', 'gcp', 'databricks', 'gdpr', 'spark', 'kafka', 'kubernetes', 'docker']</t>
  </si>
  <si>
    <t>{'cloud': ['aws', 'azure', 'gcp', 'databricks'], 'databases': ['redis'], 'libraries': ['gdpr', 'spark', 'kafka'], 'other': ['kubernetes', 'docker'], 'programming': ['java', 'python']}</t>
  </si>
  <si>
    <t>python</t>
  </si>
  <si>
    <t>Data Scientist (m/w/d) R D Expert</t>
  </si>
  <si>
    <t>S3 Connections Pvt Ltd</t>
  </si>
  <si>
    <t>['go', 'postgresql', 'dynamodb', 'redis', 'aws', 'aurora', 'kafka', 'kubernetes']</t>
  </si>
  <si>
    <t>{'cloud': ['aws', 'aurora'], 'databases': ['postgresql', 'dynamodb', 'redis'], 'libraries': ['kafka'], 'other': ['kubernetes'], 'programming': ['go']}</t>
  </si>
  <si>
    <t>['python', 'sql', 'pandas', 'scikit-learn', 'pytorch']</t>
  </si>
  <si>
    <t>{'libraries': ['pandas', 'scikit-learn', 'pytorch'], 'programming': ['python', 'sql']}</t>
  </si>
  <si>
    <t>Business Needs Inc.</t>
  </si>
  <si>
    <t>['python', 'sql', 'scala', 'mongodb', 'mongodb', 'cassandra', 'aws', 'snowflake', 'azure', 'redshift', 'kafka', 'hadoop', 'spark', 'sap']</t>
  </si>
  <si>
    <t>{'analyst_tools': ['sap'], 'cloud': ['aws', 'snowflake', 'azure', 'redshift'], 'databases': ['mongodb', 'cassandra'], 'libraries': ['kafka', 'hadoop', 'spark'], 'programming': ['python', 'sql', 'scala', 'mongodb']}</t>
  </si>
  <si>
    <t>Assistant Network Engineer</t>
  </si>
  <si>
    <t>['sas', 'sas', 'spss', 'word', 'excel']</t>
  </si>
  <si>
    <t>{'analyst_tools': ['sas', 'spss', 'word', 'excel'], 'programming': ['sas']}</t>
  </si>
  <si>
    <t>System Integrations Engineer at Safaricom Kenya</t>
  </si>
  <si>
    <t>['java', 'c#', 'python', 'nosql', 'spring', 'kafka', 'jenkins']</t>
  </si>
  <si>
    <t>{'libraries': ['spring', 'kafka'], 'other': ['jenkins'], 'programming': ['java', 'c#', 'python', 'nosql']}</t>
  </si>
  <si>
    <t>['javascript', 'dynamodb', 'node']</t>
  </si>
  <si>
    <t>{'databases': ['dynamodb'], 'programming': ['javascript'], 'webframeworks': ['node']}</t>
  </si>
  <si>
    <t>Valid</t>
  </si>
  <si>
    <t>['python', 'java', 'scala', 'sql', 'mongodb', 'mongodb', 'postgresql', 'mysql', 'snowflake', 'redshift', 'aws', 'azure', 'hadoop', 'spark', 'kafka', 'flow']</t>
  </si>
  <si>
    <t>{'cloud': ['snowflake', 'redshift', 'aws', 'azure'], 'databases': ['mongodb', 'postgresql', 'mysql'], 'libraries': ['hadoop', 'spark', 'kafka'], 'other': ['flow'], 'programming': ['python', 'java', 'scala', 'sql', 'mongodb']}</t>
  </si>
  <si>
    <t>['python', 'azure', 'numpy', 'scikit-learn', 'pandas', 'tensorflow', 'github']</t>
  </si>
  <si>
    <t>{'cloud': ['azure'], 'libraries': ['numpy', 'scikit-learn', 'pandas', 'tensorflow'], 'other': ['github'], 'programming': ['python']}</t>
  </si>
  <si>
    <t>Lendenclub - Data Engineer - Scala/PySpark</t>
  </si>
  <si>
    <t>LenDenClub</t>
  </si>
  <si>
    <t>['python', 'c#', 'scala', 'nosql', 'mongodb', 'mongodb', 'javascript', 'powershell', 'bash', 'cassandra', 'redis', 'aws', 'gcp', 'azure', 'pyspark', 'kafka', 'airflow', 'node.js', 'django', 'flask']</t>
  </si>
  <si>
    <t>{'cloud': ['aws', 'gcp', 'azure'], 'databases': ['mongodb', 'cassandra', 'redis'], 'libraries': ['pyspark', 'kafka', 'airflow'], 'programming': ['python', 'c#', 'scala', 'nosql', 'mongodb', 'javascript', 'powershell', 'bash'], 'webframeworks': ['node.js', 'django', 'flask']}</t>
  </si>
  <si>
    <t>Coinshift</t>
  </si>
  <si>
    <t>Data Engineer / Data Lake Developer / IT Data Specialist (m/w/d)</t>
  </si>
  <si>
    <t>Data Analyst / Yardi Specialist, System Administrator</t>
  </si>
  <si>
    <t>Agios Stefanos, Greece</t>
  </si>
  <si>
    <t>sky betting</t>
  </si>
  <si>
    <t>['golang', 'groovy', 'python', 'ruby', 'ruby', 'elasticsearch', 'aws', 'flutter', 'splunk', 'terraform', 'jira']</t>
  </si>
  <si>
    <t>{'analyst_tools': ['splunk'], 'async': ['jira'], 'cloud': ['aws'], 'databases': ['elasticsearch'], 'libraries': ['flutter'], 'other': ['terraform'], 'programming': ['golang', 'groovy', 'python', 'ruby'], 'webframeworks': ['ruby']}</t>
  </si>
  <si>
    <t>MI Analyst in Manchester, UK</t>
  </si>
  <si>
    <t>Data Implementation Analyst - Data Engineering</t>
  </si>
  <si>
    <t>Business Intelligence Analyst -Remote</t>
  </si>
  <si>
    <t>TRAINEESHIP DATA ENGINEER. Job in Ede Cambridge Careers</t>
  </si>
  <si>
    <t>Interesting Job Opportunity: Gebbs - Technical Lead - Data Science</t>
  </si>
  <si>
    <t>['sql', 'gdpr', 'tableau', 'alteryx']</t>
  </si>
  <si>
    <t>{'analyst_tools': ['tableau', 'alteryx'], 'libraries': ['gdpr'], 'programming': ['sql']}</t>
  </si>
  <si>
    <t>Alternance - Chargé Data Analyst / Business Intelligence F/H</t>
  </si>
  <si>
    <t>La Banque Postale Assurances Iard</t>
  </si>
  <si>
    <t>Analyst – Business Analytics Visualisation, Marketing Opening at...</t>
  </si>
  <si>
    <t>via Legitjob.website</t>
  </si>
  <si>
    <t>MTN Recruitment [year], Job Vacancies &amp; Career Opportunities</t>
  </si>
  <si>
    <t>Lead Engineer Data Analysis Paris</t>
  </si>
  <si>
    <t>WRS - Worldwide Recruitment Solutions</t>
  </si>
  <si>
    <t>['sql', 'python', 'java', 'scala', 'aws', 'spark', 'hadoop', 'kafka']</t>
  </si>
  <si>
    <t>{'cloud': ['aws'], 'libraries': ['spark', 'hadoop', 'kafka'], 'programming': ['sql', 'python', 'java', 'scala']}</t>
  </si>
  <si>
    <t>Manufacturing process data engineer</t>
  </si>
  <si>
    <t>['sql', 'matlab', 'r', 'python', 'azure', 'databricks', 'power bi']</t>
  </si>
  <si>
    <t>{'analyst_tools': ['power bi'], 'cloud': ['azure', 'databricks'], 'programming': ['sql', 'matlab', 'r', 'python']}</t>
  </si>
  <si>
    <t>Bristol City, Bristol, UK</t>
  </si>
  <si>
    <t>CHRIST Juweliere und Uhrmacher seit 1863</t>
  </si>
  <si>
    <t>['python', 'sql', 'aws', 'snowflake', 'phoenix']</t>
  </si>
  <si>
    <t>{'cloud': ['aws', 'snowflake'], 'programming': ['python', 'sql'], 'webframeworks': ['phoenix']}</t>
  </si>
  <si>
    <t>Stage 6 mois-Data scientist (H/F)</t>
  </si>
  <si>
    <t>['python', 'sql', 'nosql', 'mongodb', 'mongodb', 'mysql', 'scikit-learn', 'numpy', 'pandas', 'seaborn', 'matplotlib', 'plotly', 'tableau', 'git']</t>
  </si>
  <si>
    <t>{'analyst_tools': ['tableau'], 'databases': ['mongodb', 'mysql'], 'libraries': ['scikit-learn', 'numpy', 'pandas', 'seaborn', 'matplotlib', 'plotly'], 'other': ['git'], 'programming': ['python', 'sql', 'nosql', 'mongodb']}</t>
  </si>
  <si>
    <t>Bilingual DevOps Engineer</t>
  </si>
  <si>
    <t>['python', 'groovy', 'shell', 'java', 'c', 'aws', 'azure', 'gcp', 'jenkins', 'gitlab', 'kubernetes', 'docker', 'ansible', 'chef', 'puppet']</t>
  </si>
  <si>
    <t>{'cloud': ['aws', 'azure', 'gcp'], 'other': ['jenkins', 'gitlab', 'kubernetes', 'docker', 'ansible', 'chef', 'puppet'], 'programming': ['python', 'groovy', 'shell', 'java', 'c']}</t>
  </si>
  <si>
    <t>Data Engineer SSR-SR</t>
  </si>
  <si>
    <t>Software Developer in Test in Vilnius</t>
  </si>
  <si>
    <t>['powershell', 'azure', 'vmware', 'windows', 'atlassian', 'bitbucket', 'jira', 'confluence']</t>
  </si>
  <si>
    <t>{'async': ['jira', 'confluence'], 'cloud': ['azure', 'vmware'], 'os': ['windows'], 'other': ['atlassian', 'bitbucket'], 'programming': ['powershell']}</t>
  </si>
  <si>
    <t>Data Visualization Analyst / Senior Data Visualization Analyst</t>
  </si>
  <si>
    <t>['javascript', 'python', 'php', 'looker']</t>
  </si>
  <si>
    <t>{'analyst_tools': ['looker'], 'programming': ['javascript', 'python', 'php']}</t>
  </si>
  <si>
    <t>Analytics Lead - Business Intelligence, Wolt Market BI</t>
  </si>
  <si>
    <t>['python', 'aws', 'redshift', 'snowflake', 'pyspark', 'power bi', 'jira', 'confluence']</t>
  </si>
  <si>
    <t>{'analyst_tools': ['power bi'], 'async': ['jira', 'confluence'], 'cloud': ['aws', 'redshift', 'snowflake'], 'libraries': ['pyspark'], 'programming': ['python']}</t>
  </si>
  <si>
    <t>DayBreakHotels.com</t>
  </si>
  <si>
    <t>Senior Analyst, Audience Insights</t>
  </si>
  <si>
    <t>VICE MEDIA GROUP</t>
  </si>
  <si>
    <t>Gofive</t>
  </si>
  <si>
    <t>IT – Data Analyst 4</t>
  </si>
  <si>
    <t>Analyste fonctionnel dans le domaine de la Business Intelligence...</t>
  </si>
  <si>
    <t>['sql', 'nosql', 'javascript', 'python', 'r', 'gdpr', 'jupyter', 'qlik', 'sap']</t>
  </si>
  <si>
    <t>{'analyst_tools': ['qlik', 'sap'], 'libraries': ['gdpr', 'jupyter'], 'programming': ['sql', 'nosql', 'javascript', 'python', 'r']}</t>
  </si>
  <si>
    <t>Senior Data Engineer (W2)</t>
  </si>
  <si>
    <t>Artech L.L.C.</t>
  </si>
  <si>
    <t>['mongodb', 'mongodb', 'nosql', 'c#', 'hadoop', 'kafka', 'spark', 'react', 'node.js', 'ssis']</t>
  </si>
  <si>
    <t>{'analyst_tools': ['ssis'], 'databases': ['mongodb'], 'libraries': ['hadoop', 'kafka', 'spark', 'react'], 'programming': ['mongodb', 'nosql', 'c#'], 'webframeworks': ['node.js']}</t>
  </si>
  <si>
    <t>Business Data Analyst - Paints &amp; Coatings Sector</t>
  </si>
  <si>
    <t>['go', 'sql', 'excel', 'sap']</t>
  </si>
  <si>
    <t>{'analyst_tools': ['excel', 'sap'], 'programming': ['go', 'sql']}</t>
  </si>
  <si>
    <t>Inmediata Health Group</t>
  </si>
  <si>
    <t>['sql', 'c#', 'javascript', 'c++', 'python', 'r', 'power bi', 'tableau']</t>
  </si>
  <si>
    <t>{'analyst_tools': ['power bi', 'tableau'], 'programming': ['sql', 'c#', 'javascript', 'c++', 'python', 'r']}</t>
  </si>
  <si>
    <t>Saudi Electric Company</t>
  </si>
  <si>
    <t>['sql', 'python', 'r', 'sql server', 'azure', 'databricks', 'oracle']</t>
  </si>
  <si>
    <t>{'cloud': ['azure', 'databricks', 'oracle'], 'databases': ['sql server'], 'programming': ['sql', 'python', 'r']}</t>
  </si>
  <si>
    <t>Data analyste informatique GCP Looker (IT) / Freelance</t>
  </si>
  <si>
    <t>['bigquery', 'gcp', 'looker', 'power bi']</t>
  </si>
  <si>
    <t>{'analyst_tools': ['looker', 'power bi'], 'cloud': ['bigquery', 'gcp']}</t>
  </si>
  <si>
    <t>Data Management Analyst Alternatives</t>
  </si>
  <si>
    <t>Data analyst - alt - nanterre (92) h/f</t>
  </si>
  <si>
    <t>['nosql', 'cassandra', 'bigquery', 'spark', 'kafka', 'kubernetes', 'docker', 'ansible', 'git', 'jenkins', 'chef']</t>
  </si>
  <si>
    <t>{'cloud': ['bigquery'], 'databases': ['cassandra'], 'libraries': ['spark', 'kafka'], 'other': ['kubernetes', 'docker', 'ansible', 'git', 'jenkins', 'chef'], 'programming': ['nosql']}</t>
  </si>
  <si>
    <t>Arec neprix S.p.A</t>
  </si>
  <si>
    <t>NEXT Mobile</t>
  </si>
  <si>
    <t>['sql', 'vba', 'r', 'mysql']</t>
  </si>
  <si>
    <t>{'databases': ['mysql'], 'programming': ['sql', 'vba', 'r']}</t>
  </si>
  <si>
    <t>Principal Engineer: Data &amp; Analytics - [BR 1441]</t>
  </si>
  <si>
    <t>['sql', 'python', 'bash', 'snowflake', 'redshift', 'aws', 'spark', 'airflow', 'kafka', 'unix', 'looker', 'tableau']</t>
  </si>
  <si>
    <t>{'analyst_tools': ['looker', 'tableau'], 'cloud': ['snowflake', 'redshift', 'aws'], 'libraries': ['spark', 'airflow', 'kafka'], 'os': ['unix'], 'programming': ['sql', 'python', 'bash']}</t>
  </si>
  <si>
    <t>Immediate Interview // GCP Data Engineer/Lead // Pleasanton, CA...</t>
  </si>
  <si>
    <t>Entry level - Data Analyst / Full-time (Remote)</t>
  </si>
  <si>
    <t>Banco Promerica Guatemala</t>
  </si>
  <si>
    <t>Cost Data Engineer</t>
  </si>
  <si>
    <t>Zwijndrecht, Netherlands</t>
  </si>
  <si>
    <t>Cost Engineering Consultancy</t>
  </si>
  <si>
    <t>Data Science/Data Analyst</t>
  </si>
  <si>
    <t>Data Analyst (w/m/d) im Portfoliomanagement Werkzeugmaschinen</t>
  </si>
  <si>
    <t>Cenis</t>
  </si>
  <si>
    <t>AWS Data Engineer - Outside IR35</t>
  </si>
  <si>
    <t>Nostra</t>
  </si>
  <si>
    <t>Customer Analyst - Master Data</t>
  </si>
  <si>
    <t>Old World Industries</t>
  </si>
  <si>
    <t>['gdpr', 'tableau', 'power bi', 'sap']</t>
  </si>
  <si>
    <t>{'analyst_tools': ['tableau', 'power bi', 'sap'], 'libraries': ['gdpr']}</t>
  </si>
  <si>
    <t>Arab United Food</t>
  </si>
  <si>
    <t>['sql', 'java', 'php', 'gdpr', 'cognos', 'microstrategy', 'tableau', 'ssrs']</t>
  </si>
  <si>
    <t>{'analyst_tools': ['cognos', 'microstrategy', 'tableau', 'ssrs'], 'libraries': ['gdpr'], 'programming': ['sql', 'java', 'php']}</t>
  </si>
  <si>
    <t>['go', 'sql', 'python', 'aws', 'redshift', 'hadoop', 'spark', 'tableau']</t>
  </si>
  <si>
    <t>{'analyst_tools': ['tableau'], 'cloud': ['aws', 'redshift'], 'libraries': ['hadoop', 'spark'], 'programming': ['go', 'sql', 'python']}</t>
  </si>
  <si>
    <t>Jewish Family and Children's Service of the Suncoast</t>
  </si>
  <si>
    <t>Data Science/ Analytics Trainer</t>
  </si>
  <si>
    <t>Irizpro Training Solutions</t>
  </si>
  <si>
    <t>Data Analyst Private Banking - Business Intelligence</t>
  </si>
  <si>
    <t>Senior Specialist - Data Scientist</t>
  </si>
  <si>
    <t>ING Bank Śląski</t>
  </si>
  <si>
    <t>['python', 'sql', 'azure', 'hadoop', 'spark', 'airflow', 'linux', 'git']</t>
  </si>
  <si>
    <t>{'cloud': ['azure'], 'libraries': ['hadoop', 'spark', 'airflow'], 'os': ['linux'], 'other': ['git'], 'programming': ['python', 'sql']}</t>
  </si>
  <si>
    <t>['sql', 'sql server', 'azure', 'aws', 'jenkins']</t>
  </si>
  <si>
    <t>{'cloud': ['azure', 'aws'], 'databases': ['sql server'], 'other': ['jenkins'], 'programming': ['sql']}</t>
  </si>
  <si>
    <t>['hadoop', 'git', 'jenkins']</t>
  </si>
  <si>
    <t>{'libraries': ['hadoop'], 'other': ['git', 'jenkins']}</t>
  </si>
  <si>
    <t>The Curve Group</t>
  </si>
  <si>
    <t>['scala', 'spark', 'hadoop', 'git', 'jenkins']</t>
  </si>
  <si>
    <t>{'libraries': ['spark', 'hadoop'], 'other': ['git', 'jenkins'], 'programming': ['scala']}</t>
  </si>
  <si>
    <t>iLink Systems - Senior Azure Data Engineer - Python/Pyspark</t>
  </si>
  <si>
    <t>['sql', 'azure', 'databricks', 'pyspark', 'flow']</t>
  </si>
  <si>
    <t>{'cloud': ['azure', 'databricks'], 'libraries': ['pyspark'], 'other': ['flow'], 'programming': ['sql']}</t>
  </si>
  <si>
    <t>Commercial Lending – Corporate Credit Analysis Associate</t>
  </si>
  <si>
    <t>['sql', 'sql server', 'watson', 'excel']</t>
  </si>
  <si>
    <t>{'analyst_tools': ['excel'], 'cloud': ['watson'], 'databases': ['sql server'], 'programming': ['sql']}</t>
  </si>
  <si>
    <t>Data Scientist III Advanced Analytics. Job in Pasadena NBC4i Jobs</t>
  </si>
  <si>
    <t>Agile Tech Labs</t>
  </si>
  <si>
    <t>Gellify</t>
  </si>
  <si>
    <t>['javascript', 'ruby', 'ruby', 'python', 'java', 'scala', 'go', 'aws', 'pandas', 'numpy', 'matplotlib', 'plotly', 'seaborn', 'spark', 'keras', 'tensorflow', 'pytorch', 'selenium', 'git', 'github', 'slack']</t>
  </si>
  <si>
    <t>{'cloud': ['aws'], 'libraries': ['pandas', 'numpy', 'matplotlib', 'plotly', 'seaborn', 'spark', 'keras', 'tensorflow', 'pytorch', 'selenium'], 'other': ['git', 'github'], 'programming': ['javascript', 'ruby', 'python', 'java', 'scala', 'go'], 'sync': ['slack'], 'webframeworks': ['ruby']}</t>
  </si>
  <si>
    <t>SENIOR DATA SCIENTIST - PRODUCT OWNER MS290622-088-AP F/H</t>
  </si>
  <si>
    <t>Te Wananga O Aotearoa</t>
  </si>
  <si>
    <t>Data Architect &amp; Data Analyst</t>
  </si>
  <si>
    <t>Junior / Entry level Data Analyst</t>
  </si>
  <si>
    <t>Data scientist pour le data lab igad(H/F)</t>
  </si>
  <si>
    <t>Allianz Popular SL. sta cercando SENIOR DATA SCIENTIST ACTUARIAL...</t>
  </si>
  <si>
    <t>['java', 'python', 'sql', 'mongodb', 'mongodb', 'hadoop']</t>
  </si>
  <si>
    <t>{'databases': ['mongodb'], 'libraries': ['hadoop'], 'programming': ['java', 'python', 'sql', 'mongodb']}</t>
  </si>
  <si>
    <t>(Junior) Finance Data Scientist (f/m/d) / Engineer (f/m/d)</t>
  </si>
  <si>
    <t>Sr Clinical Data Scientist. Job in France LilyLifestyle Jobs</t>
  </si>
  <si>
    <t>['javascript', 'typescript', 'java', 'python', 'react.js', 'excel', 'git', 'github']</t>
  </si>
  <si>
    <t>{'analyst_tools': ['excel'], 'other': ['git', 'github'], 'programming': ['javascript', 'typescript', 'java', 'python'], 'webframeworks': ['react.js']}</t>
  </si>
  <si>
    <t>Senior MS Engineer-Network</t>
  </si>
  <si>
    <t>Senior Analyst Data &amp; Analytics</t>
  </si>
  <si>
    <t>['sql', 'vba', 'python', 'r', 'sas', 'sas', 'snowflake', 'oracle', 'alteryx', 'tableau']</t>
  </si>
  <si>
    <t>{'analyst_tools': ['sas', 'alteryx', 'tableau'], 'cloud': ['snowflake', 'oracle'], 'programming': ['sql', 'vba', 'python', 'r', 'sas']}</t>
  </si>
  <si>
    <t>Senior Data Engineer Team Lead</t>
  </si>
  <si>
    <t>['sql', 't-sql', 'sql server', 'azure', 'databricks', 'pyspark', 'power bi', 'tableau', 'qlik', 'ssis']</t>
  </si>
  <si>
    <t>{'analyst_tools': ['power bi', 'tableau', 'qlik', 'ssis'], 'cloud': ['azure', 'databricks'], 'databases': ['sql server'], 'libraries': ['pyspark'], 'programming': ['sql', 't-sql']}</t>
  </si>
  <si>
    <t>Senior ML/Software Engineer</t>
  </si>
  <si>
    <t>Data Analyst​/Financial Services Consultant​/Senior Consultant...</t>
  </si>
  <si>
    <t>Gas Legion</t>
  </si>
  <si>
    <t>Technical Support Engineer (Extole)</t>
  </si>
  <si>
    <t>[GRI] Data Engineer with Python</t>
  </si>
  <si>
    <t>['python', 'go', 'sql', 'powershell', 'sql server', 'azure', 'pandas', 'pyspark', 'scikit-learn']</t>
  </si>
  <si>
    <t>{'cloud': ['azure'], 'databases': ['sql server'], 'libraries': ['pandas', 'pyspark', 'scikit-learn'], 'programming': ['python', 'go', 'sql', 'powershell']}</t>
  </si>
  <si>
    <t>jungwild.io</t>
  </si>
  <si>
    <t>Woodside Petroleum Ltd</t>
  </si>
  <si>
    <t>Applications Development Analyst</t>
  </si>
  <si>
    <t>Coherent Staffing Solutions</t>
  </si>
  <si>
    <t>QHSE Engineer JUNIOR</t>
  </si>
  <si>
    <t>Pagés Grupo</t>
  </si>
  <si>
    <t>Compodium International AB</t>
  </si>
  <si>
    <t>['typescript', 'java', 'react', 'spring', 'node.js', 'docker', 'kubernetes']</t>
  </si>
  <si>
    <t>{'libraries': ['react', 'spring'], 'other': ['docker', 'kubernetes'], 'programming': ['typescript', 'java'], 'webframeworks': ['node.js']}</t>
  </si>
  <si>
    <t>Data Platform Monitoring Lead</t>
  </si>
  <si>
    <t>['python', 'shell', 'sql', 'linux', 'git', 'docker']</t>
  </si>
  <si>
    <t>{'os': ['linux'], 'other': ['git', 'docker'], 'programming': ['python', 'shell', 'sql']}</t>
  </si>
  <si>
    <t>IT Support Engineers für die Bereiche Azure Data Analytics oder...</t>
  </si>
  <si>
    <t>Verwaltung</t>
  </si>
  <si>
    <t>Stallings, NC</t>
  </si>
  <si>
    <t>Data Scientist needed for Detecting Fraudulent Transactions</t>
  </si>
  <si>
    <t>Assistant Data Analytics and CRM Manager</t>
  </si>
  <si>
    <t>['sas', 'sas', 'sql', 'python', 'vba', 'r', 'gcp', 'bigquery', 'excel']</t>
  </si>
  <si>
    <t>{'analyst_tools': ['sas', 'excel'], 'cloud': ['gcp', 'bigquery'], 'programming': ['sas', 'sql', 'python', 'vba', 'r']}</t>
  </si>
  <si>
    <t>NLP Data analyst</t>
  </si>
  <si>
    <t>Cyabra</t>
  </si>
  <si>
    <t>['python', 'mongodb', 'mongodb', 'aws', 'pytorch']</t>
  </si>
  <si>
    <t>{'cloud': ['aws'], 'databases': ['mongodb'], 'libraries': ['pytorch'], 'programming': ['python', 'mongodb']}</t>
  </si>
  <si>
    <t>Sr. Data Infrastructure Engineer</t>
  </si>
  <si>
    <t>Chemgineering Holding AG</t>
  </si>
  <si>
    <t>Mass Spectrometry Software Testing Scientist</t>
  </si>
  <si>
    <t>Genedata</t>
  </si>
  <si>
    <t>Data Analytics Specialist With SQL &amp; Tableau</t>
  </si>
  <si>
    <t>VIE Financial Data Analyst</t>
  </si>
  <si>
    <t>Cmacgm Group</t>
  </si>
  <si>
    <t>Anyfin</t>
  </si>
  <si>
    <t>['python', 'sql', 'gcp', 'bigquery', 'aws', 'airflow', 'kubernetes', 'github']</t>
  </si>
  <si>
    <t>{'cloud': ['gcp', 'bigquery', 'aws'], 'libraries': ['airflow'], 'other': ['kubernetes', 'github'], 'programming': ['python', 'sql']}</t>
  </si>
  <si>
    <t>SAP Analyst - ETL/Data Visualization</t>
  </si>
  <si>
    <t>Get It Recruit - Administrative</t>
  </si>
  <si>
    <t>['sql', 'javascript', 'sas', 'sas', 'python', 'r', 'power bi', 'microstrategy', 'tableau', 'excel', 'spss']</t>
  </si>
  <si>
    <t>{'analyst_tools': ['sas', 'power bi', 'microstrategy', 'tableau', 'excel', 'spss'], 'programming': ['sql', 'javascript', 'sas', 'python', 'r']}</t>
  </si>
  <si>
    <t>(Senior) Data Scientist (m/w/d) | Heidelberg</t>
  </si>
  <si>
    <t>Senior Rendering Engineer</t>
  </si>
  <si>
    <t>['sql', 'sas', 'sas', 'r', 'tableau', 'excel', 'powerpoint', 'spss']</t>
  </si>
  <si>
    <t>{'analyst_tools': ['sas', 'tableau', 'excel', 'powerpoint', 'spss'], 'programming': ['sql', 'sas', 'r']}</t>
  </si>
  <si>
    <t>Digital &amp; Data Analytics Lead</t>
  </si>
  <si>
    <t>Saras Analytics - Senior Business Analyst - Google Analytics</t>
  </si>
  <si>
    <t>Senior Data Engineer/Azure Cloud Architect</t>
  </si>
  <si>
    <t>Software Development Engineer Test - Big Data Testing</t>
  </si>
  <si>
    <t>SQUAREROOT</t>
  </si>
  <si>
    <t>['python', 'sql', 'go', 'redis', 'aws', 'hadoop', 'kafka', 'linux', 'kubernetes']</t>
  </si>
  <si>
    <t>{'cloud': ['aws'], 'databases': ['redis'], 'libraries': ['hadoop', 'kafka'], 'os': ['linux'], 'other': ['kubernetes'], 'programming': ['python', 'sql', 'go']}</t>
  </si>
  <si>
    <t>['mongodb', 'mongodb', 'java', 'html', 'css', 'javascript', 'postgresql', 'azure', 'aws', 'flow', 'gitlab', 'docker', 'ansible', 'git', 'jira', 'slack']</t>
  </si>
  <si>
    <t>{'async': ['jira'], 'cloud': ['azure', 'aws'], 'databases': ['mongodb', 'postgresql'], 'other': ['flow', 'gitlab', 'docker', 'ansible', 'git'], 'programming': ['mongodb', 'java', 'html', 'css', 'javascript'], 'sync': ['slack']}</t>
  </si>
  <si>
    <t>['sql', 'python', 'bash', 'gcp', 'bigquery', 'spark', 'tensorflow']</t>
  </si>
  <si>
    <t>{'cloud': ['gcp', 'bigquery'], 'libraries': ['spark', 'tensorflow'], 'programming': ['sql', 'python', 'bash']}</t>
  </si>
  <si>
    <t>['python', 'scala', 'r', 'sql', 'mysql', 'databricks', 'azure', 'spark', 'pyspark', 'pandas', 'hadoop', 'power bi', 'flow']</t>
  </si>
  <si>
    <t>{'analyst_tools': ['power bi'], 'cloud': ['databricks', 'azure'], 'databases': ['mysql'], 'libraries': ['spark', 'pyspark', 'pandas', 'hadoop'], 'other': ['flow'], 'programming': ['python', 'scala', 'r', 'sql']}</t>
  </si>
  <si>
    <t>Contract Engineer</t>
  </si>
  <si>
    <t>Worley Parsons</t>
  </si>
  <si>
    <t>Alternance Data Engineer H/F</t>
  </si>
  <si>
    <t>['sql', 'c#', 'powershell', 'sql server', 'azure']</t>
  </si>
  <si>
    <t>{'cloud': ['azure'], 'databases': ['sql server'], 'programming': ['sql', 'c#', 'powershell']}</t>
  </si>
  <si>
    <t>Data Scientist / Project Manager</t>
  </si>
  <si>
    <t>Wysa - Data Engineer - Python/MongoDB</t>
  </si>
  <si>
    <t>['mongodb', 'mongodb', 'javascript', 'python', 'sql', 'aws', 'github']</t>
  </si>
  <si>
    <t>{'cloud': ['aws'], 'databases': ['mongodb'], 'other': ['github'], 'programming': ['mongodb', 'javascript', 'python', 'sql']}</t>
  </si>
  <si>
    <t>BI Consulting Kft.</t>
  </si>
  <si>
    <t>Tupande Data Engineer at One Acre Fund</t>
  </si>
  <si>
    <t>Principal Data Scientist Analytics Biosignal</t>
  </si>
  <si>
    <t>Reliable Power Alternative Corp</t>
  </si>
  <si>
    <t>Algorithms Scientist</t>
  </si>
  <si>
    <t>Startups</t>
  </si>
  <si>
    <t>['python', 'c', 'c++', 'pytorch', 'tensorflow']</t>
  </si>
  <si>
    <t>{'libraries': ['pytorch', 'tensorflow'], 'programming': ['python', 'c', 'c++']}</t>
  </si>
  <si>
    <t>['python', 'redshift', 'aws', 'ssis']</t>
  </si>
  <si>
    <t>{'analyst_tools': ['ssis'], 'cloud': ['redshift', 'aws'], 'programming': ['python']}</t>
  </si>
  <si>
    <t>DigiMoksha - Data Engineer - ETL/Snowflake DB</t>
  </si>
  <si>
    <t>['sql', 'microstrategy', 'excel', 'tableau', 'word']</t>
  </si>
  <si>
    <t>{'analyst_tools': ['microstrategy', 'excel', 'tableau', 'word'], 'programming': ['sql']}</t>
  </si>
  <si>
    <t>Ukraine based Data Analyst/Statistician</t>
  </si>
  <si>
    <t>via Alinea International</t>
  </si>
  <si>
    <t>N.N Trading</t>
  </si>
  <si>
    <t>Zūm Rails</t>
  </si>
  <si>
    <t>['python', 'sql', 'r', 'scikit-learn', 'tensorflow', 'pytorch', 'matplotlib', 'tableau', 'power bi', 'git']</t>
  </si>
  <si>
    <t>{'analyst_tools': ['tableau', 'power bi'], 'libraries': ['scikit-learn', 'tensorflow', 'pytorch', 'matplotlib'], 'other': ['git'], 'programming': ['python', 'sql', 'r']}</t>
  </si>
  <si>
    <t>Senior Data Analyst (Cyber &amp; Information Security)</t>
  </si>
  <si>
    <t>Marketing Executive- CMS/ Data Analysis/ B2B/B2C</t>
  </si>
  <si>
    <t>Data Literacy Program Lead</t>
  </si>
  <si>
    <t>['python', 'sql', 'databricks', 'azure', 'power bi', 'word', 'excel', 'powerpoint']</t>
  </si>
  <si>
    <t>{'analyst_tools': ['power bi', 'word', 'excel', 'powerpoint'], 'cloud': ['databricks', 'azure'], 'programming': ['python', 'sql']}</t>
  </si>
  <si>
    <t>hcbs data analyst</t>
  </si>
  <si>
    <t>State of Maine</t>
  </si>
  <si>
    <t>Henry Nicholas Associates Ltd</t>
  </si>
  <si>
    <t>['javascript', 'html', 'python', 'php', 'azure', 'aws', 'gcp', 'bigquery', 'power bi']</t>
  </si>
  <si>
    <t>{'analyst_tools': ['power bi'], 'cloud': ['azure', 'aws', 'gcp', 'bigquery'], 'programming': ['javascript', 'html', 'python', 'php']}</t>
  </si>
  <si>
    <t>Lead Data Scientist - Pricing/forecasting</t>
  </si>
  <si>
    <t>Senior Analyst, Specialized Care Data Management</t>
  </si>
  <si>
    <t>Gaditek</t>
  </si>
  <si>
    <t>3P Logistics Ltd (3PL)</t>
  </si>
  <si>
    <t>The Grooming Company Holding</t>
  </si>
  <si>
    <t>['spreadsheet', 'sap', 'excel']</t>
  </si>
  <si>
    <t>{'analyst_tools': ['spreadsheet', 'sap', 'excel']}</t>
  </si>
  <si>
    <t>אנליסט | עבודה זמנית</t>
  </si>
  <si>
    <t>shavit-soft</t>
  </si>
  <si>
    <t>Data Analyst with Taleo and Oracle - W2 CTH</t>
  </si>
  <si>
    <t>['sql', 'go', 'oracle', 'azure', 'dax', 'power bi']</t>
  </si>
  <si>
    <t>{'analyst_tools': ['dax', 'power bi'], 'cloud': ['oracle', 'azure'], 'programming': ['sql', 'go']}</t>
  </si>
  <si>
    <t>RM158831 - Data Engineer | Data Architect | Data Science</t>
  </si>
  <si>
    <t>Enniskillen, UK</t>
  </si>
  <si>
    <t>['java', 'scala', 'python', 'sql', 'aws', 'hadoop', 'spark', 'kafka', 'kubernetes', 'jira', 'confluence']</t>
  </si>
  <si>
    <t>{'async': ['jira', 'confluence'], 'cloud': ['aws'], 'libraries': ['hadoop', 'spark', 'kafka'], 'other': ['kubernetes'], 'programming': ['java', 'scala', 'python', 'sql']}</t>
  </si>
  <si>
    <t>Data Analyst Entry Level</t>
  </si>
  <si>
    <t>Borders Books</t>
  </si>
  <si>
    <t>Data Scientist  - Entertainment Company Dubai 50-60k AED PM</t>
  </si>
  <si>
    <t>['nosql', 'r', 'hadoop', 'tensorflow']</t>
  </si>
  <si>
    <t>{'libraries': ['hadoop', 'tensorflow'], 'programming': ['nosql', 'r']}</t>
  </si>
  <si>
    <t>Mid .NET Developer</t>
  </si>
  <si>
    <t>['c#', 'sql', 'html', 'css', 'sql server', 'mysql', 'dynamodb', 'aws', 'angular', 'git']</t>
  </si>
  <si>
    <t>{'cloud': ['aws'], 'databases': ['sql server', 'mysql', 'dynamodb'], 'other': ['git'], 'programming': ['c#', 'sql', 'html', 'css'], 'webframeworks': ['angular']}</t>
  </si>
  <si>
    <t>REMOTE _ Data Scientist_ Full Time</t>
  </si>
  <si>
    <t>Garage Deep Analytics</t>
  </si>
  <si>
    <t>['python', 'scala', 'sql', 'pyspark', 'airflow', 'terraform']</t>
  </si>
  <si>
    <t>{'libraries': ['pyspark', 'airflow'], 'other': ['terraform'], 'programming': ['python', 'scala', 'sql']}</t>
  </si>
  <si>
    <t>Associate Records &amp; Information Analyst</t>
  </si>
  <si>
    <t>['windows', 'sheets', 'word', 'excel', 'outlook', 'terminal']</t>
  </si>
  <si>
    <t>{'analyst_tools': ['sheets', 'word', 'excel', 'outlook'], 'os': ['windows'], 'other': ['terminal']}</t>
  </si>
  <si>
    <t>LumApps SAS</t>
  </si>
  <si>
    <t>Data Analyst Jobs in USA</t>
  </si>
  <si>
    <t>Technical Program Manager, Insight Data Analysis</t>
  </si>
  <si>
    <t>Data Analyst - eCommerce | $140K-$160K + Benefits | Must be Local...</t>
  </si>
  <si>
    <t>Staff / Principal Machine Learning Engineer</t>
  </si>
  <si>
    <t>Senior Data Scientist/AI Expert</t>
  </si>
  <si>
    <t>Nox Medical</t>
  </si>
  <si>
    <t>CMDM Material Analyst</t>
  </si>
  <si>
    <t>Sidul Acucares</t>
  </si>
  <si>
    <t>Data Analyst (m/w/d) Data-Science-Projekte im</t>
  </si>
  <si>
    <t>First Level Analyst</t>
  </si>
  <si>
    <t>COMPUTACENTER PLC</t>
  </si>
  <si>
    <t>['powershell', 'python', 'javascript', 'vmware', 'aws', 'windows', 'linux']</t>
  </si>
  <si>
    <t>{'cloud': ['vmware', 'aws'], 'os': ['windows', 'linux'], 'programming': ['powershell', 'python', 'javascript']}</t>
  </si>
  <si>
    <t>Smartick</t>
  </si>
  <si>
    <t>['python', 'r', 'sql', 'bigquery', 'excel']</t>
  </si>
  <si>
    <t>{'analyst_tools': ['excel'], 'cloud': ['bigquery'], 'programming': ['python', 'r', 'sql']}</t>
  </si>
  <si>
    <t>RESPONSABLE DE PRUEBAS / QA TESTER / QUALITY ENGINEER</t>
  </si>
  <si>
    <t>via Jobstotal.net</t>
  </si>
  <si>
    <t>Pyspark Azure Modelação Dados Dax</t>
  </si>
  <si>
    <t>['azure', 'pyspark', 'dax']</t>
  </si>
  <si>
    <t>{'analyst_tools': ['dax'], 'cloud': ['azure'], 'libraries': ['pyspark']}</t>
  </si>
  <si>
    <t>Lead Data Scientist, Marketing Analytics (Remote)</t>
  </si>
  <si>
    <t>['python', 'r', 'sql', 'snowflake', 'aws', 'scikit-learn', 'airflow', 'kubernetes', 'docker']</t>
  </si>
  <si>
    <t>{'cloud': ['snowflake', 'aws'], 'libraries': ['scikit-learn', 'airflow'], 'other': ['kubernetes', 'docker'], 'programming': ['python', 'r', 'sql']}</t>
  </si>
  <si>
    <t>Senior Test Analyst, Etl</t>
  </si>
  <si>
    <t>データサイエンティスト// Data Scientist</t>
  </si>
  <si>
    <t>Senior Data Analyst - Customer &amp; Operational Analytics</t>
  </si>
  <si>
    <t>Astwood Bank, Redditch, UK</t>
  </si>
  <si>
    <t>Data Engineer on Cloud Platforms</t>
  </si>
  <si>
    <t>['java', 'python', 'aws', 'azure', 'spring', 'spark', 'kafka', 'airflow', 'docker', 'kubernetes']</t>
  </si>
  <si>
    <t>{'cloud': ['aws', 'azure'], 'libraries': ['spring', 'spark', 'kafka', 'airflow'], 'other': ['docker', 'kubernetes'], 'programming': ['java', 'python']}</t>
  </si>
  <si>
    <t>Business Intelligence Analyst - Power BI/Tableau</t>
  </si>
  <si>
    <t>Attorney Program Specialist and Data Analyst</t>
  </si>
  <si>
    <t>Minimum Continuing Legal Education Board of the Supreme Court of Illinois</t>
  </si>
  <si>
    <t>['sql', 'sql server', 'word', 'excel', 'powerpoint', 'outlook']</t>
  </si>
  <si>
    <t>{'analyst_tools': ['word', 'excel', 'powerpoint', 'outlook'], 'databases': ['sql server'], 'programming': ['sql']}</t>
  </si>
  <si>
    <t>Data Scientist Manager II</t>
  </si>
  <si>
    <t>DATA ANALYST DEVELOPER</t>
  </si>
  <si>
    <t>Data Scientist con Spark</t>
  </si>
  <si>
    <t>['python', 'sql', 'spark', 'pyspark', 'excel', 'powerpoint']</t>
  </si>
  <si>
    <t>{'analyst_tools': ['excel', 'powerpoint'], 'libraries': ['spark', 'pyspark'], 'programming': ['python', 'sql']}</t>
  </si>
  <si>
    <t>Senior Financial Analyst / Data Science Professional</t>
  </si>
  <si>
    <t>Konzerta Selecta</t>
  </si>
  <si>
    <t>People Data Analyst - Contract</t>
  </si>
  <si>
    <t>via San Jose - Geebo</t>
  </si>
  <si>
    <t>['sql', 'sas', 'sas', 'r', 'python', 'tableau', 'excel', 'qlik']</t>
  </si>
  <si>
    <t>{'analyst_tools': ['sas', 'tableau', 'excel', 'qlik'], 'programming': ['sql', 'sas', 'r', 'python']}</t>
  </si>
  <si>
    <t>Associate Data Team Lead</t>
  </si>
  <si>
    <t>Adventist Health NW</t>
  </si>
  <si>
    <t>Engenheiro (a) de Dados Sênior</t>
  </si>
  <si>
    <t>['sql', 'python', 'tableau', 'excel', 'powerpoint', 'flow']</t>
  </si>
  <si>
    <t>{'analyst_tools': ['tableau', 'excel', 'powerpoint'], 'other': ['flow'], 'programming': ['sql', 'python']}</t>
  </si>
  <si>
    <t>via Gulf Job Fair</t>
  </si>
  <si>
    <t>Accg Solutions Pte. Ltd.</t>
  </si>
  <si>
    <t>Loyola University</t>
  </si>
  <si>
    <t>Data Engineer pour la Qualité Totale H/F</t>
  </si>
  <si>
    <t>Sr Manager, Software Engineering</t>
  </si>
  <si>
    <t>['java', 'nosql', 'spring']</t>
  </si>
  <si>
    <t>{'libraries': ['spring'], 'programming': ['java', 'nosql']}</t>
  </si>
  <si>
    <t>Drone Data Processing Engineer</t>
  </si>
  <si>
    <t>PIGEON INNOVATIVE SOLUTIONS LLP</t>
  </si>
  <si>
    <t>Dole Food Company, Inc.</t>
  </si>
  <si>
    <t>Data Scripter/Analyst</t>
  </si>
  <si>
    <t>Ipsos Belgium</t>
  </si>
  <si>
    <t>['html', 'css', 'javascript', 'sql', 'vba', 'sql server', 'excel']</t>
  </si>
  <si>
    <t>{'analyst_tools': ['excel'], 'databases': ['sql server'], 'programming': ['html', 'css', 'javascript', 'sql', 'vba']}</t>
  </si>
  <si>
    <t>OCSI</t>
  </si>
  <si>
    <t>Data Analyst, Human Resources</t>
  </si>
  <si>
    <t>Trustmark Bank</t>
  </si>
  <si>
    <t>Senior Data Engineer for the reference data area</t>
  </si>
  <si>
    <t>Business Analyst with Capital Market</t>
  </si>
  <si>
    <t>Data Analyst - Business Intelligence/Data Warehousing</t>
  </si>
  <si>
    <t>Devinent AB</t>
  </si>
  <si>
    <t>['python', 'linux', 'jenkins', 'ansible', 'kubernetes', 'docker', 'gitlab', 'bitbucket']</t>
  </si>
  <si>
    <t>{'os': ['linux'], 'other': ['jenkins', 'ansible', 'kubernetes', 'docker', 'gitlab', 'bitbucket'], 'programming': ['python']}</t>
  </si>
  <si>
    <t>FinCrime Analyst (Crypto)</t>
  </si>
  <si>
    <t>Interesting Job Opportunity: Nucleusteq - Data Engineer - Python</t>
  </si>
  <si>
    <t>['python', 'sql', 'snowflake', 'airflow', 'flow']</t>
  </si>
  <si>
    <t>{'cloud': ['snowflake'], 'libraries': ['airflow'], 'other': ['flow'], 'programming': ['python', 'sql']}</t>
  </si>
  <si>
    <t>Data Scientist / Data Engineer confirmé - F/H</t>
  </si>
  <si>
    <t>Industrialization Engineer</t>
  </si>
  <si>
    <t>Data Center Construction Project Engineer, Data Center Capacity...</t>
  </si>
  <si>
    <t>['aws', 'colocation', 'excel', 'word']</t>
  </si>
  <si>
    <t>{'analyst_tools': ['excel', 'word'], 'cloud': ['aws', 'colocation']}</t>
  </si>
  <si>
    <t>Ortec Finance</t>
  </si>
  <si>
    <t>Financial Data Analyst (TS/SCI required)</t>
  </si>
  <si>
    <t>Staff Node.js Developer</t>
  </si>
  <si>
    <t>Impact Recruitment</t>
  </si>
  <si>
    <t>['nosql', 'sql', 'azure', 'node.js', 'vue.js']</t>
  </si>
  <si>
    <t>{'cloud': ['azure'], 'programming': ['nosql', 'sql'], 'webframeworks': ['node.js', 'vue.js']}</t>
  </si>
  <si>
    <t>Senior Data Engineer - Data Platform (f/d/m)</t>
  </si>
  <si>
    <t>via Nagarro - Talentify</t>
  </si>
  <si>
    <t>Vacancy Available For Tit Data Engineer Data Engineer</t>
  </si>
  <si>
    <t>Data Scientist (AI, ML, NLP, ChatGPT)</t>
  </si>
  <si>
    <t>Kotiz</t>
  </si>
  <si>
    <t>Global Accounting Network</t>
  </si>
  <si>
    <t>Doñinos de Salamanca, Spain</t>
  </si>
  <si>
    <t>Cyber Security Engineer Automotive (m/w/d)</t>
  </si>
  <si>
    <t>['scala', 'sql', 'r', 'python', 'oracle', 'word']</t>
  </si>
  <si>
    <t>{'analyst_tools': ['word'], 'cloud': ['oracle'], 'programming': ['scala', 'sql', 'r', 'python']}</t>
  </si>
  <si>
    <t>Senior Data Security Analyst - DLP/PCI/HIPAA</t>
  </si>
  <si>
    <t>sureminds</t>
  </si>
  <si>
    <t>Manager, Data Engineering (Azure, SQL, Python)</t>
  </si>
  <si>
    <t>Bambuser AB</t>
  </si>
  <si>
    <t>['sql', 'python', 'gcp', 'bigquery', 'jupyter', 'excel', 'sheets', 'looker', 'qlik', 'tableau']</t>
  </si>
  <si>
    <t>{'analyst_tools': ['excel', 'sheets', 'looker', 'qlik', 'tableau'], 'cloud': ['gcp', 'bigquery'], 'libraries': ['jupyter'], 'programming': ['sql', 'python']}</t>
  </si>
  <si>
    <t>Work From Home Senior DevOps Ref 0121E</t>
  </si>
  <si>
    <t>['python', 'sql', 'go', 'azure', 'aws', 'gcp', 'spark', 'excel', 'flow']</t>
  </si>
  <si>
    <t>{'analyst_tools': ['excel'], 'cloud': ['azure', 'aws', 'gcp'], 'libraries': ['spark'], 'other': ['flow'], 'programming': ['python', 'sql', 'go']}</t>
  </si>
  <si>
    <t>Nolea Health</t>
  </si>
  <si>
    <t>PL/SQL Developer / Data Analyst</t>
  </si>
  <si>
    <t>Creative Global Consulting</t>
  </si>
  <si>
    <t>Specialist.PH</t>
  </si>
  <si>
    <t>['aws', 'redshift', 'sheets']</t>
  </si>
  <si>
    <t>{'analyst_tools': ['sheets'], 'cloud': ['aws', 'redshift']}</t>
  </si>
  <si>
    <t>(Senior) Consultant Microsoft Data Engineer (all genders)</t>
  </si>
  <si>
    <t>['linux', 'ansible', 'terraform', 'kubernetes']</t>
  </si>
  <si>
    <t>{'os': ['linux'], 'other': ['ansible', 'terraform', 'kubernetes']}</t>
  </si>
  <si>
    <t>Data Steward using Power BI for Data Quality Reporting in Nordea...</t>
  </si>
  <si>
    <t>Edison Search Limited</t>
  </si>
  <si>
    <t>GLOBAL TRANSIT TRADING (S) PTE. LTD.</t>
  </si>
  <si>
    <t>['sql', 'python', 'sas', 'sas', 'vba', 'excel']</t>
  </si>
  <si>
    <t>{'analyst_tools': ['sas', 'excel'], 'programming': ['sql', 'python', 'sas', 'vba']}</t>
  </si>
  <si>
    <t>Data Engineer - Banque - Ile de France</t>
  </si>
  <si>
    <t>['nosql', 'azure', 'aws', 'spark', 'hadoop', 'kafka', 'chef']</t>
  </si>
  <si>
    <t>{'cloud': ['azure', 'aws'], 'libraries': ['spark', 'hadoop', 'kafka'], 'other': ['chef'], 'programming': ['nosql']}</t>
  </si>
  <si>
    <t>Arcade Global</t>
  </si>
  <si>
    <t>Showmax</t>
  </si>
  <si>
    <t>['python', 'r', 'sql', 'azure', 'databricks', 'power bi', 'dax', 'flow']</t>
  </si>
  <si>
    <t>{'analyst_tools': ['power bi', 'dax'], 'cloud': ['azure', 'databricks'], 'other': ['flow'], 'programming': ['python', 'r', 'sql']}</t>
  </si>
  <si>
    <t>Data Scientist Machine Learning on Cloud</t>
  </si>
  <si>
    <t>['sql', 'python', 'r', 'c#', 'go', 'azure', 'databricks', 'power bi', 'ssrs', 'git']</t>
  </si>
  <si>
    <t>{'analyst_tools': ['power bi', 'ssrs'], 'cloud': ['azure', 'databricks'], 'other': ['git'], 'programming': ['sql', 'python', 'r', 'c#', 'go']}</t>
  </si>
  <si>
    <t>Pasante de Científico de Datos</t>
  </si>
  <si>
    <t>Hardware Solution Engineer</t>
  </si>
  <si>
    <t>ASCENT SOLUTIONS PTE. LTD.</t>
  </si>
  <si>
    <t>Apptrics LLC</t>
  </si>
  <si>
    <t>Arles, France</t>
  </si>
  <si>
    <t>PEAKS Business School</t>
  </si>
  <si>
    <t>Wapice Ltd</t>
  </si>
  <si>
    <t>['python', 'tensorflow', 'keras', 'pytorch', 'opencv', 'numpy']</t>
  </si>
  <si>
    <t>{'libraries': ['tensorflow', 'keras', 'pytorch', 'opencv', 'numpy'], 'programming': ['python']}</t>
  </si>
  <si>
    <t>Lhoopa Inc.</t>
  </si>
  <si>
    <t>Quincy, MA  (+1 other)</t>
  </si>
  <si>
    <t>['tableau', 'alteryx', 'word', 'excel', 'powerpoint', 'flow']</t>
  </si>
  <si>
    <t>{'analyst_tools': ['tableau', 'alteryx', 'word', 'excel', 'powerpoint'], 'other': ['flow']}</t>
  </si>
  <si>
    <t>via Olam Careers - Olam Group</t>
  </si>
  <si>
    <t>Olam International Limited</t>
  </si>
  <si>
    <t>['go', 'rust', 'c++', 'python']</t>
  </si>
  <si>
    <t>{'programming': ['go', 'rust', 'c++', 'python']}</t>
  </si>
  <si>
    <t>Witterswil, Switzerland</t>
  </si>
  <si>
    <t>['vba', 'sql', 'c#', 'javascript', 'html', 'excel']</t>
  </si>
  <si>
    <t>{'analyst_tools': ['excel'], 'programming': ['vba', 'sql', 'c#', 'javascript', 'html']}</t>
  </si>
  <si>
    <t>Hypersonix.ai - Data Scientist - Python/Machine Learning</t>
  </si>
  <si>
    <t>['python', 'spark', 'scikit-learn', 'tensorflow']</t>
  </si>
  <si>
    <t>{'libraries': ['spark', 'scikit-learn', 'tensorflow'], 'programming': ['python']}</t>
  </si>
  <si>
    <t>Solution Engineer Power Platform</t>
  </si>
  <si>
    <t>Bank Avera Genossenschaft</t>
  </si>
  <si>
    <t>['sql', 'javascript', 'python', 'golang', 'postgresql', 'bigquery', 'looker']</t>
  </si>
  <si>
    <t>{'analyst_tools': ['looker'], 'cloud': ['bigquery'], 'databases': ['postgresql'], 'programming': ['sql', 'javascript', 'python', 'golang']}</t>
  </si>
  <si>
    <t>Data and Analytics Specialist - Power BI Expert</t>
  </si>
  <si>
    <t>['sql', 'gcp', 'gdpr', 'power bi']</t>
  </si>
  <si>
    <t>{'analyst_tools': ['power bi'], 'cloud': ['gcp'], 'libraries': ['gdpr'], 'programming': ['sql']}</t>
  </si>
  <si>
    <t>North Andros, The Bahamas</t>
  </si>
  <si>
    <t>Business Analyst with Business Intelligence Exp</t>
  </si>
  <si>
    <t>BeaconFire Inc.</t>
  </si>
  <si>
    <t>Warfighter Performance Scientist Jobs</t>
  </si>
  <si>
    <t>Assistant Data Analyst - Alternance H/F</t>
  </si>
  <si>
    <t>['python', 'sql', 'no-sql', 'aws', 'airflow']</t>
  </si>
  <si>
    <t>{'cloud': ['aws'], 'libraries': ['airflow'], 'programming': ['python', 'sql', 'no-sql']}</t>
  </si>
  <si>
    <t>Data Analyst Intern for Online Business</t>
  </si>
  <si>
    <t>萤熵环境科技（上海）有限公司</t>
  </si>
  <si>
    <t>BI Developers, Data Architects, Data Engineers - Data Analytics...</t>
  </si>
  <si>
    <t>['c', 'r', 'python', 'azure', 'tableau', 'qlik', 'alteryx']</t>
  </si>
  <si>
    <t>{'analyst_tools': ['tableau', 'qlik', 'alteryx'], 'cloud': ['azure'], 'programming': ['c', 'r', 'python']}</t>
  </si>
  <si>
    <t>Data Analyst Risque - Anticipation du Risque</t>
  </si>
  <si>
    <t>Data Visualization Principal</t>
  </si>
  <si>
    <t>Data Scientist - NLP/Tensorflow</t>
  </si>
  <si>
    <t>Apar People World</t>
  </si>
  <si>
    <t>['python', 'sql', 'nosql', 'aws', 'tensorflow', 'pytorch']</t>
  </si>
  <si>
    <t>{'cloud': ['aws'], 'libraries': ['tensorflow', 'pytorch'], 'programming': ['python', 'sql', 'nosql']}</t>
  </si>
  <si>
    <t>Data Engineer -R/Shiny</t>
  </si>
  <si>
    <t>['r', 'python', 'tensorflow', 'plotly', 'git']</t>
  </si>
  <si>
    <t>{'libraries': ['tensorflow', 'plotly'], 'other': ['git'], 'programming': ['r', 'python']}</t>
  </si>
  <si>
    <t>Arnhem-Nijmegen Metropolitan Area, Netherlands</t>
  </si>
  <si>
    <t>['sql', 't-sql', 'python', 'java', 'sql server', 'mysql', 'oracle', 'power bi', 'ssis']</t>
  </si>
  <si>
    <t>{'analyst_tools': ['power bi', 'ssis'], 'cloud': ['oracle'], 'databases': ['sql server', 'mysql'], 'programming': ['sql', 't-sql', 'python', 'java']}</t>
  </si>
  <si>
    <t>['sas', 'sas', 'sql', 'dart', 'spark', 'excel', 'spss', 'powerpoint', 'tableau']</t>
  </si>
  <si>
    <t>{'analyst_tools': ['sas', 'excel', 'spss', 'powerpoint', 'tableau'], 'libraries': ['spark'], 'programming': ['sas', 'sql', 'dart']}</t>
  </si>
  <si>
    <t>['typescript', 'react', 'node.js']</t>
  </si>
  <si>
    <t>{'libraries': ['react'], 'programming': ['typescript'], 'webframeworks': ['node.js']}</t>
  </si>
  <si>
    <t>NORDIKeau inc.</t>
  </si>
  <si>
    <t>Zenotis Technologies Inc</t>
  </si>
  <si>
    <t>Electrical Engineer (Infrastructure/Data Center)</t>
  </si>
  <si>
    <t>PEOPLE PROFILERS</t>
  </si>
  <si>
    <t>Data Engineer | Junior</t>
  </si>
  <si>
    <t>Manager, Market Conduct Framework &amp; Analytics</t>
  </si>
  <si>
    <t>HarperCollins Publishers</t>
  </si>
  <si>
    <t>['sql', 't-sql', 'python', 'sql server', 'azure', 'spark', 'pandas', 'pyspark', 'power bi']</t>
  </si>
  <si>
    <t>{'analyst_tools': ['power bi'], 'cloud': ['azure'], 'databases': ['sql server'], 'libraries': ['spark', 'pandas', 'pyspark'], 'programming': ['sql', 't-sql', 'python']}</t>
  </si>
  <si>
    <t>['java', 'python', 'sql', 'sql server', 'azure', 'oracle', 'hadoop']</t>
  </si>
  <si>
    <t>{'cloud': ['azure', 'oracle'], 'databases': ['sql server'], 'libraries': ['hadoop'], 'programming': ['java', 'python', 'sql']}</t>
  </si>
  <si>
    <t>IC Companys AS</t>
  </si>
  <si>
    <t>[Job-10478] System Architect</t>
  </si>
  <si>
    <t>['azure', 'angular', 'terraform']</t>
  </si>
  <si>
    <t>{'cloud': ['azure'], 'other': ['terraform'], 'webframeworks': ['angular']}</t>
  </si>
  <si>
    <t>CBTS</t>
  </si>
  <si>
    <t>Big Data Engineer - Scala/Python</t>
  </si>
  <si>
    <t>CodeMind Staffing Solutions</t>
  </si>
  <si>
    <t>['python', 'scala', 'sql', 'aws', 'hadoop', 'spark', 'unix', 'yarn']</t>
  </si>
  <si>
    <t>{'cloud': ['aws'], 'libraries': ['hadoop', 'spark'], 'os': ['unix'], 'other': ['yarn'], 'programming': ['python', 'scala', 'sql']}</t>
  </si>
  <si>
    <t>Urgently looking for Data Engineer</t>
  </si>
  <si>
    <t>DEUGLO INFOSYSTEM PRIVATE LIMITED</t>
  </si>
  <si>
    <t>['sql', 'mysql', 'aurora']</t>
  </si>
  <si>
    <t>{'cloud': ['aurora'], 'databases': ['mysql'], 'programming': ['sql']}</t>
  </si>
  <si>
    <t>บริษัท เวิร์ค สเตชั่น ออฟฟิศ (ประเทศไทย) จำกัด</t>
  </si>
  <si>
    <t>['python', 'scala', 'sql', 'spark', 'airflow', 'pandas', 'docker', 'kubernetes']</t>
  </si>
  <si>
    <t>{'libraries': ['spark', 'airflow', 'pandas'], 'other': ['docker', 'kubernetes'], 'programming': ['python', 'scala', 'sql']}</t>
  </si>
  <si>
    <t>Mobilize Financial Services – France</t>
  </si>
  <si>
    <t>['python', 'sql', 'nosql', 'gcp', 'bigquery', 'airflow', 'tableau', 'git']</t>
  </si>
  <si>
    <t>{'analyst_tools': ['tableau'], 'cloud': ['gcp', 'bigquery'], 'libraries': ['airflow'], 'other': ['git'], 'programming': ['python', 'sql', 'nosql']}</t>
  </si>
  <si>
    <t>Ctruh</t>
  </si>
  <si>
    <t>['python', 'r', 'java', 'tensorflow', 'keras', 'pytorch', 'tableau', 'power bi']</t>
  </si>
  <si>
    <t>{'analyst_tools': ['tableau', 'power bi'], 'libraries': ['tensorflow', 'keras', 'pytorch'], 'programming': ['python', 'r', 'java']}</t>
  </si>
  <si>
    <t>['go', 'sql', 'ms access', 'power bi', 'tableau', 'excel']</t>
  </si>
  <si>
    <t>{'analyst_tools': ['ms access', 'power bi', 'tableau', 'excel'], 'programming': ['go', 'sql']}</t>
  </si>
  <si>
    <t>Lead Architect - Data Engineer</t>
  </si>
  <si>
    <t>['python', 'java', 'gcp', 'bigquery', 'flow', 'docker', 'kubernetes']</t>
  </si>
  <si>
    <t>{'cloud': ['gcp', 'bigquery'], 'other': ['flow', 'docker', 'kubernetes'], 'programming': ['python', 'java']}</t>
  </si>
  <si>
    <t>Halblech, Germany</t>
  </si>
  <si>
    <t>Otto Bihler Maschinenfabrik GmbH &amp; Co. KG</t>
  </si>
  <si>
    <t>Junior Data Analyst (Open for New Grads)</t>
  </si>
  <si>
    <t>Amity Solutions (formerly Eko)</t>
  </si>
  <si>
    <t>['aws', 'sheets']</t>
  </si>
  <si>
    <t>{'analyst_tools': ['sheets'], 'cloud': ['aws']}</t>
  </si>
  <si>
    <t>Senior Data Scientist - Full Remote - Europe</t>
  </si>
  <si>
    <t>['r', 'python', 'azure', 'databricks', 'pyspark']</t>
  </si>
  <si>
    <t>{'cloud': ['azure', 'databricks'], 'libraries': ['pyspark'], 'programming': ['r', 'python']}</t>
  </si>
  <si>
    <t>Codento Ltd</t>
  </si>
  <si>
    <t>['python', 'go', 'java', 'gcp', 'aws', 'azure', 'react', 'node.js', 'angular']</t>
  </si>
  <si>
    <t>{'cloud': ['gcp', 'aws', 'azure'], 'libraries': ['react'], 'programming': ['python', 'go', 'java'], 'webframeworks': ['node.js', 'angular']}</t>
  </si>
  <si>
    <t>['css', 'typescript', 'javascript', 'react', 'yarn', 'npm', 'github', 'zoom']</t>
  </si>
  <si>
    <t>{'libraries': ['react'], 'other': ['yarn', 'npm', 'github'], 'programming': ['css', 'typescript', 'javascript'], 'sync': ['zoom']}</t>
  </si>
  <si>
    <t>Lead Data Responsible</t>
  </si>
  <si>
    <t>Senior Java/AWS Engineer</t>
  </si>
  <si>
    <t>Unimedia Technology</t>
  </si>
  <si>
    <t>['java', 'aws', 'pulumi', 'terraform']</t>
  </si>
  <si>
    <t>{'cloud': ['aws'], 'other': ['pulumi', 'terraform'], 'programming': ['java']}</t>
  </si>
  <si>
    <t>Trade Lifecycle Analyst</t>
  </si>
  <si>
    <t>['scala', 'rust', 'sql']</t>
  </si>
  <si>
    <t>{'programming': ['scala', 'rust', 'sql']}</t>
  </si>
  <si>
    <t>DevOps &amp; Data Engineer</t>
  </si>
  <si>
    <t>Collector Bank</t>
  </si>
  <si>
    <t>SC Cleared Data engineer</t>
  </si>
  <si>
    <t>['oracle', 'jira', 'confluence']</t>
  </si>
  <si>
    <t>{'async': ['jira', 'confluence'], 'cloud': ['oracle']}</t>
  </si>
  <si>
    <t>Data engineer hoogtechnologische marktleider</t>
  </si>
  <si>
    <t>Junior Engineer Analyst</t>
  </si>
  <si>
    <t>Medicine Park, OK</t>
  </si>
  <si>
    <t>Title Nine</t>
  </si>
  <si>
    <t>Data Migrations Analyst</t>
  </si>
  <si>
    <t>['python', 'sql', 'sas', 'sas', 'r', 'tableau', 'sap']</t>
  </si>
  <si>
    <t>{'analyst_tools': ['sas', 'tableau', 'sap'], 'programming': ['python', 'sql', 'sas', 'r']}</t>
  </si>
  <si>
    <t>['python', 'sql', 'dynamodb', 'aws', 'pyspark', 'git', 'bitbucket']</t>
  </si>
  <si>
    <t>{'cloud': ['aws'], 'databases': ['dynamodb'], 'libraries': ['pyspark'], 'other': ['git', 'bitbucket'], 'programming': ['python', 'sql']}</t>
  </si>
  <si>
    <t>['python', 'go', 'elasticsearch', 'azure', 'aws', 'gcp', 'power bi', 'git']</t>
  </si>
  <si>
    <t>{'analyst_tools': ['power bi'], 'cloud': ['azure', 'aws', 'gcp'], 'databases': ['elasticsearch'], 'other': ['git'], 'programming': ['python', 'go']}</t>
  </si>
  <si>
    <t>Data Scientist â€“ Protein Sequencing</t>
  </si>
  <si>
    <t>Production Equipment</t>
  </si>
  <si>
    <t>['mysql', 'power bi', 'tableau', 'excel']</t>
  </si>
  <si>
    <t>{'analyst_tools': ['power bi', 'tableau', 'excel'], 'databases': ['mysql']}</t>
  </si>
  <si>
    <t>['sql', 'python', 'gcp', 'spark', 'tensorflow']</t>
  </si>
  <si>
    <t>{'cloud': ['gcp'], 'libraries': ['spark', 'tensorflow'], 'programming': ['sql', 'python']}</t>
  </si>
  <si>
    <t>['sql', 'python', 'r', 'redshift', 'aws', 'express', 'git', 'docker']</t>
  </si>
  <si>
    <t>{'cloud': ['redshift', 'aws'], 'other': ['git', 'docker'], 'programming': ['sql', 'python', 'r'], 'webframeworks': ['express']}</t>
  </si>
  <si>
    <t>['python', 'oracle', 'azure', 'aws', 'jenkins']</t>
  </si>
  <si>
    <t>{'cloud': ['oracle', 'azure', 'aws'], 'other': ['jenkins'], 'programming': ['python']}</t>
  </si>
  <si>
    <t>Delta Dental of Rhode Island</t>
  </si>
  <si>
    <t>['sap', 'excel', 'jira', 'confluence']</t>
  </si>
  <si>
    <t>{'analyst_tools': ['sap', 'excel'], 'async': ['jira', 'confluence']}</t>
  </si>
  <si>
    <t>Jr. Applied Scientist, Minerva Science</t>
  </si>
  <si>
    <t>Data Engineer - Power Platform</t>
  </si>
  <si>
    <t>['sql', 'python', 'r', 'c#', 'sql server', 'oracle', 'databricks', 'spark', 'selenium', 'windows', 'power bi', 'jira', 'trello']</t>
  </si>
  <si>
    <t>{'analyst_tools': ['power bi'], 'async': ['jira', 'trello'], 'cloud': ['oracle', 'databricks'], 'databases': ['sql server'], 'libraries': ['spark', 'selenium'], 'os': ['windows'], 'programming': ['sql', 'python', 'r', 'c#']}</t>
  </si>
  <si>
    <t>Senior Data Engineer / Etl Developer (Ssis)</t>
  </si>
  <si>
    <t>Fnz Group</t>
  </si>
  <si>
    <t>Data Scientist with a leading NBFC</t>
  </si>
  <si>
    <t>Data Engineer (m/f/d). Job in Munich Cambridge Careers</t>
  </si>
  <si>
    <t>Tacto Technology GmbH</t>
  </si>
  <si>
    <t>['sql', 'python', 'azure', 'aws', 'redshift', 'snowflake', 'airflow', 'numpy', 'pandas', 'tableau']</t>
  </si>
  <si>
    <t>{'analyst_tools': ['tableau'], 'cloud': ['azure', 'aws', 'redshift', 'snowflake'], 'libraries': ['airflow', 'numpy', 'pandas'], 'programming': ['sql', 'python']}</t>
  </si>
  <si>
    <t>Data Scientist IA/ML trading bot= - Contract to Hire</t>
  </si>
  <si>
    <t>Pipl</t>
  </si>
  <si>
    <t>RoSPA</t>
  </si>
  <si>
    <t>['sql', 'python', 'azure', 'tableau', 'excel', 'sap']</t>
  </si>
  <si>
    <t>{'analyst_tools': ['tableau', 'excel', 'sap'], 'cloud': ['azure'], 'programming': ['sql', 'python']}</t>
  </si>
  <si>
    <t>['scala', 'sql', 'gcp', 'aws', 'azure', 'bigquery', 'hadoop', 'spark', 'airflow', 'kafka']</t>
  </si>
  <si>
    <t>{'cloud': ['gcp', 'aws', 'azure', 'bigquery'], 'libraries': ['hadoop', 'spark', 'airflow', 'kafka'], 'programming': ['scala', 'sql']}</t>
  </si>
  <si>
    <t>Lead​/Senior Storage Engineer</t>
  </si>
  <si>
    <t>Mensa Brands - Data Engineer - ETL/Data Warehousing</t>
  </si>
  <si>
    <t>Mensa Brands</t>
  </si>
  <si>
    <t>2Connect B.V.</t>
  </si>
  <si>
    <t>['python', 'sql', 'bigquery', 'azure', 'gcp', 'tableau']</t>
  </si>
  <si>
    <t>{'analyst_tools': ['tableau'], 'cloud': ['bigquery', 'azure', 'gcp'], 'programming': ['python', 'sql']}</t>
  </si>
  <si>
    <t>['sql', 'c#', 'python', 'sql server', 'postgresql', 'mysql', 'azure', 'aws', 'kafka', 'spark', 'ssis', 'power bi', 'tableau', 'dax', 'ssrs']</t>
  </si>
  <si>
    <t>{'analyst_tools': ['ssis', 'power bi', 'tableau', 'dax', 'ssrs'], 'cloud': ['azure', 'aws'], 'databases': ['sql server', 'postgresql', 'mysql'], 'libraries': ['kafka', 'spark'], 'programming': ['sql', 'c#', 'python']}</t>
  </si>
  <si>
    <t>['sql', 'bigquery', 'aws', 'looker', 'power bi', 'tableau']</t>
  </si>
  <si>
    <t>{'analyst_tools': ['looker', 'power bi', 'tableau'], 'cloud': ['bigquery', 'aws'], 'programming': ['sql']}</t>
  </si>
  <si>
    <t>Software Support Expert Engineer</t>
  </si>
  <si>
    <t>Emérique &amp; Partners</t>
  </si>
  <si>
    <t>MLOps Researcher</t>
  </si>
  <si>
    <t>['python', 'golang', 'kafka', 'airflow', 'linux', 'docker', 'kubernetes', 'git', 'gitlab']</t>
  </si>
  <si>
    <t>{'libraries': ['kafka', 'airflow'], 'os': ['linux'], 'other': ['docker', 'kubernetes', 'git', 'gitlab'], 'programming': ['python', 'golang']}</t>
  </si>
  <si>
    <t>Datamanager / Data Engineer (28-32 uur)</t>
  </si>
  <si>
    <t>Senior Data Scientist - Hybrid</t>
  </si>
  <si>
    <t>(EN) Data Analysis Team Lead (w/m/d - 80% - 100%)</t>
  </si>
  <si>
    <t>(P12) Data Science - Remote Work / Ref. 0960E - Urgent</t>
  </si>
  <si>
    <t>Volvo India Limited</t>
  </si>
  <si>
    <t>['sql', 'python', 'sql server', 'azure', 'pyspark', 'hadoop', 'power bi']</t>
  </si>
  <si>
    <t>{'analyst_tools': ['power bi'], 'cloud': ['azure'], 'databases': ['sql server'], 'libraries': ['pyspark', 'hadoop'], 'programming': ['sql', 'python']}</t>
  </si>
  <si>
    <t>['sql', 'python', 'word', 'excel', 'powerpoint', 'outlook']</t>
  </si>
  <si>
    <t>{'analyst_tools': ['word', 'excel', 'powerpoint', 'outlook'], 'programming': ['sql', 'python']}</t>
  </si>
  <si>
    <t>Data Quality Engineer with Atacama</t>
  </si>
  <si>
    <t>Sanremo, Province of Imperia, Italy</t>
  </si>
  <si>
    <t>OP-RATE</t>
  </si>
  <si>
    <t>['nosql', 'python', 'java', 'postgresql', 'mysql']</t>
  </si>
  <si>
    <t>{'databases': ['postgresql', 'mysql'], 'programming': ['nosql', 'python', 'java']}</t>
  </si>
  <si>
    <t>['sql', 'javascript', 'html', 'css', 'jquery', 'sap']</t>
  </si>
  <si>
    <t>{'analyst_tools': ['sap'], 'programming': ['sql', 'javascript', 'html', 'css'], 'webframeworks': ['jquery']}</t>
  </si>
  <si>
    <t>Freelance Online Data Analysts in Singapore (English speakers) - WFH</t>
  </si>
  <si>
    <t>Margin Data Analyst</t>
  </si>
  <si>
    <t>SMD Technologies</t>
  </si>
  <si>
    <t>['python', 'scala', 'sql', 'go', 'mysql', 'oracle', 'snowflake', 'spark', 'pandas']</t>
  </si>
  <si>
    <t>{'cloud': ['oracle', 'snowflake'], 'databases': ['mysql'], 'libraries': ['spark', 'pandas'], 'programming': ['python', 'scala', 'sql', 'go']}</t>
  </si>
  <si>
    <t>Data Analyst (Entry Level)-US/Canada</t>
  </si>
  <si>
    <t>Data Analyst, haus &amp; haus - Powered By Qureos</t>
  </si>
  <si>
    <t>pmo</t>
  </si>
  <si>
    <t>Data Translator H/F</t>
  </si>
  <si>
    <t>Data scientist at Center for Sustainable Landscapes under Global...</t>
  </si>
  <si>
    <t>Aarhus Universitet</t>
  </si>
  <si>
    <t>['python', 'sql', 'tensorflow', 'tableau']</t>
  </si>
  <si>
    <t>{'analyst_tools': ['tableau'], 'libraries': ['tensorflow'], 'programming': ['python', 'sql']}</t>
  </si>
  <si>
    <t>Manager, Analytics &amp; Insights</t>
  </si>
  <si>
    <t>['python', 'spark', 'power bi', 'excel']</t>
  </si>
  <si>
    <t>{'analyst_tools': ['power bi', 'excel'], 'libraries': ['spark'], 'programming': ['python']}</t>
  </si>
  <si>
    <t>Data Analytics Advisor [HYBRID]</t>
  </si>
  <si>
    <t>['sas', 'sas', 'visual basic', 'vba', 'oracle', 'sap', 'excel', 'power bi', 'tableau', 'ms access']</t>
  </si>
  <si>
    <t>{'analyst_tools': ['sas', 'sap', 'excel', 'power bi', 'tableau', 'ms access'], 'cloud': ['oracle'], 'programming': ['sas', 'visual basic', 'vba']}</t>
  </si>
  <si>
    <t>SOFTWARE ENGINEER DATA ANALYTICS (W/M)</t>
  </si>
  <si>
    <t>Basel City, Switzerland</t>
  </si>
  <si>
    <t>Pax, Schweizerische Lebensversicherungs-Gesellschaft AG</t>
  </si>
  <si>
    <t>['sql', 'python', 'java', 'typescript', 'c#', 'azure', 'databricks', 'spark', 'sap']</t>
  </si>
  <si>
    <t>{'analyst_tools': ['sap'], 'cloud': ['azure', 'databricks'], 'libraries': ['spark'], 'programming': ['sql', 'python', 'java', 'typescript', 'c#']}</t>
  </si>
  <si>
    <t>[컬리] 데이터농장 데이터 사이언티스트 (Data Scientist)</t>
  </si>
  <si>
    <t>['python', 'dynamodb', 'aws', 'ibm cloud']</t>
  </si>
  <si>
    <t>{'cloud': ['aws', 'ibm cloud'], 'databases': ['dynamodb'], 'programming': ['python']}</t>
  </si>
  <si>
    <t>Atalian Servest UK &amp; Ireland</t>
  </si>
  <si>
    <t>['scala', 'bash', 'aws', 'hadoop', 'spark', 'spring', 'linux']</t>
  </si>
  <si>
    <t>{'cloud': ['aws'], 'libraries': ['hadoop', 'spark', 'spring'], 'os': ['linux'], 'programming': ['scala', 'bash']}</t>
  </si>
  <si>
    <t>['python', 'sql', 'go', 'bigquery', 'airflow', 'django', 'docker', 'git', 'terraform']</t>
  </si>
  <si>
    <t>{'cloud': ['bigquery'], 'libraries': ['airflow'], 'other': ['docker', 'git', 'terraform'], 'programming': ['python', 'sql', 'go'], 'webframeworks': ['django']}</t>
  </si>
  <si>
    <t>['sql', 'gcp', 'visio', 'notion']</t>
  </si>
  <si>
    <t>{'analyst_tools': ['visio'], 'async': ['notion'], 'cloud': ['gcp'], 'programming': ['sql']}</t>
  </si>
  <si>
    <t>Fairfax, VA  (+1 other)</t>
  </si>
  <si>
    <t>NASK</t>
  </si>
  <si>
    <t>BI Consultant (Data Engineer)</t>
  </si>
  <si>
    <t>Guelph, ON, Canada</t>
  </si>
  <si>
    <t>Infotek Consulting Inc.</t>
  </si>
  <si>
    <t>['scala', 'azure', 'pyspark']</t>
  </si>
  <si>
    <t>{'cloud': ['azure'], 'libraries': ['pyspark'], 'programming': ['scala']}</t>
  </si>
  <si>
    <t>ADDYOU S.L.</t>
  </si>
  <si>
    <t>Data Processing Engineer by Syntronic</t>
  </si>
  <si>
    <t>Väddö, Sweden</t>
  </si>
  <si>
    <t>Syntronic AB</t>
  </si>
  <si>
    <t>SAP Master Data Business Analyst</t>
  </si>
  <si>
    <t>['sap', 'excel', 'visio', 'powerpoint', 'word']</t>
  </si>
  <si>
    <t>{'analyst_tools': ['sap', 'excel', 'visio', 'powerpoint', 'word']}</t>
  </si>
  <si>
    <t>['sas', 'sas', 'go', 'oracle', 'redshift', 'bigquery', 'tableau', 'spss']</t>
  </si>
  <si>
    <t>{'analyst_tools': ['sas', 'tableau', 'spss'], 'cloud': ['oracle', 'redshift', 'bigquery'], 'programming': ['sas', 'go']}</t>
  </si>
  <si>
    <t>Rapid Technologies LLC</t>
  </si>
  <si>
    <t>Senior Analyst Oracle Responsibility</t>
  </si>
  <si>
    <t>Emerson Electric Asia Ltd. ROHQ</t>
  </si>
  <si>
    <t>Data Engineer ( only w2 no C2C)</t>
  </si>
  <si>
    <t>Senior / Principal Mechanical Engineer (Data Centre)</t>
  </si>
  <si>
    <t>Annexion Partners Pte Ltd</t>
  </si>
  <si>
    <t>.ÎÎÎ¤ Software Developer</t>
  </si>
  <si>
    <t>['c#', 'sql', 'vb.net', 'sql server', 'xamarin', 'asp.net']</t>
  </si>
  <si>
    <t>{'databases': ['sql server'], 'libraries': ['xamarin'], 'programming': ['c#', 'sql', 'vb.net'], 'webframeworks': ['asp.net']}</t>
  </si>
  <si>
    <t>Data Engineer (Data Business) | Featured Fintech Venture</t>
  </si>
  <si>
    <t>['sql', 'python', 'java', 'scala', 'r', 'sas', 'sas', 'microstrategy', 'tableau', 'word']</t>
  </si>
  <si>
    <t>{'analyst_tools': ['sas', 'microstrategy', 'tableau', 'word'], 'programming': ['sql', 'python', 'java', 'scala', 'r', 'sas']}</t>
  </si>
  <si>
    <t>['go', 'r', 'python', 'sql', 'nosql', 'tableau']</t>
  </si>
  <si>
    <t>{'analyst_tools': ['tableau'], 'programming': ['go', 'r', 'python', 'sql', 'nosql']}</t>
  </si>
  <si>
    <t>Data Scientist Spectrum Enterprise</t>
  </si>
  <si>
    <t>Sr. Data Analyst (Providence, RI)</t>
  </si>
  <si>
    <t>West Greenwich, RI</t>
  </si>
  <si>
    <t>CORE Resources</t>
  </si>
  <si>
    <t>['python', 'sql', 'azure', 'databricks', 'pyspark', 'jenkins', 'terraform', 'ansible']</t>
  </si>
  <si>
    <t>{'cloud': ['azure', 'databricks'], 'libraries': ['pyspark'], 'other': ['jenkins', 'terraform', 'ansible'], 'programming': ['python', 'sql']}</t>
  </si>
  <si>
    <t>5x Data</t>
  </si>
  <si>
    <t>Internship - Data Scientist Treasury Risk (4-6 months)</t>
  </si>
  <si>
    <t>Data Analyst X17 Jobs</t>
  </si>
  <si>
    <t>lightspeed construction group</t>
  </si>
  <si>
    <t>['python', 'aws', 'kafka', 'spark', 'airflow', 'terraform', 'ansible', 'docker', 'kubernetes']</t>
  </si>
  <si>
    <t>{'cloud': ['aws'], 'libraries': ['kafka', 'spark', 'airflow'], 'other': ['terraform', 'ansible', 'docker', 'kubernetes'], 'programming': ['python']}</t>
  </si>
  <si>
    <t>lead data engineer h-f</t>
  </si>
  <si>
    <t>Data Engineer with Databricks - Empower AaaS team (remote/Costa...</t>
  </si>
  <si>
    <t>Long Term JOB REQUIREMENT ON, Monitoring and Analytics Data...</t>
  </si>
  <si>
    <t>['sql', 'python', 'vba', 'word', 'alteryx', 'excel', 'sharepoint', 'tableau']</t>
  </si>
  <si>
    <t>{'analyst_tools': ['word', 'alteryx', 'excel', 'sharepoint', 'tableau'], 'programming': ['sql', 'python', 'vba']}</t>
  </si>
  <si>
    <t>Data Scientist, Analytics - Part-time</t>
  </si>
  <si>
    <t>['sql', 'snowflake', 'word', 'excel', 'outlook']</t>
  </si>
  <si>
    <t>{'analyst_tools': ['word', 'excel', 'outlook'], 'cloud': ['snowflake'], 'programming': ['sql']}</t>
  </si>
  <si>
    <t>JUNIOR BUSINESS ANALYST</t>
  </si>
  <si>
    <t>Bank of China (Hong Kong)</t>
  </si>
  <si>
    <t>Portuguese Mis Reporting Analyst</t>
  </si>
  <si>
    <t>Multilingual Jobs Worldwide</t>
  </si>
  <si>
    <t>[Urgent] Data Scientist</t>
  </si>
  <si>
    <t>Data Analyst – Methodologies &amp; Models GCRG</t>
  </si>
  <si>
    <t>['sql', 'python', 'db2', 'oracle', 'azure', 'pandas', 'excel', 'alteryx', 'tableau', 'power bi']</t>
  </si>
  <si>
    <t>{'analyst_tools': ['excel', 'alteryx', 'tableau', 'power bi'], 'cloud': ['oracle', 'azure'], 'databases': ['db2'], 'libraries': ['pandas'], 'programming': ['sql', 'python']}</t>
  </si>
  <si>
    <t>Data Analyst 1 - VID 142060</t>
  </si>
  <si>
    <t>Business Intelligence Analyst : Procurement</t>
  </si>
  <si>
    <t>Ramsay Health Care UK</t>
  </si>
  <si>
    <t>Leverage Edu - Data Scientist - Python/SQL</t>
  </si>
  <si>
    <t>['sql', 'python', 'pandas', 'numpy', 'excel', 'tableau']</t>
  </si>
  <si>
    <t>{'analyst_tools': ['excel', 'tableau'], 'libraries': ['pandas', 'numpy'], 'programming': ['sql', 'python']}</t>
  </si>
  <si>
    <t>Principal Engineer Javascript</t>
  </si>
  <si>
    <t>['javascript', 'react', 'node']</t>
  </si>
  <si>
    <t>{'libraries': ['react'], 'programming': ['javascript'], 'webframeworks': ['node']}</t>
  </si>
  <si>
    <t>['python', 'r', 'java', 'scala', 'nosql', 'aws', 'tensorflow', 'keras', 'pytorch', 'hadoop', 'spark', 'react', 'spring', 'docker']</t>
  </si>
  <si>
    <t>{'cloud': ['aws'], 'libraries': ['tensorflow', 'keras', 'pytorch', 'hadoop', 'spark', 'react', 'spring'], 'other': ['docker'], 'programming': ['python', 'r', 'java', 'scala', 'nosql']}</t>
  </si>
  <si>
    <t>Analytics And Insights Specialist</t>
  </si>
  <si>
    <t>['sql', 'snowflake', 'dax', 'power bi']</t>
  </si>
  <si>
    <t>{'analyst_tools': ['dax', 'power bi'], 'cloud': ['snowflake'], 'programming': ['sql']}</t>
  </si>
  <si>
    <t>['qlik', 'word', 'excel', 'outlook']</t>
  </si>
  <si>
    <t>{'analyst_tools': ['qlik', 'word', 'excel', 'outlook']}</t>
  </si>
  <si>
    <t>Data Analyst - Corporate Profile and People Data / Entity...</t>
  </si>
  <si>
    <t>['sql', 'excel', 'word', 'powerpoint', 'power bi', 'tableau']</t>
  </si>
  <si>
    <t>{'analyst_tools': ['excel', 'word', 'powerpoint', 'power bi', 'tableau'], 'programming': ['sql']}</t>
  </si>
  <si>
    <t>AMAN egypt</t>
  </si>
  <si>
    <t>['sql', 'spark', 'numpy', 'kubernetes', 'terraform']</t>
  </si>
  <si>
    <t>{'libraries': ['spark', 'numpy'], 'other': ['kubernetes', 'terraform'], 'programming': ['sql']}</t>
  </si>
  <si>
    <t>Accenture Manila | US Registered Nurse Data Analyst</t>
  </si>
  <si>
    <t>['python', 'windows', 'unix', 'linux', 'word', 'outlook', 'excel']</t>
  </si>
  <si>
    <t>{'analyst_tools': ['word', 'outlook', 'excel'], 'os': ['windows', 'unix', 'linux'], 'programming': ['python']}</t>
  </si>
  <si>
    <t>Shopper Insights Senior Client Lead</t>
  </si>
  <si>
    <t>Senior Data Analist eCommerce</t>
  </si>
  <si>
    <t>Trainee Engineer</t>
  </si>
  <si>
    <t>ELIXIR HEALTHCARE PVT LTD</t>
  </si>
  <si>
    <t>Yell</t>
  </si>
  <si>
    <t>['python', 'r', 'sql', 'sas', 'sas', 'databricks', 'jupyter', 'spss', 'sap']</t>
  </si>
  <si>
    <t>{'analyst_tools': ['sas', 'spss', 'sap'], 'cloud': ['databricks'], 'libraries': ['jupyter'], 'programming': ['python', 'r', 'sql', 'sas']}</t>
  </si>
  <si>
    <t>Analyst – Regional Reporting at MTN</t>
  </si>
  <si>
    <t>['sql', 'databricks', 'pyspark']</t>
  </si>
  <si>
    <t>{'cloud': ['databricks'], 'libraries': ['pyspark'], 'programming': ['sql']}</t>
  </si>
  <si>
    <t>Velocity Search Group Inc.</t>
  </si>
  <si>
    <t>Open Awards</t>
  </si>
  <si>
    <t>ETL Engineer- Sallins</t>
  </si>
  <si>
    <t>Sallins, County Kildare, Ireland</t>
  </si>
  <si>
    <t>Arachas Corporate Brokers Ltd</t>
  </si>
  <si>
    <t>['sql', 'java', 'scala', 'python', 'r', 'azure', 'gdpr', 'ssis', 'flow']</t>
  </si>
  <si>
    <t>{'analyst_tools': ['ssis'], 'cloud': ['azure'], 'libraries': ['gdpr'], 'other': ['flow'], 'programming': ['sql', 'java', 'scala', 'python', 'r']}</t>
  </si>
  <si>
    <t>Biotech QC Data Analytics Support</t>
  </si>
  <si>
    <t>Data Engineer - Python/Deep Learning</t>
  </si>
  <si>
    <t>GoodWorkLabs</t>
  </si>
  <si>
    <t>['python', 'numpy', 'pytorch']</t>
  </si>
  <si>
    <t>{'libraries': ['numpy', 'pytorch'], 'programming': ['python']}</t>
  </si>
  <si>
    <t>Computer Network Analyst</t>
  </si>
  <si>
    <t>Senior Data Analyst- WFH (2+ Years)</t>
  </si>
  <si>
    <t>Junior Data Platform Developer</t>
  </si>
  <si>
    <t>['mongo', 'scala', 'python', 'java', 'kotlin', 'golang', 'rust', 'postgresql', 'azure', 'kafka', 'hadoop', 'spark', 'git']</t>
  </si>
  <si>
    <t>{'cloud': ['azure'], 'databases': ['postgresql'], 'libraries': ['kafka', 'hadoop', 'spark'], 'other': ['git'], 'programming': ['mongo', 'scala', 'python', 'java', 'kotlin', 'golang', 'rust']}</t>
  </si>
  <si>
    <t>Senior Data Engineer - Data Platform / AWS / Archi Distribuée (H/F)</t>
  </si>
  <si>
    <t>Business Data Analyst/Integration Analyst (75219)</t>
  </si>
  <si>
    <t>['sql', 'python', 'sql server', 'azure', 'pyspark', 'ssis', 'power bi']</t>
  </si>
  <si>
    <t>{'analyst_tools': ['ssis', 'power bi'], 'cloud': ['azure'], 'databases': ['sql server'], 'libraries': ['pyspark'], 'programming': ['sql', 'python']}</t>
  </si>
  <si>
    <t>Machine Learning Archive</t>
  </si>
  <si>
    <t>Schonfeld Strategic Advisors (singapore) Pte. Ltd.</t>
  </si>
  <si>
    <t>Data Scientist, Analytics - Instagram Ecosystems</t>
  </si>
  <si>
    <t>Uncanny Brands</t>
  </si>
  <si>
    <t>Data &amp; BI architect</t>
  </si>
  <si>
    <t>Growth Data Analyst (m/w/d)</t>
  </si>
  <si>
    <t>Google Data Analytics</t>
  </si>
  <si>
    <t>Code 2030: Data Scientist Trainee</t>
  </si>
  <si>
    <t>Zain</t>
  </si>
  <si>
    <t>Louvre Hotels Group</t>
  </si>
  <si>
    <t>['sql', 'python', 'java', 'php', 'aws', 'redshift', 'spark', 'airflow']</t>
  </si>
  <si>
    <t>{'cloud': ['aws', 'redshift'], 'libraries': ['spark', 'airflow'], 'programming': ['sql', 'python', 'java', 'php']}</t>
  </si>
  <si>
    <t>Einride</t>
  </si>
  <si>
    <t>['c++', 'python', 'go', 'pytorch']</t>
  </si>
  <si>
    <t>{'libraries': ['pytorch'], 'programming': ['c++', 'python', 'go']}</t>
  </si>
  <si>
    <t>Managed Services Engineer L3 – Cloud</t>
  </si>
  <si>
    <t>Remote Data Analyst_Tableau</t>
  </si>
  <si>
    <t>Lead Data Scientist Remote</t>
  </si>
  <si>
    <t>Senior / Lead Analyst - Oil Research</t>
  </si>
  <si>
    <t>['vba', 'matlab', 'r', 'python', 'go', 'excel', 'power bi', 'tableau']</t>
  </si>
  <si>
    <t>{'analyst_tools': ['excel', 'power bi', 'tableau'], 'programming': ['vba', 'matlab', 'r', 'python', 'go']}</t>
  </si>
  <si>
    <t>Cintra HR &amp; Payroll Services</t>
  </si>
  <si>
    <t>Strategy &amp; Operations Associate (Data Analyst IV)</t>
  </si>
  <si>
    <t>Database-Application Support</t>
  </si>
  <si>
    <t>Associate Logistics Analyst</t>
  </si>
  <si>
    <t>['c', 'sql', 'sap', 'excel']</t>
  </si>
  <si>
    <t>{'analyst_tools': ['sap', 'excel'], 'programming': ['c', 'sql']}</t>
  </si>
  <si>
    <t>Manager Data Science en Business Intelligence</t>
  </si>
  <si>
    <t>['sas', 'sas', 'r', 'vba', 'python']</t>
  </si>
  <si>
    <t>{'analyst_tools': ['sas'], 'programming': ['sas', 'r', 'vba', 'python']}</t>
  </si>
  <si>
    <t>Oakleaf</t>
  </si>
  <si>
    <t>Interesting Job Opportunity: TransOrg Analytics - Motion Graphics...</t>
  </si>
  <si>
    <t>Datacom Group</t>
  </si>
  <si>
    <t>via Job Vacancies And Recruitment In Malawi</t>
  </si>
  <si>
    <t>['sql', 'python', 'snowflake', 'airflow', 'git', 'github']</t>
  </si>
  <si>
    <t>{'cloud': ['snowflake'], 'libraries': ['airflow'], 'other': ['git', 'github'], 'programming': ['sql', 'python']}</t>
  </si>
  <si>
    <t>Back Office Engineer</t>
  </si>
  <si>
    <t>['java', 'python', 'javascript', 'c++', 'scala', 'r', 'go', 'gdpr', 'linux']</t>
  </si>
  <si>
    <t>{'libraries': ['gdpr'], 'os': ['linux'], 'programming': ['java', 'python', 'javascript', 'c++', 'scala', 'r', 'go']}</t>
  </si>
  <si>
    <t>['python', 'pandas', 'numpy', 'scikit-learn', 'nltk', 'flow']</t>
  </si>
  <si>
    <t>{'libraries': ['pandas', 'numpy', 'scikit-learn', 'nltk'], 'other': ['flow'], 'programming': ['python']}</t>
  </si>
  <si>
    <t>Data Analyst for Singapore</t>
  </si>
  <si>
    <t>Vams</t>
  </si>
  <si>
    <t>Kudelski S.A.</t>
  </si>
  <si>
    <t>LEVERAGE BUSINESS SOLUTIONS PRIVATE LIMITED</t>
  </si>
  <si>
    <t>['sql', 'nosql', 'python', 'java', 'scala', 'mysql', 'cassandra', 'aws', 'oracle', 'spark', 'pyspark', 'airflow']</t>
  </si>
  <si>
    <t>{'cloud': ['aws', 'oracle'], 'databases': ['mysql', 'cassandra'], 'libraries': ['spark', 'pyspark', 'airflow'], 'programming': ['sql', 'nosql', 'python', 'java', 'scala']}</t>
  </si>
  <si>
    <t>Prodrive</t>
  </si>
  <si>
    <t>Data Engineer | Microsoft Integration Services, .NET/C#</t>
  </si>
  <si>
    <t>KWERY</t>
  </si>
  <si>
    <t>Senior Data Scientist, TS/SCI with Polygraph</t>
  </si>
  <si>
    <t>EverChain®</t>
  </si>
  <si>
    <t>Information Management Analyst II (Entry Level, Data Quality Analyst)</t>
  </si>
  <si>
    <t>Agilite - Senior SQL Developer - Data Science</t>
  </si>
  <si>
    <t>via RGA - Talentify</t>
  </si>
  <si>
    <t>Are you passionate about Excel and data? Apply now</t>
  </si>
  <si>
    <t>['aws', 'redshift', 'hadoop', 'spark', 'linux', 'tableau', 'qlik']</t>
  </si>
  <si>
    <t>{'analyst_tools': ['tableau', 'qlik'], 'cloud': ['aws', 'redshift'], 'libraries': ['hadoop', 'spark'], 'os': ['linux']}</t>
  </si>
  <si>
    <t>Jiminny</t>
  </si>
  <si>
    <t>['python', 'sql', 'nosql', 'go', 'aws', 'azure', 'tensorflow', 'pytorch', 'scikit-learn']</t>
  </si>
  <si>
    <t>{'cloud': ['aws', 'azure'], 'libraries': ['tensorflow', 'pytorch', 'scikit-learn'], 'programming': ['python', 'sql', 'nosql', 'go']}</t>
  </si>
  <si>
    <t>JSF - Business Data Analyst (Arlington, VA)</t>
  </si>
  <si>
    <t>Data Governance Analyst, SAPMENA</t>
  </si>
  <si>
    <t>['go', 'sql', 'gcp', 'power bi', 'atlassian']</t>
  </si>
  <si>
    <t>{'analyst_tools': ['power bi'], 'cloud': ['gcp'], 'other': ['atlassian'], 'programming': ['go', 'sql']}</t>
  </si>
  <si>
    <t>Proxima</t>
  </si>
  <si>
    <t>['sql', 'python', 'excel', 'alteryx', 'tableau', 'powerpoint', 'flow']</t>
  </si>
  <si>
    <t>{'analyst_tools': ['excel', 'alteryx', 'tableau', 'powerpoint'], 'other': ['flow'], 'programming': ['sql', 'python']}</t>
  </si>
  <si>
    <t>RAZOM GROUP</t>
  </si>
  <si>
    <t>PayTic Connect</t>
  </si>
  <si>
    <t>['python', 'sql', 'cassandra', 'pandas']</t>
  </si>
  <si>
    <t>{'databases': ['cassandra'], 'libraries': ['pandas'], 'programming': ['python', 'sql']}</t>
  </si>
  <si>
    <t>['sql', 'python', 'databricks', 'redshift', 'aws', 'numpy', 'pandas', 'tableau', 'looker']</t>
  </si>
  <si>
    <t>{'analyst_tools': ['tableau', 'looker'], 'cloud': ['databricks', 'redshift', 'aws'], 'libraries': ['numpy', 'pandas'], 'programming': ['sql', 'python']}</t>
  </si>
  <si>
    <t>Senior BI Business Analyst</t>
  </si>
  <si>
    <t>['azure', 'aws', 'gcp', 'tableau', 'power bi']</t>
  </si>
  <si>
    <t>{'analyst_tools': ['tableau', 'power bi'], 'cloud': ['azure', 'aws', 'gcp']}</t>
  </si>
  <si>
    <t>Senior Data Architect Manager</t>
  </si>
  <si>
    <t>['python', 'scala', 'sql', 'azure', 'databricks', 'snowflake', 'gdpr', 'spark', 'hadoop', 'pyspark', 'pandas', 'numpy', 'nltk', 'power bi', 'tableau']</t>
  </si>
  <si>
    <t>{'analyst_tools': ['power bi', 'tableau'], 'cloud': ['azure', 'databricks', 'snowflake'], 'libraries': ['gdpr', 'spark', 'hadoop', 'pyspark', 'pandas', 'numpy', 'nltk'], 'programming': ['python', 'scala', 'sql']}</t>
  </si>
  <si>
    <t>Lead BI/Data Engineer</t>
  </si>
  <si>
    <t>['scala', 'java', 'python', 'sql', 'hadoop', 'spark', 'ssrs', 'ssis', 'github']</t>
  </si>
  <si>
    <t>{'analyst_tools': ['ssrs', 'ssis'], 'libraries': ['hadoop', 'spark'], 'other': ['github'], 'programming': ['scala', 'java', 'python', 'sql']}</t>
  </si>
  <si>
    <t>Praktikum Im Ressort Marketing Als Data Analyst</t>
  </si>
  <si>
    <t>Empath Health</t>
  </si>
  <si>
    <t>Junior Service Engineer</t>
  </si>
  <si>
    <t>TKH Airport Solutions BV</t>
  </si>
  <si>
    <t>via Careers24</t>
  </si>
  <si>
    <t>DCV Sabenza Information Technology PTY Ltd</t>
  </si>
  <si>
    <t>Kew Gardens</t>
  </si>
  <si>
    <t>Automation and Solution Engineer</t>
  </si>
  <si>
    <t>Data Scientist/ Product Manager</t>
  </si>
  <si>
    <t>Mathematics/ Sciences</t>
  </si>
  <si>
    <t>Sabis</t>
  </si>
  <si>
    <t>KOKOS Business</t>
  </si>
  <si>
    <t>['oracle', 'excel', 'powerpoint', 'word', 'sap', 'power bi']</t>
  </si>
  <si>
    <t>{'analyst_tools': ['excel', 'powerpoint', 'word', 'sap', 'power bi'], 'cloud': ['oracle']}</t>
  </si>
  <si>
    <t>Apprenticeship as IT specialist for data and process analysis</t>
  </si>
  <si>
    <t>Privacy Data Analyst - fluent German - Krakow, Poland</t>
  </si>
  <si>
    <t>Rotor Studios</t>
  </si>
  <si>
    <t>Data Scientist, RTC-1 Employment Services - Powered By Qureos</t>
  </si>
  <si>
    <t>['python', 'jupyter', 'word', 'docker', 'git']</t>
  </si>
  <si>
    <t>{'analyst_tools': ['word'], 'libraries': ['jupyter'], 'other': ['docker', 'git'], 'programming': ['python']}</t>
  </si>
  <si>
    <t>Data Engineer Java + GCP</t>
  </si>
  <si>
    <t>['java', 'python', 'gcp', 'spark', 'airflow', 'docker', 'kubernetes', 'terraform']</t>
  </si>
  <si>
    <t>{'cloud': ['gcp'], 'libraries': ['spark', 'airflow'], 'other': ['docker', 'kubernetes', 'terraform'], 'programming': ['java', 'python']}</t>
  </si>
  <si>
    <t>Real Time Group - Software Solutions</t>
  </si>
  <si>
    <t>Procure to Pay Data Analytics Consultant, Any P2P Works - Hybrid...</t>
  </si>
  <si>
    <t>['excel', 'sap', 'powerpoint', 'word']</t>
  </si>
  <si>
    <t>{'analyst_tools': ['excel', 'sap', 'powerpoint', 'word']}</t>
  </si>
  <si>
    <t>JR. Data Scientist in Washington, DC</t>
  </si>
  <si>
    <t>['python', 'r', 'azure', 'databricks', 'power bi', 'flow']</t>
  </si>
  <si>
    <t>{'analyst_tools': ['power bi'], 'cloud': ['azure', 'databricks'], 'other': ['flow'], 'programming': ['python', 'r']}</t>
  </si>
  <si>
    <t>['python', 'sql', 'nosql', 'azure', 'numpy', 'pandas', 'scikit-learn', 'pytorch']</t>
  </si>
  <si>
    <t>{'cloud': ['azure'], 'libraries': ['numpy', 'pandas', 'scikit-learn', 'pytorch'], 'programming': ['python', 'sql', 'nosql']}</t>
  </si>
  <si>
    <t>Lead Go Engineer</t>
  </si>
  <si>
    <t>SEEKR</t>
  </si>
  <si>
    <t>['go', 'typescript', 'aws', 'gcp', 'react', 'word', 'kubernetes']</t>
  </si>
  <si>
    <t>{'analyst_tools': ['word'], 'cloud': ['aws', 'gcp'], 'libraries': ['react'], 'other': ['kubernetes'], 'programming': ['go', 'typescript']}</t>
  </si>
  <si>
    <t>Truro, UK</t>
  </si>
  <si>
    <t>Innoforge</t>
  </si>
  <si>
    <t>['python', 'scala', 'java', 'sql', 'gcp', 'bigquery', 'aws', 'redshift', 'azure', 'databricks', 'spring', 'flow', 'git']</t>
  </si>
  <si>
    <t>{'cloud': ['gcp', 'bigquery', 'aws', 'redshift', 'azure', 'databricks'], 'libraries': ['spring'], 'other': ['flow', 'git'], 'programming': ['python', 'scala', 'java', 'sql']}</t>
  </si>
  <si>
    <t>['c#', 'sql', 't-sql', 'sql server', 'ssis', 'ssrs']</t>
  </si>
  <si>
    <t>{'analyst_tools': ['ssis', 'ssrs'], 'databases': ['sql server'], 'programming': ['c#', 'sql', 't-sql']}</t>
  </si>
  <si>
    <t>Analyste de Données Et Chargé.e D'étude</t>
  </si>
  <si>
    <t>ALLIANCE NATIONALE DES MUTUALITÉS CHRÉTIENNES - LANDSBOND DER CHRISTELIJKE MUTUALITEITEN</t>
  </si>
  <si>
    <t>IQ EQ Administration Services (UK) Ltd</t>
  </si>
  <si>
    <t>['bash', 'python', 'go', 'sql', 'javascript', 'sql server', 'aws', 'azure', 'gcp', 'pandas', 'numpy', 'linux']</t>
  </si>
  <si>
    <t>{'cloud': ['aws', 'azure', 'gcp'], 'databases': ['sql server'], 'libraries': ['pandas', 'numpy'], 'os': ['linux'], 'programming': ['bash', 'python', 'go', 'sql', 'javascript']}</t>
  </si>
  <si>
    <t>['elasticsearch', 'mysql', 'postgresql', 'aws', 'gcp', 'azure', 'github', 'docker', 'kubernetes']</t>
  </si>
  <si>
    <t>{'cloud': ['aws', 'gcp', 'azure'], 'databases': ['elasticsearch', 'mysql', 'postgresql'], 'other': ['github', 'docker', 'kubernetes']}</t>
  </si>
  <si>
    <t>Operational Data Analyst (USAVE)</t>
  </si>
  <si>
    <t>['go', 'c', 'r', 'mariadb', 'postgresql', 'aws', 'react', 'laravel', 'tableau', 'looker', 'docker']</t>
  </si>
  <si>
    <t>{'analyst_tools': ['tableau', 'looker'], 'cloud': ['aws'], 'databases': ['mariadb', 'postgresql'], 'libraries': ['react'], 'other': ['docker'], 'programming': ['go', 'c', 'r'], 'webframeworks': ['laravel']}</t>
  </si>
  <si>
    <t>(Senior) Integration</t>
  </si>
  <si>
    <t>['java', 'perl', 'shell', 'vmware', 'linux', 'windows']</t>
  </si>
  <si>
    <t>{'cloud': ['vmware'], 'os': ['linux', 'windows'], 'programming': ['java', 'perl', 'shell']}</t>
  </si>
  <si>
    <t>['java', 'sql', 'aws', 'azure', 'gcp', 'databricks', 'react', 'pyspark', 'power bi']</t>
  </si>
  <si>
    <t>{'analyst_tools': ['power bi'], 'cloud': ['aws', 'azure', 'gcp', 'databricks'], 'libraries': ['react', 'pyspark'], 'programming': ['java', 'sql']}</t>
  </si>
  <si>
    <t>Data &amp; Systems Lead</t>
  </si>
  <si>
    <t>Data Engineer – Digital Platforms</t>
  </si>
  <si>
    <t>WORKERSLIFE GROUP</t>
  </si>
  <si>
    <t>['sql', 'powershell', 'python', 'mongo', 'sql server', 'mysql', 'postgresql', 'azure', 'aws', 'power bi', 'ssrs', 'ssis']</t>
  </si>
  <si>
    <t>{'analyst_tools': ['power bi', 'ssrs', 'ssis'], 'cloud': ['azure', 'aws'], 'databases': ['sql server', 'mysql', 'postgresql'], 'programming': ['sql', 'powershell', 'python', 'mongo']}</t>
  </si>
  <si>
    <t>Senior Lead Quantitative Analytics Specialist</t>
  </si>
  <si>
    <t>['python', 'scala', 'java', 'sql', 'r', 'sas', 'sas', 'spark', 'hadoop', 'tensorflow', 'keras', 'pytorch', 'django', 'arch']</t>
  </si>
  <si>
    <t>{'analyst_tools': ['sas'], 'libraries': ['spark', 'hadoop', 'tensorflow', 'keras', 'pytorch'], 'os': ['arch'], 'programming': ['python', 'scala', 'java', 'sql', 'r', 'sas'], 'webframeworks': ['django']}</t>
  </si>
  <si>
    <t>Matt Burton Associates</t>
  </si>
  <si>
    <t>H&amp;R Talent</t>
  </si>
  <si>
    <t>['shell', 'powershell', 'sql', 'sql server', 'azure', 'vmware', 'windows', 'sharepoint', 'microsoft teams']</t>
  </si>
  <si>
    <t>{'analyst_tools': ['sharepoint'], 'cloud': ['azure', 'vmware'], 'databases': ['sql server'], 'os': ['windows'], 'programming': ['shell', 'powershell', 'sql'], 'sync': ['microsoft teams']}</t>
  </si>
  <si>
    <t>Aimo Park Sweden AB</t>
  </si>
  <si>
    <t>Innowise Group  Фабрика инноваций и решений</t>
  </si>
  <si>
    <t>['nosql', 'python', 'scala', 'postgresql', 'mysql', 'aws', 'azure', 'databricks', 'spark', 'hadoop', 'kafka', 'power bi', 'tableau']</t>
  </si>
  <si>
    <t>{'analyst_tools': ['power bi', 'tableau'], 'cloud': ['aws', 'azure', 'databricks'], 'databases': ['postgresql', 'mysql'], 'libraries': ['spark', 'hadoop', 'kafka'], 'programming': ['nosql', 'python', 'scala']}</t>
  </si>
  <si>
    <t>['python', 'shell', 'sql', 'mysql', 'aws', 'spark', 'airflow', 'linux', 'jenkins', 'jira']</t>
  </si>
  <si>
    <t>{'async': ['jira'], 'cloud': ['aws'], 'databases': ['mysql'], 'libraries': ['spark', 'airflow'], 'os': ['linux'], 'other': ['jenkins'], 'programming': ['python', 'shell', 'sql']}</t>
  </si>
  <si>
    <t>Tailored Management</t>
  </si>
  <si>
    <t>Teqlinx</t>
  </si>
  <si>
    <t>Data and Algorithm Development Engineer</t>
  </si>
  <si>
    <t>['python', 'matlab', 'pytorch', 'tensorflow']</t>
  </si>
  <si>
    <t>{'libraries': ['pytorch', 'tensorflow'], 'programming': ['python', 'matlab']}</t>
  </si>
  <si>
    <t>['sql', 'snowflake', 'databricks', 'ssis', 'ssrs']</t>
  </si>
  <si>
    <t>{'analyst_tools': ['ssis', 'ssrs'], 'cloud': ['snowflake', 'databricks'], 'programming': ['sql']}</t>
  </si>
  <si>
    <t>The Recruitment Co.</t>
  </si>
  <si>
    <t>Data Scientist V Data Science (100% remote from CA, GA, HI, CO...</t>
  </si>
  <si>
    <t>Data Scientist / Data Analyst (m/w/d) Markt- und Kundenanalyse</t>
  </si>
  <si>
    <t>Servus Credit Union</t>
  </si>
  <si>
    <t>Developer Advocate Data Platform</t>
  </si>
  <si>
    <t>['c', 'postgresql']</t>
  </si>
  <si>
    <t>{'databases': ['postgresql'], 'programming': ['c']}</t>
  </si>
  <si>
    <t>Airbus Atlantic - Data Analyst Junior (All Gender)</t>
  </si>
  <si>
    <t>Associate Data Engineer - Tech Catalyst Program</t>
  </si>
  <si>
    <t>Sr Engineer I</t>
  </si>
  <si>
    <t>Full Stack Application Engineer</t>
  </si>
  <si>
    <t>['typescript', 'html', 'express']</t>
  </si>
  <si>
    <t>{'programming': ['typescript', 'html'], 'webframeworks': ['express']}</t>
  </si>
  <si>
    <t>Director Category Management</t>
  </si>
  <si>
    <t>Data Analyst/Product Manager (Data Finance)</t>
  </si>
  <si>
    <t>The HR Booth</t>
  </si>
  <si>
    <t>MATERIALITY</t>
  </si>
  <si>
    <t>['aws', 'azure', 'windows', 'linux', 'kubernetes']</t>
  </si>
  <si>
    <t>{'cloud': ['aws', 'azure'], 'os': ['windows', 'linux'], 'other': ['kubernetes']}</t>
  </si>
  <si>
    <t>Data Engineer Specialist - Data Plataform Experience</t>
  </si>
  <si>
    <t>['python', 'aws', 'databricks', 'docker', 'terraform']</t>
  </si>
  <si>
    <t>{'cloud': ['aws', 'databricks'], 'other': ['docker', 'terraform'], 'programming': ['python']}</t>
  </si>
  <si>
    <t>via Dexian.com</t>
  </si>
  <si>
    <t>Signature</t>
  </si>
  <si>
    <t>['bash', 'python', 'scala', 'aws', 'databricks', 'gdpr', 'spark', 'airflow', 'jupyter', 'linux', 'terraform', 'docker', 'kubernetes']</t>
  </si>
  <si>
    <t>{'cloud': ['aws', 'databricks'], 'libraries': ['gdpr', 'spark', 'airflow', 'jupyter'], 'os': ['linux'], 'other': ['terraform', 'docker', 'kubernetes'], 'programming': ['bash', 'python', 'scala']}</t>
  </si>
  <si>
    <t>['python', 'r', 'sql', 'oracle', 'airflow', 'git']</t>
  </si>
  <si>
    <t>{'cloud': ['oracle'], 'libraries': ['airflow'], 'other': ['git'], 'programming': ['python', 'r', 'sql']}</t>
  </si>
  <si>
    <t>Sr. Data Engineer - Atlanta, GA Hybrid</t>
  </si>
  <si>
    <t>IYC - The International Yacht Company</t>
  </si>
  <si>
    <t>['python', 'bash', 'aws', 'azure', 'gcp', 'oracle', 'databricks', 'spark', 'hadoop', 'airflow', 'splunk', 'terraform']</t>
  </si>
  <si>
    <t>{'analyst_tools': ['splunk'], 'cloud': ['aws', 'azure', 'gcp', 'oracle', 'databricks'], 'libraries': ['spark', 'hadoop', 'airflow'], 'other': ['terraform'], 'programming': ['python', 'bash']}</t>
  </si>
  <si>
    <t>ORIS Materials Intelligence</t>
  </si>
  <si>
    <t>Data Analyst Workplace Services</t>
  </si>
  <si>
    <t>Bellrock Property and Facilities Management</t>
  </si>
  <si>
    <t>STAGE - Data Analyst H/F - R0195529</t>
  </si>
  <si>
    <t>Moirans, France</t>
  </si>
  <si>
    <t>Trixell</t>
  </si>
  <si>
    <t>Analyst Eligibility</t>
  </si>
  <si>
    <t>(junior) Data Engineer / Analyst (m/w/d)</t>
  </si>
  <si>
    <t>Business Analyst, Payment Risk Mining Analytics</t>
  </si>
  <si>
    <t>['sql', 'python', 'perl', 'ruby', 'ruby', 'tableau', 'power bi']</t>
  </si>
  <si>
    <t>{'analyst_tools': ['tableau', 'power bi'], 'programming': ['sql', 'python', 'perl', 'ruby'], 'webframeworks': ['ruby']}</t>
  </si>
  <si>
    <t>Lotus Bakeries</t>
  </si>
  <si>
    <t>IT Business Analyst(QlikSense</t>
  </si>
  <si>
    <t>Senior Data Engineer (Part-Time, Job-Share, Full-Time)</t>
  </si>
  <si>
    <t>Sr.Data Scientist, DSP Insurance</t>
  </si>
  <si>
    <t>IFRS17 Reporting Analyst</t>
  </si>
  <si>
    <t>['python', 'sql', 'spark', 'tensorflow', 'hadoop', 'power bi', 'tableau']</t>
  </si>
  <si>
    <t>{'analyst_tools': ['power bi', 'tableau'], 'libraries': ['spark', 'tensorflow', 'hadoop'], 'programming': ['python', 'sql']}</t>
  </si>
  <si>
    <t>['sas', 'sas', 'python', 'nltk', 'tableau']</t>
  </si>
  <si>
    <t>{'analyst_tools': ['sas', 'tableau'], 'libraries': ['nltk'], 'programming': ['sas', 'python']}</t>
  </si>
  <si>
    <t>Engineer/ Senior Engineer</t>
  </si>
  <si>
    <t>Defence Science &amp; Technology Agency</t>
  </si>
  <si>
    <t>['sql', 'scala', 'python', 'java', 'aws', 'snowflake', 'redshift', 'spark', 'kafka', 'terraform']</t>
  </si>
  <si>
    <t>{'cloud': ['aws', 'snowflake', 'redshift'], 'libraries': ['spark', 'kafka'], 'other': ['terraform'], 'programming': ['sql', 'scala', 'python', 'java']}</t>
  </si>
  <si>
    <t>Jacaranda Consulting Inc.</t>
  </si>
  <si>
    <t>Jr. Data Analyst, Deloitte Global Technology</t>
  </si>
  <si>
    <t>['sql', 'python', 'r', 'javascript', 'powershell', 'nosql', 'splunk', 'power bi']</t>
  </si>
  <si>
    <t>{'analyst_tools': ['splunk', 'power bi'], 'programming': ['sql', 'python', 'r', 'javascript', 'powershell', 'nosql']}</t>
  </si>
  <si>
    <t>Principal Operations Engineer</t>
  </si>
  <si>
    <t>Rich Data Co.</t>
  </si>
  <si>
    <t>['aws', 'linux', 'kubernetes']</t>
  </si>
  <si>
    <t>{'cloud': ['aws'], 'os': ['linux'], 'other': ['kubernetes']}</t>
  </si>
  <si>
    <t>Senior Data Engineer für die Dateninfrastruktur &amp; Pipelines (m/w/d)</t>
  </si>
  <si>
    <t>Smitio</t>
  </si>
  <si>
    <t>['bash', 'shell', 'python', 'aws', 'gcp', 'bigquery', 'linux', 'unix', 'docker', 'ansible', 'terraform']</t>
  </si>
  <si>
    <t>{'cloud': ['aws', 'gcp', 'bigquery'], 'os': ['linux', 'unix'], 'other': ['docker', 'ansible', 'terraform'], 'programming': ['bash', 'shell', 'python']}</t>
  </si>
  <si>
    <t>Data Analyst - SME Sales</t>
  </si>
  <si>
    <t>CAD Data Analyst</t>
  </si>
  <si>
    <t>Statistiker/Data Scientist</t>
  </si>
  <si>
    <t>Bibbiena, Province of Arezzo, Italy</t>
  </si>
  <si>
    <t>Borri S.p.A.</t>
  </si>
  <si>
    <t>Dealer Auction</t>
  </si>
  <si>
    <t>Sweco Polska Sp. z o.o.</t>
  </si>
  <si>
    <t>['sql', 'python', 'azure', 'power bi', 'terraform']</t>
  </si>
  <si>
    <t>{'analyst_tools': ['power bi'], 'cloud': ['azure'], 'other': ['terraform'], 'programming': ['sql', 'python']}</t>
  </si>
  <si>
    <t>Anthony Cole Associates</t>
  </si>
  <si>
    <t>Pricing Data Science – Lead - Casualty</t>
  </si>
  <si>
    <t>QBE Europe</t>
  </si>
  <si>
    <t>KAPITAL 🇮🇳 🇺🇸 🇨🇦</t>
  </si>
  <si>
    <t>['sql', 'sas', 'sas', 'python', 'power bi', 'excel']</t>
  </si>
  <si>
    <t>{'analyst_tools': ['sas', 'power bi', 'excel'], 'programming': ['sql', 'sas', 'python']}</t>
  </si>
  <si>
    <t>Genesee Survey Services</t>
  </si>
  <si>
    <t>Senior Data Engineer (BHJOB13022_12397)</t>
  </si>
  <si>
    <t>Ignite Technical Resources.</t>
  </si>
  <si>
    <t>Software Engineer - Big Data Platform</t>
  </si>
  <si>
    <t>빅데이터 플랫폼 구축 및 BI/DW 운영 담당자</t>
  </si>
  <si>
    <t>드림어스컴퍼니</t>
  </si>
  <si>
    <t>via Medibank Careers</t>
  </si>
  <si>
    <t>Medibank Private Limited</t>
  </si>
  <si>
    <t>['python', 'sql', 'go', 'aws', 'redshift']</t>
  </si>
  <si>
    <t>{'cloud': ['aws', 'redshift'], 'programming': ['python', 'sql', 'go']}</t>
  </si>
  <si>
    <t>Senior Typescript Backend Engineer</t>
  </si>
  <si>
    <t>BI Data Engineer | 2022TF1105 (m/f/d)</t>
  </si>
  <si>
    <t>['sql', 'mongo', 'sas', 'sas', 'ssis']</t>
  </si>
  <si>
    <t>{'analyst_tools': ['sas', 'ssis'], 'programming': ['sql', 'mongo', 'sas']}</t>
  </si>
  <si>
    <t>#WEWANTYOU - Data Science Specialists</t>
  </si>
  <si>
    <t>['go', 'windows', 'linux', 'chef', 'ansible', 'puppet']</t>
  </si>
  <si>
    <t>{'os': ['windows', 'linux'], 'other': ['chef', 'ansible', 'puppet'], 'programming': ['go']}</t>
  </si>
  <si>
    <t>ZENOTIS TECHNOLOGY PVT LTD</t>
  </si>
  <si>
    <t>['postgresql', 'aws', 'hadoop', 'linux']</t>
  </si>
  <si>
    <t>{'cloud': ['aws'], 'databases': ['postgresql'], 'libraries': ['hadoop'], 'os': ['linux']}</t>
  </si>
  <si>
    <t>Jobssniper</t>
  </si>
  <si>
    <t>Sr. Data Conversion Specialist</t>
  </si>
  <si>
    <t>Pye-Barker Fire Safety, LLC</t>
  </si>
  <si>
    <t>Staff Engineer - Foursquare BI</t>
  </si>
  <si>
    <t>['sql', 'javascript', 'typescript', 'python', 'mysql', 'redis', 'bigquery', 'snowflake', 'aws', 'node.js', 'kubernetes', 'docker']</t>
  </si>
  <si>
    <t>{'cloud': ['bigquery', 'snowflake', 'aws'], 'databases': ['mysql', 'redis'], 'other': ['kubernetes', 'docker'], 'programming': ['sql', 'javascript', 'typescript', 'python'], 'webframeworks': ['node.js']}</t>
  </si>
  <si>
    <t>Concur &amp; ServiceNow Analyst</t>
  </si>
  <si>
    <t>MCC Shared Service Centre Sdn Bhd</t>
  </si>
  <si>
    <t>Data Engineer (Martech)</t>
  </si>
  <si>
    <t>Dojo</t>
  </si>
  <si>
    <t>['python', 'bigquery', 'gcp', 'airflow', 'looker', 'git']</t>
  </si>
  <si>
    <t>{'analyst_tools': ['looker'], 'cloud': ['bigquery', 'gcp'], 'libraries': ['airflow'], 'other': ['git'], 'programming': ['python']}</t>
  </si>
  <si>
    <t>Científic/a de Dades (Data Scientist)</t>
  </si>
  <si>
    <t>Fundació de Recerca Sant Joan de Déu</t>
  </si>
  <si>
    <t>Aargau, Switzerland</t>
  </si>
  <si>
    <t>Data Analyst I (remote)</t>
  </si>
  <si>
    <t>['sql', 'sas', 'sas', 'c', 'excel', 'spss']</t>
  </si>
  <si>
    <t>{'analyst_tools': ['sas', 'excel', 'spss'], 'programming': ['sql', 'sas', 'c']}</t>
  </si>
  <si>
    <t>MBA CSI</t>
  </si>
  <si>
    <t>['sql', 'nosql', 'arch', 'powerpoint', 'qlik']</t>
  </si>
  <si>
    <t>{'analyst_tools': ['powerpoint', 'qlik'], 'os': ['arch'], 'programming': ['sql', 'nosql']}</t>
  </si>
  <si>
    <t>['sql', 'python', 'snowflake', 'redshift', 'hadoop', 'tableau', 'looker', 'microstrategy']</t>
  </si>
  <si>
    <t>{'analyst_tools': ['tableau', 'looker', 'microstrategy'], 'cloud': ['snowflake', 'redshift'], 'libraries': ['hadoop'], 'programming': ['sql', 'python']}</t>
  </si>
  <si>
    <t>['sql', 't-sql', 'sql server', 'azure', 'power bi', 'excel', 'dax']</t>
  </si>
  <si>
    <t>{'analyst_tools': ['power bi', 'excel', 'dax'], 'cloud': ['azure'], 'databases': ['sql server'], 'programming': ['sql', 't-sql']}</t>
  </si>
  <si>
    <t>Data Analyst 2 with Security Clearance</t>
  </si>
  <si>
    <t>Market Risk Reporting Lead Analyst</t>
  </si>
  <si>
    <t>via WhiteCrow</t>
  </si>
  <si>
    <t>['python', 'r', 'sas', 'sas', 'excel', 'powerpoint', 'tableau']</t>
  </si>
  <si>
    <t>{'analyst_tools': ['sas', 'excel', 'powerpoint', 'tableau'], 'programming': ['python', 'r', 'sas']}</t>
  </si>
  <si>
    <t>Statistical Analyst / Snr Statistical Analyst</t>
  </si>
  <si>
    <t>Electromechanics Engineer</t>
  </si>
  <si>
    <t>['sql', 'python', 'databricks', 'redshift', 'aws', 'azure', 'pyspark']</t>
  </si>
  <si>
    <t>{'cloud': ['databricks', 'redshift', 'aws', 'azure'], 'libraries': ['pyspark'], 'programming': ['sql', 'python']}</t>
  </si>
  <si>
    <t>PackageX</t>
  </si>
  <si>
    <t>['python', 'javascript', 'sql', 'aws', 'gcp', 'opencv', 'nltk', 'tensorflow', 'keras', 'pytorch', 'linux']</t>
  </si>
  <si>
    <t>{'cloud': ['aws', 'gcp'], 'libraries': ['opencv', 'nltk', 'tensorflow', 'keras', 'pytorch'], 'os': ['linux'], 'programming': ['python', 'javascript', 'sql']}</t>
  </si>
  <si>
    <t>Data Analyst Team Leader | Lisboa/Porto</t>
  </si>
  <si>
    <t>System Integration Engineer Linux(m/f/d)</t>
  </si>
  <si>
    <t>Brunn am Gebirge, Austria</t>
  </si>
  <si>
    <t>IMS Nanofabrication GmbH</t>
  </si>
  <si>
    <t>DATA SCIENTIST SRR/SR</t>
  </si>
  <si>
    <t>CANDOIT Engineering &amp; Technology</t>
  </si>
  <si>
    <t>Staff Data / DevOps Engineer</t>
  </si>
  <si>
    <t>['python', 'ruby', 'ruby', 'nosql', 'mysql', 'aws', 'kafka', 'linux', 'docker', 'terraform', 'pulumi', 'gitlab', 'jenkins', 'kubernetes']</t>
  </si>
  <si>
    <t>{'cloud': ['aws'], 'databases': ['mysql'], 'libraries': ['kafka'], 'os': ['linux'], 'other': ['docker', 'terraform', 'pulumi', 'gitlab', 'jenkins', 'kubernetes'], 'programming': ['python', 'ruby', 'nosql'], 'webframeworks': ['ruby']}</t>
  </si>
  <si>
    <t>['java', 'scala', 'python', 'r', 'sql', 'go', 'aws', 'pyspark', 'tensorflow', 'pytorch', 'matplotlib', 'seaborn', 'scikit-learn', 'linux']</t>
  </si>
  <si>
    <t>{'cloud': ['aws'], 'libraries': ['pyspark', 'tensorflow', 'pytorch', 'matplotlib', 'seaborn', 'scikit-learn'], 'os': ['linux'], 'programming': ['java', 'scala', 'python', 'r', 'sql', 'go']}</t>
  </si>
  <si>
    <t>Data Science, Manager</t>
  </si>
  <si>
    <t>Senior Data Lab Solutions Architect</t>
  </si>
  <si>
    <t>Windows Consultants</t>
  </si>
  <si>
    <t>['sql', 'nosql', 'python', 'databricks']</t>
  </si>
  <si>
    <t>{'cloud': ['databricks'], 'programming': ['sql', 'nosql', 'python']}</t>
  </si>
  <si>
    <t>Lead Health Data Scientist</t>
  </si>
  <si>
    <t>Senior BI Specialist</t>
  </si>
  <si>
    <t>hr@rak4cloud.com</t>
  </si>
  <si>
    <t>['sql', 'sql server', 'oracle', 'power bi', 'tableau', 'ssrs', 'ssis', 'sharepoint']</t>
  </si>
  <si>
    <t>{'analyst_tools': ['power bi', 'tableau', 'ssrs', 'ssis', 'sharepoint'], 'cloud': ['oracle'], 'databases': ['sql server'], 'programming': ['sql']}</t>
  </si>
  <si>
    <t>Mid-level or Senior Engineer - Data Engineering</t>
  </si>
  <si>
    <t>Vector Resourcing</t>
  </si>
  <si>
    <t>['python', 'sql', 'rust', 'c++', 'java', 'postgresql', 'azure', 'aws', 'gcp', 'spark', 'hadoop', 'terraform', 'docker', 'kubernetes', 'git', 'github']</t>
  </si>
  <si>
    <t>{'cloud': ['azure', 'aws', 'gcp'], 'databases': ['postgresql'], 'libraries': ['spark', 'hadoop'], 'other': ['terraform', 'docker', 'kubernetes', 'git', 'github'], 'programming': ['python', 'sql', 'rust', 'c++', 'java']}</t>
  </si>
  <si>
    <t>Lisbon, Portugal  (+1 other)</t>
  </si>
  <si>
    <t>PartsTech</t>
  </si>
  <si>
    <t>['sql', 'r', 'python', 'javascript', 'snowflake', 'tableau', 'looker', 'qlik', 'excel', 'sheets']</t>
  </si>
  <si>
    <t>{'analyst_tools': ['tableau', 'looker', 'qlik', 'excel', 'sheets'], 'cloud': ['snowflake'], 'programming': ['sql', 'r', 'python', 'javascript']}</t>
  </si>
  <si>
    <t>Information Technology Data Engineer - Full-time</t>
  </si>
  <si>
    <t>Portillo's</t>
  </si>
  <si>
    <t>['sql', 'python', 'java', 'c++', 'scala', 'snowflake', 'redshift', 'bigquery', 'azure', 'aws', 'gcp', 'power bi']</t>
  </si>
  <si>
    <t>{'analyst_tools': ['power bi'], 'cloud': ['snowflake', 'redshift', 'bigquery', 'azure', 'aws', 'gcp'], 'programming': ['sql', 'python', 'java', 'c++', 'scala']}</t>
  </si>
  <si>
    <t>Village-Neuf, France</t>
  </si>
  <si>
    <t>Endress + Hauser</t>
  </si>
  <si>
    <t>Data Engineer - UK Remote</t>
  </si>
  <si>
    <t>['azure', 'aws', 'power bi', 'ssis']</t>
  </si>
  <si>
    <t>{'analyst_tools': ['power bi', 'ssis'], 'cloud': ['azure', 'aws']}</t>
  </si>
  <si>
    <t>DevOps Engineer, Performance and Observability</t>
  </si>
  <si>
    <t>['python', 'golang', 'rust', 'javascript', 'aws', 'unix', 'docker', 'kubernetes', 'terraform']</t>
  </si>
  <si>
    <t>{'cloud': ['aws'], 'os': ['unix'], 'other': ['docker', 'kubernetes', 'terraform'], 'programming': ['python', 'golang', 'rust', 'javascript']}</t>
  </si>
  <si>
    <t>Data Science - Bioinformatics</t>
  </si>
  <si>
    <t>Enrollment and Student Data Analyst</t>
  </si>
  <si>
    <t>Berklee College of Music</t>
  </si>
  <si>
    <t>['sql', 'r', 'python', 'sas', 'sas', 'excel', 'tableau', 'spss', 'dax']</t>
  </si>
  <si>
    <t>{'analyst_tools': ['sas', 'excel', 'tableau', 'spss', 'dax'], 'programming': ['sql', 'r', 'python', 'sas']}</t>
  </si>
  <si>
    <t>['aws', 'azure', 'oracle', 'tableau', 'qlik']</t>
  </si>
  <si>
    <t>{'analyst_tools': ['tableau', 'qlik'], 'cloud': ['aws', 'azure', 'oracle']}</t>
  </si>
  <si>
    <t>Primary Data Analyst</t>
  </si>
  <si>
    <t>RWS</t>
  </si>
  <si>
    <t>['macos', 'excel', 'sap']</t>
  </si>
  <si>
    <t>{'analyst_tools': ['excel', 'sap'], 'os': ['macos']}</t>
  </si>
  <si>
    <t>Data Scientist en Épargne Individuelle en Stage H/F</t>
  </si>
  <si>
    <t>Team Lead of Data Analysts</t>
  </si>
  <si>
    <t>UBRJP00024064 - United States-Data Analyst II</t>
  </si>
  <si>
    <t>Data Engineer / Remote /</t>
  </si>
  <si>
    <t>Dresden Partners Community</t>
  </si>
  <si>
    <t>Data Analyst Associate - TS/SCI w/Poly</t>
  </si>
  <si>
    <t>NSW Rural Fire Service</t>
  </si>
  <si>
    <t>['sql', 'python', 'azure', 'databricks', 'aws', 'pyspark', 'kafka', 'hadoop', 'spark', 'airflow', 'express', 'sap', 'terraform']</t>
  </si>
  <si>
    <t>{'analyst_tools': ['sap'], 'cloud': ['azure', 'databricks', 'aws'], 'libraries': ['pyspark', 'kafka', 'hadoop', 'spark', 'airflow'], 'other': ['terraform'], 'programming': ['sql', 'python'], 'webframeworks': ['express']}</t>
  </si>
  <si>
    <t>Ey - Senior Data Engineer</t>
  </si>
  <si>
    <t>Data Scientist in Financial</t>
  </si>
  <si>
    <t>Kitopi Mea</t>
  </si>
  <si>
    <t>['gitlab', 'docker', 'terraform', 'kubernetes']</t>
  </si>
  <si>
    <t>{'other': ['gitlab', 'docker', 'terraform', 'kubernetes']}</t>
  </si>
  <si>
    <t>Platform/Database Engineer</t>
  </si>
  <si>
    <t>['sql', 'mongodb', 'mongodb', 'powershell', 'shell', 'mysql', 'postgresql', 'sql server', 'aws', 'unix', 'ssis', 'ssrs', 'docker', 'jenkins', 'github']</t>
  </si>
  <si>
    <t>{'analyst_tools': ['ssis', 'ssrs'], 'cloud': ['aws'], 'databases': ['mongodb', 'mysql', 'postgresql', 'sql server'], 'os': ['unix'], 'other': ['docker', 'jenkins', 'github'], 'programming': ['sql', 'mongodb', 'powershell', 'shell']}</t>
  </si>
  <si>
    <t>Data Analyst Manager &amp; Zoho Expert</t>
  </si>
  <si>
    <t>Multibrands International Ltd</t>
  </si>
  <si>
    <t>Data Analyst (FTC)</t>
  </si>
  <si>
    <t>National Highways</t>
  </si>
  <si>
    <t>Junior Data Engineer - HealthTech Start-Up (AI/ML)</t>
  </si>
  <si>
    <t>Computer Vision - Deep Learning Engineer</t>
  </si>
  <si>
    <t>['aws', 'pandas', 'numpy', 'tensorflow', 'pytorch', 'linux', 'git', 'docker', 'kubernetes']</t>
  </si>
  <si>
    <t>{'cloud': ['aws'], 'libraries': ['pandas', 'numpy', 'tensorflow', 'pytorch'], 'os': ['linux'], 'other': ['git', 'docker', 'kubernetes']}</t>
  </si>
  <si>
    <t>Senior HR Data Engineer</t>
  </si>
  <si>
    <t>['sql', 'python', 'aws', 'azure', 'gcp', 'git']</t>
  </si>
  <si>
    <t>{'cloud': ['aws', 'azure', 'gcp'], 'other': ['git'], 'programming': ['sql', 'python']}</t>
  </si>
  <si>
    <t>Automotive Analyst</t>
  </si>
  <si>
    <t>Senior Modeling Analyst</t>
  </si>
  <si>
    <t>['c', 'python', 'r', 'sql', 'github']</t>
  </si>
  <si>
    <t>{'other': ['github'], 'programming': ['c', 'python', 'r', 'sql']}</t>
  </si>
  <si>
    <t>Powerplant Engineer Junior</t>
  </si>
  <si>
    <t>International Airlines Group</t>
  </si>
  <si>
    <t>Data Engineer - Apache Flink/Kafka</t>
  </si>
  <si>
    <t>['java', 'sql', 'aws', 'azure', 'gcp', 'kafka', 'kubernetes', 'flow', 'docker']</t>
  </si>
  <si>
    <t>{'cloud': ['aws', 'azure', 'gcp'], 'libraries': ['kafka'], 'other': ['kubernetes', 'flow', 'docker'], 'programming': ['java', 'sql']}</t>
  </si>
  <si>
    <t>['sql', 'mysql', 'snowflake', 'aws', 'redshift', 'tableau', 'excel', 'microstrategy', 'jira']</t>
  </si>
  <si>
    <t>{'analyst_tools': ['tableau', 'excel', 'microstrategy'], 'async': ['jira'], 'cloud': ['snowflake', 'aws', 'redshift'], 'databases': ['mysql'], 'programming': ['sql']}</t>
  </si>
  <si>
    <t>Stage Data Analyst/AI</t>
  </si>
  <si>
    <t>smartTrade Technologies</t>
  </si>
  <si>
    <t>['sql', 'java', 'windows']</t>
  </si>
  <si>
    <t>{'os': ['windows'], 'programming': ['sql', 'java']}</t>
  </si>
  <si>
    <t>Traffic Engineer</t>
  </si>
  <si>
    <t>Freyssinet Saudi Arabia</t>
  </si>
  <si>
    <t>Morrow Hill Commercial Real Estate</t>
  </si>
  <si>
    <t>Aurora / Чебанова Т.И., ФЛП</t>
  </si>
  <si>
    <t>Vice President of Analytics</t>
  </si>
  <si>
    <t>Data ETL Integration Engineer</t>
  </si>
  <si>
    <t>Canopy One Solutions</t>
  </si>
  <si>
    <t>['python', 'sql', 'sql server', 'snowflake', 'azure', 'databricks', 'ssis', 'flow', 'confluence']</t>
  </si>
  <si>
    <t>{'analyst_tools': ['ssis'], 'async': ['confluence'], 'cloud': ['snowflake', 'azure', 'databricks'], 'databases': ['sql server'], 'other': ['flow'], 'programming': ['python', 'sql']}</t>
  </si>
  <si>
    <t>['sql', 'shell', 'python', 'java', 'oracle', 'snowflake', 'unix']</t>
  </si>
  <si>
    <t>{'cloud': ['oracle', 'snowflake'], 'os': ['unix'], 'programming': ['sql', 'shell', 'python', 'java']}</t>
  </si>
  <si>
    <t>Solutionec Private Limited</t>
  </si>
  <si>
    <t>['sql', 'sas', 'sas', 'r', 'python', 'java', 'javascript', 'excel', 'symphony']</t>
  </si>
  <si>
    <t>{'analyst_tools': ['sas', 'excel'], 'programming': ['sql', 'sas', 'r', 'python', 'java', 'javascript'], 'sync': ['symphony']}</t>
  </si>
  <si>
    <t>Data Quality Professional</t>
  </si>
  <si>
    <t>Agronomical Data Analyst Scientist</t>
  </si>
  <si>
    <t>Data Analyst - Workday Success Plans</t>
  </si>
  <si>
    <t>Software Engineer Full-stack Google Nest</t>
  </si>
  <si>
    <t>['c++', 'java', 'javascript', 'python']</t>
  </si>
  <si>
    <t>{'programming': ['c++', 'java', 'javascript', 'python']}</t>
  </si>
  <si>
    <t>BI Analyst: Data Reporting and Dashboarding Specialist</t>
  </si>
  <si>
    <t>New Leaders Foundation</t>
  </si>
  <si>
    <t>['sql', 'php', 'sql server']</t>
  </si>
  <si>
    <t>{'databases': ['sql server'], 'programming': ['sql', 'php']}</t>
  </si>
  <si>
    <t>Data Scientist with Strong NLP</t>
  </si>
  <si>
    <t>['go', 'aws', 'azure', 'hadoop', 'spark']</t>
  </si>
  <si>
    <t>{'cloud': ['aws', 'azure'], 'libraries': ['hadoop', 'spark'], 'programming': ['go']}</t>
  </si>
  <si>
    <t>Head of Data Science - AI</t>
  </si>
  <si>
    <t>['python', 'aws', 'pytorch', 'spark']</t>
  </si>
  <si>
    <t>{'cloud': ['aws'], 'libraries': ['pytorch', 'spark'], 'programming': ['python']}</t>
  </si>
  <si>
    <t>Senior Specialist: Data and MI Analyst-1</t>
  </si>
  <si>
    <t>Data Analyst Trainer/Assessor</t>
  </si>
  <si>
    <t>KM Education Recruitment</t>
  </si>
  <si>
    <t>['sql', 'python', 'go', 'pandas', 'seaborn', 'tableau']</t>
  </si>
  <si>
    <t>{'analyst_tools': ['tableau'], 'libraries': ['pandas', 'seaborn'], 'programming': ['sql', 'python', 'go']}</t>
  </si>
  <si>
    <t>Qualitative Analyst | Simulation | Data Analysis | Defense ...</t>
  </si>
  <si>
    <t>Entry Level Sales</t>
  </si>
  <si>
    <t>['python', 'r', 'sql', 'nosql', 'databricks', 'azure', 'spark', 'jupyter', 'scikit-learn', 'pandas', 'power bi']</t>
  </si>
  <si>
    <t>{'analyst_tools': ['power bi'], 'cloud': ['databricks', 'azure'], 'libraries': ['spark', 'jupyter', 'scikit-learn', 'pandas'], 'programming': ['python', 'r', 'sql', 'nosql']}</t>
  </si>
  <si>
    <t>['python', 'scala', 'databricks', 'azure', 'spark', 'docker', 'git']</t>
  </si>
  <si>
    <t>{'cloud': ['databricks', 'azure'], 'libraries': ['spark'], 'other': ['docker', 'git'], 'programming': ['python', 'scala']}</t>
  </si>
  <si>
    <t>Analyst, SIU Forensic Data (Hybrid)</t>
  </si>
  <si>
    <t>GIT Investors</t>
  </si>
  <si>
    <t>SHD System-Haus-Dresden GmbH</t>
  </si>
  <si>
    <t>Maricopa County, AZ</t>
  </si>
  <si>
    <t>Data инженер (в компанию резидент "Сколково")</t>
  </si>
  <si>
    <t>Сколково</t>
  </si>
  <si>
    <t>['mongo', 'docker']</t>
  </si>
  <si>
    <t>{'other': ['docker'], 'programming': ['mongo']}</t>
  </si>
  <si>
    <t>['python', 'java', 'tensorflow', 'pytorch', 'airflow', 'zoom']</t>
  </si>
  <si>
    <t>{'libraries': ['tensorflow', 'pytorch', 'airflow'], 'programming': ['python', 'java'], 'sync': ['zoom']}</t>
  </si>
  <si>
    <t>Senior Site Reliability Engineer (Data Analysis)- Remote</t>
  </si>
  <si>
    <t>['python', 'perl', 'shell', 'spark']</t>
  </si>
  <si>
    <t>{'libraries': ['spark'], 'programming': ['python', 'perl', 'shell']}</t>
  </si>
  <si>
    <t>EXL Services - Data Engineer - ETL/Big Data</t>
  </si>
  <si>
    <t>['sql', 'python', 'ruby', 'ruby', 'java', 'r', 'sas', 'sas', 'oracle', 'excel', 'tableau', 'cognos']</t>
  </si>
  <si>
    <t>{'analyst_tools': ['sas', 'excel', 'tableau', 'cognos'], 'cloud': ['oracle'], 'programming': ['sql', 'python', 'ruby', 'java', 'r', 'sas'], 'webframeworks': ['ruby']}</t>
  </si>
  <si>
    <t>['python', 'sql', 'sql server', 'databricks', 'azure', 'ssis']</t>
  </si>
  <si>
    <t>{'analyst_tools': ['ssis'], 'cloud': ['databricks', 'azure'], 'databases': ['sql server'], 'programming': ['python', 'sql']}</t>
  </si>
  <si>
    <t>['sql', 'python', 'java', 'snowflake', 'excel', 'github', 'gitlab']</t>
  </si>
  <si>
    <t>{'analyst_tools': ['excel'], 'cloud': ['snowflake'], 'other': ['github', 'gitlab'], 'programming': ['sql', 'python', 'java']}</t>
  </si>
  <si>
    <t>via JBC</t>
  </si>
  <si>
    <t>JBC Team</t>
  </si>
  <si>
    <t>['sql', 'redshift', 'spark', 'airflow']</t>
  </si>
  <si>
    <t>{'cloud': ['redshift'], 'libraries': ['spark', 'airflow'], 'programming': ['sql']}</t>
  </si>
  <si>
    <t>Saudi Airlines Catering Company</t>
  </si>
  <si>
    <t>TKCHAIN PRIVATE LIMITED</t>
  </si>
  <si>
    <t>Programmer/Analyst Senior</t>
  </si>
  <si>
    <t>Gridsys</t>
  </si>
  <si>
    <t>Healthcare Data Analyst- Hybrid</t>
  </si>
  <si>
    <t>Data Scientist - DAS Signal Processing Specialist</t>
  </si>
  <si>
    <t>Redfish Technology</t>
  </si>
  <si>
    <t>Union Home Mortgage Corp.</t>
  </si>
  <si>
    <t>Business analyst intern</t>
  </si>
  <si>
    <t>PICOS TECHNOLOGY PTE. LTD.</t>
  </si>
  <si>
    <t>Gwynedd Valley, PA</t>
  </si>
  <si>
    <t>Sr. Data Analyst (Spanish speaking)</t>
  </si>
  <si>
    <t>['sql', 'python', 'r', 'azure', 'jupyter']</t>
  </si>
  <si>
    <t>{'cloud': ['azure'], 'libraries': ['jupyter'], 'programming': ['sql', 'python', 'r']}</t>
  </si>
  <si>
    <t>GLOBAL Validation Services (GVS)</t>
  </si>
  <si>
    <t>['javascript', 'go', 'sharepoint']</t>
  </si>
  <si>
    <t>{'analyst_tools': ['sharepoint'], 'programming': ['javascript', 'go']}</t>
  </si>
  <si>
    <t>Senior data Entry Medwerker</t>
  </si>
  <si>
    <t>Data Engineer (Enterprise Data Platform)</t>
  </si>
  <si>
    <t>Stanford University School of Medicine</t>
  </si>
  <si>
    <t>Events by L</t>
  </si>
  <si>
    <t>Data Quality - Senior Delivery Analyst</t>
  </si>
  <si>
    <t>Davy</t>
  </si>
  <si>
    <t>C &amp; H Equipment Rentals, LLC</t>
  </si>
  <si>
    <t>['sql', 'java', 'c++', 'mysql']</t>
  </si>
  <si>
    <t>{'databases': ['mysql'], 'programming': ['sql', 'java', 'c++']}</t>
  </si>
  <si>
    <t>AI Software Engineer - Cognitive Services</t>
  </si>
  <si>
    <t>ML Data Software Engineer</t>
  </si>
  <si>
    <t>Response Labs - The Digital CRM &amp; Loyalty Marketing Agency</t>
  </si>
  <si>
    <t>['sql', 'scala', 'python', 'sap', 'power bi']</t>
  </si>
  <si>
    <t>{'analyst_tools': ['sap', 'power bi'], 'programming': ['sql', 'scala', 'python']}</t>
  </si>
  <si>
    <t>Private Company</t>
  </si>
  <si>
    <t>Customer Data Consultant</t>
  </si>
  <si>
    <t>Filtaglobal</t>
  </si>
  <si>
    <t>Gemna.</t>
  </si>
  <si>
    <t>DDB</t>
  </si>
  <si>
    <t>['sql', 'sas', 'sas', 'r', 'python', 'excel', 'spss', 'tableau', 'notion']</t>
  </si>
  <si>
    <t>{'analyst_tools': ['sas', 'excel', 'spss', 'tableau'], 'async': ['notion'], 'programming': ['sql', 'sas', 'r', 'python']}</t>
  </si>
  <si>
    <t>Accelerant</t>
  </si>
  <si>
    <t>Technical Systems Analyst</t>
  </si>
  <si>
    <t>['aws', 'azure', 'linux', 'unix', 'windows']</t>
  </si>
  <si>
    <t>{'cloud': ['aws', 'azure'], 'os': ['linux', 'unix', 'windows']}</t>
  </si>
  <si>
    <t>Data Scientist SSR-SR</t>
  </si>
  <si>
    <t>Data Scientist/ML Engineer/NLP</t>
  </si>
  <si>
    <t>['sql', 'shell', 'python', 'scala', 'azure', 'snowflake', 'aws', 'gcp', 'databricks', 'airflow', 'spark', 'pyspark', 'kafka', 'flow', 'git', 'kubernetes', 'docker', 'terraform']</t>
  </si>
  <si>
    <t>{'cloud': ['azure', 'snowflake', 'aws', 'gcp', 'databricks'], 'libraries': ['airflow', 'spark', 'pyspark', 'kafka'], 'other': ['flow', 'git', 'kubernetes', 'docker', 'terraform'], 'programming': ['sql', 'shell', 'python', 'scala']}</t>
  </si>
  <si>
    <t>via HEADERBIDDING.com</t>
  </si>
  <si>
    <t>SAAB</t>
  </si>
  <si>
    <t>TS Implementation Engineer L3 Cloud</t>
  </si>
  <si>
    <t>Applicable Limited</t>
  </si>
  <si>
    <t>FJR Group</t>
  </si>
  <si>
    <t>['html', 'python', 'java', 'kotlin', 'r', 'matlab', 'nosql', 'numpy', 'spark', 'hadoop', 'tableau']</t>
  </si>
  <si>
    <t>{'analyst_tools': ['tableau'], 'libraries': ['numpy', 'spark', 'hadoop'], 'programming': ['html', 'python', 'java', 'kotlin', 'r', 'matlab', 'nosql']}</t>
  </si>
  <si>
    <t>['sql', 'python', 'nosql', 'java', 'c', 'c++', 'c#', 'javascript', 'mysql', 'azure', 'oracle', 'databricks', 'hadoop', 'spark', 'flow']</t>
  </si>
  <si>
    <t>{'cloud': ['azure', 'oracle', 'databricks'], 'databases': ['mysql'], 'libraries': ['hadoop', 'spark'], 'other': ['flow'], 'programming': ['sql', 'python', 'nosql', 'java', 'c', 'c++', 'c#', 'javascript']}</t>
  </si>
  <si>
    <t>Senior Talent Partner, Data Science</t>
  </si>
  <si>
    <t>via Cleo - Talentify</t>
  </si>
  <si>
    <t>['notion', 'zoom']</t>
  </si>
  <si>
    <t>{'async': ['notion'], 'sync': ['zoom']}</t>
  </si>
  <si>
    <t>beBee S KE</t>
  </si>
  <si>
    <t>Senior BI Data Specialist</t>
  </si>
  <si>
    <t>iQuor</t>
  </si>
  <si>
    <t>['r', 'sql', 'python', 'java', 'c++', 'tableau']</t>
  </si>
  <si>
    <t>{'analyst_tools': ['tableau'], 'programming': ['r', 'sql', 'python', 'java', 'c++']}</t>
  </si>
  <si>
    <t>Highcliffe, UK</t>
  </si>
  <si>
    <t>Data Engineer Lead/Architect - ETL/Python/Snowflake DB</t>
  </si>
  <si>
    <t>La'Gran Software Solutions</t>
  </si>
  <si>
    <t>['python', 'sql', 'snowflake', 'aws', 'databricks', 'terraform']</t>
  </si>
  <si>
    <t>{'cloud': ['snowflake', 'aws', 'databricks'], 'other': ['terraform'], 'programming': ['python', 'sql']}</t>
  </si>
  <si>
    <t>DATA ENGINEER &amp; MODELER</t>
  </si>
  <si>
    <t>Maandag® Poland</t>
  </si>
  <si>
    <t>['sql', 'python', 'postgresql', 'windows', 'linux']</t>
  </si>
  <si>
    <t>{'databases': ['postgresql'], 'os': ['windows', 'linux'], 'programming': ['sql', 'python']}</t>
  </si>
  <si>
    <t>PeopleGene</t>
  </si>
  <si>
    <t>Data Analyst (H/F) - Hybrid Working</t>
  </si>
  <si>
    <t>['sql', 'vue', 'excel', 'git']</t>
  </si>
  <si>
    <t>{'analyst_tools': ['excel'], 'other': ['git'], 'programming': ['sql'], 'webframeworks': ['vue']}</t>
  </si>
  <si>
    <t>Student Internship: Business Intelligence Data</t>
  </si>
  <si>
    <t>Azure Data Engineer / Developer</t>
  </si>
  <si>
    <t>Oak Technologies Inc</t>
  </si>
  <si>
    <t>['sql', 't-sql', 'shell', 'python', 'powershell', 'sql server', 'oracle', 'unix', 'git', 'docker', 'kubernetes']</t>
  </si>
  <si>
    <t>{'cloud': ['oracle'], 'databases': ['sql server'], 'os': ['unix'], 'other': ['git', 'docker', 'kubernetes'], 'programming': ['sql', 't-sql', 'shell', 'python', 'powershell']}</t>
  </si>
  <si>
    <t>IT Data Analyst - Entry Level</t>
  </si>
  <si>
    <t>['excel', 'power bi', 'powerpoint', 'sap']</t>
  </si>
  <si>
    <t>{'analyst_tools': ['excel', 'power bi', 'powerpoint', 'sap']}</t>
  </si>
  <si>
    <t>AWD online</t>
  </si>
  <si>
    <t>['sql', 'vba', 'gdpr', 'express', 'spss', 'excel', 'power bi']</t>
  </si>
  <si>
    <t>{'analyst_tools': ['spss', 'excel', 'power bi'], 'libraries': ['gdpr'], 'programming': ['sql', 'vba'], 'webframeworks': ['express']}</t>
  </si>
  <si>
    <t>Live Subscription, Data Analyst- USDS</t>
  </si>
  <si>
    <t>Caisse des dépôts et Consignations</t>
  </si>
  <si>
    <t>Data Scientist / Analyst (w/m/d) für Gebäudeautomation</t>
  </si>
  <si>
    <t>['c++', 'python', 'c']</t>
  </si>
  <si>
    <t>{'programming': ['c++', 'python', 'c']}</t>
  </si>
  <si>
    <t>Technical Officer (Data Analytics and M&amp;E), Better Work</t>
  </si>
  <si>
    <t>Senior Director, Data Science - eCommerce Data Architecture</t>
  </si>
  <si>
    <t>['python', 'scala', 'r', 'databricks', 'azure', 'bigquery', 'airflow', 'spark', 'tensorflow', 'tableau', 'looker', 'github', 'jenkins']</t>
  </si>
  <si>
    <t>{'analyst_tools': ['tableau', 'looker'], 'cloud': ['databricks', 'azure', 'bigquery'], 'libraries': ['airflow', 'spark', 'tensorflow'], 'other': ['github', 'jenkins'], 'programming': ['python', 'scala', 'r']}</t>
  </si>
  <si>
    <t>Data Analyst Jobs in Abu Dhabi</t>
  </si>
  <si>
    <t>Data Platform Engineer [Senior] Central Amsterdam, NL</t>
  </si>
  <si>
    <t>Développeur DATA</t>
  </si>
  <si>
    <t>Experis France - ID TOv2 #22021 - ID TOv1 #42922</t>
  </si>
  <si>
    <t>PowerBI Data Engineer</t>
  </si>
  <si>
    <t>Data   Engineer</t>
  </si>
  <si>
    <t>Stellapps Technologies - Data Engineer - Python/Statistical Modeling</t>
  </si>
  <si>
    <t>Stellapps Technologies Private Limited</t>
  </si>
  <si>
    <t>Senior API Solution Engineer</t>
  </si>
  <si>
    <t>['java', 'azure', 'aws', 'git', 'github', 'jenkins']</t>
  </si>
  <si>
    <t>{'cloud': ['azure', 'aws'], 'other': ['git', 'github', 'jenkins'], 'programming': ['java']}</t>
  </si>
  <si>
    <t>Epoch Trading Group</t>
  </si>
  <si>
    <t>['python', 'c++', 'aws', 'airflow', 'linux', 'docker']</t>
  </si>
  <si>
    <t>{'cloud': ['aws'], 'libraries': ['airflow'], 'os': ['linux'], 'other': ['docker'], 'programming': ['python', 'c++']}</t>
  </si>
  <si>
    <t>['python', 'sql', 'pandas', 'scikit-learn', 'tensorflow', 'git']</t>
  </si>
  <si>
    <t>{'libraries': ['pandas', 'scikit-learn', 'tensorflow'], 'other': ['git'], 'programming': ['python', 'sql']}</t>
  </si>
  <si>
    <t>['python', 'sql', 'kafka', 'spark', 'power bi', 'tableau', 'microstrategy', 'git']</t>
  </si>
  <si>
    <t>{'analyst_tools': ['power bi', 'tableau', 'microstrategy'], 'libraries': ['kafka', 'spark'], 'other': ['git'], 'programming': ['python', 'sql']}</t>
  </si>
  <si>
    <t>Lead/Senior Data Scientist (Helsinki or other)</t>
  </si>
  <si>
    <t>Netzwerk Engineer Data Center(m/w/d)</t>
  </si>
  <si>
    <t>['sql', 't-sql', 'python', 'java', 'scala', 'sql server', 'aws', 'azure']</t>
  </si>
  <si>
    <t>{'cloud': ['aws', 'azure'], 'databases': ['sql server'], 'programming': ['sql', 't-sql', 'python', 'java', 'scala']}</t>
  </si>
  <si>
    <t>Analytics Platform Engineer - Azure</t>
  </si>
  <si>
    <t>via Werken Bij UMC Utrecht</t>
  </si>
  <si>
    <t>UMC Utrecht</t>
  </si>
  <si>
    <t>['azure', 'linux', 'terraform', 'docker', 'kubernetes']</t>
  </si>
  <si>
    <t>{'cloud': ['azure'], 'os': ['linux'], 'other': ['terraform', 'docker', 'kubernetes']}</t>
  </si>
  <si>
    <t>Data Modeller / Architect</t>
  </si>
  <si>
    <t>Sammons Financial Group Companies</t>
  </si>
  <si>
    <t>['python', 'sql', 'scala', 'java', 'aws', 'redshift', 'spark', 'airflow', 'linux', 'tableau', 'docker']</t>
  </si>
  <si>
    <t>{'analyst_tools': ['tableau'], 'cloud': ['aws', 'redshift'], 'libraries': ['spark', 'airflow'], 'os': ['linux'], 'other': ['docker'], 'programming': ['python', 'sql', 'scala', 'java']}</t>
  </si>
  <si>
    <t>['python', 'r', 'scala', 'aws', 'azure', 'tensorflow', 'pytorch', 'mxnet', 'hadoop', 'spark']</t>
  </si>
  <si>
    <t>{'cloud': ['aws', 'azure'], 'libraries': ['tensorflow', 'pytorch', 'mxnet', 'hadoop', 'spark'], 'programming': ['python', 'r', 'scala']}</t>
  </si>
  <si>
    <t>Data Analyst- Customer Service Operations</t>
  </si>
  <si>
    <t>Zync.</t>
  </si>
  <si>
    <t>DATA ANALYST H/F Pilotage des parcours Omnicanaux - Usages...</t>
  </si>
  <si>
    <t>via Moberg</t>
  </si>
  <si>
    <t>Moberg d.o.o.</t>
  </si>
  <si>
    <t>Alternant(e) Chef de Projets Data</t>
  </si>
  <si>
    <t>['sap', 'power bi', 'qlik', 'excel', 'powerpoint', 'chef']</t>
  </si>
  <si>
    <t>{'analyst_tools': ['sap', 'power bi', 'qlik', 'excel', 'powerpoint'], 'other': ['chef']}</t>
  </si>
  <si>
    <t>Product Manager (Data Engineering) IRC196797</t>
  </si>
  <si>
    <t>Staff Data Engineer (Remote, USA). Job in Salt Lake City My Valley...</t>
  </si>
  <si>
    <t>Digimarc</t>
  </si>
  <si>
    <t>Valiance Solutions - Azure Data Engineer - Python/SQL</t>
  </si>
  <si>
    <t>Analytics Senior Manager</t>
  </si>
  <si>
    <t>Sr. Data Engineer - AWS Job</t>
  </si>
  <si>
    <t>Senior Security Response Analyst</t>
  </si>
  <si>
    <t>['perl', 'bash', 'powershell', 'python', 'linux', 'windows', 'splunk']</t>
  </si>
  <si>
    <t>{'analyst_tools': ['splunk'], 'os': ['linux', 'windows'], 'programming': ['perl', 'bash', 'powershell', 'python']}</t>
  </si>
  <si>
    <t>Data Analyst (W2 Only)</t>
  </si>
  <si>
    <t>STMicroelectronics Asia Pacific Pte Ltd</t>
  </si>
  <si>
    <t>Software Engineer (Vue.js, Python, Django)</t>
  </si>
  <si>
    <t>['python', 'java', 'sql', 'vba', 'vue.js']</t>
  </si>
  <si>
    <t>{'programming': ['python', 'java', 'sql', 'vba'], 'webframeworks': ['vue.js']}</t>
  </si>
  <si>
    <t>Data Governance/Business Analyst</t>
  </si>
  <si>
    <t>Associate Manager-Azure Data Engineer</t>
  </si>
  <si>
    <t>Executive, Analytics Consulting</t>
  </si>
  <si>
    <t>FOCUSCORE RECRUIT PTE. LTD.</t>
  </si>
  <si>
    <t>Senior Freshwater Ecology Data Analyst</t>
  </si>
  <si>
    <t>DATA  ANALYST (HÍBRIDO / SEMIPRESENCIAL LISBOA)</t>
  </si>
  <si>
    <t>FiberFirst</t>
  </si>
  <si>
    <t>['sql', 'visio', 'excel', 'outlook', 'word', 'powerpoint']</t>
  </si>
  <si>
    <t>{'analyst_tools': ['visio', 'excel', 'outlook', 'word', 'powerpoint'], 'programming': ['sql']}</t>
  </si>
  <si>
    <t>Azure Data Integration Engineer - Remote / Telecommute</t>
  </si>
  <si>
    <t>Sr Data Analyst with Data flux</t>
  </si>
  <si>
    <t>['python', 'sql', 'unix', 'excel']</t>
  </si>
  <si>
    <t>{'analyst_tools': ['excel'], 'os': ['unix'], 'programming': ['python', 'sql']}</t>
  </si>
  <si>
    <t>['gcp', 'bigquery', 'spring', 'kubernetes']</t>
  </si>
  <si>
    <t>{'cloud': ['gcp', 'bigquery'], 'libraries': ['spring'], 'other': ['kubernetes']}</t>
  </si>
  <si>
    <t>Interesting Job Opportunity: MLOps Engineer - Python/AWS</t>
  </si>
  <si>
    <t>Technossus</t>
  </si>
  <si>
    <t>['python', 'sql', 'azure', 'aws', 'snowflake', 'spark', 'hadoop', 'pytorch', 'tensorflow', 'tableau', 'power bi']</t>
  </si>
  <si>
    <t>{'analyst_tools': ['tableau', 'power bi'], 'cloud': ['azure', 'aws', 'snowflake'], 'libraries': ['spark', 'hadoop', 'pytorch', 'tensorflow'], 'programming': ['python', 'sql']}</t>
  </si>
  <si>
    <t>Director de Data Analytics AFORE- C14</t>
  </si>
  <si>
    <t>Lead Data Scientist, IT</t>
  </si>
  <si>
    <t>['sql', 'python', 'nosql', 'sql server', 'snowflake', 'linux', 'sap', 'alteryx', 'tableau', 'docker', 'terraform']</t>
  </si>
  <si>
    <t>{'analyst_tools': ['sap', 'alteryx', 'tableau'], 'cloud': ['snowflake'], 'databases': ['sql server'], 'os': ['linux'], 'other': ['docker', 'terraform'], 'programming': ['sql', 'python', 'nosql']}</t>
  </si>
  <si>
    <t>Full Stack Data Engineer Associate</t>
  </si>
  <si>
    <t>['javascript', 'java', 'sql', 'nosql', 'python', 'cassandra', 'oracle', 'snowflake', 'azure', 'aws', 'spring', 'kafka', 'pandas', 'numpy', 'react.js', 'node.js', 'jenkins', 'kubernetes', 'docker', 'git', 'jira', 'planner']</t>
  </si>
  <si>
    <t>{'async': ['jira', 'planner'], 'cloud': ['oracle', 'snowflake', 'azure', 'aws'], 'databases': ['cassandra'], 'libraries': ['spring', 'kafka', 'pandas', 'numpy'], 'other': ['jenkins', 'kubernetes', 'docker', 'git'], 'programming': ['javascript', 'java', 'sql', 'nosql', 'python'], 'webframeworks': ['react.js', 'node.js']}</t>
  </si>
  <si>
    <t>Data-Scientist (w/m/d)</t>
  </si>
  <si>
    <t>Kelly Services (Schweiz) AG</t>
  </si>
  <si>
    <t>INFORM3 Recruitment</t>
  </si>
  <si>
    <t>Junior Real Time Analyst</t>
  </si>
  <si>
    <t>Data Scientists, Product; Engineering Managers</t>
  </si>
  <si>
    <t>Senior Performance Analyst (Telecommunications)</t>
  </si>
  <si>
    <t>['sql', 'python', 'oracle', 'azure', 'pyspark', 'ssrs', 'power bi']</t>
  </si>
  <si>
    <t>{'analyst_tools': ['ssrs', 'power bi'], 'cloud': ['oracle', 'azure'], 'libraries': ['pyspark'], 'programming': ['sql', 'python']}</t>
  </si>
  <si>
    <t>Web Scraping Engineer, MI Data</t>
  </si>
  <si>
    <t>['python', 'sql', 'html', 'javascript', 'pandas', 'selenium', 'spark']</t>
  </si>
  <si>
    <t>{'libraries': ['pandas', 'selenium', 'spark'], 'programming': ['python', 'sql', 'html', 'javascript']}</t>
  </si>
  <si>
    <t>Data Analyst Full-time Temporary with a Possibility of Permanency</t>
  </si>
  <si>
    <t>Data Analyst Vizualisation</t>
  </si>
  <si>
    <t>Bayer Direct Services GmbH</t>
  </si>
  <si>
    <t>['sql', 'python', 'r', 'power bi', 'tableau', 'github']</t>
  </si>
  <si>
    <t>{'analyst_tools': ['power bi', 'tableau'], 'other': ['github'], 'programming': ['sql', 'python', 'r']}</t>
  </si>
  <si>
    <t>Engineering - Data Analyst</t>
  </si>
  <si>
    <t>Data Logistics Analyst</t>
  </si>
  <si>
    <t>EKXEL - Statisticien - Data Analyst</t>
  </si>
  <si>
    <t>EKXEL IT Services &amp; Financial Engineering</t>
  </si>
  <si>
    <t>Optimum Solutions (Hong Kong) Limited</t>
  </si>
  <si>
    <t>['sql', 'mongo', 'sql server', 'azure', 'vmware', 'power bi']</t>
  </si>
  <si>
    <t>{'analyst_tools': ['power bi'], 'cloud': ['azure', 'vmware'], 'databases': ['sql server'], 'programming': ['sql', 'mongo']}</t>
  </si>
  <si>
    <t>Evonik (SEA) Pte Ltd</t>
  </si>
  <si>
    <t>ServiceNow Developer and Data Analyst</t>
  </si>
  <si>
    <t>Other Service Line - GeoSpatial Lead Analyst MAP - GSLANL</t>
  </si>
  <si>
    <t>Data Engineering &amp; Analytics Manager</t>
  </si>
  <si>
    <t>['sql', 'aws', 'azure', 'gcp', 'snowflake', 'bigquery', 'redshift', 'tableau', 'power bi', 'looker', 'terraform']</t>
  </si>
  <si>
    <t>{'analyst_tools': ['tableau', 'power bi', 'looker'], 'cloud': ['aws', 'azure', 'gcp', 'snowflake', 'bigquery', 'redshift'], 'other': ['terraform'], 'programming': ['sql']}</t>
  </si>
  <si>
    <t>Lead Data Scientist - W2 Only</t>
  </si>
  <si>
    <t>Data Software Engineer III</t>
  </si>
  <si>
    <t>Front-End React Software Engineer</t>
  </si>
  <si>
    <t>['javascript', 'typescript', 'css', 'sass', 'react', 'react.js', 'npm', 'git']</t>
  </si>
  <si>
    <t>{'libraries': ['react'], 'other': ['npm', 'git'], 'programming': ['javascript', 'typescript', 'css', 'sass'], 'webframeworks': ['react.js']}</t>
  </si>
  <si>
    <t>el taier DDBº</t>
  </si>
  <si>
    <t>['sql', 'python', 'excel', 'looker', 'power bi']</t>
  </si>
  <si>
    <t>{'analyst_tools': ['excel', 'looker', 'power bi'], 'programming': ['sql', 'python']}</t>
  </si>
  <si>
    <t>Stord</t>
  </si>
  <si>
    <t>['sql', 'aws', 'gcp', 'azure', 'tableau', 'flow']</t>
  </si>
  <si>
    <t>{'analyst_tools': ['tableau'], 'cloud': ['aws', 'gcp', 'azure'], 'other': ['flow'], 'programming': ['sql']}</t>
  </si>
  <si>
    <t>['sql', 'python', 'azure', 'aws', 'snowflake', 'gcp', 'databricks', 'pyspark', 'power bi', 'tableau', 'qlik']</t>
  </si>
  <si>
    <t>{'analyst_tools': ['power bi', 'tableau', 'qlik'], 'cloud': ['azure', 'aws', 'snowflake', 'gcp', 'databricks'], 'libraries': ['pyspark'], 'programming': ['sql', 'python']}</t>
  </si>
  <si>
    <t>Specialist Data Analyst Logistics</t>
  </si>
  <si>
    <t>Stare Miasto, Poland</t>
  </si>
  <si>
    <t>Magnify-People</t>
  </si>
  <si>
    <t>Redsen</t>
  </si>
  <si>
    <t>['sql', 'python', 'nosql', 't-sql', 'azure', 'databricks', 'pyspark', 'spark', 'pandas']</t>
  </si>
  <si>
    <t>{'cloud': ['azure', 'databricks'], 'libraries': ['pyspark', 'spark', 'pandas'], 'programming': ['sql', 'python', 'nosql', 't-sql']}</t>
  </si>
  <si>
    <t>Data Analyst - Wix Quality Team</t>
  </si>
  <si>
    <t>Fat Tuesday</t>
  </si>
  <si>
    <t>Senior Data Engagement Manager</t>
  </si>
  <si>
    <t>Data Engineer - 100% Teletrabajo</t>
  </si>
  <si>
    <t>['sql', 'nosql', 'scala', 'spark']</t>
  </si>
  <si>
    <t>{'libraries': ['spark'], 'programming': ['sql', 'nosql', 'scala']}</t>
  </si>
  <si>
    <t>Rialtes Technologies</t>
  </si>
  <si>
    <t>['aws', 'azure', 'databricks', 'sap']</t>
  </si>
  <si>
    <t>{'analyst_tools': ['sap'], 'cloud': ['aws', 'azure', 'databricks']}</t>
  </si>
  <si>
    <t>Data Scientist - Motorsports (Detroit, MI)</t>
  </si>
  <si>
    <t>IT Operations Analyst - Cyber Security Services</t>
  </si>
  <si>
    <t>Otopeni, Romania</t>
  </si>
  <si>
    <t>giffgaff</t>
  </si>
  <si>
    <t>['sql', 'python', 'java', 'scala', 'snowflake', 'bigquery', 'redshift', 'aws', 'gcp', 'azure', 'kafka', 'airflow', 'word', 'docker', 'kubernetes', 'jenkins']</t>
  </si>
  <si>
    <t>{'analyst_tools': ['word'], 'cloud': ['snowflake', 'bigquery', 'redshift', 'aws', 'gcp', 'azure'], 'libraries': ['kafka', 'airflow'], 'other': ['docker', 'kubernetes', 'jenkins'], 'programming': ['sql', 'python', 'java', 'scala']}</t>
  </si>
  <si>
    <t>['python', 'sql', 'nosql', 'postgresql', 'elasticsearch', 'react', 'airflow', 'kubernetes', 'terraform']</t>
  </si>
  <si>
    <t>{'databases': ['postgresql', 'elasticsearch'], 'libraries': ['react', 'airflow'], 'other': ['kubernetes', 'terraform'], 'programming': ['python', 'sql', 'nosql']}</t>
  </si>
  <si>
    <t>SQL Data Manager/Data Engineer (m/w/d)</t>
  </si>
  <si>
    <t>VR Bank Rhein Neckar eG</t>
  </si>
  <si>
    <t>Manager/Senior Manager, Data Transformation</t>
  </si>
  <si>
    <t>PSM COMPANY</t>
  </si>
  <si>
    <t>['python', 'symphony']</t>
  </si>
  <si>
    <t>{'programming': ['python'], 'sync': ['symphony']}</t>
  </si>
  <si>
    <t>Gibles, France</t>
  </si>
  <si>
    <t>Tactical Engineering and Analysis, Inc.</t>
  </si>
  <si>
    <t>['python', 'r', 'word', 'excel']</t>
  </si>
  <si>
    <t>{'analyst_tools': ['word', 'excel'], 'programming': ['python', 'r']}</t>
  </si>
  <si>
    <t>Saku</t>
  </si>
  <si>
    <t>['sql', 'oracle', 'spreadsheet', 'sap', 'flow']</t>
  </si>
  <si>
    <t>{'analyst_tools': ['spreadsheet', 'sap'], 'cloud': ['oracle'], 'other': ['flow'], 'programming': ['sql']}</t>
  </si>
  <si>
    <t>Senior Department Applications and Analytics Analyst</t>
  </si>
  <si>
    <t>Data Engineer para fintech de primer nivel</t>
  </si>
  <si>
    <t>BT Consultores - Buscadores de Talentos</t>
  </si>
  <si>
    <t>['python', 'nosql', 'dynamodb', 'aws', 'kafka', 'gitlab', 'terraform']</t>
  </si>
  <si>
    <t>{'cloud': ['aws'], 'databases': ['dynamodb'], 'libraries': ['kafka'], 'other': ['gitlab', 'terraform'], 'programming': ['python', 'nosql']}</t>
  </si>
  <si>
    <t>Data Scientist - Process Analyst / Softwareentwicklung / SQL / SAP...</t>
  </si>
  <si>
    <t>Data Analyst - Physical Assets, Hong Kong</t>
  </si>
  <si>
    <t>Senior Data Engineer- Big Data</t>
  </si>
  <si>
    <t>['sql', 'python', 'azure', 'databricks', 'hadoop', 'pyspark', 'spark', 'flow', 'git']</t>
  </si>
  <si>
    <t>{'cloud': ['azure', 'databricks'], 'libraries': ['hadoop', 'pyspark', 'spark'], 'other': ['flow', 'git'], 'programming': ['sql', 'python']}</t>
  </si>
  <si>
    <t>HCL Careers 2023 - Free  Alerts - Data Analyst Post</t>
  </si>
  <si>
    <t>NaviParking</t>
  </si>
  <si>
    <t>['sql', 'python', 'nosql', 'aws', 'flutter', 'spark', 'hadoop', 'docker', 'git', 'gitlab', 'github']</t>
  </si>
  <si>
    <t>{'cloud': ['aws'], 'libraries': ['flutter', 'spark', 'hadoop'], 'other': ['docker', 'git', 'gitlab', 'github'], 'programming': ['sql', 'python', 'nosql']}</t>
  </si>
  <si>
    <t>['r', 'sas', 'sas', 'sql', 'tableau', 'power bi', 'spss']</t>
  </si>
  <si>
    <t>{'analyst_tools': ['sas', 'tableau', 'power bi', 'spss'], 'programming': ['r', 'sas', 'sql']}</t>
  </si>
  <si>
    <t>Telenor Norge AS</t>
  </si>
  <si>
    <t>Clario.</t>
  </si>
  <si>
    <t>In Finē Group</t>
  </si>
  <si>
    <t>['scala', 'go', 'elasticsearch', 'hadoop', 'spark', 'kafka']</t>
  </si>
  <si>
    <t>{'databases': ['elasticsearch'], 'libraries': ['hadoop', 'spark', 'kafka'], 'programming': ['scala', 'go']}</t>
  </si>
  <si>
    <t>Synovize</t>
  </si>
  <si>
    <t>['python', 'sql', 'numpy', 'pandas', 'matplotlib', 'seaborn', 'tensorflow', 'pytorch']</t>
  </si>
  <si>
    <t>{'libraries': ['numpy', 'pandas', 'matplotlib', 'seaborn', 'tensorflow', 'pytorch'], 'programming': ['python', 'sql']}</t>
  </si>
  <si>
    <t>Data Analyst IV (Digital)</t>
  </si>
  <si>
    <t>Bioinformatic Scientist - Data Science, Cancer Proteomics (m/f/d...</t>
  </si>
  <si>
    <t>Makersite GmbH</t>
  </si>
  <si>
    <t>['sql', 'python', 'nosql', 'java', 'scala', 'aws', 'redshift', 'airflow', 'flow']</t>
  </si>
  <si>
    <t>{'cloud': ['aws', 'redshift'], 'libraries': ['airflow'], 'other': ['flow'], 'programming': ['sql', 'python', 'nosql', 'java', 'scala']}</t>
  </si>
  <si>
    <t>Safety Reporting &amp; Data Analyst</t>
  </si>
  <si>
    <t>Data Engineer ELK (F/H)</t>
  </si>
  <si>
    <t>['html', 'javascript', 'oracle']</t>
  </si>
  <si>
    <t>{'cloud': ['oracle'], 'programming': ['html', 'javascript']}</t>
  </si>
  <si>
    <t>Analyst 4_Non-Cleared</t>
  </si>
  <si>
    <t>Presales Systems Engineer</t>
  </si>
  <si>
    <t>['sql', 'mongo', 'html', 'css', 'javascript', 'python', 'ruby', 'ruby', 'java', 'php', 'sql server', 'mysql', 'azure', 'oracle', 'react', 'angular', 'ssis']</t>
  </si>
  <si>
    <t>{'analyst_tools': ['ssis'], 'cloud': ['azure', 'oracle'], 'databases': ['sql server', 'mysql'], 'libraries': ['react'], 'programming': ['sql', 'mongo', 'html', 'css', 'javascript', 'python', 'ruby', 'java', 'php'], 'webframeworks': ['ruby', 'angular']}</t>
  </si>
  <si>
    <t>Reports Analyst (Philippines)</t>
  </si>
  <si>
    <t>SRR Group</t>
  </si>
  <si>
    <t>Belastingen - Senior Data scientist 30-36 u/w, Amsterdam</t>
  </si>
  <si>
    <t>eDiscovery Structured Data Analyst - Assistant Vice President. Job...</t>
  </si>
  <si>
    <t>Software Systems Engineer- Deputy Assistant Secretary of the U.S...</t>
  </si>
  <si>
    <t>Catholic Medical Mission Board (CMMB)</t>
  </si>
  <si>
    <t>['sql', 'crystal', 'vba', 'sql server', 'ssrs', 'ms access', 'outlook', 'excel', 'word', 'ssis', 'tableau', 'flow']</t>
  </si>
  <si>
    <t>{'analyst_tools': ['ssrs', 'ms access', 'outlook', 'excel', 'word', 'ssis', 'tableau'], 'databases': ['sql server'], 'other': ['flow'], 'programming': ['sql', 'crystal', 'vba']}</t>
  </si>
  <si>
    <t>DATA ENGINEER || INFORMATION TECHNOLOGY</t>
  </si>
  <si>
    <t>SNEHA</t>
  </si>
  <si>
    <t>['sql', 'python', 'r', 'snowflake', 'airflow', 'jupyter', 'tableau', 'power bi']</t>
  </si>
  <si>
    <t>{'analyst_tools': ['tableau', 'power bi'], 'cloud': ['snowflake'], 'libraries': ['airflow', 'jupyter'], 'programming': ['sql', 'python', 'r']}</t>
  </si>
  <si>
    <t>Cloud Data Warehouse Analyst</t>
  </si>
  <si>
    <t>['crystal', 'sql', 'gcp']</t>
  </si>
  <si>
    <t>{'cloud': ['gcp'], 'programming': ['crystal', 'sql']}</t>
  </si>
  <si>
    <t>ArkEvo Group</t>
  </si>
  <si>
    <t>['python', 'scala', 'java', 'go', 'nosql', 'cassandra', 'spark', 'kafka', 'docker', 'kubernetes', 'flow']</t>
  </si>
  <si>
    <t>{'databases': ['cassandra'], 'libraries': ['spark', 'kafka'], 'other': ['docker', 'kubernetes', 'flow'], 'programming': ['python', 'scala', 'java', 'go', 'nosql']}</t>
  </si>
  <si>
    <t>RATP group</t>
  </si>
  <si>
    <t>Data Scientist In Embedded System Solutions (m/f/d) in Pune</t>
  </si>
  <si>
    <t>L4B Software</t>
  </si>
  <si>
    <t>['python', 'r', 'pandas', 'numpy', 'matplotlib', 'scikit-learn', 'keras', 'tensorflow', 'pytorch']</t>
  </si>
  <si>
    <t>{'libraries': ['pandas', 'numpy', 'matplotlib', 'scikit-learn', 'keras', 'tensorflow', 'pytorch'], 'programming': ['python', 'r']}</t>
  </si>
  <si>
    <t>Internship Data Analyst (Product &amp; Operations) - Sustainability</t>
  </si>
  <si>
    <t>Greenly</t>
  </si>
  <si>
    <t>Senior Data Scientist with Azure Machine Learning</t>
  </si>
  <si>
    <t>['python', 'r', 'gcp', 'aws', 'azure', 'scikit-learn', 'pandas', 'numpy', 'confluence']</t>
  </si>
  <si>
    <t>{'async': ['confluence'], 'cloud': ['gcp', 'aws', 'azure'], 'libraries': ['scikit-learn', 'pandas', 'numpy'], 'programming': ['python', 'r']}</t>
  </si>
  <si>
    <t>Data Analyst Power BI - Aguadilla</t>
  </si>
  <si>
    <t>['snowflake', 'gcp']</t>
  </si>
  <si>
    <t>{'cloud': ['snowflake', 'gcp']}</t>
  </si>
  <si>
    <t>Precision NDT LLC</t>
  </si>
  <si>
    <t>Price Reporting Analyst</t>
  </si>
  <si>
    <t>TP ICAP MANAGEMENT SERVICES (SINGAPORE) PTE. LTD.</t>
  </si>
  <si>
    <t>Senior Associate, Data Analysis</t>
  </si>
  <si>
    <t>PERCALL</t>
  </si>
  <si>
    <t>['python', 'sql', 'snowflake', 'hadoop', 'tableau']</t>
  </si>
  <si>
    <t>{'analyst_tools': ['tableau'], 'cloud': ['snowflake'], 'libraries': ['hadoop'], 'programming': ['python', 'sql']}</t>
  </si>
  <si>
    <t>WEBSENSA sp. z o.o.</t>
  </si>
  <si>
    <t>['go', 'python', 'sql', 'mysql', 'gcp', 'tensorflow', 'pytorch', 'spark']</t>
  </si>
  <si>
    <t>{'cloud': ['gcp'], 'databases': ['mysql'], 'libraries': ['tensorflow', 'pytorch', 'spark'], 'programming': ['go', 'python', 'sql']}</t>
  </si>
  <si>
    <t>Dick's Sporting Goods, Inc.</t>
  </si>
  <si>
    <t>Data Engineer 100% (f, m, d) Permanent • 100%</t>
  </si>
  <si>
    <t>['sql', 'python', 'azure', 'windows', 'linux', 'tableau']</t>
  </si>
  <si>
    <t>{'analyst_tools': ['tableau'], 'cloud': ['azure'], 'os': ['windows', 'linux'], 'programming': ['sql', 'python']}</t>
  </si>
  <si>
    <t>['python', 'sql', 'aws', 'pyspark', 'kafka', 'power bi']</t>
  </si>
  <si>
    <t>{'analyst_tools': ['power bi'], 'cloud': ['aws'], 'libraries': ['pyspark', 'kafka'], 'programming': ['python', 'sql']}</t>
  </si>
  <si>
    <t>Engineer for data processing of the PhotSat mission</t>
  </si>
  <si>
    <t>Certified Tableau Reports Developer</t>
  </si>
  <si>
    <t>Chandra Technologies, Inc.</t>
  </si>
  <si>
    <t>['python', 'gcp', 'spark', 'airflow', 'pyspark']</t>
  </si>
  <si>
    <t>{'cloud': ['gcp'], 'libraries': ['spark', 'airflow', 'pyspark'], 'programming': ['python']}</t>
  </si>
  <si>
    <t>Grinnell College</t>
  </si>
  <si>
    <t>['azure', 'powerbi', 'power bi']</t>
  </si>
  <si>
    <t>{'analyst_tools': ['powerbi', 'power bi'], 'cloud': ['azure']}</t>
  </si>
  <si>
    <t>Rm Group Ag</t>
  </si>
  <si>
    <t>['go', 'power bi', 'ssis', 'ssrs']</t>
  </si>
  <si>
    <t>{'analyst_tools': ['power bi', 'ssis', 'ssrs'], 'programming': ['go']}</t>
  </si>
  <si>
    <t>Gie Foundations Pte. Ltd.</t>
  </si>
  <si>
    <t>Hispanic Technology Executive Council</t>
  </si>
  <si>
    <t>['python', 'sql', 'go', 'snowflake', 'aws', 'airflow', 'git']</t>
  </si>
  <si>
    <t>{'cloud': ['snowflake', 'aws'], 'libraries': ['airflow'], 'other': ['git'], 'programming': ['python', 'sql', 'go']}</t>
  </si>
  <si>
    <t>['go', 'python', 'sql', 'azure', 'excel', 'tableau']</t>
  </si>
  <si>
    <t>{'analyst_tools': ['excel', 'tableau'], 'cloud': ['azure'], 'programming': ['go', 'python', 'sql']}</t>
  </si>
  <si>
    <t>['java', 'python', 'go', 'aws', 'kafka', 'ansible', 'terraform', 'kubernetes']</t>
  </si>
  <si>
    <t>{'cloud': ['aws'], 'libraries': ['kafka'], 'other': ['ansible', 'terraform', 'kubernetes'], 'programming': ['java', 'python', 'go']}</t>
  </si>
  <si>
    <t>VP of Data Engineering</t>
  </si>
  <si>
    <t>['sql', 'powershell', 'sql server', 'hadoop', 'windows', 'ssrs', 'excel', 'power bi', 'dax', 'qlik']</t>
  </si>
  <si>
    <t>{'analyst_tools': ['ssrs', 'excel', 'power bi', 'dax', 'qlik'], 'databases': ['sql server'], 'libraries': ['hadoop'], 'os': ['windows'], 'programming': ['sql', 'powershell']}</t>
  </si>
  <si>
    <t>Valley Fiber Ltd</t>
  </si>
  <si>
    <t>Require Data Analyst for Diamond manufacturing or Trading industry...</t>
  </si>
  <si>
    <t>Educohire</t>
  </si>
  <si>
    <t>Sr. Data Scientist-New York City or Remote</t>
  </si>
  <si>
    <t>SC Cleared AWS Architect/Platform Engineer</t>
  </si>
  <si>
    <t>Azure Data Engineer (K-JESS)</t>
  </si>
  <si>
    <t>['sql', 'python', 'javascript', 'mysql', 'postgresql', 'redshift', 'snowflake', 'spark', 'tableau', 'power bi']</t>
  </si>
  <si>
    <t>{'analyst_tools': ['tableau', 'power bi'], 'cloud': ['redshift', 'snowflake'], 'databases': ['mysql', 'postgresql'], 'libraries': ['spark'], 'programming': ['sql', 'python', 'javascript']}</t>
  </si>
  <si>
    <t>TP Spolka</t>
  </si>
  <si>
    <t>Junior Business und Data Analyst Category Management</t>
  </si>
  <si>
    <t>Careerplus</t>
  </si>
  <si>
    <t>['shell', 'power bi', 'excel']</t>
  </si>
  <si>
    <t>{'analyst_tools': ['power bi', 'excel'], 'programming': ['shell']}</t>
  </si>
  <si>
    <t>LifeSearch</t>
  </si>
  <si>
    <t>Nearmap</t>
  </si>
  <si>
    <t>['javascript', 'typescript', 'html', 'css', 'react']</t>
  </si>
  <si>
    <t>{'libraries': ['react'], 'programming': ['javascript', 'typescript', 'html', 'css']}</t>
  </si>
  <si>
    <t>DAR ENGINEERING</t>
  </si>
  <si>
    <t>Vintern 2023: Data Science and Analytics</t>
  </si>
  <si>
    <t>Eprofessional</t>
  </si>
  <si>
    <t>['python', 'html', 'css', 'javascript', 'looker']</t>
  </si>
  <si>
    <t>{'analyst_tools': ['looker'], 'programming': ['python', 'html', 'css', 'javascript']}</t>
  </si>
  <si>
    <t>['python', 'sql', 'aws', 'snowflake', 'gcp', 'spark', 'airflow']</t>
  </si>
  <si>
    <t>{'cloud': ['aws', 'snowflake', 'gcp'], 'libraries': ['spark', 'airflow'], 'programming': ['python', 'sql']}</t>
  </si>
  <si>
    <t>Data Science Manager - Ad Tech</t>
  </si>
  <si>
    <t>['sql', 'python', 'r', 'pandas', 'tableau']</t>
  </si>
  <si>
    <t>{'analyst_tools': ['tableau'], 'libraries': ['pandas'], 'programming': ['sql', 'python', 'r']}</t>
  </si>
  <si>
    <t>['golang', 'terraform']</t>
  </si>
  <si>
    <t>{'other': ['terraform'], 'programming': ['golang']}</t>
  </si>
  <si>
    <t>['python', 'r', 'matlab', 'sql', 'azure', 'tableau', 'gitlab', 'docker']</t>
  </si>
  <si>
    <t>{'analyst_tools': ['tableau'], 'cloud': ['azure'], 'other': ['gitlab', 'docker'], 'programming': ['python', 'r', 'matlab', 'sql']}</t>
  </si>
  <si>
    <t>IFUN SINGAPORE PTE.</t>
  </si>
  <si>
    <t>['python', 'r', 'aws', 'azure', 'confluence', 'jira']</t>
  </si>
  <si>
    <t>{'async': ['confluence', 'jira'], 'cloud': ['aws', 'azure'], 'programming': ['python', 'r']}</t>
  </si>
  <si>
    <t>MÜCKE ROTH &amp; COMPANY</t>
  </si>
  <si>
    <t>['python', 'shell', 'hadoop', 'unix', 'jenkins', 'git', 'ansible', 'jira']</t>
  </si>
  <si>
    <t>{'async': ['jira'], 'libraries': ['hadoop'], 'os': ['unix'], 'other': ['jenkins', 'git', 'ansible'], 'programming': ['python', 'shell']}</t>
  </si>
  <si>
    <t>lead ai engineer</t>
  </si>
  <si>
    <t>DevOps Data Engineer, ab sofort, Stuttgart mit Remoteanteil (m/w/d)</t>
  </si>
  <si>
    <t>['sql', 'python', 'r', 'scala', 'bash', 'sql server', 'azure', 'databricks', 'spark', 'linux', 'docker', 'kubernetes', 'github']</t>
  </si>
  <si>
    <t>{'cloud': ['azure', 'databricks'], 'databases': ['sql server'], 'libraries': ['spark'], 'os': ['linux'], 'other': ['docker', 'kubernetes', 'github'], 'programming': ['sql', 'python', 'r', 'scala', 'bash']}</t>
  </si>
  <si>
    <t>Data Programmer</t>
  </si>
  <si>
    <t>SSC - Sarasota</t>
  </si>
  <si>
    <t>['sql', 'databricks', 'azure', 'gcp', 'aws', 'spark', 'git']</t>
  </si>
  <si>
    <t>{'cloud': ['databricks', 'azure', 'gcp', 'aws'], 'libraries': ['spark'], 'other': ['git'], 'programming': ['sql']}</t>
  </si>
  <si>
    <t>['python', 'sql', 'azure', 'snowflake', 'terraform']</t>
  </si>
  <si>
    <t>{'cloud': ['azure', 'snowflake'], 'other': ['terraform'], 'programming': ['python', 'sql']}</t>
  </si>
  <si>
    <t>['python', 'sql', 'aws', 'pandas', 'numpy', 'kafka', 'express']</t>
  </si>
  <si>
    <t>{'cloud': ['aws'], 'libraries': ['pandas', 'numpy', 'kafka'], 'programming': ['python', 'sql'], 'webframeworks': ['express']}</t>
  </si>
  <si>
    <t>DATA SCIENTIST MANAGER I</t>
  </si>
  <si>
    <t>['python', 'go', 'rust', 'sql', 'snowflake', 'databricks', 'spark', 'airflow', 'kafka']</t>
  </si>
  <si>
    <t>{'cloud': ['snowflake', 'databricks'], 'libraries': ['spark', 'airflow', 'kafka'], 'programming': ['python', 'go', 'rust', 'sql']}</t>
  </si>
  <si>
    <t>Analyst in New Mill, UK</t>
  </si>
  <si>
    <t>New Mill, Holmfirth, UK</t>
  </si>
  <si>
    <t>['mongodb', 'mongodb', 'python', 'postgresql', 'excel']</t>
  </si>
  <si>
    <t>{'analyst_tools': ['excel'], 'databases': ['mongodb', 'postgresql'], 'programming': ['mongodb', 'python']}</t>
  </si>
  <si>
    <t>KromLab</t>
  </si>
  <si>
    <t>['python', 'elasticsearch', 'redis', 'flask']</t>
  </si>
  <si>
    <t>{'databases': ['elasticsearch', 'redis'], 'programming': ['python'], 'webframeworks': ['flask']}</t>
  </si>
  <si>
    <t>['c#', 'aws', 'angular']</t>
  </si>
  <si>
    <t>{'cloud': ['aws'], 'programming': ['c#'], 'webframeworks': ['angular']}</t>
  </si>
  <si>
    <t>['sql', 't-sql', 'aws', 'azure', 'gcp', 'databricks', 'power bi']</t>
  </si>
  <si>
    <t>{'analyst_tools': ['power bi'], 'cloud': ['aws', 'azure', 'gcp', 'databricks'], 'programming': ['sql', 't-sql']}</t>
  </si>
  <si>
    <t>FANBLOCK</t>
  </si>
  <si>
    <t>['golang', 'java', 'python', 'sql', 'nosql', 'cassandra', 'aws', 'docker', 'kubernetes', 'git']</t>
  </si>
  <si>
    <t>{'cloud': ['aws'], 'databases': ['cassandra'], 'other': ['docker', 'kubernetes', 'git'], 'programming': ['golang', 'java', 'python', 'sql', 'nosql']}</t>
  </si>
  <si>
    <t>Blue Soft Group</t>
  </si>
  <si>
    <t>['python', 'scala', 'postgresql', 'spark', 'pyspark', 'hadoop']</t>
  </si>
  <si>
    <t>{'databases': ['postgresql'], 'libraries': ['spark', 'pyspark', 'hadoop'], 'programming': ['python', 'scala']}</t>
  </si>
  <si>
    <t>Data Visualization/ Data Engineer</t>
  </si>
  <si>
    <t>['aws', 'redshift', 'splunk']</t>
  </si>
  <si>
    <t>{'analyst_tools': ['splunk'], 'cloud': ['aws', 'redshift']}</t>
  </si>
  <si>
    <t>VIE - Agile Software Data Engineer (M/W) - MALAYSIA</t>
  </si>
  <si>
    <t>Data Analyst, Banking</t>
  </si>
  <si>
    <t>Quadraflake Consulting Private Limited</t>
  </si>
  <si>
    <t>Technology Analyst / (Senior) Consultant Data Analytics &amp; Data...</t>
  </si>
  <si>
    <t>['sql', 'nosql', 'r', 'scikit-learn', 'spark', 'tensorflow', 'keras', 'pytorch', 'tableau']</t>
  </si>
  <si>
    <t>{'analyst_tools': ['tableau'], 'libraries': ['scikit-learn', 'spark', 'tensorflow', 'keras', 'pytorch'], 'programming': ['sql', 'nosql', 'r']}</t>
  </si>
  <si>
    <t>Data Engineering Cloud Azure</t>
  </si>
  <si>
    <t>Grupo SMS S.A.</t>
  </si>
  <si>
    <t>JUSTIN recruitment</t>
  </si>
  <si>
    <t>Cje – Data Analyst</t>
  </si>
  <si>
    <t>Järfälla, Sweden</t>
  </si>
  <si>
    <t>Yakov &amp; Partners</t>
  </si>
  <si>
    <t>['python', 'sql', 'nosql', 'postgresql']</t>
  </si>
  <si>
    <t>{'databases': ['postgresql'], 'programming': ['python', 'sql', 'nosql']}</t>
  </si>
  <si>
    <t>Senior Front-End Engineer, Analytics Engine</t>
  </si>
  <si>
    <t>['c', 'go', 'typescript', 'javascript', 'css', 'elasticsearch', 'redis', 'bigquery', 'kafka']</t>
  </si>
  <si>
    <t>{'cloud': ['bigquery'], 'databases': ['elasticsearch', 'redis'], 'libraries': ['kafka'], 'programming': ['c', 'go', 'typescript', 'javascript', 'css']}</t>
  </si>
  <si>
    <t>QRC Group, Inc</t>
  </si>
  <si>
    <t>Hardenberg, Netherlands</t>
  </si>
  <si>
    <t>Masévon</t>
  </si>
  <si>
    <t>US Bank</t>
  </si>
  <si>
    <t>Senior Analyst- Business Application and Innovation</t>
  </si>
  <si>
    <t>['python', 'sql', 'sql server', 'power bi', 'dax', 'tableau', 'sap', 'ssis', 'ssrs']</t>
  </si>
  <si>
    <t>{'analyst_tools': ['power bi', 'dax', 'tableau', 'sap', 'ssis', 'ssrs'], 'databases': ['sql server'], 'programming': ['python', 'sql']}</t>
  </si>
  <si>
    <t>['java', 'python', 'sql', 'aws', 'azure', 'gcp', 'flow']</t>
  </si>
  <si>
    <t>{'cloud': ['aws', 'azure', 'gcp'], 'other': ['flow'], 'programming': ['java', 'python', 'sql']}</t>
  </si>
  <si>
    <t>Senior Data Scientist/Analyst - Johannesburg - up to R900k per...</t>
  </si>
  <si>
    <t>International Claims Business Intelligence Analyst</t>
  </si>
  <si>
    <t>['sql', 'python', 'r', 'vba', 'excel', 'qlik', 'power bi', 'cognos', 'flow']</t>
  </si>
  <si>
    <t>{'analyst_tools': ['excel', 'qlik', 'power bi', 'cognos'], 'other': ['flow'], 'programming': ['sql', 'python', 'r', 'vba']}</t>
  </si>
  <si>
    <t>Data Analyst: Power BI Expert (m/f/x)</t>
  </si>
  <si>
    <t>['java', 'mongodb', 'mongodb', 'databricks', 'spring', 'spark']</t>
  </si>
  <si>
    <t>{'cloud': ['databricks'], 'databases': ['mongodb'], 'libraries': ['spring', 'spark'], 'programming': ['java', 'mongodb']}</t>
  </si>
  <si>
    <t>Azure Data Engineer - Data Factory/DataLake</t>
  </si>
  <si>
    <t>Applexus Technologies</t>
  </si>
  <si>
    <t>['sql', 'python', 'azure', 'databricks', 'pyspark', 'sap']</t>
  </si>
  <si>
    <t>{'analyst_tools': ['sap'], 'cloud': ['azure', 'databricks'], 'libraries': ['pyspark'], 'programming': ['sql', 'python']}</t>
  </si>
  <si>
    <t>['sql', 'sas', 'sas', 'r', 'python', 'alteryx', 'tableau', 'word', 'excel']</t>
  </si>
  <si>
    <t>{'analyst_tools': ['sas', 'alteryx', 'tableau', 'word', 'excel'], 'programming': ['sql', 'sas', 'r', 'python']}</t>
  </si>
  <si>
    <t>UX/UI Designer | Stage (H/F)</t>
  </si>
  <si>
    <t>['c', 'python', 'r', 'sql', 'javascript', 'pandas', 'tidyverse', 'tableau', 'power bi']</t>
  </si>
  <si>
    <t>{'analyst_tools': ['tableau', 'power bi'], 'libraries': ['pandas', 'tidyverse'], 'programming': ['c', 'python', 'r', 'sql', 'javascript']}</t>
  </si>
  <si>
    <t>['sql', 'mysql', 'postgresql', 'oracle', 'aws', 'azure', 'hadoop', 'spark']</t>
  </si>
  <si>
    <t>{'cloud': ['oracle', 'aws', 'azure'], 'databases': ['mysql', 'postgresql'], 'libraries': ['hadoop', 'spark'], 'programming': ['sql']}</t>
  </si>
  <si>
    <t>['java', 'c#', 'c++', 'golang', 'kotlin', 'azure', 'aws', 'spring', 'docker', 'kubernetes']</t>
  </si>
  <si>
    <t>{'cloud': ['azure', 'aws'], 'libraries': ['spring'], 'other': ['docker', 'kubernetes'], 'programming': ['java', 'c#', 'c++', 'golang', 'kotlin']}</t>
  </si>
  <si>
    <t>"Urgent Hiring"! Data Scientist</t>
  </si>
  <si>
    <t>Data Analyst at Association Member Benefits Advisors in Austin, TX</t>
  </si>
  <si>
    <t>Association Member Benefits Advisors</t>
  </si>
  <si>
    <t>['python', 'r', 'sql', 'react', 'flutter', 'tableau']</t>
  </si>
  <si>
    <t>{'analyst_tools': ['tableau'], 'libraries': ['react', 'flutter'], 'programming': ['python', 'r', 'sql']}</t>
  </si>
  <si>
    <t>['nosql', 'mongodb', 'mongodb', 'python', 'cassandra', 'azure', 'databricks', 'hadoop', 'spark', 'tableau', 'ssis']</t>
  </si>
  <si>
    <t>{'analyst_tools': ['tableau', 'ssis'], 'cloud': ['azure', 'databricks'], 'databases': ['mongodb', 'cassandra'], 'libraries': ['hadoop', 'spark'], 'programming': ['nosql', 'mongodb', 'python']}</t>
  </si>
  <si>
    <t>Apex covantage india private limited</t>
  </si>
  <si>
    <t>Environmental Data Analyst Intern</t>
  </si>
  <si>
    <t>Dumas</t>
  </si>
  <si>
    <t>['assembly', 'power bi']</t>
  </si>
  <si>
    <t>{'analyst_tools': ['power bi'], 'programming': ['assembly']}</t>
  </si>
  <si>
    <t>['javascript', 'spss', 'excel']</t>
  </si>
  <si>
    <t>{'analyst_tools': ['spss', 'excel'], 'programming': ['javascript']}</t>
  </si>
  <si>
    <t>DPD</t>
  </si>
  <si>
    <t>Senior Data Engineer - Python, Java, C++, Scala, Hadoop, Spark, SQL</t>
  </si>
  <si>
    <t>Indian Creek, FL</t>
  </si>
  <si>
    <t>['python', 'java', 'sql', 'airflow', 'spark', 'kubernetes']</t>
  </si>
  <si>
    <t>{'libraries': ['airflow', 'spark'], 'other': ['kubernetes'], 'programming': ['python', 'java', 'sql']}</t>
  </si>
  <si>
    <t>Data Analyst ( Hadoop and Snowflake)</t>
  </si>
  <si>
    <t>Data Scientist and Coordinator</t>
  </si>
  <si>
    <t>A&amp;A -Data Scientist - AI POD</t>
  </si>
  <si>
    <t>['python', 'azure', 'numpy', 'pandas', 'scikit-learn', 'tensorflow', 'pytorch', 'git', 'github']</t>
  </si>
  <si>
    <t>{'cloud': ['azure'], 'libraries': ['numpy', 'pandas', 'scikit-learn', 'tensorflow', 'pytorch'], 'other': ['git', 'github'], 'programming': ['python']}</t>
  </si>
  <si>
    <t>TV4 CMore</t>
  </si>
  <si>
    <t>Data Scientist (100% remote working)</t>
  </si>
  <si>
    <t>Data Analyst - Installed Base</t>
  </si>
  <si>
    <t>Webhelp Enterprise</t>
  </si>
  <si>
    <t>Ntt Limited</t>
  </si>
  <si>
    <t>RETAIL ANALYST</t>
  </si>
  <si>
    <t>Senior Data Engineer - SQL/Data Warehousing</t>
  </si>
  <si>
    <t>Infra.Market - Data Engineer - SQL/Python</t>
  </si>
  <si>
    <t>UCLA Outpatient Clinics</t>
  </si>
  <si>
    <t>['sql', 'azure', 'power bi', 'excel', 'powerbi']</t>
  </si>
  <si>
    <t>{'analyst_tools': ['power bi', 'excel', 'powerbi'], 'cloud': ['azure'], 'programming': ['sql']}</t>
  </si>
  <si>
    <t>Senior Data Analyst (Onsite interview)</t>
  </si>
  <si>
    <t>ROC Ops Performance Monitoring Engineer</t>
  </si>
  <si>
    <t>Praxair Distribution, Inc.</t>
  </si>
  <si>
    <t>(Senior) Data Analyst #218659</t>
  </si>
  <si>
    <t>['python', 'sql', 'r', 'matlab', 'scala', 'aws', 'spark', 'jupyter', 'pandas', 'airflow', 'numpy', 'linux', 'ansible', 'docker', 'kubernetes']</t>
  </si>
  <si>
    <t>{'cloud': ['aws'], 'libraries': ['spark', 'jupyter', 'pandas', 'airflow', 'numpy'], 'os': ['linux'], 'other': ['ansible', 'docker', 'kubernetes'], 'programming': ['python', 'sql', 'r', 'matlab', 'scala']}</t>
  </si>
  <si>
    <t>Atticus Careers</t>
  </si>
  <si>
    <t>Talent Arabia FZ LLC</t>
  </si>
  <si>
    <t>Data Office Analyst</t>
  </si>
  <si>
    <t>GCF GIS/Data Analyst (NPSA9)</t>
  </si>
  <si>
    <t>Skimlinks</t>
  </si>
  <si>
    <t>['python', 'sql', 'elasticsearch', 'bigquery', 'airflow', 'looker', 'terraform']</t>
  </si>
  <si>
    <t>{'analyst_tools': ['looker'], 'cloud': ['bigquery'], 'databases': ['elasticsearch'], 'libraries': ['airflow'], 'other': ['terraform'], 'programming': ['python', 'sql']}</t>
  </si>
  <si>
    <t>Senior Data Scientist - Account &amp; Participation</t>
  </si>
  <si>
    <t>Filippa K</t>
  </si>
  <si>
    <t>['sql', 'python', 'powershell', 'r', 'sql server', 'snowflake', 'tableau', 'excel', 'qlik', 'sap', 'looker']</t>
  </si>
  <si>
    <t>{'analyst_tools': ['tableau', 'excel', 'qlik', 'sap', 'looker'], 'cloud': ['snowflake'], 'databases': ['sql server'], 'programming': ['sql', 'python', 'powershell', 'r']}</t>
  </si>
  <si>
    <t>Urgent Need</t>
  </si>
  <si>
    <t>['python', 'r', 'sql', 'aws', 'redshift', 'snowflake', 'pandas', 'numpy', 'keras', 'tensorflow', 'pytorch', 'scikit-learn', 'hadoop', 'spark', 'pyspark', 'kafka', 'docker', 'kubernetes']</t>
  </si>
  <si>
    <t>{'cloud': ['aws', 'redshift', 'snowflake'], 'libraries': ['pandas', 'numpy', 'keras', 'tensorflow', 'pytorch', 'scikit-learn', 'hadoop', 'spark', 'pyspark', 'kafka'], 'other': ['docker', 'kubernetes'], 'programming': ['python', 'r', 'sql']}</t>
  </si>
  <si>
    <t>['python', 'scala', 'spark', 'airflow', 'kafka', 'docker']</t>
  </si>
  <si>
    <t>{'libraries': ['spark', 'airflow', 'kafka'], 'other': ['docker'], 'programming': ['python', 'scala']}</t>
  </si>
  <si>
    <t>Data Analyst Developer-French Speaker</t>
  </si>
  <si>
    <t>['sql', 'go', 'oracle', 'power bi', 'bitbucket', 'jenkins', 'confluence', 'jira', 'microsoft teams']</t>
  </si>
  <si>
    <t>{'analyst_tools': ['power bi'], 'async': ['confluence', 'jira'], 'cloud': ['oracle'], 'other': ['bitbucket', 'jenkins'], 'programming': ['sql', 'go'], 'sync': ['microsoft teams']}</t>
  </si>
  <si>
    <t>Software Development Engineer, AFT External Fulfillment</t>
  </si>
  <si>
    <t>['java', 'dynamodb', 'oracle', 'unix', 'linux']</t>
  </si>
  <si>
    <t>{'cloud': ['oracle'], 'databases': ['dynamodb'], 'os': ['unix', 'linux'], 'programming': ['java']}</t>
  </si>
  <si>
    <t>Procurement Analyst Intern</t>
  </si>
  <si>
    <t>AEM Singapore Pte Ltd</t>
  </si>
  <si>
    <t>['sql', 'javascript', 'nosql', 'dynamodb', 'azure', 'aws', 'asp.net', 'angular', 'git', 'github']</t>
  </si>
  <si>
    <t>{'cloud': ['azure', 'aws'], 'databases': ['dynamodb'], 'other': ['git', 'github'], 'programming': ['sql', 'javascript', 'nosql'], 'webframeworks': ['asp.net', 'angular']}</t>
  </si>
  <si>
    <t>Analyst Program</t>
  </si>
  <si>
    <t>DATA ENGINEER JUNIOR</t>
  </si>
  <si>
    <t>['python', 'java', 'ruby', 'ruby', 'go', 'sql', 'elasticsearch', 'aws', 'gcp', 'azure', 'spark', 'gdpr', 'power bi', 'tableau', 'qlik', 'sap']</t>
  </si>
  <si>
    <t>{'analyst_tools': ['power bi', 'tableau', 'qlik', 'sap'], 'cloud': ['aws', 'gcp', 'azure'], 'databases': ['elasticsearch'], 'libraries': ['spark', 'gdpr'], 'programming': ['python', 'java', 'ruby', 'go', 'sql'], 'webframeworks': ['ruby']}</t>
  </si>
  <si>
    <t>GEMEN PTE. LTD.</t>
  </si>
  <si>
    <t>Intelligent Resource</t>
  </si>
  <si>
    <t>Scala Software Engineer, Merchant App Core Team</t>
  </si>
  <si>
    <t>['scala', 'kotlin', 'python', 'kafka']</t>
  </si>
  <si>
    <t>{'libraries': ['kafka'], 'programming': ['scala', 'kotlin', 'python']}</t>
  </si>
  <si>
    <t>IMS People</t>
  </si>
  <si>
    <t>['python', 'sas', 'sas', 'excel', 'tableau', 'power bi', 'spreadsheet', 'word']</t>
  </si>
  <si>
    <t>{'analyst_tools': ['sas', 'excel', 'tableau', 'power bi', 'spreadsheet', 'word'], 'programming': ['python', 'sas']}</t>
  </si>
  <si>
    <t>듀폰코리아</t>
  </si>
  <si>
    <t>['python', 'java', 'gcp', 'spark', 'airflow']</t>
  </si>
  <si>
    <t>{'cloud': ['gcp'], 'libraries': ['spark', 'airflow'], 'programming': ['python', 'java']}</t>
  </si>
  <si>
    <t>Data Analyst Looker Studio</t>
  </si>
  <si>
    <t>WNS Global Services SA</t>
  </si>
  <si>
    <t>Data Scientist - Freemium Business Strategy &amp; Insights: Business...</t>
  </si>
  <si>
    <t>Marketing Analytics Practitioner</t>
  </si>
  <si>
    <t>['sql', 'python', 'scala', 'databricks', 'aws', 'azure', 'pyspark', 'spark']</t>
  </si>
  <si>
    <t>{'cloud': ['databricks', 'aws', 'azure'], 'libraries': ['pyspark', 'spark'], 'programming': ['sql', 'python', 'scala']}</t>
  </si>
  <si>
    <t>Silver Airways</t>
  </si>
  <si>
    <t>['sql', 'python', 'power bi', 'sharepoint']</t>
  </si>
  <si>
    <t>{'analyst_tools': ['power bi', 'sharepoint'], 'programming': ['sql', 'python']}</t>
  </si>
  <si>
    <t>['java', 'nosql', 'python', 'scala', 'cassandra', 'aws', 'databricks', 'spring', 'docker', 'kubernetes']</t>
  </si>
  <si>
    <t>{'cloud': ['aws', 'databricks'], 'databases': ['cassandra'], 'libraries': ['spring'], 'other': ['docker', 'kubernetes'], 'programming': ['java', 'nosql', 'python', 'scala']}</t>
  </si>
  <si>
    <t>Dubit</t>
  </si>
  <si>
    <t>['python', 'r', 'pandas', 'dax']</t>
  </si>
  <si>
    <t>{'analyst_tools': ['dax'], 'libraries': ['pandas'], 'programming': ['python', 'r']}</t>
  </si>
  <si>
    <t>Epidata Consulting</t>
  </si>
  <si>
    <t>['sql', 'mariadb', 'oracle']</t>
  </si>
  <si>
    <t>{'cloud': ['oracle'], 'databases': ['mariadb'], 'programming': ['sql']}</t>
  </si>
  <si>
    <t>['sql', 'sql server', 'aws', 'ssis', 'microstrategy', 'power bi']</t>
  </si>
  <si>
    <t>{'analyst_tools': ['ssis', 'microstrategy', 'power bi'], 'cloud': ['aws'], 'databases': ['sql server'], 'programming': ['sql']}</t>
  </si>
  <si>
    <t>Graduate Level Data Scientist Intern</t>
  </si>
  <si>
    <t>Senior ML-MLOps Engineer</t>
  </si>
  <si>
    <t>['python', 'bash', 'aws', 'unix', 'flow', 'kubernetes', 'docker']</t>
  </si>
  <si>
    <t>{'cloud': ['aws'], 'os': ['unix'], 'other': ['flow', 'kubernetes', 'docker'], 'programming': ['python', 'bash']}</t>
  </si>
  <si>
    <t>Software Factory Architect</t>
  </si>
  <si>
    <t>MOIA</t>
  </si>
  <si>
    <t>['scala', 'aws', 'kubernetes']</t>
  </si>
  <si>
    <t>{'cloud': ['aws'], 'other': ['kubernetes'], 'programming': ['scala']}</t>
  </si>
  <si>
    <t>['python', 'sql', 'azure', 'databricks', 'node.js', 'excel', 'looker', 'power bi', 'slack']</t>
  </si>
  <si>
    <t>{'analyst_tools': ['excel', 'looker', 'power bi'], 'cloud': ['azure', 'databricks'], 'programming': ['python', 'sql'], 'sync': ['slack'], 'webframeworks': ['node.js']}</t>
  </si>
  <si>
    <t>USA-Data Scientist II (Clinical)</t>
  </si>
  <si>
    <t>['visual basic', 'go', 'oracle']</t>
  </si>
  <si>
    <t>{'cloud': ['oracle'], 'programming': ['visual basic', 'go']}</t>
  </si>
  <si>
    <t>via Whatjobs? Jobs In The Schweiz</t>
  </si>
  <si>
    <t>Volvo Car Mobility</t>
  </si>
  <si>
    <t>Junior Registration Business and Data Analysts</t>
  </si>
  <si>
    <t>Data Analyst - Civil Service</t>
  </si>
  <si>
    <t>via Brook Street</t>
  </si>
  <si>
    <t>Data Engineer Ssr/Sr. (inglés avanzado)</t>
  </si>
  <si>
    <t>Acciona IT</t>
  </si>
  <si>
    <t>['python', 'c#', 'java', 'sql', 'mongodb', 'mongodb', 'sql server', 'azure']</t>
  </si>
  <si>
    <t>{'cloud': ['azure'], 'databases': ['mongodb', 'sql server'], 'programming': ['python', 'c#', 'java', 'sql', 'mongodb']}</t>
  </si>
  <si>
    <t>Associate Site Analytics Manager</t>
  </si>
  <si>
    <t>Treasury Data Analyst. Job in Dallas WDTN Jobs</t>
  </si>
  <si>
    <t>Mechanical Lead Engineer Data Centers, Den Haag</t>
  </si>
  <si>
    <t>['python', 'r', 'scala', 'excel', 'word']</t>
  </si>
  <si>
    <t>{'analyst_tools': ['excel', 'word'], 'programming': ['python', 'r', 'scala']}</t>
  </si>
  <si>
    <t>['tensorflow', 'pytorch', 'scikit-learn', 'docker', 'kubernetes']</t>
  </si>
  <si>
    <t>{'libraries': ['tensorflow', 'pytorch', 'scikit-learn'], 'other': ['docker', 'kubernetes']}</t>
  </si>
  <si>
    <t>Avanade sta cercando Data Engineer Avanade Engineering Hub</t>
  </si>
  <si>
    <t>CAMO Data and Process Engineer</t>
  </si>
  <si>
    <t>CAE Parc Aviation</t>
  </si>
  <si>
    <t>['sql', 'java', 'python', 'javascript', 'azure', 'tableau', 'power bi']</t>
  </si>
  <si>
    <t>{'analyst_tools': ['tableau', 'power bi'], 'cloud': ['azure'], 'programming': ['sql', 'java', 'python', 'javascript']}</t>
  </si>
  <si>
    <t>Jr. Pricing &amp; Data Analyst, Tilburg</t>
  </si>
  <si>
    <t>Fixami</t>
  </si>
  <si>
    <t>Scientist - Augmented Intelligence R&amp;D</t>
  </si>
  <si>
    <t>Senior DPU Compiler Engineer, LLVM</t>
  </si>
  <si>
    <t>Леон</t>
  </si>
  <si>
    <t>['sql', 'python', 'pandas', 'excel', 'looker']</t>
  </si>
  <si>
    <t>{'analyst_tools': ['excel', 'looker'], 'libraries': ['pandas'], 'programming': ['sql', 'python']}</t>
  </si>
  <si>
    <t>via Next Generation</t>
  </si>
  <si>
    <t>Next Generation</t>
  </si>
  <si>
    <t>Tableau, SQL, Python, Data Analytics Course home tutor</t>
  </si>
  <si>
    <t>Interesting Job Opportunity: Data Engineer - SQL/Python</t>
  </si>
  <si>
    <t>(USA) Senior Data Analyst</t>
  </si>
  <si>
    <t>['sql', 'python', 'scala', 'r', 'spark', 'tableau', 'power bi']</t>
  </si>
  <si>
    <t>{'analyst_tools': ['tableau', 'power bi'], 'libraries': ['spark'], 'programming': ['sql', 'python', 'scala', 'r']}</t>
  </si>
  <si>
    <t>Data &amp; Reporting Senior Analyst, Revenue Flow, EMEA</t>
  </si>
  <si>
    <t>['sap', 'excel', 'microstrategy', 'flow']</t>
  </si>
  <si>
    <t>{'analyst_tools': ['sap', 'excel', 'microstrategy'], 'other': ['flow']}</t>
  </si>
  <si>
    <t>Data Coordinator &amp; Analyst</t>
  </si>
  <si>
    <t>Achyutam-Executive Search Services</t>
  </si>
  <si>
    <t>ePayments Analyst</t>
  </si>
  <si>
    <t>Arabic Speaking Data Analyst</t>
  </si>
  <si>
    <t>Yerevan, Armenia (+2 others)</t>
  </si>
  <si>
    <t>['python', 'sql', 'r', 'snowflake', 'redshift', 'pandas', 'numpy', 'github', 'jira', 'confluence']</t>
  </si>
  <si>
    <t>{'async': ['jira', 'confluence'], 'cloud': ['snowflake', 'redshift'], 'libraries': ['pandas', 'numpy'], 'other': ['github'], 'programming': ['python', 'sql', 'r']}</t>
  </si>
  <si>
    <t>Data Scientist / Data Engineer (w/m/d)</t>
  </si>
  <si>
    <t>AIXTRON SE</t>
  </si>
  <si>
    <t>['python', 'r', 'aws', 'azure', 'hadoop']</t>
  </si>
  <si>
    <t>{'cloud': ['aws', 'azure'], 'libraries': ['hadoop'], 'programming': ['python', 'r']}</t>
  </si>
  <si>
    <t>Solution Lead, Data Integration</t>
  </si>
  <si>
    <t>['sql', 'python', 'oracle', 'aws', 'spark', 'airflow']</t>
  </si>
  <si>
    <t>{'cloud': ['oracle', 'aws'], 'libraries': ['spark', 'airflow'], 'programming': ['sql', 'python']}</t>
  </si>
  <si>
    <t>['python', 'tableau', 'power bi', 'excel', 'flow']</t>
  </si>
  <si>
    <t>{'analyst_tools': ['tableau', 'power bi', 'excel'], 'other': ['flow'], 'programming': ['python']}</t>
  </si>
  <si>
    <t>Annawan, IL</t>
  </si>
  <si>
    <t>['java', 'scala', 'python', 'gcp', 'bigquery', 'hadoop', 'spark', 'flow', 'yarn']</t>
  </si>
  <si>
    <t>{'cloud': ['gcp', 'bigquery'], 'libraries': ['hadoop', 'spark'], 'other': ['flow', 'yarn'], 'programming': ['java', 'scala', 'python']}</t>
  </si>
  <si>
    <t>Cardinal Health International Philippines Inc.</t>
  </si>
  <si>
    <t>['bash', 'python', 'powershell', 'gcp', 'aws', 'linux', 'windows']</t>
  </si>
  <si>
    <t>{'cloud': ['gcp', 'aws'], 'os': ['linux', 'windows'], 'programming': ['bash', 'python', 'powershell']}</t>
  </si>
  <si>
    <t>Data engineer / analyst в ecom стартап на рынке США</t>
  </si>
  <si>
    <t>Wonder Family Inc</t>
  </si>
  <si>
    <t>['sheets', 'clickup']</t>
  </si>
  <si>
    <t>{'analyst_tools': ['sheets'], 'async': ['clickup']}</t>
  </si>
  <si>
    <t>32 TATITU</t>
  </si>
  <si>
    <t>['excel', 'powerpoint', 'cognos', 'power bi', 'tableau', 'word']</t>
  </si>
  <si>
    <t>{'analyst_tools': ['excel', 'powerpoint', 'cognos', 'power bi', 'tableau', 'word']}</t>
  </si>
  <si>
    <t>['python', 'snowflake', 'azure', 'terraform', 'gitlab']</t>
  </si>
  <si>
    <t>{'cloud': ['snowflake', 'azure'], 'other': ['terraform', 'gitlab'], 'programming': ['python']}</t>
  </si>
  <si>
    <t>GULF SPIC GENERAL TRADING &amp; CONTRACTING COMPANY WLL</t>
  </si>
  <si>
    <t>Data Quality Analyst - (Job Number: DATA202310)</t>
  </si>
  <si>
    <t>CUDA GPU Software Engineering Lead</t>
  </si>
  <si>
    <t>Ciência de dados</t>
  </si>
  <si>
    <t>Nemobile Applications</t>
  </si>
  <si>
    <t>['python', 'javascript', 'mongodb', 'mongodb', 'tensorflow', 'keras', 'scikit-learn', 'matplotlib', 'kafka', 'docker']</t>
  </si>
  <si>
    <t>{'databases': ['mongodb'], 'libraries': ['tensorflow', 'keras', 'scikit-learn', 'matplotlib', 'kafka'], 'other': ['docker'], 'programming': ['python', 'javascript', 'mongodb']}</t>
  </si>
  <si>
    <t>Phoenix Asset Management S.p.A.</t>
  </si>
  <si>
    <t>Data Analyst Intern (Summer 2023)</t>
  </si>
  <si>
    <t>['java', 'javascript', 'go', 'openstack', 'azure', 'aws', 'node', 'linux', 'redhat', 'kubernetes']</t>
  </si>
  <si>
    <t>{'cloud': ['openstack', 'azure', 'aws'], 'os': ['linux', 'redhat'], 'other': ['kubernetes'], 'programming': ['java', 'javascript', 'go'], 'webframeworks': ['node']}</t>
  </si>
  <si>
    <t>['sql', 'python', 'r', 'jupyter', 'excel', 'powerpoint', 'tableau', 'git']</t>
  </si>
  <si>
    <t>{'analyst_tools': ['excel', 'powerpoint', 'tableau'], 'libraries': ['jupyter'], 'other': ['git'], 'programming': ['sql', 'python', 'r']}</t>
  </si>
  <si>
    <t>['r', 'python', 'pytorch', 'tensorflow']</t>
  </si>
  <si>
    <t>{'libraries': ['pytorch', 'tensorflow'], 'programming': ['r', 'python']}</t>
  </si>
  <si>
    <t>Senior Data Engineer (Quantexa) - Wrocław /Kraków / Poznań/ Gdańsk...</t>
  </si>
  <si>
    <t>['python', 'scala', 'java', 'sql', 'aws', 'azure', 'gcp', 'spark']</t>
  </si>
  <si>
    <t>{'cloud': ['aws', 'azure', 'gcp'], 'libraries': ['spark'], 'programming': ['python', 'scala', 'java', 'sql']}</t>
  </si>
  <si>
    <t>Data Analyst - Visualization Tools</t>
  </si>
  <si>
    <t>TreeWise</t>
  </si>
  <si>
    <t>['c#', 'python', 't-sql', 'redshift', 'aws', 'airflow', 'ssis']</t>
  </si>
  <si>
    <t>{'analyst_tools': ['ssis'], 'cloud': ['redshift', 'aws'], 'libraries': ['airflow'], 'programming': ['c#', 'python', 't-sql']}</t>
  </si>
  <si>
    <t>['python', 'r', 'scala', 'sql', 'go', 'jupyter', 'power bi']</t>
  </si>
  <si>
    <t>{'analyst_tools': ['power bi'], 'libraries': ['jupyter'], 'programming': ['python', 'r', 'scala', 'sql', 'go']}</t>
  </si>
  <si>
    <t>CFO - Financial, Regulatory and Risk Reporting Analyst - Associate/AVP</t>
  </si>
  <si>
    <t>['python', 'sql', 'alteryx', 'tableau', 'excel']</t>
  </si>
  <si>
    <t>{'analyst_tools': ['alteryx', 'tableau', 'excel'], 'programming': ['python', 'sql']}</t>
  </si>
  <si>
    <t>Marketing Performance Analyst</t>
  </si>
  <si>
    <t>fanatee</t>
  </si>
  <si>
    <t>KHR - Recruitment Specialists</t>
  </si>
  <si>
    <t>['sql', 'windows', 'sap']</t>
  </si>
  <si>
    <t>{'analyst_tools': ['sap'], 'os': ['windows'], 'programming': ['sql']}</t>
  </si>
  <si>
    <t>['c', 'javascript', 'python', 'c#', 'azure', 'react', 'asp.net']</t>
  </si>
  <si>
    <t>{'cloud': ['azure'], 'libraries': ['react'], 'programming': ['c', 'javascript', 'python', 'c#'], 'webframeworks': ['asp.net']}</t>
  </si>
  <si>
    <t>Recom</t>
  </si>
  <si>
    <t>['react', 'excel', 'zoom']</t>
  </si>
  <si>
    <t>{'analyst_tools': ['excel'], 'libraries': ['react'], 'sync': ['zoom']}</t>
  </si>
  <si>
    <t>Desarrollador/a BIG DATA Junior</t>
  </si>
  <si>
    <t>Java Big Data Engineer [Onsite]</t>
  </si>
  <si>
    <t>['java', 'mysql', 'oracle', 'hadoop', 'spark', 'spring', 'linux']</t>
  </si>
  <si>
    <t>{'cloud': ['oracle'], 'databases': ['mysql'], 'libraries': ['hadoop', 'spark', 'spring'], 'os': ['linux'], 'programming': ['java']}</t>
  </si>
  <si>
    <t>Analyst, Deposits Department</t>
  </si>
  <si>
    <t>Data Center Inventory</t>
  </si>
  <si>
    <t>['sas', 'sas', 'r', 'python', 'spss', 'tableau', 'word', 'excel', 'powerpoint']</t>
  </si>
  <si>
    <t>{'analyst_tools': ['sas', 'spss', 'tableau', 'word', 'excel', 'powerpoint'], 'programming': ['sas', 'r', 'python']}</t>
  </si>
  <si>
    <t>Environics Analytics Group</t>
  </si>
  <si>
    <t>['sql', 'python', 'snowflake', 'azure', 'databricks', 'aws', 'gcp', 'airflow', 'pandas', 'seaborn', 'scikit-learn', 'jupyter', 'spark', 'express', 'linux', 'git', 'docker']</t>
  </si>
  <si>
    <t>{'cloud': ['snowflake', 'azure', 'databricks', 'aws', 'gcp'], 'libraries': ['airflow', 'pandas', 'seaborn', 'scikit-learn', 'jupyter', 'spark'], 'os': ['linux'], 'other': ['git', 'docker'], 'programming': ['sql', 'python'], 'webframeworks': ['express']}</t>
  </si>
  <si>
    <t>['python', 'opencv', 'scikit-learn', 'pandas', 'numpy']</t>
  </si>
  <si>
    <t>{'libraries': ['opencv', 'scikit-learn', 'pandas', 'numpy'], 'programming': ['python']}</t>
  </si>
  <si>
    <t>planblue</t>
  </si>
  <si>
    <t>Cloud Transformations Analyst</t>
  </si>
  <si>
    <t>Commercial Manager - Data Centre</t>
  </si>
  <si>
    <t>LJB and Co</t>
  </si>
  <si>
    <t>Staff Infrastructure Engineer</t>
  </si>
  <si>
    <t>['python', 'scala', 'aws', 'gcp', 'azure', 'linux', 'kubernetes', 'docker', 'terraform']</t>
  </si>
  <si>
    <t>{'cloud': ['aws', 'gcp', 'azure'], 'os': ['linux'], 'other': ['kubernetes', 'docker', 'terraform'], 'programming': ['python', 'scala']}</t>
  </si>
  <si>
    <t>Sr Data Engineer(AWS)</t>
  </si>
  <si>
    <t>['python', 'sql', 'databricks', 'aws', 'spark', 'qlik']</t>
  </si>
  <si>
    <t>{'analyst_tools': ['qlik'], 'cloud': ['databricks', 'aws'], 'libraries': ['spark'], 'programming': ['python', 'sql']}</t>
  </si>
  <si>
    <t>Pontbot</t>
  </si>
  <si>
    <t>['sql', 'pandas', 'tensorflow', 'pytorch']</t>
  </si>
  <si>
    <t>{'libraries': ['pandas', 'tensorflow', 'pytorch'], 'programming': ['sql']}</t>
  </si>
  <si>
    <t>KYC/AML Business data analyst</t>
  </si>
  <si>
    <t>Inspire Client LLC</t>
  </si>
  <si>
    <t>Data &amp; Reporting Analyst - Assistant Vice President</t>
  </si>
  <si>
    <t>Mufgamericas</t>
  </si>
  <si>
    <t>Senior Data Scientist- W2 only</t>
  </si>
  <si>
    <t>Association 42</t>
  </si>
  <si>
    <t>Business Intelligence Engineer, Compliance Engineering ...</t>
  </si>
  <si>
    <t>['java', 'sql', 'aws', 'azure', 'kafka', 'docker', 'kubernetes']</t>
  </si>
  <si>
    <t>{'cloud': ['aws', 'azure'], 'libraries': ['kafka'], 'other': ['docker', 'kubernetes'], 'programming': ['java', 'sql']}</t>
  </si>
  <si>
    <t>Data Analyst, Consumer Marketing</t>
  </si>
  <si>
    <t>DATA ANALYTICS ANALYST</t>
  </si>
  <si>
    <t>Specialist: Pricing Data Insights &amp; Intelligence MI/BI</t>
  </si>
  <si>
    <t>['php', 'html', 'javascript', 'mysql', 'aws', 'laravel', 'linux', 'git', 'docker']</t>
  </si>
  <si>
    <t>{'cloud': ['aws'], 'databases': ['mysql'], 'os': ['linux'], 'other': ['git', 'docker'], 'programming': ['php', 'html', 'javascript'], 'webframeworks': ['laravel']}</t>
  </si>
  <si>
    <t>Singapore Institute of Management</t>
  </si>
  <si>
    <t>BILLIGENCE ASIA PTE. LTD.</t>
  </si>
  <si>
    <t>['sql', 'oracle', 'excel', 'powerpoint', 'tableau']</t>
  </si>
  <si>
    <t>{'analyst_tools': ['excel', 'powerpoint', 'tableau'], 'cloud': ['oracle'], 'programming': ['sql']}</t>
  </si>
  <si>
    <t>Data Analyst (Hadoop, Spark, SQL, Python and/or R) - Amsterdam</t>
  </si>
  <si>
    <t>Senior Cost Engineering and Data Analyst Jobs</t>
  </si>
  <si>
    <t>['sql', 'nosql', 'python', 'pyspark', 'hadoop', 'spark', 'scikit-learn', 'pytorch', 'qlik', 'tableau']</t>
  </si>
  <si>
    <t>{'analyst_tools': ['qlik', 'tableau'], 'libraries': ['pyspark', 'hadoop', 'spark', 'scikit-learn', 'pytorch'], 'programming': ['sql', 'nosql', 'python']}</t>
  </si>
  <si>
    <t>Security Reporting Analyst- 100% US REMOTE</t>
  </si>
  <si>
    <t>['sql', 'alteryx', 'tableau', 'excel', 'jira', 'confluence']</t>
  </si>
  <si>
    <t>{'analyst_tools': ['alteryx', 'tableau', 'excel'], 'async': ['jira', 'confluence'], 'programming': ['sql']}</t>
  </si>
  <si>
    <t>Wisdom Tech Solutions</t>
  </si>
  <si>
    <t>['sql', 'python', 'azure', 'databricks', 'spark', 'ssis', 'jira']</t>
  </si>
  <si>
    <t>{'analyst_tools': ['ssis'], 'async': ['jira'], 'cloud': ['azure', 'databricks'], 'libraries': ['spark'], 'programming': ['sql', 'python']}</t>
  </si>
  <si>
    <t>Associate Data Engineer (New Graduates)</t>
  </si>
  <si>
    <t>['python', 'scala', 'java', 'sql', 'nosql', 'aws', 'snowflake', 'databricks', 'gcp', 'azure', 'spark', 'kafka', 'terraform']</t>
  </si>
  <si>
    <t>{'cloud': ['aws', 'snowflake', 'databricks', 'gcp', 'azure'], 'libraries': ['spark', 'kafka'], 'other': ['terraform'], 'programming': ['python', 'scala', 'java', 'sql', 'nosql']}</t>
  </si>
  <si>
    <t>Senior Data Scientist Transport Europe</t>
  </si>
  <si>
    <t>Lineage</t>
  </si>
  <si>
    <t>Manager_Junior Data Scientist_Data Manipulation, Data tools</t>
  </si>
  <si>
    <t>['python', 'sql', 'nosql', 'scala', 'hadoop', 'spark', 'pyspark', 'tensorflow', 'git']</t>
  </si>
  <si>
    <t>{'libraries': ['hadoop', 'spark', 'pyspark', 'tensorflow'], 'other': ['git'], 'programming': ['python', 'sql', 'nosql', 'scala']}</t>
  </si>
  <si>
    <t>On Point Consulting Services Inc.</t>
  </si>
  <si>
    <t>['r', 'mongodb', 'mongodb', 'nosql', 'dynamodb', 'postgresql', 'snowflake', 'databricks', 'aws', 'aurora']</t>
  </si>
  <si>
    <t>{'cloud': ['snowflake', 'databricks', 'aws', 'aurora'], 'databases': ['mongodb', 'dynamodb', 'postgresql'], 'programming': ['r', 'mongodb', 'nosql']}</t>
  </si>
  <si>
    <t>Data Engineer - Snowflake+ Matillion</t>
  </si>
  <si>
    <t>Rubel &amp; Ménasché</t>
  </si>
  <si>
    <t>['sql', 't-sql', 'sql server', 'ssis', 'git', 'notion']</t>
  </si>
  <si>
    <t>{'analyst_tools': ['ssis'], 'async': ['notion'], 'databases': ['sql server'], 'other': ['git'], 'programming': ['sql', 't-sql']}</t>
  </si>
  <si>
    <t>['sql', 't-sql', 'go', 'sql server', 'bigquery', 'aws', 'azure', 'airflow', 'kafka', 'ssis']</t>
  </si>
  <si>
    <t>{'analyst_tools': ['ssis'], 'cloud': ['bigquery', 'aws', 'azure'], 'databases': ['sql server'], 'libraries': ['airflow', 'kafka'], 'programming': ['sql', 't-sql', 'go']}</t>
  </si>
  <si>
    <t>Mechanical Engineer - Data Centre - Cork</t>
  </si>
  <si>
    <t>Jamesburg, NJ</t>
  </si>
  <si>
    <t>Junior Data Analyst. Job in Chesterfield My Valley Jobs Today</t>
  </si>
  <si>
    <t>UK Vehicle Data</t>
  </si>
  <si>
    <t>Junior Golang Software Engineer - Containers / Virtualisation / API</t>
  </si>
  <si>
    <t>['golang', 'go', 'sql', 'ubuntu', 'linux']</t>
  </si>
  <si>
    <t>{'os': ['ubuntu', 'linux'], 'programming': ['golang', 'go', 'sql']}</t>
  </si>
  <si>
    <t>Test Analyst / Lead in Media</t>
  </si>
  <si>
    <t>['sas', 'sas', 'sql', 'windows', 'excel', 'powerpoint']</t>
  </si>
  <si>
    <t>{'analyst_tools': ['sas', 'excel', 'powerpoint'], 'os': ['windows'], 'programming': ['sas', 'sql']}</t>
  </si>
  <si>
    <t>PHL Telecom Analyst</t>
  </si>
  <si>
    <t>Senior Analyst, Pharmacy Insights &amp; Analytics, Contract</t>
  </si>
  <si>
    <t>GreenShield</t>
  </si>
  <si>
    <t>['sql', 'r', 'oracle', 'excel', 'power bi', 'tableau']</t>
  </si>
  <si>
    <t>{'analyst_tools': ['excel', 'power bi', 'tableau'], 'cloud': ['oracle'], 'programming': ['sql', 'r']}</t>
  </si>
  <si>
    <t>Financial Data Analyst - Federal Accounting</t>
  </si>
  <si>
    <t>@Orchard LLC</t>
  </si>
  <si>
    <t>Data Analysis and Research Manager</t>
  </si>
  <si>
    <t>Social Media Trend Analyst</t>
  </si>
  <si>
    <t>RipplesIndia Group</t>
  </si>
  <si>
    <t>Sr Data Scientist, Workforce Intelligence</t>
  </si>
  <si>
    <t>['sql', 'python', 'r', 'sas', 'sas', 'matlab', 'sql server', 'redshift', 'oracle', 'aws', 'tableau', 'flow']</t>
  </si>
  <si>
    <t>{'analyst_tools': ['sas', 'tableau'], 'cloud': ['redshift', 'oracle', 'aws'], 'databases': ['sql server'], 'other': ['flow'], 'programming': ['sql', 'python', 'r', 'sas', 'matlab']}</t>
  </si>
  <si>
    <t>Software Engineer - Cloud App O11y</t>
  </si>
  <si>
    <t>via Emploimali.com</t>
  </si>
  <si>
    <t>Analyst, Customer Strategy</t>
  </si>
  <si>
    <t>Mandarin Oriental Hotel</t>
  </si>
  <si>
    <t>Dados Recruiting &amp; Consulting</t>
  </si>
  <si>
    <t>Striving Mindz</t>
  </si>
  <si>
    <t>BEKNOWN PTE. LTD.</t>
  </si>
  <si>
    <t>['spss', 'tableau', 'excel', 'powerpoint']</t>
  </si>
  <si>
    <t>{'analyst_tools': ['spss', 'tableau', 'excel', 'powerpoint']}</t>
  </si>
  <si>
    <t>['python', 'sql', 'r', 'notion']</t>
  </si>
  <si>
    <t>{'async': ['notion'], 'programming': ['python', 'sql', 'r']}</t>
  </si>
  <si>
    <t>Group Data Officer</t>
  </si>
  <si>
    <t>['vba', 'qlik']</t>
  </si>
  <si>
    <t>{'analyst_tools': ['qlik'], 'programming': ['vba']}</t>
  </si>
  <si>
    <t>Barking, UK</t>
  </si>
  <si>
    <t>London Borough of Barking and Dagenham</t>
  </si>
  <si>
    <t>Jr. Data Scientist/Analytics Developers, $$$ - FS Poly Jobs</t>
  </si>
  <si>
    <t>['python', 'numpy', 'pandas', 'scikit-learn', 'github', 'docker', 'kubernetes']</t>
  </si>
  <si>
    <t>{'libraries': ['numpy', 'pandas', 'scikit-learn'], 'other': ['github', 'docker', 'kubernetes'], 'programming': ['python']}</t>
  </si>
  <si>
    <t>Junior Data Analyst trainee - possibility for university students</t>
  </si>
  <si>
    <t>Aktis Intel Group Limited</t>
  </si>
  <si>
    <t>['python', 'mysql', 'mariadb', 'gcp', 'django', 'linux', 'kubernetes', 'docker', 'jenkins']</t>
  </si>
  <si>
    <t>{'cloud': ['gcp'], 'databases': ['mysql', 'mariadb'], 'os': ['linux'], 'other': ['kubernetes', 'docker', 'jenkins'], 'programming': ['python'], 'webframeworks': ['django']}</t>
  </si>
  <si>
    <t>Working Student / Internship - Data Analytics in sustainable...</t>
  </si>
  <si>
    <t>unique land use GmbH</t>
  </si>
  <si>
    <t>['sql', 'r', 'excel', 'tableau', 'github', 'gitlab']</t>
  </si>
  <si>
    <t>{'analyst_tools': ['excel', 'tableau'], 'other': ['github', 'gitlab'], 'programming': ['sql', 'r']}</t>
  </si>
  <si>
    <t>Praktikant Digitalisierung &amp; Data Science</t>
  </si>
  <si>
    <t>['python', 'sql', 'html', 'css', 'java', 'oracle', 'pytorch', 'git', 'jira']</t>
  </si>
  <si>
    <t>{'async': ['jira'], 'cloud': ['oracle'], 'libraries': ['pytorch'], 'other': ['git'], 'programming': ['python', 'sql', 'html', 'css', 'java']}</t>
  </si>
  <si>
    <t>Senior Java Developer – Sandton – up to R800 per hour</t>
  </si>
  <si>
    <t>['java', 'sql', 'elasticsearch', 'spring', 'kafka', 'docker']</t>
  </si>
  <si>
    <t>{'databases': ['elasticsearch'], 'libraries': ['spring', 'kafka'], 'other': ['docker'], 'programming': ['java', 'sql']}</t>
  </si>
  <si>
    <t>Sapient Corporation</t>
  </si>
  <si>
    <t>Data Scientist (Marketing mix modelling)</t>
  </si>
  <si>
    <t>['r', 'python', 'excel', 'powerpoint', 'tableau']</t>
  </si>
  <si>
    <t>{'analyst_tools': ['excel', 'powerpoint', 'tableau'], 'programming': ['r', 'python']}</t>
  </si>
  <si>
    <t>MI &amp; BI Analyst</t>
  </si>
  <si>
    <t>['sas', 'sas', 'sql', 'spark', 'ssis']</t>
  </si>
  <si>
    <t>{'analyst_tools': ['sas', 'ssis'], 'libraries': ['spark'], 'programming': ['sas', 'sql']}</t>
  </si>
  <si>
    <t>Senior Machine Learning Engineer ML, AI 🏆</t>
  </si>
  <si>
    <t>spekit</t>
  </si>
  <si>
    <t>['go', 'python', 'r', 'java', 'snowflake', 'aws', 'spark', 'kafka', 'flow', 'zoom']</t>
  </si>
  <si>
    <t>{'cloud': ['snowflake', 'aws'], 'libraries': ['spark', 'kafka'], 'other': ['flow'], 'programming': ['go', 'python', 'r', 'java'], 'sync': ['zoom']}</t>
  </si>
  <si>
    <t>via Movement8 Recruitment</t>
  </si>
  <si>
    <t>Movement 8</t>
  </si>
  <si>
    <t>['java', 'sql', 'kotlin', 'oracle', 'angular']</t>
  </si>
  <si>
    <t>{'cloud': ['oracle'], 'programming': ['java', 'sql', 'kotlin'], 'webframeworks': ['angular']}</t>
  </si>
  <si>
    <t>Datapartners SA</t>
  </si>
  <si>
    <t>Metrosoft</t>
  </si>
  <si>
    <t>['python', 'c', 'c++', 'java', 'kotlin', 'javascript', 'sql', 'sql server', 'pytorch', 'tensorflow', 'numpy', 'spring', 'angular', 'jenkins', 'git']</t>
  </si>
  <si>
    <t>{'databases': ['sql server'], 'libraries': ['pytorch', 'tensorflow', 'numpy', 'spring'], 'other': ['jenkins', 'git'], 'programming': ['python', 'c', 'c++', 'java', 'kotlin', 'javascript', 'sql'], 'webframeworks': ['angular']}</t>
  </si>
  <si>
    <t>['power bi', 'tableau', 'qlik', 'cognos']</t>
  </si>
  <si>
    <t>{'analyst_tools': ['power bi', 'tableau', 'qlik', 'cognos']}</t>
  </si>
  <si>
    <t>Momos</t>
  </si>
  <si>
    <t>['python', 'sql', 'aws', 'gcp', 'bigquery', 'tableau', 'excel']</t>
  </si>
  <si>
    <t>{'analyst_tools': ['tableau', 'excel'], 'cloud': ['aws', 'gcp', 'bigquery'], 'programming': ['python', 'sql']}</t>
  </si>
  <si>
    <t>Well View Data Analyst</t>
  </si>
  <si>
    <t>Taxi2Airport</t>
  </si>
  <si>
    <t>['python', 'java', 'nosql', 'go', 'aws', 'redshift']</t>
  </si>
  <si>
    <t>{'cloud': ['aws', 'redshift'], 'programming': ['python', 'java', 'nosql', 'go']}</t>
  </si>
  <si>
    <t>Senior Lead Analyst II Business and Product</t>
  </si>
  <si>
    <t>Hippo</t>
  </si>
  <si>
    <t>IT Monitoring Engineer</t>
  </si>
  <si>
    <t>['sql', 'vmware', 'asp.net', 'windows', 'linux']</t>
  </si>
  <si>
    <t>{'cloud': ['vmware'], 'os': ['windows', 'linux'], 'programming': ['sql'], 'webframeworks': ['asp.net']}</t>
  </si>
  <si>
    <t>['python', 'sql', 'nosql', 'mongodb', 'mongodb', 'spark', 'scikit-learn', 'tensorflow', 'matplotlib', 'hadoop']</t>
  </si>
  <si>
    <t>{'databases': ['mongodb'], 'libraries': ['spark', 'scikit-learn', 'tensorflow', 'matplotlib', 'hadoop'], 'programming': ['python', 'sql', 'nosql', 'mongodb']}</t>
  </si>
  <si>
    <t>Qlik Consultant</t>
  </si>
  <si>
    <t>['sql', 'go', 'qlik', 'tableau', 'power bi']</t>
  </si>
  <si>
    <t>{'analyst_tools': ['qlik', 'tableau', 'power bi'], 'programming': ['sql', 'go']}</t>
  </si>
  <si>
    <t>Data Analyst Junior - Alternance H/F</t>
  </si>
  <si>
    <t>Data Engineer / BI Developer bij Camas IT</t>
  </si>
  <si>
    <t>['sql', 'powershell', 'sql server', 'azure', 'power bi', 'dax', 'git']</t>
  </si>
  <si>
    <t>{'analyst_tools': ['power bi', 'dax'], 'cloud': ['azure'], 'databases': ['sql server'], 'other': ['git'], 'programming': ['sql', 'powershell']}</t>
  </si>
  <si>
    <t>Data Encounter Analyst - Now Hiring</t>
  </si>
  <si>
    <t>Regal Medical Group, Inc.</t>
  </si>
  <si>
    <t>['go', 'sql', 'sql server', 'excel', 'word', 'outlook']</t>
  </si>
  <si>
    <t>{'analyst_tools': ['excel', 'word', 'outlook'], 'databases': ['sql server'], 'programming': ['go', 'sql']}</t>
  </si>
  <si>
    <t>['java', 'c#', 'ruby', 'ruby', 'oracle', 'hadoop']</t>
  </si>
  <si>
    <t>{'cloud': ['oracle'], 'libraries': ['hadoop'], 'programming': ['java', 'c#', 'ruby'], 'webframeworks': ['ruby']}</t>
  </si>
  <si>
    <t>Senior Data Infra Engineer</t>
  </si>
  <si>
    <t>analyst, power to x</t>
  </si>
  <si>
    <t>AMEA Power</t>
  </si>
  <si>
    <t>Data engineer con discapacidad</t>
  </si>
  <si>
    <t>Data Management Professionals (DMP)</t>
  </si>
  <si>
    <t>Junior Data Engineer. Job in Castricum Cambridge Careers</t>
  </si>
  <si>
    <t>Castricum, Netherlands</t>
  </si>
  <si>
    <t>['scala', 'sql', 'aws', 'spark', 'hadoop', 'bitbucket', 'git']</t>
  </si>
  <si>
    <t>{'cloud': ['aws'], 'libraries': ['spark', 'hadoop'], 'other': ['bitbucket', 'git'], 'programming': ['scala', 'sql']}</t>
  </si>
  <si>
    <t>CPXE - Growth Data Analyst</t>
  </si>
  <si>
    <t>['python', 'mongodb', 'mongodb', 'mysql', 'postgresql', 'aws', 'gcp', 'azure', 'kafka', 'fastapi', 'flask', 'node', 'kubernetes', 'docker']</t>
  </si>
  <si>
    <t>{'cloud': ['aws', 'gcp', 'azure'], 'databases': ['mongodb', 'mysql', 'postgresql'], 'libraries': ['kafka'], 'other': ['kubernetes', 'docker'], 'programming': ['python', 'mongodb'], 'webframeworks': ['fastapi', 'flask', 'node']}</t>
  </si>
  <si>
    <t>Data Analyst (AMI)</t>
  </si>
  <si>
    <t>Google Analytics Manager (Onsite in Dallas)</t>
  </si>
  <si>
    <t>Business Analyst II, Risk Mining Analytics</t>
  </si>
  <si>
    <t>Senior Big Data Engineer (AdTech)</t>
  </si>
  <si>
    <t>['go', 'sql', 'scala', 'snowflake', 'gcp', 'bigquery', 'spark', 'kubernetes', 'terraform']</t>
  </si>
  <si>
    <t>{'cloud': ['snowflake', 'gcp', 'bigquery'], 'libraries': ['spark'], 'other': ['kubernetes', 'terraform'], 'programming': ['go', 'sql', 'scala']}</t>
  </si>
  <si>
    <t>['python', 'sql', 'gcp', 'bigquery', 'hadoop', 'spark', 'pyspark', 'airflow', 'kubernetes', 'docker']</t>
  </si>
  <si>
    <t>{'cloud': ['gcp', 'bigquery'], 'libraries': ['hadoop', 'spark', 'pyspark', 'airflow'], 'other': ['kubernetes', 'docker'], 'programming': ['python', 'sql']}</t>
  </si>
  <si>
    <t>['sql', 'azure', 'cognos', 'power bi']</t>
  </si>
  <si>
    <t>{'analyst_tools': ['cognos', 'power bi'], 'cloud': ['azure'], 'programming': ['sql']}</t>
  </si>
  <si>
    <t>design engineer, engineer elektrotechnik</t>
  </si>
  <si>
    <t>aristid personalberatung - Schmidt &amp; Partner KG</t>
  </si>
  <si>
    <t>Product Documentation Engineer</t>
  </si>
  <si>
    <t>Sherrill, AR</t>
  </si>
  <si>
    <t>Rooter - Data Scientist - NLP/Deep Learning</t>
  </si>
  <si>
    <t>Rooter</t>
  </si>
  <si>
    <t>Senior Data Engineer - Southampton based</t>
  </si>
  <si>
    <t>Data Scientist, People Data</t>
  </si>
  <si>
    <t>VERO DUCO</t>
  </si>
  <si>
    <t>Urgent Need : Data Analyst : Alpharetta, GA - Onsite : 6+ Months</t>
  </si>
  <si>
    <t>Jesup, GA</t>
  </si>
  <si>
    <t>Data Engineer confirmé(e)</t>
  </si>
  <si>
    <t>VASKA</t>
  </si>
  <si>
    <t>Coordinator - Digital and Advanced Analytics</t>
  </si>
  <si>
    <t>Bömer Engineering Services</t>
  </si>
  <si>
    <t>Smartwatt - Head of Data Science</t>
  </si>
  <si>
    <t>ZeniMax Media Inc.</t>
  </si>
  <si>
    <t>Visa: USC/GC - Hiring: Sr. Tableau Developer/ Data Analyst</t>
  </si>
  <si>
    <t>Senior Data Engineer Jobs In Dubai | Dautom</t>
  </si>
  <si>
    <t>['sql', 'python', 'mysql', 'azure', 'gcp', 'hadoop', 'spark', 'kafka', 'docker']</t>
  </si>
  <si>
    <t>{'cloud': ['azure', 'gcp'], 'databases': ['mysql'], 'libraries': ['hadoop', 'spark', 'kafka'], 'other': ['docker'], 'programming': ['sql', 'python']}</t>
  </si>
  <si>
    <t>Foundation AI - Senior Data Scientist - R/SQL/Python</t>
  </si>
  <si>
    <t>['python', 'r', 'java', 'scala', 'sql', 'tensorflow', 'pytorch', 'pyspark', 'git', 'docker', 'kubernetes']</t>
  </si>
  <si>
    <t>{'libraries': ['tensorflow', 'pytorch', 'pyspark'], 'other': ['git', 'docker', 'kubernetes'], 'programming': ['python', 'r', 'java', 'scala', 'sql']}</t>
  </si>
  <si>
    <t>Python and AWS</t>
  </si>
  <si>
    <t>Global IT Data Engineering Manager</t>
  </si>
  <si>
    <t>Associate Technical User Support Analyst</t>
  </si>
  <si>
    <t>(GOVT) Data Analyst (Pharmaceutical/ Drugs) | Degree &amp; up to $3000...</t>
  </si>
  <si>
    <t>['sql', 'db2', 'alteryx', 'tableau']</t>
  </si>
  <si>
    <t>{'analyst_tools': ['alteryx', 'tableau'], 'databases': ['db2'], 'programming': ['sql']}</t>
  </si>
  <si>
    <t>Data Scientist (Biopharma/Biotech)</t>
  </si>
  <si>
    <t>Elite ProTek</t>
  </si>
  <si>
    <t>['python', 'r', 'bash', 'linux']</t>
  </si>
  <si>
    <t>{'os': ['linux'], 'programming': ['python', 'r', 'bash']}</t>
  </si>
  <si>
    <t>Studio Emma</t>
  </si>
  <si>
    <t>['sql', 'shell', 'graphql', 'linux']</t>
  </si>
  <si>
    <t>{'libraries': ['graphql'], 'os': ['linux'], 'programming': ['sql', 'shell']}</t>
  </si>
  <si>
    <t>Data analyst (credit policies)</t>
  </si>
  <si>
    <t>Storebrand</t>
  </si>
  <si>
    <t>['python', 'sql', 'azure', 'databricks', 'snowflake', 'spark', 'jupyter', 'github', 'docker']</t>
  </si>
  <si>
    <t>{'cloud': ['azure', 'databricks', 'snowflake'], 'libraries': ['spark', 'jupyter'], 'other': ['github', 'docker'], 'programming': ['python', 'sql']}</t>
  </si>
  <si>
    <t>['shell', 'python', 'elasticsearch', 'aws', 'gcp', 'hadoop', 'kafka', 'linux']</t>
  </si>
  <si>
    <t>{'cloud': ['aws', 'gcp'], 'databases': ['elasticsearch'], 'libraries': ['hadoop', 'kafka'], 'os': ['linux'], 'programming': ['shell', 'python']}</t>
  </si>
  <si>
    <t>IT Engineers</t>
  </si>
  <si>
    <t>Ecowize Group</t>
  </si>
  <si>
    <t>['azure', 'aws', 'windows', 'sharepoint']</t>
  </si>
  <si>
    <t>{'analyst_tools': ['sharepoint'], 'cloud': ['azure', 'aws'], 'os': ['windows']}</t>
  </si>
  <si>
    <t>SAP Data Architect</t>
  </si>
  <si>
    <t>['sql', 'python', 'sql server', 'azure', 'excel', 'terraform', 'jira']</t>
  </si>
  <si>
    <t>{'analyst_tools': ['excel'], 'async': ['jira'], 'cloud': ['azure'], 'databases': ['sql server'], 'other': ['terraform'], 'programming': ['sql', 'python']}</t>
  </si>
  <si>
    <t>Bhp</t>
  </si>
  <si>
    <t>PDR, Data Science Institute, (University of Galway 259-23)</t>
  </si>
  <si>
    <t>['java', 'c', 'c++', 'python', 'scala', 'word']</t>
  </si>
  <si>
    <t>{'analyst_tools': ['word'], 'programming': ['java', 'c', 'c++', 'python', 'scala']}</t>
  </si>
  <si>
    <t>Tier 3 Data Analyst</t>
  </si>
  <si>
    <t>['sql', 'power bi', 'excel', 'microstrategy', 'tableau']</t>
  </si>
  <si>
    <t>{'analyst_tools': ['power bi', 'excel', 'microstrategy', 'tableau'], 'programming': ['sql']}</t>
  </si>
  <si>
    <t>['sql', 'python', 'gcp', 'power bi', 'tableau', 'word', 'excel', 'powerpoint']</t>
  </si>
  <si>
    <t>{'analyst_tools': ['power bi', 'tableau', 'word', 'excel', 'powerpoint'], 'cloud': ['gcp'], 'programming': ['sql', 'python']}</t>
  </si>
  <si>
    <t>PPC S.A.</t>
  </si>
  <si>
    <t>['sql', 'python', 'r', 'aws', 'databricks', 'excel', 'word', 'powerpoint']</t>
  </si>
  <si>
    <t>{'analyst_tools': ['excel', 'word', 'powerpoint'], 'cloud': ['aws', 'databricks'], 'programming': ['sql', 'python', 'r']}</t>
  </si>
  <si>
    <t>agap2 Switzerland</t>
  </si>
  <si>
    <t>Senior Clinical Data Engineer - multiple EU/UK locations</t>
  </si>
  <si>
    <t>['sas', 'sas', 'r', 'sql', 'swift']</t>
  </si>
  <si>
    <t>{'analyst_tools': ['sas'], 'programming': ['sas', 'r', 'sql', 'swift']}</t>
  </si>
  <si>
    <t>['sql', 'sas', 'sas', 'python', 'aws', 'hadoop', 'tableau', 'alteryx', 'word', 'excel', 'powerpoint', 'jira', 'confluence']</t>
  </si>
  <si>
    <t>{'analyst_tools': ['sas', 'tableau', 'alteryx', 'word', 'excel', 'powerpoint'], 'async': ['jira', 'confluence'], 'cloud': ['aws'], 'libraries': ['hadoop'], 'programming': ['sql', 'sas', 'python']}</t>
  </si>
  <si>
    <t>via L&amp;T Technology Services</t>
  </si>
  <si>
    <t>LTTS</t>
  </si>
  <si>
    <t>Data science with treasury experience</t>
  </si>
  <si>
    <t>via Extended Stay America - Talentify</t>
  </si>
  <si>
    <t>Extended Stay America</t>
  </si>
  <si>
    <t>Stage En Big Data &amp; Cloud Computing / Machine Learning / Rnn/ Lstm</t>
  </si>
  <si>
    <t>Agro daraa</t>
  </si>
  <si>
    <t>['matlab', 'python', 'java', 'linux']</t>
  </si>
  <si>
    <t>{'os': ['linux'], 'programming': ['matlab', 'python', 'java']}</t>
  </si>
  <si>
    <t>['sql', 'azure', 'sharepoint', 'excel', 'powerpoint', 'tableau']</t>
  </si>
  <si>
    <t>{'analyst_tools': ['sharepoint', 'excel', 'powerpoint', 'tableau'], 'cloud': ['azure'], 'programming': ['sql']}</t>
  </si>
  <si>
    <t>['python', 'r', 'databricks', 'pytorch', 'kafka', 'spark']</t>
  </si>
  <si>
    <t>{'cloud': ['databricks'], 'libraries': ['pytorch', 'kafka', 'spark'], 'programming': ['python', 'r']}</t>
  </si>
  <si>
    <t>Supply Chain Planner/data Analyst (m/w/d)</t>
  </si>
  <si>
    <t>GROHE AG</t>
  </si>
  <si>
    <t>Digital Analyst, Memphis, TN, United States</t>
  </si>
  <si>
    <t>['spark', 'excel', 'tableau']</t>
  </si>
  <si>
    <t>{'analyst_tools': ['excel', 'tableau'], 'libraries': ['spark']}</t>
  </si>
  <si>
    <t>Data Program Analyst</t>
  </si>
  <si>
    <t>Data Scientist-Ciston Technologies Limited - Abuja, Nigeria</t>
  </si>
  <si>
    <t>Ciston Technologies Limited</t>
  </si>
  <si>
    <t>['r', 'sql', 'python', 'scala', 'java', 'c++', 'spark', 'hadoop', 'tableau']</t>
  </si>
  <si>
    <t>{'analyst_tools': ['tableau'], 'libraries': ['spark', 'hadoop'], 'programming': ['r', 'sql', 'python', 'scala', 'java', 'c++']}</t>
  </si>
  <si>
    <t>Especialista em Data Visualization</t>
  </si>
  <si>
    <t>Deal</t>
  </si>
  <si>
    <t>Senior Data Analyst, Government Programs</t>
  </si>
  <si>
    <t>['tableau', 'qlik', 'sap', 'excel', 'powerpoint', 'outlook']</t>
  </si>
  <si>
    <t>{'analyst_tools': ['tableau', 'qlik', 'sap', 'excel', 'powerpoint', 'outlook']}</t>
  </si>
  <si>
    <t>['scala', 'python', 'sql', 'go', 'mysql', 'dynamodb', 'aws', 'oracle', 'redshift', 'kafka', 'terraform', 'docker', 'gitlab', 'slack']</t>
  </si>
  <si>
    <t>{'cloud': ['aws', 'oracle', 'redshift'], 'databases': ['mysql', 'dynamodb'], 'libraries': ['kafka'], 'other': ['terraform', 'docker', 'gitlab'], 'programming': ['scala', 'python', 'sql', 'go'], 'sync': ['slack']}</t>
  </si>
  <si>
    <t>Data Analyst (Performance)</t>
  </si>
  <si>
    <t>EA Consulting Group Ltd</t>
  </si>
  <si>
    <t>Technical Business/Data Analyst with Capital Markets</t>
  </si>
  <si>
    <t>IT Engagements</t>
  </si>
  <si>
    <t>Health Management HW&amp;SW System Engineer for Data Processing</t>
  </si>
  <si>
    <t>Data Analyst Opening #454636</t>
  </si>
  <si>
    <t>Data Scientist - Barcelona</t>
  </si>
  <si>
    <t>Data Analyst intern (h/f)</t>
  </si>
  <si>
    <t>Globkon GmbH</t>
  </si>
  <si>
    <t>Data Engineer - Graph Database &amp; NLP Specialist</t>
  </si>
  <si>
    <t>Strand Analytica</t>
  </si>
  <si>
    <t>['sql', 'nosql', 'python', 'java', 'neo4j', 'aws']</t>
  </si>
  <si>
    <t>{'cloud': ['aws'], 'databases': ['neo4j'], 'programming': ['sql', 'nosql', 'python', 'java']}</t>
  </si>
  <si>
    <t>JDA Software</t>
  </si>
  <si>
    <t>['python', 'sql', 'no-sql', 'snowflake', 'azure']</t>
  </si>
  <si>
    <t>{'cloud': ['snowflake', 'azure'], 'programming': ['python', 'sql', 'no-sql']}</t>
  </si>
  <si>
    <t>Director - Data Platform Engineering</t>
  </si>
  <si>
    <t>['aws', 'snowflake', 'airflow', 'word']</t>
  </si>
  <si>
    <t>{'analyst_tools': ['word'], 'cloud': ['aws', 'snowflake'], 'libraries': ['airflow']}</t>
  </si>
  <si>
    <t>Wilson Elser</t>
  </si>
  <si>
    <t>['r', 'nosql', 'sql']</t>
  </si>
  <si>
    <t>{'programming': ['r', 'nosql', 'sql']}</t>
  </si>
  <si>
    <t>Application Support &amp; Analyst</t>
  </si>
  <si>
    <t>IT-Consultant (m/w/d) für Data-Analytics der Kundenprozesse und...</t>
  </si>
  <si>
    <t>Mindmonopol GmbH</t>
  </si>
  <si>
    <t>['vba', 'sql', 'excel', 'word', 'powerpoint', 'sap']</t>
  </si>
  <si>
    <t>{'analyst_tools': ['excel', 'word', 'powerpoint', 'sap'], 'programming': ['vba', 'sql']}</t>
  </si>
  <si>
    <t>Analyst, AA Credit Union Data Analytics - Business</t>
  </si>
  <si>
    <t>Data Scientist SCM (m/w/d)</t>
  </si>
  <si>
    <t>['python', 'r', 'vba', 'excel', 'tableau', 'cognos', 'sap', 'power bi', 'word']</t>
  </si>
  <si>
    <t>{'analyst_tools': ['excel', 'tableau', 'cognos', 'sap', 'power bi', 'word'], 'programming': ['python', 'r', 'vba']}</t>
  </si>
  <si>
    <t>Data Devops Engineer - Remote  from France</t>
  </si>
  <si>
    <t>Data Engineer Summer Internship</t>
  </si>
  <si>
    <t>['scala', 'java', 'python', 'aws', 'gdpr', 'kafka', 'spark', 'git']</t>
  </si>
  <si>
    <t>{'cloud': ['aws'], 'libraries': ['gdpr', 'kafka', 'spark'], 'other': ['git'], 'programming': ['scala', 'java', 'python']}</t>
  </si>
  <si>
    <t>Saras Analytics - Software Development Engineer I - Java/Spring Boot</t>
  </si>
  <si>
    <t>['java', 'sql', 'nosql', 'postgresql', 'redshift', 'bigquery', 'snowflake', 'spring', 'kafka', 'angular', 'git', 'gitlab']</t>
  </si>
  <si>
    <t>{'cloud': ['redshift', 'bigquery', 'snowflake'], 'databases': ['postgresql'], 'libraries': ['spring', 'kafka'], 'other': ['git', 'gitlab'], 'programming': ['java', 'sql', 'nosql'], 'webframeworks': ['angular']}</t>
  </si>
  <si>
    <t>Security Engineer, Black Team</t>
  </si>
  <si>
    <t>['bash', 'go', 'python', 'aws']</t>
  </si>
  <si>
    <t>{'cloud': ['aws'], 'programming': ['bash', 'go', 'python']}</t>
  </si>
  <si>
    <t>Business Data Analysts (Alteryx/ETL)</t>
  </si>
  <si>
    <t>['python', 'sql', 'azure', 'databricks', 'oracle', 'spark', 'kafka']</t>
  </si>
  <si>
    <t>{'cloud': ['azure', 'databricks', 'oracle'], 'libraries': ['spark', 'kafka'], 'programming': ['python', 'sql']}</t>
  </si>
  <si>
    <t>The Institute of Export &amp; International Trade</t>
  </si>
  <si>
    <t>['sql', 'javascript', 'sas', 'sas', 'gdpr', 'express', 'excel', 'spss']</t>
  </si>
  <si>
    <t>{'analyst_tools': ['sas', 'excel', 'spss'], 'libraries': ['gdpr'], 'programming': ['sql', 'javascript', 'sas'], 'webframeworks': ['express']}</t>
  </si>
  <si>
    <t>['scala', 'openstack', 'kafka', 'linux', 'docker', 'kubernetes']</t>
  </si>
  <si>
    <t>{'cloud': ['openstack'], 'libraries': ['kafka'], 'os': ['linux'], 'other': ['docker', 'kubernetes'], 'programming': ['scala']}</t>
  </si>
  <si>
    <t>BI (Data) Analyst</t>
  </si>
  <si>
    <t>Njuškalo</t>
  </si>
  <si>
    <t>Campusjager by Workwise</t>
  </si>
  <si>
    <t>Backend Engineer – Backstage Data Platform</t>
  </si>
  <si>
    <t>['java', 'typescript']</t>
  </si>
  <si>
    <t>{'programming': ['java', 'typescript']}</t>
  </si>
  <si>
    <t>Senior Data Analyst (Tableau, SQL, Advanced MS Excel)</t>
  </si>
  <si>
    <t>['sql', 'python', 'tableau', 'excel', 'sheets', 'slack']</t>
  </si>
  <si>
    <t>{'analyst_tools': ['tableau', 'excel', 'sheets'], 'programming': ['sql', 'python'], 'sync': ['slack']}</t>
  </si>
  <si>
    <t>Analytics Engineer/Data Analyst</t>
  </si>
  <si>
    <t>Data Analyst - Quality Assurance</t>
  </si>
  <si>
    <t>Software Engineer - Product; Research Data Scientist; Client Partner</t>
  </si>
  <si>
    <t>Software Engineer/Bioinformatics Data Analyst (f/m/d)</t>
  </si>
  <si>
    <t>Max Planck Institut für Multidisziplinäre Naturwissenschaften</t>
  </si>
  <si>
    <t>['r', 'assembly', 'mysql', 'postgresql']</t>
  </si>
  <si>
    <t>{'databases': ['mysql', 'postgresql'], 'programming': ['r', 'assembly']}</t>
  </si>
  <si>
    <t>Counsel, Data</t>
  </si>
  <si>
    <t>['gdpr', 'outlook']</t>
  </si>
  <si>
    <t>{'analyst_tools': ['outlook'], 'libraries': ['gdpr']}</t>
  </si>
  <si>
    <t>Data analyst with Data privacy(Remote- Later onsite Dallas, TX or...</t>
  </si>
  <si>
    <t>Rte</t>
  </si>
  <si>
    <t>Knowledge graph / data engineer (m/f/d)</t>
  </si>
  <si>
    <t>Gresten, Austria</t>
  </si>
  <si>
    <t>Workday HR Data Analyst _ Remote_</t>
  </si>
  <si>
    <t>MI Analyst- PL/SQL - Data Modeling - Amsterdam</t>
  </si>
  <si>
    <t>EvolutionIQ</t>
  </si>
  <si>
    <t>['sql', 'python', 'pandas', 'jupyter', 'excel']</t>
  </si>
  <si>
    <t>{'analyst_tools': ['excel'], 'libraries': ['pandas', 'jupyter'], 'programming': ['sql', 'python']}</t>
  </si>
  <si>
    <t>Data Science Intern, Lseg Labs</t>
  </si>
  <si>
    <t>['python', 'r', 'matlab', 'sql', 'aws', 'spark', 'hadoop']</t>
  </si>
  <si>
    <t>{'cloud': ['aws'], 'libraries': ['spark', 'hadoop'], 'programming': ['python', 'r', 'matlab', 'sql']}</t>
  </si>
  <si>
    <t>Analyst - Support Admin</t>
  </si>
  <si>
    <t>Chief of Data Remote</t>
  </si>
  <si>
    <t>['sql', 'python', 'oracle', 'aws', 'snowflake', 'jira']</t>
  </si>
  <si>
    <t>{'async': ['jira'], 'cloud': ['oracle', 'aws', 'snowflake'], 'programming': ['sql', 'python']}</t>
  </si>
  <si>
    <t>Windows Systems Engineer</t>
  </si>
  <si>
    <t>Cloud Data Engineer - Scala - Spark/Databricks - MS Azure - Big...</t>
  </si>
  <si>
    <t>['scala', 'python', 'java', 'azure', 'aws', 'databricks', 'hadoop', 'spark', 'unix']</t>
  </si>
  <si>
    <t>{'cloud': ['azure', 'aws', 'databricks'], 'libraries': ['hadoop', 'spark'], 'os': ['unix'], 'programming': ['scala', 'python', 'java']}</t>
  </si>
  <si>
    <t>Lecturer, Data Analytics/ai</t>
  </si>
  <si>
    <t>NPO Ngee Ann Polytechnic</t>
  </si>
  <si>
    <t>['python', 'postgresql', 'pytorch', 'spark', 'kafka', 'tableau', 'power bi']</t>
  </si>
  <si>
    <t>{'analyst_tools': ['tableau', 'power bi'], 'databases': ['postgresql'], 'libraries': ['pytorch', 'spark', 'kafka'], 'programming': ['python']}</t>
  </si>
  <si>
    <t>Azure Data Engineer (m / f / d)</t>
  </si>
  <si>
    <t>Senior Data Engineer (m/f/d) – ESG #StandwithUkraine</t>
  </si>
  <si>
    <t>['python', 'java', 'oracle', 'kubernetes']</t>
  </si>
  <si>
    <t>{'cloud': ['oracle'], 'other': ['kubernetes'], 'programming': ['python', 'java']}</t>
  </si>
  <si>
    <t>Short-Term Quantitative Analyst (f/m/d)</t>
  </si>
  <si>
    <t>['sql', 'excel', 'qlik', 'power bi', 'sap']</t>
  </si>
  <si>
    <t>{'analyst_tools': ['excel', 'qlik', 'power bi', 'sap'], 'programming': ['sql']}</t>
  </si>
  <si>
    <t>Co-op Student, Data Engineer</t>
  </si>
  <si>
    <t>WorkSafeBC</t>
  </si>
  <si>
    <t>['sql', 'python', 'crystal', 'sas', 'sas', 'r', 'azure', 'excel', 'powerpoint', 'sharepoint', 'visio', 'outlook', 'power bi', 'ssrs', 'tableau', 'sap', 'spss', 'microstrategy', 'word']</t>
  </si>
  <si>
    <t>{'analyst_tools': ['sas', 'excel', 'powerpoint', 'sharepoint', 'visio', 'outlook', 'power bi', 'ssrs', 'tableau', 'sap', 'spss', 'microstrategy', 'word'], 'cloud': ['azure'], 'programming': ['sql', 'python', 'crystal', 'sas', 'r']}</t>
  </si>
  <si>
    <t>Ikas International (asia) Pte. Ltd.</t>
  </si>
  <si>
    <t>Automotive Consultant/Client Facing Data Analyst</t>
  </si>
  <si>
    <t>Data Analyst (Accepting W2 candidates only)</t>
  </si>
  <si>
    <t>Senior Business Data Analyst(Python, Database) | NYC, NY-Hybrid ...</t>
  </si>
  <si>
    <t>['python', 'sql', 'mongodb', 'mongodb', 'postgresql', 'tableau', 'power bi']</t>
  </si>
  <si>
    <t>{'analyst_tools': ['tableau', 'power bi'], 'databases': ['mongodb', 'postgresql'], 'programming': ['python', 'sql', 'mongodb']}</t>
  </si>
  <si>
    <t>Data science and data analytics</t>
  </si>
  <si>
    <t>Cognico</t>
  </si>
  <si>
    <t>Data Engineer - once weekly commutes to Durham</t>
  </si>
  <si>
    <t>Senior Data Engineer, Platform DevOps Lead - Metadata [T500-8206]</t>
  </si>
  <si>
    <t>['sql', 'shell', 'python', 'aws', 'spark', 'angular', 'unix', 'kubernetes']</t>
  </si>
  <si>
    <t>{'cloud': ['aws'], 'libraries': ['spark'], 'os': ['unix'], 'other': ['kubernetes'], 'programming': ['sql', 'shell', 'python'], 'webframeworks': ['angular']}</t>
  </si>
  <si>
    <t>Zynga Inc.</t>
  </si>
  <si>
    <t>['c#', 'python', 'sql', 'react', 'unity']</t>
  </si>
  <si>
    <t>{'libraries': ['react'], 'other': ['unity'], 'programming': ['c#', 'python', 'sql']}</t>
  </si>
  <si>
    <t>['python', 'azure', 'jupyter', 'pandas', 'opencv']</t>
  </si>
  <si>
    <t>{'cloud': ['azure'], 'libraries': ['jupyter', 'pandas', 'opencv'], 'programming': ['python']}</t>
  </si>
  <si>
    <t>Senior Data Analyst - HR</t>
  </si>
  <si>
    <t>North Arlington, NJ</t>
  </si>
  <si>
    <t>['python', 'r', 'matlab', 'oracle', 'pytorch']</t>
  </si>
  <si>
    <t>{'cloud': ['oracle'], 'libraries': ['pytorch'], 'programming': ['python', 'r', 'matlab']}</t>
  </si>
  <si>
    <t>[Sofort Starten] Senior Data Analyst</t>
  </si>
  <si>
    <t>['python', 'java', 'sql', 'azure', 'oracle', 'hadoop', 'spark', 'tableau', 'jenkins', 'notion']</t>
  </si>
  <si>
    <t>{'analyst_tools': ['tableau'], 'async': ['notion'], 'cloud': ['azure', 'oracle'], 'libraries': ['hadoop', 'spark'], 'other': ['jenkins'], 'programming': ['python', 'java', 'sql']}</t>
  </si>
  <si>
    <t>Big Data Fraud Analyst</t>
  </si>
  <si>
    <t>G2G</t>
  </si>
  <si>
    <t>Motion Platform</t>
  </si>
  <si>
    <t>['r', 'python', 'tensorflow', 'git']</t>
  </si>
  <si>
    <t>{'libraries': ['tensorflow'], 'other': ['git'], 'programming': ['r', 'python']}</t>
  </si>
  <si>
    <t>Safeguarding Analyst</t>
  </si>
  <si>
    <t>['r', 'power bi', 'tableau']</t>
  </si>
  <si>
    <t>{'analyst_tools': ['power bi', 'tableau'], 'programming': ['r']}</t>
  </si>
  <si>
    <t>Инженер данных / Python разработчик</t>
  </si>
  <si>
    <t>Аренадата Софтвер</t>
  </si>
  <si>
    <t>['c', 'airflow', 'hadoop', 'linux', 'docker']</t>
  </si>
  <si>
    <t>{'libraries': ['airflow', 'hadoop'], 'os': ['linux'], 'other': ['docker'], 'programming': ['c']}</t>
  </si>
  <si>
    <t>Senior Field Engineer</t>
  </si>
  <si>
    <t>['python', 'r', 'aws', 'azure', 'gcp', 'spark', 'hadoop', 'docker', 'kubernetes']</t>
  </si>
  <si>
    <t>{'cloud': ['aws', 'azure', 'gcp'], 'libraries': ['spark', 'hadoop'], 'other': ['docker', 'kubernetes'], 'programming': ['python', 'r']}</t>
  </si>
  <si>
    <t>['python', 'r', 'sql', 'pyspark', 'hadoop', 'spark', 'git']</t>
  </si>
  <si>
    <t>{'libraries': ['pyspark', 'hadoop', 'spark'], 'other': ['git'], 'programming': ['python', 'r', 'sql']}</t>
  </si>
  <si>
    <t>U.S. Office of Personnel Management (OPM)</t>
  </si>
  <si>
    <t>['r', 'python', 'sas', 'sas', 'spss', 'tableau', 'excel']</t>
  </si>
  <si>
    <t>{'analyst_tools': ['sas', 'spss', 'tableau', 'excel'], 'programming': ['r', 'python', 'sas']}</t>
  </si>
  <si>
    <t>Data Scientist til Data Mining &amp; Fraud Detection</t>
  </si>
  <si>
    <t>Lead Data Engineer/ Hybrid in Downtown ATL/ Sports and Entertainment</t>
  </si>
  <si>
    <t>['c#', 'azure', 'asp.netcore']</t>
  </si>
  <si>
    <t>{'cloud': ['azure'], 'programming': ['c#'], 'webframeworks': ['asp.netcore']}</t>
  </si>
  <si>
    <t>R2R Consultants LLP</t>
  </si>
  <si>
    <t>Service Analyst - Data Visualisation</t>
  </si>
  <si>
    <t>['tableau', 'qlik', 'power bi', 'excel', 'jira', 'confluence']</t>
  </si>
  <si>
    <t>{'analyst_tools': ['tableau', 'qlik', 'power bi', 'excel'], 'async': ['jira', 'confluence']}</t>
  </si>
  <si>
    <t>Senior Data Engineer - £70,000 - Azure, DevOps, Python - £70,000 ...</t>
  </si>
  <si>
    <t>Associate Analytics</t>
  </si>
  <si>
    <t>Interiman</t>
  </si>
  <si>
    <t>Sr. Python consultant With Data Analyst Experience</t>
  </si>
  <si>
    <t>['python', 'java', 'sql', 'azure', 'pandas', 'pyspark', 'numpy', 'excel', 'power bi']</t>
  </si>
  <si>
    <t>{'analyst_tools': ['excel', 'power bi'], 'cloud': ['azure'], 'libraries': ['pandas', 'pyspark', 'numpy'], 'programming': ['python', 'java', 'sql']}</t>
  </si>
  <si>
    <t>Reporting Specialist / Data Analyst (People Analytics) (d/f/m)</t>
  </si>
  <si>
    <t>['python', 'sql', 'azure', 'databricks', 'aws', 'gcp', 'spark', 'pandas', 'numpy', 'scikit-learn', 'git', 'github']</t>
  </si>
  <si>
    <t>{'cloud': ['azure', 'databricks', 'aws', 'gcp'], 'libraries': ['spark', 'pandas', 'numpy', 'scikit-learn'], 'other': ['git', 'github'], 'programming': ['python', 'sql']}</t>
  </si>
  <si>
    <t>Hr Analyst</t>
  </si>
  <si>
    <t>Hcm Nexus Consulting</t>
  </si>
  <si>
    <t>Tulle, France</t>
  </si>
  <si>
    <t>Alior Bank SA</t>
  </si>
  <si>
    <t>['postgresql', 'oracle', 'kafka', 'linux', 'redhat', 'yarn']</t>
  </si>
  <si>
    <t>{'cloud': ['oracle'], 'databases': ['postgresql'], 'libraries': ['kafka'], 'os': ['linux', 'redhat'], 'other': ['yarn']}</t>
  </si>
  <si>
    <t>Data Engineer (H/F) - Bordeaux</t>
  </si>
  <si>
    <t>Data Scientist - Oil/Gas/energy/utility Domain</t>
  </si>
  <si>
    <t>['python', 'pyspark', 'flow']</t>
  </si>
  <si>
    <t>{'libraries': ['pyspark'], 'other': ['flow'], 'programming': ['python']}</t>
  </si>
  <si>
    <t>Senior Data Systems Engineer</t>
  </si>
  <si>
    <t>Korea International School</t>
  </si>
  <si>
    <t>Greensea Systems</t>
  </si>
  <si>
    <t>Data Scientist Contractor (IR35 exempt)</t>
  </si>
  <si>
    <t>Keeper Recruitment Limited</t>
  </si>
  <si>
    <t>['python', 'sql', 'r', 'spark', 'github']</t>
  </si>
  <si>
    <t>{'libraries': ['spark'], 'other': ['github'], 'programming': ['python', 'sql', 'r']}</t>
  </si>
  <si>
    <t>['python', 'r', 'azure', 'aws', 'nltk']</t>
  </si>
  <si>
    <t>{'cloud': ['azure', 'aws'], 'libraries': ['nltk'], 'programming': ['python', 'r']}</t>
  </si>
  <si>
    <t>Data analyste métier H/F</t>
  </si>
  <si>
    <t>['sql', 'python', 'pandas', 'matplotlib', 'seaborn', 'excel', 'power bi']</t>
  </si>
  <si>
    <t>{'analyst_tools': ['excel', 'power bi'], 'libraries': ['pandas', 'matplotlib', 'seaborn'], 'programming': ['sql', 'python']}</t>
  </si>
  <si>
    <t>['java', 'nosql', 'aws', 'spring', 'angular', 'sap', 'docker', 'kubernetes', 'gitlab', 'jenkins']</t>
  </si>
  <si>
    <t>{'analyst_tools': ['sap'], 'cloud': ['aws'], 'libraries': ['spring'], 'other': ['docker', 'kubernetes', 'gitlab', 'jenkins'], 'programming': ['java', 'nosql'], 'webframeworks': ['angular']}</t>
  </si>
  <si>
    <t>Definitive Healthcare</t>
  </si>
  <si>
    <t>['go', 'sql', 'nosql', 'aws', 'spark']</t>
  </si>
  <si>
    <t>{'cloud': ['aws'], 'libraries': ['spark'], 'programming': ['go', 'sql', 'nosql']}</t>
  </si>
  <si>
    <t>Canon Business Services ANZ</t>
  </si>
  <si>
    <t>SabenzaIT</t>
  </si>
  <si>
    <t>SHR | Social Housing Recruitment</t>
  </si>
  <si>
    <t>Marketing Analyst, Connected Vehicle</t>
  </si>
  <si>
    <t>Signal Processing Engineer and Data Analyst</t>
  </si>
  <si>
    <t>INLAN</t>
  </si>
  <si>
    <t>Senior data and analyst</t>
  </si>
  <si>
    <t>Real Time Recruitment Solutions</t>
  </si>
  <si>
    <t>DevOps инженер на ML платформу (MLOps)</t>
  </si>
  <si>
    <t>['python', 'airflow', 'hadoop', 'pyspark', 'pandas', 'scikit-learn', 'pytorch', 'linux', 'docker', 'gitlab', 'kubernetes']</t>
  </si>
  <si>
    <t>{'libraries': ['airflow', 'hadoop', 'pyspark', 'pandas', 'scikit-learn', 'pytorch'], 'os': ['linux'], 'other': ['docker', 'gitlab', 'kubernetes'], 'programming': ['python']}</t>
  </si>
  <si>
    <t>['python', 'sql', 'nosql', 'databricks', 'azure', 'numpy', 'pandas', 'matplotlib', 'seaborn', 'jira', 'confluence']</t>
  </si>
  <si>
    <t>{'async': ['jira', 'confluence'], 'cloud': ['databricks', 'azure'], 'libraries': ['numpy', 'pandas', 'matplotlib', 'seaborn'], 'programming': ['python', 'sql', 'nosql']}</t>
  </si>
  <si>
    <t>Sr Ingeniero de Datos</t>
  </si>
  <si>
    <t>Enjoy Group Costa Rica</t>
  </si>
  <si>
    <t>['sql', 'python', 'java', 'javascript', 'sql server', 'mysql', 'oracle', 'airflow', 'windows', 'ssis']</t>
  </si>
  <si>
    <t>{'analyst_tools': ['ssis'], 'cloud': ['oracle'], 'databases': ['sql server', 'mysql'], 'libraries': ['airflow'], 'os': ['windows'], 'programming': ['sql', 'python', 'java', 'javascript']}</t>
  </si>
  <si>
    <t>['sql', 'azure', 'databricks', 'spark', 'flow', 'git']</t>
  </si>
  <si>
    <t>{'cloud': ['azure', 'databricks'], 'libraries': ['spark'], 'other': ['flow', 'git'], 'programming': ['sql']}</t>
  </si>
  <si>
    <t>Ogury Ltd</t>
  </si>
  <si>
    <t>Account Analyst</t>
  </si>
  <si>
    <t>['python', 'opencv', 'tensorflow', 'numpy', 'pandas', 'scikit-learn']</t>
  </si>
  <si>
    <t>{'libraries': ['opencv', 'tensorflow', 'numpy', 'pandas', 'scikit-learn'], 'programming': ['python']}</t>
  </si>
  <si>
    <t>Data Engineer (8260)</t>
  </si>
  <si>
    <t>Limagrain</t>
  </si>
  <si>
    <t>Net Conversion</t>
  </si>
  <si>
    <t>['excel', 'tableau', 'looker', 'sheets']</t>
  </si>
  <si>
    <t>{'analyst_tools': ['excel', 'tableau', 'looker', 'sheets']}</t>
  </si>
  <si>
    <t>Teoresi S.P.A.</t>
  </si>
  <si>
    <t>Data Engineer, Credit Risk Models &amp; Platform Stream</t>
  </si>
  <si>
    <t>Technology Analyst - Data Center - Stuttgart, Germany</t>
  </si>
  <si>
    <t>Aurora, ON, Canada</t>
  </si>
  <si>
    <t>['sql', 'azure', 'aws', 'gdpr', 'ssis', 'unity']</t>
  </si>
  <si>
    <t>{'analyst_tools': ['ssis'], 'cloud': ['azure', 'aws'], 'libraries': ['gdpr'], 'other': ['unity'], 'programming': ['sql']}</t>
  </si>
  <si>
    <t>['sql', 'c++', 'sql server', 'windows', 'power bi']</t>
  </si>
  <si>
    <t>{'analyst_tools': ['power bi'], 'databases': ['sql server'], 'os': ['windows'], 'programming': ['sql', 'c++']}</t>
  </si>
  <si>
    <t>Ademco CZ s.r.o.</t>
  </si>
  <si>
    <t>['mongodb', 'mongodb', 'sql', 'python', 'cassandra', 'aws', 'hadoop']</t>
  </si>
  <si>
    <t>{'cloud': ['aws'], 'databases': ['mongodb', 'cassandra'], 'libraries': ['hadoop'], 'programming': ['mongodb', 'sql', 'python']}</t>
  </si>
  <si>
    <t>Director, Data Visualization Platform Engineer</t>
  </si>
  <si>
    <t>['sql', 'javascript', 'aws', 'azure', 'gcp', 'windows', 'linux', 'tableau', 'sharepoint', 'flow', 'jira', 'confluence']</t>
  </si>
  <si>
    <t>{'analyst_tools': ['tableau', 'sharepoint'], 'async': ['jira', 'confluence'], 'cloud': ['aws', 'azure', 'gcp'], 'os': ['windows', 'linux'], 'other': ['flow'], 'programming': ['sql', 'javascript']}</t>
  </si>
  <si>
    <t>Remark Holdings Inc.</t>
  </si>
  <si>
    <t>IdomSoft Zrt.</t>
  </si>
  <si>
    <t>['python', 'sql', 'javascript', 'typescript', 'mysql', 'postgresql', 'oracle', 'databricks', 'linux', 'splunk', 'git']</t>
  </si>
  <si>
    <t>{'analyst_tools': ['splunk'], 'cloud': ['oracle', 'databricks'], 'databases': ['mysql', 'postgresql'], 'os': ['linux'], 'other': ['git'], 'programming': ['python', 'sql', 'javascript', 'typescript']}</t>
  </si>
  <si>
    <t>['sql', 'python', 'r', 'sql server', 'snowflake', 'tableau', 'excel', 'power bi']</t>
  </si>
  <si>
    <t>{'analyst_tools': ['tableau', 'excel', 'power bi'], 'cloud': ['snowflake'], 'databases': ['sql server'], 'programming': ['sql', 'python', 'r']}</t>
  </si>
  <si>
    <t>['sql', 'python', 'mongodb', 'mongodb', 'postgresql', 'redshift', 'snowflake', 'gcp', 'tableau']</t>
  </si>
  <si>
    <t>{'analyst_tools': ['tableau'], 'cloud': ['redshift', 'snowflake', 'gcp'], 'databases': ['mongodb', 'postgresql'], 'programming': ['sql', 'python', 'mongodb']}</t>
  </si>
  <si>
    <t>Data Analyst/Senior Analyst Programmer</t>
  </si>
  <si>
    <t>Kyraa</t>
  </si>
  <si>
    <t>Operations Research Analyst Sr Jobs</t>
  </si>
  <si>
    <t>Calvert Systems</t>
  </si>
  <si>
    <t>['python', 'r', 'sas', 'sas', 'matlab', 'databricks', 'plotly', 'tableau', 'excel']</t>
  </si>
  <si>
    <t>{'analyst_tools': ['sas', 'tableau', 'excel'], 'cloud': ['databricks'], 'libraries': ['plotly'], 'programming': ['python', 'r', 'sas', 'matlab']}</t>
  </si>
  <si>
    <t>['scala', 'java', 'sql', 'hadoop', 'spark']</t>
  </si>
  <si>
    <t>{'libraries': ['hadoop', 'spark'], 'programming': ['scala', 'java', 'sql']}</t>
  </si>
  <si>
    <t>Lead Information Security Engineer - Data Engineering</t>
  </si>
  <si>
    <t>['python', 'sql', 'nosql', 'mongodb', 'mongodb', 'sql server', 'cassandra', 'oracle', 'hadoop', 'spark', 'airflow', 'yarn', 'flow']</t>
  </si>
  <si>
    <t>{'cloud': ['oracle'], 'databases': ['mongodb', 'sql server', 'cassandra'], 'libraries': ['hadoop', 'spark', 'airflow'], 'other': ['yarn', 'flow'], 'programming': ['python', 'sql', 'nosql', 'mongodb']}</t>
  </si>
  <si>
    <t>Talend/etl Developer Sr</t>
  </si>
  <si>
    <t>Senior Fraud Associate</t>
  </si>
  <si>
    <t>Atlanticus Services Corporation</t>
  </si>
  <si>
    <t>['sql', 'python', 'sas', 'sas', 'r', 'excel', 'powerpoint', 'word']</t>
  </si>
  <si>
    <t>{'analyst_tools': ['sas', 'excel', 'powerpoint', 'word'], 'programming': ['sql', 'python', 'sas', 'r']}</t>
  </si>
  <si>
    <t>Junior PMO with Data Analytics Skills</t>
  </si>
  <si>
    <t>Data Engineering Operations</t>
  </si>
  <si>
    <t>Al Futtaim Group -</t>
  </si>
  <si>
    <t>['python', 'sql', 'azure', 'snowflake', 'git']</t>
  </si>
  <si>
    <t>{'cloud': ['azure', 'snowflake'], 'other': ['git'], 'programming': ['python', 'sql']}</t>
  </si>
  <si>
    <t>Data ingénieur (H/F)</t>
  </si>
  <si>
    <t>Junior BI Report Developer</t>
  </si>
  <si>
    <t>['sql', 't-sql', 'sql server', 'aws', 'redshift', 'tableau', 'excel']</t>
  </si>
  <si>
    <t>{'analyst_tools': ['tableau', 'excel'], 'cloud': ['aws', 'redshift'], 'databases': ['sql server'], 'programming': ['sql', 't-sql']}</t>
  </si>
  <si>
    <t>Copyright Agent</t>
  </si>
  <si>
    <t>Data Scientist Risk Detection, Utrecht</t>
  </si>
  <si>
    <t>Senior Data Scientist - Insurance Domain</t>
  </si>
  <si>
    <t>L&amp;G Recruitment UK</t>
  </si>
  <si>
    <t>Sr data Analyst</t>
  </si>
  <si>
    <t>Principal Data Scientist (English Speaker)</t>
  </si>
  <si>
    <t>['sql', 'r', 'python', 'excel', 'power bi', 'word', 'powerpoint', 'outlook']</t>
  </si>
  <si>
    <t>{'analyst_tools': ['excel', 'power bi', 'word', 'powerpoint', 'outlook'], 'programming': ['sql', 'r', 'python']}</t>
  </si>
  <si>
    <t>Data Analyst (HESA)</t>
  </si>
  <si>
    <t>Sr Devops Support Engineer</t>
  </si>
  <si>
    <t>['sql', 'nosql', 'mongo', 'mysql', 'redis', 'aws', 'azure', 'gcp', 'aurora', 'linux', 'kubernetes', 'gitlab', 'terraform', 'ansible']</t>
  </si>
  <si>
    <t>{'cloud': ['aws', 'azure', 'gcp', 'aurora'], 'databases': ['mysql', 'redis'], 'os': ['linux'], 'other': ['kubernetes', 'gitlab', 'terraform', 'ansible'], 'programming': ['sql', 'nosql', 'mongo']}</t>
  </si>
  <si>
    <t>Placement and Beyond</t>
  </si>
  <si>
    <t>['sql', 'python', 'java', 'r', 'snowflake', 'aws', 'azure', 'gcp', 'windows', 'excel']</t>
  </si>
  <si>
    <t>{'analyst_tools': ['excel'], 'cloud': ['snowflake', 'aws', 'azure', 'gcp'], 'os': ['windows'], 'programming': ['sql', 'python', 'java', 'r']}</t>
  </si>
  <si>
    <t>['python', 'scala', 't-sql', 'c#', 'azure', 'gcp', 'databricks', 'spark', 'ssis', 'terraform']</t>
  </si>
  <si>
    <t>{'analyst_tools': ['ssis'], 'cloud': ['azure', 'gcp', 'databricks'], 'libraries': ['spark'], 'other': ['terraform'], 'programming': ['python', 'scala', 't-sql', 'c#']}</t>
  </si>
  <si>
    <t>Senior Software Engineer - Core Experience</t>
  </si>
  <si>
    <t>['java', 'typescript', 'aws', 'gcp', 'react', 'kubernetes', 'docker']</t>
  </si>
  <si>
    <t>{'cloud': ['aws', 'gcp'], 'libraries': ['react'], 'other': ['kubernetes', 'docker'], 'programming': ['java', 'typescript']}</t>
  </si>
  <si>
    <t>hessnatur</t>
  </si>
  <si>
    <t>['python', 'java', 'scala', 'pyspark']</t>
  </si>
  <si>
    <t>{'libraries': ['pyspark'], 'programming': ['python', 'java', 'scala']}</t>
  </si>
  <si>
    <t>(Senior) Solution Engineer DWH/BI (m/w/d), Microsoft-Stack</t>
  </si>
  <si>
    <t>Schlatt bei Winterthur, Switzerland</t>
  </si>
  <si>
    <t>['t-sql', 'azure', 'pyspark', 'ssrs', 'power bi']</t>
  </si>
  <si>
    <t>{'analyst_tools': ['ssrs', 'power bi'], 'cloud': ['azure'], 'libraries': ['pyspark'], 'programming': ['t-sql']}</t>
  </si>
  <si>
    <t>Newton International School - Lagoon Campus</t>
  </si>
  <si>
    <t>['sql', 'python', 'r', 'vba', 'excel', 'powerpoint']</t>
  </si>
  <si>
    <t>{'analyst_tools': ['excel', 'powerpoint'], 'programming': ['sql', 'python', 'r', 'vba']}</t>
  </si>
  <si>
    <t>Data Scientist (MLOPS)</t>
  </si>
  <si>
    <t>['python', 'r', 'sql', 'tensorflow', 'pytorch', 'scikit-learn', 'matplotlib', 'seaborn', 'tableau', 'docker', 'kubernetes']</t>
  </si>
  <si>
    <t>{'analyst_tools': ['tableau'], 'libraries': ['tensorflow', 'pytorch', 'scikit-learn', 'matplotlib', 'seaborn'], 'other': ['docker', 'kubernetes'], 'programming': ['python', 'r', 'sql']}</t>
  </si>
  <si>
    <t>Data Architect and Data Modeler</t>
  </si>
  <si>
    <t>['gcp', 'bigquery', 'azure']</t>
  </si>
  <si>
    <t>{'cloud': ['gcp', 'bigquery', 'azure']}</t>
  </si>
  <si>
    <t>Werkstudent Data Engineer (m/w/d)</t>
  </si>
  <si>
    <t>thyssenkrupp Bilstein GmbH</t>
  </si>
  <si>
    <t>['sql', 'mongodb', 'mongodb', 'azure']</t>
  </si>
  <si>
    <t>{'cloud': ['azure'], 'databases': ['mongodb'], 'programming': ['sql', 'mongodb']}</t>
  </si>
  <si>
    <t>[Tech] Logistics ML Engineer (Senior/5년 이상)</t>
  </si>
  <si>
    <t>Payment Data Analyst (VAC-C983)</t>
  </si>
  <si>
    <t>['sql', 'python', 'scala', 'java', 'aws', 'spark', 'pyspark']</t>
  </si>
  <si>
    <t>{'cloud': ['aws'], 'libraries': ['spark', 'pyspark'], 'programming': ['sql', 'python', 'scala', 'java']}</t>
  </si>
  <si>
    <t>DATA ENGINEER PL/SQL (1231)</t>
  </si>
  <si>
    <t>Stage Data Analyst H/F.</t>
  </si>
  <si>
    <t>['vba', 'vue', 'ms access', 'excel', 'chef']</t>
  </si>
  <si>
    <t>{'analyst_tools': ['ms access', 'excel'], 'other': ['chef'], 'programming': ['vba'], 'webframeworks': ['vue']}</t>
  </si>
  <si>
    <t>Sierra, LLC. Air Conditioning &amp; Heating</t>
  </si>
  <si>
    <t>Газпром-медиа Развлекательное телевидение (ГПМ РТВ)</t>
  </si>
  <si>
    <t>['python', 'pandas', 'numpy', 'pytorch', 'tensorflow']</t>
  </si>
  <si>
    <t>{'libraries': ['pandas', 'numpy', 'pytorch', 'tensorflow'], 'programming': ['python']}</t>
  </si>
  <si>
    <t>Data Analyst Expert, Gerencia de Marketing Relacional</t>
  </si>
  <si>
    <t>GeekBrains</t>
  </si>
  <si>
    <t>Junior Cloud Data Engineer Supply Solutions</t>
  </si>
  <si>
    <t>['python', 'r', 'sql', 'php', 'excel', 'tableau']</t>
  </si>
  <si>
    <t>{'analyst_tools': ['excel', 'tableau'], 'programming': ['python', 'r', 'sql', 'php']}</t>
  </si>
  <si>
    <t>Talent Trader Group Pte Ltd</t>
  </si>
  <si>
    <t>Principal Software Engineer – Customer Data Protection &amp; Disposal...</t>
  </si>
  <si>
    <t>['cobol', 'sql', 'shell', 'oracle', 'linux', 'git', 'jenkins']</t>
  </si>
  <si>
    <t>{'cloud': ['oracle'], 'os': ['linux'], 'other': ['git', 'jenkins'], 'programming': ['cobol', 'sql', 'shell']}</t>
  </si>
  <si>
    <t>Apprentice/Junior Data Scientist</t>
  </si>
  <si>
    <t>Humberside Fire and Rescue Service</t>
  </si>
  <si>
    <t>Data Analytics and Automation Manager</t>
  </si>
  <si>
    <t>['sql', 'java', 'python', 'tableau', 'excel', 'visio']</t>
  </si>
  <si>
    <t>{'analyst_tools': ['tableau', 'excel', 'visio'], 'programming': ['sql', 'java', 'python']}</t>
  </si>
  <si>
    <t>Business Analyst/Data Architect - LP</t>
  </si>
  <si>
    <t>BI Solution Analyst</t>
  </si>
  <si>
    <t>Chemaxon</t>
  </si>
  <si>
    <t>Whole Loan Trading Analyst</t>
  </si>
  <si>
    <t>Senior Data Scientist - SCIB</t>
  </si>
  <si>
    <t>Data Engineer (m/v) 1178</t>
  </si>
  <si>
    <t>['sql', 'go', 'ssrs']</t>
  </si>
  <si>
    <t>{'analyst_tools': ['ssrs'], 'programming': ['sql', 'go']}</t>
  </si>
  <si>
    <t>Kafka Data engineer</t>
  </si>
  <si>
    <t>['sql', 'python', 'java', 'scala', 'aws', 'airflow', 'pyspark']</t>
  </si>
  <si>
    <t>{'cloud': ['aws'], 'libraries': ['airflow', 'pyspark'], 'programming': ['sql', 'python', 'java', 'scala']}</t>
  </si>
  <si>
    <t>Data Analyst (gn) am Standort Bornheim (Landau / Pfalz)</t>
  </si>
  <si>
    <t>(Erfahrener) Berater Data &amp; Analytics Strategie (w/m/d)</t>
  </si>
  <si>
    <t>['python', 'r', 'sql', 'databricks', 'azure', 'aws', 'hadoop', 'sap', 'alteryx']</t>
  </si>
  <si>
    <t>{'analyst_tools': ['sap', 'alteryx'], 'cloud': ['databricks', 'azure', 'aws'], 'libraries': ['hadoop'], 'programming': ['python', 'r', 'sql']}</t>
  </si>
  <si>
    <t>Senior Principal Consultant Business Analytics</t>
  </si>
  <si>
    <t>Morningstar Sustainalytics</t>
  </si>
  <si>
    <t>['sql', 'mongodb', 'mongodb', 'c#', 'javascript', 'python', 'mysql', 'mariadb', 'aws', 'linux', 'flow']</t>
  </si>
  <si>
    <t>{'cloud': ['aws'], 'databases': ['mongodb', 'mysql', 'mariadb'], 'os': ['linux'], 'other': ['flow'], 'programming': ['sql', 'mongodb', 'c#', 'javascript', 'python']}</t>
  </si>
  <si>
    <t>Cedar Park, TX</t>
  </si>
  <si>
    <t>['sql', 'python', 'oracle', 'excel', 'power bi', 'sap', 'flow', 'github', 'bitbucket']</t>
  </si>
  <si>
    <t>{'analyst_tools': ['excel', 'power bi', 'sap'], 'cloud': ['oracle'], 'other': ['flow', 'github', 'bitbucket'], 'programming': ['sql', 'python']}</t>
  </si>
  <si>
    <t>Lead Product Analyst (m/f/x)</t>
  </si>
  <si>
    <t>Discovery Parks Group</t>
  </si>
  <si>
    <t>['python', 'java', 'sql', 'azure', 'databricks']</t>
  </si>
  <si>
    <t>{'cloud': ['azure', 'databricks'], 'programming': ['python', 'java', 'sql']}</t>
  </si>
  <si>
    <t>QA - QA Engineer advanced (Request Id:27748-1)</t>
  </si>
  <si>
    <t>['selenium', 'excel', 'git', 'jenkins', 'jira', 'confluence']</t>
  </si>
  <si>
    <t>{'analyst_tools': ['excel'], 'async': ['jira', 'confluence'], 'libraries': ['selenium'], 'other': ['git', 'jenkins']}</t>
  </si>
  <si>
    <t>EXL Services Ltd</t>
  </si>
  <si>
    <t>['python', 'scala', 'sql', 'sql server', 'oracle', 'azure', 'snowflake', 'spark', 'hadoop', 'pyspark', 'ssis', 'git']</t>
  </si>
  <si>
    <t>{'analyst_tools': ['ssis'], 'cloud': ['oracle', 'azure', 'snowflake'], 'databases': ['sql server'], 'libraries': ['spark', 'hadoop', 'pyspark'], 'other': ['git'], 'programming': ['python', 'scala', 'sql']}</t>
  </si>
  <si>
    <t>RCM&amp;D</t>
  </si>
  <si>
    <t>Deskside Support Engineer - Data Center operations</t>
  </si>
  <si>
    <t>Makeitright (part of ProService Finteco Group)</t>
  </si>
  <si>
    <t>['powershell', 'sql', 'sql server', 'azure', 'windows', 'git']</t>
  </si>
  <si>
    <t>{'cloud': ['azure'], 'databases': ['sql server'], 'os': ['windows'], 'other': ['git'], 'programming': ['powershell', 'sql']}</t>
  </si>
  <si>
    <t>Senior BI Analyst - W/M - CDI - BDH</t>
  </si>
  <si>
    <t>via Baracoda</t>
  </si>
  <si>
    <t>Baracoda</t>
  </si>
  <si>
    <t>Senior Data Engineer - Azure Consultancy - London - Hybrid</t>
  </si>
  <si>
    <t>['sql', 'python', 'c#', 'azure', 'power bi']</t>
  </si>
  <si>
    <t>{'analyst_tools': ['power bi'], 'cloud': ['azure'], 'programming': ['sql', 'python', 'c#']}</t>
  </si>
  <si>
    <t>Sophus Info</t>
  </si>
  <si>
    <t>['python', 'azure', 'aws', 'databricks', 'docker', 'kubernetes', 'terraform']</t>
  </si>
  <si>
    <t>{'cloud': ['azure', 'aws', 'databricks'], 'other': ['docker', 'kubernetes', 'terraform'], 'programming': ['python']}</t>
  </si>
  <si>
    <t>['sql', 'go', 'snowflake', 'bigquery', 'redshift', 'airflow', 'flow', 'git']</t>
  </si>
  <si>
    <t>{'cloud': ['snowflake', 'bigquery', 'redshift'], 'libraries': ['airflow'], 'other': ['flow', 'git'], 'programming': ['sql', 'go']}</t>
  </si>
  <si>
    <t>DATA ANALYST/INGEGNERE INFORMATICO</t>
  </si>
  <si>
    <t>Engenheiro de Dados - SR</t>
  </si>
  <si>
    <t>['sql', 'sql server', 'databricks', 'oracle']</t>
  </si>
  <si>
    <t>{'cloud': ['databricks', 'oracle'], 'databases': ['sql server'], 'programming': ['sql']}</t>
  </si>
  <si>
    <t>Recruiting Coordinator for The Data School Germany (m/w/d) –...</t>
  </si>
  <si>
    <t>The Data School New York</t>
  </si>
  <si>
    <t>Regional Data Engineer(002415)</t>
  </si>
  <si>
    <t>['sql', 'python', 'azure', 'oracle', 'databricks']</t>
  </si>
  <si>
    <t>{'cloud': ['azure', 'oracle', 'databricks'], 'programming': ['sql', 'python']}</t>
  </si>
  <si>
    <t>CoherentPlus Sdn Bhd</t>
  </si>
  <si>
    <t>['c#', 'html', 'php']</t>
  </si>
  <si>
    <t>{'programming': ['c#', 'html', 'php']}</t>
  </si>
  <si>
    <t>Data Protection specialist</t>
  </si>
  <si>
    <t>Data Engineer (Hybrid Work Setup)</t>
  </si>
  <si>
    <t>SEEK Asia (JobStreet.com Philippines Inc.)</t>
  </si>
  <si>
    <t>['sql', 'postgresql', 'mysql', 'aws', 'azure', 'hadoop', 'spark', 'git']</t>
  </si>
  <si>
    <t>{'cloud': ['aws', 'azure'], 'databases': ['postgresql', 'mysql'], 'libraries': ['hadoop', 'spark'], 'other': ['git'], 'programming': ['sql']}</t>
  </si>
  <si>
    <t>Financeit</t>
  </si>
  <si>
    <t>Data Analyst Process Optimization &amp; Automation</t>
  </si>
  <si>
    <t>['sql', 'python', 'sas', 'sas', 'sql server', 'oracle', 'snowflake', 'aws', 'flask', 'power bi', 'tableau', 'excel', 'powerpoint', 'word', 'visio']</t>
  </si>
  <si>
    <t>{'analyst_tools': ['sas', 'power bi', 'tableau', 'excel', 'powerpoint', 'word', 'visio'], 'cloud': ['oracle', 'snowflake', 'aws'], 'databases': ['sql server'], 'programming': ['sql', 'python', 'sas'], 'webframeworks': ['flask']}</t>
  </si>
  <si>
    <t>Data Scientist &amp; Analist (Nl/En) - Belsimpel. Job in Groeningen...</t>
  </si>
  <si>
    <t>Data &amp; Analytics Engineering Team Lead</t>
  </si>
  <si>
    <t>['sql', 'nosql', 'mongodb', 'mongodb', 'sas', 'sas', 'java', 'db2', 'oracle', 'databricks', 'azure', 'spring', 'sap', 'docker', 'kubernetes', 'git', 'jira']</t>
  </si>
  <si>
    <t>{'analyst_tools': ['sas', 'sap'], 'async': ['jira'], 'cloud': ['oracle', 'databricks', 'azure'], 'databases': ['mongodb', 'db2'], 'libraries': ['spring'], 'other': ['docker', 'kubernetes', 'git'], 'programming': ['sql', 'nosql', 'mongodb', 'sas', 'java']}</t>
  </si>
  <si>
    <t>Senior Engineer - DBA</t>
  </si>
  <si>
    <t>['sql', 'nosql', 'sas', 'sas', 'r', 'python', 'excel', 'spss']</t>
  </si>
  <si>
    <t>{'analyst_tools': ['sas', 'excel', 'spss'], 'programming': ['sql', 'nosql', 'sas', 'r', 'python']}</t>
  </si>
  <si>
    <t>['python', 'sas', 'sas', 'r', 'matlab', 'spark', 'tableau', 'power bi']</t>
  </si>
  <si>
    <t>{'analyst_tools': ['sas', 'tableau', 'power bi'], 'libraries': ['spark'], 'programming': ['python', 'sas', 'r', 'matlab']}</t>
  </si>
  <si>
    <t>web data analyst f/h</t>
  </si>
  <si>
    <t>['python', 'azure', 'databricks', 'pyspark', 'unity', 'git', 'confluence', 'jira']</t>
  </si>
  <si>
    <t>{'async': ['confluence', 'jira'], 'cloud': ['azure', 'databricks'], 'libraries': ['pyspark'], 'other': ['unity', 'git'], 'programming': ['python']}</t>
  </si>
  <si>
    <t>Senior Software Engineer in Test, Desktop Sdk_22wd65243</t>
  </si>
  <si>
    <t>['java', 'sql', 'windows', 'linux', 'git']</t>
  </si>
  <si>
    <t>{'os': ['windows', 'linux'], 'other': ['git'], 'programming': ['java', 'sql']}</t>
  </si>
  <si>
    <t>Future DevOps Engineer</t>
  </si>
  <si>
    <t>['python', 'powershell', 'sql', 'aws', 'azure', 'linux', 'windows', 'ansible']</t>
  </si>
  <si>
    <t>{'cloud': ['aws', 'azure'], 'os': ['linux', 'windows'], 'other': ['ansible'], 'programming': ['python', 'powershell', 'sql']}</t>
  </si>
  <si>
    <t>TapToPay Limited</t>
  </si>
  <si>
    <t>['bash', 'shell', 'python', 'selenium', 'linux', 'windows', 'jira']</t>
  </si>
  <si>
    <t>{'async': ['jira'], 'libraries': ['selenium'], 'os': ['linux', 'windows'], 'programming': ['bash', 'shell', 'python']}</t>
  </si>
  <si>
    <t>A&amp;R Research Analyst</t>
  </si>
  <si>
    <t>BANDLAB SINGAPORE PTE. LTD</t>
  </si>
  <si>
    <t>NEORIS PERU</t>
  </si>
  <si>
    <t>['python', 'mongo', 'sql', 'oracle', 'aws', 'git', 'bitbucket']</t>
  </si>
  <si>
    <t>{'cloud': ['oracle', 'aws'], 'other': ['git', 'bitbucket'], 'programming': ['python', 'mongo', 'sql']}</t>
  </si>
  <si>
    <t>US HQDA Field Operating Agencies and Staff Support Agencies</t>
  </si>
  <si>
    <t>Datamart 📊</t>
  </si>
  <si>
    <t>['scala', 'sql', 'power bi']</t>
  </si>
  <si>
    <t>{'analyst_tools': ['power bi'], 'programming': ['scala', 'sql']}</t>
  </si>
  <si>
    <t>Data Engineer Co-op - SLC Management</t>
  </si>
  <si>
    <t>SLC Management</t>
  </si>
  <si>
    <t>['python', 'sql', 'nosql', 'aws', 'spark', 'pandas', 'hadoop', 'yarn']</t>
  </si>
  <si>
    <t>{'cloud': ['aws'], 'libraries': ['spark', 'pandas', 'hadoop'], 'other': ['yarn'], 'programming': ['python', 'sql', 'nosql']}</t>
  </si>
  <si>
    <t>Business Analyst (Commercial Analysis, Supply Chain)</t>
  </si>
  <si>
    <t>E.Leclerc</t>
  </si>
  <si>
    <t>['sql', 'python', 'nosql', 'mongodb', 'mongodb', 'java', 'postgresql', 'mysql', 'express', 'tableau', 'dax', 'jira']</t>
  </si>
  <si>
    <t>{'analyst_tools': ['tableau', 'dax'], 'async': ['jira'], 'databases': ['mongodb', 'postgresql', 'mysql'], 'programming': ['sql', 'python', 'nosql', 'mongodb', 'java'], 'webframeworks': ['express']}</t>
  </si>
  <si>
    <t>DATA ANALYST (Hadoop, Python, SQL), Virtua Advanced Solution ...</t>
  </si>
  <si>
    <t>Analista de datos / BI Data Analyst | REMOTO</t>
  </si>
  <si>
    <t>Senior Lead Analytics Consultant / Enterprise Complaints and...</t>
  </si>
  <si>
    <t>SERM Senior Scientist</t>
  </si>
  <si>
    <t>Marketing Data- Analyst</t>
  </si>
  <si>
    <t>CPQ Business Analyst || Charlotte NC || Hybrid role</t>
  </si>
  <si>
    <t>['php', 'javascript', 'python', 'nosql', 'aws', 'react']</t>
  </si>
  <si>
    <t>{'cloud': ['aws'], 'libraries': ['react'], 'programming': ['php', 'javascript', 'python', 'nosql']}</t>
  </si>
  <si>
    <t>SII s.r.o.</t>
  </si>
  <si>
    <t>Korean Data Entry Analyst | Php 50,000 - Php 60,000</t>
  </si>
  <si>
    <t>['php', 'powerpoint', 'excel']</t>
  </si>
  <si>
    <t>{'analyst_tools': ['powerpoint', 'excel'], 'programming': ['php']}</t>
  </si>
  <si>
    <t>Data &amp; BI manager</t>
  </si>
  <si>
    <t>Alm. Brand AS</t>
  </si>
  <si>
    <t>Марченко А.Б., ФОП</t>
  </si>
  <si>
    <t>Freelance Big Data Engineer (Java)</t>
  </si>
  <si>
    <t>['java', 'gcp', 'bigquery', 'aws', 'spark', 'hadoop', 'git']</t>
  </si>
  <si>
    <t>{'cloud': ['gcp', 'bigquery', 'aws'], 'libraries': ['spark', 'hadoop'], 'other': ['git'], 'programming': ['java']}</t>
  </si>
  <si>
    <t>Data Analyst, Home Assistance Fund Mortgage Enforcement Unit</t>
  </si>
  <si>
    <t>Office of the New York State Attorney General</t>
  </si>
  <si>
    <t>Data Engineer Bangalore</t>
  </si>
  <si>
    <t>Angel and Genie</t>
  </si>
  <si>
    <t>['r', 'python', 'scala', 'nosql', 'aws', 'spark', 'airflow', 'jenkins']</t>
  </si>
  <si>
    <t>{'cloud': ['aws'], 'libraries': ['spark', 'airflow'], 'other': ['jenkins'], 'programming': ['r', 'python', 'scala', 'nosql']}</t>
  </si>
  <si>
    <t>Data science trainner</t>
  </si>
  <si>
    <t>Fusion Software Institute , Pune</t>
  </si>
  <si>
    <t>Data Scientist mit PyTest (m/w/d) Ref 98660</t>
  </si>
  <si>
    <t>['python', 'aws', 'tensorflow', 'keras', 'flask']</t>
  </si>
  <si>
    <t>{'cloud': ['aws'], 'libraries': ['tensorflow', 'keras'], 'programming': ['python'], 'webframeworks': ['flask']}</t>
  </si>
  <si>
    <t>Express Employment Professionals Defunct</t>
  </si>
  <si>
    <t>['express', 'excel', 'outlook']</t>
  </si>
  <si>
    <t>{'analyst_tools': ['excel', 'outlook'], 'webframeworks': ['express']}</t>
  </si>
  <si>
    <t>Junior System/Network Engineer</t>
  </si>
  <si>
    <t>Jr Data Analyst - Remote</t>
  </si>
  <si>
    <t>Data Resource Pricing Analyst</t>
  </si>
  <si>
    <t>Logistics Analyst (English - German plus) - M/F/X</t>
  </si>
  <si>
    <t>Senior Battery Modeling Scientist</t>
  </si>
  <si>
    <t>SES AI Corp</t>
  </si>
  <si>
    <t>Prissättningsaktuarie / Data Scientist</t>
  </si>
  <si>
    <t>Trygg-Hansa</t>
  </si>
  <si>
    <t>['python', 'r', 'sql', 'sas', 'sas', 'chef']</t>
  </si>
  <si>
    <t>{'analyst_tools': ['sas'], 'other': ['chef'], 'programming': ['python', 'r', 'sql', 'sas']}</t>
  </si>
  <si>
    <t>['java', 'scala', 'bigquery', 'oracle', 'kafka', 'spark']</t>
  </si>
  <si>
    <t>{'cloud': ['bigquery', 'oracle'], 'libraries': ['kafka', 'spark'], 'programming': ['java', 'scala']}</t>
  </si>
  <si>
    <t>Lead Data Scientist with Cloud expertise</t>
  </si>
  <si>
    <t>Bay State, Inc.</t>
  </si>
  <si>
    <t>via BDO Careers - BDO Unibank</t>
  </si>
  <si>
    <t>JMG</t>
  </si>
  <si>
    <t>['python', 'sql', 'scikit-learn', 'pandas', 'airflow', 'tableau', 'looker', 'docker']</t>
  </si>
  <si>
    <t>{'analyst_tools': ['tableau', 'looker'], 'libraries': ['scikit-learn', 'pandas', 'airflow'], 'other': ['docker'], 'programming': ['python', 'sql']}</t>
  </si>
  <si>
    <t>['python', 'sql', 'pyspark', 'hadoop', 'pandas', 'numpy', 'spark', 'flask', 'bitbucket', 'jira', 'confluence']</t>
  </si>
  <si>
    <t>{'async': ['jira', 'confluence'], 'libraries': ['pyspark', 'hadoop', 'pandas', 'numpy', 'spark'], 'other': ['bitbucket'], 'programming': ['python', 'sql'], 'webframeworks': ['flask']}</t>
  </si>
  <si>
    <t>Jebsen Group</t>
  </si>
  <si>
    <t>['python', 'r', 'sql', 't-sql', 'aws', 'redshift', 'bigquery', 'azure', 'databricks', 'tableau', 'power bi', 'looker']</t>
  </si>
  <si>
    <t>{'analyst_tools': ['tableau', 'power bi', 'looker'], 'cloud': ['aws', 'redshift', 'bigquery', 'azure', 'databricks'], 'programming': ['python', 'r', 'sql', 't-sql']}</t>
  </si>
  <si>
    <t>BINARY TECHNOLOGY DEVELOPMENT PTE. LTD.</t>
  </si>
  <si>
    <t>Finance Data Entry (Spreading Analyst)</t>
  </si>
  <si>
    <t>Data Architect/Lead Data Engineer (Hybrid)</t>
  </si>
  <si>
    <t>DSU187 DXU636 Senior Data Scientist</t>
  </si>
  <si>
    <t>Corporate and Consulting – Analyst</t>
  </si>
  <si>
    <t>Data Engineer - Security Content</t>
  </si>
  <si>
    <t>Remote Health Information Management Data Analyst I</t>
  </si>
  <si>
    <t>Health Plan of San Mateo</t>
  </si>
  <si>
    <t>['sas', 'sas', 'outlook', 'word', 'powerpoint', 'excel']</t>
  </si>
  <si>
    <t>{'analyst_tools': ['sas', 'outlook', 'word', 'powerpoint', 'excel'], 'programming': ['sas']}</t>
  </si>
  <si>
    <t>CRM Engineer - Mid</t>
  </si>
  <si>
    <t>Stage Energy Data Analyste</t>
  </si>
  <si>
    <t>GazelEnergie</t>
  </si>
  <si>
    <t>['vba', 'sql', 'r', 'python']</t>
  </si>
  <si>
    <t>{'programming': ['vba', 'sql', 'r', 'python']}</t>
  </si>
  <si>
    <t>Devops Data ML Engineer</t>
  </si>
  <si>
    <t>['mysql', 'mariadb', 'aws', 'aurora', 'spark', 'git', 'ansible', 'terraform', 'docker', 'kubernetes']</t>
  </si>
  <si>
    <t>{'cloud': ['aws', 'aurora'], 'databases': ['mysql', 'mariadb'], 'libraries': ['spark'], 'other': ['git', 'ansible', 'terraform', 'docker', 'kubernetes']}</t>
  </si>
  <si>
    <t>Ref - 113 - L4 Data Analyst Apprentice</t>
  </si>
  <si>
    <t>Software Engineer, Javascript</t>
  </si>
  <si>
    <t>['javascript', 'typescript', 'html', 'react', 'angular', 'vue', 'git']</t>
  </si>
  <si>
    <t>{'libraries': ['react'], 'other': ['git'], 'programming': ['javascript', 'typescript', 'html'], 'webframeworks': ['angular', 'vue']}</t>
  </si>
  <si>
    <t>Data Analyst, ARM</t>
  </si>
  <si>
    <t>Data Scientist - Ai</t>
  </si>
  <si>
    <t>BIG Data Engineer</t>
  </si>
  <si>
    <t>Certec, Inc.</t>
  </si>
  <si>
    <t>['sql', 'python', 'dynamodb', 'aws']</t>
  </si>
  <si>
    <t>{'cloud': ['aws'], 'databases': ['dynamodb'], 'programming': ['sql', 'python']}</t>
  </si>
  <si>
    <t>Analyst Data Entry Intern</t>
  </si>
  <si>
    <t>TAD PGS, Inc.</t>
  </si>
  <si>
    <t>AVP (C12) Data Quality Senior Analyst (Hybrid)  ROHQ - Chief...</t>
  </si>
  <si>
    <t>Town and Country, MO</t>
  </si>
  <si>
    <t>via Taleo Business Edition</t>
  </si>
  <si>
    <t>Dierbergs Markets, Inc.</t>
  </si>
  <si>
    <t>Health Care Data Analyst or Insurance Data Analyst</t>
  </si>
  <si>
    <t>Information Resource Group</t>
  </si>
  <si>
    <t>['sql', 'sas', 'sas', 'tableau', 'outlook', 'word', 'excel', 'alteryx']</t>
  </si>
  <si>
    <t>{'analyst_tools': ['sas', 'tableau', 'outlook', 'word', 'excel', 'alteryx'], 'programming': ['sql', 'sas']}</t>
  </si>
  <si>
    <t>(AM) Data Analyst, Banking, 35k</t>
  </si>
  <si>
    <t>['sas', 'sas', 'sql', 'python', 'vba', 'tableau', 'excel']</t>
  </si>
  <si>
    <t>{'analyst_tools': ['sas', 'tableau', 'excel'], 'programming': ['sas', 'sql', 'python', 'vba']}</t>
  </si>
  <si>
    <t>Facility Operations Engineer</t>
  </si>
  <si>
    <t>Data Analyst | Bi Developer</t>
  </si>
  <si>
    <t>Owens Asia</t>
  </si>
  <si>
    <t>Scala Software Engineer, Merchant Team</t>
  </si>
  <si>
    <t>['scala', 'java', 'kotlin', 'python', 'kafka', 'kubernetes']</t>
  </si>
  <si>
    <t>{'libraries': ['kafka'], 'other': ['kubernetes'], 'programming': ['scala', 'java', 'kotlin', 'python']}</t>
  </si>
  <si>
    <t>Startersbaan richting Data Engineering</t>
  </si>
  <si>
    <t>quantilope GmbH</t>
  </si>
  <si>
    <t>['python', 'pytorch', 'excel', 'kubernetes']</t>
  </si>
  <si>
    <t>{'analyst_tools': ['excel'], 'libraries': ['pytorch'], 'other': ['kubernetes'], 'programming': ['python']}</t>
  </si>
  <si>
    <t>Data Insight Specialist</t>
  </si>
  <si>
    <t>Data Analytics Sales Specialist, Google Cloud</t>
  </si>
  <si>
    <t>My Yoga Teacher - Data Scientist - R/Machine Learning</t>
  </si>
  <si>
    <t>My Yoga Teacher</t>
  </si>
  <si>
    <t>['sql', 'mongo', 'javascript', 'r', 'matlab', 'python', 'shell', 'sas', 'sas', 'mysql', 'redshift', 'oracle', 'hadoop', 'spark', 'excel', 'spss', 'tableau', 'qlik']</t>
  </si>
  <si>
    <t>{'analyst_tools': ['sas', 'excel', 'spss', 'tableau', 'qlik'], 'cloud': ['redshift', 'oracle'], 'databases': ['mysql'], 'libraries': ['hadoop', 'spark'], 'programming': ['sql', 'mongo', 'javascript', 'r', 'matlab', 'python', 'shell', 'sas']}</t>
  </si>
  <si>
    <t>Senior Data Engineer required for a Hybrid role - Southampton Based</t>
  </si>
  <si>
    <t>Data Engineer in de zorg!</t>
  </si>
  <si>
    <t>['sql', 'python', 'azure', 'databricks', 'kafka', 'spark']</t>
  </si>
  <si>
    <t>{'cloud': ['azure', 'databricks'], 'libraries': ['kafka', 'spark'], 'programming': ['sql', 'python']}</t>
  </si>
  <si>
    <t>Data engineer on W2</t>
  </si>
  <si>
    <t>Data Scientist IA débutant F/H - Prédiction des ressources en...</t>
  </si>
  <si>
    <t>Senior Windows Server Engineer</t>
  </si>
  <si>
    <t>Human Capital Ventures</t>
  </si>
  <si>
    <t>Technical Support Engineer Hybrid Dayshift</t>
  </si>
  <si>
    <t>Analyst, Sponsorship Measurement</t>
  </si>
  <si>
    <t>LEARFIELD</t>
  </si>
  <si>
    <t>Information Security Assurance Analyst</t>
  </si>
  <si>
    <t>Qatar Fuel WOQOD</t>
  </si>
  <si>
    <t>Senior Data Engineer( Райффайзенбанк )</t>
  </si>
  <si>
    <t>['python', 'sql', 'scala', 'sas', 'sas', 'pyspark', 'airflow', 'spark']</t>
  </si>
  <si>
    <t>{'analyst_tools': ['sas'], 'libraries': ['pyspark', 'airflow', 'spark'], 'programming': ['python', 'sql', 'scala', 'sas']}</t>
  </si>
  <si>
    <t>Mediatek Singapore Pte Ltd</t>
  </si>
  <si>
    <t>Data Analyst i Stockholm</t>
  </si>
  <si>
    <t>NetEnrich - SIEM Analyst - Splunk/ArcSight</t>
  </si>
  <si>
    <t>['python', 'powershell', 'splunk']</t>
  </si>
  <si>
    <t>{'analyst_tools': ['splunk'], 'programming': ['python', 'powershell']}</t>
  </si>
  <si>
    <t>Content and Data Quality Assurance Analyst</t>
  </si>
  <si>
    <t>['go', 'express', 'outlook', 'word', 'excel', 'powerpoint']</t>
  </si>
  <si>
    <t>{'analyst_tools': ['outlook', 'word', 'excel', 'powerpoint'], 'programming': ['go'], 'webframeworks': ['express']}</t>
  </si>
  <si>
    <t>Logitix</t>
  </si>
  <si>
    <t>['sql', 'python', 'r', 'sql server', 'snowflake', 'ssrs', 'excel', 'tableau', 'outlook', 'powerpoint', 'word']</t>
  </si>
  <si>
    <t>{'analyst_tools': ['ssrs', 'excel', 'tableau', 'outlook', 'powerpoint', 'word'], 'cloud': ['snowflake'], 'databases': ['sql server'], 'programming': ['sql', 'python', 'r']}</t>
  </si>
  <si>
    <t>Simprints</t>
  </si>
  <si>
    <t>['python', 'r', 'sql', 'gcp', 'aws', 'pandas', 'tableau', 'power bi', 'git']</t>
  </si>
  <si>
    <t>{'analyst_tools': ['tableau', 'power bi'], 'cloud': ['gcp', 'aws'], 'libraries': ['pandas'], 'other': ['git'], 'programming': ['python', 'r', 'sql']}</t>
  </si>
  <si>
    <t>Joyson Safety Systems</t>
  </si>
  <si>
    <t>['python', 'sharepoint', 'power bi', 'excel', 'tableau']</t>
  </si>
  <si>
    <t>{'analyst_tools': ['sharepoint', 'power bi', 'excel', 'tableau'], 'programming': ['python']}</t>
  </si>
  <si>
    <t>Data Engineer - Technology Consulting - FSO - Manager - Multiple...</t>
  </si>
  <si>
    <t>['java', 'python', 'scala', 'nosql', 'mongodb', 'mongodb', 'cassandra', 'neo4j', 'azure', 'databricks', 'gcp', 'aws', 'kafka', 'hadoop', 'spark', 'scikit-learn']</t>
  </si>
  <si>
    <t>{'cloud': ['azure', 'databricks', 'gcp', 'aws'], 'databases': ['mongodb', 'cassandra', 'neo4j'], 'libraries': ['kafka', 'hadoop', 'spark', 'scikit-learn'], 'programming': ['java', 'python', 'scala', 'nosql', 'mongodb']}</t>
  </si>
  <si>
    <t>IT Business Analyst Customer Service (w/m) 80-100%</t>
  </si>
  <si>
    <t>Dhoorjasri - Machine Learning Engineer - Python/Scala</t>
  </si>
  <si>
    <t>['python', 'scala', 'java', 'aws', 'azure', 'pytorch', 'tensorflow', 'scikit-learn', 'hadoop', 'spark', 'kafka', 'docker']</t>
  </si>
  <si>
    <t>{'cloud': ['aws', 'azure'], 'libraries': ['pytorch', 'tensorflow', 'scikit-learn', 'hadoop', 'spark', 'kafka'], 'other': ['docker'], 'programming': ['python', 'scala', 'java']}</t>
  </si>
  <si>
    <t>CUSTOMER DATA ANALYST</t>
  </si>
  <si>
    <t>via Calzedonia Group</t>
  </si>
  <si>
    <t>['sql', 'python', 'excel', 'looker', 'power bi', 'dax']</t>
  </si>
  <si>
    <t>{'analyst_tools': ['excel', 'looker', 'power bi', 'dax'], 'programming': ['sql', 'python']}</t>
  </si>
  <si>
    <t>Automation Engineer - data capture focus</t>
  </si>
  <si>
    <t>Senior Investment Data Operations Analyst</t>
  </si>
  <si>
    <t>Kairós Digital Solutions S.L.</t>
  </si>
  <si>
    <t>['python', 'sql', 'nosql', 'snowflake', 'aws', 'databricks', 'pyspark', 'spark', 'pandas', 'numpy', 'power bi', 'git', 'terraform', 'jenkins']</t>
  </si>
  <si>
    <t>{'analyst_tools': ['power bi'], 'cloud': ['snowflake', 'aws', 'databricks'], 'libraries': ['pyspark', 'spark', 'pandas', 'numpy'], 'other': ['git', 'terraform', 'jenkins'], 'programming': ['python', 'sql', 'nosql']}</t>
  </si>
  <si>
    <t>['sql', 'mongodb', 'mongodb', 'postgresql', 'mariadb', 'oracle', 'snowflake', 'azure', 'aws', 'gcp', 'hadoop']</t>
  </si>
  <si>
    <t>{'cloud': ['oracle', 'snowflake', 'azure', 'aws', 'gcp'], 'databases': ['mongodb', 'postgresql', 'mariadb'], 'libraries': ['hadoop'], 'programming': ['sql', 'mongodb']}</t>
  </si>
  <si>
    <t>['python', 'sql', 'sas', 'sas', 'r', 'databricks', 'azure', 'power bi']</t>
  </si>
  <si>
    <t>{'analyst_tools': ['sas', 'power bi'], 'cloud': ['databricks', 'azure'], 'programming': ['python', 'sql', 'sas', 'r']}</t>
  </si>
  <si>
    <t>['c#', 'java', 'ansible']</t>
  </si>
  <si>
    <t>{'other': ['ansible'], 'programming': ['c#', 'java']}</t>
  </si>
  <si>
    <t>Goldsikka</t>
  </si>
  <si>
    <t>Data Analyst - Excel, VLookUp, Pivot Tables - (Hybrid/Remote)</t>
  </si>
  <si>
    <t>Sr. Cloud Platform Data Analyst (remote)</t>
  </si>
  <si>
    <t>['sql', 'azure', 'excel', 'ms access', 'looker']</t>
  </si>
  <si>
    <t>{'analyst_tools': ['excel', 'ms access', 'looker'], 'cloud': ['azure'], 'programming': ['sql']}</t>
  </si>
  <si>
    <t>['typescript', 'sql', 'python', 'r', 'sql server', 'azure', 'angular', 'power bi', 'dax']</t>
  </si>
  <si>
    <t>{'analyst_tools': ['power bi', 'dax'], 'cloud': ['azure'], 'databases': ['sql server'], 'programming': ['typescript', 'sql', 'python', 'r'], 'webframeworks': ['angular']}</t>
  </si>
  <si>
    <t>IP Delivery Engineer (Data Centre)</t>
  </si>
  <si>
    <t>['python', 'sql', 'no-sql', 'azure', 'databricks', 'pyspark']</t>
  </si>
  <si>
    <t>{'cloud': ['azure', 'databricks'], 'libraries': ['pyspark'], 'programming': ['python', 'sql', 'no-sql']}</t>
  </si>
  <si>
    <t>Sr. Data Analytics Engineer - Remote</t>
  </si>
  <si>
    <t>Helland IT-Partner</t>
  </si>
  <si>
    <t>['sql', 'python', 'aws', 'snowflake', 'kafka', 'docker', 'kubernetes', 'gitlab']</t>
  </si>
  <si>
    <t>{'cloud': ['aws', 'snowflake'], 'libraries': ['kafka'], 'other': ['docker', 'kubernetes', 'gitlab'], 'programming': ['sql', 'python']}</t>
  </si>
  <si>
    <t>['colocation', 'word', 'excel', 'outlook']</t>
  </si>
  <si>
    <t>{'analyst_tools': ['word', 'excel', 'outlook'], 'cloud': ['colocation']}</t>
  </si>
  <si>
    <t>Senior C#/.NET Engineer</t>
  </si>
  <si>
    <t>['c#', 't-sql', 'sql', 'aws', 'azure', 'react', 'spark', 'gitlab', 'terraform', 'kubernetes']</t>
  </si>
  <si>
    <t>{'cloud': ['aws', 'azure'], 'libraries': ['react', 'spark'], 'other': ['gitlab', 'terraform', 'kubernetes'], 'programming': ['c#', 't-sql', 'sql']}</t>
  </si>
  <si>
    <t>Senior/Lead Data Engineer Roles</t>
  </si>
  <si>
    <t>['python', 'snowflake', 'azure', 'aws', 'kafka', 'hadoop', 'spark']</t>
  </si>
  <si>
    <t>{'cloud': ['snowflake', 'azure', 'aws'], 'libraries': ['kafka', 'hadoop', 'spark'], 'programming': ['python']}</t>
  </si>
  <si>
    <t>DevOps Engineer/Support</t>
  </si>
  <si>
    <t>Haysquare</t>
  </si>
  <si>
    <t>Senior Finance Analyst with strong communication skills</t>
  </si>
  <si>
    <t>Jotun As</t>
  </si>
  <si>
    <t>['python', 'sql', 'php', 'gcp', 'ssis', 'power bi', 'tableau']</t>
  </si>
  <si>
    <t>{'analyst_tools': ['ssis', 'power bi', 'tableau'], 'cloud': ['gcp'], 'programming': ['python', 'sql', 'php']}</t>
  </si>
  <si>
    <t>Stage Sales Data Analyst</t>
  </si>
  <si>
    <t>LIDL Italia</t>
  </si>
  <si>
    <t>Magog, QC, Canada</t>
  </si>
  <si>
    <t>['sql', 'python', 'sql server', 'azure', 'power bi', 'ssis', 'flow']</t>
  </si>
  <si>
    <t>{'analyst_tools': ['power bi', 'ssis'], 'cloud': ['azure'], 'databases': ['sql server'], 'other': ['flow'], 'programming': ['sql', 'python']}</t>
  </si>
  <si>
    <t>['sql', 'python', 'javascript', 'aws', 'databricks', 'pyspark', 'react']</t>
  </si>
  <si>
    <t>{'cloud': ['aws', 'databricks'], 'libraries': ['pyspark', 'react'], 'programming': ['sql', 'python', 'javascript']}</t>
  </si>
  <si>
    <t>Aerospace Testing International</t>
  </si>
  <si>
    <t>['python', 'postgresql', 'mysql', 'spark', 'airflow', 'kafka', 'docker', 'jenkins', 'gitlab']</t>
  </si>
  <si>
    <t>{'databases': ['postgresql', 'mysql'], 'libraries': ['spark', 'airflow', 'kafka'], 'other': ['docker', 'jenkins', 'gitlab'], 'programming': ['python']}</t>
  </si>
  <si>
    <t>Generative AI Lead Scientist</t>
  </si>
  <si>
    <t>['python', 'aws', 'snowflake', 'pandas', 'numpy', 'jira']</t>
  </si>
  <si>
    <t>{'async': ['jira'], 'cloud': ['aws', 'snowflake'], 'libraries': ['pandas', 'numpy'], 'programming': ['python']}</t>
  </si>
  <si>
    <t>Student Loans Co Ltd</t>
  </si>
  <si>
    <t>Research Scientist - Data Science</t>
  </si>
  <si>
    <t>SUNY Polytechnic Institute</t>
  </si>
  <si>
    <t>Data Analyst Accenture Cebu</t>
  </si>
  <si>
    <t>Senior Machine Learning Engineer (MLOps)</t>
  </si>
  <si>
    <t>['go', 'azure', 'airflow', 'terraform', 'kubernetes']</t>
  </si>
  <si>
    <t>{'cloud': ['azure'], 'libraries': ['airflow'], 'other': ['terraform', 'kubernetes'], 'programming': ['go']}</t>
  </si>
  <si>
    <t>['sql', 'python', 'aws', 'azure', 'power bi', 'tableau', 'excel', 'gitlab', 'github', 'bitbucket']</t>
  </si>
  <si>
    <t>{'analyst_tools': ['power bi', 'tableau', 'excel'], 'cloud': ['aws', 'azure'], 'other': ['gitlab', 'github', 'bitbucket'], 'programming': ['sql', 'python']}</t>
  </si>
  <si>
    <t>Mauá - há 20 minutos</t>
  </si>
  <si>
    <t>['sas', 'sas', 'r', 'python', 'sql', 'pandas', 'numpy', 'scikit-learn', 'seaborn']</t>
  </si>
  <si>
    <t>{'analyst_tools': ['sas'], 'libraries': ['pandas', 'numpy', 'scikit-learn', 'seaborn'], 'programming': ['sas', 'r', 'python', 'sql']}</t>
  </si>
  <si>
    <t>['c', 'c++', 'c#', 'python', 'go', 'spark']</t>
  </si>
  <si>
    <t>{'libraries': ['spark'], 'programming': ['c', 'c++', 'c#', 'python', 'go']}</t>
  </si>
  <si>
    <t>Data Scientist - TS/SCI</t>
  </si>
  <si>
    <t>360 Dot Net</t>
  </si>
  <si>
    <t>Nityo Infotech Services Sdn. Bhd.</t>
  </si>
  <si>
    <t>Data Scientist (Junior &amp; Intermediate) (m/f) - Híbrido (Lisboa)</t>
  </si>
  <si>
    <t>['nosql', 'python', 'r', 'sas', 'sas', 'jira', 'confluence']</t>
  </si>
  <si>
    <t>{'analyst_tools': ['sas'], 'async': ['jira', 'confluence'], 'programming': ['nosql', 'python', 'r', 'sas']}</t>
  </si>
  <si>
    <t>['python', 'nosql', 'sql', 'elasticsearch', 'pandas', 'numpy', 'tensorflow', 'pytorch', 'flask']</t>
  </si>
  <si>
    <t>{'databases': ['elasticsearch'], 'libraries': ['pandas', 'numpy', 'tensorflow', 'pytorch'], 'programming': ['python', 'nosql', 'sql'], 'webframeworks': ['flask']}</t>
  </si>
  <si>
    <t>Homage Co Pte. Ltd.</t>
  </si>
  <si>
    <t>Data and Business Analyst - 92 H/F</t>
  </si>
  <si>
    <t>Business Intelligence Spatial Analyst</t>
  </si>
  <si>
    <t>Grunenthal</t>
  </si>
  <si>
    <t>Lebring-Sankt Margarethen, Austria</t>
  </si>
  <si>
    <t>Data Science Degree Apprenticeship - Salford &amp; London - Level 6</t>
  </si>
  <si>
    <t>['firebase', 'firebase', 'bigquery', 'gcp', 'azure', 'aws', 'power bi', 'tableau', 'excel']</t>
  </si>
  <si>
    <t>{'analyst_tools': ['power bi', 'tableau', 'excel'], 'cloud': ['firebase', 'bigquery', 'gcp', 'azure', 'aws'], 'databases': ['firebase']}</t>
  </si>
  <si>
    <t>Meteorology-oriented Data Scientist at the Center for Climate...</t>
  </si>
  <si>
    <t>Celonis Data Scientist Júnior (m/f) - Híbrido (Lisboa)</t>
  </si>
  <si>
    <t>Allen Lane</t>
  </si>
  <si>
    <t>ICT Jobs Schweiz</t>
  </si>
  <si>
    <t>Desarrollador BI - Ingeniero de Datos SENIOR</t>
  </si>
  <si>
    <t>Netby IT Consulting</t>
  </si>
  <si>
    <t>['java', 'python', 'sql', 'aws', 'git', 'jira']</t>
  </si>
  <si>
    <t>{'async': ['jira'], 'cloud': ['aws'], 'other': ['git'], 'programming': ['java', 'python', 'sql']}</t>
  </si>
  <si>
    <t>PowerApps Developer/Data Analyst</t>
  </si>
  <si>
    <t>TECHEAD</t>
  </si>
  <si>
    <t>Data Engineer / Developer - Azure Data Factory</t>
  </si>
  <si>
    <t>Skedulo Vietnam</t>
  </si>
  <si>
    <t>['sql', 'redshift', 'airflow', 'power bi', 'looker', 'tableau']</t>
  </si>
  <si>
    <t>{'analyst_tools': ['power bi', 'looker', 'tableau'], 'cloud': ['redshift'], 'libraries': ['airflow'], 'programming': ['sql']}</t>
  </si>
  <si>
    <t>Yum - Senior Manager - Data Engineer</t>
  </si>
  <si>
    <t>['aws', 'gcp', 'azure', 'databricks', 'snowflake', 'tableau']</t>
  </si>
  <si>
    <t>{'analyst_tools': ['tableau'], 'cloud': ['aws', 'gcp', 'azure', 'databricks', 'snowflake']}</t>
  </si>
  <si>
    <t>Senior Software Engineer, Site Reliability Engineering, Google Cloud</t>
  </si>
  <si>
    <t>Business Analyst (Reporting)</t>
  </si>
  <si>
    <t>Associate Analyst JR</t>
  </si>
  <si>
    <t>['python', 'r', 'scala', 'sql', 'nosql', 'pandas', 'numpy', 'spark']</t>
  </si>
  <si>
    <t>{'libraries': ['pandas', 'numpy', 'spark'], 'programming': ['python', 'r', 'scala', 'sql', 'nosql']}</t>
  </si>
  <si>
    <t>Senior Data Analyst – B2B (f/m/d)</t>
  </si>
  <si>
    <t>['python', 'sql', 'databricks', 'airflow', 'tableau']</t>
  </si>
  <si>
    <t>{'analyst_tools': ['tableau'], 'cloud': ['databricks'], 'libraries': ['airflow'], 'programming': ['python', 'sql']}</t>
  </si>
  <si>
    <t>Sr. Lead Data Scientist (Deep Learning), Peacock Video Streaming</t>
  </si>
  <si>
    <t>['python', 'java', 'scala', 'sql', 'tensorflow', 'airflow', 'pyspark']</t>
  </si>
  <si>
    <t>{'libraries': ['tensorflow', 'airflow', 'pyspark'], 'programming': ['python', 'java', 'scala', 'sql']}</t>
  </si>
  <si>
    <t>['python', 'scala', 'java', 'sql', 'nosql', 'gcp', 'bigquery', 'airflow', 'excel']</t>
  </si>
  <si>
    <t>{'analyst_tools': ['excel'], 'cloud': ['gcp', 'bigquery'], 'libraries': ['airflow'], 'programming': ['python', 'scala', 'java', 'sql', 'nosql']}</t>
  </si>
  <si>
    <t>DevOps Engineer Senior Specialist</t>
  </si>
  <si>
    <t>['java', 'nosql', 'mongodb', 'mongodb', 'cassandra', 'redis', 'aws', 'jenkins', 'gitlab', 'git', 'terraform']</t>
  </si>
  <si>
    <t>{'cloud': ['aws'], 'databases': ['mongodb', 'cassandra', 'redis'], 'other': ['jenkins', 'gitlab', 'git', 'terraform'], 'programming': ['java', 'nosql', 'mongodb']}</t>
  </si>
  <si>
    <t>Schurer Pharma &amp; Kosmetik GmbH</t>
  </si>
  <si>
    <t>['sql', 'python', 'r', 'postgresql', 'bigquery', 'redshift', 'tableau', 'looker']</t>
  </si>
  <si>
    <t>{'analyst_tools': ['tableau', 'looker'], 'cloud': ['bigquery', 'redshift'], 'databases': ['postgresql'], 'programming': ['sql', 'python', 'r']}</t>
  </si>
  <si>
    <t>['python', 'sql', 'scala', 'azure', 'aws', 'snowflake', 'databricks', 'spark', 'pyspark', 'sap', 'git', 'terraform']</t>
  </si>
  <si>
    <t>{'analyst_tools': ['sap'], 'cloud': ['azure', 'aws', 'snowflake', 'databricks'], 'libraries': ['spark', 'pyspark'], 'other': ['git', 'terraform'], 'programming': ['python', 'sql', 'scala']}</t>
  </si>
  <si>
    <t>BI Systems Analyst</t>
  </si>
  <si>
    <t>Process Data Scientist - Contract</t>
  </si>
  <si>
    <t>Hardware Engineer..</t>
  </si>
  <si>
    <t>['python', 'linux', 'tableau']</t>
  </si>
  <si>
    <t>{'analyst_tools': ['tableau'], 'os': ['linux'], 'programming': ['python']}</t>
  </si>
  <si>
    <t>Senior Analyst, Customer Experience Analytics</t>
  </si>
  <si>
    <t>Staff Analytics Engineer London, United Kingdom</t>
  </si>
  <si>
    <t>TeamQuest</t>
  </si>
  <si>
    <t>['mongodb', 'mongodb', 'postgresql', 'react', 'kafka', 'puppet', 'chef', 'ansible', 'kubernetes']</t>
  </si>
  <si>
    <t>{'databases': ['mongodb', 'postgresql'], 'libraries': ['react', 'kafka'], 'other': ['puppet', 'chef', 'ansible', 'kubernetes'], 'programming': ['mongodb']}</t>
  </si>
  <si>
    <t>Post-Doc Energy Data Scientist</t>
  </si>
  <si>
    <t>['sql', 'python', 'nosql', 'pandas', 'numpy', 'matplotlib', 'tableau', 'power bi']</t>
  </si>
  <si>
    <t>{'analyst_tools': ['tableau', 'power bi'], 'libraries': ['pandas', 'numpy', 'matplotlib'], 'programming': ['sql', 'python', 'nosql']}</t>
  </si>
  <si>
    <t>ERP Systems and Data Analyst</t>
  </si>
  <si>
    <t>Newstone Talent Solutions</t>
  </si>
  <si>
    <t>['python', 't-sql', 'azure', 'tableau', 'power bi']</t>
  </si>
  <si>
    <t>{'analyst_tools': ['tableau', 'power bi'], 'cloud': ['azure'], 'programming': ['python', 't-sql']}</t>
  </si>
  <si>
    <t>['c#', 'delphi', 'sql', 't-sql', 'sql server', 'ssis']</t>
  </si>
  <si>
    <t>{'analyst_tools': ['ssis'], 'databases': ['sql server'], 'programming': ['c#', 'delphi', 'sql', 't-sql']}</t>
  </si>
  <si>
    <t>['sql', 'azure', 'databricks', 'power bi', 'excel', 'dax']</t>
  </si>
  <si>
    <t>{'analyst_tools': ['power bi', 'excel', 'dax'], 'cloud': ['azure', 'databricks'], 'programming': ['sql']}</t>
  </si>
  <si>
    <t>['python', 'sql', 'azure', 'gdpr', 'spark', 'pandas', 'kafka', 'flow']</t>
  </si>
  <si>
    <t>{'cloud': ['azure'], 'libraries': ['gdpr', 'spark', 'pandas', 'kafka'], 'other': ['flow'], 'programming': ['python', 'sql']}</t>
  </si>
  <si>
    <t>Advanced Sponsorship Insights</t>
  </si>
  <si>
    <t>['python', 'sql', 'aws', 'numpy', 'pandas', 'matplotlib', 'excel', 'github']</t>
  </si>
  <si>
    <t>{'analyst_tools': ['excel'], 'cloud': ['aws'], 'libraries': ['numpy', 'pandas', 'matplotlib'], 'other': ['github'], 'programming': ['python', 'sql']}</t>
  </si>
  <si>
    <t>Analyst In Data Protection</t>
  </si>
  <si>
    <t>Advance Careers</t>
  </si>
  <si>
    <t>Bloomberg Data, Syndicated Loans Analyst Early Professional...</t>
  </si>
  <si>
    <t>Arcgis Data Developer</t>
  </si>
  <si>
    <t>Semi senior Data Engineer</t>
  </si>
  <si>
    <t>BAC</t>
  </si>
  <si>
    <t>Associate Manager-Databricks</t>
  </si>
  <si>
    <t>Chennai, Tamil Nadu, India   (+3 others)</t>
  </si>
  <si>
    <t>Scientist, Data Science - AI/ML applied to Drug Design (JRD DS)</t>
  </si>
  <si>
    <t>['python', 'c++', 'go', 'spring', 'electron', 'pytorch', 'tensorflow']</t>
  </si>
  <si>
    <t>{'libraries': ['spring', 'electron', 'pytorch', 'tensorflow'], 'programming': ['python', 'c++', 'go']}</t>
  </si>
  <si>
    <t>via PLDT</t>
  </si>
  <si>
    <t>Smart</t>
  </si>
  <si>
    <t>['sql', 'unix', 'power bi', 'tableau']</t>
  </si>
  <si>
    <t>{'analyst_tools': ['power bi', 'tableau'], 'os': ['unix'], 'programming': ['sql']}</t>
  </si>
  <si>
    <t>['sql', 'shell', 'snowflake', 'unix', 'ssis']</t>
  </si>
  <si>
    <t>{'analyst_tools': ['ssis'], 'cloud': ['snowflake'], 'os': ['unix'], 'programming': ['sql', 'shell']}</t>
  </si>
  <si>
    <t>BDM – Content and Data Intelligence</t>
  </si>
  <si>
    <t>Platform Growth Analyst</t>
  </si>
  <si>
    <t>Data Scientist (m/w/d) - full time</t>
  </si>
  <si>
    <t>Flowsight GmbH</t>
  </si>
  <si>
    <t>['python', 'r', 'sql', 'aws', 'azure', 'databricks', 'numpy', 'pandas', 'matplotlib', 'plotly', 'hadoop', 'spark', 'tensorflow', 'keras', 'pytorch', 'tableau', 'git', 'flow']</t>
  </si>
  <si>
    <t>{'analyst_tools': ['tableau'], 'cloud': ['aws', 'azure', 'databricks'], 'libraries': ['numpy', 'pandas', 'matplotlib', 'plotly', 'hadoop', 'spark', 'tensorflow', 'keras', 'pytorch'], 'other': ['git', 'flow'], 'programming': ['python', 'r', 'sql']}</t>
  </si>
  <si>
    <t>Web Data Scientist Confirmé H/F</t>
  </si>
  <si>
    <t>RAJA</t>
  </si>
  <si>
    <t>['sas', 'sas', 'vue', 'power bi', 'excel', 'powerpoint']</t>
  </si>
  <si>
    <t>{'analyst_tools': ['sas', 'power bi', 'excel', 'powerpoint'], 'programming': ['sas'], 'webframeworks': ['vue']}</t>
  </si>
  <si>
    <t>Cyclect Facilities Management Pte Ltd</t>
  </si>
  <si>
    <t>Data Engineer Lille H/F</t>
  </si>
  <si>
    <t>Hanna Andersson</t>
  </si>
  <si>
    <t>['python', 'r', 'sql', 'shell', 'bash', 'javascript', 'tensorflow', 'pytorch', 'keras', 'numpy', 'pandas', 'matplotlib', 'dplyr', 'ggplot2', 'node', 'flask', 'git']</t>
  </si>
  <si>
    <t>{'libraries': ['tensorflow', 'pytorch', 'keras', 'numpy', 'pandas', 'matplotlib', 'dplyr', 'ggplot2'], 'other': ['git'], 'programming': ['python', 'r', 'sql', 'shell', 'bash', 'javascript'], 'webframeworks': ['node', 'flask']}</t>
  </si>
  <si>
    <t>Data Scientist Integrale Sturing</t>
  </si>
  <si>
    <t>Data Portfolio Lead</t>
  </si>
  <si>
    <t>['azure', 'aws', 'oracle', 'jira', 'confluence', 'clickup']</t>
  </si>
  <si>
    <t>{'async': ['jira', 'confluence', 'clickup'], 'cloud': ['azure', 'aws', 'oracle']}</t>
  </si>
  <si>
    <t>Senior Digital Analytics Associate</t>
  </si>
  <si>
    <t>Dentsu Ukraine</t>
  </si>
  <si>
    <t>Oxhill, Warwick, UK</t>
  </si>
  <si>
    <t>Apex Resource Management Ltd</t>
  </si>
  <si>
    <t>Kim Data Analyst</t>
  </si>
  <si>
    <t>Anapharm Bioanalytics</t>
  </si>
  <si>
    <t>Werkstudent Data Analytics für Google Analytics</t>
  </si>
  <si>
    <t>['powerpoint', 'excel', 'confluence', 'jira']</t>
  </si>
  <si>
    <t>{'analyst_tools': ['powerpoint', 'excel'], 'async': ['confluence', 'jira']}</t>
  </si>
  <si>
    <t>Senior Analyst Data Strategy</t>
  </si>
  <si>
    <t>STARS -Analysis &amp; Insight - Principal Data Engineer</t>
  </si>
  <si>
    <t>Core Talent Services</t>
  </si>
  <si>
    <t>['sql', 'python', 'r', 'azure', 'aws', 'excel', 'tableau']</t>
  </si>
  <si>
    <t>{'analyst_tools': ['excel', 'tableau'], 'cloud': ['azure', 'aws'], 'programming': ['sql', 'python', 'r']}</t>
  </si>
  <si>
    <t>Senior Cloud Support Engineer - Database Security &amp; Authentication...</t>
  </si>
  <si>
    <t>Data Sourcing Specialist</t>
  </si>
  <si>
    <t>Data Engineer - AWS (Contract)</t>
  </si>
  <si>
    <t>Digital Gurus Recruitment Limited</t>
  </si>
  <si>
    <t>['c', 'sql', 'postgresql', 'aws', 'redshift', 'spark', 'hadoop']</t>
  </si>
  <si>
    <t>{'cloud': ['aws', 'redshift'], 'databases': ['postgresql'], 'libraries': ['spark', 'hadoop'], 'programming': ['c', 'sql']}</t>
  </si>
  <si>
    <t>Data Engineer + Python Developer</t>
  </si>
  <si>
    <t>SVT.Jobs</t>
  </si>
  <si>
    <t>MATRIX Recruitment Group</t>
  </si>
  <si>
    <t>Data Scientist - Algorithm Development - Biotech</t>
  </si>
  <si>
    <t>Data &amp; Analytics Solutions Architect Jobs</t>
  </si>
  <si>
    <t>['r', 'python', 'databricks', 'azure', 'power bi']</t>
  </si>
  <si>
    <t>{'analyst_tools': ['power bi'], 'cloud': ['databricks', 'azure'], 'programming': ['r', 'python']}</t>
  </si>
  <si>
    <t>Pacific Healthcare Group</t>
  </si>
  <si>
    <t>Saras Analytics - Senior Cloud Data Engineer - Data Pipeline</t>
  </si>
  <si>
    <t>FIDELIANCE DIGITAL</t>
  </si>
  <si>
    <t>['python', 'sql', 'vba', 'power bi', 'sharepoint', 'excel']</t>
  </si>
  <si>
    <t>{'analyst_tools': ['power bi', 'sharepoint', 'excel'], 'programming': ['python', 'sql', 'vba']}</t>
  </si>
  <si>
    <t>Senior Principal, Data Scientist</t>
  </si>
  <si>
    <t>For Senior Data Engineer</t>
  </si>
  <si>
    <t>['java', 'scala', 'python', 'nosql', 'mongodb', 'mongodb', 'cassandra', 'aws', 'azure', 'gcp', 'redshift', 'bigquery', 'hadoop', 'kafka', 'spark', 'airflow']</t>
  </si>
  <si>
    <t>{'cloud': ['aws', 'azure', 'gcp', 'redshift', 'bigquery'], 'databases': ['mongodb', 'cassandra'], 'libraries': ['hadoop', 'kafka', 'spark', 'airflow'], 'programming': ['java', 'scala', 'python', 'nosql', 'mongodb']}</t>
  </si>
  <si>
    <t>Intern, Group Compliance, Data Analyst (Dec/Jan/Earlier-Jun 2024)</t>
  </si>
  <si>
    <t>Crescent Recruitment</t>
  </si>
  <si>
    <t>Fizetési Pont</t>
  </si>
  <si>
    <t>['sql', 't-sql', 'python', 'azure', 'databricks', 'pandas', 'numpy']</t>
  </si>
  <si>
    <t>{'cloud': ['azure', 'databricks'], 'libraries': ['pandas', 'numpy'], 'programming': ['sql', 't-sql', 'python']}</t>
  </si>
  <si>
    <t>['python', 'c#', 'java', 'sql', 'aws', 'databricks', 'spark', 'airflow']</t>
  </si>
  <si>
    <t>{'cloud': ['aws', 'databricks'], 'libraries': ['spark', 'airflow'], 'programming': ['python', 'c#', 'java', 'sql']}</t>
  </si>
  <si>
    <t>Senior Lead Audit Analytics Consultant - SQL, Tableau, and Tableau...</t>
  </si>
  <si>
    <t>['sql', 'sql server', 'oracle', 'tableau', 'github', 'atlassian', 'confluence', 'jira']</t>
  </si>
  <si>
    <t>{'analyst_tools': ['tableau'], 'async': ['confluence', 'jira'], 'cloud': ['oracle'], 'databases': ['sql server'], 'other': ['github', 'atlassian'], 'programming': ['sql']}</t>
  </si>
  <si>
    <t>Head of Data Analytics, Stc</t>
  </si>
  <si>
    <t>Data Engineer, Sg</t>
  </si>
  <si>
    <t>JERA Global Markets Pte. Ltd.</t>
  </si>
  <si>
    <t>['sql', 'nosql', 'mongodb', 'mongodb', 'python', 'powershell', 'bash', 'sql server', 'dynamodb', 'azure', 'databricks', 'pyspark', 'spark', 'hadoop', 'ssis', 'alteryx', 'dax', 'terminal']</t>
  </si>
  <si>
    <t>{'analyst_tools': ['ssis', 'alteryx', 'dax'], 'cloud': ['azure', 'databricks'], 'databases': ['mongodb', 'sql server', 'dynamodb'], 'libraries': ['pyspark', 'spark', 'hadoop'], 'other': ['terminal'], 'programming': ['sql', 'nosql', 'mongodb', 'python', 'powershell', 'bash']}</t>
  </si>
  <si>
    <t>Manager - Technology (Azure Data Engineer)</t>
  </si>
  <si>
    <t>['powershell', 'bash', 'python', 'scala', 'java', 'azure', 'databricks', 'hadoop', 'spark', 'airflow']</t>
  </si>
  <si>
    <t>{'cloud': ['azure', 'databricks'], 'libraries': ['hadoop', 'spark', 'airflow'], 'programming': ['powershell', 'bash', 'python', 'scala', 'java']}</t>
  </si>
  <si>
    <t>['sql', 't-sql', 'r', 'python', 'ssrs', 'tableau']</t>
  </si>
  <si>
    <t>{'analyst_tools': ['ssrs', 'tableau'], 'programming': ['sql', 't-sql', 'r', 'python']}</t>
  </si>
  <si>
    <t>FUTURENSE TECHNOLOGIES PRIVATE LIMITED</t>
  </si>
  <si>
    <t>['python', 'sql', 'azure', 'aws', 'gcp', 'pandas', 'numpy', 'plotly', 'matplotlib']</t>
  </si>
  <si>
    <t>{'cloud': ['azure', 'aws', 'gcp'], 'libraries': ['pandas', 'numpy', 'plotly', 'matplotlib'], 'programming': ['python', 'sql']}</t>
  </si>
  <si>
    <t>['sql', 'nosql', 'mongodb', 'mongodb', 'cassandra', 'power bi', 'tableau']</t>
  </si>
  <si>
    <t>{'analyst_tools': ['power bi', 'tableau'], 'databases': ['mongodb', 'cassandra'], 'programming': ['sql', 'nosql', 'mongodb']}</t>
  </si>
  <si>
    <t>eFX Data Analyst</t>
  </si>
  <si>
    <t>Junior Data Engineer - £300 outside IR35</t>
  </si>
  <si>
    <t>Business Insights Data Analysts</t>
  </si>
  <si>
    <t>['sql', 'sheets', 'tableau', 'looker']</t>
  </si>
  <si>
    <t>{'analyst_tools': ['sheets', 'tableau', 'looker'], 'programming': ['sql']}</t>
  </si>
  <si>
    <t>Feuji Inc</t>
  </si>
  <si>
    <t>Data Engineer | Hoppenbrouwers Techniek B.V.</t>
  </si>
  <si>
    <t>Data Engineer (azure)</t>
  </si>
  <si>
    <t>Test Data Management/ Database Analyst</t>
  </si>
  <si>
    <t>['sql', 'python', 'powershell', 'sql server', 'postgresql', 'oracle', 'azure', 'gdpr']</t>
  </si>
  <si>
    <t>{'cloud': ['oracle', 'azure'], 'databases': ['sql server', 'postgresql'], 'libraries': ['gdpr'], 'programming': ['sql', 'python', 'powershell']}</t>
  </si>
  <si>
    <t>Data Analyst (m/w/d) Online / Digital Marketing</t>
  </si>
  <si>
    <t>Ehrhardt + Partner Group</t>
  </si>
  <si>
    <t>['shell', 'oracle', 'unix', 'linux', 'redhat']</t>
  </si>
  <si>
    <t>{'cloud': ['oracle'], 'os': ['unix', 'linux', 'redhat'], 'programming': ['shell']}</t>
  </si>
  <si>
    <t>Non Admitted Patient Data Analyst/Coordinator</t>
  </si>
  <si>
    <t>Southern Nsw Local Health District</t>
  </si>
  <si>
    <t>FSS-U2VSDS-Data Engineer Big Data</t>
  </si>
  <si>
    <t>Revolve Solutions - Data Engineer - Terraform/Data Warehousing</t>
  </si>
  <si>
    <t>IT and Data Specialist Manufacturing</t>
  </si>
  <si>
    <t>Technical Placements Ltd</t>
  </si>
  <si>
    <t>['sql', 'vmware', 'windows', 'sap']</t>
  </si>
  <si>
    <t>{'analyst_tools': ['sap'], 'cloud': ['vmware'], 'os': ['windows'], 'programming': ['sql']}</t>
  </si>
  <si>
    <t>Kendallville, IN</t>
  </si>
  <si>
    <t>Connection, Inc.</t>
  </si>
  <si>
    <t>U2W5QL-Data Engineer Data Integration</t>
  </si>
  <si>
    <t>Guntur, Andhra Pradesh, India</t>
  </si>
  <si>
    <t>Plant Engineering Lead Engineer</t>
  </si>
  <si>
    <t>Etteplan</t>
  </si>
  <si>
    <t>Bloomberg Data Management Services - Data Analyst - Singapore</t>
  </si>
  <si>
    <t>VIE Program_FINANCIAL MODELING ANALYST</t>
  </si>
  <si>
    <t>['shell', 'python', 'sql', 'aws', 'redshift']</t>
  </si>
  <si>
    <t>{'cloud': ['aws', 'redshift'], 'programming': ['shell', 'python', 'sql']}</t>
  </si>
  <si>
    <t>Data Engineer - Customer Service - Accommodations</t>
  </si>
  <si>
    <t>VertiGIS Europe</t>
  </si>
  <si>
    <t>['sql', 'python', 'azure', 'databricks', 'pyspark', 'tableau', 'github', 'jenkins', 'confluence', 'jira']</t>
  </si>
  <si>
    <t>{'analyst_tools': ['tableau'], 'async': ['confluence', 'jira'], 'cloud': ['azure', 'databricks'], 'libraries': ['pyspark'], 'other': ['github', 'jenkins'], 'programming': ['sql', 'python']}</t>
  </si>
  <si>
    <t>Integrated Tech Academy - MAS Data Analyst</t>
  </si>
  <si>
    <t>['sql', 'snowflake', 'ibm cloud', 'oracle', 'cognos', 'power bi']</t>
  </si>
  <si>
    <t>{'analyst_tools': ['cognos', 'power bi'], 'cloud': ['snowflake', 'ibm cloud', 'oracle'], 'programming': ['sql']}</t>
  </si>
  <si>
    <t>Digital Web Analyst, CX</t>
  </si>
  <si>
    <t>Vista Global</t>
  </si>
  <si>
    <t>via Www.aptrack.co</t>
  </si>
  <si>
    <t>Brightbox GRP Limited</t>
  </si>
  <si>
    <t>['python', 'sql', 'openstack', 'aws', 'spark', 'hadoop', 'gitlab', 'jira']</t>
  </si>
  <si>
    <t>{'async': ['jira'], 'cloud': ['openstack', 'aws'], 'libraries': ['spark', 'hadoop'], 'other': ['gitlab'], 'programming': ['python', 'sql']}</t>
  </si>
  <si>
    <t>Sr. Reporting Analyst, Supply Chain</t>
  </si>
  <si>
    <t>Sira Consulting Inc</t>
  </si>
  <si>
    <t>BO Access Engineer</t>
  </si>
  <si>
    <t>UNIR - La Universidad en Internet</t>
  </si>
  <si>
    <t>['sql', 'sas', 'sas', 'tableau', 'excel', 'power bi']</t>
  </si>
  <si>
    <t>{'analyst_tools': ['sas', 'tableau', 'excel', 'power bi'], 'programming': ['sql', 'sas']}</t>
  </si>
  <si>
    <t>Jazeera Airways</t>
  </si>
  <si>
    <t>Research Engineer/Full-Stack Developer for Language and Text...</t>
  </si>
  <si>
    <t>['oracle', 'gdpr', 'linux', 'github', 'gitlab']</t>
  </si>
  <si>
    <t>{'cloud': ['oracle'], 'libraries': ['gdpr'], 'os': ['linux'], 'other': ['github', 'gitlab']}</t>
  </si>
  <si>
    <t>Data Scientist– Data Platform Insights</t>
  </si>
  <si>
    <t>['python', 'r', 'sql', 'jupyter', 'tableau', 'looker']</t>
  </si>
  <si>
    <t>{'analyst_tools': ['tableau', 'looker'], 'libraries': ['jupyter'], 'programming': ['python', 'r', 'sql']}</t>
  </si>
  <si>
    <t>Prive Technologies</t>
  </si>
  <si>
    <t>['python', 'java', 'mongo', 'mysql', 'aws', 'gcp', 'kafka', 'spring', 'kubernetes']</t>
  </si>
  <si>
    <t>{'cloud': ['aws', 'gcp'], 'databases': ['mysql'], 'libraries': ['kafka', 'spring'], 'other': ['kubernetes'], 'programming': ['python', 'java', 'mongo']}</t>
  </si>
  <si>
    <t>['r', 'python', 'databricks', 'ibm cloud', 'snowflake', 'spark', 'hadoop', 'numpy', 'pandas', 'tableau', 'power bi']</t>
  </si>
  <si>
    <t>{'analyst_tools': ['tableau', 'power bi'], 'cloud': ['databricks', 'ibm cloud', 'snowflake'], 'libraries': ['spark', 'hadoop', 'numpy', 'pandas'], 'programming': ['r', 'python']}</t>
  </si>
  <si>
    <t>B2C Solutions</t>
  </si>
  <si>
    <t>Senior Marketing Analyst/ Старший маркетинговый аналитик (GameDev)</t>
  </si>
  <si>
    <t>Personal Assistant / Data Analyst</t>
  </si>
  <si>
    <t>Nottinghamshire Healthcare NHS Foundation Trust</t>
  </si>
  <si>
    <t>Method:CRM</t>
  </si>
  <si>
    <t>DATA Engineer SCALA</t>
  </si>
  <si>
    <t>['scala', 'java', 'go', 'python', 'nosql', 'cassandra', 'hadoop', 'spark', 'kafka', 'docker', 'kubernetes', 'git', 'jenkins']</t>
  </si>
  <si>
    <t>{'databases': ['cassandra'], 'libraries': ['hadoop', 'spark', 'kafka'], 'other': ['docker', 'kubernetes', 'git', 'jenkins'], 'programming': ['scala', 'java', 'go', 'python', 'nosql']}</t>
  </si>
  <si>
    <t>Financial Analyst (Compensation Data)</t>
  </si>
  <si>
    <t>['word', 'outlook', 'powerpoint', 'excel', 'power bi', 'ms access']</t>
  </si>
  <si>
    <t>{'analyst_tools': ['word', 'outlook', 'powerpoint', 'excel', 'power bi', 'ms access']}</t>
  </si>
  <si>
    <t>['python', 'r', 'scala', 'tensorflow', 'pytorch', 'hadoop', 'spark']</t>
  </si>
  <si>
    <t>{'libraries': ['tensorflow', 'pytorch', 'hadoop', 'spark'], 'programming': ['python', 'r', 'scala']}</t>
  </si>
  <si>
    <t>Web Data Analyst (Hybrid)</t>
  </si>
  <si>
    <t>Junior ETL Developer / Junior Data Engineer</t>
  </si>
  <si>
    <t>Predica Group</t>
  </si>
  <si>
    <t>['sql', 't-sql', 'azure', 'databricks', 'ssis', 'dax']</t>
  </si>
  <si>
    <t>{'analyst_tools': ['ssis', 'dax'], 'cloud': ['azure', 'databricks'], 'programming': ['sql', 't-sql']}</t>
  </si>
  <si>
    <t>Prudential Indonesia (PT Prudential Life Assurance)</t>
  </si>
  <si>
    <t>Advanced R&amp;D Engineer/Scientist</t>
  </si>
  <si>
    <t>Senior Enterprise Data Engineer</t>
  </si>
  <si>
    <t>['python', 'shell', 'perl', 'r', 'java', 'sql', 'go', 'spark', 'kafka']</t>
  </si>
  <si>
    <t>{'libraries': ['spark', 'kafka'], 'programming': ['python', 'shell', 'perl', 'r', 'java', 'sql', 'go']}</t>
  </si>
  <si>
    <t>Business Umbrella</t>
  </si>
  <si>
    <t>Associate Director - Data/ML Engineering Lead</t>
  </si>
  <si>
    <t>['python', 'aws', 'databricks', 'tensorflow', 'pytorch', 'keras', 'tableau', 'power bi']</t>
  </si>
  <si>
    <t>{'analyst_tools': ['tableau', 'power bi'], 'cloud': ['aws', 'databricks'], 'libraries': ['tensorflow', 'pytorch', 'keras'], 'programming': ['python']}</t>
  </si>
  <si>
    <t>['nosql', 'mongodb', 'mongodb', 'azure', 'databricks', 'hadoop', 'spark', 'linux']</t>
  </si>
  <si>
    <t>{'cloud': ['azure', 'databricks'], 'databases': ['mongodb'], 'libraries': ['hadoop', 'spark'], 'os': ['linux'], 'programming': ['nosql', 'mongodb']}</t>
  </si>
  <si>
    <t>Swisscontact | Swiss Foundation For Technical Cooperation</t>
  </si>
  <si>
    <t>(Senior) Experte für Datenwissenschaft und maschinelles Lernen</t>
  </si>
  <si>
    <t>['c#', 'python', 'r', 'matlab', 'sql', 'scikit-learn', 'tensorflow', 'pytorch', 'powerpoint', 'excel', 'word']</t>
  </si>
  <si>
    <t>{'analyst_tools': ['powerpoint', 'excel', 'word'], 'libraries': ['scikit-learn', 'tensorflow', 'pytorch'], 'programming': ['c#', 'python', 'r', 'matlab', 'sql']}</t>
  </si>
  <si>
    <t>Senior Data Scientist, Go-to-Market Automation</t>
  </si>
  <si>
    <t>Freecharge - Business Analyst</t>
  </si>
  <si>
    <t>Senior Data Engineer with AWS (REF YV3)</t>
  </si>
  <si>
    <t>Imizizi</t>
  </si>
  <si>
    <t>Stage - Data Management H/F</t>
  </si>
  <si>
    <t>Analyst, Business Intelligence - Now Hiring</t>
  </si>
  <si>
    <t>Virtuoso, Ltd.</t>
  </si>
  <si>
    <t>Business Intelligence and Insights Analyst</t>
  </si>
  <si>
    <t>['sql', 'python', 'azure', 'snowflake', 'power bi', 'dax']</t>
  </si>
  <si>
    <t>{'analyst_tools': ['power bi', 'dax'], 'cloud': ['azure', 'snowflake'], 'programming': ['sql', 'python']}</t>
  </si>
  <si>
    <t>Implementation Engineer Trainee – Data Center &amp; Multi Cloud</t>
  </si>
  <si>
    <t>['aws', 'vmware', 'outlook', 'webex']</t>
  </si>
  <si>
    <t>{'analyst_tools': ['outlook'], 'cloud': ['aws', 'vmware'], 'sync': ['webex']}</t>
  </si>
  <si>
    <t>['java', 'scala', 'sql', 'azure', 'databricks', 'spark', 'kafka']</t>
  </si>
  <si>
    <t>{'cloud': ['azure', 'databricks'], 'libraries': ['spark', 'kafka'], 'programming': ['java', 'scala', 'sql']}</t>
  </si>
  <si>
    <t>['python', 'r', 'javascript', 'java', 'jupyter', 'word', 'kubernetes', 'docker']</t>
  </si>
  <si>
    <t>{'analyst_tools': ['word'], 'libraries': ['jupyter'], 'other': ['kubernetes', 'docker'], 'programming': ['python', 'r', 'javascript', 'java']}</t>
  </si>
  <si>
    <t>['java', 'python', 'scala', 'sql', 'gcp', 'spark', 'kafka', 'airflow']</t>
  </si>
  <si>
    <t>{'cloud': ['gcp'], 'libraries': ['spark', 'kafka', 'airflow'], 'programming': ['java', 'python', 'scala', 'sql']}</t>
  </si>
  <si>
    <t>Giesecke+Devrient</t>
  </si>
  <si>
    <t>Data Scientist - CVM&amp;Analytics Dep.</t>
  </si>
  <si>
    <t>T Mobile Polska S.A.</t>
  </si>
  <si>
    <t>UnternehmerTUM</t>
  </si>
  <si>
    <t>Functional Data Business Analyst - ONSITE - ATL, GA</t>
  </si>
  <si>
    <t>['excel', 'powerpoint', 'visio', 'outlook']</t>
  </si>
  <si>
    <t>{'analyst_tools': ['excel', 'powerpoint', 'visio', 'outlook']}</t>
  </si>
  <si>
    <t>Senior Data Lake Engineer (English)</t>
  </si>
  <si>
    <t>['sql', 'nosql', 'python', 'shell', 'scala', 'azure', 'databricks', 'oracle', 'airflow', 'tableau', 'github', 'jenkins']</t>
  </si>
  <si>
    <t>{'analyst_tools': ['tableau'], 'cloud': ['azure', 'databricks', 'oracle'], 'libraries': ['airflow'], 'other': ['github', 'jenkins'], 'programming': ['sql', 'nosql', 'python', 'shell', 'scala']}</t>
  </si>
  <si>
    <t>Data Scientist - FinTech - R800K - R500K</t>
  </si>
  <si>
    <t>QA ENGINEER</t>
  </si>
  <si>
    <t>СберЛизинг</t>
  </si>
  <si>
    <t>['c', 'java', 'sql', 'git', 'gitlab']</t>
  </si>
  <si>
    <t>{'other': ['git', 'gitlab'], 'programming': ['c', 'java', 'sql']}</t>
  </si>
  <si>
    <t>▷ [Apply Now] Lead Data Scientist</t>
  </si>
  <si>
    <t>Technical Consultant  - McLean, VA | Coverent Careers Jobs</t>
  </si>
  <si>
    <t>DataOps Engineer (h/f)</t>
  </si>
  <si>
    <t>Hitss</t>
  </si>
  <si>
    <t>Intelligence &amp; Data Analyst Development Programme</t>
  </si>
  <si>
    <t>['sql', 'python', 'java', 'scala', 'mysql', 'postgresql', 'azure', 'aws', 'oracle', 'snowflake', 'redshift', 'bigquery', 'tableau', 'power bi', 'looker']</t>
  </si>
  <si>
    <t>{'analyst_tools': ['tableau', 'power bi', 'looker'], 'cloud': ['azure', 'aws', 'oracle', 'snowflake', 'redshift', 'bigquery'], 'databases': ['mysql', 'postgresql'], 'programming': ['sql', 'python', 'java', 'scala']}</t>
  </si>
  <si>
    <t>Principal Research Engineer</t>
  </si>
  <si>
    <t>['python', 'java', 'c', 'c++', 'go', 'snowflake', 'pytorch', 'tensorflow']</t>
  </si>
  <si>
    <t>{'cloud': ['snowflake'], 'libraries': ['pytorch', 'tensorflow'], 'programming': ['python', 'java', 'c', 'c++', 'go']}</t>
  </si>
  <si>
    <t>Process Engineer Quality-Data collection and reporting</t>
  </si>
  <si>
    <t>['sql', 'assembly', 'outlook']</t>
  </si>
  <si>
    <t>{'analyst_tools': ['outlook'], 'programming': ['sql', 'assembly']}</t>
  </si>
  <si>
    <t>Data Engineer JR</t>
  </si>
  <si>
    <t>['sql', 'java', 'python', 'scala', 'spark', 'github', 'git', 'jenkins']</t>
  </si>
  <si>
    <t>{'libraries': ['spark'], 'other': ['github', 'git', 'jenkins'], 'programming': ['sql', 'java', 'python', 'scala']}</t>
  </si>
  <si>
    <t>Junior Data Engineer - ETL/Tableau</t>
  </si>
  <si>
    <t>NeoScript</t>
  </si>
  <si>
    <t>['sql', 'dynamodb', 'aws', 'tableau']</t>
  </si>
  <si>
    <t>{'analyst_tools': ['tableau'], 'cloud': ['aws'], 'databases': ['dynamodb'], 'programming': ['sql']}</t>
  </si>
  <si>
    <t>Predictive Analytics Scientist</t>
  </si>
  <si>
    <t>Practicante de Data Analyst</t>
  </si>
  <si>
    <t>Brasschaat, Belgium</t>
  </si>
  <si>
    <t>Algemeen Ziekenhuis Klina</t>
  </si>
  <si>
    <t>(Remote) Energy Billing Analyst</t>
  </si>
  <si>
    <t>Harris Computer</t>
  </si>
  <si>
    <t>Sales Specialist</t>
  </si>
  <si>
    <t>บริษัท ไลออน อินเตอร์เมด จำกัด</t>
  </si>
  <si>
    <t>Data Engineer - London- Asset Management | Systematic Trading</t>
  </si>
  <si>
    <t>['python', 'sql', 'elasticsearch', 'kafka']</t>
  </si>
  <si>
    <t>{'databases': ['elasticsearch'], 'libraries': ['kafka'], 'programming': ['python', 'sql']}</t>
  </si>
  <si>
    <t>Senior Engineer, Data Pipeline</t>
  </si>
  <si>
    <t>Tanishi COnusltants</t>
  </si>
  <si>
    <t>['sql', 'sql server', 'gcp', 'jenkins', 'github']</t>
  </si>
  <si>
    <t>{'cloud': ['gcp'], 'databases': ['sql server'], 'other': ['jenkins', 'github'], 'programming': ['sql']}</t>
  </si>
  <si>
    <t>Freelance/Part-Time - Media Search Analyst</t>
  </si>
  <si>
    <t>MLOps/ML Engineer (команда автоматизации ML-процессов)</t>
  </si>
  <si>
    <t>Senior Front-end Engineer (Core Data Platform)</t>
  </si>
  <si>
    <t>Sitecore Corporation A/S</t>
  </si>
  <si>
    <t>['javascript', 'typescript', 'css', 'aws', 'express', 'angular']</t>
  </si>
  <si>
    <t>{'cloud': ['aws'], 'programming': ['javascript', 'typescript', 'css'], 'webframeworks': ['express', 'angular']}</t>
  </si>
  <si>
    <t>Data Analyst / Economist</t>
  </si>
  <si>
    <t>Sustainable Development Solutions Network</t>
  </si>
  <si>
    <t>Jr. Python Developer</t>
  </si>
  <si>
    <t>ATOMIT Business Solutions</t>
  </si>
  <si>
    <t>['sql', 'python', 'ruby', 'ruby', 'linux']</t>
  </si>
  <si>
    <t>{'os': ['linux'], 'programming': ['sql', 'python', 'ruby'], 'webframeworks': ['ruby']}</t>
  </si>
  <si>
    <t>Base Maintenance Engineer Part 145</t>
  </si>
  <si>
    <t>Resource Group</t>
  </si>
  <si>
    <t>OPENLANE</t>
  </si>
  <si>
    <t>['python', 'sql', 'snowflake', 'aws', 'azure', 'docker', 'kubernetes']</t>
  </si>
  <si>
    <t>{'cloud': ['snowflake', 'aws', 'azure'], 'other': ['docker', 'kubernetes'], 'programming': ['python', 'sql']}</t>
  </si>
  <si>
    <t>['python', 'sql', 'pandas', 'matplotlib', 'tableau']</t>
  </si>
  <si>
    <t>{'analyst_tools': ['tableau'], 'libraries': ['pandas', 'matplotlib'], 'programming': ['python', 'sql']}</t>
  </si>
  <si>
    <t>['sql', 'bigquery', 'gcp', 'aws', 'azure']</t>
  </si>
  <si>
    <t>{'cloud': ['bigquery', 'gcp', 'aws', 'azure'], 'programming': ['sql']}</t>
  </si>
  <si>
    <t>['sql', 'perl', 'python', 'redshift', 'aws', 'spark']</t>
  </si>
  <si>
    <t>{'cloud': ['redshift', 'aws'], 'libraries': ['spark'], 'programming': ['sql', 'perl', 'python']}</t>
  </si>
  <si>
    <t>Data Analyst a.i.</t>
  </si>
  <si>
    <t>Data Engineer---Remote--W2 profiles only</t>
  </si>
  <si>
    <t>Data Analyst - Credit Risk Domain</t>
  </si>
  <si>
    <t>['sql', 'python', 'tableau', 'qlik', 'power bi', 'excel', 'jira', 'confluence']</t>
  </si>
  <si>
    <t>{'analyst_tools': ['tableau', 'qlik', 'power bi', 'excel'], 'async': ['jira', 'confluence'], 'programming': ['sql', 'python']}</t>
  </si>
  <si>
    <t>Industry Historian Engineer</t>
  </si>
  <si>
    <t>Teamwork Management Asia Headquarters Pte Ltd</t>
  </si>
  <si>
    <t>['sql', 'sas', 'sas', 'sql server', 'ms access', 'excel', 'word']</t>
  </si>
  <si>
    <t>{'analyst_tools': ['sas', 'ms access', 'excel', 'word'], 'databases': ['sql server'], 'programming': ['sql', 'sas']}</t>
  </si>
  <si>
    <t>Инженер по качеству данных</t>
  </si>
  <si>
    <t>Brand Sales Specialits for Data and Ai</t>
  </si>
  <si>
    <t>Electrical Engineer, Senior</t>
  </si>
  <si>
    <t>['java', 'mariadb', 'aws', 'spring', 'git', 'jira', 'confluence']</t>
  </si>
  <si>
    <t>{'async': ['jira', 'confluence'], 'cloud': ['aws'], 'databases': ['mariadb'], 'libraries': ['spring'], 'other': ['git'], 'programming': ['java']}</t>
  </si>
  <si>
    <t>Junior Policy/Data Analyst, Conflict and Fragility, Paris</t>
  </si>
  <si>
    <t>Data Engineer/Technical Lead - Big Data</t>
  </si>
  <si>
    <t>ASCENDUM KPS</t>
  </si>
  <si>
    <t>['java', 'scala', 'python', 'nosql', 'mongodb', 'mongodb', 'mysql', 'cassandra', 'oracle', 'aws', 'azure', 'gcp', 'hadoop', 'spark', 'kafka', 'kubernetes', 'docker']</t>
  </si>
  <si>
    <t>{'cloud': ['oracle', 'aws', 'azure', 'gcp'], 'databases': ['mongodb', 'mysql', 'cassandra'], 'libraries': ['hadoop', 'spark', 'kafka'], 'other': ['kubernetes', 'docker'], 'programming': ['java', 'scala', 'python', 'nosql', 'mongodb']}</t>
  </si>
  <si>
    <t>Data Analyst Specialist | Marketing Team</t>
  </si>
  <si>
    <t>['gdpr', 'tableau', 'qlik', 'excel', 'power bi']</t>
  </si>
  <si>
    <t>{'analyst_tools': ['tableau', 'qlik', 'excel', 'power bi'], 'libraries': ['gdpr']}</t>
  </si>
  <si>
    <t>YTL PowerSeraya Pte. Limited</t>
  </si>
  <si>
    <t>Business Analyst Jr. CAM</t>
  </si>
  <si>
    <t>['sql', 'java', 'vba', 'word', 'excel']</t>
  </si>
  <si>
    <t>{'analyst_tools': ['word', 'excel'], 'programming': ['sql', 'java', 'vba']}</t>
  </si>
  <si>
    <t>Associate Database Analyst - Clinical Database Management</t>
  </si>
  <si>
    <t>['scala', 'java', 'sql', 'nosql', 'mongodb', 'mongodb', 'sql server', 'postgresql', 'cassandra', 'neo4j', 'azure', 'aws', 'databricks', 'oracle', 'spark', 'github']</t>
  </si>
  <si>
    <t>{'cloud': ['azure', 'aws', 'databricks', 'oracle'], 'databases': ['mongodb', 'sql server', 'postgresql', 'cassandra', 'neo4j'], 'libraries': ['spark'], 'other': ['github'], 'programming': ['scala', 'java', 'sql', 'nosql', 'mongodb']}</t>
  </si>
  <si>
    <t>via Getro.org Job Board</t>
  </si>
  <si>
    <t>Apprentissage - Data Analyst RH F/H/NB</t>
  </si>
  <si>
    <t>Lead MI Analyst</t>
  </si>
  <si>
    <t>['sql', 'visual basic', 'tableau', 'power bi', 'excel']</t>
  </si>
  <si>
    <t>{'analyst_tools': ['tableau', 'power bi', 'excel'], 'programming': ['sql', 'visual basic']}</t>
  </si>
  <si>
    <t>Data &amp; Analytics Product Owner ( all genders )</t>
  </si>
  <si>
    <t>RGF HR Agent Recruitment</t>
  </si>
  <si>
    <t>Data Analyst (Financial Planning and Analysis)</t>
  </si>
  <si>
    <t>['power bi', 'excel', 'jira']</t>
  </si>
  <si>
    <t>{'analyst_tools': ['power bi', 'excel'], 'async': ['jira']}</t>
  </si>
  <si>
    <t>Data FinOps Analyst</t>
  </si>
  <si>
    <t>['sql', 'azure', 'tableau', 'qlik', 'jira']</t>
  </si>
  <si>
    <t>{'analyst_tools': ['tableau', 'qlik'], 'async': ['jira'], 'cloud': ['azure'], 'programming': ['sql']}</t>
  </si>
  <si>
    <t>['nosql', 'javascript', 'no-sql', 'java', 'mongodb', 'mongodb', 'python', 'scala', 'html', 'css', 'sql', 'redis', 'cassandra', 'elasticsearch', 'mysql', 'spring', 'react', 'kafka', 'spark', 'hadoop', 'django', 'angular', 'vue', 'jquery', 'drupal', 'splunk', 'docker', 'git', 'jenkins', 'kubernetes', 'jira', 'confluence']</t>
  </si>
  <si>
    <t>{'analyst_tools': ['splunk'], 'async': ['jira', 'confluence'], 'databases': ['mongodb', 'redis', 'cassandra', 'elasticsearch', 'mysql'], 'libraries': ['spring', 'react', 'kafka', 'spark', 'hadoop'], 'other': ['docker', 'git', 'jenkins', 'kubernetes'], 'programming': ['nosql', 'javascript', 'no-sql', 'java', 'mongodb', 'python', 'scala', 'html', 'css', 'sql'], 'webframeworks': ['django', 'angular', 'vue', 'jquery', 'drupal']}</t>
  </si>
  <si>
    <t>['sql', 'python', 'java', 'gcp', 'aws', 'azure', 'bigquery', 'pandas', 'matplotlib', 'scikit-learn', 'keras', 'nltk', 'tensorflow', 'airflow', 'tableau', 'looker']</t>
  </si>
  <si>
    <t>{'analyst_tools': ['tableau', 'looker'], 'cloud': ['gcp', 'aws', 'azure', 'bigquery'], 'libraries': ['pandas', 'matplotlib', 'scikit-learn', 'keras', 'nltk', 'tensorflow', 'airflow'], 'programming': ['sql', 'python', 'java']}</t>
  </si>
  <si>
    <t>['java', 'sql', 'kubernetes', 'docker', 'jenkins']</t>
  </si>
  <si>
    <t>{'other': ['kubernetes', 'docker', 'jenkins'], 'programming': ['java', 'sql']}</t>
  </si>
  <si>
    <t>418439 | Azure Data Engineer Consultant [Hybrid]</t>
  </si>
  <si>
    <t>Program Support Data Analyst</t>
  </si>
  <si>
    <t>Sarasota Memorial Health Care System</t>
  </si>
  <si>
    <t>Data Governance Analyst (m/w/d)</t>
  </si>
  <si>
    <t>GAG Immobilien AG</t>
  </si>
  <si>
    <t>['go', 'sql', 'nosql', 'python', 'golang', 'aws', 'redshift', 'macos', 'linux', 'looker', 'tableau']</t>
  </si>
  <si>
    <t>{'analyst_tools': ['looker', 'tableau'], 'cloud': ['aws', 'redshift'], 'os': ['macos', 'linux'], 'programming': ['go', 'sql', 'nosql', 'python', 'golang']}</t>
  </si>
  <si>
    <t>Data Engineer - Hedge Fund - London- Python, SQL, MongoDB, Kafka...</t>
  </si>
  <si>
    <t>['python', 'sql', 'kafka', 'linux']</t>
  </si>
  <si>
    <t>{'libraries': ['kafka'], 'os': ['linux'], 'programming': ['python', 'sql']}</t>
  </si>
  <si>
    <t>CDI - Sales Data Analyst - Sales &amp; Marketing</t>
  </si>
  <si>
    <t>ACH Analyst (Hybrid)</t>
  </si>
  <si>
    <t>85938: Quantum Computing Researcher, Data Scientist, Engineer or...</t>
  </si>
  <si>
    <t>['scala', 'groovy', 'sql', 'shell', 'databricks', 'hadoop', 'spark', 'unix']</t>
  </si>
  <si>
    <t>{'cloud': ['databricks'], 'libraries': ['hadoop', 'spark'], 'os': ['unix'], 'programming': ['scala', 'groovy', 'sql', 'shell']}</t>
  </si>
  <si>
    <t>KFC</t>
  </si>
  <si>
    <t>Studentische Aushilfe für Data Analytics</t>
  </si>
  <si>
    <t>Data Engineer (Senior) – Data Warehousing / Data Lakes</t>
  </si>
  <si>
    <t>['python', 'sql', 'pyspark', 'hadoop', 'express']</t>
  </si>
  <si>
    <t>{'libraries': ['pyspark', 'hadoop'], 'programming': ['python', 'sql'], 'webframeworks': ['express']}</t>
  </si>
  <si>
    <t>Samaiden Group</t>
  </si>
  <si>
    <t>Data Application Support Engineer</t>
  </si>
  <si>
    <t>['sql', 'python', 'snowflake', 'pyspark', 'pandas', 'kafka', 'spark', 'hadoop', 'linux', 'excel', 'ssis', 'ssrs', 'git']</t>
  </si>
  <si>
    <t>{'analyst_tools': ['excel', 'ssis', 'ssrs'], 'cloud': ['snowflake'], 'libraries': ['pyspark', 'pandas', 'kafka', 'spark', 'hadoop'], 'os': ['linux'], 'other': ['git'], 'programming': ['sql', 'python']}</t>
  </si>
  <si>
    <t>Boletia</t>
  </si>
  <si>
    <t>['python', 'sql', 'aws', 'snowflake', 'kafka', 'linux', 'git', 'docker']</t>
  </si>
  <si>
    <t>{'cloud': ['aws', 'snowflake'], 'libraries': ['kafka'], 'os': ['linux'], 'other': ['git', 'docker'], 'programming': ['python', 'sql']}</t>
  </si>
  <si>
    <t>Lidar Data Scientist | Bangalore | Wipro</t>
  </si>
  <si>
    <t>via CrazyLabs - Talentify</t>
  </si>
  <si>
    <t>Programador de sistemas con Visual Studio y SQL Server</t>
  </si>
  <si>
    <t>Cartago Province, Paraíso, Costa Rica</t>
  </si>
  <si>
    <t>Architect Technology Solutions</t>
  </si>
  <si>
    <t>['sql', 'sql server', 'xamarin', 'windows']</t>
  </si>
  <si>
    <t>{'databases': ['sql server'], 'libraries': ['xamarin'], 'os': ['windows'], 'programming': ['sql']}</t>
  </si>
  <si>
    <t>Consumer Insights &amp; Data Analytics Team Lead</t>
  </si>
  <si>
    <t>Engineer, DevOps Tooling</t>
  </si>
  <si>
    <t>['go', 'javascript', 'typescript', 'python', 'azure', 'node', 'github', 'kubernetes', 'gitlab', 'terraform']</t>
  </si>
  <si>
    <t>{'cloud': ['azure'], 'other': ['github', 'kubernetes', 'gitlab', 'terraform'], 'programming': ['go', 'javascript', 'typescript', 'python'], 'webframeworks': ['node']}</t>
  </si>
  <si>
    <t>Docosoft Ltd.</t>
  </si>
  <si>
    <t>Towards Insights Ltd</t>
  </si>
  <si>
    <t>Bitrock sta cercando Devops Engineer Remote</t>
  </si>
  <si>
    <t>Bitrock</t>
  </si>
  <si>
    <t>['bash', 'python', 'ruby', 'ruby', 'ansible', 'chef']</t>
  </si>
  <si>
    <t>{'other': ['ansible', 'chef'], 'programming': ['bash', 'python', 'ruby'], 'webframeworks': ['ruby']}</t>
  </si>
  <si>
    <t>Media Search Analyst - Chinese Traditional Language (Work From Home)</t>
  </si>
  <si>
    <t>['scala', 'sql', 'elasticsearch', 'cassandra', 'aws', 'databricks', 'hadoop', 'spark', 'kafka', 'git', 'gitlab', 'docker', 'jenkins', 'terraform', 'jira', 'slack']</t>
  </si>
  <si>
    <t>{'async': ['jira'], 'cloud': ['aws', 'databricks'], 'databases': ['elasticsearch', 'cassandra'], 'libraries': ['hadoop', 'spark', 'kafka'], 'other': ['git', 'gitlab', 'docker', 'jenkins', 'terraform'], 'programming': ['scala', 'sql'], 'sync': ['slack']}</t>
  </si>
  <si>
    <t>SDNA - Smart Data And Analytics</t>
  </si>
  <si>
    <t>['java', 'javascript', 'python', 'go', 'kotlin', 'rust', 'typescript', 'c#', 'postgresql', 'aws', 'azure', 'gcp', 'spring', 'react', 'kafka', 'git', 'jenkins', 'docker', 'puppet', 'ansible']</t>
  </si>
  <si>
    <t>{'cloud': ['aws', 'azure', 'gcp'], 'databases': ['postgresql'], 'libraries': ['spring', 'react', 'kafka'], 'other': ['git', 'jenkins', 'docker', 'puppet', 'ansible'], 'programming': ['java', 'javascript', 'python', 'go', 'kotlin', 'rust', 'typescript', 'c#']}</t>
  </si>
  <si>
    <t>Fullstack Developer JavaScript 🏆</t>
  </si>
  <si>
    <t>['javascript', 'php', 'python', 'ruby', 'ruby', 'react', 'angular', 'vue']</t>
  </si>
  <si>
    <t>{'libraries': ['react'], 'programming': ['javascript', 'php', 'python', 'ruby'], 'webframeworks': ['ruby', 'angular', 'vue']}</t>
  </si>
  <si>
    <t>Lead Data Engineer- Remote</t>
  </si>
  <si>
    <t>['java', 'angular', 'docker']</t>
  </si>
  <si>
    <t>{'other': ['docker'], 'programming': ['java'], 'webframeworks': ['angular']}</t>
  </si>
  <si>
    <t>NamaSYS</t>
  </si>
  <si>
    <t>['sql', 'go', 'power bi', 'dax']</t>
  </si>
  <si>
    <t>{'analyst_tools': ['power bi', 'dax'], 'programming': ['sql', 'go']}</t>
  </si>
  <si>
    <t>Data / Java Engineer</t>
  </si>
  <si>
    <t>['java', 'elasticsearch', 'redis', 'spring', 'hadoop', 'spark', 'kafka', 'airflow']</t>
  </si>
  <si>
    <t>{'databases': ['elasticsearch', 'redis'], 'libraries': ['spring', 'hadoop', 'spark', 'kafka', 'airflow'], 'programming': ['java']}</t>
  </si>
  <si>
    <t>Incedo Inc</t>
  </si>
  <si>
    <t>deloitte spa</t>
  </si>
  <si>
    <t>Sr. Product Data Analyst</t>
  </si>
  <si>
    <t>Superhog Limited</t>
  </si>
  <si>
    <t>The Modern Data Company - Senior Analytics Engineer - Spark/Java/Scala</t>
  </si>
  <si>
    <t>['nosql', 'python', 'postgresql', 'mysql', 'cassandra', 'redshift', 'bigquery', 'azure', 'aws', 'hadoop', 'spark', 'kafka', 'unix', 'linux', 'flow', 'git', 'docker', 'kubernetes']</t>
  </si>
  <si>
    <t>{'cloud': ['redshift', 'bigquery', 'azure', 'aws'], 'databases': ['postgresql', 'mysql', 'cassandra'], 'libraries': ['hadoop', 'spark', 'kafka'], 'os': ['unix', 'linux'], 'other': ['flow', 'git', 'docker', 'kubernetes'], 'programming': ['nosql', 'python']}</t>
  </si>
  <si>
    <t>Alternance - Data Scientist - crédit retail (H/F)</t>
  </si>
  <si>
    <t>Data Governance Engineer - ETL/Data Quality</t>
  </si>
  <si>
    <t>Culminant Outlook</t>
  </si>
  <si>
    <t>['t-sql', 'db2', 'azure', 'oracle', 'spark', 'ssis', 'power bi', 'qlik', 'alteryx', 'sap', 'tableau']</t>
  </si>
  <si>
    <t>{'analyst_tools': ['ssis', 'power bi', 'qlik', 'alteryx', 'sap', 'tableau'], 'cloud': ['azure', 'oracle'], 'databases': ['db2'], 'libraries': ['spark'], 'programming': ['t-sql']}</t>
  </si>
  <si>
    <t>Master Data with Hebrew</t>
  </si>
  <si>
    <t>FORMULATRIX</t>
  </si>
  <si>
    <t>Online Technology Analyst</t>
  </si>
  <si>
    <t>['go', 'aurora', 'excel']</t>
  </si>
  <si>
    <t>{'analyst_tools': ['excel'], 'cloud': ['aurora'], 'programming': ['go']}</t>
  </si>
  <si>
    <t>Engineer II, Data Engineer</t>
  </si>
  <si>
    <t>CR Bard</t>
  </si>
  <si>
    <t>Data Engineer / MLOPS Cloud AWS H/F</t>
  </si>
  <si>
    <t>['sql', 'oracle', 'aws', 'snowflake', 'spark', 'unix']</t>
  </si>
  <si>
    <t>{'cloud': ['oracle', 'aws', 'snowflake'], 'libraries': ['spark'], 'os': ['unix'], 'programming': ['sql']}</t>
  </si>
  <si>
    <t>EXPERT DATA ANALYST | SAP</t>
  </si>
  <si>
    <t>REG Germany GmbH</t>
  </si>
  <si>
    <t>Investigations Data Analyst, Influence Operations - USDS</t>
  </si>
  <si>
    <t>Temperature Control Visibility Analytics Manager</t>
  </si>
  <si>
    <t>['go', 'tableau', 'power bi', 'excel', 'word', 'powerpoint', 'sharepoint']</t>
  </si>
  <si>
    <t>{'analyst_tools': ['tableau', 'power bi', 'excel', 'word', 'powerpoint', 'sharepoint'], 'programming': ['go']}</t>
  </si>
  <si>
    <t>['sql', 'python', 'java', 'aws', 'redshift', 'snowflake', 'spark']</t>
  </si>
  <si>
    <t>{'cloud': ['aws', 'redshift', 'snowflake'], 'libraries': ['spark'], 'programming': ['sql', 'python', 'java']}</t>
  </si>
  <si>
    <t>Cloud Data Engineer - 6 Month Contract</t>
  </si>
  <si>
    <t>Media Data Quality Manager</t>
  </si>
  <si>
    <t>Red Bull Media House</t>
  </si>
  <si>
    <t>['shell', 'perl', 'oracle', 'unix']</t>
  </si>
  <si>
    <t>{'cloud': ['oracle'], 'os': ['unix'], 'programming': ['shell', 'perl']}</t>
  </si>
  <si>
    <t>Company Financials Vendor Management Outsourcing Analyst, Singapore</t>
  </si>
  <si>
    <t>['sql', 'matlab', 'python', 'tableau', 'terminal']</t>
  </si>
  <si>
    <t>{'analyst_tools': ['tableau'], 'other': ['terminal'], 'programming': ['sql', 'matlab', 'python']}</t>
  </si>
  <si>
    <t>Business Analyst CRM (m/w/d)</t>
  </si>
  <si>
    <t>ECE</t>
  </si>
  <si>
    <t>Senior Data Engineer Manager - (H/F/NB)</t>
  </si>
  <si>
    <t>['python', 'sql', 'nosql', 'java', 'scala']</t>
  </si>
  <si>
    <t>{'programming': ['python', 'sql', 'nosql', 'java', 'scala']}</t>
  </si>
  <si>
    <t>['databricks', 'vue', 'git', 'jira', 'confluence']</t>
  </si>
  <si>
    <t>{'async': ['jira', 'confluence'], 'cloud': ['databricks'], 'other': ['git'], 'webframeworks': ['vue']}</t>
  </si>
  <si>
    <t>Nineleaps Technology Solutions Pvt Ltd</t>
  </si>
  <si>
    <t>Data Scientist at Supplement Factory</t>
  </si>
  <si>
    <t>Ashford, UK</t>
  </si>
  <si>
    <t>Supplement Factory</t>
  </si>
  <si>
    <t>Direct client req- Onsite- Data Analyst @ San Bruno, CA</t>
  </si>
  <si>
    <t>Kutir Technologies</t>
  </si>
  <si>
    <t>Highpoint Recruitment Consultants Ltd</t>
  </si>
  <si>
    <t>Senior data scientist -it - identifiers</t>
  </si>
  <si>
    <t>Politie-IT</t>
  </si>
  <si>
    <t>FlexCar</t>
  </si>
  <si>
    <t>Data Analyst, Analytic &amp; Report</t>
  </si>
  <si>
    <t>['vba', 'sql', 'sas', 'sas', 'python', 'react', 'excel']</t>
  </si>
  <si>
    <t>{'analyst_tools': ['sas', 'excel'], 'libraries': ['react'], 'programming': ['vba', 'sql', 'sas', 'python']}</t>
  </si>
  <si>
    <t>Data Engineer Private Vorsorge - Werkstudent (all genders)</t>
  </si>
  <si>
    <t>['r', 'sql', 'excel', 'sap']</t>
  </si>
  <si>
    <t>{'analyst_tools': ['excel', 'sap'], 'programming': ['r', 'sql']}</t>
  </si>
  <si>
    <t>Property Finder</t>
  </si>
  <si>
    <t>Data Scientist - Bangalore</t>
  </si>
  <si>
    <t>['sql', 'python', 'scala', 'neo4j', 'databricks', 'pyspark', 'spark', 'tensorflow']</t>
  </si>
  <si>
    <t>{'cloud': ['databricks'], 'databases': ['neo4j'], 'libraries': ['pyspark', 'spark', 'tensorflow'], 'programming': ['sql', 'python', 'scala']}</t>
  </si>
  <si>
    <t>Scripps Health</t>
  </si>
  <si>
    <t>['go', 'r', 'python', 'sas', 'sas', 'sql', 'power bi', 'tableau']</t>
  </si>
  <si>
    <t>{'analyst_tools': ['sas', 'power bi', 'tableau'], 'programming': ['go', 'r', 'python', 'sas', 'sql']}</t>
  </si>
  <si>
    <t>BuzzClan LLC</t>
  </si>
  <si>
    <t>Data Engineers and Data Architects (A&amp;M Momentum)</t>
  </si>
  <si>
    <t>['c', 'sql', 't-sql', 'r', 'python', 'azure', 'pyspark', 'excel', 'powerpoint', 'alteryx']</t>
  </si>
  <si>
    <t>{'analyst_tools': ['excel', 'powerpoint', 'alteryx'], 'cloud': ['azure'], 'libraries': ['pyspark'], 'programming': ['c', 'sql', 't-sql', 'r', 'python']}</t>
  </si>
  <si>
    <t>alfanar Group</t>
  </si>
  <si>
    <t>MTH Retail Group (LIBRO, PAGRO)</t>
  </si>
  <si>
    <t>Serna Bio</t>
  </si>
  <si>
    <t>['python', 'sql', 'nosql', 'shell', 'neo4j', 'azure', 'databricks', 'pandas', 'numpy', 'tensorflow', 'scikit-learn', 'pyspark', 'spark', 'kafka', 'django', 'linux', 'power bi']</t>
  </si>
  <si>
    <t>{'analyst_tools': ['power bi'], 'cloud': ['azure', 'databricks'], 'databases': ['neo4j'], 'libraries': ['pandas', 'numpy', 'tensorflow', 'scikit-learn', 'pyspark', 'spark', 'kafka'], 'os': ['linux'], 'programming': ['python', 'sql', 'nosql', 'shell'], 'webframeworks': ['django']}</t>
  </si>
  <si>
    <t>Data Analyst Expérimenté - CDD H/F</t>
  </si>
  <si>
    <t>Principal Associate, Data Scientist, Fair</t>
  </si>
  <si>
    <t>مصادر خارجية</t>
  </si>
  <si>
    <t>['vba', 'sql', 'javascript', 'sql server', 'oracle', 'tableau', 'alteryx']</t>
  </si>
  <si>
    <t>{'analyst_tools': ['tableau', 'alteryx'], 'cloud': ['oracle'], 'databases': ['sql server'], 'programming': ['vba', 'sql', 'javascript']}</t>
  </si>
  <si>
    <t>['sql', 'python', 'sql server', 'azure', 'ssis', 'ssrs', 'power bi']</t>
  </si>
  <si>
    <t>{'analyst_tools': ['ssis', 'ssrs', 'power bi'], 'cloud': ['azure'], 'databases': ['sql server'], 'programming': ['sql', 'python']}</t>
  </si>
  <si>
    <t>['python', 'sql', 'powerbi', 'tableau']</t>
  </si>
  <si>
    <t>{'analyst_tools': ['powerbi', 'tableau'], 'programming': ['python', 'sql']}</t>
  </si>
  <si>
    <t>Data Center Engineer – 6 months contract - Switzerland</t>
  </si>
  <si>
    <t>Junior Business Analyst/ Data Analyst</t>
  </si>
  <si>
    <t>['python', 'sql', 'aws', 'tensorflow', 'pytorch']</t>
  </si>
  <si>
    <t>{'cloud': ['aws'], 'libraries': ['tensorflow', 'pytorch'], 'programming': ['python', 'sql']}</t>
  </si>
  <si>
    <t>['aws', 'selenium']</t>
  </si>
  <si>
    <t>{'cloud': ['aws'], 'libraries': ['selenium']}</t>
  </si>
  <si>
    <t>CDI - Data Analyst - Yves Rocher F/H</t>
  </si>
  <si>
    <t>YVES ROCHER</t>
  </si>
  <si>
    <t>Dygtig Data Engineer til Koncern It i Udlændingestyrelsen</t>
  </si>
  <si>
    <t>US - København</t>
  </si>
  <si>
    <t>['sql', 'python', 'aurora', 'aws', 'power bi', 'tableau']</t>
  </si>
  <si>
    <t>{'analyst_tools': ['power bi', 'tableau'], 'cloud': ['aurora', 'aws'], 'programming': ['sql', 'python']}</t>
  </si>
  <si>
    <t>Data Reliability Engineer (Data SRE)</t>
  </si>
  <si>
    <t>['python', 'java', 'scala', 'sql', 'gcp', 'aws', 'azure', 'bigquery', 'hadoop', 'spark', 'kafka', 'splunk', 'docker', 'kubernetes', 'git', 'terraform', 'jenkins']</t>
  </si>
  <si>
    <t>{'analyst_tools': ['splunk'], 'cloud': ['gcp', 'aws', 'azure', 'bigquery'], 'libraries': ['hadoop', 'spark', 'kafka'], 'other': ['docker', 'kubernetes', 'git', 'terraform', 'jenkins'], 'programming': ['python', 'java', 'scala', 'sql']}</t>
  </si>
  <si>
    <t>Google Engineer</t>
  </si>
  <si>
    <t>Graduate Trainee Data Science</t>
  </si>
  <si>
    <t>Toyota South Africa Motors</t>
  </si>
  <si>
    <t>Finance Technical Data Analyst</t>
  </si>
  <si>
    <t>['sql', 'power bi', 'excel', 'jira']</t>
  </si>
  <si>
    <t>{'analyst_tools': ['power bi', 'excel'], 'async': ['jira'], 'programming': ['sql']}</t>
  </si>
  <si>
    <t>JourneyOne Tech</t>
  </si>
  <si>
    <t>miracle software systems</t>
  </si>
  <si>
    <t>LOROS Supporter Data Analyst</t>
  </si>
  <si>
    <t>RxLogix Corporation</t>
  </si>
  <si>
    <t>Consultiv Utilities Ltd</t>
  </si>
  <si>
    <t>Lead Data Engineer. Job in United Kingdom My Valley Jobs Today</t>
  </si>
  <si>
    <t>Canadian Red Cross</t>
  </si>
  <si>
    <t>['sql', 'mysql', 'sql server', 'azure', 'power bi', 'word', 'excel', 'powerpoint', 'outlook', 'visio', 'sharepoint', 'unity', 'smartsheet']</t>
  </si>
  <si>
    <t>{'analyst_tools': ['power bi', 'word', 'excel', 'powerpoint', 'outlook', 'visio', 'sharepoint'], 'async': ['smartsheet'], 'cloud': ['azure'], 'databases': ['mysql', 'sql server'], 'other': ['unity'], 'programming': ['sql']}</t>
  </si>
  <si>
    <t>Consultant — Data Translator</t>
  </si>
  <si>
    <t>SeederDeBoer</t>
  </si>
  <si>
    <t>Senior Data Analyst - Product (d/f/m)</t>
  </si>
  <si>
    <t>['sql', 'python', 'firebase', 'firebase', 'bigquery', 'tableau', 'flow']</t>
  </si>
  <si>
    <t>{'analyst_tools': ['tableau'], 'cloud': ['firebase', 'bigquery'], 'databases': ['firebase'], 'other': ['flow'], 'programming': ['sql', 'python']}</t>
  </si>
  <si>
    <t>Aegon Global Business Solutions Center</t>
  </si>
  <si>
    <t>Ingénieur - Ingénieure Informatique Data Engineer Azure - Gcp H/F</t>
  </si>
  <si>
    <t>Cloudiasys</t>
  </si>
  <si>
    <t>['python', 'shell', 'snowflake', 'azure', 'gcp', 'databricks', 'bigquery', 'airflow', 'numpy', 'tensorflow', 'keras', 'linux', 'power bi', 'gitlab', 'docker', 'kubernetes']</t>
  </si>
  <si>
    <t>{'analyst_tools': ['power bi'], 'cloud': ['snowflake', 'azure', 'gcp', 'databricks', 'bigquery'], 'libraries': ['airflow', 'numpy', 'tensorflow', 'keras'], 'os': ['linux'], 'other': ['gitlab', 'docker', 'kubernetes'], 'programming': ['python', 'shell']}</t>
  </si>
  <si>
    <t>Data Scientist I, Clinical Development</t>
  </si>
  <si>
    <t>Foundation Medicine</t>
  </si>
  <si>
    <t>Vacancy Available For Ecommerce Digital Analyst</t>
  </si>
  <si>
    <t>FiloBlu</t>
  </si>
  <si>
    <t>Associate AI Scientist</t>
  </si>
  <si>
    <t>['python', 'c++', 'java', 'scala', 'shell', 'powershell', 'theano', 'tensorflow', 'keras', 'scikit-learn', 'hadoop', 'spark', 'kafka', 'linux', 'redhat', 'ubuntu', 'centos', 'sap', 'docker', 'kubernetes', 'puppet', 'chef', 'ansible']</t>
  </si>
  <si>
    <t>{'analyst_tools': ['sap'], 'libraries': ['theano', 'tensorflow', 'keras', 'scikit-learn', 'hadoop', 'spark', 'kafka'], 'os': ['linux', 'redhat', 'ubuntu', 'centos'], 'other': ['docker', 'kubernetes', 'puppet', 'chef', 'ansible'], 'programming': ['python', 'c++', 'java', 'scala', 'shell', 'powershell']}</t>
  </si>
  <si>
    <t>חברת Datacube מגייסת  Data  Scientist</t>
  </si>
  <si>
    <t>דטה קיוב בע''מ</t>
  </si>
  <si>
    <t>Mindfields Consulting</t>
  </si>
  <si>
    <t>['python', 'aws', 'azure', 'gcp', 'databricks', 'tensorflow', 'pytorch', 'keras', 'spark', 'hugging face', 'scikit-learn']</t>
  </si>
  <si>
    <t>{'cloud': ['aws', 'azure', 'gcp', 'databricks'], 'libraries': ['tensorflow', 'pytorch', 'keras', 'spark', 'hugging face', 'scikit-learn'], 'programming': ['python']}</t>
  </si>
  <si>
    <t>JOINT ELECTRONIC TELLER SERVICES LIMITED (“ JETCO”)</t>
  </si>
  <si>
    <t>['java', 'typescript', 'javascript', 'shell', 'spring', 'linux', 'git', 'jira']</t>
  </si>
  <si>
    <t>{'async': ['jira'], 'libraries': ['spring'], 'os': ['linux'], 'other': ['git'], 'programming': ['java', 'typescript', 'javascript', 'shell']}</t>
  </si>
  <si>
    <t>Tadaweb</t>
  </si>
  <si>
    <t>['sql', 'python', 'aws', 'gcp', 'azure', 'hadoop', 'spark', 'tensorflow', 'pytorch', 'keras', 'flow']</t>
  </si>
  <si>
    <t>{'cloud': ['aws', 'gcp', 'azure'], 'libraries': ['hadoop', 'spark', 'tensorflow', 'pytorch', 'keras'], 'other': ['flow'], 'programming': ['sql', 'python']}</t>
  </si>
  <si>
    <t>Ingrid Millet Limited</t>
  </si>
  <si>
    <t>DA Sales</t>
  </si>
  <si>
    <t>Expert - Data Analyst</t>
  </si>
  <si>
    <t>Data Engineer - 3 Days Per Week Onsite</t>
  </si>
  <si>
    <t>['java', 'python', 'sql', 'snowflake', 'redshift', 'spark']</t>
  </si>
  <si>
    <t>{'cloud': ['snowflake', 'redshift'], 'libraries': ['spark'], 'programming': ['java', 'python', 'sql']}</t>
  </si>
  <si>
    <t>['python', 'sql', 'oracle', 'azure', 'databricks', 'pandas', 'splunk', 'power bi', 'excel', 'git', 'jira', 'confluence']</t>
  </si>
  <si>
    <t>{'analyst_tools': ['splunk', 'power bi', 'excel'], 'async': ['jira', 'confluence'], 'cloud': ['oracle', 'azure', 'databricks'], 'libraries': ['pandas'], 'other': ['git'], 'programming': ['python', 'sql']}</t>
  </si>
  <si>
    <t>Hippo Digital Limited</t>
  </si>
  <si>
    <t>['python', 'sql', 'airflow', 'power bi', 'sharepoint', 'docker', 'kubernetes', 'git']</t>
  </si>
  <si>
    <t>{'analyst_tools': ['power bi', 'sharepoint'], 'libraries': ['airflow'], 'other': ['docker', 'kubernetes', 'git'], 'programming': ['python', 'sql']}</t>
  </si>
  <si>
    <t>Senior Business Analyst - Banking</t>
  </si>
  <si>
    <t>LITIGIVEN</t>
  </si>
  <si>
    <t>['sql', 'python', 'azure', 'kubernetes']</t>
  </si>
  <si>
    <t>{'cloud': ['azure'], 'other': ['kubernetes'], 'programming': ['sql', 'python']}</t>
  </si>
  <si>
    <t>Data Scientist - Research - L05</t>
  </si>
  <si>
    <t>Data Engineer | Data Scientist</t>
  </si>
  <si>
    <t>Hezelaer Energy BV</t>
  </si>
  <si>
    <t>7isas</t>
  </si>
  <si>
    <t>['python', 'r', 'sql', 'aws', 'snowflake', 'splunk', 'tableau', 'gitlab', 'terraform', 'docker']</t>
  </si>
  <si>
    <t>{'analyst_tools': ['splunk', 'tableau'], 'cloud': ['aws', 'snowflake'], 'other': ['gitlab', 'terraform', 'docker'], 'programming': ['python', 'r', 'sql']}</t>
  </si>
  <si>
    <t>Aberfeldy, UK</t>
  </si>
  <si>
    <t>Digital Engineer</t>
  </si>
  <si>
    <t>Data Policies</t>
  </si>
  <si>
    <t>Toll Collect GmbH</t>
  </si>
  <si>
    <t>SQL Server Data Engineers</t>
  </si>
  <si>
    <t>HyringNinja</t>
  </si>
  <si>
    <t>['python', 'nosql', 'sql', 'bash', 'mongodb', 'mongodb', 'java', 'aws', 'redshift', 'kafka', 'airflow']</t>
  </si>
  <si>
    <t>{'cloud': ['aws', 'redshift'], 'databases': ['mongodb'], 'libraries': ['kafka', 'airflow'], 'programming': ['python', 'nosql', 'sql', 'bash', 'mongodb', 'java']}</t>
  </si>
  <si>
    <t>(Senior) - Data Acquisition Scientist R&amp;D (all genders)</t>
  </si>
  <si>
    <t>GSI Helmholtzzentrum für Schwerionenforschung</t>
  </si>
  <si>
    <t>['r', 'go', 'c++', 'python']</t>
  </si>
  <si>
    <t>{'programming': ['r', 'go', 'c++', 'python']}</t>
  </si>
  <si>
    <t>Azure Data Factory Engineer - Power BI</t>
  </si>
  <si>
    <t>Rishvaware Technologies</t>
  </si>
  <si>
    <t>CST Junior Analyst</t>
  </si>
  <si>
    <t>Niyaa People Ltd</t>
  </si>
  <si>
    <t>Agile Business Analyst - Big Data project (contract)</t>
  </si>
  <si>
    <t>['sql', 'python', 'sas', 'sas', 'r', 'spark', 'hadoop', 'kafka', 'git', 'jira', 'confluence']</t>
  </si>
  <si>
    <t>{'analyst_tools': ['sas'], 'async': ['jira', 'confluence'], 'libraries': ['spark', 'hadoop', 'kafka'], 'other': ['git'], 'programming': ['sql', 'python', 'sas', 'r']}</t>
  </si>
  <si>
    <t>['python', 'aws', 'spark', 'kafka', 'excel', 'jenkins', 'docker', 'terraform']</t>
  </si>
  <si>
    <t>{'analyst_tools': ['excel'], 'cloud': ['aws'], 'libraries': ['spark', 'kafka'], 'other': ['jenkins', 'docker', 'terraform'], 'programming': ['python']}</t>
  </si>
  <si>
    <t>Specialist Data Developer</t>
  </si>
  <si>
    <t>['scala', 'java', 'python', 'sql', 'nosql', 'azure', 'databricks', 'bigquery', 'spark', 'kafka', 'unify']</t>
  </si>
  <si>
    <t>{'cloud': ['azure', 'databricks', 'bigquery'], 'libraries': ['spark', 'kafka'], 'programming': ['scala', 'java', 'python', 'sql', 'nosql'], 'sync': ['unify']}</t>
  </si>
  <si>
    <t>['sql', 'python', 'aws', 'redshift', 'azure', 'jenkins', 'github']</t>
  </si>
  <si>
    <t>{'cloud': ['aws', 'redshift', 'azure'], 'other': ['jenkins', 'github'], 'programming': ['sql', 'python']}</t>
  </si>
  <si>
    <t>Online Data Analyst - Denmark (Work From Home)</t>
  </si>
  <si>
    <t>Military Analyst II</t>
  </si>
  <si>
    <t>['sharepoint', 'word', 'powerpoint', 'excel']</t>
  </si>
  <si>
    <t>{'analyst_tools': ['sharepoint', 'word', 'powerpoint', 'excel']}</t>
  </si>
  <si>
    <t>Československá obchodní banka, a. s.</t>
  </si>
  <si>
    <t>Senior/ Full Stack Software Engineer, Firmware Engineering</t>
  </si>
  <si>
    <t>Senior Engineer, Backend</t>
  </si>
  <si>
    <t>['python', 'elixir', 'golang', 'crystal', 'ruby', 'ruby', 'sql', 'postgresql', 'redis', 'bigquery', 'react', 'node', 'ruby on rails', 'kubernetes']</t>
  </si>
  <si>
    <t>{'cloud': ['bigquery'], 'databases': ['postgresql', 'redis'], 'libraries': ['react'], 'other': ['kubernetes'], 'programming': ['python', 'elixir', 'golang', 'crystal', 'ruby', 'sql'], 'webframeworks': ['ruby', 'node', 'ruby on rails']}</t>
  </si>
  <si>
    <t>IT Data Engineer (m/f/d)</t>
  </si>
  <si>
    <t>Software Technical Analyst</t>
  </si>
  <si>
    <t>['go', 'powershell', 'oracle', 'windows']</t>
  </si>
  <si>
    <t>{'cloud': ['oracle'], 'os': ['windows'], 'programming': ['go', 'powershell']}</t>
  </si>
  <si>
    <t>Data Engineer, en alternance (H/F)</t>
  </si>
  <si>
    <t>In Motion Education</t>
  </si>
  <si>
    <t>Impressico Business Solutions</t>
  </si>
  <si>
    <t>['python', 'sql', 'sql server', 'azure', 'aws', 'redshift']</t>
  </si>
  <si>
    <t>{'cloud': ['azure', 'aws', 'redshift'], 'databases': ['sql server'], 'programming': ['python', 'sql']}</t>
  </si>
  <si>
    <t>Workday Reporting and Analytics Manager</t>
  </si>
  <si>
    <t>['python', 'r', 'power bi', 'visio', 'excel', 'smartsheet']</t>
  </si>
  <si>
    <t>{'analyst_tools': ['power bi', 'visio', 'excel'], 'async': ['smartsheet'], 'programming': ['python', 'r']}</t>
  </si>
  <si>
    <t>Data Analyst/Assessment Specialist</t>
  </si>
  <si>
    <t>['python', 'r', 'sql', 'azure', 'aws', 'docker']</t>
  </si>
  <si>
    <t>{'cloud': ['azure', 'aws'], 'other': ['docker'], 'programming': ['python', 'r', 'sql']}</t>
  </si>
  <si>
    <t>Senior Staff IT-Ingenieur - Data Engineer(f/m/div)</t>
  </si>
  <si>
    <t>['java', 'python', 'mongodb', 'mongodb', 'redis', 'oracle', 'gcp', 'aws', 'azure', 'airflow', 'kafka', 'power bi', 'tableau']</t>
  </si>
  <si>
    <t>{'analyst_tools': ['power bi', 'tableau'], 'cloud': ['oracle', 'gcp', 'aws', 'azure'], 'databases': ['mongodb', 'redis'], 'libraries': ['airflow', 'kafka'], 'programming': ['java', 'python', 'mongodb']}</t>
  </si>
  <si>
    <t>Consultor Azure de Data Lake</t>
  </si>
  <si>
    <t>SOFT Inc.</t>
  </si>
  <si>
    <t>['python', 'sql', 'nosql', 'r', 'sql server', 'oracle', 'azure', 'databricks', 'aws', 'spark', 'power bi']</t>
  </si>
  <si>
    <t>{'analyst_tools': ['power bi'], 'cloud': ['oracle', 'azure', 'databricks', 'aws'], 'databases': ['sql server'], 'libraries': ['spark'], 'programming': ['python', 'sql', 'nosql', 'r']}</t>
  </si>
  <si>
    <t>MECI - Data Analyst</t>
  </si>
  <si>
    <t>Rodeo, CA</t>
  </si>
  <si>
    <t>Logistics Analyst - Data/Visualization</t>
  </si>
  <si>
    <t>['vba', 'tableau', 'excel', 'flow', 'smartsheet']</t>
  </si>
  <si>
    <t>{'analyst_tools': ['tableau', 'excel'], 'async': ['smartsheet'], 'other': ['flow'], 'programming': ['vba']}</t>
  </si>
  <si>
    <t>via BitGo - Talentify</t>
  </si>
  <si>
    <t>['sql', 'java', 'c++', 'javascript', 'python', 'elasticsearch', 'snowflake', 'kafka', 'spark']</t>
  </si>
  <si>
    <t>{'cloud': ['snowflake'], 'databases': ['elasticsearch'], 'libraries': ['kafka', 'spark'], 'programming': ['sql', 'java', 'c++', 'javascript', 'python']}</t>
  </si>
  <si>
    <t>['python', 'scala', 'java', 'sql', 'postgresql', 'mysql', 'aws', 'snowflake', 'databricks', 'spark', 'kafka']</t>
  </si>
  <si>
    <t>{'cloud': ['aws', 'snowflake', 'databricks'], 'databases': ['postgresql', 'mysql'], 'libraries': ['spark', 'kafka'], 'programming': ['python', 'scala', 'java', 'sql']}</t>
  </si>
  <si>
    <t>Therapyte</t>
  </si>
  <si>
    <t>['python', 'java', 'r', 'aws', 'tableau', 'power bi']</t>
  </si>
  <si>
    <t>{'analyst_tools': ['tableau', 'power bi'], 'cloud': ['aws'], 'programming': ['python', 'java', 'r']}</t>
  </si>
  <si>
    <t>Data monteur Ministerie van Defensie</t>
  </si>
  <si>
    <t>Detamo | Voor vakmensen</t>
  </si>
  <si>
    <t>Business Intelligence Analyst 2</t>
  </si>
  <si>
    <t>Harbin Clinic</t>
  </si>
  <si>
    <t>3 Data Specialists: 1 Data Manager, 1 Analytics Engineer &amp; 1...</t>
  </si>
  <si>
    <t>Pulse Infoframe Inc.</t>
  </si>
  <si>
    <t>KORDAMENTHA PTE. LTD.</t>
  </si>
  <si>
    <t>['scala', 'sql', 'java', 'ruby', 'ruby', 'python', 'r', 'gcp', 'aws', 'azure', 'hadoop', 'spark', 'kafka', 'airflow', 'docker']</t>
  </si>
  <si>
    <t>{'cloud': ['gcp', 'aws', 'azure'], 'libraries': ['hadoop', 'spark', 'kafka', 'airflow'], 'other': ['docker'], 'programming': ['scala', 'sql', 'java', 'ruby', 'python', 'r'], 'webframeworks': ['ruby']}</t>
  </si>
  <si>
    <t>Taiyo.AI - Data Mesh Engineer - Web Scraping</t>
  </si>
  <si>
    <t>['python', 'aws', 'selenium', 'airflow', 'django', 'kubernetes', 'docker']</t>
  </si>
  <si>
    <t>{'cloud': ['aws'], 'libraries': ['selenium', 'airflow'], 'other': ['kubernetes', 'docker'], 'programming': ['python'], 'webframeworks': ['django']}</t>
  </si>
  <si>
    <t>INTERN, Data Scientist</t>
  </si>
  <si>
    <t>Posted for _GCP Data Engineer/Data Lead-Bangalore</t>
  </si>
  <si>
    <t>Data Scientist;  Software Engineer; Software Engineer (Machine...</t>
  </si>
  <si>
    <t>Data Engineers med erfaring til bekæmpelse af skatteunddragelse</t>
  </si>
  <si>
    <t>['go', 'python', 'sql', 'aws', 'spark', 'airflow', 'pandas', 'numpy', 'scikit-learn', 'git', 'docker', 'flow']</t>
  </si>
  <si>
    <t>{'cloud': ['aws'], 'libraries': ['spark', 'airflow', 'pandas', 'numpy', 'scikit-learn'], 'other': ['git', 'docker', 'flow'], 'programming': ['go', 'python', 'sql']}</t>
  </si>
  <si>
    <t>['python', 'postgresql', 'gcp']</t>
  </si>
  <si>
    <t>{'cloud': ['gcp'], 'databases': ['postgresql'], 'programming': ['python']}</t>
  </si>
  <si>
    <t>Business Data Analyst (ETL/Alteryx)</t>
  </si>
  <si>
    <t>VuNet Systems - Big Data Engineer - Spark/Hadoop</t>
  </si>
  <si>
    <t>Data Analyst - Paris</t>
  </si>
  <si>
    <t>(Senior) Data Scientist (m/f/d) 🏆</t>
  </si>
  <si>
    <t>['python', 'sql', 'r', 'bigquery', 'express', 'linux', 'macos', 'windows']</t>
  </si>
  <si>
    <t>{'cloud': ['bigquery'], 'os': ['linux', 'macos', 'windows'], 'programming': ['python', 'sql', 'r'], 'webframeworks': ['express']}</t>
  </si>
  <si>
    <t>Full Orbit</t>
  </si>
  <si>
    <t>['python', 'java', 'postgresql', 'kafka', 'airflow', 'django', 'tableau', 'kubernetes']</t>
  </si>
  <si>
    <t>{'analyst_tools': ['tableau'], 'databases': ['postgresql'], 'libraries': ['kafka', 'airflow'], 'other': ['kubernetes'], 'programming': ['python', 'java'], 'webframeworks': ['django']}</t>
  </si>
  <si>
    <t>Recruiting for Senior Data Engineer Remote</t>
  </si>
  <si>
    <t>Data Scientist Expert - SCIB</t>
  </si>
  <si>
    <t>Actuarial Internships Summer 2023 – Data Engineer In Hartford</t>
  </si>
  <si>
    <t>Massmutual Life Insurance</t>
  </si>
  <si>
    <t>Senior AWS Data Engineer - ETL/Data Pipeline</t>
  </si>
  <si>
    <t>['python', 'sql', 'aws', 'redshift', 'airflow', 'spark', 'pyspark']</t>
  </si>
  <si>
    <t>{'cloud': ['aws', 'redshift'], 'libraries': ['airflow', 'spark', 'pyspark'], 'programming': ['python', 'sql']}</t>
  </si>
  <si>
    <t>['sql', 'python', 'r', 'scala', 'aws', 'azure', 'spark', 'hadoop', 'pyspark', 'tensorflow', 'pytorch', 'tableau', 'outlook', 'word']</t>
  </si>
  <si>
    <t>{'analyst_tools': ['tableau', 'outlook', 'word'], 'cloud': ['aws', 'azure'], 'libraries': ['spark', 'hadoop', 'pyspark', 'tensorflow', 'pytorch'], 'programming': ['sql', 'python', 'r', 'scala']}</t>
  </si>
  <si>
    <t>ExperTech Recruiting</t>
  </si>
  <si>
    <t>['python', 'sql', 'nosql', 'mongodb', 'mongodb', 'java', 'javascript', 'perl', 'sql server', 'postgresql', 'mysql', 'elasticsearch', 'couchdb', 'neo4j', 'redis', 'oracle', 'aws', 'azure', 'hadoop', 'ansible', 'jenkins', 'docker', 'kubernetes']</t>
  </si>
  <si>
    <t>{'cloud': ['oracle', 'aws', 'azure'], 'databases': ['mongodb', 'sql server', 'postgresql', 'mysql', 'elasticsearch', 'couchdb', 'neo4j', 'redis'], 'libraries': ['hadoop'], 'other': ['ansible', 'jenkins', 'docker', 'kubernetes'], 'programming': ['python', 'sql', 'nosql', 'mongodb', 'java', 'javascript', 'perl']}</t>
  </si>
  <si>
    <t>Beca como data analyst</t>
  </si>
  <si>
    <t>AFFLELOU Grupo</t>
  </si>
  <si>
    <t>Aros Commodities A/S</t>
  </si>
  <si>
    <t>['c', 'sql', 'python', 'azure', 'kubernetes']</t>
  </si>
  <si>
    <t>{'cloud': ['azure'], 'other': ['kubernetes'], 'programming': ['c', 'sql', 'python']}</t>
  </si>
  <si>
    <t>IT Data Analyst - Remote | WFH</t>
  </si>
  <si>
    <t>['sql', 'python', 'r', 'html', 'sql server', 'aws', 'azure', 'tableau', 'power bi', 'excel']</t>
  </si>
  <si>
    <t>{'analyst_tools': ['tableau', 'power bi', 'excel'], 'cloud': ['aws', 'azure'], 'databases': ['sql server'], 'programming': ['sql', 'python', 'r', 'html']}</t>
  </si>
  <si>
    <t>Cloud DATA Engineer- Thane</t>
  </si>
  <si>
    <t>NITYA CONSULTING SERVICES</t>
  </si>
  <si>
    <t>['java', 'python', 'scala', 'sql', 'dynamodb', 'aws', 'redshift', 'snowflake', 'spark']</t>
  </si>
  <si>
    <t>{'cloud': ['aws', 'redshift', 'snowflake'], 'databases': ['dynamodb'], 'libraries': ['spark'], 'programming': ['java', 'python', 'scala', 'sql']}</t>
  </si>
  <si>
    <t>['sql', 'nosql', 'python', 'azure', 'power bi']</t>
  </si>
  <si>
    <t>{'analyst_tools': ['power bi'], 'cloud': ['azure'], 'programming': ['sql', 'nosql', 'python']}</t>
  </si>
  <si>
    <t>GMA Consulting</t>
  </si>
  <si>
    <t>['sql', 'powershell', 'python', 'java', 'azure', 'power bi', 'tableau']</t>
  </si>
  <si>
    <t>{'analyst_tools': ['power bi', 'tableau'], 'cloud': ['azure'], 'programming': ['sql', 'powershell', 'python', 'java']}</t>
  </si>
  <si>
    <t>Data Engineer BI (Azure DevOps &amp; SQL &amp; ETL pipelines ) (h/f)</t>
  </si>
  <si>
    <t>Lacaussade, France</t>
  </si>
  <si>
    <t>Consultant data Senior - secteur énergie - Toulouse</t>
  </si>
  <si>
    <t>Sr Manager Machine Learning (AIOps)</t>
  </si>
  <si>
    <t>['java', 'go', 'pytorch', 'tensorflow']</t>
  </si>
  <si>
    <t>{'libraries': ['pytorch', 'tensorflow'], 'programming': ['java', 'go']}</t>
  </si>
  <si>
    <t>Chartbeat Inc.</t>
  </si>
  <si>
    <t>['python', 'postgresql', 'snowflake', 'kafka']</t>
  </si>
  <si>
    <t>{'cloud': ['snowflake'], 'databases': ['postgresql'], 'libraries': ['kafka'], 'programming': ['python']}</t>
  </si>
  <si>
    <t>Tableau Data Analyst (iGaming, Online Casino)</t>
  </si>
  <si>
    <t>Add Talent Solutions</t>
  </si>
  <si>
    <t>Xebia - Senior Azure Data Engineer - Python</t>
  </si>
  <si>
    <t>Business Development Manager_18th_October_2023</t>
  </si>
  <si>
    <t>Rudder Analytics</t>
  </si>
  <si>
    <t>Wealth Management Business Systems Data Analyst</t>
  </si>
  <si>
    <t>['go', 'alteryx', 'tableau']</t>
  </si>
  <si>
    <t>{'analyst_tools': ['alteryx', 'tableau'], 'programming': ['go']}</t>
  </si>
  <si>
    <t>Data Analyst- GIS, Navigation, SQL / Product QA- GIS, Navigation, SQL</t>
  </si>
  <si>
    <t>R&amp;D FAB Data Engineer</t>
  </si>
  <si>
    <t>Pro à Pro</t>
  </si>
  <si>
    <t>Data Analytics and Business Intelligence</t>
  </si>
  <si>
    <t>The Goldman Sachs Group</t>
  </si>
  <si>
    <t>Reward360 Global Services Pvt Ltd.</t>
  </si>
  <si>
    <t>['sql', 'python', 'bash', 'mongodb', 'mongodb', 'mysql', 'snowflake', 'redshift', 'bigquery', 'azure', 'aws', 'gcp', 'airflow', 'linux']</t>
  </si>
  <si>
    <t>{'cloud': ['snowflake', 'redshift', 'bigquery', 'azure', 'aws', 'gcp'], 'databases': ['mongodb', 'mysql'], 'libraries': ['airflow'], 'os': ['linux'], 'programming': ['sql', 'python', 'bash', 'mongodb']}</t>
  </si>
  <si>
    <t>Share 4 Life Foundation, Inc.</t>
  </si>
  <si>
    <t>['c', 'r', 'python', 'excel']</t>
  </si>
  <si>
    <t>{'analyst_tools': ['excel'], 'programming': ['c', 'r', 'python']}</t>
  </si>
  <si>
    <t>Senior Analyst Procurement Data Scientist</t>
  </si>
  <si>
    <t>Zoom Recruitment</t>
  </si>
  <si>
    <t>Amadeus Labs - Principal Data Engineer - Power BI</t>
  </si>
  <si>
    <t>Amadeus Labs</t>
  </si>
  <si>
    <t>Rio Grande - Carreiros, Rio Grande - RS, Brazil</t>
  </si>
  <si>
    <t>['python', 'aws', 'pytorch', 'tensorflow', 'pandas']</t>
  </si>
  <si>
    <t>{'cloud': ['aws'], 'libraries': ['pytorch', 'tensorflow', 'pandas'], 'programming': ['python']}</t>
  </si>
  <si>
    <t>Data Science Intern (6-9 months, Full Time)</t>
  </si>
  <si>
    <t>AXA Hong Kong and Macau</t>
  </si>
  <si>
    <t>Data Analyst (Market Risk)</t>
  </si>
  <si>
    <t>['aws', 'gcp', 'azure', 'kubernetes']</t>
  </si>
  <si>
    <t>{'cloud': ['aws', 'gcp', 'azure'], 'other': ['kubernetes']}</t>
  </si>
  <si>
    <t>Senior Data Center Critical Facilities Engineer V</t>
  </si>
  <si>
    <t>Kantar Public</t>
  </si>
  <si>
    <t>Geo Data Team member</t>
  </si>
  <si>
    <t>Moovit</t>
  </si>
  <si>
    <t>DATA SCIENTIST LEAD</t>
  </si>
  <si>
    <t>['oracle', 'sap', 'power bi', 'word', 'powerpoint', 'excel']</t>
  </si>
  <si>
    <t>{'analyst_tools': ['sap', 'power bi', 'word', 'powerpoint', 'excel'], 'cloud': ['oracle']}</t>
  </si>
  <si>
    <t>Pricing Governance Data Analyst-SQL/R/Python</t>
  </si>
  <si>
    <t>Data Science intern + training</t>
  </si>
  <si>
    <t>Data Scientist. Job in Georgia My Valley Jobs Today</t>
  </si>
  <si>
    <t>['typescript', 'javascript', 'go', 'python', 'java', 'mysql', 'react', 'kafka', 'angular', 'express', 'docker', 'kubernetes', 'github']</t>
  </si>
  <si>
    <t>{'databases': ['mysql'], 'libraries': ['react', 'kafka'], 'other': ['docker', 'kubernetes', 'github'], 'programming': ['typescript', 'javascript', 'go', 'python', 'java'], 'webframeworks': ['angular', 'express']}</t>
  </si>
  <si>
    <t>Lead Data Scientist, Leeuwarden</t>
  </si>
  <si>
    <t>Data Solutions Architect</t>
  </si>
  <si>
    <t>['nosql', 'python', 'java', 'scala', 'sql', 'mongodb', 'mongodb', 'sql server', 'mysql', 'mariadb', 'cassandra', 'couchdb', 'elasticsearch', 'neo4j', 'dynamodb', 'redis', 'snowflake', 'databricks', 'aws', 'gcp', 'azure', 'oracle', 'aurora', 'kafka', 'spark', 'gdpr', 'microstrategy', 'tableau']</t>
  </si>
  <si>
    <t>{'analyst_tools': ['microstrategy', 'tableau'], 'cloud': ['snowflake', 'databricks', 'aws', 'gcp', 'azure', 'oracle', 'aurora'], 'databases': ['mongodb', 'sql server', 'mysql', 'mariadb', 'cassandra', 'couchdb', 'elasticsearch', 'neo4j', 'dynamodb', 'redis'], 'libraries': ['kafka', 'spark', 'gdpr'], 'programming': ['nosql', 'python', 'java', 'scala', 'sql', 'mongodb']}</t>
  </si>
  <si>
    <t>Data Analyst / Modeler</t>
  </si>
  <si>
    <t>Data Analyst HR (Gent)</t>
  </si>
  <si>
    <t>AGO Jobs &amp; HR Gent</t>
  </si>
  <si>
    <t>Groupe Qerys</t>
  </si>
  <si>
    <t>BBS Automation (Kunshan) Co., Ltd</t>
  </si>
  <si>
    <t>Graduate Data Analyst (Renewable Energy)</t>
  </si>
  <si>
    <t>OXBO</t>
  </si>
  <si>
    <t>['python', 'sql', 'r', 'php', 'power bi', 'dax']</t>
  </si>
  <si>
    <t>{'analyst_tools': ['power bi', 'dax'], 'programming': ['python', 'sql', 'r', 'php']}</t>
  </si>
  <si>
    <t>Data Engineer POWER BI/GCP H/F</t>
  </si>
  <si>
    <t>Lena IT</t>
  </si>
  <si>
    <t>['python', 'azure', 'gcp', 'databricks', 'snowflake', 'power bi', 'git']</t>
  </si>
  <si>
    <t>{'analyst_tools': ['power bi'], 'cloud': ['azure', 'gcp', 'databricks', 'snowflake'], 'other': ['git'], 'programming': ['python']}</t>
  </si>
  <si>
    <t>Data Analyst - Mid Level</t>
  </si>
  <si>
    <t>ePace Technologies Inc</t>
  </si>
  <si>
    <t>Relig Staffing Inc</t>
  </si>
  <si>
    <t>Henry Harvin</t>
  </si>
  <si>
    <t>Interesting Job Opportunity: Power BI Developer - Reporting ...</t>
  </si>
  <si>
    <t>['python', 'go', 'jira']</t>
  </si>
  <si>
    <t>{'async': ['jira'], 'programming': ['python', 'go']}</t>
  </si>
  <si>
    <t>['python', 'airflow', 'spark', 'hadoop']</t>
  </si>
  <si>
    <t>{'libraries': ['airflow', 'spark', 'hadoop'], 'programming': ['python']}</t>
  </si>
  <si>
    <t>['python', 'azure', 'airflow', 'docker']</t>
  </si>
  <si>
    <t>{'cloud': ['azure'], 'libraries': ['airflow'], 'other': ['docker'], 'programming': ['python']}</t>
  </si>
  <si>
    <t>Data Scientist Sénior - Lisboa ou Porto/Híbrido</t>
  </si>
  <si>
    <t>['r', 'python', 'nosql', 'sas', 'sas', 'azure', 'tensorflow', 'keras', 'pytorch', 'jira', 'confluence']</t>
  </si>
  <si>
    <t>{'analyst_tools': ['sas'], 'async': ['jira', 'confluence'], 'cloud': ['azure'], 'libraries': ['tensorflow', 'keras', 'pytorch'], 'programming': ['r', 'python', 'nosql', 'sas']}</t>
  </si>
  <si>
    <t>['python', 'sql', 'matlab', 'aws', 'github']</t>
  </si>
  <si>
    <t>{'cloud': ['aws'], 'other': ['github'], 'programming': ['python', 'sql', 'matlab']}</t>
  </si>
  <si>
    <t>Company PAYBACK GmbH</t>
  </si>
  <si>
    <t>Data Engineer - Salesforce Marketing Cloud Intelligence</t>
  </si>
  <si>
    <t>Leverton Search</t>
  </si>
  <si>
    <t>['python', 'sql', 'aws', 'numpy', 'pandas', 'jupyter', 'seaborn', 'matplotlib', 'airflow', 'excel']</t>
  </si>
  <si>
    <t>{'analyst_tools': ['excel'], 'cloud': ['aws'], 'libraries': ['numpy', 'pandas', 'jupyter', 'seaborn', 'matplotlib', 'airflow'], 'programming': ['python', 'sql']}</t>
  </si>
  <si>
    <t>Senior Software Engineer, Remote</t>
  </si>
  <si>
    <t>['php', 'mysql', 'aws']</t>
  </si>
  <si>
    <t>{'cloud': ['aws'], 'databases': ['mysql'], 'programming': ['php']}</t>
  </si>
  <si>
    <t>Software Engineer - Python - DataLake - DataBricks Developer...</t>
  </si>
  <si>
    <t>['python', 'sql', 'sql server', 'databricks', 'oracle', 'azure', 'spark', 'pandas', 'gdpr', 'power bi']</t>
  </si>
  <si>
    <t>{'analyst_tools': ['power bi'], 'cloud': ['databricks', 'oracle', 'azure'], 'databases': ['sql server'], 'libraries': ['spark', 'pandas', 'gdpr'], 'programming': ['python', 'sql']}</t>
  </si>
  <si>
    <t>['oracle', 'ssrs', 'power bi']</t>
  </si>
  <si>
    <t>{'analyst_tools': ['ssrs', 'power bi'], 'cloud': ['oracle']}</t>
  </si>
  <si>
    <t>Walk-in For Data Engineer skills on 24th Nov 23 at Bangalore</t>
  </si>
  <si>
    <t>['python', 'java', 'scala', 'aws', 'azure', 'gcp', 'hadoop', 'spark', 'airflow']</t>
  </si>
  <si>
    <t>{'cloud': ['aws', 'azure', 'gcp'], 'libraries': ['hadoop', 'spark', 'airflow'], 'programming': ['python', 'java', 'scala']}</t>
  </si>
  <si>
    <t>via Brewbound</t>
  </si>
  <si>
    <t>Lord Hobo Brewing Company</t>
  </si>
  <si>
    <t>Senior Analyst in Vilnius</t>
  </si>
  <si>
    <t>via Gannett Fleming Jobs</t>
  </si>
  <si>
    <t>Gannett Fleming</t>
  </si>
  <si>
    <t>['sheets', 'excel', 'word', 'powerpoint', 'power bi', 'flow']</t>
  </si>
  <si>
    <t>{'analyst_tools': ['sheets', 'excel', 'word', 'powerpoint', 'power bi'], 'other': ['flow']}</t>
  </si>
  <si>
    <t>Senior Functional Analyst</t>
  </si>
  <si>
    <t>Index analyst</t>
  </si>
  <si>
    <t>Intellectual Property Data Analyst</t>
  </si>
  <si>
    <t>HR Analyst, HR Systems and Data function</t>
  </si>
  <si>
    <t>DFDS AS</t>
  </si>
  <si>
    <t>Data Analyst – Working At Qualcomm Boxborough</t>
  </si>
  <si>
    <t>Boxborough, MA</t>
  </si>
  <si>
    <t>AWS Data Integration Lead</t>
  </si>
  <si>
    <t>['sql', 'aws', 'oracle', 'redshift', 'kafka']</t>
  </si>
  <si>
    <t>{'cloud': ['aws', 'oracle', 'redshift'], 'libraries': ['kafka'], 'programming': ['sql']}</t>
  </si>
  <si>
    <t>ebuero AG</t>
  </si>
  <si>
    <t>Storage and backup Engineer</t>
  </si>
  <si>
    <t>Ateca</t>
  </si>
  <si>
    <t>via Jobs In Italy - Mustakbil.com</t>
  </si>
  <si>
    <t>Musixmatch S.p.a</t>
  </si>
  <si>
    <t>['aws', 'redshift', 'hadoop', 'windows', 'unix', 'outlook', 'tableau', 'kubernetes', 'docker']</t>
  </si>
  <si>
    <t>{'analyst_tools': ['outlook', 'tableau'], 'cloud': ['aws', 'redshift'], 'libraries': ['hadoop'], 'os': ['windows', 'unix'], 'other': ['kubernetes', 'docker']}</t>
  </si>
  <si>
    <t>Tuitui</t>
  </si>
  <si>
    <t>Data Scientist Intern To Develop ML Pipeline</t>
  </si>
  <si>
    <t>SAP Master Data Business Analyst III</t>
  </si>
  <si>
    <t>Roche and Genentech</t>
  </si>
  <si>
    <t>International Data Engineer (m/w/d)</t>
  </si>
  <si>
    <t>Senior Business Analyst/ Data Migration</t>
  </si>
  <si>
    <t>['sas', 'sas', 'sql', 'python', 'word']</t>
  </si>
  <si>
    <t>{'analyst_tools': ['sas', 'word'], 'programming': ['sas', 'sql', 'python']}</t>
  </si>
  <si>
    <t>Resume Data Bank</t>
  </si>
  <si>
    <t>Liberal Construction, LLC</t>
  </si>
  <si>
    <t>Cheadle, UK</t>
  </si>
  <si>
    <t>Data Analyst en Contrôle de Gestion</t>
  </si>
  <si>
    <t>Paillart, France</t>
  </si>
  <si>
    <t>Nexans</t>
  </si>
  <si>
    <t>['python', 'power bi', 'excel', 'tableau', 'dax']</t>
  </si>
  <si>
    <t>{'analyst_tools': ['power bi', 'excel', 'tableau', 'dax'], 'programming': ['python']}</t>
  </si>
  <si>
    <t>Senior Analyst, Finance Systems and Analytics</t>
  </si>
  <si>
    <t>世界最大級の発電規模と燃料取扱量を誇るグローバルエネルギー企業</t>
  </si>
  <si>
    <t>Vaga Engenheiro de Dados Sênior - Santander</t>
  </si>
  <si>
    <t>['python', 'aws', 'gcp', 'hadoop', 'spark', 'airflow', 'react', 'linux', 'ubuntu', 'terraform', 'ansible', 'jenkins', 'git', 'flow']</t>
  </si>
  <si>
    <t>{'cloud': ['aws', 'gcp'], 'libraries': ['hadoop', 'spark', 'airflow', 'react'], 'os': ['linux', 'ubuntu'], 'other': ['terraform', 'ansible', 'jenkins', 'git', 'flow'], 'programming': ['python']}</t>
  </si>
  <si>
    <t>Data Scientist (m/w/d) (Job-ID 17253)</t>
  </si>
  <si>
    <t>FOM Hochschule für Oekonomie &amp; Management</t>
  </si>
  <si>
    <t>['sql', 'java', 'spark', 'power bi', 'dax']</t>
  </si>
  <si>
    <t>{'analyst_tools': ['power bi', 'dax'], 'libraries': ['spark'], 'programming': ['sql', 'java']}</t>
  </si>
  <si>
    <t>Business Analyst/Data Analyst Full Time At Irving, Tx</t>
  </si>
  <si>
    <t>Data Analyst - Internship - Paris</t>
  </si>
  <si>
    <t>Jobbexgroup</t>
  </si>
  <si>
    <t>Data Engineer - English speaking - AWS</t>
  </si>
  <si>
    <t>ECG Clinical Data Analyst - Midsize- Fast paced progression</t>
  </si>
  <si>
    <t>Meet</t>
  </si>
  <si>
    <t>IIT Data Analyst</t>
  </si>
  <si>
    <t>Data Scientist (Project Placement)</t>
  </si>
  <si>
    <t>Sopro</t>
  </si>
  <si>
    <t>Starling Bank Limited</t>
  </si>
  <si>
    <t>VIE: Data Scientist</t>
  </si>
  <si>
    <t>Software Engineer – C#</t>
  </si>
  <si>
    <t>['c#', 'sql', 'sql server', 'ssis']</t>
  </si>
  <si>
    <t>{'analyst_tools': ['ssis'], 'databases': ['sql server'], 'programming': ['c#', 'sql']}</t>
  </si>
  <si>
    <t>JetBrains</t>
  </si>
  <si>
    <t>Sr. Python Developer Data analyst</t>
  </si>
  <si>
    <t>Mobilecomm Professionals Inc</t>
  </si>
  <si>
    <t>['python', 'pandas', 'word', 'powerpoint', 'sharepoint', 'excel']</t>
  </si>
  <si>
    <t>{'analyst_tools': ['word', 'powerpoint', 'sharepoint', 'excel'], 'libraries': ['pandas'], 'programming': ['python']}</t>
  </si>
  <si>
    <t>Padoa</t>
  </si>
  <si>
    <t>MCA Belgium</t>
  </si>
  <si>
    <t>['javascript', 'python', 'kafka', 'linux', 'excel', 'kubernetes', 'jenkins', 'docker', 'git', 'gitlab', 'notion']</t>
  </si>
  <si>
    <t>{'analyst_tools': ['excel'], 'async': ['notion'], 'libraries': ['kafka'], 'os': ['linux'], 'other': ['kubernetes', 'jenkins', 'docker', 'git', 'gitlab'], 'programming': ['javascript', 'python']}</t>
  </si>
  <si>
    <t>Florida, NY</t>
  </si>
  <si>
    <t>finghy inestment LLC</t>
  </si>
  <si>
    <t>Engineer - Machine Learning (Python)</t>
  </si>
  <si>
    <t>Talha &amp; Co - Client</t>
  </si>
  <si>
    <t>Mid/Senior Software Engineer (Golang)</t>
  </si>
  <si>
    <t>['sql', 'go', 'linux', 'docker', 'kubernetes', 'terraform']</t>
  </si>
  <si>
    <t>{'os': ['linux'], 'other': ['docker', 'kubernetes', 'terraform'], 'programming': ['sql', 'go']}</t>
  </si>
  <si>
    <t>['c', 'gdpr']</t>
  </si>
  <si>
    <t>{'libraries': ['gdpr'], 'programming': ['c']}</t>
  </si>
  <si>
    <t>Data Analyst with Snowflake and AWS</t>
  </si>
  <si>
    <t>['go', 'snowflake', 'aws', 'webex']</t>
  </si>
  <si>
    <t>{'cloud': ['snowflake', 'aws'], 'programming': ['go'], 'sync': ['webex']}</t>
  </si>
  <si>
    <t>Data Analytics Tutor</t>
  </si>
  <si>
    <t>Data Analyst Business Intelligence (m/w/d) 835-1926</t>
  </si>
  <si>
    <t>Mariestad, Sweden</t>
  </si>
  <si>
    <t>Data Scientist - 100% remoto</t>
  </si>
  <si>
    <t>พลอยรดา กรุ๊ป จำกัด</t>
  </si>
  <si>
    <t>Data Scientist - Senior Associate</t>
  </si>
  <si>
    <t>Junior/Medior Data analyst HR</t>
  </si>
  <si>
    <t>Customer Business Analyst</t>
  </si>
  <si>
    <t>Travelopia</t>
  </si>
  <si>
    <t>['java', 'python', 'sql', 'gcp', 'bigquery', 'jira']</t>
  </si>
  <si>
    <t>{'async': ['jira'], 'cloud': ['gcp', 'bigquery'], 'programming': ['java', 'python', 'sql']}</t>
  </si>
  <si>
    <t>Business Solutions and Services (BS2)</t>
  </si>
  <si>
    <t>Sr EDI Analyst Seeburger (Hybrid-Local)</t>
  </si>
  <si>
    <t>Data Scientist (x/w/m)</t>
  </si>
  <si>
    <t>['ruby', 'ruby', 'python', 'perl', 'sql', 'git']</t>
  </si>
  <si>
    <t>{'other': ['git'], 'programming': ['ruby', 'python', 'perl', 'sql'], 'webframeworks': ['ruby']}</t>
  </si>
  <si>
    <t>Data Analyst. Job in West Midlands My Valley Jobs Today</t>
  </si>
  <si>
    <t>via Praktikanten.ch</t>
  </si>
  <si>
    <t>Axpo Italia</t>
  </si>
  <si>
    <t>Data Scientist - Python Code Collect - Develop</t>
  </si>
  <si>
    <t>['python', 'matlab', 'c++', 'c', 'pandas', 'numpy', 'pytorch', 'matplotlib', 'scikit-learn']</t>
  </si>
  <si>
    <t>{'libraries': ['pandas', 'numpy', 'pytorch', 'matplotlib', 'scikit-learn'], 'programming': ['python', 'matlab', 'c++', 'c']}</t>
  </si>
  <si>
    <t>Job in Germany: Senior Database Engineer</t>
  </si>
  <si>
    <t>['sql', 'python', 'excel', 'tableau', 'ssis', 'flow']</t>
  </si>
  <si>
    <t>{'analyst_tools': ['excel', 'tableau', 'ssis'], 'other': ['flow'], 'programming': ['sql', 'python']}</t>
  </si>
  <si>
    <t>['java', 'python', 'sql', 'vba', 'gcp', 'sharepoint', 'excel', 'github', 'terraform']</t>
  </si>
  <si>
    <t>{'analyst_tools': ['sharepoint', 'excel'], 'cloud': ['gcp'], 'other': ['github', 'terraform'], 'programming': ['java', 'python', 'sql', 'vba']}</t>
  </si>
  <si>
    <t>['spark', 'tableau', 'power bi', 'microsoft teams']</t>
  </si>
  <si>
    <t>{'analyst_tools': ['tableau', 'power bi'], 'libraries': ['spark'], 'sync': ['microsoft teams']}</t>
  </si>
  <si>
    <t>AboutHR</t>
  </si>
  <si>
    <t>Analytics Manager job in Riyadh</t>
  </si>
  <si>
    <t>Data Processor - Full-time</t>
  </si>
  <si>
    <t>Senior Data Scientist - Contract</t>
  </si>
  <si>
    <t>Data Science Relations Associate Manager</t>
  </si>
  <si>
    <t>Energy Utilities Data Analyst</t>
  </si>
  <si>
    <t>Maverick Associates</t>
  </si>
  <si>
    <t>Group CTO - Data Engineer (Python)</t>
  </si>
  <si>
    <t>['sql', 'perl', 'python', 'db2', 'hadoop', 'airflow']</t>
  </si>
  <si>
    <t>{'databases': ['db2'], 'libraries': ['hadoop', 'airflow'], 'programming': ['sql', 'perl', 'python']}</t>
  </si>
  <si>
    <t>Data Analyst with Data Warehouse</t>
  </si>
  <si>
    <t>Assessment Data Analyst (Campus Testing Coordinator) Pool...</t>
  </si>
  <si>
    <t>Software Engineer - 28673</t>
  </si>
  <si>
    <t>Data Operation Analysts – Assistant Manager (Insurance)</t>
  </si>
  <si>
    <t>SPORT ENLACE SAS-ZOMAC</t>
  </si>
  <si>
    <t>['python', 'sql', 'no-sql', 'r', 'mongodb', 'mongodb', 'hadoop', 'linux']</t>
  </si>
  <si>
    <t>{'databases': ['mongodb'], 'libraries': ['hadoop'], 'os': ['linux'], 'programming': ['python', 'sql', 'no-sql', 'r', 'mongodb']}</t>
  </si>
  <si>
    <t>Infinitesima</t>
  </si>
  <si>
    <t>Senior Data Scientist (Privacy and Data ProtectionOffice)</t>
  </si>
  <si>
    <t>Lead Data Engineer - Snowflake/DBT/Fivetran</t>
  </si>
  <si>
    <t>['sql', 'azure', 'aws', 'snowflake', 'gcp', 'airflow']</t>
  </si>
  <si>
    <t>{'cloud': ['azure', 'aws', 'snowflake', 'gcp'], 'libraries': ['airflow'], 'programming': ['sql']}</t>
  </si>
  <si>
    <t>Data Analyst (Pole Audit)</t>
  </si>
  <si>
    <t>CIH Bank</t>
  </si>
  <si>
    <t>Hissho Sushi Inc.</t>
  </si>
  <si>
    <t>Data Analyst with F&amp;B Background</t>
  </si>
  <si>
    <t>['sql', 'html', 'css', 'javascript', 'looker']</t>
  </si>
  <si>
    <t>{'analyst_tools': ['looker'], 'programming': ['sql', 'html', 'css', 'javascript']}</t>
  </si>
  <si>
    <t>['sql', 'python', 'scala', 'aws', 'git']</t>
  </si>
  <si>
    <t>{'cloud': ['aws'], 'other': ['git'], 'programming': ['sql', 'python', 'scala']}</t>
  </si>
  <si>
    <t>Dubizzle Labs</t>
  </si>
  <si>
    <t>['sql', 'python', 'bash', 'javascript', 'html', 'redshift', 'aws', 'bigquery', 'snowflake', 'linux', 'looker', 'tableau', 'docker']</t>
  </si>
  <si>
    <t>{'analyst_tools': ['looker', 'tableau'], 'cloud': ['redshift', 'aws', 'bigquery', 'snowflake'], 'os': ['linux'], 'other': ['docker'], 'programming': ['sql', 'python', 'bash', 'javascript', 'html']}</t>
  </si>
  <si>
    <t>['sql', 'mysql', 'sql server', 'aws', 'azure', 'oracle', 'databricks', 'spark', 'ssis', 'git']</t>
  </si>
  <si>
    <t>{'analyst_tools': ['ssis'], 'cloud': ['aws', 'azure', 'oracle', 'databricks'], 'databases': ['mysql', 'sql server'], 'libraries': ['spark'], 'other': ['git'], 'programming': ['sql']}</t>
  </si>
  <si>
    <t>Data Analyst (Product Development)</t>
  </si>
  <si>
    <t>Principal Cloud Data Analyst</t>
  </si>
  <si>
    <t>DevOps Engineer, Sense-making</t>
  </si>
  <si>
    <t>['go', 'python', 'bash', 'aws', 'azure', 'gcp', 'ansible', 'puppet', 'chef']</t>
  </si>
  <si>
    <t>{'cloud': ['aws', 'azure', 'gcp'], 'other': ['ansible', 'puppet', 'chef'], 'programming': ['go', 'python', 'bash']}</t>
  </si>
  <si>
    <t>['sql', 'java', 'sql server', 'azure']</t>
  </si>
  <si>
    <t>{'cloud': ['azure'], 'databases': ['sql server'], 'programming': ['sql', 'java']}</t>
  </si>
  <si>
    <t>Data Engineer Trainee (Hybrid)</t>
  </si>
  <si>
    <t>Software Engineer for Data Distribution (IT-SD-PDS-2023-140-GRAP)</t>
  </si>
  <si>
    <t>Sr. Data Scientist - Fraud and Abuse Detection</t>
  </si>
  <si>
    <t>München-Flughafen, Germany</t>
  </si>
  <si>
    <t>Administrativo procure to pay senior analyst - inglés alto</t>
  </si>
  <si>
    <t>['python', 'sql', 'r', 'mysql', 'oracle']</t>
  </si>
  <si>
    <t>{'cloud': ['oracle'], 'databases': ['mysql'], 'programming': ['python', 'sql', 'r']}</t>
  </si>
  <si>
    <t>8534 - Head of Data Science</t>
  </si>
  <si>
    <t>Interactive Resources LLC</t>
  </si>
  <si>
    <t>['python', 'r', 'redshift', 'spark']</t>
  </si>
  <si>
    <t>{'cloud': ['redshift'], 'libraries': ['spark'], 'programming': ['python', 'r']}</t>
  </si>
  <si>
    <t>Product manager, associate</t>
  </si>
  <si>
    <t>Markt Schwaben, Germany</t>
  </si>
  <si>
    <t>Data Analyst CRS6JP00013198</t>
  </si>
  <si>
    <t>['sql', 'dax', 'power bi', 'sharepoint']</t>
  </si>
  <si>
    <t>{'analyst_tools': ['dax', 'power bi', 'sharepoint'], 'programming': ['sql']}</t>
  </si>
  <si>
    <t>Senior Azure Data Engineer - Insurance</t>
  </si>
  <si>
    <t>['python', 'sql', 'azure', 'spark', 'kafka', 'hadoop']</t>
  </si>
  <si>
    <t>{'cloud': ['azure'], 'libraries': ['spark', 'kafka', 'hadoop'], 'programming': ['python', 'sql']}</t>
  </si>
  <si>
    <t>University of Saskatchewan</t>
  </si>
  <si>
    <t>['sql', 'crystal', 'oracle', 'excel', 'ssis', 'ssrs']</t>
  </si>
  <si>
    <t>{'analyst_tools': ['excel', 'ssis', 'ssrs'], 'cloud': ['oracle'], 'programming': ['sql', 'crystal']}</t>
  </si>
  <si>
    <t>Service Model Analyst</t>
  </si>
  <si>
    <t>Tvarit - Data Quality Assurance Engineer - Data Integrity &amp; Quality</t>
  </si>
  <si>
    <t>accenture</t>
  </si>
  <si>
    <t>Reach Senior Data Manager  at ACTED</t>
  </si>
  <si>
    <t>['c', 'r', 'python', 'word', 'excel', 'powerpoint']</t>
  </si>
  <si>
    <t>{'analyst_tools': ['word', 'excel', 'powerpoint'], 'programming': ['c', 'r', 'python']}</t>
  </si>
  <si>
    <t>Data analist project herijking van de nomenclatuur (HNC) - Dienst...</t>
  </si>
  <si>
    <t>UZ Leuven</t>
  </si>
  <si>
    <t>['sql', 'sas', 'sas', 'r', 'python', 'looker']</t>
  </si>
  <si>
    <t>{'analyst_tools': ['sas', 'looker'], 'programming': ['sql', 'sas', 'r', 'python']}</t>
  </si>
  <si>
    <t>Data Engineer (Remote fulltime)</t>
  </si>
  <si>
    <t>Savvycom - Software Product Development</t>
  </si>
  <si>
    <t>['python', 'r', 'matlab', 'pandas', 'numpy', 'matplotlib', 'scikit-learn', 'tensorflow', 'pytorch', 'keras', 'seaborn']</t>
  </si>
  <si>
    <t>{'libraries': ['pandas', 'numpy', 'matplotlib', 'scikit-learn', 'tensorflow', 'pytorch', 'keras', 'seaborn'], 'programming': ['python', 'r', 'matlab']}</t>
  </si>
  <si>
    <t>['sql', 'python', 'firebase', 'firebase', 'aws', 'azure', 'gcp', 'bigquery', 'pandas', 'matplotlib', 'react', 'airflow', 'flask', 'django', 'fastapi', 'node', 'angular', 'svelte', 'vue', 'git', 'docker', 'kubernetes']</t>
  </si>
  <si>
    <t>{'cloud': ['firebase', 'aws', 'azure', 'gcp', 'bigquery'], 'databases': ['firebase'], 'libraries': ['pandas', 'matplotlib', 'react', 'airflow'], 'other': ['git', 'docker', 'kubernetes'], 'programming': ['sql', 'python'], 'webframeworks': ['flask', 'django', 'fastapi', 'node', 'angular', 'svelte', 'vue']}</t>
  </si>
  <si>
    <t>Data Analyst (m/f/d) in Berlin</t>
  </si>
  <si>
    <t>MB Global Health GmbH</t>
  </si>
  <si>
    <t>Senior Process Data Engineer-2</t>
  </si>
  <si>
    <t>['shell', 'windows', 'sheets', 'outlook', 'excel', 'sap']</t>
  </si>
  <si>
    <t>{'analyst_tools': ['sheets', 'outlook', 'excel', 'sap'], 'os': ['windows'], 'programming': ['shell']}</t>
  </si>
  <si>
    <t>Proekspert AS</t>
  </si>
  <si>
    <t>Data Scientist Mid-Northern, VA</t>
  </si>
  <si>
    <t>iSenpai</t>
  </si>
  <si>
    <t>Senior Engineer - Quality Engineering | Chennai, Bangalore or...</t>
  </si>
  <si>
    <t>Configuration and Release Engineer</t>
  </si>
  <si>
    <t>['mongodb', 'mongodb', 'java', 'kafka', 'spring', 'kubernetes']</t>
  </si>
  <si>
    <t>{'databases': ['mongodb'], 'libraries': ['kafka', 'spring'], 'other': ['kubernetes'], 'programming': ['mongodb', 'java']}</t>
  </si>
  <si>
    <t>Data Analyst- HQ</t>
  </si>
  <si>
    <t>INTERSOS</t>
  </si>
  <si>
    <t>autobiz France</t>
  </si>
  <si>
    <t>['sql', 'php', 'r', 'python', 'shell', 'perl', 'java']</t>
  </si>
  <si>
    <t>{'programming': ['sql', 'php', 'r', 'python', 'shell', 'perl', 'java']}</t>
  </si>
  <si>
    <t>Senior Regulatory Data Analyst M/F/D</t>
  </si>
  <si>
    <t>['r', 'sql', 'express', 'tableau', 'power bi', 'excel', 'sap']</t>
  </si>
  <si>
    <t>{'analyst_tools': ['tableau', 'power bi', 'excel', 'sap'], 'programming': ['r', 'sql'], 'webframeworks': ['express']}</t>
  </si>
  <si>
    <t>Data Governance Lead (Atlanta, GA – Hybrid Position)</t>
  </si>
  <si>
    <t>['sql', 'python', 'bigquery', 'kafka', 'airflow', 'kubernetes', 'terraform']</t>
  </si>
  <si>
    <t>{'cloud': ['bigquery'], 'libraries': ['kafka', 'airflow'], 'other': ['kubernetes', 'terraform'], 'programming': ['sql', 'python']}</t>
  </si>
  <si>
    <t>Data Analyst 3 - 51517</t>
  </si>
  <si>
    <t>BI Analyst Ii</t>
  </si>
  <si>
    <t>Modulr</t>
  </si>
  <si>
    <t>['sql', 'python', 'snowflake', 'power bi', 'tableau', 'flow']</t>
  </si>
  <si>
    <t>{'analyst_tools': ['power bi', 'tableau'], 'cloud': ['snowflake'], 'other': ['flow'], 'programming': ['sql', 'python']}</t>
  </si>
  <si>
    <t>2023 GRM, Fall Data Analyst</t>
  </si>
  <si>
    <t>['python', 'sql', 'pandas', 'plotly', 'scikit-learn', 'nltk', 'numpy', 'hadoop', 'docker', 'kubernetes', 'jenkins', 'github']</t>
  </si>
  <si>
    <t>{'libraries': ['pandas', 'plotly', 'scikit-learn', 'nltk', 'numpy', 'hadoop'], 'other': ['docker', 'kubernetes', 'jenkins', 'github'], 'programming': ['python', 'sql']}</t>
  </si>
  <si>
    <t>Information Analyst IT</t>
  </si>
  <si>
    <t>Online Python, R, Data Science, Coding tutor</t>
  </si>
  <si>
    <t>Data Engineer - ETL/AWS/Redshift</t>
  </si>
  <si>
    <t>Info Edge India Ltd</t>
  </si>
  <si>
    <t>['sql', 'gcp', 'aws', 'azure', 'tableau', 'power bi']</t>
  </si>
  <si>
    <t>{'analyst_tools': ['tableau', 'power bi'], 'cloud': ['gcp', 'aws', 'azure'], 'programming': ['sql']}</t>
  </si>
  <si>
    <t>Sr Data Scientist - Operations Research</t>
  </si>
  <si>
    <t>TRANSPORTATION</t>
  </si>
  <si>
    <t>['sql', 'shell', 'python', 'hadoop', 'spark', 'pyspark', 'unix']</t>
  </si>
  <si>
    <t>{'libraries': ['hadoop', 'spark', 'pyspark'], 'os': ['unix'], 'programming': ['sql', 'shell', 'python']}</t>
  </si>
  <si>
    <t>JACKY PERRENOT</t>
  </si>
  <si>
    <t>['sas', 'sas', 'word', 'powerpoint', 'excel', 'power bi', 'visio', 'cognos', 'flow']</t>
  </si>
  <si>
    <t>{'analyst_tools': ['sas', 'word', 'powerpoint', 'excel', 'power bi', 'visio', 'cognos'], 'other': ['flow'], 'programming': ['sas']}</t>
  </si>
  <si>
    <t>Manager, GMX Master Data Maintenance - Tampa FL</t>
  </si>
  <si>
    <t>['sap', 'excel', 'word', 'sharepoint']</t>
  </si>
  <si>
    <t>{'analyst_tools': ['sap', 'excel', 'word', 'sharepoint']}</t>
  </si>
  <si>
    <t>Data Analyst, Pediatric Outpatient</t>
  </si>
  <si>
    <t>Long Beach Memorial Medical Group</t>
  </si>
  <si>
    <t>Insights Execution Manager</t>
  </si>
  <si>
    <t>Laguna Beach, CA</t>
  </si>
  <si>
    <t>Data Engineer (SQL / Python) (CPT)</t>
  </si>
  <si>
    <t>['sql', 'python', 'mongodb', 'mongodb', 'php', 'typescript', 'postgresql', 'mysql', 'aws', 'kafka', 'react', 'node', 'angular', 'git', 'gitlab', 'terraform', 'jira', 'confluence']</t>
  </si>
  <si>
    <t>{'async': ['jira', 'confluence'], 'cloud': ['aws'], 'databases': ['mongodb', 'postgresql', 'mysql'], 'libraries': ['kafka', 'react'], 'other': ['git', 'gitlab', 'terraform'], 'programming': ['sql', 'python', 'mongodb', 'php', 'typescript'], 'webframeworks': ['node', 'angular']}</t>
  </si>
  <si>
    <t>['python', 'java', 'scala', 'aws', 'spark']</t>
  </si>
  <si>
    <t>{'cloud': ['aws'], 'libraries': ['spark'], 'programming': ['python', 'java', 'scala']}</t>
  </si>
  <si>
    <t>CPIM</t>
  </si>
  <si>
    <t>Veritas Backup Engineer</t>
  </si>
  <si>
    <t>Aqualogic (wc) Ltd</t>
  </si>
  <si>
    <t>SALES ANALYST</t>
  </si>
  <si>
    <t>(Senior) Data Engineer | Dusseldorf</t>
  </si>
  <si>
    <t>['python', 'aws', 'azure', 'gcp', 'spark', 'docker', 'kubernetes']</t>
  </si>
  <si>
    <t>{'cloud': ['aws', 'azure', 'gcp'], 'libraries': ['spark'], 'other': ['docker', 'kubernetes'], 'programming': ['python']}</t>
  </si>
  <si>
    <t>Practicante de Gestión de Datos</t>
  </si>
  <si>
    <t>D4DS</t>
  </si>
  <si>
    <t>WSN</t>
  </si>
  <si>
    <t>['sql', 'python', 'db2', 'snowflake', 'oracle', 'azure', 'hadoop', 'power bi']</t>
  </si>
  <si>
    <t>{'analyst_tools': ['power bi'], 'cloud': ['snowflake', 'oracle', 'azure'], 'databases': ['db2'], 'libraries': ['hadoop'], 'programming': ['sql', 'python']}</t>
  </si>
  <si>
    <t>['sql', 'go', 'sql server', 'ssis']</t>
  </si>
  <si>
    <t>{'analyst_tools': ['ssis'], 'databases': ['sql server'], 'programming': ['sql', 'go']}</t>
  </si>
  <si>
    <t>Data Analyst WFH</t>
  </si>
  <si>
    <t>3313 - Global Data Analyst 2</t>
  </si>
  <si>
    <t>['assembly', 'python', 'sql', 'shell', 'postgresql', 'aws', 'azure', 'oracle', 'linux', 'github']</t>
  </si>
  <si>
    <t>{'cloud': ['aws', 'azure', 'oracle'], 'databases': ['postgresql'], 'os': ['linux'], 'other': ['github'], 'programming': ['assembly', 'python', 'sql', 'shell']}</t>
  </si>
  <si>
    <t>Talent Solution TAPFIN</t>
  </si>
  <si>
    <t>['python', 'java', 'gcp', 'linux']</t>
  </si>
  <si>
    <t>{'cloud': ['gcp'], 'os': ['linux'], 'programming': ['python', 'java']}</t>
  </si>
  <si>
    <t>Research Data Analyst 1, S-SPIRE</t>
  </si>
  <si>
    <t>Analista Contable</t>
  </si>
  <si>
    <t>ABD Servicios Profesionales</t>
  </si>
  <si>
    <t>Customer Success Engineer- South Korea</t>
  </si>
  <si>
    <t>['sql', 'c', 'c++', 'c#', 'java', 'javascript', 'python', 'azure', 'spark', 'microsoft teams']</t>
  </si>
  <si>
    <t>{'cloud': ['azure'], 'libraries': ['spark'], 'programming': ['sql', 'c', 'c++', 'c#', 'java', 'javascript', 'python'], 'sync': ['microsoft teams']}</t>
  </si>
  <si>
    <t>Itnig</t>
  </si>
  <si>
    <t>SyllogisTeks</t>
  </si>
  <si>
    <t>TSI - Transworld System, Inc</t>
  </si>
  <si>
    <t>['sql', 'sql server', 'excel', 'ms access']</t>
  </si>
  <si>
    <t>{'analyst_tools': ['excel', 'ms access'], 'databases': ['sql server'], 'programming': ['sql']}</t>
  </si>
  <si>
    <t>Stuart XL</t>
  </si>
  <si>
    <t>['python', 'sql', 'redshift', 'tableau', 'git']</t>
  </si>
  <si>
    <t>{'analyst_tools': ['tableau'], 'cloud': ['redshift'], 'other': ['git'], 'programming': ['python', 'sql']}</t>
  </si>
  <si>
    <t>Garons, France</t>
  </si>
  <si>
    <t>Senior Data Analyst - Spark, Scala, Azure, SQL</t>
  </si>
  <si>
    <t>['scala', 'nosql', 'python', 'mysql', 'cassandra', 'azure', 'spark', 'pyspark', 'hadoop', 'kafka', 'airflow', 'kubernetes']</t>
  </si>
  <si>
    <t>{'cloud': ['azure'], 'databases': ['mysql', 'cassandra'], 'libraries': ['spark', 'pyspark', 'hadoop', 'kafka', 'airflow'], 'other': ['kubernetes'], 'programming': ['scala', 'nosql', 'python']}</t>
  </si>
  <si>
    <t>['sql', 'sql server', 'oracle', 'power bi', 'flow']</t>
  </si>
  <si>
    <t>{'analyst_tools': ['power bi'], 'cloud': ['oracle'], 'databases': ['sql server'], 'other': ['flow'], 'programming': ['sql']}</t>
  </si>
  <si>
    <t>['java', 'sql', 'nosql', 'aws', 'linux']</t>
  </si>
  <si>
    <t>{'cloud': ['aws'], 'os': ['linux'], 'programming': ['java', 'sql', 'nosql']}</t>
  </si>
  <si>
    <t>Data Engineer Consultant*</t>
  </si>
  <si>
    <t>['sql', 'python', 'gcp', 'azure', 'aws', 'snowflake', 'redshift', 'bigquery', 'ssis', 'git', 'confluence', 'jira']</t>
  </si>
  <si>
    <t>{'analyst_tools': ['ssis'], 'async': ['confluence', 'jira'], 'cloud': ['gcp', 'azure', 'aws', 'snowflake', 'redshift', 'bigquery'], 'other': ['git'], 'programming': ['sql', 'python']}</t>
  </si>
  <si>
    <t>บริษัท คิว อาร์ เอ็ม คอนซัลติ้ง จำกัด</t>
  </si>
  <si>
    <t>Senior Consultant / Consultant, Data Engineer, Technology...</t>
  </si>
  <si>
    <t>['sql', 'python', 'scala', 'java', 'nosql', 'mongodb', 'mongodb', 'neo4j', 'azure', 'databricks', 'bigquery', 'aws', 'gcp', 'tableau']</t>
  </si>
  <si>
    <t>{'analyst_tools': ['tableau'], 'cloud': ['azure', 'databricks', 'bigquery', 'aws', 'gcp'], 'databases': ['mongodb', 'neo4j'], 'programming': ['sql', 'python', 'scala', 'java', 'nosql', 'mongodb']}</t>
  </si>
  <si>
    <t>Guidewire Billing Center Data Analyst</t>
  </si>
  <si>
    <t>['oracle', 'aws', 'snowflake', 'aurora', 'databricks', 'flow']</t>
  </si>
  <si>
    <t>{'cloud': ['oracle', 'aws', 'snowflake', 'aurora', 'databricks'], 'other': ['flow']}</t>
  </si>
  <si>
    <t>['sql', 'python', 'r', 'sas', 'sas', 'matlab', 'aws', 'mxnet', 'tensorflow', 'pytorch', 'scikit-learn', 'excel']</t>
  </si>
  <si>
    <t>{'analyst_tools': ['sas', 'excel'], 'cloud': ['aws'], 'libraries': ['mxnet', 'tensorflow', 'pytorch', 'scikit-learn'], 'programming': ['sql', 'python', 'r', 'sas', 'matlab']}</t>
  </si>
  <si>
    <t>Data Engineer-Data Warehouse</t>
  </si>
  <si>
    <t>['sql', 'shell', 'db2', 'snowflake', 'ibm cloud', 'unix']</t>
  </si>
  <si>
    <t>{'cloud': ['snowflake', 'ibm cloud'], 'databases': ['db2'], 'os': ['unix'], 'programming': ['sql', 'shell']}</t>
  </si>
  <si>
    <t>BRM S.A</t>
  </si>
  <si>
    <t>Principal IT Data Analyst – Hyderabad, Telangana – Syneos Health</t>
  </si>
  <si>
    <t>Lead Specialist, Data Scientist Jobs</t>
  </si>
  <si>
    <t>['r', 'python', 'go', 'azure', 'gcp', 'aws', 'spark', 'hadoop', 'tableau', 'qlik']</t>
  </si>
  <si>
    <t>{'analyst_tools': ['tableau', 'qlik'], 'cloud': ['azure', 'gcp', 'aws'], 'libraries': ['spark', 'hadoop'], 'programming': ['r', 'python', 'go']}</t>
  </si>
  <si>
    <t>COOPERL</t>
  </si>
  <si>
    <t>Data Engineer – Europe</t>
  </si>
  <si>
    <t>['go', 'azure', 'ssis']</t>
  </si>
  <si>
    <t>{'analyst_tools': ['ssis'], 'cloud': ['azure'], 'programming': ['go']}</t>
  </si>
  <si>
    <t>Data Analyst-library Science</t>
  </si>
  <si>
    <t>Campaign Manager</t>
  </si>
  <si>
    <t>Data Analytics Experienced Manager</t>
  </si>
  <si>
    <t>Analyst - Essute</t>
  </si>
  <si>
    <t>Data Management konsult</t>
  </si>
  <si>
    <t>Sigma Group</t>
  </si>
  <si>
    <t>ExperienceIT, LLC</t>
  </si>
  <si>
    <t>['sql', 'java', 'c#', 'python', 'javascript', 'r', 'azure', 'power bi', 'unify']</t>
  </si>
  <si>
    <t>{'analyst_tools': ['power bi'], 'cloud': ['azure'], 'programming': ['sql', 'java', 'c#', 'python', 'javascript', 'r'], 'sync': ['unify']}</t>
  </si>
  <si>
    <t>McLarens Global</t>
  </si>
  <si>
    <t>06. IFRS17 Data Analyst 경력 (대리-과장급) [유명 외국계 보험사]</t>
  </si>
  <si>
    <t>['c', 'sql', 'r', 'python', 'mysql', 'sql server', 'neo4j', 'oracle', 'power bi', 'flow']</t>
  </si>
  <si>
    <t>{'analyst_tools': ['power bi'], 'cloud': ['oracle'], 'databases': ['mysql', 'sql server', 'neo4j'], 'other': ['flow'], 'programming': ['c', 'sql', 'r', 'python']}</t>
  </si>
  <si>
    <t>Senior AWS Cloud Data Engineer</t>
  </si>
  <si>
    <t>['nosql', 'aws', 'snowflake', 'redshift', 'oracle']</t>
  </si>
  <si>
    <t>{'cloud': ['aws', 'snowflake', 'redshift', 'oracle'], 'programming': ['nosql']}</t>
  </si>
  <si>
    <t>Software Engineer, Back-End (Data Engineering)</t>
  </si>
  <si>
    <t>UST Xpanxion</t>
  </si>
  <si>
    <t>['python', 'sql', 'html', 'css', 'javascript', 'dynamodb', 'aws', 'redshift', 'aurora', 'pyspark']</t>
  </si>
  <si>
    <t>{'cloud': ['aws', 'redshift', 'aurora'], 'databases': ['dynamodb'], 'libraries': ['pyspark'], 'programming': ['python', 'sql', 'html', 'css', 'javascript']}</t>
  </si>
  <si>
    <t>Lowongan Kerja Data Analyst Showroom di  TRACKERINDO ANUGERAH...</t>
  </si>
  <si>
    <t>via TopKarir.com</t>
  </si>
  <si>
    <t>TRACKERINDO ANUGERAH SEJAHTERA</t>
  </si>
  <si>
    <t>Sales Engineer (Strategic Account)</t>
  </si>
  <si>
    <t>Data Engineer //only W2</t>
  </si>
  <si>
    <t>Global Opine Staffing</t>
  </si>
  <si>
    <t>['java', 'scala', 'spark', 'kafka', 'jenkins']</t>
  </si>
  <si>
    <t>{'libraries': ['spark', 'kafka'], 'other': ['jenkins'], 'programming': ['java', 'scala']}</t>
  </si>
  <si>
    <t>Glassbox</t>
  </si>
  <si>
    <t>Principal, Advanced Analytics</t>
  </si>
  <si>
    <t>Stockbridge, GA</t>
  </si>
  <si>
    <t>Máster Data Lead</t>
  </si>
  <si>
    <t>['python', 'nosql', 'dynamodb', 'aws', 'redshift', 'spark', 'kafka', 'flask']</t>
  </si>
  <si>
    <t>{'cloud': ['aws', 'redshift'], 'databases': ['dynamodb'], 'libraries': ['spark', 'kafka'], 'programming': ['python', 'nosql'], 'webframeworks': ['flask']}</t>
  </si>
  <si>
    <t>Data Engineer (Mortgage experience required) Independent...</t>
  </si>
  <si>
    <t>['sql', 'nosql', 'java', 'cobol', 'sql server', 'snowflake', 'aws', 'kafka', 'spring', 'flow', 'jenkins', 'github']</t>
  </si>
  <si>
    <t>{'cloud': ['snowflake', 'aws'], 'databases': ['sql server'], 'libraries': ['kafka', 'spring'], 'other': ['flow', 'jenkins', 'github'], 'programming': ['sql', 'nosql', 'java', 'cobol']}</t>
  </si>
  <si>
    <t>Tekmetric</t>
  </si>
  <si>
    <t>['python', 'sql', 'java', 'scala', 'spark', 'airflow', 'looker', 'tableau', 'flow']</t>
  </si>
  <si>
    <t>{'analyst_tools': ['looker', 'tableau'], 'libraries': ['spark', 'airflow'], 'other': ['flow'], 'programming': ['python', 'sql', 'java', 'scala']}</t>
  </si>
  <si>
    <t>Carvana</t>
  </si>
  <si>
    <t>['python', 'sql', 'mysql', 'sql server', 'databricks', 'gcp', 'aws', 'azure', 'snowflake', 'bigquery', 'spark', 'hadoop', 'kafka', 'airflow', 'github', 'gitlab']</t>
  </si>
  <si>
    <t>{'cloud': ['databricks', 'gcp', 'aws', 'azure', 'snowflake', 'bigquery'], 'databases': ['mysql', 'sql server'], 'libraries': ['spark', 'hadoop', 'kafka', 'airflow'], 'other': ['github', 'gitlab'], 'programming': ['python', 'sql']}</t>
  </si>
  <si>
    <t>Data Engineer for SAP PaPM (f/m/d)</t>
  </si>
  <si>
    <t>Nugegoda, Sri Lanka</t>
  </si>
  <si>
    <t>SmashTaps</t>
  </si>
  <si>
    <t>['python', 'java', 'scala', 'go', 'sql', 'nosql', 'postgresql', 'airflow', 'spark', 'kafka', 'flow', 'kubernetes']</t>
  </si>
  <si>
    <t>{'databases': ['postgresql'], 'libraries': ['airflow', 'spark', 'kafka'], 'other': ['flow', 'kubernetes'], 'programming': ['python', 'java', 'scala', 'go', 'sql', 'nosql']}</t>
  </si>
  <si>
    <t>['sas', 'sas', 'sql', 'python', 'r', 'scala', 'word', 'powerpoint', 'excel', 'spss']</t>
  </si>
  <si>
    <t>{'analyst_tools': ['sas', 'word', 'powerpoint', 'excel', 'spss'], 'programming': ['sas', 'sql', 'python', 'r', 'scala']}</t>
  </si>
  <si>
    <t>['python', 'aws', 'linux', 'word']</t>
  </si>
  <si>
    <t>{'analyst_tools': ['word'], 'cloud': ['aws'], 'os': ['linux'], 'programming': ['python']}</t>
  </si>
  <si>
    <t>L&amp;I Supply Chain Data Analyst</t>
  </si>
  <si>
    <t>Elverta, CA</t>
  </si>
  <si>
    <t>Polaveno, Province of Brescia, Italy</t>
  </si>
  <si>
    <t>Data Engineer- Small Boutique Hedge Fund</t>
  </si>
  <si>
    <t>['go', 'f#', 'sql']</t>
  </si>
  <si>
    <t>{'programming': ['go', 'f#', 'sql']}</t>
  </si>
  <si>
    <t>Nysgerrig Data Engineer til vores datateam</t>
  </si>
  <si>
    <t>Cloud Data Engineer with Security Clearance</t>
  </si>
  <si>
    <t>via Vocation Nest</t>
  </si>
  <si>
    <t>Data Engineer - 4870845 (Columbus, OH)</t>
  </si>
  <si>
    <t>['python', 'sql', 'c', 'databricks', 'aws']</t>
  </si>
  <si>
    <t>{'cloud': ['databricks', 'aws'], 'programming': ['python', 'sql', 'c']}</t>
  </si>
  <si>
    <t>BritBox International</t>
  </si>
  <si>
    <t>['sql', 'python', 'aws', 'redshift', 'snowflake', 'databricks', 'tableau', 'terraform', 'github', 'jira', 'confluence']</t>
  </si>
  <si>
    <t>{'analyst_tools': ['tableau'], 'async': ['jira', 'confluence'], 'cloud': ['aws', 'redshift', 'snowflake', 'databricks'], 'other': ['terraform', 'github'], 'programming': ['sql', 'python']}</t>
  </si>
  <si>
    <t>data engineer- oracle pl/sql, aws, python</t>
  </si>
  <si>
    <t>Google Cloud Platform Data Engineer-NY</t>
  </si>
  <si>
    <t>Data Engineer Python &amp; SQL (W2 only)</t>
  </si>
  <si>
    <t>Software Engineer, AI/Analytics</t>
  </si>
  <si>
    <t>Freeman Company</t>
  </si>
  <si>
    <t>['python', 'sql', 'databricks', 'azure', 'kafka', 'express', 'ssis', 'git', 'jenkins', 'jira', 'confluence']</t>
  </si>
  <si>
    <t>{'analyst_tools': ['ssis'], 'async': ['jira', 'confluence'], 'cloud': ['databricks', 'azure'], 'libraries': ['kafka'], 'other': ['git', 'jenkins'], 'programming': ['python', 'sql'], 'webframeworks': ['express']}</t>
  </si>
  <si>
    <t>DSA Analyst</t>
  </si>
  <si>
    <t>['sql', 'sas', 'sas', 'r', 'python', 'go', 'phoenix', 'tableau']</t>
  </si>
  <si>
    <t>{'analyst_tools': ['sas', 'tableau'], 'programming': ['sql', 'sas', 'r', 'python', 'go'], 'webframeworks': ['phoenix']}</t>
  </si>
  <si>
    <t>Data Engineer (13+ Years)</t>
  </si>
  <si>
    <t>Business Intelligence / Data Developer(consultant)</t>
  </si>
  <si>
    <t>['sql', 'snowflake', 'bigquery', 'aws', 'gcp', 'airflow', 'looker', 'tableau']</t>
  </si>
  <si>
    <t>{'analyst_tools': ['looker', 'tableau'], 'cloud': ['snowflake', 'bigquery', 'aws', 'gcp'], 'libraries': ['airflow'], 'programming': ['sql']}</t>
  </si>
  <si>
    <t>Data Engineer w2</t>
  </si>
  <si>
    <t>Data Engineer Intern (1-2k/day)</t>
  </si>
  <si>
    <t>Data Engineer (m/w/d) (IT-Berater/in)</t>
  </si>
  <si>
    <t>TRANSFOURM GmbH</t>
  </si>
  <si>
    <t>Parking Brussels</t>
  </si>
  <si>
    <t>Plug Power</t>
  </si>
  <si>
    <t>['java', 'c#', 'c++', 'scala', 'r', 'python', 'sql', 'azure', 'power bi']</t>
  </si>
  <si>
    <t>{'analyst_tools': ['power bi'], 'cloud': ['azure'], 'programming': ['java', 'c#', 'c++', 'scala', 'r', 'python', 'sql']}</t>
  </si>
  <si>
    <t>Senior Data Engineer,India (Remote)</t>
  </si>
  <si>
    <t>Synchron</t>
  </si>
  <si>
    <t>['c', 'python', 'sql', 'nosql', 'aws', 'numpy', 'pandas', 'scikit-learn', 'pytorch', 'tensorflow', 'arch']</t>
  </si>
  <si>
    <t>{'cloud': ['aws'], 'libraries': ['numpy', 'pandas', 'scikit-learn', 'pytorch', 'tensorflow'], 'os': ['arch'], 'programming': ['c', 'python', 'sql', 'nosql']}</t>
  </si>
  <si>
    <t>Research Analyst - NielsenIQ</t>
  </si>
  <si>
    <t>Lead Data Engineer BI</t>
  </si>
  <si>
    <t>['sql', 'python', 'cassandra', 'databricks', 'azure', 'kafka', 'spark', 'hadoop', 'excel']</t>
  </si>
  <si>
    <t>{'analyst_tools': ['excel'], 'cloud': ['databricks', 'azure'], 'databases': ['cassandra'], 'libraries': ['kafka', 'spark', 'hadoop'], 'programming': ['sql', 'python']}</t>
  </si>
  <si>
    <t>《天下雜誌群》數據分析師 Data Analyst</t>
  </si>
  <si>
    <t>天下雜誌群</t>
  </si>
  <si>
    <t>['sql', 'javascript', 'python', 'typescript', 'postgresql', 'oracle', 'react', 'scikit-learn', 'tableau', 'splunk', 'flow']</t>
  </si>
  <si>
    <t>{'analyst_tools': ['tableau', 'splunk'], 'cloud': ['oracle'], 'databases': ['postgresql'], 'libraries': ['react', 'scikit-learn'], 'other': ['flow'], 'programming': ['sql', 'javascript', 'python', 'typescript']}</t>
  </si>
  <si>
    <t>Inspari Data Consultants</t>
  </si>
  <si>
    <t>Inspari</t>
  </si>
  <si>
    <t>Mix.com</t>
  </si>
  <si>
    <t>['scala', 'python', 'shell', 'sql', 'redshift', 'aws', 'airflow', 'spark', 'flow']</t>
  </si>
  <si>
    <t>{'cloud': ['redshift', 'aws'], 'libraries': ['airflow', 'spark'], 'other': ['flow'], 'programming': ['scala', 'python', 'shell', 'sql']}</t>
  </si>
  <si>
    <t>via Lebanon Business Directory</t>
  </si>
  <si>
    <t>Business Lobby Talent Management</t>
  </si>
  <si>
    <t>['c', 'databricks', 'aws', 'spark']</t>
  </si>
  <si>
    <t>{'cloud': ['databricks', 'aws'], 'libraries': ['spark'], 'programming': ['c']}</t>
  </si>
  <si>
    <t>First Fidelity Bank</t>
  </si>
  <si>
    <t>['sql', 'nosql', 'python', 'java', 'c++', 'scala', 'cassandra', 'azure', 'aws', 'hadoop', 'spark', 'kafka', 'airflow']</t>
  </si>
  <si>
    <t>{'cloud': ['azure', 'aws'], 'databases': ['cassandra'], 'libraries': ['hadoop', 'spark', 'kafka', 'airflow'], 'programming': ['sql', 'nosql', 'python', 'java', 'c++', 'scala']}</t>
  </si>
  <si>
    <t>Data Scientist - Patras</t>
  </si>
  <si>
    <t>Software Engineer- IC3</t>
  </si>
  <si>
    <t>via Jobs | The FutureList Job Board</t>
  </si>
  <si>
    <t>['c#', 'c++', 'java', 'scala', 'python', 'sql', 'azure', 'databricks', 'spark', 'kubernetes']</t>
  </si>
  <si>
    <t>{'cloud': ['azure', 'databricks'], 'libraries': ['spark'], 'other': ['kubernetes'], 'programming': ['c#', 'c++', 'java', 'scala', 'python', 'sql']}</t>
  </si>
  <si>
    <t>['assembly', 'python', 'java', 'c#', 'c++', 'nosql', 'html', 'css', 'sql', 'mongodb', 'mongodb', 'bash', 'powershell', 'sql server', 'postgresql', 'dynamodb', 'aws', 'azure', 'keras', 'tensorflow', 'linux', 'tableau', 'ssis', 'git']</t>
  </si>
  <si>
    <t>{'analyst_tools': ['tableau', 'ssis'], 'cloud': ['aws', 'azure'], 'databases': ['mongodb', 'sql server', 'postgresql', 'dynamodb'], 'libraries': ['keras', 'tensorflow'], 'os': ['linux'], 'other': ['git'], 'programming': ['assembly', 'python', 'java', 'c#', 'c++', 'nosql', 'html', 'css', 'sql', 'mongodb', 'bash', 'powershell']}</t>
  </si>
  <si>
    <t>via ExploreNurseWorld</t>
  </si>
  <si>
    <t>Senior Data Scientist with Machine Learning/Artificial...</t>
  </si>
  <si>
    <t>['python', 'aws', 'tensorflow', 'keras', 'opencv', 'scikit-learn', 'matplotlib', 'linux', 'windows', 'kubernetes', 'docker', 'gitlab']</t>
  </si>
  <si>
    <t>{'cloud': ['aws'], 'libraries': ['tensorflow', 'keras', 'opencv', 'scikit-learn', 'matplotlib'], 'os': ['linux', 'windows'], 'other': ['kubernetes', 'docker', 'gitlab'], 'programming': ['python']}</t>
  </si>
  <si>
    <t>['java', 'sql', 'aws', 'azure', 'spark', 'ssis']</t>
  </si>
  <si>
    <t>{'analyst_tools': ['ssis'], 'cloud': ['aws', 'azure'], 'libraries': ['spark'], 'programming': ['java', 'sql']}</t>
  </si>
  <si>
    <t>Contract Big Data Engineer</t>
  </si>
  <si>
    <t>Sr. Big Data Engineer ( Spark &amp; Scala)</t>
  </si>
  <si>
    <t>['python', 'scala', 'nosql', 'bigquery', 'pyspark', 'spark', 'airflow', 'hadoop']</t>
  </si>
  <si>
    <t>{'cloud': ['bigquery'], 'libraries': ['pyspark', 'spark', 'airflow', 'hadoop'], 'programming': ['python', 'scala', 'nosql']}</t>
  </si>
  <si>
    <t>Consultant(e) Data Scientist</t>
  </si>
  <si>
    <t>COPERNEEC by Canopee Group</t>
  </si>
  <si>
    <t>['python', 'r', 'sas', 'sas', 'scala', 'spss']</t>
  </si>
  <si>
    <t>{'analyst_tools': ['sas', 'spss'], 'programming': ['python', 'r', 'sas', 'scala']}</t>
  </si>
  <si>
    <t>['sql', 'python', 'tableau', 'spreadsheet']</t>
  </si>
  <si>
    <t>{'analyst_tools': ['tableau', 'spreadsheet'], 'programming': ['sql', 'python']}</t>
  </si>
  <si>
    <t>['python', 'sql', 'scikit-learn', 'pandas', 'tensorflow', 'git', 'github']</t>
  </si>
  <si>
    <t>{'libraries': ['scikit-learn', 'pandas', 'tensorflow'], 'other': ['git', 'github'], 'programming': ['python', 'sql']}</t>
  </si>
  <si>
    <t>Data Analyst. Job in Corona My Valley Jobs Today</t>
  </si>
  <si>
    <t>Data Analyst / Full time (Remote)</t>
  </si>
  <si>
    <t>via Stratgyx.freshteam.com</t>
  </si>
  <si>
    <t>Stratgyx Marketing</t>
  </si>
  <si>
    <t>via Trabajo.org - 求人検索 - 求人情報</t>
  </si>
  <si>
    <t>Cloud Operations Engineer in FOSS Software Services</t>
  </si>
  <si>
    <t>['go', 'sql', 't-sql', 'powershell', 'azure']</t>
  </si>
  <si>
    <t>{'cloud': ['azure'], 'programming': ['go', 'sql', 't-sql', 'powershell']}</t>
  </si>
  <si>
    <t>Data Scientist Sigma IT Poland</t>
  </si>
  <si>
    <t>Estagiário(a) Data Analytics</t>
  </si>
  <si>
    <t>FortBrasil</t>
  </si>
  <si>
    <t>['python', 'r', 'sql', 'c', 'power bi']</t>
  </si>
  <si>
    <t>{'analyst_tools': ['power bi'], 'programming': ['python', 'r', 'sql', 'c']}</t>
  </si>
  <si>
    <t>World Finance</t>
  </si>
  <si>
    <t>['sql', 'python', 'sql server', 'snowflake', 'airflow', 'ssis', 'flow']</t>
  </si>
  <si>
    <t>{'analyst_tools': ['ssis'], 'cloud': ['snowflake'], 'databases': ['sql server'], 'libraries': ['airflow'], 'other': ['flow'], 'programming': ['sql', 'python']}</t>
  </si>
  <si>
    <t>Archer- Business Enablement Data Engineer</t>
  </si>
  <si>
    <t>Cairo, IL</t>
  </si>
  <si>
    <t>['sql', 'python', 'scala', 'sql server', 'aws', 'azure', 'gcp', 'snowflake', 'redshift', 'bigquery', 'spark', 'hadoop', 'alteryx', 'tableau', 'docker', 'kubernetes', 'git']</t>
  </si>
  <si>
    <t>{'analyst_tools': ['alteryx', 'tableau'], 'cloud': ['aws', 'azure', 'gcp', 'snowflake', 'redshift', 'bigquery'], 'databases': ['sql server'], 'libraries': ['spark', 'hadoop'], 'other': ['docker', 'kubernetes', 'git'], 'programming': ['sql', 'python', 'scala']}</t>
  </si>
  <si>
    <t>Data Engineer - Talend</t>
  </si>
  <si>
    <t>Share People Hub</t>
  </si>
  <si>
    <t>['tensorflow', 'pytorch', 'github']</t>
  </si>
  <si>
    <t>{'libraries': ['tensorflow', 'pytorch'], 'other': ['github']}</t>
  </si>
  <si>
    <t>AI &amp; Data Science Specialist</t>
  </si>
  <si>
    <t>RV 1Group</t>
  </si>
  <si>
    <t>Data Scientist SME, AI/ML</t>
  </si>
  <si>
    <t>Technical Lead - Data Engineering &amp; Analytics (BI)</t>
  </si>
  <si>
    <t>['sql', 'python', 'go', 'sql server', 'redshift', 'oracle', 'azure', 'bigquery', 'snowflake', 'aws', 'tableau', 'power bi', 'looker']</t>
  </si>
  <si>
    <t>{'analyst_tools': ['tableau', 'power bi', 'looker'], 'cloud': ['redshift', 'oracle', 'azure', 'bigquery', 'snowflake', 'aws'], 'databases': ['sql server'], 'programming': ['sql', 'python', 'go']}</t>
  </si>
  <si>
    <t>Senior Data Engineer (Ref: 81203)</t>
  </si>
  <si>
    <t>Scottish Courts and Tribunals Service</t>
  </si>
  <si>
    <t>['sql', 't-sql', 'python', 'oracle', 'azure', 'spark', 'pyspark']</t>
  </si>
  <si>
    <t>{'cloud': ['oracle', 'azure'], 'libraries': ['spark', 'pyspark'], 'programming': ['sql', 't-sql', 'python']}</t>
  </si>
  <si>
    <t>AWS Data Engineer (On W2 contract)</t>
  </si>
  <si>
    <t>Lenora Systems Inc</t>
  </si>
  <si>
    <t>Data Scientist II, Unum Decision Technologies</t>
  </si>
  <si>
    <t>Atlanta, GA (+4 others)</t>
  </si>
  <si>
    <t>Unum Group</t>
  </si>
  <si>
    <t>Reporting and Analytics Analyst - Frisco, TX</t>
  </si>
  <si>
    <t>Lincoln, MA</t>
  </si>
  <si>
    <t>UK Ministry of Defence Hiring Near Me – Data Analyst In Durham</t>
  </si>
  <si>
    <t>via Www.jobslik.online</t>
  </si>
  <si>
    <t>UK Ministry of Defence</t>
  </si>
  <si>
    <t>Kapacity AS</t>
  </si>
  <si>
    <t>['sql', 'ruby', 'ruby', 'python', 'scala', 'typescript', 'redis', 'postgresql', 'mysql', 'aws', 'aurora', 'redshift', 'spark', 'kafka', 'kubernetes', 'terraform', 'github', 'slack']</t>
  </si>
  <si>
    <t>{'cloud': ['aws', 'aurora', 'redshift'], 'databases': ['redis', 'postgresql', 'mysql'], 'libraries': ['spark', 'kafka'], 'other': ['kubernetes', 'terraform', 'github'], 'programming': ['sql', 'ruby', 'python', 'scala', 'typescript'], 'sync': ['slack'], 'webframeworks': ['ruby']}</t>
  </si>
  <si>
    <t>['typescript', 'react', 'excel']</t>
  </si>
  <si>
    <t>{'analyst_tools': ['excel'], 'libraries': ['react'], 'programming': ['typescript']}</t>
  </si>
  <si>
    <t>Ibotta, Inc</t>
  </si>
  <si>
    <t>['sql', 'python', 'r', 'spark', 'airflow', 'github']</t>
  </si>
  <si>
    <t>{'libraries': ['spark', 'airflow'], 'other': ['github'], 'programming': ['sql', 'python', 'r']}</t>
  </si>
  <si>
    <t>Caledonia, WI</t>
  </si>
  <si>
    <t>Data Engineer, Behavioral Data</t>
  </si>
  <si>
    <t>The New York Times Company</t>
  </si>
  <si>
    <t>['go', 'python', 'java', 'sql', 'nosql', 'bigquery', 'snowflake', 'aws', 'gcp', 'azure', 'airflow', 'looker', 'tableau']</t>
  </si>
  <si>
    <t>{'analyst_tools': ['looker', 'tableau'], 'cloud': ['bigquery', 'snowflake', 'aws', 'gcp', 'azure'], 'libraries': ['airflow'], 'programming': ['go', 'python', 'java', 'sql', 'nosql']}</t>
  </si>
  <si>
    <t>Data Engineer. Job in Northfield FOX8 Jobs</t>
  </si>
  <si>
    <t>['sql', 'python', 'r', 'snowflake', 'azure', 'databricks', 'airflow', 'ssis', 'power bi', 'tableau', 'alteryx']</t>
  </si>
  <si>
    <t>{'analyst_tools': ['ssis', 'power bi', 'tableau', 'alteryx'], 'cloud': ['snowflake', 'azure', 'databricks'], 'libraries': ['airflow'], 'programming': ['sql', 'python', 'r']}</t>
  </si>
  <si>
    <t>Data Engineer: III (Senior)</t>
  </si>
  <si>
    <t>ShipHero</t>
  </si>
  <si>
    <t>['go', 'sheets', 'smartsheet']</t>
  </si>
  <si>
    <t>{'analyst_tools': ['sheets'], 'async': ['smartsheet'], 'programming': ['go']}</t>
  </si>
  <si>
    <t>Oil Analyst London</t>
  </si>
  <si>
    <t>DV Trading LLC</t>
  </si>
  <si>
    <t>Learning Data</t>
  </si>
  <si>
    <t>Business Intelligence Analyst (Trainee)</t>
  </si>
  <si>
    <t>['python', 'sql', 'javascript', 'dynamodb', 'mysql', 'aws', 'redshift']</t>
  </si>
  <si>
    <t>{'cloud': ['aws', 'redshift'], 'databases': ['dynamodb', 'mysql'], 'programming': ['python', 'sql', 'javascript']}</t>
  </si>
  <si>
    <t>['python', 'java', 'scala', 'sql', 'azure', 'spark', 'git', 'docker']</t>
  </si>
  <si>
    <t>{'cloud': ['azure'], 'libraries': ['spark'], 'other': ['git', 'docker'], 'programming': ['python', 'java', 'scala', 'sql']}</t>
  </si>
  <si>
    <t>NewsBreak</t>
  </si>
  <si>
    <t>Performance Engineer Lead</t>
  </si>
  <si>
    <t>Senior Data Engineer (Contractor)</t>
  </si>
  <si>
    <t>Data &amp; Insight Lead</t>
  </si>
  <si>
    <t>Newtown, Walsall, UK</t>
  </si>
  <si>
    <t>IRIS | Networx | Recruitment Software &amp; Services</t>
  </si>
  <si>
    <t>['sql', 'python', 'java', 'scala', 'nosql', 'mysql', 'aws', 'redshift', 'oracle', 'tableau']</t>
  </si>
  <si>
    <t>{'analyst_tools': ['tableau'], 'cloud': ['aws', 'redshift', 'oracle'], 'databases': ['mysql'], 'programming': ['sql', 'python', 'java', 'scala', 'nosql']}</t>
  </si>
  <si>
    <t>GCP Data Engineer and Bigdata</t>
  </si>
  <si>
    <t>Gcp/Azure Business Data Analyst</t>
  </si>
  <si>
    <t>Data Scientist, emaratech</t>
  </si>
  <si>
    <t>GIS Lead Engineer/Spatial Data Engineer - (Hybrid)</t>
  </si>
  <si>
    <t>['sql', 'python', 'azure', 'snowflake', 'jupyter', 'spark', 'airflow', 'phoenix', 'jenkins', 'docker']</t>
  </si>
  <si>
    <t>{'cloud': ['azure', 'snowflake'], 'libraries': ['jupyter', 'spark', 'airflow'], 'other': ['jenkins', 'docker'], 'programming': ['sql', 'python'], 'webframeworks': ['phoenix']}</t>
  </si>
  <si>
    <t>Data Integration Lead Analyst</t>
  </si>
  <si>
    <t>Swansea, MA</t>
  </si>
  <si>
    <t>Reinsurance Group of America, Incorporated</t>
  </si>
  <si>
    <t>Machine Learning Engineer | Customer Insights &amp; Analytics</t>
  </si>
  <si>
    <t>Polestar</t>
  </si>
  <si>
    <t>['python', 'sql', 'r', 'azure', 'gcp', 'aws', 'tensorflow', 'docker', 'git']</t>
  </si>
  <si>
    <t>{'cloud': ['azure', 'gcp', 'aws'], 'libraries': ['tensorflow'], 'other': ['docker', 'git'], 'programming': ['python', 'sql', 'r']}</t>
  </si>
  <si>
    <t>Technical Lead Data Engineer (databricks / pyspark)</t>
  </si>
  <si>
    <t>Data Scientist - TS/SCI with Polygraph Required - Security...</t>
  </si>
  <si>
    <t>W3R Consulting Inc.</t>
  </si>
  <si>
    <t>['word', 'outlook', 'excel', 'microsoft teams']</t>
  </si>
  <si>
    <t>{'analyst_tools': ['word', 'outlook', 'excel'], 'sync': ['microsoft teams']}</t>
  </si>
  <si>
    <t>Data Scientist wanting to build world class ML solutions</t>
  </si>
  <si>
    <t>Satellite Data Scientist</t>
  </si>
  <si>
    <t>1010 Solutions</t>
  </si>
  <si>
    <t>Data Scientist, Product Analytics (Remote)</t>
  </si>
  <si>
    <t>Data Engineer (m/w/d) Big Data</t>
  </si>
  <si>
    <t>LexCom Informationssysteme GmbH</t>
  </si>
  <si>
    <t>['sql', 'python', 'nosql', 'bash', 'shell', 'snowflake', 'databricks', 'azure', 'gcp', 'aws', 'spark', 'airflow', 'kafka', 'unix', 'git', 'kubernetes']</t>
  </si>
  <si>
    <t>{'cloud': ['snowflake', 'databricks', 'azure', 'gcp', 'aws'], 'libraries': ['spark', 'airflow', 'kafka'], 'os': ['unix'], 'other': ['git', 'kubernetes'], 'programming': ['sql', 'python', 'nosql', 'bash', 'shell']}</t>
  </si>
  <si>
    <t>Data Analyst Substance Abuse</t>
  </si>
  <si>
    <t>Tax Digital Transformation &amp; Innovation Senior Data Engineer</t>
  </si>
  <si>
    <t>BDO USA</t>
  </si>
  <si>
    <t>['sql', 'python', 'java', 'c#', 'c++', 'scala', 'azure', 'aws', 'linux', 'unix', 'power bi', 'alteryx', 'git']</t>
  </si>
  <si>
    <t>{'analyst_tools': ['power bi', 'alteryx'], 'cloud': ['azure', 'aws'], 'os': ['linux', 'unix'], 'other': ['git'], 'programming': ['sql', 'python', 'java', 'c#', 'c++', 'scala']}</t>
  </si>
  <si>
    <t>['sql', 'python', 'r', 'scala', 'sas', 'sas', 'azure']</t>
  </si>
  <si>
    <t>{'analyst_tools': ['sas'], 'cloud': ['azure'], 'programming': ['sql', 'python', 'r', 'scala', 'sas']}</t>
  </si>
  <si>
    <t>Data Engineer | PAID BOOTCAMP</t>
  </si>
  <si>
    <t>UK - Data Scientist (REMOTE)</t>
  </si>
  <si>
    <t>Video Content Data Scientist - Now Hiring</t>
  </si>
  <si>
    <t>Data Engineer - Data and AI Products</t>
  </si>
  <si>
    <t>['python', 'sql', 'nosql', 'databricks', 'snowflake', 'aws', 'azure', 'hadoop', 'tensorflow', 'pytorch', 'pyspark', 'spark', 'git', 'github', 'terraform', 'docker', 'kubernetes']</t>
  </si>
  <si>
    <t>{'cloud': ['databricks', 'snowflake', 'aws', 'azure'], 'libraries': ['hadoop', 'tensorflow', 'pytorch', 'pyspark', 'spark'], 'other': ['git', 'github', 'terraform', 'docker', 'kubernetes'], 'programming': ['python', 'sql', 'nosql']}</t>
  </si>
  <si>
    <t>ICB</t>
  </si>
  <si>
    <t>['sql', 'python', 'snowflake', 'airflow', 'hadoop', 'spark', 'pandas', 'numpy', 'matplotlib']</t>
  </si>
  <si>
    <t>{'cloud': ['snowflake'], 'libraries': ['airflow', 'hadoop', 'spark', 'pandas', 'numpy', 'matplotlib'], 'programming': ['sql', 'python']}</t>
  </si>
  <si>
    <t>DG Nexolution eG</t>
  </si>
  <si>
    <t>['shell', 'linux', 'jenkins']</t>
  </si>
  <si>
    <t>{'os': ['linux'], 'other': ['jenkins'], 'programming': ['shell']}</t>
  </si>
  <si>
    <t>['sql', 'python', 'azure', 'gcp', 'aws', 'tableau']</t>
  </si>
  <si>
    <t>{'analyst_tools': ['tableau'], 'cloud': ['azure', 'gcp', 'aws'], 'programming': ['sql', 'python']}</t>
  </si>
  <si>
    <t>Parchment</t>
  </si>
  <si>
    <t>Data Engineer- Spark/ Dataproc</t>
  </si>
  <si>
    <t>XFORIA Inc</t>
  </si>
  <si>
    <t>Data Scientist - Network Capacity Planning</t>
  </si>
  <si>
    <t>Würth Elektronik eiSos GmbH &amp; Co. KG</t>
  </si>
  <si>
    <t>lineage Data Analyst</t>
  </si>
  <si>
    <t>via Jobs - TEKsystems</t>
  </si>
  <si>
    <t>['java', 'python', 'scala', 'sql', 'azure', 'spark']</t>
  </si>
  <si>
    <t>{'cloud': ['azure'], 'libraries': ['spark'], 'programming': ['java', 'python', 'scala', 'sql']}</t>
  </si>
  <si>
    <t>Dlp Monitoring Analyst</t>
  </si>
  <si>
    <t>Vinirma Consulting Private Limited</t>
  </si>
  <si>
    <t>Software Engineer, Backend (ML Data)</t>
  </si>
  <si>
    <t>Data Analytics - Team Lead</t>
  </si>
  <si>
    <t>['python', 'sql', 'azure', 'aws', 'databricks', 'spark', 'pandas', 'jupyter', 'numpy', 'matplotlib', 'scikit-learn', 'docker', 'git']</t>
  </si>
  <si>
    <t>{'cloud': ['azure', 'aws', 'databricks'], 'libraries': ['spark', 'pandas', 'jupyter', 'numpy', 'matplotlib', 'scikit-learn'], 'other': ['docker', 'git'], 'programming': ['python', 'sql']}</t>
  </si>
  <si>
    <t>In Technology Group Inc (US)</t>
  </si>
  <si>
    <t>['python', 'sql', 'aws', 'azure', 'gcp', 'docker']</t>
  </si>
  <si>
    <t>{'cloud': ['aws', 'azure', 'gcp'], 'other': ['docker'], 'programming': ['python', 'sql']}</t>
  </si>
  <si>
    <t>Senior Cisco Network Engineer</t>
  </si>
  <si>
    <t>Aptino</t>
  </si>
  <si>
    <t>Data Analyst - Limited Term TQP - Now Hiring</t>
  </si>
  <si>
    <t>['python', 'sql', 'nosql', 'mongodb', 'mongodb', 'cassandra', 'redis', 'databricks', 'azure', 'aws', 'oracle', 'gcp', 'pyspark', 'gdpr', 'hadoop', 'spark', 'kafka', 'terraform', 'kubernetes', 'git']</t>
  </si>
  <si>
    <t>{'cloud': ['databricks', 'azure', 'aws', 'oracle', 'gcp'], 'databases': ['mongodb', 'cassandra', 'redis'], 'libraries': ['pyspark', 'gdpr', 'hadoop', 'spark', 'kafka'], 'other': ['terraform', 'kubernetes', 'git'], 'programming': ['python', 'sql', 'nosql', 'mongodb']}</t>
  </si>
  <si>
    <t>USAJOBS</t>
  </si>
  <si>
    <t>['r', 'python', 'sas', 'sas', 'c', 'sql']</t>
  </si>
  <si>
    <t>{'analyst_tools': ['sas'], 'programming': ['r', 'python', 'sas', 'c', 'sql']}</t>
  </si>
  <si>
    <t>Market Data Specialist, Feeds</t>
  </si>
  <si>
    <t>Newbury Partners</t>
  </si>
  <si>
    <t>['t-sql', 'sql', 'python', 'typescript', 'sql server', 'oracle', 'angular', 'ssrs', 'cognos']</t>
  </si>
  <si>
    <t>{'analyst_tools': ['ssrs', 'cognos'], 'cloud': ['oracle'], 'databases': ['sql server'], 'programming': ['t-sql', 'sql', 'python', 'typescript'], 'webframeworks': ['angular']}</t>
  </si>
  <si>
    <t>Bam</t>
  </si>
  <si>
    <t>Business Analyst Energy</t>
  </si>
  <si>
    <t>SR. Data Analyst software engineer</t>
  </si>
  <si>
    <t>Healthcare Data Analyst (Manager)- $120,000-130,000/yr | Remote in PST</t>
  </si>
  <si>
    <t>PWR Staffing &amp; Recruiting</t>
  </si>
  <si>
    <t>Experienced Data Analyst and BI Developer</t>
  </si>
  <si>
    <t>['python', 'sql', 'nosql', 'mongodb', 'mongodb', 'vba', 'r', 'postgresql', 'mysql', 'elasticsearch', 'matplotlib', 'excel', 'tableau']</t>
  </si>
  <si>
    <t>{'analyst_tools': ['excel', 'tableau'], 'databases': ['mongodb', 'postgresql', 'mysql', 'elasticsearch'], 'libraries': ['matplotlib'], 'programming': ['python', 'sql', 'nosql', 'mongodb', 'vba', 'r']}</t>
  </si>
  <si>
    <t>Data Scientist (m/f/d). Job in Nürnberg My Valley Jobs Today</t>
  </si>
  <si>
    <t>Alternance - Data Scientist Toolbox F/H</t>
  </si>
  <si>
    <t>['python', 'azure', 'scikit-learn', 'matplotlib', 'tensorflow', 'jupyter', 'linux', 'powerpoint', 'git']</t>
  </si>
  <si>
    <t>{'analyst_tools': ['powerpoint'], 'cloud': ['azure'], 'libraries': ['scikit-learn', 'matplotlib', 'tensorflow', 'jupyter'], 'os': ['linux'], 'other': ['git'], 'programming': ['python']}</t>
  </si>
  <si>
    <t>DriveNets</t>
  </si>
  <si>
    <t>['shell', 'python', 'linux', 'docker']</t>
  </si>
  <si>
    <t>{'os': ['linux'], 'other': ['docker'], 'programming': ['shell', 'python']}</t>
  </si>
  <si>
    <t>['sql', 'python', 'snowflake', 'aws', 'airflow', 'docker', 'git']</t>
  </si>
  <si>
    <t>{'cloud': ['snowflake', 'aws'], 'libraries': ['airflow'], 'other': ['docker', 'git'], 'programming': ['sql', 'python']}</t>
  </si>
  <si>
    <t>AAOS</t>
  </si>
  <si>
    <t>Business / Financial / Data Analyst</t>
  </si>
  <si>
    <t>Longparish, Andover, UK</t>
  </si>
  <si>
    <t>Rheem Manufacturing Company</t>
  </si>
  <si>
    <t>Lead Azure Data Engineer- DataBrick</t>
  </si>
  <si>
    <t>['python', 'scala', 'sql', 'azure', 'databricks', 'spark', 'power bi', 'tableau']</t>
  </si>
  <si>
    <t>{'analyst_tools': ['power bi', 'tableau'], 'cloud': ['azure', 'databricks'], 'libraries': ['spark'], 'programming': ['python', 'scala', 'sql']}</t>
  </si>
  <si>
    <t>Viridios AI</t>
  </si>
  <si>
    <t>['java', 'sql', 'nosql', 'azure', 'databricks', 'spark', 'hadoop', 'kubernetes']</t>
  </si>
  <si>
    <t>{'cloud': ['azure', 'databricks'], 'libraries': ['spark', 'hadoop'], 'other': ['kubernetes'], 'programming': ['java', 'sql', 'nosql']}</t>
  </si>
  <si>
    <t>BBI-Consultancy</t>
  </si>
  <si>
    <t>Data Scientist on Healthcare Applications</t>
  </si>
  <si>
    <t>Morris, IL</t>
  </si>
  <si>
    <t>Injury Biomechanics Data Analyst</t>
  </si>
  <si>
    <t>Groupe Cerise</t>
  </si>
  <si>
    <t>Murj | Empowering Modern Cardiac Device Care</t>
  </si>
  <si>
    <t>['python', 'sql', 'bash', 'mysql', 'aws', 'redshift', 'pyspark', 'tableau', 'excel', 'git', 'gitlab']</t>
  </si>
  <si>
    <t>{'analyst_tools': ['tableau', 'excel'], 'cloud': ['aws', 'redshift'], 'databases': ['mysql'], 'libraries': ['pyspark'], 'other': ['git', 'gitlab'], 'programming': ['python', 'sql', 'bash']}</t>
  </si>
  <si>
    <t>Accion Labs Sdn Bhd</t>
  </si>
  <si>
    <t>ANALYST DATA</t>
  </si>
  <si>
    <t>['sql', 'javascript', 'css', 'html', 'php']</t>
  </si>
  <si>
    <t>{'programming': ['sql', 'javascript', 'css', 'html', 'php']}</t>
  </si>
  <si>
    <t>Data Engineer Intern (Mandatory/Pflichtpraktikum) (w/m/d)</t>
  </si>
  <si>
    <t>DICK's Sporting Goods</t>
  </si>
  <si>
    <t>Bioinformatics Data Scientist, Lead Jobs</t>
  </si>
  <si>
    <t>['python', 'sql', 'c', 'azure', 'linux', 'unix']</t>
  </si>
  <si>
    <t>{'cloud': ['azure'], 'os': ['linux', 'unix'], 'programming': ['python', 'sql', 'c']}</t>
  </si>
  <si>
    <t>Azerbaijan   (+14 others)</t>
  </si>
  <si>
    <t>['sql', 'java', 'python', 'scala', 'azure', 'spark', 'linux']</t>
  </si>
  <si>
    <t>{'cloud': ['azure'], 'libraries': ['spark'], 'os': ['linux'], 'programming': ['sql', 'java', 'python', 'scala']}</t>
  </si>
  <si>
    <t>['sql', 'python', 'powershell', 'sql server', 'azure', 'databricks', 'spark', 'kafka', 'power bi', 'kubernetes', 'terraform', 'ansible']</t>
  </si>
  <si>
    <t>{'analyst_tools': ['power bi'], 'cloud': ['azure', 'databricks'], 'databases': ['sql server'], 'libraries': ['spark', 'kafka'], 'other': ['kubernetes', 'terraform', 'ansible'], 'programming': ['sql', 'python', 'powershell']}</t>
  </si>
  <si>
    <t>Data Engineer - Finance - REMOTE</t>
  </si>
  <si>
    <t>['sql', 'python', 'r', 'scala', 'powershell', 'java', 'go', 'sql server', 'oracle', 'azure', 'databricks', 'ssis', 'qlik', 'tableau', 'outlook']</t>
  </si>
  <si>
    <t>{'analyst_tools': ['ssis', 'qlik', 'tableau', 'outlook'], 'cloud': ['oracle', 'azure', 'databricks'], 'databases': ['sql server'], 'programming': ['sql', 'python', 'r', 'scala', 'powershell', 'java', 'go']}</t>
  </si>
  <si>
    <t>(Senior) Data Engineer (m/w/d) Data Analytics</t>
  </si>
  <si>
    <t>['python', 'sql', 'databricks', 'azure', 'pyspark', 'kafka', 'spark', 'airflow', 'kubernetes', 'git']</t>
  </si>
  <si>
    <t>{'cloud': ['databricks', 'azure'], 'libraries': ['pyspark', 'kafka', 'spark', 'airflow'], 'other': ['kubernetes', 'git'], 'programming': ['python', 'sql']}</t>
  </si>
  <si>
    <t>Data Science Analyst - Remote / Telecommute</t>
  </si>
  <si>
    <t>Stagiaire en Data Scientist Junior</t>
  </si>
  <si>
    <t>via Whatjobs? Jobs In The Senegal</t>
  </si>
  <si>
    <t>['python', 'sql', 'elasticsearch', 'aws', 'snowflake', 'spark', 'kafka', 'airflow', 'docker']</t>
  </si>
  <si>
    <t>{'cloud': ['aws', 'snowflake'], 'databases': ['elasticsearch'], 'libraries': ['spark', 'kafka', 'airflow'], 'other': ['docker'], 'programming': ['python', 'sql']}</t>
  </si>
  <si>
    <t>New York, NY (+1 other)</t>
  </si>
  <si>
    <t>Werkstudent Analytics &amp; Reporting (m/w/d)</t>
  </si>
  <si>
    <t>['html', 'javascript', 'microstrategy', 'tableau', 'excel', 'powerpoint', 'jira', 'confluence']</t>
  </si>
  <si>
    <t>{'analyst_tools': ['microstrategy', 'tableau', 'excel', 'powerpoint'], 'async': ['jira', 'confluence'], 'programming': ['html', 'javascript']}</t>
  </si>
  <si>
    <t>Disneyland Paris</t>
  </si>
  <si>
    <t>['python', 'sql', 'aws', 'snowflake', 'redshift', 'gcp', 'spark', 'tableau', 'git', 'docker', 'kubernetes']</t>
  </si>
  <si>
    <t>{'analyst_tools': ['tableau'], 'cloud': ['aws', 'snowflake', 'redshift', 'gcp'], 'libraries': ['spark'], 'other': ['git', 'docker', 'kubernetes'], 'programming': ['python', 'sql']}</t>
  </si>
  <si>
    <t>People Data Analyst - Survey and Research</t>
  </si>
  <si>
    <t>Database DevOps Engineer</t>
  </si>
  <si>
    <t>['shell', 'sql', 'python', 'ruby', 'ruby', 'java', 'perl', 'c++', 'postgresql', 'mysql', 'dynamodb', 'aws', 'gcp', 'oracle', 'redshift', 'hadoop', 'unix', 'splunk', 'docker', 'terraform', 'jenkins', 'git', 'kubernetes']</t>
  </si>
  <si>
    <t>{'analyst_tools': ['splunk'], 'cloud': ['aws', 'gcp', 'oracle', 'redshift'], 'databases': ['postgresql', 'mysql', 'dynamodb'], 'libraries': ['hadoop'], 'os': ['unix'], 'other': ['docker', 'terraform', 'jenkins', 'git', 'kubernetes'], 'programming': ['shell', 'sql', 'python', 'ruby', 'java', 'perl', 'c++'], 'webframeworks': ['ruby']}</t>
  </si>
  <si>
    <t>DNV Corp</t>
  </si>
  <si>
    <t>['scala', 'java', 'aws', 'azure', 'pyspark']</t>
  </si>
  <si>
    <t>{'cloud': ['aws', 'azure'], 'libraries': ['pyspark'], 'programming': ['scala', 'java']}</t>
  </si>
  <si>
    <t>Data Engineer (Product, SQL, Tableau, Kibana) - W2 Only</t>
  </si>
  <si>
    <t>Computer Enterprises, Inc.</t>
  </si>
  <si>
    <t>['python', 'sql', 'go', 'elasticsearch', 'aws', 'django']</t>
  </si>
  <si>
    <t>{'cloud': ['aws'], 'databases': ['elasticsearch'], 'programming': ['python', 'sql', 'go'], 'webframeworks': ['django']}</t>
  </si>
  <si>
    <t>PSCU</t>
  </si>
  <si>
    <t>['sql', 'sas', 'sas', 'r', 'python', 'c', 'spss']</t>
  </si>
  <si>
    <t>{'analyst_tools': ['sas', 'spss'], 'programming': ['sql', 'sas', 'r', 'python', 'c']}</t>
  </si>
  <si>
    <t>['python', 'r', 'c++', 'mysql', 'tableau']</t>
  </si>
  <si>
    <t>{'analyst_tools': ['tableau'], 'databases': ['mysql'], 'programming': ['python', 'r', 'c++']}</t>
  </si>
  <si>
    <t>Needed for the post   Data Scientist_Chennai</t>
  </si>
  <si>
    <t>['r', 'sql', 'mariadb', 'mysql', 'aws', 'gcp', 'spark', 'tidyverse', 'dplyr', 'github']</t>
  </si>
  <si>
    <t>{'cloud': ['aws', 'gcp'], 'databases': ['mariadb', 'mysql'], 'libraries': ['spark', 'tidyverse', 'dplyr'], 'other': ['github'], 'programming': ['r', 'sql']}</t>
  </si>
  <si>
    <t>['go', 'aws', 'kubernetes']</t>
  </si>
  <si>
    <t>{'cloud': ['aws'], 'other': ['kubernetes'], 'programming': ['go']}</t>
  </si>
  <si>
    <t>Logic20/20, Inc.</t>
  </si>
  <si>
    <t>Publicis Conseil</t>
  </si>
  <si>
    <t>SINGAPORE EPSON INDUSTRIAL PTE. LTD.</t>
  </si>
  <si>
    <t>Data Engineer Woningcorporatie | Rotterdam</t>
  </si>
  <si>
    <t>JLG Industries Inc</t>
  </si>
  <si>
    <t>['python', 'r', 'nosql', 'c', 'azure', 'aws', 'oracle', 'cognos', 'power bi', 'tableau']</t>
  </si>
  <si>
    <t>{'analyst_tools': ['cognos', 'power bi', 'tableau'], 'cloud': ['azure', 'aws', 'oracle'], 'programming': ['python', 'r', 'nosql', 'c']}</t>
  </si>
  <si>
    <t>Business Analyst (Talend and SSIS)</t>
  </si>
  <si>
    <t>ACL DigiTalents</t>
  </si>
  <si>
    <t>['sql', 'azure', 'snowflake', 'spark', 'kafka', 'flow']</t>
  </si>
  <si>
    <t>{'cloud': ['azure', 'snowflake'], 'libraries': ['spark', 'kafka'], 'other': ['flow'], 'programming': ['sql']}</t>
  </si>
  <si>
    <t>Heinsohn</t>
  </si>
  <si>
    <t>['java', 'sql', 'c', 'sql server', 'oracle']</t>
  </si>
  <si>
    <t>{'cloud': ['oracle'], 'databases': ['sql server'], 'programming': ['java', 'sql', 'c']}</t>
  </si>
  <si>
    <t>Data Analyst Level 4 104-012 Jobs</t>
  </si>
  <si>
    <t>Data and analytics cloud developer</t>
  </si>
  <si>
    <t>Data Analyst Operations Intern M H/F</t>
  </si>
  <si>
    <t>Data Engineer SENIOR</t>
  </si>
  <si>
    <t>['python', 'sql', 'aws', 'pyspark', 'spark', 'gitlab', 'jenkins']</t>
  </si>
  <si>
    <t>{'cloud': ['aws'], 'libraries': ['pyspark', 'spark'], 'other': ['gitlab', 'jenkins'], 'programming': ['python', 'sql']}</t>
  </si>
  <si>
    <t>Data Analyst Bootcamp and Project Work (remote -part time) @ Moyyn...</t>
  </si>
  <si>
    <t>['aws', 'redshift', 'oracle', 'github']</t>
  </si>
  <si>
    <t>{'cloud': ['aws', 'redshift', 'oracle'], 'other': ['github']}</t>
  </si>
  <si>
    <t>Data engineer with Java</t>
  </si>
  <si>
    <t>Test Engineering Data Scientist</t>
  </si>
  <si>
    <t>Data Science Lead (m/f/d) - Hamburg</t>
  </si>
  <si>
    <t>Senior Data Scientist, Prompt Engineering Brainly Sp. z o.o.</t>
  </si>
  <si>
    <t>Brainly Sp. z o.o.</t>
  </si>
  <si>
    <t>['sql', 'nosql', 'python', 'shell', 'sql server', 'azure', 'linux']</t>
  </si>
  <si>
    <t>{'cloud': ['azure'], 'databases': ['sql server'], 'os': ['linux'], 'programming': ['sql', 'nosql', 'python', 'shell']}</t>
  </si>
  <si>
    <t>['python', 'java', 'gcp', 'bigquery', 'aws', 'hadoop', 'kafka', 'spark', 'phoenix']</t>
  </si>
  <si>
    <t>{'cloud': ['gcp', 'bigquery', 'aws'], 'libraries': ['hadoop', 'kafka', 'spark'], 'programming': ['python', 'java'], 'webframeworks': ['phoenix']}</t>
  </si>
  <si>
    <t>Senior/Expert Data Engineer</t>
  </si>
  <si>
    <t>['python', 'golang', 'go', 'sql', 'scala', 'mysql', 'postgresql', 'redshift', 'oracle', 'gcp', 'aws', 'aurora', 'kafka', 'react', 'spark', 'sharepoint', 'github', 'flow', 'terraform']</t>
  </si>
  <si>
    <t>{'analyst_tools': ['sharepoint'], 'cloud': ['redshift', 'oracle', 'gcp', 'aws', 'aurora'], 'databases': ['mysql', 'postgresql'], 'libraries': ['kafka', 'react', 'spark'], 'other': ['github', 'flow', 'terraform'], 'programming': ['python', 'golang', 'go', 'sql', 'scala']}</t>
  </si>
  <si>
    <t>Data architect data management</t>
  </si>
  <si>
    <t>Hybrid Snowflake Data Engineer</t>
  </si>
  <si>
    <t>LEAD DATA ENGINEER (H/F)</t>
  </si>
  <si>
    <t>(Big) Data Engineer (all genders)</t>
  </si>
  <si>
    <t>ALTEN Technology GmbH</t>
  </si>
  <si>
    <t>['sql', 'java', 'bash', 'azure', 'aws', 'git']</t>
  </si>
  <si>
    <t>{'cloud': ['azure', 'aws'], 'other': ['git'], 'programming': ['sql', 'java', 'bash']}</t>
  </si>
  <si>
    <t>Data Engineer (Informatica/ETL/ Python)</t>
  </si>
  <si>
    <t>['shell', 'python', 'aws', 'snowflake', 'ssis', 'jenkins', 'ansible', 'docker']</t>
  </si>
  <si>
    <t>{'analyst_tools': ['ssis'], 'cloud': ['aws', 'snowflake'], 'other': ['jenkins', 'ansible', 'docker'], 'programming': ['shell', 'python']}</t>
  </si>
  <si>
    <t>Webgears GmbH</t>
  </si>
  <si>
    <t>PwC Canada</t>
  </si>
  <si>
    <t>['python', 'sql', 'azure', 'pyspark', 'pytorch']</t>
  </si>
  <si>
    <t>{'cloud': ['azure'], 'libraries': ['pyspark', 'pytorch'], 'programming': ['python', 'sql']}</t>
  </si>
  <si>
    <t>['scala', 'hadoop', 'kafka', 'spark', 'kubernetes', 'flow']</t>
  </si>
  <si>
    <t>{'libraries': ['hadoop', 'kafka', 'spark'], 'other': ['kubernetes', 'flow'], 'programming': ['scala']}</t>
  </si>
  <si>
    <t>Post-Doctoral Fellow or Associate – Agronomy Data Scientist ...</t>
  </si>
  <si>
    <t>International Maize and Wheat Improvement Center (CIMMYT)</t>
  </si>
  <si>
    <t>Hochschulpraktikant/in als Marktanalyst/in und Data Scientist</t>
  </si>
  <si>
    <t>['r', 'sql', 'power bi', 'excel', 'alteryx']</t>
  </si>
  <si>
    <t>{'analyst_tools': ['power bi', 'excel', 'alteryx'], 'programming': ['r', 'sql']}</t>
  </si>
  <si>
    <t>Trainee Data Science in der Unternehmensberatung</t>
  </si>
  <si>
    <t>['shell', 'python', 'javascript', 'spark', 'airflow', 'linux']</t>
  </si>
  <si>
    <t>{'libraries': ['spark', 'airflow'], 'os': ['linux'], 'programming': ['shell', 'python', 'javascript']}</t>
  </si>
  <si>
    <t>Engage3, Inc.</t>
  </si>
  <si>
    <t>['go', 'java', 'react', 'ansible', 'terraform', 'docker', 'kubernetes']</t>
  </si>
  <si>
    <t>{'libraries': ['react'], 'other': ['ansible', 'terraform', 'docker', 'kubernetes'], 'programming': ['go', 'java']}</t>
  </si>
  <si>
    <t>['r', 'python', 'java', 'gcp', 'azure', 'jupyter', 'spark', 'kafka', 'linux']</t>
  </si>
  <si>
    <t>{'cloud': ['gcp', 'azure'], 'libraries': ['jupyter', 'spark', 'kafka'], 'os': ['linux'], 'programming': ['r', 'python', 'java']}</t>
  </si>
  <si>
    <t>Data Science Engineer with experience in Azure (m/f) - Hybrid (Lisbon)</t>
  </si>
  <si>
    <t>['python', 'r', 'azure', 'databricks', 'tableau', 'power bi']</t>
  </si>
  <si>
    <t>{'analyst_tools': ['tableau', 'power bi'], 'cloud': ['azure', 'databricks'], 'programming': ['python', 'r']}</t>
  </si>
  <si>
    <t>San Salvador Cuauhtenco, CDMX, Mexico</t>
  </si>
  <si>
    <t>Learning and Development - Sr. Data Analyst</t>
  </si>
  <si>
    <t>via PagerDuty Careers</t>
  </si>
  <si>
    <t>['sql', 'word', 'powerpoint', 'excel', 'cognos']</t>
  </si>
  <si>
    <t>{'analyst_tools': ['word', 'powerpoint', 'excel', 'cognos'], 'programming': ['sql']}</t>
  </si>
  <si>
    <t>Leibniz-Institut für ökologische Raumentwicklung e.V.</t>
  </si>
  <si>
    <t>Port Everglades</t>
  </si>
  <si>
    <t>Data Engineer/Data Architect</t>
  </si>
  <si>
    <t>['no-sql', 'mongodb', 'mongodb', 'shell', 'bash', 'elasticsearch', 'mysql', 'oracle', 'azure', 'databricks', 'spring', 'graphql', 'hadoop', 'unix', 'windows', 'docker', 'kubernetes']</t>
  </si>
  <si>
    <t>{'cloud': ['oracle', 'azure', 'databricks'], 'databases': ['mongodb', 'elasticsearch', 'mysql'], 'libraries': ['spring', 'graphql', 'hadoop'], 'os': ['unix', 'windows'], 'other': ['docker', 'kubernetes'], 'programming': ['no-sql', 'mongodb', 'shell', 'bash']}</t>
  </si>
  <si>
    <t>['go', 'aws', 'gcp', 'tableau', 'sheets', 'flow']</t>
  </si>
  <si>
    <t>{'analyst_tools': ['tableau', 'sheets'], 'cloud': ['aws', 'gcp'], 'other': ['flow'], 'programming': ['go']}</t>
  </si>
  <si>
    <t>Fountain Forward</t>
  </si>
  <si>
    <t>[Job- 10566] Senior Data Visualization Analyst, Brazil</t>
  </si>
  <si>
    <t>['sql', 'python', 'c', 'sql server', 'mysql', 'postgresql', 'aws', 'oracle', 'redshift', 'snowflake', 'bigquery', 'databricks', 'azure', 'kafka', 'tableau', 'power bi', 'looker', 'jenkins']</t>
  </si>
  <si>
    <t>{'analyst_tools': ['tableau', 'power bi', 'looker'], 'cloud': ['aws', 'oracle', 'redshift', 'snowflake', 'bigquery', 'databricks', 'azure'], 'databases': ['sql server', 'mysql', 'postgresql'], 'libraries': ['kafka'], 'other': ['jenkins'], 'programming': ['sql', 'python', 'c']}</t>
  </si>
  <si>
    <t>['java', 'sql', 'go', 'redshift']</t>
  </si>
  <si>
    <t>{'cloud': ['redshift'], 'programming': ['java', 'sql', 'go']}</t>
  </si>
  <si>
    <t>Seedz</t>
  </si>
  <si>
    <t>['mongodb', 'mongodb', 'python', 'mysql', 'dynamodb', 'redshift', 'aws', 'pyspark', 'airflow', 'git']</t>
  </si>
  <si>
    <t>{'cloud': ['redshift', 'aws'], 'databases': ['mongodb', 'mysql', 'dynamodb'], 'libraries': ['pyspark', 'airflow'], 'other': ['git'], 'programming': ['mongodb', 'python']}</t>
  </si>
  <si>
    <t>Sr. Data Scientist / Product Analyst</t>
  </si>
  <si>
    <t>Head of Data Engineering (m/f/d)</t>
  </si>
  <si>
    <t>F&amp;G</t>
  </si>
  <si>
    <t>['sql', 'java', 'python', 'snowflake', 'azure', 'ssis', 'github']</t>
  </si>
  <si>
    <t>{'analyst_tools': ['ssis'], 'cloud': ['snowflake', 'azure'], 'other': ['github'], 'programming': ['sql', 'java', 'python']}</t>
  </si>
  <si>
    <t>['r', 'python', 'scala', 'java', 'sql', 'azure', 'databricks']</t>
  </si>
  <si>
    <t>{'cloud': ['azure', 'databricks'], 'programming': ['r', 'python', 'scala', 'java', 'sql']}</t>
  </si>
  <si>
    <t>['python', 'aws', 'snowflake', 'pyspark', 'terraform']</t>
  </si>
  <si>
    <t>{'cloud': ['aws', 'snowflake'], 'libraries': ['pyspark'], 'other': ['terraform'], 'programming': ['python']}</t>
  </si>
  <si>
    <t>['sql', 'r', 'python', 'javascript', 'azure', 'snowflake', 'spark', 'dax', 'power bi', 'unify']</t>
  </si>
  <si>
    <t>{'analyst_tools': ['dax', 'power bi'], 'cloud': ['azure', 'snowflake'], 'libraries': ['spark'], 'programming': ['sql', 'r', 'python', 'javascript'], 'sync': ['unify']}</t>
  </si>
  <si>
    <t>['sql', 'azure', 'databricks', 'snowflake', 'redshift', 'aws', 'ssis']</t>
  </si>
  <si>
    <t>{'analyst_tools': ['ssis'], 'cloud': ['azure', 'databricks', 'snowflake', 'redshift', 'aws'], 'programming': ['sql']}</t>
  </si>
  <si>
    <t>Senior Software Engineer - Analytics, Java</t>
  </si>
  <si>
    <t>Luxembourg   (+32 others)</t>
  </si>
  <si>
    <t>['java', 'mongodb', 'mongodb', 'elasticsearch', 'postgresql', 'cassandra', 'github', 'zoom', 'slack']</t>
  </si>
  <si>
    <t>{'databases': ['mongodb', 'elasticsearch', 'postgresql', 'cassandra'], 'other': ['github'], 'programming': ['java', 'mongodb'], 'sync': ['zoom', 'slack']}</t>
  </si>
  <si>
    <t>['sql', 'python', 'databricks', 'spark', 'excel', 'power bi', 'tableau', 'qlik']</t>
  </si>
  <si>
    <t>{'analyst_tools': ['excel', 'power bi', 'tableau', 'qlik'], 'cloud': ['databricks'], 'libraries': ['spark'], 'programming': ['sql', 'python']}</t>
  </si>
  <si>
    <t>Data Engineer 🏆</t>
  </si>
  <si>
    <t>via DevITjobs</t>
  </si>
  <si>
    <t>['go', 'python', 'r', 'sas', 'sas', 'sql', 'html', 'css', 'javascript', 'aws', 'alteryx', 'tableau', 'atlassian', 'bitbucket', 'jira', 'confluence']</t>
  </si>
  <si>
    <t>{'analyst_tools': ['sas', 'alteryx', 'tableau'], 'async': ['jira', 'confluence'], 'cloud': ['aws'], 'other': ['atlassian', 'bitbucket'], 'programming': ['go', 'python', 'r', 'sas', 'sql', 'html', 'css', 'javascript']}</t>
  </si>
  <si>
    <t>Data Analyst / Data Engineer (m/w/d) 60-100%</t>
  </si>
  <si>
    <t>SIGA Services AG</t>
  </si>
  <si>
    <t>['t-sql', 'python', 'r', 'azure', 'power bi']</t>
  </si>
  <si>
    <t>{'analyst_tools': ['power bi'], 'cloud': ['azure'], 'programming': ['t-sql', 'python', 'r']}</t>
  </si>
  <si>
    <t>Rockfeather</t>
  </si>
  <si>
    <t>['python', 'azure', 'alteryx']</t>
  </si>
  <si>
    <t>{'analyst_tools': ['alteryx'], 'cloud': ['azure'], 'programming': ['python']}</t>
  </si>
  <si>
    <t>Data Scientist ​ ‍ ​| International IT Consultancy ​ ​|</t>
  </si>
  <si>
    <t>Data Analyst – Life Insurance</t>
  </si>
  <si>
    <t>['sql', 't-sql', 'python', 'r', 'sql server', 'azure', 'scikit-learn', 'numpy', 'pandas', 'ssis', 'ssrs', 'power bi', 'dax', 'excel', 'flow']</t>
  </si>
  <si>
    <t>{'analyst_tools': ['ssis', 'ssrs', 'power bi', 'dax', 'excel'], 'cloud': ['azure'], 'databases': ['sql server'], 'libraries': ['scikit-learn', 'numpy', 'pandas'], 'other': ['flow'], 'programming': ['sql', 't-sql', 'python', 'r']}</t>
  </si>
  <si>
    <t>['sql', 'javascript', 'snowflake', 'excel', 'word']</t>
  </si>
  <si>
    <t>{'analyst_tools': ['excel', 'word'], 'cloud': ['snowflake'], 'programming': ['sql', 'javascript']}</t>
  </si>
  <si>
    <t>Business Intelligence Engineer,h/f</t>
  </si>
  <si>
    <t>Senior Financial Analyst – Central Finance &amp; Business Analytics</t>
  </si>
  <si>
    <t>(Junior) Data Scientist &amp; Data Analyst Business Intelligence PCC...</t>
  </si>
  <si>
    <t>['sql', 'power bi', 'outlook', 'excel', 'word']</t>
  </si>
  <si>
    <t>{'analyst_tools': ['power bi', 'outlook', 'excel', 'word'], 'programming': ['sql']}</t>
  </si>
  <si>
    <t>Balm, FL</t>
  </si>
  <si>
    <t>IT Data Engineering JG4</t>
  </si>
  <si>
    <t>['sql', 'azure', 'databricks', 'redshift', 'airflow', 'github']</t>
  </si>
  <si>
    <t>{'cloud': ['azure', 'databricks', 'redshift'], 'libraries': ['airflow'], 'other': ['github'], 'programming': ['sql']}</t>
  </si>
  <si>
    <t>Lawndale, IL</t>
  </si>
  <si>
    <t>['nosql', 'sql', 'dynamodb', 'sql server', 'mysql', 'azure', 'redshift', 'oracle', 'aws', 'spark']</t>
  </si>
  <si>
    <t>{'cloud': ['azure', 'redshift', 'oracle', 'aws'], 'databases': ['dynamodb', 'sql server', 'mysql'], 'libraries': ['spark'], 'programming': ['nosql', 'sql']}</t>
  </si>
  <si>
    <t>Senior Data Scientist - cofounder - generative AI</t>
  </si>
  <si>
    <t>ExR Exchange Robotics</t>
  </si>
  <si>
    <t>['python', 'sql', 'java', 'r', 'azure', 'jupyter', 'express', 'git', 'kubernetes']</t>
  </si>
  <si>
    <t>{'cloud': ['azure'], 'libraries': ['jupyter'], 'other': ['git', 'kubernetes'], 'programming': ['python', 'sql', 'java', 'r'], 'webframeworks': ['express']}</t>
  </si>
  <si>
    <t>CONTINENTAL AUTOMOTIVE SINGAPORE PTE. LTD.</t>
  </si>
  <si>
    <t>['python', 'r', 'power bi', 'dax', 'tableau', 'excel']</t>
  </si>
  <si>
    <t>{'analyst_tools': ['power bi', 'dax', 'tableau', 'excel'], 'programming': ['python', 'r']}</t>
  </si>
  <si>
    <t>Arc Institute Core Investigator &amp; Stanford University Department...</t>
  </si>
  <si>
    <t>Data Scientist (Retails, Digital Marketing or e-Commerce)</t>
  </si>
  <si>
    <t>Senior Data Analyst (Brazil)</t>
  </si>
  <si>
    <t>Payarc LLC</t>
  </si>
  <si>
    <t>['python', 'r', 'databricks', 'hadoop', 'spark', 'excel', 'tableau']</t>
  </si>
  <si>
    <t>{'analyst_tools': ['excel', 'tableau'], 'cloud': ['databricks'], 'libraries': ['hadoop', 'spark'], 'programming': ['python', 'r']}</t>
  </si>
  <si>
    <t>Senior Data Scientist/Engineer ($5k Sign-on Bonus)</t>
  </si>
  <si>
    <t>Data &amp; Document Mgmt Sr. Analyst</t>
  </si>
  <si>
    <t>Sr. Data Engineer Consultant</t>
  </si>
  <si>
    <t>Cleartelligence</t>
  </si>
  <si>
    <t>['sql', 'python', 'java', 'javascript', 'c#', 'snowflake', 'aws', 'azure', 'github', 'flow']</t>
  </si>
  <si>
    <t>{'cloud': ['snowflake', 'aws', 'azure'], 'other': ['github', 'flow'], 'programming': ['sql', 'python', 'java', 'javascript', 'c#']}</t>
  </si>
  <si>
    <t>Fulltime - Permanent || Data Engineer || Seattle, WA, Santa Clara...</t>
  </si>
  <si>
    <t>Benchmarking Data Engineer</t>
  </si>
  <si>
    <t>Factry</t>
  </si>
  <si>
    <t>['sql', 'svelte', 'linux', 'git', 'docker']</t>
  </si>
  <si>
    <t>{'os': ['linux'], 'other': ['git', 'docker'], 'programming': ['sql'], 'webframeworks': ['svelte']}</t>
  </si>
  <si>
    <t>Senior Data Quality Analyst (f/m/x)</t>
  </si>
  <si>
    <t>['oracle', 'aws', 'azure', 'excel', 'sap']</t>
  </si>
  <si>
    <t>{'analyst_tools': ['excel', 'sap'], 'cloud': ['oracle', 'aws', 'azure']}</t>
  </si>
  <si>
    <t>Sr. Data Scientist, AI &amp; Incubation</t>
  </si>
  <si>
    <t>['python', 'aws', 'azure', 'gcp', 'pytorch', 'tensorflow', 'hugging face', 'git']</t>
  </si>
  <si>
    <t>{'cloud': ['aws', 'azure', 'gcp'], 'libraries': ['pytorch', 'tensorflow', 'hugging face'], 'other': ['git'], 'programming': ['python']}</t>
  </si>
  <si>
    <t>Data Visualization/BI Engineer</t>
  </si>
  <si>
    <t>['sql', 'snowflake', 'azure', 'power bi', 'dax', 'tableau', 'microstrategy']</t>
  </si>
  <si>
    <t>{'analyst_tools': ['power bi', 'dax', 'tableau', 'microstrategy'], 'cloud': ['snowflake', 'azure'], 'programming': ['sql']}</t>
  </si>
  <si>
    <t>Organisationsassistent:in Data Service Management (Teilzeit, 20...</t>
  </si>
  <si>
    <t>Penny GmbH</t>
  </si>
  <si>
    <t>HR Analyst Internship</t>
  </si>
  <si>
    <t>thefork</t>
  </si>
  <si>
    <t>['go', 'excel', 'sheets', 'alteryx', 'tableau', 'looker']</t>
  </si>
  <si>
    <t>{'analyst_tools': ['excel', 'sheets', 'alteryx', 'tableau', 'looker'], 'programming': ['go']}</t>
  </si>
  <si>
    <t>Chemonics International</t>
  </si>
  <si>
    <t>['sql', 'python', 'powershell', 'c', 'dax']</t>
  </si>
  <si>
    <t>{'analyst_tools': ['dax'], 'programming': ['sql', 'python', 'powershell', 'c']}</t>
  </si>
  <si>
    <t>Lowongan Kerja Jakarta Raya PT AIA Financial Posisi Data Scientist</t>
  </si>
  <si>
    <t>via Lokerhariini.web.id</t>
  </si>
  <si>
    <t>PT AIA Financial</t>
  </si>
  <si>
    <t>Systems Engineer Ad</t>
  </si>
  <si>
    <t>Data Analysts Job In Canada</t>
  </si>
  <si>
    <t>Data Engineer ( Only on W2 )</t>
  </si>
  <si>
    <t>Aalpha Tech Global</t>
  </si>
  <si>
    <t>Arkose Labs Costa Rica</t>
  </si>
  <si>
    <t>Big Data Engineer (Financial Services) Consultant/Senior...</t>
  </si>
  <si>
    <t>['java', 'c#', 'c++', 'python', 'sas', 'sas', 'sql', 'r', 'azure', 'aws', 'kafka', 'spark', 'hadoop', 'sap', 'cognos', 'powerpoint', 'word', 'excel', 'ssis']</t>
  </si>
  <si>
    <t>{'analyst_tools': ['sas', 'sap', 'cognos', 'powerpoint', 'word', 'excel', 'ssis'], 'cloud': ['azure', 'aws'], 'libraries': ['kafka', 'spark', 'hadoop'], 'programming': ['java', 'c#', 'c++', 'python', 'sas', 'sql', 'r']}</t>
  </si>
  <si>
    <t>['python', 'sql', 'dynamodb', 'aws', 'redshift', 'spark', 'airflow']</t>
  </si>
  <si>
    <t>{'cloud': ['aws', 'redshift'], 'databases': ['dynamodb'], 'libraries': ['spark', 'airflow'], 'programming': ['python', 'sql']}</t>
  </si>
  <si>
    <t>['sas', 'sas', 'python', 'oracle', 'spark', 'hadoop', 'power bi']</t>
  </si>
  <si>
    <t>{'analyst_tools': ['sas', 'power bi'], 'cloud': ['oracle'], 'libraries': ['spark', 'hadoop'], 'programming': ['sas', 'python']}</t>
  </si>
  <si>
    <t>Miami HEAT</t>
  </si>
  <si>
    <t>['python', 'shell', 'pytorch', 'mxnet', 'tensorflow', 'linux', 'unix']</t>
  </si>
  <si>
    <t>{'libraries': ['pytorch', 'mxnet', 'tensorflow'], 'os': ['linux', 'unix'], 'programming': ['python', 'shell']}</t>
  </si>
  <si>
    <t>Data &amp; Analytics Management Consultant</t>
  </si>
  <si>
    <t>['sql', 'python', 'r', 'power bi', 'tableau', 'excel', 'powerpoint']</t>
  </si>
  <si>
    <t>{'analyst_tools': ['power bi', 'tableau', 'excel', 'powerpoint'], 'programming': ['sql', 'python', 'r']}</t>
  </si>
  <si>
    <t>Senior Quality Improvement Data Analyst - Remote</t>
  </si>
  <si>
    <t>TekwissenLLc</t>
  </si>
  <si>
    <t>Algorithm Developer/Data Scientist Jobs</t>
  </si>
  <si>
    <t>AWS Data Engineer (with Python Exp.) @ Reston, VA (Remote, but...</t>
  </si>
  <si>
    <t>Data Science-Experte/Expertin</t>
  </si>
  <si>
    <t>Behörde für Inneres und Sport</t>
  </si>
  <si>
    <t>Sedona Staffing Services</t>
  </si>
  <si>
    <t>4Consulting, Inc.</t>
  </si>
  <si>
    <t>Lead Engineer- Data Engineering</t>
  </si>
  <si>
    <t>Sparwood, BC, Canada</t>
  </si>
  <si>
    <t>Teck Resources</t>
  </si>
  <si>
    <t>['python', 'golang', 'aws', 'kafka', 'airflow', 'spark', 'linux', 'docker', 'kubernetes', 'github']</t>
  </si>
  <si>
    <t>{'cloud': ['aws'], 'libraries': ['kafka', 'airflow', 'spark'], 'os': ['linux'], 'other': ['docker', 'kubernetes', 'github'], 'programming': ['python', 'golang']}</t>
  </si>
  <si>
    <t>['python', 'matlab', 'java', 'c#', 'r', 'aws', 'azure', 'gcp', 'databricks', 'pyspark', 'pandas', 'scikit-learn', 'keras', 'tensorflow', 'pytorch', 'excel']</t>
  </si>
  <si>
    <t>{'analyst_tools': ['excel'], 'cloud': ['aws', 'azure', 'gcp', 'databricks'], 'libraries': ['pyspark', 'pandas', 'scikit-learn', 'keras', 'tensorflow', 'pytorch'], 'programming': ['python', 'matlab', 'java', 'c#', 'r']}</t>
  </si>
  <si>
    <t>Michael Page International: Data Analytics</t>
  </si>
  <si>
    <t>['bigquery', 'redshift', 'oracle', 'tableau']</t>
  </si>
  <si>
    <t>{'analyst_tools': ['tableau'], 'cloud': ['bigquery', 'redshift', 'oracle']}</t>
  </si>
  <si>
    <t>Senior Data Engineer Data Crowd · Stockholm · Hybrid Remote</t>
  </si>
  <si>
    <t>Crowd Collective</t>
  </si>
  <si>
    <t>Data Analyst- Maternity Leave Replacement</t>
  </si>
  <si>
    <t>Yanbal</t>
  </si>
  <si>
    <t>['sql', 'azure', 'ssrs', 'power bi']</t>
  </si>
  <si>
    <t>{'analyst_tools': ['ssrs', 'power bi'], 'cloud': ['azure'], 'programming': ['sql']}</t>
  </si>
  <si>
    <t>DATA SCIENTIST – join leading International ANALYTICS DELIVERY...</t>
  </si>
  <si>
    <t>Azure Data Engineer ADF/ADB, Data Quality Analyst</t>
  </si>
  <si>
    <t>Varanasi, Uttar Pradesh, India</t>
  </si>
  <si>
    <t>via A2Rworld.com</t>
  </si>
  <si>
    <t>Azure Data Engineer (W2)</t>
  </si>
  <si>
    <t>Amaze Systems Inc.</t>
  </si>
  <si>
    <t>['sql', 'sql server', 'azure', 'spark', 'pyspark', 'unix']</t>
  </si>
  <si>
    <t>{'cloud': ['azure'], 'databases': ['sql server'], 'libraries': ['spark', 'pyspark'], 'os': ['unix'], 'programming': ['sql']}</t>
  </si>
  <si>
    <t>Python Engineering</t>
  </si>
  <si>
    <t>Master Data, Analyst II</t>
  </si>
  <si>
    <t>IT Data Engineer III</t>
  </si>
  <si>
    <t>['sql', 'python', 'scala', 'r', 'java', 'sql server', 'azure', 'aws', 'gcp', 'tableau', 'excel', 'looker', 'qlik', 'github']</t>
  </si>
  <si>
    <t>{'analyst_tools': ['tableau', 'excel', 'looker', 'qlik'], 'cloud': ['azure', 'aws', 'gcp'], 'databases': ['sql server'], 'other': ['github'], 'programming': ['sql', 'python', 'scala', 'r', 'java']}</t>
  </si>
  <si>
    <t>['sql', 'python', 'mysql', 'postgresql', 'redshift', 'snowflake', 'azure', 'gcp', 'aws', 'databricks', 'tableau', 'jira', 'confluence']</t>
  </si>
  <si>
    <t>{'analyst_tools': ['tableau'], 'async': ['jira', 'confluence'], 'cloud': ['redshift', 'snowflake', 'azure', 'gcp', 'aws', 'databricks'], 'databases': ['mysql', 'postgresql'], 'programming': ['sql', 'python']}</t>
  </si>
  <si>
    <t>Senior Analyst Data Engineer (Remote)</t>
  </si>
  <si>
    <t>Williams</t>
  </si>
  <si>
    <t>Data Engineer II, CODE</t>
  </si>
  <si>
    <t>['sql', 'java', 'python', 'nosql', 'ssis']</t>
  </si>
  <si>
    <t>{'analyst_tools': ['ssis'], 'programming': ['sql', 'java', 'python', 'nosql']}</t>
  </si>
  <si>
    <t>Software Engineer, Decision Intelligence Solutions</t>
  </si>
  <si>
    <t>Sensus</t>
  </si>
  <si>
    <t>Associate Data Engineer - Remote</t>
  </si>
  <si>
    <t>['sql', 'windows', 'ssis', 'flow']</t>
  </si>
  <si>
    <t>{'analyst_tools': ['ssis'], 'os': ['windows'], 'other': ['flow'], 'programming': ['sql']}</t>
  </si>
  <si>
    <t>['python', 'r', 'sql', 'tensorflow', 'pytorch', 'spark', 'flask', 'tableau', 'docker']</t>
  </si>
  <si>
    <t>{'analyst_tools': ['tableau'], 'libraries': ['tensorflow', 'pytorch', 'spark'], 'other': ['docker'], 'programming': ['python', 'r', 'sql'], 'webframeworks': ['flask']}</t>
  </si>
  <si>
    <t>['python', 'sql', 'r', 'aws', 'pandas', 'numpy', 'pytorch', 'tensorflow', 'flask', 'fastapi', 'docker']</t>
  </si>
  <si>
    <t>{'cloud': ['aws'], 'libraries': ['pandas', 'numpy', 'pytorch', 'tensorflow'], 'other': ['docker'], 'programming': ['python', 'sql', 'r'], 'webframeworks': ['flask', 'fastapi']}</t>
  </si>
  <si>
    <t>Manufacturing Engineer, Data Center Equipment</t>
  </si>
  <si>
    <t>(DBI) Senior Data Science Analyst (Non Civil Service)</t>
  </si>
  <si>
    <t>Volition Capital LLC</t>
  </si>
  <si>
    <t>['sql', 'python', 'r', 'java', 'scala', 'javascript', 'shell', 'git']</t>
  </si>
  <si>
    <t>{'other': ['git'], 'programming': ['sql', 'python', 'r', 'java', 'scala', 'javascript', 'shell']}</t>
  </si>
  <si>
    <t>Data Engineer &amp; PostgreSQL Ninja 80–100 % Zürich-Flughafen</t>
  </si>
  <si>
    <t>Data Engineer, Tampa, FL Onsite</t>
  </si>
  <si>
    <t>Acess Global</t>
  </si>
  <si>
    <t>Tableau CRM Analyst</t>
  </si>
  <si>
    <t>Soni</t>
  </si>
  <si>
    <t>['sql', 'python', 'oracle', 'pandas', 'spark']</t>
  </si>
  <si>
    <t>{'cloud': ['oracle'], 'libraries': ['pandas', 'spark'], 'programming': ['sql', 'python']}</t>
  </si>
  <si>
    <t>Shurdington, Cheltenham, UK</t>
  </si>
  <si>
    <t>Temecula, CA</t>
  </si>
  <si>
    <t>FFF Enterprises, Inc.</t>
  </si>
  <si>
    <t>QinetiQ US (formerly Avantus Federal)</t>
  </si>
  <si>
    <t>AXA Climate</t>
  </si>
  <si>
    <t>West Coast Consulting</t>
  </si>
  <si>
    <t>EverCommerce Payment Solutions - Data Scientist (Remote, US)</t>
  </si>
  <si>
    <t>['python', 'r', 'sql', 'pandas', 'numpy', 'scikit-learn', 'tensorflow', 'hadoop', 'spark']</t>
  </si>
  <si>
    <t>{'libraries': ['pandas', 'numpy', 'scikit-learn', 'tensorflow', 'hadoop', 'spark'], 'programming': ['python', 'r', 'sql']}</t>
  </si>
  <si>
    <t>Data Scientist (P3 Career Level, 10 Month, Full-Time)</t>
  </si>
  <si>
    <t>['scala', 'aws', 'snowflake', 'redshift', 'airflow', 'kafka', 'spark', 'jupyter']</t>
  </si>
  <si>
    <t>{'cloud': ['aws', 'snowflake', 'redshift'], 'libraries': ['airflow', 'kafka', 'spark', 'jupyter'], 'programming': ['scala']}</t>
  </si>
  <si>
    <t>Engineering Team Lead, Data Modelling</t>
  </si>
  <si>
    <t>['python', 'snowflake', 'kafka', 'spark', 'kubernetes']</t>
  </si>
  <si>
    <t>{'cloud': ['snowflake'], 'libraries': ['kafka', 'spark'], 'other': ['kubernetes'], 'programming': ['python']}</t>
  </si>
  <si>
    <t>Job in Deutschland (Leutkirch im Allgäu): Data Scientist ...</t>
  </si>
  <si>
    <t>['python', 'sql', 'sql server', 'windows', 'linux', 'excel', 'git']</t>
  </si>
  <si>
    <t>{'analyst_tools': ['excel'], 'databases': ['sql server'], 'os': ['windows', 'linux'], 'other': ['git'], 'programming': ['python', 'sql']}</t>
  </si>
  <si>
    <t>Student Internships – Data Analytics Manager In Berkeley</t>
  </si>
  <si>
    <t>via Www.internshipersx.cloud</t>
  </si>
  <si>
    <t>Data Engineer (Oracle/PLSQL/Python/AWS)</t>
  </si>
  <si>
    <t>['python', 'java', 'sql', 'aws', 'snowflake', 'unix', 'kubernetes', 'docker']</t>
  </si>
  <si>
    <t>{'cloud': ['aws', 'snowflake'], 'os': ['unix'], 'other': ['kubernetes', 'docker'], 'programming': ['python', 'java', 'sql']}</t>
  </si>
  <si>
    <t>Tableau Developer with Python</t>
  </si>
  <si>
    <t>['python', 'nosql', 'snowflake', 'spark']</t>
  </si>
  <si>
    <t>{'cloud': ['snowflake'], 'libraries': ['spark'], 'programming': ['python', 'nosql']}</t>
  </si>
  <si>
    <t>Data Engineer Spark developer</t>
  </si>
  <si>
    <t>Power Command Limited</t>
  </si>
  <si>
    <t>Confidential: Sports Trading Firm</t>
  </si>
  <si>
    <t>AAA Auto Club Enterprises</t>
  </si>
  <si>
    <t>['sql', 'python', 'bigquery', 'airflow', 'excel']</t>
  </si>
  <si>
    <t>{'analyst_tools': ['excel'], 'cloud': ['bigquery'], 'libraries': ['airflow'], 'programming': ['sql', 'python']}</t>
  </si>
  <si>
    <t>Temporary Data Analyst:</t>
  </si>
  <si>
    <t>via Cherry Professional</t>
  </si>
  <si>
    <t>Cherry Professionals</t>
  </si>
  <si>
    <t>['python', 'sql', 'c', 'postgresql', 'aws', 'redshift', 'snowflake', 'bigquery', 'spark', 'pyspark', 'tableau', 'looker']</t>
  </si>
  <si>
    <t>{'analyst_tools': ['tableau', 'looker'], 'cloud': ['aws', 'redshift', 'snowflake', 'bigquery'], 'databases': ['postgresql'], 'libraries': ['spark', 'pyspark'], 'programming': ['python', 'sql', 'c']}</t>
  </si>
  <si>
    <t>Dennis Family Corporation</t>
  </si>
  <si>
    <t>['sql', 'sql server', 'azure', 'tableau', 'excel']</t>
  </si>
  <si>
    <t>{'analyst_tools': ['tableau', 'excel'], 'cloud': ['azure'], 'databases': ['sql server'], 'programming': ['sql']}</t>
  </si>
  <si>
    <t>BI Data Scientist</t>
  </si>
  <si>
    <t>['sql', 'python', 'tableau', 'power bi', 'ssrs']</t>
  </si>
  <si>
    <t>{'analyst_tools': ['tableau', 'power bi', 'ssrs'], 'programming': ['sql', 'python']}</t>
  </si>
  <si>
    <t>Data Scientist / Machine Learning Expert (m/w/d)</t>
  </si>
  <si>
    <t>BD4</t>
  </si>
  <si>
    <t>['python', 'r', 'sql', 'azure', 'spark', 'tensorflow', 'pyspark']</t>
  </si>
  <si>
    <t>{'cloud': ['azure'], 'libraries': ['spark', 'tensorflow', 'pyspark'], 'programming': ['python', 'r', 'sql']}</t>
  </si>
  <si>
    <t>['python', 'r', 'sql', 'go', 'bash', 'looker', 'tableau', 'qlik']</t>
  </si>
  <si>
    <t>{'analyst_tools': ['looker', 'tableau', 'qlik'], 'programming': ['python', 'r', 'sql', 'go', 'bash']}</t>
  </si>
  <si>
    <t>Data Engineer/Scientist Intern</t>
  </si>
  <si>
    <t>Inter</t>
  </si>
  <si>
    <t>['sql', 'mongodb', 'mongodb', 'python', 'java', 'scala', 'sql server', 'mysql', 'dynamodb', 'cassandra', 'elasticsearch', 'oracle', 'aws', 'redshift', 'hadoop', 'spark', 'unix', 'terraform']</t>
  </si>
  <si>
    <t>{'cloud': ['oracle', 'aws', 'redshift'], 'databases': ['mongodb', 'sql server', 'mysql', 'dynamodb', 'cassandra', 'elasticsearch'], 'libraries': ['hadoop', 'spark'], 'os': ['unix'], 'other': ['terraform'], 'programming': ['sql', 'mongodb', 'python', 'java', 'scala']}</t>
  </si>
  <si>
    <t>(data scientist)</t>
  </si>
  <si>
    <t>Sr. Manager Data Engineering - Chicago, IL</t>
  </si>
  <si>
    <t>Kern Technology Group, LLC</t>
  </si>
  <si>
    <t>['sql', 'python', 'databricks', 'aws', 'flow', 'jira']</t>
  </si>
  <si>
    <t>{'async': ['jira'], 'cloud': ['databricks', 'aws'], 'other': ['flow'], 'programming': ['sql', 'python']}</t>
  </si>
  <si>
    <t>Cloudreach, an Atos company</t>
  </si>
  <si>
    <t>['python', 'nosql', 'sql', 'sql server', 'azure', 'aws', 'pandas', 'numpy', 'docker']</t>
  </si>
  <si>
    <t>{'cloud': ['azure', 'aws'], 'databases': ['sql server'], 'libraries': ['pandas', 'numpy'], 'other': ['docker'], 'programming': ['python', 'nosql', 'sql']}</t>
  </si>
  <si>
    <t>CDT Soluciones Tecnológicas SA</t>
  </si>
  <si>
    <t>Data Analyst (Remote/Hybrid)</t>
  </si>
  <si>
    <t>WillHire</t>
  </si>
  <si>
    <t>['sql', 'python', 'bigquery', 'snowflake', 'aws', 'redshift', 'power bi']</t>
  </si>
  <si>
    <t>{'analyst_tools': ['power bi'], 'cloud': ['bigquery', 'snowflake', 'aws', 'redshift'], 'programming': ['sql', 'python']}</t>
  </si>
  <si>
    <t>TD BANK US HOLDING COMPANY</t>
  </si>
  <si>
    <t>['sql', 'python', 'java', 'r', 'azure', 'databricks', 'pyspark', 'pytorch', 'tensorflow', 'git', 'bitbucket', 'github']</t>
  </si>
  <si>
    <t>{'cloud': ['azure', 'databricks'], 'libraries': ['pyspark', 'pytorch', 'tensorflow'], 'other': ['git', 'bitbucket', 'github'], 'programming': ['sql', 'python', 'java', 'r']}</t>
  </si>
  <si>
    <t>Senior Data Analyst eCommerce</t>
  </si>
  <si>
    <t>Business Analyst (F/M/X)</t>
  </si>
  <si>
    <t>CELINE</t>
  </si>
  <si>
    <t>Developer - Data &amp; Business Intelligence II - IV</t>
  </si>
  <si>
    <t>BLUE ORIGIN</t>
  </si>
  <si>
    <t>['sql', 'python', 'vba', 'git', 'svn']</t>
  </si>
  <si>
    <t>{'other': ['git', 'svn'], 'programming': ['sql', 'python', 'vba']}</t>
  </si>
  <si>
    <t>IT Applications/Report Developer (Data Engineer)</t>
  </si>
  <si>
    <t>Trillium Health Resources</t>
  </si>
  <si>
    <t>['sql', 'python', 'go', 'nosql', 'c#', 'sql server', 'mysql', 'azure', 'oracle', 'aws', 'power bi', 'ssrs', 'ssis']</t>
  </si>
  <si>
    <t>{'analyst_tools': ['power bi', 'ssrs', 'ssis'], 'cloud': ['azure', 'oracle', 'aws'], 'databases': ['sql server', 'mysql'], 'programming': ['sql', 'python', 'go', 'nosql', 'c#']}</t>
  </si>
  <si>
    <t>Data Scientist - Early Cardiovascular, Renal and Metabolism</t>
  </si>
  <si>
    <t>Scientist III</t>
  </si>
  <si>
    <t>Varite, Inc</t>
  </si>
  <si>
    <t>['python', 'gcp', 'pytorch', 'keras', 'fastapi', 'docker']</t>
  </si>
  <si>
    <t>{'cloud': ['gcp'], 'libraries': ['pytorch', 'keras'], 'other': ['docker'], 'programming': ['python'], 'webframeworks': ['fastapi']}</t>
  </si>
  <si>
    <t>Wal-Mart Associates, Inc.</t>
  </si>
  <si>
    <t>['sql', 'python', 'snowflake', 'airflow', 'tableau', 'jenkins', 'docker', 'kubernetes']</t>
  </si>
  <si>
    <t>{'analyst_tools': ['tableau'], 'cloud': ['snowflake'], 'libraries': ['airflow'], 'other': ['jenkins', 'docker', 'kubernetes'], 'programming': ['sql', 'python']}</t>
  </si>
  <si>
    <t>Data Quality and Governance Analyst Opening #445856</t>
  </si>
  <si>
    <t>['t-sql', 'python', 'azure', 'ssis', 'power bi']</t>
  </si>
  <si>
    <t>{'analyst_tools': ['ssis', 'power bi'], 'cloud': ['azure'], 'programming': ['t-sql', 'python']}</t>
  </si>
  <si>
    <t>['java', 'python', 'r', 'sql', 'tableau', 'splunk', 'docker']</t>
  </si>
  <si>
    <t>{'analyst_tools': ['tableau', 'splunk'], 'other': ['docker'], 'programming': ['java', 'python', 'r', 'sql']}</t>
  </si>
  <si>
    <t>Indian Head, MD</t>
  </si>
  <si>
    <t>Analysts/Policy Analysts/Senior Analysts/Senior Data Analyst</t>
  </si>
  <si>
    <t>Data Engineering Lead/Solutions Architect</t>
  </si>
  <si>
    <t>['nosql', 'python', 'sql', 'gcp', 'airflow']</t>
  </si>
  <si>
    <t>{'cloud': ['gcp'], 'libraries': ['airflow'], 'programming': ['nosql', 'python', 'sql']}</t>
  </si>
  <si>
    <t>Strategic Data Scientist - Strategic Planning Division - Austin, TX</t>
  </si>
  <si>
    <t>Txdot</t>
  </si>
  <si>
    <t>Data Analyst III (Healthcare Analytics) - Now Hiring</t>
  </si>
  <si>
    <t>Midway, FL</t>
  </si>
  <si>
    <t>Sr. Customer Success Engineer ( Big Data, Spark, Cloud, Data...</t>
  </si>
  <si>
    <t>['sql', 'databricks', 'spark', 'hadoop', 'kafka', 'pandas', 'scikit-learn', 'excel', 'unity', 'unify']</t>
  </si>
  <si>
    <t>{'analyst_tools': ['excel'], 'cloud': ['databricks'], 'libraries': ['spark', 'hadoop', 'kafka', 'pandas', 'scikit-learn'], 'other': ['unity'], 'programming': ['sql'], 'sync': ['unify']}</t>
  </si>
  <si>
    <t>Digital Enterprise Solutions, Inc.</t>
  </si>
  <si>
    <t>['sql', 'tableau', 'qlik', 'excel', 'flow']</t>
  </si>
  <si>
    <t>{'analyst_tools': ['tableau', 'qlik', 'excel'], 'other': ['flow'], 'programming': ['sql']}</t>
  </si>
  <si>
    <t>Data Scientist (Automotive) $40/hour</t>
  </si>
  <si>
    <t>Senior Associate, Data Analytics</t>
  </si>
  <si>
    <t>Baker Tilly US</t>
  </si>
  <si>
    <t>['sql', 'scala', 'java', 'postgresql', 'aws', 'gcp', 'azure', 'oracle']</t>
  </si>
  <si>
    <t>{'cloud': ['aws', 'gcp', 'azure', 'oracle'], 'databases': ['postgresql'], 'programming': ['sql', 'scala', 'java']}</t>
  </si>
  <si>
    <t>USU Solutions DACH  - Gerlingen</t>
  </si>
  <si>
    <t>Senior Analyst , Data Science</t>
  </si>
  <si>
    <t>Advantage xPO</t>
  </si>
  <si>
    <t>['aws', 'snowflake', 'node', 'terraform', 'github', 'jira', 'slack']</t>
  </si>
  <si>
    <t>{'async': ['jira'], 'cloud': ['aws', 'snowflake'], 'other': ['terraform', 'github'], 'sync': ['slack'], 'webframeworks': ['node']}</t>
  </si>
  <si>
    <t>Senior Scientist (Postdoc) (M/w/d)</t>
  </si>
  <si>
    <t>Medical University Graz</t>
  </si>
  <si>
    <t>['c', 'java', 'python', 'r']</t>
  </si>
  <si>
    <t>{'programming': ['c', 'java', 'python', 'r']}</t>
  </si>
  <si>
    <t>Data Engineer / DBA</t>
  </si>
  <si>
    <t>Data Engineer - Tier 1 Hedge Fund - Python/Java/Scala - 1-3 years exp</t>
  </si>
  <si>
    <t>Sciente International PL</t>
  </si>
  <si>
    <t>Senior Data Engineer - 12 month contract, AWS, Python, Spark...</t>
  </si>
  <si>
    <t>['python', 'sql', 'aws', 'airflow', 'spark', 'hadoop', 'kafka', 'git', 'docker']</t>
  </si>
  <si>
    <t>{'cloud': ['aws'], 'libraries': ['airflow', 'spark', 'hadoop', 'kafka'], 'other': ['git', 'docker'], 'programming': ['python', 'sql']}</t>
  </si>
  <si>
    <t>Immediate Openings for Data Analyst</t>
  </si>
  <si>
    <t>['python', 'sql', 'aws', 'pyspark', 'spark', 'tableau', 'splunk', 'bitbucket']</t>
  </si>
  <si>
    <t>{'analyst_tools': ['tableau', 'splunk'], 'cloud': ['aws'], 'libraries': ['pyspark', 'spark'], 'other': ['bitbucket'], 'programming': ['python', 'sql']}</t>
  </si>
  <si>
    <t>Contract Azure Cloud Engineer</t>
  </si>
  <si>
    <t>via Búsqueda De Empleo En Talent.com</t>
  </si>
  <si>
    <t>['sql', 'nosql', 'mongodb', 'mongodb', 'azure', 'snowflake', 'redshift', 'aws', 'power bi', 'tableau', 'jenkins', 'gitlab', 'github']</t>
  </si>
  <si>
    <t>{'analyst_tools': ['power bi', 'tableau'], 'cloud': ['azure', 'snowflake', 'redshift', 'aws'], 'databases': ['mongodb'], 'other': ['jenkins', 'gitlab', 'github'], 'programming': ['sql', 'nosql', 'mongodb']}</t>
  </si>
  <si>
    <t>Lead Data Scientist - Mobile</t>
  </si>
  <si>
    <t>['python', 'r', 'scala', 'sql', 'tableau', 'docker']</t>
  </si>
  <si>
    <t>{'analyst_tools': ['tableau'], 'other': ['docker'], 'programming': ['python', 'r', 'scala', 'sql']}</t>
  </si>
  <si>
    <t>ML Engineering Manager</t>
  </si>
  <si>
    <t>['python', 'sql', 'no-sql', 'aws', 'redshift', 'spark', 'jira']</t>
  </si>
  <si>
    <t>{'async': ['jira'], 'cloud': ['aws', 'redshift'], 'libraries': ['spark'], 'programming': ['python', 'sql', 'no-sql']}</t>
  </si>
  <si>
    <t>Senior Scientist, Translational Data Science</t>
  </si>
  <si>
    <t>Valley Forge, PA</t>
  </si>
  <si>
    <t>Alternant data scientist</t>
  </si>
  <si>
    <t>['python', 'r', 'sql', 'aws', 'vue', 'windows', 'linux']</t>
  </si>
  <si>
    <t>{'cloud': ['aws'], 'os': ['windows', 'linux'], 'programming': ['python', 'r', 'sql'], 'webframeworks': ['vue']}</t>
  </si>
  <si>
    <t>['python', 'sql', 'powershell', 'azure', 'databricks', 'pyspark', 'hadoop', 'spark', 'flow']</t>
  </si>
  <si>
    <t>{'cloud': ['azure', 'databricks'], 'libraries': ['pyspark', 'hadoop', 'spark'], 'other': ['flow'], 'programming': ['python', 'sql', 'powershell']}</t>
  </si>
  <si>
    <t>['java', 'python', 'nosql', 'oracle', 'vmware', 'spring', 'kafka', 'linux', 'kubernetes', 'git', 'docker', 'ansible']</t>
  </si>
  <si>
    <t>{'cloud': ['oracle', 'vmware'], 'libraries': ['spring', 'kafka'], 'os': ['linux'], 'other': ['kubernetes', 'git', 'docker', 'ansible'], 'programming': ['java', 'python', 'nosql']}</t>
  </si>
  <si>
    <t>AllianceBernstein</t>
  </si>
  <si>
    <t>['sql', 'bigquery', 'gcp', 'aws', 'tableau', 'qlik']</t>
  </si>
  <si>
    <t>{'analyst_tools': ['tableau', 'qlik'], 'cloud': ['bigquery', 'gcp', 'aws'], 'programming': ['sql']}</t>
  </si>
  <si>
    <t>Data Scientist - Auto Finance</t>
  </si>
  <si>
    <t>Caribou</t>
  </si>
  <si>
    <t>['c', 'sql', 'python', 'gcp', 'aws', 'azure', 'scikit-learn', 'pandas']</t>
  </si>
  <si>
    <t>{'cloud': ['gcp', 'aws', 'azure'], 'libraries': ['scikit-learn', 'pandas'], 'programming': ['c', 'sql', 'python']}</t>
  </si>
  <si>
    <t>Data Engineer / BI</t>
  </si>
  <si>
    <t>['python', 'scala', 'java', 'c#', 'sql', 'azure', 'aws', 'airflow', 'word', 'docker', 'kubernetes']</t>
  </si>
  <si>
    <t>{'analyst_tools': ['word'], 'cloud': ['azure', 'aws'], 'libraries': ['airflow'], 'other': ['docker', 'kubernetes'], 'programming': ['python', 'scala', 'java', 'c#', 'sql']}</t>
  </si>
  <si>
    <t>['sql', 'python', 'azure', 'ssis', 'power bi']</t>
  </si>
  <si>
    <t>{'analyst_tools': ['ssis', 'power bi'], 'cloud': ['azure'], 'programming': ['sql', 'python']}</t>
  </si>
  <si>
    <t>Data Analyst- TS/SCI w/ Poly Jobs</t>
  </si>
  <si>
    <t>Crash Champions</t>
  </si>
  <si>
    <t>['sql', 't-sql', 'sql server', 'snowflake', 'azure', 'ssis', 'excel', 'ssrs', 'power bi', 'flow', 'git', 'smartsheet']</t>
  </si>
  <si>
    <t>{'analyst_tools': ['ssis', 'excel', 'ssrs', 'power bi'], 'async': ['smartsheet'], 'cloud': ['snowflake', 'azure'], 'databases': ['sql server'], 'other': ['flow', 'git'], 'programming': ['sql', 't-sql']}</t>
  </si>
  <si>
    <t>Biotech Data Scientist - Now Hiring</t>
  </si>
  <si>
    <t>Cameron Craig Group</t>
  </si>
  <si>
    <t>['sql', 'aws', 'pytorch', 'tensorflow', 'git']</t>
  </si>
  <si>
    <t>{'cloud': ['aws'], 'libraries': ['pytorch', 'tensorflow'], 'other': ['git'], 'programming': ['sql']}</t>
  </si>
  <si>
    <t>Customer Experience Analyst to SEB in Stockholm</t>
  </si>
  <si>
    <t>Senior DevOps Engineer Remoto</t>
  </si>
  <si>
    <t>['mongodb', 'mongodb', 'mysql', 'postgresql', 'gcp', 'kubernetes', 'docker']</t>
  </si>
  <si>
    <t>{'cloud': ['gcp'], 'databases': ['mongodb', 'mysql', 'postgresql'], 'other': ['kubernetes', 'docker'], 'programming': ['mongodb']}</t>
  </si>
  <si>
    <t>machine learning ,  bigdata</t>
  </si>
  <si>
    <t>Data Engineer, Workforce Intelligence</t>
  </si>
  <si>
    <t>Sr. Technical Lead, Data and Analytics</t>
  </si>
  <si>
    <t>Lennar</t>
  </si>
  <si>
    <t>['sql', 'java', 'python', 'r', 'scala', 'snowflake', 'aws', 'azure', 'graphql', 'spark', 'tableau', 'ssrs', 'docker', 'kubernetes']</t>
  </si>
  <si>
    <t>{'analyst_tools': ['tableau', 'ssrs'], 'cloud': ['snowflake', 'aws', 'azure'], 'libraries': ['graphql', 'spark'], 'other': ['docker', 'kubernetes'], 'programming': ['sql', 'java', 'python', 'r', 'scala']}</t>
  </si>
  <si>
    <t>Red Oak Technologies</t>
  </si>
  <si>
    <t>['nosql', 'python', 'java', 'dynamodb', 'cassandra', 'aws', 'spark', 'airflow', 'kafka', 'looker']</t>
  </si>
  <si>
    <t>{'analyst_tools': ['looker'], 'cloud': ['aws'], 'databases': ['dynamodb', 'cassandra'], 'libraries': ['spark', 'airflow', 'kafka'], 'programming': ['nosql', 'python', 'java']}</t>
  </si>
  <si>
    <t>Enterprise Products Company</t>
  </si>
  <si>
    <t>SC Cleared Data Scientist</t>
  </si>
  <si>
    <t>['python', 'sql', 'oracle', 'aws', 'pandas', 'matplotlib', 'seaborn', 'airflow', 'git']</t>
  </si>
  <si>
    <t>{'cloud': ['oracle', 'aws'], 'libraries': ['pandas', 'matplotlib', 'seaborn', 'airflow'], 'other': ['git'], 'programming': ['python', 'sql']}</t>
  </si>
  <si>
    <t>Quality-Data analyst</t>
  </si>
  <si>
    <t>['python', 'r', 'postgresql', 'aws', 'spark', 'flask', 'fastapi', 'docker', 'github', 'jenkins', 'terraform']</t>
  </si>
  <si>
    <t>{'cloud': ['aws'], 'databases': ['postgresql'], 'libraries': ['spark'], 'other': ['docker', 'github', 'jenkins', 'terraform'], 'programming': ['python', 'r'], 'webframeworks': ['flask', 'fastapi']}</t>
  </si>
  <si>
    <t>D365 CRM Functional Analyst</t>
  </si>
  <si>
    <t>Senior Director I, Data Science -Omnichannel Supply Chain Strategy</t>
  </si>
  <si>
    <t>Senior Healthcare Analyst</t>
  </si>
  <si>
    <t>СП ООО Inspired</t>
  </si>
  <si>
    <t>['mongodb', 'mongodb', 'redis', 'linux', 'chef', 'puppet', 'ansible', 'jenkins', 'bitbucket', 'git', 'atlassian', 'jira']</t>
  </si>
  <si>
    <t>{'async': ['jira'], 'databases': ['mongodb', 'redis'], 'os': ['linux'], 'other': ['chef', 'puppet', 'ansible', 'jenkins', 'bitbucket', 'git', 'atlassian'], 'programming': ['mongodb']}</t>
  </si>
  <si>
    <t>The RepTrak Company</t>
  </si>
  <si>
    <t>Netcore Cloud</t>
  </si>
  <si>
    <t>['python', 'sql', 'mongodb', 'mongodb', 'bigquery', 'aws', 'numpy', 'pandas', 'tensorflow', 'pytorch', 'jupyter', 'flask', 'docker']</t>
  </si>
  <si>
    <t>{'cloud': ['bigquery', 'aws'], 'databases': ['mongodb'], 'libraries': ['numpy', 'pandas', 'tensorflow', 'pytorch', 'jupyter'], 'other': ['docker'], 'programming': ['python', 'sql', 'mongodb'], 'webframeworks': ['flask']}</t>
  </si>
  <si>
    <t>ANALISTA DE DATA Y REPORTING JR</t>
  </si>
  <si>
    <t>Presentail SA</t>
  </si>
  <si>
    <t>['sql', 'python', 'scala', 'azure', 'spark', 'power bi', 'sap', 'word', 'kubernetes']</t>
  </si>
  <si>
    <t>{'analyst_tools': ['power bi', 'sap', 'word'], 'cloud': ['azure'], 'libraries': ['spark'], 'other': ['kubernetes'], 'programming': ['sql', 'python', 'scala']}</t>
  </si>
  <si>
    <t>Dufrain Consulting Ltd</t>
  </si>
  <si>
    <t>Krnl s.r.l.</t>
  </si>
  <si>
    <t>W2 Only - Remote - Jr. Snowflake DATA Engineer with Snowflake ...</t>
  </si>
  <si>
    <t>Director, Engineering Data</t>
  </si>
  <si>
    <t>Data Engineer (ETL AND GCP)</t>
  </si>
  <si>
    <t>merican inc</t>
  </si>
  <si>
    <t>['python', 'sql', 'gcp', 'bigquery', 'azure', 'ssis']</t>
  </si>
  <si>
    <t>{'analyst_tools': ['ssis'], 'cloud': ['gcp', 'bigquery', 'azure'], 'programming': ['python', 'sql']}</t>
  </si>
  <si>
    <t>AnyDesk Software</t>
  </si>
  <si>
    <t>['python', 'java', 'scala', 'dynamodb', 'aws', 'spark', 'airflow', 'kafka', 'spring', 'react.js', 'word', 'git', 'docker', 'jenkins']</t>
  </si>
  <si>
    <t>{'analyst_tools': ['word'], 'cloud': ['aws'], 'databases': ['dynamodb'], 'libraries': ['spark', 'airflow', 'kafka', 'spring'], 'other': ['git', 'docker', 'jenkins'], 'programming': ['python', 'java', 'scala'], 'webframeworks': ['react.js']}</t>
  </si>
  <si>
    <t>Sr. AWS Data Engineer (AWS Redshift)</t>
  </si>
  <si>
    <t>['sql', 'python', 'aws', 'redshift', 'aurora']</t>
  </si>
  <si>
    <t>{'cloud': ['aws', 'redshift', 'aurora'], 'programming': ['sql', 'python']}</t>
  </si>
  <si>
    <t>Senior Staff Engineer Data (f/m/div)*</t>
  </si>
  <si>
    <t>iQo</t>
  </si>
  <si>
    <t>BI Product Engineer</t>
  </si>
  <si>
    <t>Data Engineer - Fully Remote - Now Hiring</t>
  </si>
  <si>
    <t>['sql', 't-sql', 'vba', 'sql server', 'mysql', 'heroku', 'excel', 'ssis', 'ssrs']</t>
  </si>
  <si>
    <t>{'analyst_tools': ['excel', 'ssis', 'ssrs'], 'cloud': ['heroku'], 'databases': ['sql server', 'mysql'], 'programming': ['sql', 't-sql', 'vba']}</t>
  </si>
  <si>
    <t>Cheney Brothers</t>
  </si>
  <si>
    <t>['sql', 'nosql', 'azure', 'databricks', 'snowflake', 'redshift', 'ssis']</t>
  </si>
  <si>
    <t>{'analyst_tools': ['ssis'], 'cloud': ['azure', 'databricks', 'snowflake', 'redshift'], 'programming': ['sql', 'nosql']}</t>
  </si>
  <si>
    <t>POSSUMUS</t>
  </si>
  <si>
    <t>Keller Postman LLC</t>
  </si>
  <si>
    <t>Video Systems Engineer</t>
  </si>
  <si>
    <t>['python', 'mongodb', 'mongodb', 'cassandra', 'linux']</t>
  </si>
  <si>
    <t>{'databases': ['mongodb', 'cassandra'], 'os': ['linux'], 'programming': ['python', 'mongodb']}</t>
  </si>
  <si>
    <t>Data Engineer II   _ 3 month contract position _Cupertino, CA...</t>
  </si>
  <si>
    <t>AOSIS CONSULTING</t>
  </si>
  <si>
    <t>['python', 'r', 'pascal']</t>
  </si>
  <si>
    <t>{'programming': ['python', 'r', 'pascal']}</t>
  </si>
  <si>
    <t>Unifi.ai</t>
  </si>
  <si>
    <t>['sql', 'python', 'c#', 'javascript']</t>
  </si>
  <si>
    <t>{'programming': ['sql', 'python', 'c#', 'javascript']}</t>
  </si>
  <si>
    <t>['sas', 'sas', 'r', 'python', 'vba', 'sql', 'sql server', 'spss', 'excel', 'tableau', 'power bi']</t>
  </si>
  <si>
    <t>{'analyst_tools': ['sas', 'spss', 'excel', 'tableau', 'power bi'], 'databases': ['sql server'], 'programming': ['sas', 'r', 'python', 'vba', 'sql']}</t>
  </si>
  <si>
    <t>Data Analyst AdTech Infrastructure (a)</t>
  </si>
  <si>
    <t>Tango Card</t>
  </si>
  <si>
    <t>Lawnstarter</t>
  </si>
  <si>
    <t>EDAG ENGINEERING GROUP AG</t>
  </si>
  <si>
    <t>['java', 'c#', 'r', 'kafka', 'tableau', 'power bi', 'qlik']</t>
  </si>
  <si>
    <t>{'analyst_tools': ['tableau', 'power bi', 'qlik'], 'libraries': ['kafka'], 'programming': ['java', 'c#', 'r']}</t>
  </si>
  <si>
    <t>Sr Data Engineer - Data Warehousing Technologies - Now Hiring</t>
  </si>
  <si>
    <t>Sr Process Data Scientist</t>
  </si>
  <si>
    <t>Allyn International</t>
  </si>
  <si>
    <t>['python', 'r', 'sas', 'sas', 'excel', 'powerpoint', 'visio']</t>
  </si>
  <si>
    <t>{'analyst_tools': ['sas', 'excel', 'powerpoint', 'visio'], 'programming': ['python', 'r', 'sas']}</t>
  </si>
  <si>
    <t>Data Management Analyst BNP PARIBAS</t>
  </si>
  <si>
    <t>Blab Business Development</t>
  </si>
  <si>
    <t>ExecThread</t>
  </si>
  <si>
    <t>Data Center Shift Engineer (Metamorfosi-Koropi)</t>
  </si>
  <si>
    <t>['python', 'sql', 'tableau', 'excel', 'power bi', 'github']</t>
  </si>
  <si>
    <t>{'analyst_tools': ['tableau', 'excel', 'power bi'], 'other': ['github'], 'programming': ['python', 'sql']}</t>
  </si>
  <si>
    <t>Developer (Data)</t>
  </si>
  <si>
    <t>Systems/ Data Engineer</t>
  </si>
  <si>
    <t>ITI Operations Limited</t>
  </si>
  <si>
    <t>Lands' End</t>
  </si>
  <si>
    <t>['sql', 'python', 'r', 'java', 'mysql', 'tensorflow', 'pyspark', 'jupyter', 'word', 'powerpoint', 'excel', 'sheets', 'tableau', 'power bi']</t>
  </si>
  <si>
    <t>{'analyst_tools': ['word', 'powerpoint', 'excel', 'sheets', 'tableau', 'power bi'], 'databases': ['mysql'], 'libraries': ['tensorflow', 'pyspark', 'jupyter'], 'programming': ['sql', 'python', 'r', 'java']}</t>
  </si>
  <si>
    <t>['sql', 'visual basic', 'sas', 'sas', 'db2', 'excel', 'ms access', 'splunk']</t>
  </si>
  <si>
    <t>{'analyst_tools': ['sas', 'excel', 'ms access', 'splunk'], 'databases': ['db2'], 'programming': ['sql', 'visual basic', 'sas']}</t>
  </si>
  <si>
    <t>['python', 'nosql', 'java', 'aws', 'redshift', 'pyspark', 'flask']</t>
  </si>
  <si>
    <t>{'cloud': ['aws', 'redshift'], 'libraries': ['pyspark'], 'programming': ['python', 'nosql', 'java'], 'webframeworks': ['flask']}</t>
  </si>
  <si>
    <t>Data Engineer II, Global Employee Relations</t>
  </si>
  <si>
    <t>Advanced Technology Services, Inc.</t>
  </si>
  <si>
    <t>['sharepoint', 'power bi', 'excel']</t>
  </si>
  <si>
    <t>{'analyst_tools': ['sharepoint', 'power bi', 'excel']}</t>
  </si>
  <si>
    <t>Engineer III, Machine Learning</t>
  </si>
  <si>
    <t>['python', 'r', 'sql', 'aws', 'azure', 'gcp', 'pandas', 'hadoop', 'spark']</t>
  </si>
  <si>
    <t>{'cloud': ['aws', 'azure', 'gcp'], 'libraries': ['pandas', 'hadoop', 'spark'], 'programming': ['python', 'r', 'sql']}</t>
  </si>
  <si>
    <t>Collabera Technologies Private Limited</t>
  </si>
  <si>
    <t>Privado</t>
  </si>
  <si>
    <t>['sql', 'r', 'sql server', 'ssis', 'power bi', 'tableau']</t>
  </si>
  <si>
    <t>{'analyst_tools': ['ssis', 'power bi', 'tableau'], 'databases': ['sql server'], 'programming': ['sql', 'r']}</t>
  </si>
  <si>
    <t>Kerry Search Partners</t>
  </si>
  <si>
    <t>Competence Skills Pvt Ltd</t>
  </si>
  <si>
    <t>['c', 'sql', 'spark']</t>
  </si>
  <si>
    <t>{'libraries': ['spark'], 'programming': ['c', 'sql']}</t>
  </si>
  <si>
    <t>Computational Modeling and Data Analyst - Top Secret Clearance</t>
  </si>
  <si>
    <t>Physiological Response Data Scientist (m/f/d)</t>
  </si>
  <si>
    <t>via Johnson &amp; Johnson</t>
  </si>
  <si>
    <t>['python', 'sql', 'snowflake', 'bigquery', 'databricks', 'redshift', 'aws', 'azure', 'gcp', 'airflow', 'spark', 'pyspark', 'linux', 'tableau', 'gitlab', 'docker']</t>
  </si>
  <si>
    <t>{'analyst_tools': ['tableau'], 'cloud': ['snowflake', 'bigquery', 'databricks', 'redshift', 'aws', 'azure', 'gcp'], 'libraries': ['airflow', 'spark', 'pyspark'], 'os': ['linux'], 'other': ['gitlab', 'docker'], 'programming': ['python', 'sql']}</t>
  </si>
  <si>
    <t>['java', 'python', 'cassandra', 'elasticsearch', 'mysql', 'aws', 'kafka', 'express', 'docker', 'kubernetes', 'github']</t>
  </si>
  <si>
    <t>{'cloud': ['aws'], 'databases': ['cassandra', 'elasticsearch', 'mysql'], 'libraries': ['kafka'], 'other': ['docker', 'kubernetes', 'github'], 'programming': ['java', 'python'], 'webframeworks': ['express']}</t>
  </si>
  <si>
    <t>Clear Resolution Consulting, LLC.</t>
  </si>
  <si>
    <t>['sql', 'python', 'powershell', 'sql server', 'azure']</t>
  </si>
  <si>
    <t>{'cloud': ['azure'], 'databases': ['sql server'], 'programming': ['sql', 'python', 'powershell']}</t>
  </si>
  <si>
    <t>Center for Open Science</t>
  </si>
  <si>
    <t>Mican Technologies</t>
  </si>
  <si>
    <t>['sql', 'python', 'spark', 'hadoop', 'pyspark', 'kubernetes', 'docker']</t>
  </si>
  <si>
    <t>{'libraries': ['spark', 'hadoop', 'pyspark'], 'other': ['kubernetes', 'docker'], 'programming': ['sql', 'python']}</t>
  </si>
  <si>
    <t>['c++', 'python', 'bash', 'qt', 'jenkins']</t>
  </si>
  <si>
    <t>{'libraries': ['qt'], 'other': ['jenkins'], 'programming': ['c++', 'python', 'bash']}</t>
  </si>
  <si>
    <t>Studentermedhjælper til Softwareudvikling og Data Science</t>
  </si>
  <si>
    <t>Jyske Bank AS</t>
  </si>
  <si>
    <t>['sql', 'python', 'sql server', 'snowflake', 'aws', 'ssis', 'excel', 'powerpoint', 'visio']</t>
  </si>
  <si>
    <t>{'analyst_tools': ['ssis', 'excel', 'powerpoint', 'visio'], 'cloud': ['snowflake', 'aws'], 'databases': ['sql server'], 'programming': ['sql', 'python']}</t>
  </si>
  <si>
    <t>via University Of Florida - Talentify</t>
  </si>
  <si>
    <t>['powershell', 'javascript', 'sql', 'r', 'python', 'sas', 'sas', 'sap', 'word', 'spreadsheet', 'tableau', 'power bi']</t>
  </si>
  <si>
    <t>{'analyst_tools': ['sas', 'sap', 'word', 'spreadsheet', 'tableau', 'power bi'], 'programming': ['powershell', 'javascript', 'sql', 'r', 'python', 'sas']}</t>
  </si>
  <si>
    <t>Data Analytics | Engineering Internship: Model Predictive System...</t>
  </si>
  <si>
    <t>Data Visualization Engineer/PowerBI</t>
  </si>
  <si>
    <t>['go', 'python', 'sql', 'java', 'bigquery', 'aws', 'redshift', 'gcp', 'spark']</t>
  </si>
  <si>
    <t>{'cloud': ['bigquery', 'aws', 'redshift', 'gcp'], 'libraries': ['spark'], 'programming': ['go', 'python', 'sql', 'java']}</t>
  </si>
  <si>
    <t>Scio</t>
  </si>
  <si>
    <t>['sql', 'python', 'javascript', 'mongodb', 'mongodb', 'no-sql', 'snowflake', 'aws', 'redshift']</t>
  </si>
  <si>
    <t>{'cloud': ['snowflake', 'aws', 'redshift'], 'databases': ['mongodb'], 'programming': ['sql', 'python', 'javascript', 'mongodb', 'no-sql']}</t>
  </si>
  <si>
    <t>Manager, Data Science (REMOTE)</t>
  </si>
  <si>
    <t>Data Management and Analytics Sr Analyst</t>
  </si>
  <si>
    <t>Pacific Dental Services</t>
  </si>
  <si>
    <t>['sql', 'go', 'sql server', 'snowflake']</t>
  </si>
  <si>
    <t>{'cloud': ['snowflake'], 'databases': ['sql server'], 'programming': ['sql', 'go']}</t>
  </si>
  <si>
    <t>United States Army Futures Command</t>
  </si>
  <si>
    <t>['java', 'scala', 'python', 'sql', 'nosql', 'mongo', 'cassandra', 'aws', 'azure', 'redshift', 'snowflake', 'hadoop', 'unix', 'linux']</t>
  </si>
  <si>
    <t>{'cloud': ['aws', 'azure', 'redshift', 'snowflake'], 'databases': ['cassandra'], 'libraries': ['hadoop'], 'os': ['unix', 'linux'], 'programming': ['java', 'scala', 'python', 'sql', 'nosql', 'mongo']}</t>
  </si>
  <si>
    <t>Personnel Search</t>
  </si>
  <si>
    <t>Pfizer Data Scientist - Talent Community</t>
  </si>
  <si>
    <t>New Site, MS</t>
  </si>
  <si>
    <t>['python', 'sql', 'r', 'matlab', 'java', 'scikit-learn', 'keras', 'angular', 'tableau']</t>
  </si>
  <si>
    <t>{'analyst_tools': ['tableau'], 'libraries': ['scikit-learn', 'keras'], 'programming': ['python', 'sql', 'r', 'matlab', 'java'], 'webframeworks': ['angular']}</t>
  </si>
  <si>
    <t>Sr Data Engineer - Data Warehousing Technologies - Full-time</t>
  </si>
  <si>
    <t>Dignity - Dansk Institut Mod Tortur</t>
  </si>
  <si>
    <t>Data Engineer - Data Warehouse - Sydney - 14 months FTH</t>
  </si>
  <si>
    <t>['python', 'sql', 'oracle', 'ibm cloud', 'unix', 'flow', 'git', 'jenkins', 'bitbucket', 'confluence', 'jira']</t>
  </si>
  <si>
    <t>{'async': ['confluence', 'jira'], 'cloud': ['oracle', 'ibm cloud'], 'os': ['unix'], 'other': ['flow', 'git', 'jenkins', 'bitbucket'], 'programming': ['python', 'sql']}</t>
  </si>
  <si>
    <t>['python', 'sql', 'postgresql', 'snowflake', 'aws', 'redshift', 'gcp', 'airflow', 'gitlab']</t>
  </si>
  <si>
    <t>{'cloud': ['snowflake', 'aws', 'redshift', 'gcp'], 'databases': ['postgresql'], 'libraries': ['airflow'], 'other': ['gitlab'], 'programming': ['python', 'sql']}</t>
  </si>
  <si>
    <t>Lead Data Engineer (contract)</t>
  </si>
  <si>
    <t>Business Data Analyst M/F</t>
  </si>
  <si>
    <t>Data Engineer / Big Data (Télétravail) F/H</t>
  </si>
  <si>
    <t>['java', 'spark', 'sap']</t>
  </si>
  <si>
    <t>{'analyst_tools': ['sap'], 'libraries': ['spark'], 'programming': ['java']}</t>
  </si>
  <si>
    <t>Search and Select Recruitment Agency</t>
  </si>
  <si>
    <t>Senior DevOps Engineer Grid Dynamics</t>
  </si>
  <si>
    <t>['python', 'aws', 'gcp', 'azure', 'terraform', 'kubernetes']</t>
  </si>
  <si>
    <t>{'cloud': ['aws', 'gcp', 'azure'], 'other': ['terraform', 'kubernetes'], 'programming': ['python']}</t>
  </si>
  <si>
    <t>['scala', 'java', 'groovy', 'javascript', 'python', 'sql', 'ruby', 'ruby', 'aws', 'openstack', 'hadoop', 'spark', 'kafka', 'node', 'linux', 'docker', 'jenkins', 'git', 'jira', 'confluence']</t>
  </si>
  <si>
    <t>{'async': ['jira', 'confluence'], 'cloud': ['aws', 'openstack'], 'libraries': ['hadoop', 'spark', 'kafka'], 'os': ['linux'], 'other': ['docker', 'jenkins', 'git'], 'programming': ['scala', 'java', 'groovy', 'javascript', 'python', 'sql', 'ruby'], 'webframeworks': ['ruby', 'node']}</t>
  </si>
  <si>
    <t>['sql', 'python', 'java', 'gcp', 'hadoop', 'spark', 'kafka']</t>
  </si>
  <si>
    <t>{'cloud': ['gcp'], 'libraries': ['hadoop', 'spark', 'kafka'], 'programming': ['sql', 'python', 'java']}</t>
  </si>
  <si>
    <t>Mid Data Analyst with Security Clearance</t>
  </si>
  <si>
    <t>HHS Careers</t>
  </si>
  <si>
    <t>Neuralworks</t>
  </si>
  <si>
    <t>HRO Data Analyst with German language</t>
  </si>
  <si>
    <t>Junior Applied Data Scientist</t>
  </si>
  <si>
    <t>Intent HQ | FT1000 fastest growing European business</t>
  </si>
  <si>
    <t>['python', 'sql', 'pandas', 'numpy', 'keras', 'tensorflow', 'pyspark', 'matplotlib', 'plotly']</t>
  </si>
  <si>
    <t>{'libraries': ['pandas', 'numpy', 'keras', 'tensorflow', 'pyspark', 'matplotlib', 'plotly'], 'programming': ['python', 'sql']}</t>
  </si>
  <si>
    <t>['python', 'aws', 'snowflake', 'redshift', 'airflow', 'terraform']</t>
  </si>
  <si>
    <t>{'cloud': ['aws', 'snowflake', 'redshift'], 'libraries': ['airflow'], 'other': ['terraform'], 'programming': ['python']}</t>
  </si>
  <si>
    <t>['go', 'python', 'databricks', 'pyspark', 'spark']</t>
  </si>
  <si>
    <t>{'cloud': ['databricks'], 'libraries': ['pyspark', 'spark'], 'programming': ['go', 'python']}</t>
  </si>
  <si>
    <t>St Asaph, Saint Asaph, UK</t>
  </si>
  <si>
    <t>['crystal', 'excel', 'power bi']</t>
  </si>
  <si>
    <t>{'analyst_tools': ['excel', 'power bi'], 'programming': ['crystal']}</t>
  </si>
  <si>
    <t>Niktor</t>
  </si>
  <si>
    <t>Graduate Data Analyst (Remote)</t>
  </si>
  <si>
    <t>Brighty Agency</t>
  </si>
  <si>
    <t>OscarMike</t>
  </si>
  <si>
    <t>FISC Ireland Limited</t>
  </si>
  <si>
    <t>Data Science Ssr.</t>
  </si>
  <si>
    <t>Sales and Marketing Analyst | $1.2K-$1.8K USD monthly | Industry...</t>
  </si>
  <si>
    <t>Data officer</t>
  </si>
  <si>
    <t>Duppigheim, France</t>
  </si>
  <si>
    <t>['python', 'r', 'sas', 'sas', 'hadoop', 'jupyter', 'spss', 'sap', 'chef']</t>
  </si>
  <si>
    <t>{'analyst_tools': ['sas', 'spss', 'sap'], 'libraries': ['hadoop', 'jupyter'], 'other': ['chef'], 'programming': ['python', 'r', 'sas']}</t>
  </si>
  <si>
    <t>Hiring for  Data Engineer</t>
  </si>
  <si>
    <t>Senior Data Engineer - IT</t>
  </si>
  <si>
    <t>Terumo Blood and Cell Technologies</t>
  </si>
  <si>
    <t>Data Visulisation Developer</t>
  </si>
  <si>
    <t>['power bi', 'word', 'outlook', 'excel']</t>
  </si>
  <si>
    <t>{'analyst_tools': ['power bi', 'word', 'outlook', 'excel']}</t>
  </si>
  <si>
    <t>Media Data Warehouse Data Asset Manager</t>
  </si>
  <si>
    <t>['sql', 'java', 'python', 'sql server', 'azure', 'oracle', 'gcp', 'spark', 'hadoop', 'unix', 'kubernetes', 'docker', 'github']</t>
  </si>
  <si>
    <t>{'cloud': ['azure', 'oracle', 'gcp'], 'databases': ['sql server'], 'libraries': ['spark', 'hadoop'], 'os': ['unix'], 'other': ['kubernetes', 'docker', 'github'], 'programming': ['sql', 'java', 'python']}</t>
  </si>
  <si>
    <t>['sql', 'python', 'java', 'scala', 'oracle', 'aws', 'azure']</t>
  </si>
  <si>
    <t>{'cloud': ['oracle', 'aws', 'azure'], 'programming': ['sql', 'python', 'java', 'scala']}</t>
  </si>
  <si>
    <t>Francesville, IN</t>
  </si>
  <si>
    <t>Data Engineer – Connected Technologies Platform</t>
  </si>
  <si>
    <t>Graduate Data Scientist - Wellington</t>
  </si>
  <si>
    <t>['sas', 'sas', 'python', 'r', 'go']</t>
  </si>
  <si>
    <t>{'analyst_tools': ['sas'], 'programming': ['sas', 'python', 'r', 'go']}</t>
  </si>
  <si>
    <t>Hubspot System Admin and CRM Data Analyst</t>
  </si>
  <si>
    <t>Data Analyst Oakland, CA</t>
  </si>
  <si>
    <t>ThredUp Inc.</t>
  </si>
  <si>
    <t>['r', 'sql', 'python', 'spark', 'excel', 'sheets', 'looker', 'tableau']</t>
  </si>
  <si>
    <t>{'analyst_tools': ['excel', 'sheets', 'looker', 'tableau'], 'libraries': ['spark'], 'programming': ['r', 'sql', 'python']}</t>
  </si>
  <si>
    <t>Research Analyst I - Defence Data Development</t>
  </si>
  <si>
    <t>assistant data scientist</t>
  </si>
  <si>
    <t>SGDB France</t>
  </si>
  <si>
    <t>ADMINISTRATOR II (WDQI DATA ANALYST)</t>
  </si>
  <si>
    <t>State of Maryland</t>
  </si>
  <si>
    <t>idexcel</t>
  </si>
  <si>
    <t>Porterbrook Leasing Company Limited</t>
  </si>
  <si>
    <t>Data Analyst CRM Temporär (100%)</t>
  </si>
  <si>
    <t>Job Impuls</t>
  </si>
  <si>
    <t>['python', 'r', 'sql', 'gcp', 'hadoop', 'alteryx', 'tableau']</t>
  </si>
  <si>
    <t>{'analyst_tools': ['alteryx', 'tableau'], 'cloud': ['gcp'], 'libraries': ['hadoop'], 'programming': ['python', 'r', 'sql']}</t>
  </si>
  <si>
    <t>Data Engineer Madrid, Spain</t>
  </si>
  <si>
    <t>Data Analyst (W2 Candidates Only)</t>
  </si>
  <si>
    <t>['python', 'sql', 'sql server', 'excel']</t>
  </si>
  <si>
    <t>{'analyst_tools': ['excel'], 'databases': ['sql server'], 'programming': ['python', 'sql']}</t>
  </si>
  <si>
    <t>Data Engineer, Staff - Data Warehouse / SAP / RDBMS - REMOTE</t>
  </si>
  <si>
    <t>['sql', 'sql server', 'oracle', 'sap', 'tableau', 'alteryx', 'flow']</t>
  </si>
  <si>
    <t>{'analyst_tools': ['sap', 'tableau', 'alteryx'], 'cloud': ['oracle'], 'databases': ['sql server'], 'other': ['flow'], 'programming': ['sql']}</t>
  </si>
  <si>
    <t>ETL - Data Engineer - Informatica IICS - Data Migrations</t>
  </si>
  <si>
    <t>Senior BI/Data Engineer - London</t>
  </si>
  <si>
    <t>Diversity Inc</t>
  </si>
  <si>
    <t>Data Scientist - Principal</t>
  </si>
  <si>
    <t>Data Engineer - Only w2</t>
  </si>
  <si>
    <t>['sql', 'python', 'sql server', 'gcp', 'airflow', 'sap']</t>
  </si>
  <si>
    <t>{'analyst_tools': ['sap'], 'cloud': ['gcp'], 'databases': ['sql server'], 'libraries': ['airflow'], 'programming': ['sql', 'python']}</t>
  </si>
  <si>
    <t>Network L3 Data Engineer</t>
  </si>
  <si>
    <t>Hatfield, MA</t>
  </si>
  <si>
    <t>Data Analyst (TS/SCI + CI Poly) with Security Clearance</t>
  </si>
  <si>
    <t>['sql', 'python', 'r', 'aws', 'sharepoint', 'tableau']</t>
  </si>
  <si>
    <t>{'analyst_tools': ['sharepoint', 'tableau'], 'cloud': ['aws'], 'programming': ['sql', 'python', 'r']}</t>
  </si>
  <si>
    <t>Data Analyst CO (Remote)</t>
  </si>
  <si>
    <t>['python', 'java', 'c++', 'sql', 'nosql', 'redis', 'aws', 'azure', 'pytorch', 'airflow', 'kafka', 'tensorflow', 'scikit-learn', 'fastapi', 'docker', 'kubernetes', 'git']</t>
  </si>
  <si>
    <t>{'cloud': ['aws', 'azure'], 'databases': ['redis'], 'libraries': ['pytorch', 'airflow', 'kafka', 'tensorflow', 'scikit-learn'], 'other': ['docker', 'kubernetes', 'git'], 'programming': ['python', 'java', 'c++', 'sql', 'nosql'], 'webframeworks': ['fastapi']}</t>
  </si>
  <si>
    <t>CORP - Data Engineer III</t>
  </si>
  <si>
    <t>['go', 'sql', 'oracle', 'aws', 'tableau', 'power bi']</t>
  </si>
  <si>
    <t>{'analyst_tools': ['tableau', 'power bi'], 'cloud': ['oracle', 'aws'], 'programming': ['go', 'sql']}</t>
  </si>
  <si>
    <t>Data Engineer (Data Lakes/Data Bricks)</t>
  </si>
  <si>
    <t>['sql', 'kafka', 'spark', 'hadoop']</t>
  </si>
  <si>
    <t>{'libraries': ['kafka', 'spark', 'hadoop'], 'programming': ['sql']}</t>
  </si>
  <si>
    <t>Torre del Greco, Metropolitan City of Naples, Italy</t>
  </si>
  <si>
    <t>['python', 'r', 'sql', 'phoenix', 'tableau', 'power bi', 'git']</t>
  </si>
  <si>
    <t>{'analyst_tools': ['tableau', 'power bi'], 'other': ['git'], 'programming': ['python', 'r', 'sql'], 'webframeworks': ['phoenix']}</t>
  </si>
  <si>
    <t>['sql', 'snowflake', 'aws', 'spark', 'hadoop', 'tableau', 'ssis']</t>
  </si>
  <si>
    <t>{'analyst_tools': ['tableau', 'ssis'], 'cloud': ['snowflake', 'aws'], 'libraries': ['spark', 'hadoop'], 'programming': ['sql']}</t>
  </si>
  <si>
    <t>Senior Software Application Data Engineer - Financials Performance...</t>
  </si>
  <si>
    <t>['java', 'c#', 'sap']</t>
  </si>
  <si>
    <t>{'analyst_tools': ['sap'], 'programming': ['java', 'c#']}</t>
  </si>
  <si>
    <t>Psychometric Data Analyst</t>
  </si>
  <si>
    <t>Data EngineerData Engineer</t>
  </si>
  <si>
    <t>['python', 'powershell', 'postgresql', 'azure', 'databricks', 'airflow', 'fastapi', 'kubernetes', 'git']</t>
  </si>
  <si>
    <t>{'cloud': ['azure', 'databricks'], 'databases': ['postgresql'], 'libraries': ['airflow'], 'other': ['kubernetes', 'git'], 'programming': ['python', 'powershell'], 'webframeworks': ['fastapi']}</t>
  </si>
  <si>
    <t>Data Engineer (m/w/d) für unser Public-Team</t>
  </si>
  <si>
    <t>Data Engineer, Model e Customer Business Systems</t>
  </si>
  <si>
    <t>['swift', 'python', 'sql', 'go', 'airflow', 'spark']</t>
  </si>
  <si>
    <t>{'libraries': ['airflow', 'spark'], 'programming': ['swift', 'python', 'sql', 'go']}</t>
  </si>
  <si>
    <t>Lama Empowerz</t>
  </si>
  <si>
    <t>['sql', 'python', 'java', 'scala', 'gcp', 'bigquery', 'airflow', 'spark']</t>
  </si>
  <si>
    <t>{'cloud': ['gcp', 'bigquery'], 'libraries': ['airflow', 'spark'], 'programming': ['sql', 'python', 'java', 'scala']}</t>
  </si>
  <si>
    <t>Data Platform Engineer / DBA</t>
  </si>
  <si>
    <t>['sql', 'powershell', 'azure', 'snowflake', 'ssis', 'ssrs', 'tableau', 'confluence', 'jira']</t>
  </si>
  <si>
    <t>{'analyst_tools': ['ssis', 'ssrs', 'tableau'], 'async': ['confluence', 'jira'], 'cloud': ['azure', 'snowflake'], 'programming': ['sql', 'powershell']}</t>
  </si>
  <si>
    <t>['sql', 'sas', 'sas', 'r', 'python', 'snowflake', 'oracle', 'power bi', 'spss', 'excel']</t>
  </si>
  <si>
    <t>{'analyst_tools': ['sas', 'power bi', 'spss', 'excel'], 'cloud': ['snowflake', 'oracle'], 'programming': ['sql', 'sas', 'r', 'python']}</t>
  </si>
  <si>
    <t>Senior Data Engineer (Remoto)</t>
  </si>
  <si>
    <t>ZENVIA</t>
  </si>
  <si>
    <t>['mongodb', 'mongodb', 'shell', 'python', 'go', 'perl', 'redis', 'cassandra', 'mysql', 'gcp', 'aws', 'hadoop', 'kafka']</t>
  </si>
  <si>
    <t>{'cloud': ['gcp', 'aws'], 'databases': ['mongodb', 'redis', 'cassandra', 'mysql'], 'libraries': ['hadoop', 'kafka'], 'programming': ['mongodb', 'shell', 'python', 'go', 'perl']}</t>
  </si>
  <si>
    <t>['sql', 'python', 'c#', 'aws', 'redshift', 'pyspark', 'ssis', 'ssrs', 'flow', 'git']</t>
  </si>
  <si>
    <t>{'analyst_tools': ['ssis', 'ssrs'], 'cloud': ['aws', 'redshift'], 'libraries': ['pyspark'], 'other': ['flow', 'git'], 'programming': ['sql', 'python', 'c#']}</t>
  </si>
  <si>
    <t>Data Scientist (only locals to TX)</t>
  </si>
  <si>
    <t>via Randstad Hellas</t>
  </si>
  <si>
    <t>['java', 'shell', 'sql', 'nosql', 'mongodb', 'mongodb', 'sqlite', 'postgresql', 'redis', 'spring', 'windows', 'linux']</t>
  </si>
  <si>
    <t>{'databases': ['mongodb', 'sqlite', 'postgresql', 'redis'], 'libraries': ['spring'], 'os': ['windows', 'linux'], 'programming': ['java', 'shell', 'sql', 'nosql', 'mongodb']}</t>
  </si>
  <si>
    <t>UNITE HERE!</t>
  </si>
  <si>
    <t>['sql', 'python', 'redshift', 'pandas', 'jupyter', 'excel', 'power bi', 'git']</t>
  </si>
  <si>
    <t>{'analyst_tools': ['excel', 'power bi'], 'cloud': ['redshift'], 'libraries': ['pandas', 'jupyter'], 'other': ['git'], 'programming': ['sql', 'python']}</t>
  </si>
  <si>
    <t>Software Engineer i Stockholm</t>
  </si>
  <si>
    <t>['javascript', 'typescript', 'aws', 'react', 'splunk', 'flow', 'ansible', 'terraform', 'jenkins', 'docker', 'kubernetes']</t>
  </si>
  <si>
    <t>{'analyst_tools': ['splunk'], 'cloud': ['aws'], 'libraries': ['react'], 'other': ['flow', 'ansible', 'terraform', 'jenkins', 'docker', 'kubernetes'], 'programming': ['javascript', 'typescript']}</t>
  </si>
  <si>
    <t>Internship - Data Engineering DNA Europe (m/f/d)</t>
  </si>
  <si>
    <t>Herzogenaurach, Germany</t>
  </si>
  <si>
    <t>Software (Data) Engineer</t>
  </si>
  <si>
    <t>['python', 'sql', 'nosql', 'azure', 'flow']</t>
  </si>
  <si>
    <t>{'cloud': ['azure'], 'other': ['flow'], 'programming': ['python', 'sql', 'nosql']}</t>
  </si>
  <si>
    <t>Data Governance Analytics Developer II - Data Quality - Hybrid...</t>
  </si>
  <si>
    <t>['sql', 'cognos', 'tableau', 'excel']</t>
  </si>
  <si>
    <t>{'analyst_tools': ['cognos', 'tableau', 'excel'], 'programming': ['sql']}</t>
  </si>
  <si>
    <t>DATA SCIENTIST - Dubai, UAE</t>
  </si>
  <si>
    <t>Sr. Technical Support Engineer, Cortex XSOAR, Focused Services</t>
  </si>
  <si>
    <t>['r', 'python', 'matlab', 'splunk']</t>
  </si>
  <si>
    <t>{'analyst_tools': ['splunk'], 'programming': ['r', 'python', 'matlab']}</t>
  </si>
  <si>
    <t>Notino</t>
  </si>
  <si>
    <t>['sql', 'power bi', 'ssrs', 'flow']</t>
  </si>
  <si>
    <t>{'analyst_tools': ['power bi', 'ssrs'], 'other': ['flow'], 'programming': ['sql']}</t>
  </si>
  <si>
    <t>['go', 'python', 'sql', 'nosql', 'java', 'c++', 'scala', 'aws', 'azure', 'gcp', 'databricks', 'oracle', 'kafka', 'spark', 'airflow']</t>
  </si>
  <si>
    <t>{'cloud': ['aws', 'azure', 'gcp', 'databricks', 'oracle'], 'libraries': ['kafka', 'spark', 'airflow'], 'programming': ['go', 'python', 'sql', 'nosql', 'java', 'c++', 'scala']}</t>
  </si>
  <si>
    <t>Principal Data Engineer IS</t>
  </si>
  <si>
    <t>['sql', 'databricks', 'snowflake', 'flow']</t>
  </si>
  <si>
    <t>{'cloud': ['databricks', 'snowflake'], 'other': ['flow'], 'programming': ['sql']}</t>
  </si>
  <si>
    <t>Data Scientist (Decision Science)</t>
  </si>
  <si>
    <t>['r', 'python', 'aws', 'rshiny', 'tableau', 'powerpoint', 'gitlab', 'zoom']</t>
  </si>
  <si>
    <t>{'analyst_tools': ['tableau', 'powerpoint'], 'cloud': ['aws'], 'libraries': ['rshiny'], 'other': ['gitlab'], 'programming': ['r', 'python'], 'sync': ['zoom']}</t>
  </si>
  <si>
    <t>Senior Data Management Analyst - Corporate Risk Data Management ...</t>
  </si>
  <si>
    <t>Analytics Engineering Executive</t>
  </si>
  <si>
    <t>ARTC</t>
  </si>
  <si>
    <t>['r', 'python', 'java', 'scala', 'pytorch', 'tensorflow', 'keras']</t>
  </si>
  <si>
    <t>{'libraries': ['pytorch', 'tensorflow', 'keras'], 'programming': ['r', 'python', 'java', 'scala']}</t>
  </si>
  <si>
    <t>CET Careers</t>
  </si>
  <si>
    <t>['go', 'sql', 'nosql', 'vba', 'excel', 'power bi', 'dax']</t>
  </si>
  <si>
    <t>{'analyst_tools': ['excel', 'power bi', 'dax'], 'programming': ['go', 'sql', 'nosql', 'vba']}</t>
  </si>
  <si>
    <t>National Storage Affiliates</t>
  </si>
  <si>
    <t>['sql', 'python', 'databricks', 'pandas', 'numpy', 'scikit-learn', 'matplotlib', 'seaborn', 'tableau', 'git']</t>
  </si>
  <si>
    <t>{'analyst_tools': ['tableau'], 'cloud': ['databricks'], 'libraries': ['pandas', 'numpy', 'scikit-learn', 'matplotlib', 'seaborn'], 'other': ['git'], 'programming': ['sql', 'python']}</t>
  </si>
  <si>
    <t>['python', 'sql', 'nosql', 'go', 'postgresql', 'databricks', 'snowflake', 'redshift', 'spark', 'airflow', 'tableau', 'looker']</t>
  </si>
  <si>
    <t>{'analyst_tools': ['tableau', 'looker'], 'cloud': ['databricks', 'snowflake', 'redshift'], 'databases': ['postgresql'], 'libraries': ['spark', 'airflow'], 'programming': ['python', 'sql', 'nosql', 'go']}</t>
  </si>
  <si>
    <t>Data Analyst HR</t>
  </si>
  <si>
    <t>Data Manager / Data Engineer / Data Architect (m/f) (réf. E00028039)</t>
  </si>
  <si>
    <t>ASICS</t>
  </si>
  <si>
    <t>Marathon Medical</t>
  </si>
  <si>
    <t>LQ-359 Data Analyst Freelance</t>
  </si>
  <si>
    <t>Team Lead Data Analyst (Commerce)</t>
  </si>
  <si>
    <t>TemaBit Fozzy Group</t>
  </si>
  <si>
    <t>Data Analyst/Data Scientist - Charlotte, NC / Detroit, MI</t>
  </si>
  <si>
    <t>Sr. Data Engineer - Automation and Analytics</t>
  </si>
  <si>
    <t>DIVERSANT, LLC</t>
  </si>
  <si>
    <t>Valerius HUB</t>
  </si>
  <si>
    <t>AWS DevOps Eng</t>
  </si>
  <si>
    <t>['dynamodb', 'aws', 'splunk', 'git', 'jenkins']</t>
  </si>
  <si>
    <t>{'analyst_tools': ['splunk'], 'cloud': ['aws'], 'databases': ['dynamodb'], 'other': ['git', 'jenkins']}</t>
  </si>
  <si>
    <t>Uzbekistan   (+13 others)</t>
  </si>
  <si>
    <t>American Public Education, Inc. (APEI)</t>
  </si>
  <si>
    <t>['sql', 'sql server', 'snowflake', 'azure', 'ssis', 'power bi', 'microstrategy', 'tableau']</t>
  </si>
  <si>
    <t>{'analyst_tools': ['ssis', 'power bi', 'microstrategy', 'tableau'], 'cloud': ['snowflake', 'azure'], 'databases': ['sql server'], 'programming': ['sql']}</t>
  </si>
  <si>
    <t>via Offene Jobs In Zürich</t>
  </si>
  <si>
    <t>['sql', 'python', 'r', 'nosql', 'sql server', 'postgresql', 'cassandra', 'aws', 'redshift', 'airflow', 'microstrategy', 'tableau']</t>
  </si>
  <si>
    <t>{'analyst_tools': ['microstrategy', 'tableau'], 'cloud': ['aws', 'redshift'], 'databases': ['sql server', 'postgresql', 'cassandra'], 'libraries': ['airflow'], 'programming': ['sql', 'python', 'r', 'nosql']}</t>
  </si>
  <si>
    <t>APTITUDE SAS</t>
  </si>
  <si>
    <t>Resource Consultings Services Inc</t>
  </si>
  <si>
    <t>['sql', 'spark', 'hadoop', 'unix']</t>
  </si>
  <si>
    <t>{'libraries': ['spark', 'hadoop'], 'os': ['unix'], 'programming': ['sql']}</t>
  </si>
  <si>
    <t>Sr Data Engineer and Architect</t>
  </si>
  <si>
    <t>['sql', 'azure', 'databricks', 'spark', 'ssis']</t>
  </si>
  <si>
    <t>{'analyst_tools': ['ssis'], 'cloud': ['azure', 'databricks'], 'libraries': ['spark'], 'programming': ['sql']}</t>
  </si>
  <si>
    <t>ICE Mortgage Technology</t>
  </si>
  <si>
    <t>Ternopil, Ternopil Oblast, Ukraine</t>
  </si>
  <si>
    <t>['python', 'sql', 'java', 'nosql', 'azure', 'git', 'jira']</t>
  </si>
  <si>
    <t>{'async': ['jira'], 'cloud': ['azure'], 'other': ['git'], 'programming': ['python', 'sql', 'java', 'nosql']}</t>
  </si>
  <si>
    <t>Business Intelligence Analyst/Manager, APAC</t>
  </si>
  <si>
    <t>['bash', 'python', 'nosql', 'java', 'kafka']</t>
  </si>
  <si>
    <t>{'libraries': ['kafka'], 'programming': ['bash', 'python', 'nosql', 'java']}</t>
  </si>
  <si>
    <t>AWS JAVA / Data Engineer - Fort Wayne, IN</t>
  </si>
  <si>
    <t>EXPinIT</t>
  </si>
  <si>
    <t>['python', 'powershell', 'bash', 'aws', 'gcp', 'azure', 'splunk', 'jenkins', 'git', 'ansible']</t>
  </si>
  <si>
    <t>{'analyst_tools': ['splunk'], 'cloud': ['aws', 'gcp', 'azure'], 'other': ['jenkins', 'git', 'ansible'], 'programming': ['python', 'powershell', 'bash']}</t>
  </si>
  <si>
    <t>Customer Application Engineer</t>
  </si>
  <si>
    <t>Data Operations Associate - Configuration</t>
  </si>
  <si>
    <t>Relo Metrics</t>
  </si>
  <si>
    <t>['r', 'python', 'sql', 'java', 'c', 'sap']</t>
  </si>
  <si>
    <t>{'analyst_tools': ['sap'], 'programming': ['r', 'python', 'sql', 'java', 'c']}</t>
  </si>
  <si>
    <t>Extend</t>
  </si>
  <si>
    <t>Campanyon</t>
  </si>
  <si>
    <t>['python', 'r', 'sql', 'nosql', 'azure', 'aws', 'hadoop']</t>
  </si>
  <si>
    <t>{'cloud': ['azure', 'aws'], 'libraries': ['hadoop'], 'programming': ['python', 'r', 'sql', 'nosql']}</t>
  </si>
  <si>
    <t>E&amp;A Engineer</t>
  </si>
  <si>
    <t>Stage - Assistant.e Data Analyst Connaissance Clients - Février 2024</t>
  </si>
  <si>
    <t>['gcp', 'chef']</t>
  </si>
  <si>
    <t>{'cloud': ['gcp'], 'other': ['chef']}</t>
  </si>
  <si>
    <t>['scala', 'java', 'sql', 'go', 'spark', 'hadoop', 'linux', 'power bi']</t>
  </si>
  <si>
    <t>{'analyst_tools': ['power bi'], 'libraries': ['spark', 'hadoop'], 'os': ['linux'], 'programming': ['scala', 'java', 'sql', 'go']}</t>
  </si>
  <si>
    <t>['sass', 'sql', 'mongo', 'sas', 'sas', 'sql server', 'aws', 'azure', 'gcp', 'databricks', 'tableau']</t>
  </si>
  <si>
    <t>{'analyst_tools': ['sas', 'tableau'], 'cloud': ['aws', 'azure', 'gcp', 'databricks'], 'databases': ['sql server'], 'programming': ['sass', 'sql', 'mongo', 'sas']}</t>
  </si>
  <si>
    <t>Data Warehouse Developers</t>
  </si>
  <si>
    <t>['java', 'oracle', 'unix']</t>
  </si>
  <si>
    <t>{'cloud': ['oracle'], 'os': ['unix'], 'programming': ['java']}</t>
  </si>
  <si>
    <t>['t-sql', 'python', 'r', 'scala', 'c++', 'c#', 'azure', 'databricks', 'hadoop', 'spark', 'jupyter', 'scikit-learn', 'tensorflow', 'pytorch', 'docker']</t>
  </si>
  <si>
    <t>{'cloud': ['azure', 'databricks'], 'libraries': ['hadoop', 'spark', 'jupyter', 'scikit-learn', 'tensorflow', 'pytorch'], 'other': ['docker'], 'programming': ['t-sql', 'python', 'r', 'scala', 'c++', 'c#']}</t>
  </si>
  <si>
    <t>Calance US</t>
  </si>
  <si>
    <t>['python', 'sas', 'sas', 'sql', 'r', 'scikit-learn']</t>
  </si>
  <si>
    <t>{'analyst_tools': ['sas'], 'libraries': ['scikit-learn'], 'programming': ['python', 'sas', 'sql', 'r']}</t>
  </si>
  <si>
    <t>Data Scientist I, Levi Lab</t>
  </si>
  <si>
    <t>Sam’s Club Member Access Platform (MAP)</t>
  </si>
  <si>
    <t>Compass Minerals</t>
  </si>
  <si>
    <t>ServiceNow &amp; Workday Reporting - Business Intelligence Engineer</t>
  </si>
  <si>
    <t>['sql', 'sas', 'sas', 'excel', 'powerpoint', 'power bi']</t>
  </si>
  <si>
    <t>{'analyst_tools': ['sas', 'excel', 'powerpoint', 'power bi'], 'programming': ['sql', 'sas']}</t>
  </si>
  <si>
    <t>Sr. Developer, Big Data (Hybrid)</t>
  </si>
  <si>
    <t>Order</t>
  </si>
  <si>
    <t>['python', 'sql', 'aws', 'redshift', 'airflow', 'spark', 'kafka', 'tableau', 'terraform', 'github']</t>
  </si>
  <si>
    <t>{'analyst_tools': ['tableau'], 'cloud': ['aws', 'redshift'], 'libraries': ['airflow', 'spark', 'kafka'], 'other': ['terraform', 'github'], 'programming': ['python', 'sql']}</t>
  </si>
  <si>
    <t>AWS Cloud Data Engineer - Pentaho Specialist</t>
  </si>
  <si>
    <t>Smart Analytics Learning</t>
  </si>
  <si>
    <t>['aws', 'databricks', 'snowflake', 'flow']</t>
  </si>
  <si>
    <t>{'cloud': ['aws', 'databricks', 'snowflake'], 'other': ['flow']}</t>
  </si>
  <si>
    <t>Data Scientist (Active Public Trust Clearance Required)</t>
  </si>
  <si>
    <t>Seneca Nation Group</t>
  </si>
  <si>
    <t>Data Modeler/Analyst</t>
  </si>
  <si>
    <t>['sas', 'sas', 'oracle', 'tableau', 'excel']</t>
  </si>
  <si>
    <t>{'analyst_tools': ['sas', 'tableau', 'excel'], 'cloud': ['oracle'], 'programming': ['sas']}</t>
  </si>
  <si>
    <t>P3 USA, Inc.</t>
  </si>
  <si>
    <t>['python', 'aws', 'azure', 'spark', 'kafka', 'flow']</t>
  </si>
  <si>
    <t>{'cloud': ['aws', 'azure'], 'libraries': ['spark', 'kafka'], 'other': ['flow'], 'programming': ['python']}</t>
  </si>
  <si>
    <t>['python', 'ruby', 'ruby', 'java', 'r', 'sas', 'sas', 'sql', 'c']</t>
  </si>
  <si>
    <t>{'analyst_tools': ['sas'], 'programming': ['python', 'ruby', 'java', 'r', 'sas', 'sql', 'c'], 'webframeworks': ['ruby']}</t>
  </si>
  <si>
    <t>['aws', 'azure', 'terraform', 'kubernetes', 'puppet', 'ansible', 'chef']</t>
  </si>
  <si>
    <t>{'cloud': ['aws', 'azure'], 'other': ['terraform', 'kubernetes', 'puppet', 'ansible', 'chef']}</t>
  </si>
  <si>
    <t>Hybrid Onsite: Voice/Data Engineer at Trenton, NJ</t>
  </si>
  <si>
    <t>University, Data Scientist Intern Jobs</t>
  </si>
  <si>
    <t>via Security Clearance Jobs</t>
  </si>
  <si>
    <t>AWS Data Engineer (Remote)</t>
  </si>
  <si>
    <t>CARET</t>
  </si>
  <si>
    <t>Retriever Medial Dental Payments LLC</t>
  </si>
  <si>
    <t>['sql', 'r', 'vba', 'python', 'sql server', 'excel', 'tableau']</t>
  </si>
  <si>
    <t>{'analyst_tools': ['excel', 'tableau'], 'databases': ['sql server'], 'programming': ['sql', 'r', 'vba', 'python']}</t>
  </si>
  <si>
    <t>Buffalo, SC</t>
  </si>
  <si>
    <t>International Peace and Film Festival</t>
  </si>
  <si>
    <t>Junior EO Data Analyst</t>
  </si>
  <si>
    <t>Data Engineer(Scala)</t>
  </si>
  <si>
    <t>['scala', 'python', 'sql', 'aws', 'spark', 'react', 'airflow', 'git']</t>
  </si>
  <si>
    <t>{'cloud': ['aws'], 'libraries': ['spark', 'react', 'airflow'], 'other': ['git'], 'programming': ['scala', 'python', 'sql']}</t>
  </si>
  <si>
    <t>Data Engineer in Digitalisation</t>
  </si>
  <si>
    <t>Data Engineer - Remote Contract to Hire W2 Only</t>
  </si>
  <si>
    <t>['python', 'sql', 'aws', 'snowflake', 'redshift', 'kafka', 'scikit-learn', 'pytorch', 'tensorflow', 'qlik']</t>
  </si>
  <si>
    <t>{'analyst_tools': ['qlik'], 'cloud': ['aws', 'snowflake', 'redshift'], 'libraries': ['kafka', 'scikit-learn', 'pytorch', 'tensorflow'], 'programming': ['python', 'sql']}</t>
  </si>
  <si>
    <t>['scala', 'python', 'sql', 'aws', 'spark', 'pyspark', 'hadoop', 'git', 'gitlab', 'jira']</t>
  </si>
  <si>
    <t>{'async': ['jira'], 'cloud': ['aws'], 'libraries': ['spark', 'pyspark', 'hadoop'], 'other': ['git', 'gitlab'], 'programming': ['scala', 'python', 'sql']}</t>
  </si>
  <si>
    <t>Data &amp; Integrations Engineer - Hybrid</t>
  </si>
  <si>
    <t>Mariner Wealth Advisors</t>
  </si>
  <si>
    <t>['python', 'sql', 'powershell', 'snowflake', 'redshift', 'aws', 'azure', 'spark', 'airflow', 'alteryx', 'github', 'terraform']</t>
  </si>
  <si>
    <t>{'analyst_tools': ['alteryx'], 'cloud': ['snowflake', 'redshift', 'aws', 'azure'], 'libraries': ['spark', 'airflow'], 'other': ['github', 'terraform'], 'programming': ['python', 'sql', 'powershell']}</t>
  </si>
  <si>
    <t>SimplePractice</t>
  </si>
  <si>
    <t>Texas Roadhouse</t>
  </si>
  <si>
    <t>['python', 'rust', 'golang', 'java', 'sql', 'aws', 'redshift', 'tableau', 'qlik', 'terraform']</t>
  </si>
  <si>
    <t>{'analyst_tools': ['tableau', 'qlik'], 'cloud': ['aws', 'redshift'], 'other': ['terraform'], 'programming': ['python', 'rust', 'golang', 'java', 'sql']}</t>
  </si>
  <si>
    <t>Business &amp; Decision (Suisse) SA</t>
  </si>
  <si>
    <t>Sr. Analyst, Business Analytics, Charging</t>
  </si>
  <si>
    <t>['sql', 'python', 'matplotlib', 'seaborn', 'excel', 'tableau', 'power bi']</t>
  </si>
  <si>
    <t>{'analyst_tools': ['excel', 'tableau', 'power bi'], 'libraries': ['matplotlib', 'seaborn'], 'programming': ['sql', 'python']}</t>
  </si>
  <si>
    <t>['python', 'scala', 'spark', 'pyspark', 'power bi', 'microstrategy']</t>
  </si>
  <si>
    <t>{'analyst_tools': ['power bi', 'microstrategy'], 'libraries': ['spark', 'pyspark'], 'programming': ['python', 'scala']}</t>
  </si>
  <si>
    <t>(USA) Senior Manager II, Data Science, eCommerce Product</t>
  </si>
  <si>
    <t>Senior Data Management Professional - Data Engineering, Fast-Infra...</t>
  </si>
  <si>
    <t>['python', 'javascript', 'sql', 'nosql']</t>
  </si>
  <si>
    <t>{'programming': ['python', 'javascript', 'sql', 'nosql']}</t>
  </si>
  <si>
    <t>['redis', 'aws']</t>
  </si>
  <si>
    <t>{'cloud': ['aws'], 'databases': ['redis']}</t>
  </si>
  <si>
    <t>PhD Director, Data Science R&amp;D (Decision Sciences Identity Team ...</t>
  </si>
  <si>
    <t>Data Analyst, Metrics</t>
  </si>
  <si>
    <t>['sql', 'python', 'r', 'sql server', 'azure', 'dax', 'tableau']</t>
  </si>
  <si>
    <t>{'analyst_tools': ['dax', 'tableau'], 'cloud': ['azure'], 'databases': ['sql server'], 'programming': ['sql', 'python', 'r']}</t>
  </si>
  <si>
    <t>Staff Data Enineer</t>
  </si>
  <si>
    <t>['python', 'sql', 'scala', 'go', 'bigquery', 'gcp', 'aws', 'snowflake', 'redshift', 'windows', 'tableau', 'looker', 'power bi']</t>
  </si>
  <si>
    <t>{'analyst_tools': ['tableau', 'looker', 'power bi'], 'cloud': ['bigquery', 'gcp', 'aws', 'snowflake', 'redshift'], 'os': ['windows'], 'programming': ['python', 'sql', 'scala', 'go']}</t>
  </si>
  <si>
    <t>Logic2020 Inc.</t>
  </si>
  <si>
    <t>['go', 'python', 'pyspark']</t>
  </si>
  <si>
    <t>{'libraries': ['pyspark'], 'programming': ['go', 'python']}</t>
  </si>
  <si>
    <t>Digital Data Analyst (Remote)</t>
  </si>
  <si>
    <t>['sql', 'html', 'javascript', 'css', 'jquery', 'power bi']</t>
  </si>
  <si>
    <t>{'analyst_tools': ['power bi'], 'programming': ['sql', 'html', 'javascript', 'css'], 'webframeworks': ['jquery']}</t>
  </si>
  <si>
    <t>['sql', 'c', 'c++', 'python', 'mongo', 'aws', 'azure', 'oracle', 'pandas', 'numpy']</t>
  </si>
  <si>
    <t>{'cloud': ['aws', 'azure', 'oracle'], 'libraries': ['pandas', 'numpy'], 'programming': ['sql', 'c', 'c++', 'python', 'mongo']}</t>
  </si>
  <si>
    <t>Data Engineer I - St. Paul, MN</t>
  </si>
  <si>
    <t>['python', 'spark', 'tensorflow', 'pytorch', 'kubernetes']</t>
  </si>
  <si>
    <t>{'libraries': ['spark', 'tensorflow', 'pytorch'], 'other': ['kubernetes'], 'programming': ['python']}</t>
  </si>
  <si>
    <t>Data Ingest and Analytics Engineer with Security Clearance</t>
  </si>
  <si>
    <t>Linchpin Software</t>
  </si>
  <si>
    <t>['java', 'scala', 'python', 'elasticsearch', 'databricks', 'spark', 'hadoop']</t>
  </si>
  <si>
    <t>{'cloud': ['databricks'], 'databases': ['elasticsearch'], 'libraries': ['spark', 'hadoop'], 'programming': ['java', 'scala', 'python']}</t>
  </si>
  <si>
    <t>['python', 'java', 'scala', 'sql', 'nosql', 'aws', 'azure', 'gcp', 'redshift', 'bigquery', 'kafka', 'hadoop', 'spark', 'tensorflow', 'pytorch', 'git', 'docker', 'kubernetes']</t>
  </si>
  <si>
    <t>{'cloud': ['aws', 'azure', 'gcp', 'redshift', 'bigquery'], 'libraries': ['kafka', 'hadoop', 'spark', 'tensorflow', 'pytorch'], 'other': ['git', 'docker', 'kubernetes'], 'programming': ['python', 'java', 'scala', 'sql', 'nosql']}</t>
  </si>
  <si>
    <t>Data Analyst | U-146</t>
  </si>
  <si>
    <t>via Kit Lavoro</t>
  </si>
  <si>
    <t>['python', 'sql', 'pytorch', 'git']</t>
  </si>
  <si>
    <t>{'libraries': ['pytorch'], 'other': ['git'], 'programming': ['python', 'sql']}</t>
  </si>
  <si>
    <t>['r', 'matlab', 'python', 'windows', 'word', 'excel', 'powerpoint']</t>
  </si>
  <si>
    <t>{'analyst_tools': ['word', 'excel', 'powerpoint'], 'os': ['windows'], 'programming': ['r', 'matlab', 'python']}</t>
  </si>
  <si>
    <t>via DISYS Careers</t>
  </si>
  <si>
    <t>Hyundai Capital America</t>
  </si>
  <si>
    <t>via Hire Openings</t>
  </si>
  <si>
    <t>RFS Business/Data Analyst</t>
  </si>
  <si>
    <t>Big Data Engineer (Scala/Python)</t>
  </si>
  <si>
    <t>Lead GCP data engineer</t>
  </si>
  <si>
    <t>['sql', 'python', 'typescript', 'aws', 'redshift', 'excel', 'flow', 'git', 'docker']</t>
  </si>
  <si>
    <t>{'analyst_tools': ['excel'], 'cloud': ['aws', 'redshift'], 'other': ['flow', 'git', 'docker'], 'programming': ['sql', 'python', 'typescript']}</t>
  </si>
  <si>
    <t>Big data engineer / Data Engineer</t>
  </si>
  <si>
    <t>Senior AWS Data Engineer (Raleigh, NC)</t>
  </si>
  <si>
    <t>Data Scientist - London - £70,000 - £90,000</t>
  </si>
  <si>
    <t>SQL engineer</t>
  </si>
  <si>
    <t>Salonized</t>
  </si>
  <si>
    <t>smrtr</t>
  </si>
  <si>
    <t>['sql', 'r', 'python', 'databricks', 'aws', 'spark', 'jupyter']</t>
  </si>
  <si>
    <t>{'cloud': ['databricks', 'aws'], 'libraries': ['spark', 'jupyter'], 'programming': ['sql', 'r', 'python']}</t>
  </si>
  <si>
    <t>TapestryHealth</t>
  </si>
  <si>
    <t>['aws', 'gcp', 'azure', 'snowflake', 'redshift', 'bigquery', 'power bi', 'flow']</t>
  </si>
  <si>
    <t>{'analyst_tools': ['power bi'], 'cloud': ['aws', 'gcp', 'azure', 'snowflake', 'redshift', 'bigquery'], 'other': ['flow']}</t>
  </si>
  <si>
    <t>Principal Data/BI Engineer</t>
  </si>
  <si>
    <t>thrively</t>
  </si>
  <si>
    <t>['sql', 'python', 'r', 'scala', 'azure', 'databricks', 'tableau', 'ssis', 'alteryx', 'git']</t>
  </si>
  <si>
    <t>{'analyst_tools': ['tableau', 'ssis', 'alteryx'], 'cloud': ['azure', 'databricks'], 'other': ['git'], 'programming': ['sql', 'python', 'r', 'scala']}</t>
  </si>
  <si>
    <t>ComplexCare Solutions</t>
  </si>
  <si>
    <t>['sql', 'sql server', 'ssis', 'looker', 'tableau']</t>
  </si>
  <si>
    <t>{'analyst_tools': ['ssis', 'looker', 'tableau'], 'databases': ['sql server'], 'programming': ['sql']}</t>
  </si>
  <si>
    <t>Data Analyst Jobs In Dubai UAE 2023 | Thales Group</t>
  </si>
  <si>
    <t>['python', 'sql', 'excel', 'tableau', 'power bi', 'looker']</t>
  </si>
  <si>
    <t>{'analyst_tools': ['excel', 'tableau', 'power bi', 'looker'], 'programming': ['python', 'sql']}</t>
  </si>
  <si>
    <t>Altimetrik México</t>
  </si>
  <si>
    <t>['sql', 'aws', 'aurora', 'oracle', 'airflow', 'git', 'github', 'jenkins']</t>
  </si>
  <si>
    <t>{'cloud': ['aws', 'aurora', 'oracle'], 'libraries': ['airflow'], 'other': ['git', 'github', 'jenkins'], 'programming': ['sql']}</t>
  </si>
  <si>
    <t>['sql', 'python', 'scala', 'sql server', 'databricks', 'azure', 'hadoop', 'spark', 'ssrs', 'power bi', 'tableau', 'flow']</t>
  </si>
  <si>
    <t>{'analyst_tools': ['ssrs', 'power bi', 'tableau'], 'cloud': ['databricks', 'azure'], 'databases': ['sql server'], 'libraries': ['hadoop', 'spark'], 'other': ['flow'], 'programming': ['sql', 'python', 'scala']}</t>
  </si>
  <si>
    <t>['python', 'go', 'java', 'c++', 'sql', 'nosql', 'scala', 'pandas', 'seaborn', 'matplotlib', 'spark']</t>
  </si>
  <si>
    <t>{'libraries': ['pandas', 'seaborn', 'matplotlib', 'spark'], 'programming': ['python', 'go', 'java', 'c++', 'sql', 'nosql', 'scala']}</t>
  </si>
  <si>
    <t>Data Scientist(S)</t>
  </si>
  <si>
    <t>Fintech Data Analyst</t>
  </si>
  <si>
    <t>The O'Connor Group</t>
  </si>
  <si>
    <t>['vba', 'sql', 'sas', 'sas', 'r', 'python', 'excel', 'word', 'powerpoint']</t>
  </si>
  <si>
    <t>{'analyst_tools': ['sas', 'excel', 'word', 'powerpoint'], 'programming': ['vba', 'sql', 'sas', 'r', 'python']}</t>
  </si>
  <si>
    <t>Data visualization engineer</t>
  </si>
  <si>
    <t>Booster Box</t>
  </si>
  <si>
    <t>Talent HR Networks Private Limited</t>
  </si>
  <si>
    <t>['f#', 'scala', 'r', 'bigquery', 'azure', 'spark', 'kafka', 'airflow', 'flow', 'docker']</t>
  </si>
  <si>
    <t>{'cloud': ['bigquery', 'azure'], 'libraries': ['spark', 'kafka', 'airflow'], 'other': ['flow', 'docker'], 'programming': ['f#', 'scala', 'r']}</t>
  </si>
  <si>
    <t>['python', 'r', 'java', 'sql', 'gcp', 'aws', 'pyspark']</t>
  </si>
  <si>
    <t>{'cloud': ['gcp', 'aws'], 'libraries': ['pyspark'], 'programming': ['python', 'r', 'java', 'sql']}</t>
  </si>
  <si>
    <t>Data Engineer for Market Analytics</t>
  </si>
  <si>
    <t>Dampskibsselskabet NORDEN A/S</t>
  </si>
  <si>
    <t>GliaCell Technologies LLC</t>
  </si>
  <si>
    <t>Data Analyste Collateral de Politique Monetaire H/F</t>
  </si>
  <si>
    <t>['vba', 'sql', 'r', 'python', 'oracle', 'sap']</t>
  </si>
  <si>
    <t>{'analyst_tools': ['sap'], 'cloud': ['oracle'], 'programming': ['vba', 'sql', 'r', 'python']}</t>
  </si>
  <si>
    <t>['sas', 'sas', 'python', 'sql', 'c', 'vb.net', 'java', 'javascript', 'r', 'oracle', 'azure', 'express', 'unix', 'linux', 'tableau', 'word', 'outlook']</t>
  </si>
  <si>
    <t>{'analyst_tools': ['sas', 'tableau', 'word', 'outlook'], 'cloud': ['oracle', 'azure'], 'os': ['unix', 'linux'], 'programming': ['sas', 'python', 'sql', 'c', 'vb.net', 'java', 'javascript', 'r'], 'webframeworks': ['express']}</t>
  </si>
  <si>
    <t>Solution Engineer Data Virtuality Careers</t>
  </si>
  <si>
    <t>via Www.jobsbid.cloud</t>
  </si>
  <si>
    <t>Data Virtuality</t>
  </si>
  <si>
    <t>['python', 'sql', 'aws', 'flutter']</t>
  </si>
  <si>
    <t>{'cloud': ['aws'], 'libraries': ['flutter'], 'programming': ['python', 'sql']}</t>
  </si>
  <si>
    <t>Insolvency Data Analyst – Jobs In Lowell’s In Wakefield</t>
  </si>
  <si>
    <t>Lowell's</t>
  </si>
  <si>
    <t>['python', 'azure', 'express', 'power bi', 'dax']</t>
  </si>
  <si>
    <t>{'analyst_tools': ['power bi', 'dax'], 'cloud': ['azure'], 'programming': ['python'], 'webframeworks': ['express']}</t>
  </si>
  <si>
    <t>Data Scientist (BO) - IT</t>
  </si>
  <si>
    <t>Financial Management Data Analyst Jobs</t>
  </si>
  <si>
    <t>XPath Solutions</t>
  </si>
  <si>
    <t>['python', 'r', 'sql', 'nosql', 'java', 'hadoop', 'spark', 'kafka']</t>
  </si>
  <si>
    <t>{'libraries': ['hadoop', 'spark', 'kafka'], 'programming': ['python', 'r', 'sql', 'nosql', 'java']}</t>
  </si>
  <si>
    <t>Senior Data Scientist, Fulfillment</t>
  </si>
  <si>
    <t>Data Quality Scientist</t>
  </si>
  <si>
    <t>['python', 'sql', 'databricks', 'pyspark', 'word', 'github']</t>
  </si>
  <si>
    <t>{'analyst_tools': ['word'], 'cloud': ['databricks'], 'libraries': ['pyspark'], 'other': ['github'], 'programming': ['python', 'sql']}</t>
  </si>
  <si>
    <t>Project Manager, Genetics, Next Generation Sequencing / Data Science</t>
  </si>
  <si>
    <t>aKube Inc</t>
  </si>
  <si>
    <t>['scala', 'python', 'aws', 'git', 'jenkins', 'docker']</t>
  </si>
  <si>
    <t>{'cloud': ['aws'], 'other': ['git', 'jenkins', 'docker'], 'programming': ['scala', 'python']}</t>
  </si>
  <si>
    <t>Lucidworks</t>
  </si>
  <si>
    <t>Data Analyst, Metabolomics</t>
  </si>
  <si>
    <t>Rinati Skin, LLC</t>
  </si>
  <si>
    <t>Europ IT Services - Expert Big Data</t>
  </si>
  <si>
    <t>['scala', 'shell', 'vba', 'hadoop', 'spark', 'ansible', 'jenkins', 'github']</t>
  </si>
  <si>
    <t>{'libraries': ['hadoop', 'spark'], 'other': ['ansible', 'jenkins', 'github'], 'programming': ['scala', 'shell', 'vba']}</t>
  </si>
  <si>
    <t>Customer Analytics, Data Analyst</t>
  </si>
  <si>
    <t>YETI</t>
  </si>
  <si>
    <t>DATA SCIENTIST 4</t>
  </si>
  <si>
    <t>Data Scientist Iv</t>
  </si>
  <si>
    <t>NLP / Natural Language Processing Data Scientist</t>
  </si>
  <si>
    <t>Data Engineer IV @ Remote on W2 only</t>
  </si>
  <si>
    <t>Data Science Industrialization, Visualization Lead</t>
  </si>
  <si>
    <t>Data Analyst - Business Insights</t>
  </si>
  <si>
    <t>['python', 'sql', 'aws', 'snowflake', 'pyspark', 'airflow', 'git']</t>
  </si>
  <si>
    <t>{'cloud': ['aws', 'snowflake'], 'libraries': ['pyspark', 'airflow'], 'other': ['git'], 'programming': ['python', 'sql']}</t>
  </si>
  <si>
    <t>['oracle', 'aws', 'snowflake', 'aurora', 'databricks']</t>
  </si>
  <si>
    <t>{'cloud': ['oracle', 'aws', 'snowflake', 'aurora', 'databricks']}</t>
  </si>
  <si>
    <t>REMOTE - Data Analyst</t>
  </si>
  <si>
    <t>Azure Data Engineer - Fulltime</t>
  </si>
  <si>
    <t>['sql', 'python', 'redshift', 'snowflake', 'aws', 'pyspark', 'spark', 'numpy', 'pandas']</t>
  </si>
  <si>
    <t>{'cloud': ['redshift', 'snowflake', 'aws'], 'libraries': ['pyspark', 'spark', 'numpy', 'pandas'], 'programming': ['sql', 'python']}</t>
  </si>
  <si>
    <t>AWS Data Engineer (Fulltime - Hybrid and W2 only)</t>
  </si>
  <si>
    <t>Business Intelligence, Business Intelligence h/f</t>
  </si>
  <si>
    <t>Senior Data Scientist Managing Consultant - Now Hiring</t>
  </si>
  <si>
    <t>['sql', 'python', 'r', 'snowflake', 'gcp', 'aws', 'airflow', 'spark', 'git']</t>
  </si>
  <si>
    <t>{'cloud': ['snowflake', 'gcp', 'aws'], 'libraries': ['airflow', 'spark'], 'other': ['git'], 'programming': ['sql', 'python', 'r']}</t>
  </si>
  <si>
    <t>Aurora Cannabis</t>
  </si>
  <si>
    <t>ISO Sr Analyst</t>
  </si>
  <si>
    <t>TAJ Health Staffing</t>
  </si>
  <si>
    <t>CORVEL CORPORATION</t>
  </si>
  <si>
    <t>['sas', 'sas', 'sql', 'javascript', 'sql server', 'excel', 'spss', 'tableau', 'ssis']</t>
  </si>
  <si>
    <t>{'analyst_tools': ['sas', 'excel', 'spss', 'tableau', 'ssis'], 'databases': ['sql server'], 'programming': ['sas', 'sql', 'javascript']}</t>
  </si>
  <si>
    <t>Data Engineer Corporate Trainer</t>
  </si>
  <si>
    <t>Wits Solutions Inc</t>
  </si>
  <si>
    <t>['sql', 'aws', 'azure', 'gcp', 'spark', 'hadoop']</t>
  </si>
  <si>
    <t>{'cloud': ['aws', 'azure', 'gcp'], 'libraries': ['spark', 'hadoop'], 'programming': ['sql']}</t>
  </si>
  <si>
    <t>Senior/Principal Data Platform Engineer (Defense Platform) ...</t>
  </si>
  <si>
    <t>['bigquery', 'gcp', 'kafka', 'spark', 'hadoop', 'flow', 'kubernetes']</t>
  </si>
  <si>
    <t>{'cloud': ['bigquery', 'gcp'], 'libraries': ['kafka', 'spark', 'hadoop'], 'other': ['flow', 'kubernetes']}</t>
  </si>
  <si>
    <t>['python', 'scala', 'java', 'sql', 'nosql', 'aws', 'azure', 'hadoop', 'spark', 'docker', 'kubernetes']</t>
  </si>
  <si>
    <t>{'cloud': ['aws', 'azure'], 'libraries': ['hadoop', 'spark'], 'other': ['docker', 'kubernetes'], 'programming': ['python', 'scala', 'java', 'sql', 'nosql']}</t>
  </si>
  <si>
    <t>Trick Dog Technology</t>
  </si>
  <si>
    <t>Maternal and Family Health Services</t>
  </si>
  <si>
    <t>['sql', 'power bi', 'excel', 'ssrs']</t>
  </si>
  <si>
    <t>{'analyst_tools': ['power bi', 'excel', 'ssrs'], 'programming': ['sql']}</t>
  </si>
  <si>
    <t>['sql', 'nosql', 'sql server', 'aws', 'redshift', 'oracle']</t>
  </si>
  <si>
    <t>{'cloud': ['aws', 'redshift', 'oracle'], 'databases': ['sql server'], 'programming': ['sql', 'nosql']}</t>
  </si>
  <si>
    <t>Sr Staff Data Engineer/ Staff Data Engineer - Hybrid</t>
  </si>
  <si>
    <t>['sql', 'nosql', 'aws', 'snowflake', 'azure', 'oracle', 'spark']</t>
  </si>
  <si>
    <t>{'cloud': ['aws', 'snowflake', 'azure', 'oracle'], 'libraries': ['spark'], 'programming': ['sql', 'nosql']}</t>
  </si>
  <si>
    <t>10245093 Senior Data Engineer - Quality</t>
  </si>
  <si>
    <t>Georgetown, KY</t>
  </si>
  <si>
    <t>Data Engineer Cloud Technologies Data &amp; Analytics HYBRID 1412219</t>
  </si>
  <si>
    <t>['sql', 'python', 'bigquery', 'gcp', 'sap', 'looker', 'git']</t>
  </si>
  <si>
    <t>{'analyst_tools': ['sap', 'looker'], 'cloud': ['bigquery', 'gcp'], 'other': ['git'], 'programming': ['sql', 'python']}</t>
  </si>
  <si>
    <t>Cloud Infrastructure Engineer Data Engineer, BigQuery</t>
  </si>
  <si>
    <t>LG Electronics North America</t>
  </si>
  <si>
    <t>['sql', 't-sql', 'aws', 'node.js']</t>
  </si>
  <si>
    <t>{'cloud': ['aws'], 'programming': ['sql', 't-sql'], 'webframeworks': ['node.js']}</t>
  </si>
  <si>
    <t>['scala', 'sql', 'python', 'r', 'azure', 'aws']</t>
  </si>
  <si>
    <t>{'cloud': ['azure', 'aws'], 'programming': ['scala', 'sql', 'python', 'r']}</t>
  </si>
  <si>
    <t>Jr. Data &amp; Reporting Analyst</t>
  </si>
  <si>
    <t>Apprenticeship - Responsible Investment Data Analyst at AXA GIE ...</t>
  </si>
  <si>
    <t>['sql', 'azure', 'databricks', 'spark', 'power bi', 'excel', 'tableau', 'unity']</t>
  </si>
  <si>
    <t>{'analyst_tools': ['power bi', 'excel', 'tableau'], 'cloud': ['azure', 'databricks'], 'libraries': ['spark'], 'other': ['unity'], 'programming': ['sql']}</t>
  </si>
  <si>
    <t>Saint-Médard-en-Jalles, France</t>
  </si>
  <si>
    <t>Ariane Group</t>
  </si>
  <si>
    <t>Weiden in der Oberpfalz, Germany</t>
  </si>
  <si>
    <t>Josef WITT GmbH</t>
  </si>
  <si>
    <t>['python', 'java', 'go', 'node', 'git', 'docker']</t>
  </si>
  <si>
    <t>{'other': ['git', 'docker'], 'programming': ['python', 'java', 'go'], 'webframeworks': ['node']}</t>
  </si>
  <si>
    <t>Kamstrup A/S</t>
  </si>
  <si>
    <t>['python', 'r', 'c++', 'tensorflow', 'pytorch', 'mxnet', 'numpy', 'matplotlib']</t>
  </si>
  <si>
    <t>{'libraries': ['tensorflow', 'pytorch', 'mxnet', 'numpy', 'matplotlib'], 'programming': ['python', 'r', 'c++']}</t>
  </si>
  <si>
    <t>Bigquery Airflow Data Engineer Onsite</t>
  </si>
  <si>
    <t>['java', 'python', 'sql', 'scala', 'bigquery', 'gcp', 'airflow', 'pyspark', 'hadoop']</t>
  </si>
  <si>
    <t>{'cloud': ['bigquery', 'gcp'], 'libraries': ['airflow', 'pyspark', 'hadoop'], 'programming': ['java', 'python', 'sql', 'scala']}</t>
  </si>
  <si>
    <t>['java', 'python', 'linux', 'git', 'flow']</t>
  </si>
  <si>
    <t>{'os': ['linux'], 'other': ['git', 'flow'], 'programming': ['java', 'python']}</t>
  </si>
  <si>
    <t>Solutions Development Center</t>
  </si>
  <si>
    <t>['sql', 'windows', 'power bi', 'sharepoint']</t>
  </si>
  <si>
    <t>{'analyst_tools': ['power bi', 'sharepoint'], 'os': ['windows'], 'programming': ['sql']}</t>
  </si>
  <si>
    <t>Data Engineer (Cloud &amp; Configuration )</t>
  </si>
  <si>
    <t>['sql', 'python', 'r', 'sql server', 'azure', 'databricks', 'ssis', 'ssrs', 'power bi']</t>
  </si>
  <si>
    <t>{'analyst_tools': ['ssis', 'ssrs', 'power bi'], 'cloud': ['azure', 'databricks'], 'databases': ['sql server'], 'programming': ['sql', 'python', 'r']}</t>
  </si>
  <si>
    <t>['python', 'spark', 'github', 'kubernetes']</t>
  </si>
  <si>
    <t>{'libraries': ['spark'], 'other': ['github', 'kubernetes'], 'programming': ['python']}</t>
  </si>
  <si>
    <t>Job in Deutschland (Leipzig): (Senior) Data &amp; Business Analyst ...</t>
  </si>
  <si>
    <t>Sr Eng III - Hexagon Smartplant Reference Data Engineer</t>
  </si>
  <si>
    <t>Data Steward for Group Data Management Office at Seb</t>
  </si>
  <si>
    <t>Data Scientist, DSO (Decision Science Optimization Team) - Remote...</t>
  </si>
  <si>
    <t>['sql', 'bigquery', 'excel', 'looker', 'git']</t>
  </si>
  <si>
    <t>{'analyst_tools': ['excel', 'looker'], 'cloud': ['bigquery'], 'other': ['git'], 'programming': ['sql']}</t>
  </si>
  <si>
    <t>Orbital Analyst</t>
  </si>
  <si>
    <t>Omitron, Inc.</t>
  </si>
  <si>
    <t>['perl', 'fedora', 'excel', 'word', 'powerpoint']</t>
  </si>
  <si>
    <t>{'analyst_tools': ['excel', 'word', 'powerpoint'], 'os': ['fedora'], 'programming': ['perl']}</t>
  </si>
  <si>
    <t>Arabic Quality Analyst</t>
  </si>
  <si>
    <t>CMC Markets UK Plc</t>
  </si>
  <si>
    <t>['sql', 'java', 'c#', 'python', 'javascript', 'sql server', 'aws', 'redshift', 'oracle', 'kafka', 'terraform', 'github', 'docker']</t>
  </si>
  <si>
    <t>{'cloud': ['aws', 'redshift', 'oracle'], 'databases': ['sql server'], 'libraries': ['kafka'], 'other': ['terraform', 'github', 'docker'], 'programming': ['sql', 'java', 'c#', 'python', 'javascript']}</t>
  </si>
  <si>
    <t>Senior Data Scientist - Argentina</t>
  </si>
  <si>
    <t>via DrJobPro</t>
  </si>
  <si>
    <t>Python Data Engineer(W2)</t>
  </si>
  <si>
    <t>CTO - Studio Data Insights</t>
  </si>
  <si>
    <t>Sql Dba</t>
  </si>
  <si>
    <t>adMarketPlace</t>
  </si>
  <si>
    <t>Data Engineer(ETL/INFORMATICA/SQL/PYTHON)</t>
  </si>
  <si>
    <t>Snowflake Data Pipeline Engineer - 212564</t>
  </si>
  <si>
    <t>['python', 'sql', 'snowflake', 'aws', 'pyspark']</t>
  </si>
  <si>
    <t>{'cloud': ['snowflake', 'aws'], 'libraries': ['pyspark'], 'programming': ['python', 'sql']}</t>
  </si>
  <si>
    <t>TigerConnect</t>
  </si>
  <si>
    <t>['javascript', 'java', 'go', 'selenium', 'jenkins']</t>
  </si>
  <si>
    <t>{'libraries': ['selenium'], 'other': ['jenkins'], 'programming': ['javascript', 'java', 'go']}</t>
  </si>
  <si>
    <t>['sql', 'python', 'html', 'css', 'javascript']</t>
  </si>
  <si>
    <t>{'programming': ['sql', 'python', 'html', 'css', 'javascript']}</t>
  </si>
  <si>
    <t>Copenhagen Airports ApS (CPH)</t>
  </si>
  <si>
    <t>['sql', 'python', 'databricks', 'azure', 'gdpr', 'power bi']</t>
  </si>
  <si>
    <t>{'analyst_tools': ['power bi'], 'cloud': ['databricks', 'azure'], 'libraries': ['gdpr'], 'programming': ['sql', 'python']}</t>
  </si>
  <si>
    <t>Amiseq Inc.</t>
  </si>
  <si>
    <t>Data Scientist - Finance - Remote | WFH</t>
  </si>
  <si>
    <t>Comtech</t>
  </si>
  <si>
    <t>['python', 'go', 'power bi', 'dax']</t>
  </si>
  <si>
    <t>{'analyst_tools': ['power bi', 'dax'], 'programming': ['python', 'go']}</t>
  </si>
  <si>
    <t>['python', 'sql', 'r', 'aws', 'hadoop', 'alteryx']</t>
  </si>
  <si>
    <t>{'analyst_tools': ['alteryx'], 'cloud': ['aws'], 'libraries': ['hadoop'], 'programming': ['python', 'sql', 'r']}</t>
  </si>
  <si>
    <t>Data Science Manager, Amazon B2B Payments and Lending</t>
  </si>
  <si>
    <t>Wilmington, OH</t>
  </si>
  <si>
    <t>['python', 'sql', 'aws', 'hadoop', 'spark', 'pytorch']</t>
  </si>
  <si>
    <t>{'cloud': ['aws'], 'libraries': ['hadoop', 'spark', 'pytorch'], 'programming': ['python', 'sql']}</t>
  </si>
  <si>
    <t>['sql', 'java', 'python', 'scala', 'vmware', 'oracle', 'azure', 'aws', 'gcp', 'windows', 'linux', 'unix', 'sharepoint', 'sap', 'tableau', 'flow']</t>
  </si>
  <si>
    <t>{'analyst_tools': ['sharepoint', 'sap', 'tableau'], 'cloud': ['vmware', 'oracle', 'azure', 'aws', 'gcp'], 'os': ['windows', 'linux', 'unix'], 'other': ['flow'], 'programming': ['sql', 'java', 'python', 'scala']}</t>
  </si>
  <si>
    <t>['python', 'r', 'scala', 'c', 'postgresql', 'mysql', 'azure', 'aws', 'oracle', 'spark', 'pyspark']</t>
  </si>
  <si>
    <t>{'cloud': ['azure', 'aws', 'oracle'], 'databases': ['postgresql', 'mysql'], 'libraries': ['spark', 'pyspark'], 'programming': ['python', 'r', 'scala', 'c']}</t>
  </si>
  <si>
    <t>Velocity Global</t>
  </si>
  <si>
    <t>['sql', 'python', 'postgresql', 'aws', 'snowflake', 'kafka', 'airflow', 'looker', 'airtable']</t>
  </si>
  <si>
    <t>{'analyst_tools': ['looker'], 'async': ['airtable'], 'cloud': ['aws', 'snowflake'], 'databases': ['postgresql'], 'libraries': ['kafka', 'airflow'], 'programming': ['sql', 'python']}</t>
  </si>
  <si>
    <t>Data engineer @ Shelton - CT</t>
  </si>
  <si>
    <t>['sql', 'python', 'shell', 'postgresql', 'aws', 'redshift', 'pyspark', 'spark', 'splunk', 'tableau', 'jenkins', 'bitbucket']</t>
  </si>
  <si>
    <t>{'analyst_tools': ['splunk', 'tableau'], 'cloud': ['aws', 'redshift'], 'databases': ['postgresql'], 'libraries': ['pyspark', 'spark'], 'other': ['jenkins', 'bitbucket'], 'programming': ['sql', 'python', 'shell']}</t>
  </si>
  <si>
    <t>['python', 'sql', 'postgresql', 'aws', 'redshift', 'spark', 'kafka', 'airflow', 'kubernetes']</t>
  </si>
  <si>
    <t>{'cloud': ['aws', 'redshift'], 'databases': ['postgresql'], 'libraries': ['spark', 'kafka', 'airflow'], 'other': ['kubernetes'], 'programming': ['python', 'sql']}</t>
  </si>
  <si>
    <t>Cloud and Data Security Analyst</t>
  </si>
  <si>
    <t>KPMG New Zealand</t>
  </si>
  <si>
    <t>['azure', 'aws', 'excel', 'word', 'outlook', 'powerpoint']</t>
  </si>
  <si>
    <t>{'analyst_tools': ['excel', 'word', 'outlook', 'powerpoint'], 'cloud': ['azure', 'aws']}</t>
  </si>
  <si>
    <t>Data Engineer - (m/f/d)</t>
  </si>
  <si>
    <t>Machine Learning Engineer-LEAD</t>
  </si>
  <si>
    <t>['r', 'python', 'aws', 'airflow', 'unix', 'github', 'docker', 'kubernetes']</t>
  </si>
  <si>
    <t>{'cloud': ['aws'], 'libraries': ['airflow'], 'os': ['unix'], 'other': ['github', 'docker', 'kubernetes'], 'programming': ['r', 'python']}</t>
  </si>
  <si>
    <t>Azure Data Engineer - DataBricks</t>
  </si>
  <si>
    <t>Washington, PA</t>
  </si>
  <si>
    <t>Data Scientist Am Innovation Park Artificial Intelligence...</t>
  </si>
  <si>
    <t>Stella Fietsen</t>
  </si>
  <si>
    <t>['sql', 'mongo', 'sql server', 'databricks', 'azure', 'pyspark', 'power bi', 'tableau', 'sap']</t>
  </si>
  <si>
    <t>{'analyst_tools': ['power bi', 'tableau', 'sap'], 'cloud': ['databricks', 'azure'], 'databases': ['sql server'], 'libraries': ['pyspark'], 'programming': ['sql', 'mongo']}</t>
  </si>
  <si>
    <t>Intern, Data Scientist- EN</t>
  </si>
  <si>
    <t>['python', 'pandas', 'numpy', 'matplotlib', 'seaborn', 'plotly', 'scikit-learn', 'tensorflow', 'keras', 'pyspark', 'power bi']</t>
  </si>
  <si>
    <t>{'analyst_tools': ['power bi'], 'libraries': ['pandas', 'numpy', 'matplotlib', 'seaborn', 'plotly', 'scikit-learn', 'tensorflow', 'keras', 'pyspark'], 'programming': ['python']}</t>
  </si>
  <si>
    <t>FAZZ</t>
  </si>
  <si>
    <t>Data Engineer - Secret Clearance/Hybrid</t>
  </si>
  <si>
    <t>Bloom Procurement Services</t>
  </si>
  <si>
    <t>['python', 'sql', 'java', 'mysql', 'aws', 'spark', 'jupyter']</t>
  </si>
  <si>
    <t>{'cloud': ['aws'], 'databases': ['mysql'], 'libraries': ['spark', 'jupyter'], 'programming': ['python', 'sql', 'java']}</t>
  </si>
  <si>
    <t>Mid-senior level</t>
  </si>
  <si>
    <t>Looking for Data Engineer with Snowflake Skills</t>
  </si>
  <si>
    <t>['sql', 'python', 'java', 'scala', 'aws', 'snowflake', 'databricks', 'spark', 'kafka', 'splunk']</t>
  </si>
  <si>
    <t>{'analyst_tools': ['splunk'], 'cloud': ['aws', 'snowflake', 'databricks'], 'libraries': ['spark', 'kafka'], 'programming': ['sql', 'python', 'java', 'scala']}</t>
  </si>
  <si>
    <t>AM01 NVIDIA Armenia LLC</t>
  </si>
  <si>
    <t>['nosql', 'golang', 'cassandra']</t>
  </si>
  <si>
    <t>{'databases': ['cassandra'], 'programming': ['nosql', 'golang']}</t>
  </si>
  <si>
    <t>Database Admin Senior Analyst</t>
  </si>
  <si>
    <t>['python', 'r', 'power bi', 'qlik']</t>
  </si>
  <si>
    <t>{'analyst_tools': ['power bi', 'qlik'], 'programming': ['python', 'r']}</t>
  </si>
  <si>
    <t>E-Business International, Inc.</t>
  </si>
  <si>
    <t>via Spherion</t>
  </si>
  <si>
    <t>Spherion</t>
  </si>
  <si>
    <t>Senior Business Analyst Health Data Analyst</t>
  </si>
  <si>
    <t>Azure Machine Learning/Data Scientist-Technical...</t>
  </si>
  <si>
    <t>Cliecon Solution Inc</t>
  </si>
  <si>
    <t>['python', 'c', 'c++', 'c#', 'java', 'azure', 'aws', 'kubernetes']</t>
  </si>
  <si>
    <t>{'cloud': ['azure', 'aws'], 'other': ['kubernetes'], 'programming': ['python', 'c', 'c++', 'c#', 'java']}</t>
  </si>
  <si>
    <t>Data Engineer/Lead/Architect(Any Visa is fine)</t>
  </si>
  <si>
    <t>Head of Data Products</t>
  </si>
  <si>
    <t>['python', 'sql', 'pyspark', 'tensorflow', 'github']</t>
  </si>
  <si>
    <t>{'libraries': ['pyspark', 'tensorflow'], 'other': ['github'], 'programming': ['python', 'sql']}</t>
  </si>
  <si>
    <t>Senior Data Engineer - Remote  from Latin America</t>
  </si>
  <si>
    <t>Cliffside Park, NJ</t>
  </si>
  <si>
    <t>Senior Machine Learning Engineer or Data Scientist with a focus on NLP</t>
  </si>
  <si>
    <t>Gavagai AB</t>
  </si>
  <si>
    <t>Data Platform Engineer (12mth Term Contract)</t>
  </si>
  <si>
    <t>LOBLAW COMPANIES LIMITED</t>
  </si>
  <si>
    <t>Senior Manager, Master Data Management (MDM)</t>
  </si>
  <si>
    <t>Sr/Data Scientist/ DSP Insurance</t>
  </si>
  <si>
    <t>Copenhagen, Denmark (+2 others)</t>
  </si>
  <si>
    <t>Python Developer - ML/Data Engineer - Web Scraping Specialist ...</t>
  </si>
  <si>
    <t>['python', 'mongodb', 'mongodb', 'mysql', 'postgresql', 'numpy', 'pandas', 'selenium']</t>
  </si>
  <si>
    <t>{'databases': ['mongodb', 'mysql', 'postgresql'], 'libraries': ['numpy', 'pandas', 'selenium'], 'programming': ['python', 'mongodb']}</t>
  </si>
  <si>
    <t>IT - Data Engineer Lv3</t>
  </si>
  <si>
    <t>Scout Talent</t>
  </si>
  <si>
    <t>Employee Value Proposition (EVP) Data Scientist - People...</t>
  </si>
  <si>
    <t>['r', 'python', 'sql', 'visual basic', 'gdpr', 'spark', 'tableau', 'power bi']</t>
  </si>
  <si>
    <t>{'analyst_tools': ['tableau', 'power bi'], 'libraries': ['gdpr', 'spark'], 'programming': ['r', 'python', 'sql', 'visual basic']}</t>
  </si>
  <si>
    <t>Items Analyst Sr</t>
  </si>
  <si>
    <t>White Settlement, TX</t>
  </si>
  <si>
    <t>Lead Specialist - IT Data Analyst - - San Antonio, TX</t>
  </si>
  <si>
    <t>['python', 'windows', 'chef', 'puppet', 'jenkins', 'ansible']</t>
  </si>
  <si>
    <t>{'os': ['windows'], 'other': ['chef', 'puppet', 'jenkins', 'ansible'], 'programming': ['python']}</t>
  </si>
  <si>
    <t>EA STUDIOS LIMITED</t>
  </si>
  <si>
    <t>Data Scientist  (m/f/d) - Life Sciences (BK320131)</t>
  </si>
  <si>
    <t>['python', 'sql', 'matlab', 'r', 'julia']</t>
  </si>
  <si>
    <t>{'programming': ['python', 'sql', 'matlab', 'r', 'julia']}</t>
  </si>
  <si>
    <t>MSD Romania</t>
  </si>
  <si>
    <t>['python', 'r', 'sql', 'matlab', 'mongodb', 'mongodb', 'scala', 'sql server', 'numpy', 'pandas', 'hadoop', 'spark', 'tableau']</t>
  </si>
  <si>
    <t>{'analyst_tools': ['tableau'], 'databases': ['mongodb', 'sql server'], 'libraries': ['numpy', 'pandas', 'hadoop', 'spark'], 'programming': ['python', 'r', 'sql', 'matlab', 'mongodb', 'scala']}</t>
  </si>
  <si>
    <t>Data Admin Analyst</t>
  </si>
  <si>
    <t>Lead System Analyst – Data Quality</t>
  </si>
  <si>
    <t>Lithuania   (+4 others)</t>
  </si>
  <si>
    <t>Carbon Emissions Data Analyst</t>
  </si>
  <si>
    <t>Database Administrator (DBA)</t>
  </si>
  <si>
    <t>Omada AS</t>
  </si>
  <si>
    <t>Staff Engineer, Commercial Data Engineering</t>
  </si>
  <si>
    <t>['python', 'sql', 'databricks', 'spark', 'express']</t>
  </si>
  <si>
    <t>{'cloud': ['databricks'], 'libraries': ['spark'], 'programming': ['python', 'sql'], 'webframeworks': ['express']}</t>
  </si>
  <si>
    <t>Need local candidate to Texas for Data Analyst Role (Strong...</t>
  </si>
  <si>
    <t>Curium</t>
  </si>
  <si>
    <t>['python', 'aws', 'snowflake', 'airflow', 'spark', 'hadoop']</t>
  </si>
  <si>
    <t>{'cloud': ['aws', 'snowflake'], 'libraries': ['airflow', 'spark', 'hadoop'], 'programming': ['python']}</t>
  </si>
  <si>
    <t>Machine Learning Engineer /Data Scientist consultant</t>
  </si>
  <si>
    <t>Eureden</t>
  </si>
  <si>
    <t>['python', 'sql', 'aws', 'oracle', 'vue', 'qlik']</t>
  </si>
  <si>
    <t>{'analyst_tools': ['qlik'], 'cloud': ['aws', 'oracle'], 'programming': ['python', 'sql'], 'webframeworks': ['vue']}</t>
  </si>
  <si>
    <t>via Your Big Sky Jobs</t>
  </si>
  <si>
    <t>Whiteaway</t>
  </si>
  <si>
    <t>['r', 'sql', 'python', 'aws', 'spark', 'pandas', 'airflow']</t>
  </si>
  <si>
    <t>{'cloud': ['aws'], 'libraries': ['spark', 'pandas', 'airflow'], 'programming': ['r', 'sql', 'python']}</t>
  </si>
  <si>
    <t>['python', 'r', 'sql', 'power bi', 'tableau', 'excel']</t>
  </si>
  <si>
    <t>{'analyst_tools': ['power bi', 'tableau', 'excel'], 'programming': ['python', 'r', 'sql']}</t>
  </si>
  <si>
    <t>STAGE - Software Data Scientist (H/F)</t>
  </si>
  <si>
    <t>FINASTRATEGY</t>
  </si>
  <si>
    <t>Reference Data Business Analyst</t>
  </si>
  <si>
    <t>Automotive Data Entry Analyst</t>
  </si>
  <si>
    <t>DataOne Software</t>
  </si>
  <si>
    <t>Enterprise Solutions, Inc. (ESI)</t>
  </si>
  <si>
    <t>Shipt</t>
  </si>
  <si>
    <t>['sql', 'python', 'r', 'snowflake', 'spark', 'tableau', 'git']</t>
  </si>
  <si>
    <t>{'analyst_tools': ['tableau'], 'cloud': ['snowflake'], 'libraries': ['spark'], 'other': ['git'], 'programming': ['sql', 'python', 'r']}</t>
  </si>
  <si>
    <t>via Providence Oregon Jobs</t>
  </si>
  <si>
    <t>['python', 'sql', 'r', 'mysql', 'sql server', 'redshift', 'aurora', 'snowflake', 'aws', 'pandas', 'numpy', 'airflow', 'hadoop', 'spark', 'pyspark', 'linux', 'windows', 'tableau', 'github', 'docker', 'terraform', 'ansible', 'slack', 'zoom']</t>
  </si>
  <si>
    <t>{'analyst_tools': ['tableau'], 'cloud': ['redshift', 'aurora', 'snowflake', 'aws'], 'databases': ['mysql', 'sql server'], 'libraries': ['pandas', 'numpy', 'airflow', 'hadoop', 'spark', 'pyspark'], 'os': ['linux', 'windows'], 'other': ['github', 'docker', 'terraform', 'ansible'], 'programming': ['python', 'sql', 'r'], 'sync': ['slack', 'zoom']}</t>
  </si>
  <si>
    <t>Data Analyst Power BI, Alicante</t>
  </si>
  <si>
    <t>['shell', 'nosql', 'mongodb', 'mongodb', 'c', 'couchbase', 'gcp', 'bigquery', 'hadoop', 'spark', 'airflow', 'unix', 'docker', 'kubernetes']</t>
  </si>
  <si>
    <t>{'cloud': ['gcp', 'bigquery'], 'databases': ['mongodb', 'couchbase'], 'libraries': ['hadoop', 'spark', 'airflow'], 'os': ['unix'], 'other': ['docker', 'kubernetes'], 'programming': ['shell', 'nosql', 'mongodb', 'c']}</t>
  </si>
  <si>
    <t>Senior Data Scientist and Analyst - Remote Role</t>
  </si>
  <si>
    <t>Property24</t>
  </si>
  <si>
    <t>Consultant Expérimenté &amp; Manager en " Data Analyst &amp; BI " ...</t>
  </si>
  <si>
    <t>['sql', 'python', 'java', 'aws', 'hadoop', 'spark', 'tableau', 'power bi', 'flow']</t>
  </si>
  <si>
    <t>{'analyst_tools': ['tableau', 'power bi'], 'cloud': ['aws'], 'libraries': ['hadoop', 'spark'], 'other': ['flow'], 'programming': ['sql', 'python', 'java']}</t>
  </si>
  <si>
    <t>ArrowCore Group</t>
  </si>
  <si>
    <t>Lucid Technologies Inc</t>
  </si>
  <si>
    <t>Data Analyst. Job in Burlingame NBC4i Jobs</t>
  </si>
  <si>
    <t>PrideNow</t>
  </si>
  <si>
    <t>['sql', 'java', 'scala', 'python', 'javascript', 'neo4j', 'aws', 'snowflake', 'redshift', 'bigquery', 'spark', 'alteryx', 'git', 'jenkins']</t>
  </si>
  <si>
    <t>{'analyst_tools': ['alteryx'], 'cloud': ['aws', 'snowflake', 'redshift', 'bigquery'], 'databases': ['neo4j'], 'libraries': ['spark'], 'other': ['git', 'jenkins'], 'programming': ['sql', 'java', 'scala', 'python', 'javascript']}</t>
  </si>
  <si>
    <t>Alternance data scientist</t>
  </si>
  <si>
    <t>COFIDIS GROUP</t>
  </si>
  <si>
    <t>['python', 'pandas', 'linux']</t>
  </si>
  <si>
    <t>{'libraries': ['pandas'], 'os': ['linux'], 'programming': ['python']}</t>
  </si>
  <si>
    <t>Managing Director Data Science</t>
  </si>
  <si>
    <t>['python', 'sql', 'go', 'redhat', 'github']</t>
  </si>
  <si>
    <t>{'os': ['redhat'], 'other': ['github'], 'programming': ['python', 'sql', 'go']}</t>
  </si>
  <si>
    <t>Whitridge Associates</t>
  </si>
  <si>
    <t>Data Analyst Sr Jobs</t>
  </si>
  <si>
    <t>GeoComply Jobs</t>
  </si>
  <si>
    <t>ETL Cloud Data Engineer</t>
  </si>
  <si>
    <t>D&amp;C Machine Learning Engineer and Data Scientist</t>
  </si>
  <si>
    <t>Occidental Petroleum Corporation</t>
  </si>
  <si>
    <t>['python', 'sql', 'bash', 'shell', 'vba', 'dynamodb', 'aws', 'azure', 'databricks', 'spark', 'airflow', 'pytorch', 'tensorflow', 'power bi', 'flow', 'terraform', 'git']</t>
  </si>
  <si>
    <t>{'analyst_tools': ['power bi'], 'cloud': ['aws', 'azure', 'databricks'], 'databases': ['dynamodb'], 'libraries': ['spark', 'airflow', 'pytorch', 'tensorflow'], 'other': ['flow', 'terraform', 'git'], 'programming': ['python', 'sql', 'bash', 'shell', 'vba']}</t>
  </si>
  <si>
    <t>Accolite Digital LLC</t>
  </si>
  <si>
    <t>['java', 'db2', 'postgresql', 'azure', 'spring', 'selenium', 'splunk']</t>
  </si>
  <si>
    <t>{'analyst_tools': ['splunk'], 'cloud': ['azure'], 'databases': ['db2', 'postgresql'], 'libraries': ['spring', 'selenium'], 'programming': ['java']}</t>
  </si>
  <si>
    <t>Open Universities Australia</t>
  </si>
  <si>
    <t>Port Pirie SA, Australia</t>
  </si>
  <si>
    <t>Senior Data Engineer (Bioinformatics)</t>
  </si>
  <si>
    <t>Bowling Green, OH</t>
  </si>
  <si>
    <t>KFS-LLC</t>
  </si>
  <si>
    <t>['python', 'sql', 'java', 'nosql', 'go', 'mongodb', 'mongodb', 'postgresql', 'mariadb', 'dynamodb', 'redshift', 'snowflake', 'databricks', 'bigquery', 'aws', 'azure', 'gcp', 'airflow', 'hadoop', 'spark', 'spring', 'react', 'node.js', 'looker', 'docker', 'kubernetes', 'jira']</t>
  </si>
  <si>
    <t>{'analyst_tools': ['looker'], 'async': ['jira'], 'cloud': ['redshift', 'snowflake', 'databricks', 'bigquery', 'aws', 'azure', 'gcp'], 'databases': ['mongodb', 'postgresql', 'mariadb', 'dynamodb'], 'libraries': ['airflow', 'hadoop', 'spark', 'spring', 'react'], 'other': ['docker', 'kubernetes'], 'programming': ['python', 'sql', 'java', 'nosql', 'go', 'mongodb'], 'webframeworks': ['node.js']}</t>
  </si>
  <si>
    <t>gWorks</t>
  </si>
  <si>
    <t>['sql', 't-sql', 'postgresql', 'sql server', 'aws', 'aurora', 'azure']</t>
  </si>
  <si>
    <t>{'cloud': ['aws', 'aurora', 'azure'], 'databases': ['postgresql', 'sql server'], 'programming': ['sql', 't-sql']}</t>
  </si>
  <si>
    <t>['c#', 'python', 'scala', 'powershell', 'sql', 'dart', 'go', 'azure', 'powerpoint', 'word', 'excel', 'visio', 'sap']</t>
  </si>
  <si>
    <t>{'analyst_tools': ['powerpoint', 'word', 'excel', 'visio', 'sap'], 'cloud': ['azure'], 'programming': ['c#', 'python', 'scala', 'powershell', 'sql', 'dart', 'go']}</t>
  </si>
  <si>
    <t>Senior Data Engineer - Remote  from European Union</t>
  </si>
  <si>
    <t>Phenom People</t>
  </si>
  <si>
    <t>['python', 'sql', 'r', 'aws', 'pandas', 'numpy', 'matplotlib', 'seaborn', 'airflow', 'flask', 'django', 'looker', 'tableau', 'jenkins']</t>
  </si>
  <si>
    <t>{'analyst_tools': ['looker', 'tableau'], 'cloud': ['aws'], 'libraries': ['pandas', 'numpy', 'matplotlib', 'seaborn', 'airflow'], 'other': ['jenkins'], 'programming': ['python', 'sql', 'r'], 'webframeworks': ['flask', 'django']}</t>
  </si>
  <si>
    <t>Network Operations Engineer I</t>
  </si>
  <si>
    <t>['sql', 'shell', 'oracle', 'unix', 'flow']</t>
  </si>
  <si>
    <t>{'cloud': ['oracle'], 'os': ['unix'], 'other': ['flow'], 'programming': ['sql', 'shell']}</t>
  </si>
  <si>
    <t>Data Engineer, Google Analytics</t>
  </si>
  <si>
    <t>['firebase', 'firebase', 'snowflake', 'bigquery', 'gcp', 'tableau']</t>
  </si>
  <si>
    <t>{'analyst_tools': ['tableau'], 'cloud': ['firebase', 'snowflake', 'bigquery', 'gcp'], 'databases': ['firebase']}</t>
  </si>
  <si>
    <t>Manpower Portugal</t>
  </si>
  <si>
    <t>Antifraud Data Analyst</t>
  </si>
  <si>
    <t>CORtracker</t>
  </si>
  <si>
    <t>['sql', 'python', 'sql server', 'oracle', 'aws', 'azure', 'gcp', 'databricks', 'snowflake', 'spark', 'word', 'excel', 'powerpoint', 'outlook']</t>
  </si>
  <si>
    <t>{'analyst_tools': ['word', 'excel', 'powerpoint', 'outlook'], 'cloud': ['oracle', 'aws', 'azure', 'gcp', 'databricks', 'snowflake'], 'databases': ['sql server'], 'libraries': ['spark'], 'programming': ['sql', 'python']}</t>
  </si>
  <si>
    <t>['python', 'go', 'azure', 'keras', 'pytorch', 'spark', 'git', 'terraform']</t>
  </si>
  <si>
    <t>{'cloud': ['azure'], 'libraries': ['keras', 'pytorch', 'spark'], 'other': ['git', 'terraform'], 'programming': ['python', 'go']}</t>
  </si>
  <si>
    <t>MindEdge Solutions</t>
  </si>
  <si>
    <t>Information Technology Intern</t>
  </si>
  <si>
    <t>Data Integration Business Analyst</t>
  </si>
  <si>
    <t>Epiphany Industrial Technologies</t>
  </si>
  <si>
    <t>Data Engineer Lead with Azure Data Bricks</t>
  </si>
  <si>
    <t>['go', 'java', 'azure', 'databricks']</t>
  </si>
  <si>
    <t>{'cloud': ['azure', 'databricks'], 'programming': ['go', 'java']}</t>
  </si>
  <si>
    <t>Procurement Business Data Analyst</t>
  </si>
  <si>
    <t>Tarnów, Poland</t>
  </si>
  <si>
    <t>Lead Data Scientist (AI/ML)</t>
  </si>
  <si>
    <t>Recruitbyme AB</t>
  </si>
  <si>
    <t>['sql', 't-sql', 'gcp', 'azure', 'power bi', 'dax', 'jira']</t>
  </si>
  <si>
    <t>{'analyst_tools': ['power bi', 'dax'], 'async': ['jira'], 'cloud': ['gcp', 'azure'], 'programming': ['sql', 't-sql']}</t>
  </si>
  <si>
    <t>Data Scientist &amp; Analytics Engineer Lead</t>
  </si>
  <si>
    <t>Kainos Innovative Solutions Inc</t>
  </si>
  <si>
    <t>Data Scientist, Consultant - Full-time / Part-time</t>
  </si>
  <si>
    <t>['sql', 'python', 'excel', 'spss']</t>
  </si>
  <si>
    <t>{'analyst_tools': ['excel', 'spss'], 'programming': ['sql', 'python']}</t>
  </si>
  <si>
    <t>AWS Lead Data engineer</t>
  </si>
  <si>
    <t>Data Analyst / Data Engineer (M/W/D) 60-100%</t>
  </si>
  <si>
    <t>Principal Big Data Developer</t>
  </si>
  <si>
    <t>Data Scientist Associate - Decision Scientist</t>
  </si>
  <si>
    <t>['python', 'sql', 'aws', 'gcp', 'azure', 'pytorch', 'tensorflow', 'kafka', 'spark', 'docker', 'kubernetes']</t>
  </si>
  <si>
    <t>{'cloud': ['aws', 'gcp', 'azure'], 'libraries': ['pytorch', 'tensorflow', 'kafka', 'spark'], 'other': ['docker', 'kubernetes'], 'programming': ['python', 'sql']}</t>
  </si>
  <si>
    <t>Senior Data Analyst, Partner Development - (Statistics/ML/BI...</t>
  </si>
  <si>
    <t>['sql', 'r', 'python', 'scala', 'sql server', 'pandas', 'tableau', 'power bi']</t>
  </si>
  <si>
    <t>{'analyst_tools': ['tableau', 'power bi'], 'databases': ['sql server'], 'libraries': ['pandas'], 'programming': ['sql', 'r', 'python', 'scala']}</t>
  </si>
  <si>
    <t>Logistics Data Analyst 2</t>
  </si>
  <si>
    <t>G3 Enterprises</t>
  </si>
  <si>
    <t>['word', 'powerpoint', 'excel', 'visio', 'planner']</t>
  </si>
  <si>
    <t>{'analyst_tools': ['word', 'powerpoint', 'excel', 'visio'], 'async': ['planner']}</t>
  </si>
  <si>
    <t>['mongodb', 'mongodb', 'sql', 'python', 'r', 'tensorflow']</t>
  </si>
  <si>
    <t>{'databases': ['mongodb'], 'libraries': ['tensorflow'], 'programming': ['mongodb', 'sql', 'python', 'r']}</t>
  </si>
  <si>
    <t>['python', 'sql', 'nosql', 'sql server', 'databricks', 'azure', 'aws', 'airflow', 'spark', 'linux', 'git']</t>
  </si>
  <si>
    <t>{'cloud': ['databricks', 'azure', 'aws'], 'databases': ['sql server'], 'libraries': ['airflow', 'spark'], 'os': ['linux'], 'other': ['git'], 'programming': ['python', 'sql', 'nosql']}</t>
  </si>
  <si>
    <t>['sql', 'nosql', 'python', 'java', 'scala', 'shell', 'gcp', 'hadoop', 'kafka', 'spark', 'pyspark', 'spring']</t>
  </si>
  <si>
    <t>{'cloud': ['gcp'], 'libraries': ['hadoop', 'kafka', 'spark', 'pyspark', 'spring'], 'programming': ['sql', 'nosql', 'python', 'java', 'scala', 'shell']}</t>
  </si>
  <si>
    <t>ATG</t>
  </si>
  <si>
    <t>['java', 'python', 'golang', 'go', 'aws', 'linux', 'github', 'terraform']</t>
  </si>
  <si>
    <t>{'cloud': ['aws'], 'os': ['linux'], 'other': ['github', 'terraform'], 'programming': ['java', 'python', 'golang', 'go']}</t>
  </si>
  <si>
    <t>['python', 'sql', 'db2', 'sql server', 'databricks', 'azure', 'oracle']</t>
  </si>
  <si>
    <t>{'cloud': ['databricks', 'azure', 'oracle'], 'databases': ['db2', 'sql server'], 'programming': ['python', 'sql']}</t>
  </si>
  <si>
    <t>Outset Medical, Inc.</t>
  </si>
  <si>
    <t>['sql', 'python', 'aws', 'excel', 'powerpoint', 'word']</t>
  </si>
  <si>
    <t>{'analyst_tools': ['excel', 'powerpoint', 'word'], 'cloud': ['aws'], 'programming': ['sql', 'python']}</t>
  </si>
  <si>
    <t>Data Automation Manager</t>
  </si>
  <si>
    <t>['java', 'gdpr']</t>
  </si>
  <si>
    <t>{'libraries': ['gdpr'], 'programming': ['java']}</t>
  </si>
  <si>
    <t>Snowflake Data Engineer with Asset Management exp.</t>
  </si>
  <si>
    <t>Senior Data Scientist At The Swiss Data Science Center</t>
  </si>
  <si>
    <t>Data Scientist  - Jr to Mid</t>
  </si>
  <si>
    <t>Data Scientist -(Azure / Azure Databricks / Apache Spark/ Python...</t>
  </si>
  <si>
    <t>['sql', 'aws', 'snowflake', 'qlik']</t>
  </si>
  <si>
    <t>{'analyst_tools': ['qlik'], 'cloud': ['aws', 'snowflake'], 'programming': ['sql']}</t>
  </si>
  <si>
    <t>Director, Analytics Engineer - Biopharma</t>
  </si>
  <si>
    <t>Direct client position-Lead Data Engineer with Pyspark and AWS...</t>
  </si>
  <si>
    <t>['python', 'perl', 'sql', 'sql server', 'postgresql', 'mysql', 'aws', 'databricks', 'redshift', 'oracle', 'pyspark', 'spark', 'unix', 'git', 'bitbucket']</t>
  </si>
  <si>
    <t>{'cloud': ['aws', 'databricks', 'redshift', 'oracle'], 'databases': ['sql server', 'postgresql', 'mysql'], 'libraries': ['pyspark', 'spark'], 'os': ['unix'], 'other': ['git', 'bitbucket'], 'programming': ['python', 'perl', 'sql']}</t>
  </si>
  <si>
    <t>CDCI Data Analyst</t>
  </si>
  <si>
    <t>West Reading, PA</t>
  </si>
  <si>
    <t>Reading Hospital</t>
  </si>
  <si>
    <t>Senior Software Engineer, Data Sync</t>
  </si>
  <si>
    <t>['ruby', 'ruby', 'java']</t>
  </si>
  <si>
    <t>{'programming': ['ruby', 'java'], 'webframeworks': ['ruby']}</t>
  </si>
  <si>
    <t>Data Scientist - Knowledge Management</t>
  </si>
  <si>
    <t>['python', 'sql', 'nosql', 'mongodb', 'mongodb', 'neo4j', 'mysql', 'cassandra']</t>
  </si>
  <si>
    <t>{'databases': ['mongodb', 'neo4j', 'mysql', 'cassandra'], 'programming': ['python', 'sql', 'nosql', 'mongodb']}</t>
  </si>
  <si>
    <t>Senior Is Engineer</t>
  </si>
  <si>
    <t>Metropolitana, Chile</t>
  </si>
  <si>
    <t>PH - Junior Energy Analyst</t>
  </si>
  <si>
    <t>['sql', 'python', 'aws', 'pandas', 'excel']</t>
  </si>
  <si>
    <t>{'analyst_tools': ['excel'], 'cloud': ['aws'], 'libraries': ['pandas'], 'programming': ['sql', 'python']}</t>
  </si>
  <si>
    <t>['r', 'python', 'aws', 'azure', 'databricks', 'matplotlib', 'ggplot2', 'spark', 'power bi', 'powerpoint', 'word', 'excel']</t>
  </si>
  <si>
    <t>{'analyst_tools': ['power bi', 'powerpoint', 'word', 'excel'], 'cloud': ['aws', 'azure', 'databricks'], 'libraries': ['matplotlib', 'ggplot2', 'spark'], 'programming': ['r', 'python']}</t>
  </si>
  <si>
    <t>['python', 'sql', 'redis', 'mysql', 'oracle', 'azure', 'aws', 'pandas', 'numpy', 'kafka', 'fastapi', 'flask', 'gitlab', 'kubernetes', 'docker']</t>
  </si>
  <si>
    <t>{'cloud': ['oracle', 'azure', 'aws'], 'databases': ['redis', 'mysql'], 'libraries': ['pandas', 'numpy', 'kafka'], 'other': ['gitlab', 'kubernetes', 'docker'], 'programming': ['python', 'sql'], 'webframeworks': ['fastapi', 'flask']}</t>
  </si>
  <si>
    <t>['python', 'dynamodb', 'aws', 'hadoop', 'spark']</t>
  </si>
  <si>
    <t>{'cloud': ['aws'], 'databases': ['dynamodb'], 'libraries': ['hadoop', 'spark'], 'programming': ['python']}</t>
  </si>
  <si>
    <t>['python', 'java', 'kafka', 'linux', 'ansible', 'flow']</t>
  </si>
  <si>
    <t>{'libraries': ['kafka'], 'os': ['linux'], 'other': ['ansible', 'flow'], 'programming': ['python', 'java']}</t>
  </si>
  <si>
    <t>Totango</t>
  </si>
  <si>
    <t>['r', 'mongodb', 'mongodb', 'nosql', 'elasticsearch', 'mysql', 'postgresql', 'dynamodb', 'cassandra', 'spark', 'spring']</t>
  </si>
  <si>
    <t>{'databases': ['mongodb', 'elasticsearch', 'mysql', 'postgresql', 'dynamodb', 'cassandra'], 'libraries': ['spark', 'spring'], 'programming': ['r', 'mongodb', 'nosql']}</t>
  </si>
  <si>
    <t>['python', 'r', 'sql', 'aws', 'gcp', 'spark', 'pytorch', 'tensorflow', 'mxnet']</t>
  </si>
  <si>
    <t>{'cloud': ['aws', 'gcp'], 'libraries': ['spark', 'pytorch', 'tensorflow', 'mxnet'], 'programming': ['python', 'r', 'sql']}</t>
  </si>
  <si>
    <t>Enterprise - Data Engineer - Java, ETL, Data Management</t>
  </si>
  <si>
    <t>Erias Ventures</t>
  </si>
  <si>
    <t>Manager, BI</t>
  </si>
  <si>
    <t>Fortum</t>
  </si>
  <si>
    <t>['go', 'qlik', 'power bi']</t>
  </si>
  <si>
    <t>{'analyst_tools': ['qlik', 'power bi'], 'programming': ['go']}</t>
  </si>
  <si>
    <t>Senior Data Scientist at Walmart in Bentonville, AR</t>
  </si>
  <si>
    <t>via Bentonville, AR - Geebo</t>
  </si>
  <si>
    <t>['python', 'scala', 'r', 'crystal', 'hadoop', 'spark', 'tensorflow', 'sap']</t>
  </si>
  <si>
    <t>{'analyst_tools': ['sap'], 'libraries': ['hadoop', 'spark', 'tensorflow'], 'programming': ['python', 'scala', 'r', 'crystal']}</t>
  </si>
  <si>
    <t>Application Engineer II Senior-CD-SEM-E2</t>
  </si>
  <si>
    <t>DRUM Associates</t>
  </si>
  <si>
    <t>Associate Data Scientist (Remote) - Now Hiring</t>
  </si>
  <si>
    <t>パーソルキャリア株式会社 BRS</t>
  </si>
  <si>
    <t>Senior Data Engineer Cyber Defense Operations Center Jobs</t>
  </si>
  <si>
    <t>['express', 'tableau', 'jira', 'confluence']</t>
  </si>
  <si>
    <t>{'analyst_tools': ['tableau'], 'async': ['jira', 'confluence'], 'webframeworks': ['express']}</t>
  </si>
  <si>
    <t>['python', 'java', 'go', 'snowflake', 'bigquery', 'aws', 'azure', 'airflow', 'hadoop', 'spark', 'kafka', 'react', 'vue', 'twilio']</t>
  </si>
  <si>
    <t>{'cloud': ['snowflake', 'bigquery', 'aws', 'azure'], 'libraries': ['airflow', 'hadoop', 'spark', 'kafka', 'react'], 'programming': ['python', 'java', 'go'], 'sync': ['twilio'], 'webframeworks': ['vue']}</t>
  </si>
  <si>
    <t>['sql', 'python', 'shell']</t>
  </si>
  <si>
    <t>{'programming': ['sql', 'python', 'shell']}</t>
  </si>
  <si>
    <t>Deducions Analyst</t>
  </si>
  <si>
    <t>AWS Glue - ETL Big Data Engineer</t>
  </si>
  <si>
    <t>['snowflake', 'databricks', 'arch']</t>
  </si>
  <si>
    <t>{'cloud': ['snowflake', 'databricks'], 'os': ['arch']}</t>
  </si>
  <si>
    <t>Databricks Architect (Remote)</t>
  </si>
  <si>
    <t>BCJobs</t>
  </si>
  <si>
    <t>Data Science Manager, Online Customer Experience Intelligence (Remote)</t>
  </si>
  <si>
    <t>['javascript', 'css', 'typescript', 'postgresql', 'mysql', 'gcp', 'aws', 'azure', 'react', 'graphql', 'git', 'yarn', 'npm']</t>
  </si>
  <si>
    <t>{'cloud': ['gcp', 'aws', 'azure'], 'databases': ['postgresql', 'mysql'], 'libraries': ['react', 'graphql'], 'other': ['git', 'yarn', 'npm'], 'programming': ['javascript', 'css', 'typescript']}</t>
  </si>
  <si>
    <t>SPD/SDV Data Analyst Consultant</t>
  </si>
  <si>
    <t>NNIT A/S</t>
  </si>
  <si>
    <t>['sql', 'python', 'c#', 'snowflake', 'azure', 'kafka']</t>
  </si>
  <si>
    <t>{'cloud': ['snowflake', 'azure'], 'libraries': ['kafka'], 'programming': ['sql', 'python', 'c#']}</t>
  </si>
  <si>
    <t>Data Analyst 3 [Hybrid]</t>
  </si>
  <si>
    <t>MOA</t>
  </si>
  <si>
    <t>['c', 'excel', 'tableau']</t>
  </si>
  <si>
    <t>{'analyst_tools': ['excel', 'tableau'], 'programming': ['c']}</t>
  </si>
  <si>
    <t>['sql', 'r', 'python', 'scala', 'bigquery', 'spark', 'matplotlib', 'power bi', 'tableau']</t>
  </si>
  <si>
    <t>{'analyst_tools': ['power bi', 'tableau'], 'cloud': ['bigquery'], 'libraries': ['spark', 'matplotlib'], 'programming': ['sql', 'r', 'python', 'scala']}</t>
  </si>
  <si>
    <t>Senior Trajectory Data Scientist/Data Administrator</t>
  </si>
  <si>
    <t>Barrios</t>
  </si>
  <si>
    <t>['nosql', 'mongodb', 'mongodb', 'sql', 'python', 'go', 'rust', 'r', 'fortran', 'sqlite', 'mysql', 'postgresql', 'aws', 'linux', 'gitlab', 'jenkins']</t>
  </si>
  <si>
    <t>{'cloud': ['aws'], 'databases': ['mongodb', 'sqlite', 'mysql', 'postgresql'], 'os': ['linux'], 'other': ['gitlab', 'jenkins'], 'programming': ['nosql', 'mongodb', 'sql', 'python', 'go', 'rust', 'r', 'fortran']}</t>
  </si>
  <si>
    <t>Data Engineer - Only W2</t>
  </si>
  <si>
    <t>TestingXperts</t>
  </si>
  <si>
    <t>excelITR (Information Technology Resources)</t>
  </si>
  <si>
    <t>Westlawn</t>
  </si>
  <si>
    <t>['sql', 'excel', 'word', 'flow']</t>
  </si>
  <si>
    <t>{'analyst_tools': ['excel', 'word'], 'other': ['flow'], 'programming': ['sql']}</t>
  </si>
  <si>
    <t>SK Global Recruitment Services</t>
  </si>
  <si>
    <t>['html', 'css', 'javascript', 'node.js']</t>
  </si>
  <si>
    <t>{'programming': ['html', 'css', 'javascript'], 'webframeworks': ['node.js']}</t>
  </si>
  <si>
    <t>Sr. Finance Analytics Engineer</t>
  </si>
  <si>
    <t>['sql', 'aws', 'redshift', 'sap', 'tableau', 'power bi', 'looker']</t>
  </si>
  <si>
    <t>{'analyst_tools': ['sap', 'tableau', 'power bi', 'looker'], 'cloud': ['aws', 'redshift'], 'programming': ['sql']}</t>
  </si>
  <si>
    <t>Data Engineer - need 10 years</t>
  </si>
  <si>
    <t>VHL Technologies Inc</t>
  </si>
  <si>
    <t>['sql', 'python', 'java', 'nosql', 'shell', 'aws', 'azure', 'hadoop', 'spark']</t>
  </si>
  <si>
    <t>{'cloud': ['aws', 'azure'], 'libraries': ['hadoop', 'spark'], 'programming': ['sql', 'python', 'java', 'nosql', 'shell']}</t>
  </si>
  <si>
    <t>Portfolio Accounting Systems &amp; Data Analyst</t>
  </si>
  <si>
    <t>Wellington Management Company, LLP</t>
  </si>
  <si>
    <t>Operating Room Data Analyst</t>
  </si>
  <si>
    <t>['python', 'r', 'sas', 'sas', 'aws', 'azure', 'gcp', 'linux', 'spss', 'cognos']</t>
  </si>
  <si>
    <t>{'analyst_tools': ['sas', 'spss', 'cognos'], 'cloud': ['aws', 'azure', 'gcp'], 'os': ['linux'], 'programming': ['python', 'r', 'sas']}</t>
  </si>
  <si>
    <t>Recodetx</t>
  </si>
  <si>
    <t>Sr. Data Analyst- Customer Data Platform (hybrid) - Full-time</t>
  </si>
  <si>
    <t>Waldwick, NJ</t>
  </si>
  <si>
    <t>Senior/Staff/Senior Staff Software Engineer - Data Engineering</t>
  </si>
  <si>
    <t>Hong Kong (+13 others)</t>
  </si>
  <si>
    <t>Team Lead(11-12 years)-ETL</t>
  </si>
  <si>
    <t>Data Analyst with LIMS</t>
  </si>
  <si>
    <t>Dale Farm</t>
  </si>
  <si>
    <t>Data Engineer with IBM DataStage</t>
  </si>
  <si>
    <t>['sql', 'java', 'python', 'sql server', 'db2', 'oracle', 'bigquery', 'azure', 'kafka', 'jenkins', 'git']</t>
  </si>
  <si>
    <t>{'cloud': ['oracle', 'bigquery', 'azure'], 'databases': ['sql server', 'db2'], 'libraries': ['kafka'], 'other': ['jenkins', 'git'], 'programming': ['sql', 'java', 'python']}</t>
  </si>
  <si>
    <t>Operation/data Analyst</t>
  </si>
  <si>
    <t>['nosql', 'mongodb', 'mongodb', 'python', 'tensorflow']</t>
  </si>
  <si>
    <t>{'databases': ['mongodb'], 'libraries': ['tensorflow'], 'programming': ['nosql', 'mongodb', 'python']}</t>
  </si>
  <si>
    <t>Senior CUDA Math Libraries Engineer - Data and Image Compression</t>
  </si>
  <si>
    <t>Senior Information Technology Analyst - TS/SCI required</t>
  </si>
  <si>
    <t>['java', 'c#', 'python', 'sql', 'aws', 'vmware', 'spring', 'git']</t>
  </si>
  <si>
    <t>{'cloud': ['aws', 'vmware'], 'libraries': ['spring'], 'other': ['git'], 'programming': ['java', 'c#', 'python', 'sql']}</t>
  </si>
  <si>
    <t>Senior Data Analyst, Global Delivery Operations</t>
  </si>
  <si>
    <t>Data Analyst (Monitoring)</t>
  </si>
  <si>
    <t>via FlyHigh</t>
  </si>
  <si>
    <t>via Hub International Jobs</t>
  </si>
  <si>
    <t>Hub International</t>
  </si>
  <si>
    <t>['excel', 'powerpoint', 'sharepoint', 'outlook']</t>
  </si>
  <si>
    <t>{'analyst_tools': ['excel', 'powerpoint', 'sharepoint', 'outlook']}</t>
  </si>
  <si>
    <t>['sql', 'shell', 'python', 'oracle', 'unix']</t>
  </si>
  <si>
    <t>{'cloud': ['oracle'], 'os': ['unix'], 'programming': ['sql', 'shell', 'python']}</t>
  </si>
  <si>
    <t>['python', 'r', 'java', 'c', 'sql', 'mongodb', 'mongodb', 'elasticsearch', 'spark', 'jenkins', 'terraform']</t>
  </si>
  <si>
    <t>{'databases': ['mongodb', 'elasticsearch'], 'libraries': ['spark'], 'other': ['jenkins', 'terraform'], 'programming': ['python', 'r', 'java', 'c', 'sql', 'mongodb']}</t>
  </si>
  <si>
    <t>['sql', 'python', 'java', 'pyspark', 'airflow', 'spark', 'hadoop', 'github', 'jenkins', 'jira']</t>
  </si>
  <si>
    <t>{'async': ['jira'], 'libraries': ['pyspark', 'airflow', 'spark', 'hadoop'], 'other': ['github', 'jenkins'], 'programming': ['sql', 'python', 'java']}</t>
  </si>
  <si>
    <t>Data Analyst - R01528793</t>
  </si>
  <si>
    <t>Azure Data Engineer - AI</t>
  </si>
  <si>
    <t>['sql', 'python', 'r', 'scala', 'c++', 'java', 'javascript', 'nosql', 'go', 'azure', 'databricks', 'numpy', 'pytorch', 'matplotlib', 'pandas', 'keras', 'hadoop', 'spark', 'kafka', 'sharepoint', 'tableau', 'power bi', 'qlik']</t>
  </si>
  <si>
    <t>{'analyst_tools': ['sharepoint', 'tableau', 'power bi', 'qlik'], 'cloud': ['azure', 'databricks'], 'libraries': ['numpy', 'pytorch', 'matplotlib', 'pandas', 'keras', 'hadoop', 'spark', 'kafka'], 'programming': ['sql', 'python', 'r', 'scala', 'c++', 'java', 'javascript', 'nosql', 'go']}</t>
  </si>
  <si>
    <t>neoom ag</t>
  </si>
  <si>
    <t>['python', 'linux', 'windows', 'flow', 'git', 'docker']</t>
  </si>
  <si>
    <t>{'os': ['linux', 'windows'], 'other': ['flow', 'git', 'docker'], 'programming': ['python']}</t>
  </si>
  <si>
    <t>Reveille Technologies,Inc</t>
  </si>
  <si>
    <t>Data Scientist, Forecasting &amp; Estimation of Demand</t>
  </si>
  <si>
    <t>['python', 'spark', 'pandas']</t>
  </si>
  <si>
    <t>{'libraries': ['spark', 'pandas'], 'programming': ['python']}</t>
  </si>
  <si>
    <t>Associate - Data analyst- e-discovery</t>
  </si>
  <si>
    <t>['sql', 'nuix', 'ms access']</t>
  </si>
  <si>
    <t>{'analyst_tools': ['nuix', 'ms access'], 'programming': ['sql']}</t>
  </si>
  <si>
    <t>['java', 'scala', 'hadoop', 'kafka', 'spark', 'spring', 'airflow', 'kubernetes', 'github']</t>
  </si>
  <si>
    <t>{'libraries': ['hadoop', 'kafka', 'spark', 'spring', 'airflow'], 'other': ['kubernetes', 'github'], 'programming': ['java', 'scala']}</t>
  </si>
  <si>
    <t>Formance</t>
  </si>
  <si>
    <t>MDM Lead Analyst Enterprise Scenario Group (Hybrid)</t>
  </si>
  <si>
    <t>GROUPE ARTEMYS   AMONTECH   ARCARTEM</t>
  </si>
  <si>
    <t>Morrison &amp; Foerster</t>
  </si>
  <si>
    <t>Senior Principal Data Engineer (Nederlands, modelling /...</t>
  </si>
  <si>
    <t>['sql', 'python', 'java', 'c#', 'word']</t>
  </si>
  <si>
    <t>{'analyst_tools': ['word'], 'programming': ['sql', 'python', 'java', 'c#']}</t>
  </si>
  <si>
    <t>Senior Associate, Data Informatic Analyst</t>
  </si>
  <si>
    <t>['sql', 'nosql', 'shell', 'postgresql', 'hadoop', 'excel']</t>
  </si>
  <si>
    <t>{'analyst_tools': ['excel'], 'databases': ['postgresql'], 'libraries': ['hadoop'], 'programming': ['sql', 'nosql', 'shell']}</t>
  </si>
  <si>
    <t>XM Cyber</t>
  </si>
  <si>
    <t>Intercompany Senior Analyst</t>
  </si>
  <si>
    <t>['azure', 'databricks', 'snowflake', 'redhat', 'github', 'jenkins', 'git', 'docker', 'kubernetes']</t>
  </si>
  <si>
    <t>{'cloud': ['azure', 'databricks', 'snowflake'], 'os': ['redhat'], 'other': ['github', 'jenkins', 'git', 'docker', 'kubernetes']}</t>
  </si>
  <si>
    <t>Remote Data Scientist (Power BI, Stonebranch, SQL, Oracle, Hana, AWS)</t>
  </si>
  <si>
    <t>['sql', 'python', 'sql server', 'oracle', 'aws', 'power bi', 'powerpoint', 'outlook', 'excel', 'planner', 'microsoft teams']</t>
  </si>
  <si>
    <t>{'analyst_tools': ['power bi', 'powerpoint', 'outlook', 'excel'], 'async': ['planner'], 'cloud': ['oracle', 'aws'], 'databases': ['sql server'], 'programming': ['sql', 'python'], 'sync': ['microsoft teams']}</t>
  </si>
  <si>
    <t>Abode Techzone LLC</t>
  </si>
  <si>
    <t>Data Scientist. Job in Washington FOX8 Jobs</t>
  </si>
  <si>
    <t>Kaiva Tech</t>
  </si>
  <si>
    <t>['r', 'sql', 'python', 'go', 'hadoop', 'tableau']</t>
  </si>
  <si>
    <t>{'analyst_tools': ['tableau'], 'libraries': ['hadoop'], 'programming': ['r', 'sql', 'python', 'go']}</t>
  </si>
  <si>
    <t>Adwise</t>
  </si>
  <si>
    <t>['python', 'java', 'scala', 'gcp', 'bigquery', 'looker']</t>
  </si>
  <si>
    <t>{'analyst_tools': ['looker'], 'cloud': ['gcp', 'bigquery'], 'programming': ['python', 'java', 'scala']}</t>
  </si>
  <si>
    <t>Data Analyst BIM - Parsons</t>
  </si>
  <si>
    <t>['power bi', 'word', 'outlook', 'excel', 'powerpoint', 'sharepoint']</t>
  </si>
  <si>
    <t>{'analyst_tools': ['power bi', 'word', 'outlook', 'excel', 'powerpoint', 'sharepoint']}</t>
  </si>
  <si>
    <t>Technology Consultants, Inc. (TCI)</t>
  </si>
  <si>
    <t>['python', 'sql', 'powershell', 'azure', 'databricks']</t>
  </si>
  <si>
    <t>{'cloud': ['azure', 'databricks'], 'programming': ['python', 'sql', 'powershell']}</t>
  </si>
  <si>
    <t>Fox World Travel, Inc</t>
  </si>
  <si>
    <t>Senior Lead, Data Engineering - Enterprise Data</t>
  </si>
  <si>
    <t>['sql', 'python', 'java', 'swift', 'bigquery', 'snowflake', 'databricks', 'airflow', 'tableau', 'looker']</t>
  </si>
  <si>
    <t>{'analyst_tools': ['tableau', 'looker'], 'cloud': ['bigquery', 'snowflake', 'databricks'], 'libraries': ['airflow'], 'programming': ['sql', 'python', 'java', 'swift']}</t>
  </si>
  <si>
    <t>Junior Data Analyst – recommendation engine</t>
  </si>
  <si>
    <t>['sql', 'pandas', 'numpy', 'seaborn', 'tableau', 'power bi']</t>
  </si>
  <si>
    <t>{'analyst_tools': ['tableau', 'power bi'], 'libraries': ['pandas', 'numpy', 'seaborn'], 'programming': ['sql']}</t>
  </si>
  <si>
    <t>Midas Consulting</t>
  </si>
  <si>
    <t>['python', 'r', 'sas', 'sas', 'databricks', 'snowflake', 'aws', 'tableau']</t>
  </si>
  <si>
    <t>{'analyst_tools': ['sas', 'tableau'], 'cloud': ['databricks', 'snowflake', 'aws'], 'programming': ['python', 'r', 'sas']}</t>
  </si>
  <si>
    <t>Senior or Principal Scientist - Modeling</t>
  </si>
  <si>
    <t>Applied BioMath</t>
  </si>
  <si>
    <t>Serilingampalle (M), Telangana, India</t>
  </si>
  <si>
    <t>USP (U.S. Pharmacopeial Convention)</t>
  </si>
  <si>
    <t>['sql', 'pandas', 'numpy', 'scikit-learn', 'matplotlib', 'seaborn', 'plotly', 'alteryx', 'tableau', 'power bi', 'cognos', 'qlik']</t>
  </si>
  <si>
    <t>{'analyst_tools': ['alteryx', 'tableau', 'power bi', 'cognos', 'qlik'], 'libraries': ['pandas', 'numpy', 'scikit-learn', 'matplotlib', 'seaborn', 'plotly'], 'programming': ['sql']}</t>
  </si>
  <si>
    <t>Cyber Data Scientist, Senior - Security Clearance Required</t>
  </si>
  <si>
    <t>Clinton</t>
  </si>
  <si>
    <t>Middle/Senior NLP/deep learning engineer</t>
  </si>
  <si>
    <t>Point</t>
  </si>
  <si>
    <t>Data Analyst - Opérations financières - DIP F/H</t>
  </si>
  <si>
    <t>Senior Data Engineer - RISK TECHNOLOGY</t>
  </si>
  <si>
    <t>Career Developers</t>
  </si>
  <si>
    <t>Junior Data Analyst – Project work and Apprenticeship Training ...</t>
  </si>
  <si>
    <t>Growth Marketing Data Analyst</t>
  </si>
  <si>
    <t>nogood</t>
  </si>
  <si>
    <t>['sql', 'python', 'express', 'tableau']</t>
  </si>
  <si>
    <t>{'analyst_tools': ['tableau'], 'programming': ['sql', 'python'], 'webframeworks': ['express']}</t>
  </si>
  <si>
    <t>CI Poly Data Scientist (Reston, Chantilly, or Herndon VA, 130k-180k)</t>
  </si>
  <si>
    <t>Marketing Data Science, Sr. Manager</t>
  </si>
  <si>
    <t>['python', 'r', 'sql', 'aws', 'azure', 'gcp', 'matplotlib', 'seaborn', 'ggplot2']</t>
  </si>
  <si>
    <t>{'cloud': ['aws', 'azure', 'gcp'], 'libraries': ['matplotlib', 'seaborn', 'ggplot2'], 'programming': ['python', 'r', 'sql']}</t>
  </si>
  <si>
    <t>Lead Engineer- SAP BODS/Azure Data Engineer</t>
  </si>
  <si>
    <t>Builders FirstSource</t>
  </si>
  <si>
    <t>DATA ENGINEER - UTRECHT - 24 MAANDEN CONTRACT</t>
  </si>
  <si>
    <t>Data Engineer for Research Data Management</t>
  </si>
  <si>
    <t>Chr. Hansen AS</t>
  </si>
  <si>
    <t>Prairie Consulting Services</t>
  </si>
  <si>
    <t>['sql', 'shell', 'sql server']</t>
  </si>
  <si>
    <t>{'databases': ['sql server'], 'programming': ['sql', 'shell']}</t>
  </si>
  <si>
    <t>Data Manager / Data Analyst - Einkauf m/w/d</t>
  </si>
  <si>
    <t>SPIE Deutschland &amp; Zentraleuropa</t>
  </si>
  <si>
    <t>['r', 'sas', 'sas', 'spring', 'sharepoint', 'powerpoint', 'word', 'excel', 'flow']</t>
  </si>
  <si>
    <t>{'analyst_tools': ['sas', 'sharepoint', 'powerpoint', 'word', 'excel'], 'libraries': ['spring'], 'other': ['flow'], 'programming': ['r', 'sas']}</t>
  </si>
  <si>
    <t>UI DEVELOPER</t>
  </si>
  <si>
    <t>['sql', 'mysql', 'sql server', 'db2', 'oracle', 'tableau', 'alteryx', 'ms access']</t>
  </si>
  <si>
    <t>{'analyst_tools': ['tableau', 'alteryx', 'ms access'], 'cloud': ['oracle'], 'databases': ['mysql', 'sql server', 'db2'], 'programming': ['sql']}</t>
  </si>
  <si>
    <t>Kamehameha Schools</t>
  </si>
  <si>
    <t>['sql', 'python', 'r', 'go', 'java', 'snowflake', 'databricks', 'azure', 'tableau', 'power bi', 'flow']</t>
  </si>
  <si>
    <t>{'analyst_tools': ['tableau', 'power bi'], 'cloud': ['snowflake', 'databricks', 'azure'], 'other': ['flow'], 'programming': ['sql', 'python', 'r', 'go', 'java']}</t>
  </si>
  <si>
    <t>Senior E&amp;I Engineer</t>
  </si>
  <si>
    <t>Dornan Engineering Ltd.</t>
  </si>
  <si>
    <t>Senior Java Software Engineer with SQL (m/f/x)</t>
  </si>
  <si>
    <t>['swift', 'java', 'sql', 'snowflake']</t>
  </si>
  <si>
    <t>{'cloud': ['snowflake'], 'programming': ['swift', 'java', 'sql']}</t>
  </si>
  <si>
    <t>(Senior) Data Engineer for IT solutions company</t>
  </si>
  <si>
    <t>['nosql', 'mongodb', 'mongodb', 'sql', 'python', 'scala', 'cassandra', 'neo4j', 'databricks', 'bigquery', 'redshift', 'snowflake', 'aws', 'azure', 'gcp', 'kafka', 'spark', 'airflow', 'terraform', 'docker', 'kubernetes']</t>
  </si>
  <si>
    <t>{'cloud': ['databricks', 'bigquery', 'redshift', 'snowflake', 'aws', 'azure', 'gcp'], 'databases': ['mongodb', 'cassandra', 'neo4j'], 'libraries': ['kafka', 'spark', 'airflow'], 'other': ['terraform', 'docker', 'kubernetes'], 'programming': ['nosql', 'mongodb', 'sql', 'python', 'scala']}</t>
  </si>
  <si>
    <t>Data scientist scientist</t>
  </si>
  <si>
    <t>Information Data Engineer (Intermediate)</t>
  </si>
  <si>
    <t>['sql', 'python', 'nosql', 'mongodb', 'mongodb', 'cassandra', 'dynamodb', 'aws', 'spark', 'tableau', 'looker', 'power bi']</t>
  </si>
  <si>
    <t>{'analyst_tools': ['tableau', 'looker', 'power bi'], 'cloud': ['aws'], 'databases': ['mongodb', 'cassandra', 'dynamodb'], 'libraries': ['spark'], 'programming': ['sql', 'python', 'nosql', 'mongodb']}</t>
  </si>
  <si>
    <t>Junior Data analyst (Student assistant)</t>
  </si>
  <si>
    <t>CRM &amp; Data Analytics Manager</t>
  </si>
  <si>
    <t>Data and AI Lead</t>
  </si>
  <si>
    <t>Venezuela (+3 others)</t>
  </si>
  <si>
    <t>Data Scientist #2157</t>
  </si>
  <si>
    <t>['python', 'r', 'sql', 'databricks', 'qlik']</t>
  </si>
  <si>
    <t>{'analyst_tools': ['qlik'], 'cloud': ['databricks'], 'programming': ['python', 'r', 'sql']}</t>
  </si>
  <si>
    <t>Atwood, CA</t>
  </si>
  <si>
    <t>['bash', 'python', 'azure', 'redshift', 'snowflake', 'bigquery', 'spark', 'kafka', 'airflow', 'scikit-learn', 'pandas', 'tensorflow', 'keras', 'linux', 'docker', 'kubernetes', 'git']</t>
  </si>
  <si>
    <t>{'cloud': ['azure', 'redshift', 'snowflake', 'bigquery'], 'libraries': ['spark', 'kafka', 'airflow', 'scikit-learn', 'pandas', 'tensorflow', 'keras'], 'os': ['linux'], 'other': ['docker', 'kubernetes', 'git'], 'programming': ['bash', 'python']}</t>
  </si>
  <si>
    <t>['powershell', 'python', 'sql', 'c#', 'php', 'ssis', 'ssrs', 'power bi']</t>
  </si>
  <si>
    <t>{'analyst_tools': ['ssis', 'ssrs', 'power bi'], 'programming': ['powershell', 'python', 'sql', 'c#', 'php']}</t>
  </si>
  <si>
    <t>Accenture España</t>
  </si>
  <si>
    <t>['java', 'scala', 'nosql', 'mongodb', 'mongodb', 'elasticsearch', 'cassandra', 'azure', 'aws', 'databricks', 'snowflake', 'spark', 'unity', 'jenkins', 'git', 'jira']</t>
  </si>
  <si>
    <t>{'async': ['jira'], 'cloud': ['azure', 'aws', 'databricks', 'snowflake'], 'databases': ['mongodb', 'elasticsearch', 'cassandra'], 'libraries': ['spark'], 'other': ['unity', 'jenkins', 'git'], 'programming': ['java', 'scala', 'nosql', 'mongodb']}</t>
  </si>
  <si>
    <t>Program Analyst (Data Analyst)</t>
  </si>
  <si>
    <t>Data Analyst, Survey Research Temp</t>
  </si>
  <si>
    <t>Sega of America, Inc.</t>
  </si>
  <si>
    <t>['r', 'python', 'sql', 'word', 'tableau', 'power bi', 'powerpoint', 'spss', 'excel']</t>
  </si>
  <si>
    <t>{'analyst_tools': ['word', 'tableau', 'power bi', 'powerpoint', 'spss', 'excel'], 'programming': ['r', 'python', 'sql']}</t>
  </si>
  <si>
    <t>Manager - Operational Analytics (East) - GCGC</t>
  </si>
  <si>
    <t>['sql', 'powerpoint', 'excel', 'power bi', 'looker']</t>
  </si>
  <si>
    <t>{'analyst_tools': ['powerpoint', 'excel', 'power bi', 'looker'], 'programming': ['sql']}</t>
  </si>
  <si>
    <t>Senior Data Engineer Python Java Trading Finance New York</t>
  </si>
  <si>
    <t>['java', 'python', 'gcp', 'aws', 'spark', 'kafka']</t>
  </si>
  <si>
    <t>{'cloud': ['gcp', 'aws'], 'libraries': ['spark', 'kafka'], 'programming': ['java', 'python']}</t>
  </si>
  <si>
    <t>Lead Data Engineer -hybrid</t>
  </si>
  <si>
    <t>Dealer Care Analyst</t>
  </si>
  <si>
    <t>Senior Data Engineer (HANA, ETL), Remote India</t>
  </si>
  <si>
    <t>Data Analyst/Proj. Coord, CV</t>
  </si>
  <si>
    <t>Finance (FPA) Analyst</t>
  </si>
  <si>
    <t>Alation, Inc.</t>
  </si>
  <si>
    <t>['go', 'sql', 'linux', 'tableau', 'git']</t>
  </si>
  <si>
    <t>{'analyst_tools': ['tableau'], 'os': ['linux'], 'other': ['git'], 'programming': ['go', 'sql']}</t>
  </si>
  <si>
    <t>Texas Parks &amp; Wildlife Department</t>
  </si>
  <si>
    <t>Big Data engineer = Fully Remote</t>
  </si>
  <si>
    <t>Think IT Technologies</t>
  </si>
  <si>
    <t>['scala', 'sql', 'databricks', 'redshift', 'oracle', 'hadoop', 'spark', 'tableau']</t>
  </si>
  <si>
    <t>{'analyst_tools': ['tableau'], 'cloud': ['databricks', 'redshift', 'oracle'], 'libraries': ['hadoop', 'spark'], 'programming': ['scala', 'sql']}</t>
  </si>
  <si>
    <t>DataDolphins</t>
  </si>
  <si>
    <t>['python', 'sql', 'azure', 'snowflake', 'spark', 'kafka', 'kubernetes', 'docker']</t>
  </si>
  <si>
    <t>{'cloud': ['azure', 'snowflake'], 'libraries': ['spark', 'kafka'], 'other': ['kubernetes', 'docker'], 'programming': ['python', 'sql']}</t>
  </si>
  <si>
    <t>Data Analyst/ Tableau Dashboard Developer</t>
  </si>
  <si>
    <t>['nosql', 'java', 'python', 'scala', 'go', 'mysql', 'bigquery', 'oracle', 'aws', 'spark', 'kafka', 'airflow', 'kubernetes']</t>
  </si>
  <si>
    <t>{'cloud': ['bigquery', 'oracle', 'aws'], 'databases': ['mysql'], 'libraries': ['spark', 'kafka', 'airflow'], 'other': ['kubernetes'], 'programming': ['nosql', 'java', 'python', 'scala', 'go']}</t>
  </si>
  <si>
    <t>Erie Insurance Group</t>
  </si>
  <si>
    <t>Director - Health Analytics</t>
  </si>
  <si>
    <t>Data Scientist, Senior - (Flexible Location)</t>
  </si>
  <si>
    <t>['python', 'sql', 'vba', 'numpy', 'pandas', 'scikit-learn', 'matplotlib', 'tableau', 'power bi', 'excel']</t>
  </si>
  <si>
    <t>{'analyst_tools': ['tableau', 'power bi', 'excel'], 'libraries': ['numpy', 'pandas', 'scikit-learn', 'matplotlib'], 'programming': ['python', 'sql', 'vba']}</t>
  </si>
  <si>
    <t>2023-132 Technical Data Analyst</t>
  </si>
  <si>
    <t>資料工程師 Data R&amp;D Engineer - 台中 數據技術發展(數數發中心, DDT)</t>
  </si>
  <si>
    <t>DATA ENGINEER with SQL SSIS SSRS</t>
  </si>
  <si>
    <t>['t-sql', 'go', 'sql', 'databricks', 'ssis', 'ssrs', 'power bi']</t>
  </si>
  <si>
    <t>{'analyst_tools': ['ssis', 'ssrs', 'power bi'], 'cloud': ['databricks'], 'programming': ['t-sql', 'go', 'sql']}</t>
  </si>
  <si>
    <t>Data - Data Engineer Chicago Remote</t>
  </si>
  <si>
    <t>['python', 'scala', 'sql', 't-sql', 'azure', 'databricks', 'airflow', 'ssis', 'qlik', 'jira']</t>
  </si>
  <si>
    <t>{'analyst_tools': ['ssis', 'qlik'], 'async': ['jira'], 'cloud': ['azure', 'databricks'], 'libraries': ['airflow'], 'programming': ['python', 'scala', 'sql', 't-sql']}</t>
  </si>
  <si>
    <t>Senior Data / Product Analyst in CRM / Customer Inbox (all genders)</t>
  </si>
  <si>
    <t>Lead Software Engineer (Data Engineer Lead)</t>
  </si>
  <si>
    <t>['dynamodb', 'aws', 'spark', 'pyspark', 'kafka', 'splunk']</t>
  </si>
  <si>
    <t>{'analyst_tools': ['splunk'], 'cloud': ['aws'], 'databases': ['dynamodb'], 'libraries': ['spark', 'pyspark', 'kafka']}</t>
  </si>
  <si>
    <t>Data Engineer (US Citizen)</t>
  </si>
  <si>
    <t>['sql', 'nosql', 'python', 'rust', 'c#', 'c++', 'c', 'julia', 'mongodb', 'mongodb', 'postgresql', 'oracle', 'azure', 'gcp', 'aws', 'airflow', 'flow', 'docker', 'kubernetes', 'jenkins', 'git']</t>
  </si>
  <si>
    <t>{'cloud': ['oracle', 'azure', 'gcp', 'aws'], 'databases': ['mongodb', 'postgresql'], 'libraries': ['airflow'], 'other': ['flow', 'docker', 'kubernetes', 'jenkins', 'git'], 'programming': ['sql', 'nosql', 'python', 'rust', 'c#', 'c++', 'c', 'julia', 'mongodb']}</t>
  </si>
  <si>
    <t>Solvimon</t>
  </si>
  <si>
    <t>['python', 'sql', 'postgresql', 'bigquery', 'gcp', 'snowflake', 'kafka', 'spark', 'airflow']</t>
  </si>
  <si>
    <t>{'cloud': ['bigquery', 'gcp', 'snowflake'], 'databases': ['postgresql'], 'libraries': ['kafka', 'spark', 'airflow'], 'programming': ['python', 'sql']}</t>
  </si>
  <si>
    <t>Data Scientist - SAS, Statistical Programming, SQL (m/w/d)</t>
  </si>
  <si>
    <t>Data Science Consultant London</t>
  </si>
  <si>
    <t>['python', 'sql', 'aws', 'azure', 'redshift', 'snowflake', 'spark', 'airflow']</t>
  </si>
  <si>
    <t>{'cloud': ['aws', 'azure', 'redshift', 'snowflake'], 'libraries': ['spark', 'airflow'], 'programming': ['python', 'sql']}</t>
  </si>
  <si>
    <t>Data Analyst - 71286</t>
  </si>
  <si>
    <t>['java', 'c#', 'golang', 'kotlin', 'go', 'react']</t>
  </si>
  <si>
    <t>{'libraries': ['react'], 'programming': ['java', 'c#', 'golang', 'kotlin', 'go']}</t>
  </si>
  <si>
    <t>Oracle Middle East</t>
  </si>
  <si>
    <t>GCP Data Engineer (Only Full Time)</t>
  </si>
  <si>
    <t>Rapid Consulting Services</t>
  </si>
  <si>
    <t>Veridos GmbH</t>
  </si>
  <si>
    <t>['python', 'azure', 'pandas', 'numpy', 'jupyter', 'tensorflow', 'pytorch', 'spark']</t>
  </si>
  <si>
    <t>{'cloud': ['azure'], 'libraries': ['pandas', 'numpy', 'jupyter', 'tensorflow', 'pytorch', 'spark'], 'programming': ['python']}</t>
  </si>
  <si>
    <t>Machine Learning Engineer II, Traffic</t>
  </si>
  <si>
    <t>['python', 'dynamodb', 'aws', 'spark', 'hadoop', 'airflow']</t>
  </si>
  <si>
    <t>{'cloud': ['aws'], 'databases': ['dynamodb'], 'libraries': ['spark', 'hadoop', 'airflow'], 'programming': ['python']}</t>
  </si>
  <si>
    <t>Number Service Analyst (Data Encoder)</t>
  </si>
  <si>
    <t>Senior Data Engineer-AWS</t>
  </si>
  <si>
    <t>Knack Consulting Services Pvt Ltd.</t>
  </si>
  <si>
    <t>['python', 'sql', 'aws', 'redshift', 'spark', 'pyspark', 'airflow', 'jenkins', 'git']</t>
  </si>
  <si>
    <t>{'cloud': ['aws', 'redshift'], 'libraries': ['spark', 'pyspark', 'airflow'], 'other': ['jenkins', 'git'], 'programming': ['python', 'sql']}</t>
  </si>
  <si>
    <t>Data Scientist / Senior Data Scientist - Now Hiring</t>
  </si>
  <si>
    <t>Manvel, TX</t>
  </si>
  <si>
    <t>Claims Analyst to world-leading tech company</t>
  </si>
  <si>
    <t>2024 Summer Internship | National Accounts Data Analyst- Dallas, TX</t>
  </si>
  <si>
    <t>Senior Data Science Consultant REMOTE</t>
  </si>
  <si>
    <t>Sedgman</t>
  </si>
  <si>
    <t>['sql', 'python', 'powershell', 'c#', 'sql server', 'databricks', 'spark', 'github']</t>
  </si>
  <si>
    <t>{'cloud': ['databricks'], 'databases': ['sql server'], 'libraries': ['spark'], 'other': ['github'], 'programming': ['sql', 'python', 'powershell', 'c#']}</t>
  </si>
  <si>
    <t>Atomo, Inc</t>
  </si>
  <si>
    <t>['sql', 'java', 'shell', 'python', 'azure', 'aws', 'airflow', 'github']</t>
  </si>
  <si>
    <t>{'cloud': ['azure', 'aws'], 'libraries': ['airflow'], 'other': ['github'], 'programming': ['sql', 'java', 'shell', 'python']}</t>
  </si>
  <si>
    <t>Metropolis Technologies</t>
  </si>
  <si>
    <t>Data Engineer–ETL informatica</t>
  </si>
  <si>
    <t>['python', 'shell', 'oracle', 'azure', 'aws', 'unix', 'word']</t>
  </si>
  <si>
    <t>{'analyst_tools': ['word'], 'cloud': ['oracle', 'azure', 'aws'], 'os': ['unix'], 'programming': ['python', 'shell']}</t>
  </si>
  <si>
    <t>Benify</t>
  </si>
  <si>
    <t>['python', 'sql', 'snowflake', 'aws', 'github']</t>
  </si>
  <si>
    <t>{'cloud': ['snowflake', 'aws'], 'other': ['github'], 'programming': ['python', 'sql']}</t>
  </si>
  <si>
    <t>Data Analyst ( gn)</t>
  </si>
  <si>
    <t>Data Quality Data Analyst</t>
  </si>
  <si>
    <t>['sql', 'visual basic', 'sap', 'excel', 'ms access']</t>
  </si>
  <si>
    <t>{'analyst_tools': ['sap', 'excel', 'ms access'], 'programming': ['sql', 'visual basic']}</t>
  </si>
  <si>
    <t>Data Analytics Engineer Snowflake</t>
  </si>
  <si>
    <t>Sr. Data Engineer /Tech Lead - Remote - Full-time</t>
  </si>
  <si>
    <t>['sql', 'python', 'vba', 'aws', 'azure', 'gcp', 'power bi', 'tableau', 'dax']</t>
  </si>
  <si>
    <t>{'analyst_tools': ['power bi', 'tableau', 'dax'], 'cloud': ['aws', 'azure', 'gcp'], 'programming': ['sql', 'python', 'vba']}</t>
  </si>
  <si>
    <t>['python', 'sql', 'keras', 'tensorflow', 'pytorch', 'scikit-learn', 'docker', 'kubernetes']</t>
  </si>
  <si>
    <t>{'libraries': ['keras', 'tensorflow', 'pytorch', 'scikit-learn'], 'other': ['docker', 'kubernetes'], 'programming': ['python', 'sql']}</t>
  </si>
  <si>
    <t>['python', 'sql', 'numpy', 'pandas', 'matplotlib', 'tensorflow', 'keras', 'nltk']</t>
  </si>
  <si>
    <t>{'libraries': ['numpy', 'pandas', 'matplotlib', 'tensorflow', 'keras', 'nltk'], 'programming': ['python', 'sql']}</t>
  </si>
  <si>
    <t>Senior Business Analyst, RA Business Transformation</t>
  </si>
  <si>
    <t>['c++', 'go', 'python', 'aws', 'airflow', 'tensorflow', 'pytorch', 'linux', 'kubernetes']</t>
  </si>
  <si>
    <t>{'cloud': ['aws'], 'libraries': ['airflow', 'tensorflow', 'pytorch'], 'os': ['linux'], 'other': ['kubernetes'], 'programming': ['c++', 'go', 'python']}</t>
  </si>
  <si>
    <t>CLINICAL DATA &amp; QUALITY ANALYST-PARTICIPATION TRAINING PROGRAM</t>
  </si>
  <si>
    <t>Lynn, MA</t>
  </si>
  <si>
    <t>OCHIN, Inc.</t>
  </si>
  <si>
    <t>['crystal', 'windows', 'excel', 'tableau', 'word', 'outlook']</t>
  </si>
  <si>
    <t>{'analyst_tools': ['excel', 'tableau', 'word', 'outlook'], 'os': ['windows'], 'programming': ['crystal']}</t>
  </si>
  <si>
    <t>Business Data Analyst (onsite Brooklyn, up to $125k)</t>
  </si>
  <si>
    <t>['sql', 'bigquery', 'power bi', 'excel', 'flow']</t>
  </si>
  <si>
    <t>{'analyst_tools': ['power bi', 'excel'], 'cloud': ['bigquery'], 'other': ['flow'], 'programming': ['sql']}</t>
  </si>
  <si>
    <t>Ooredoo Group of Companies</t>
  </si>
  <si>
    <t>Sr. Data Engineer – Hyderabad – HITEC City- WFO</t>
  </si>
  <si>
    <t>['python', 'sql', 'sql server', 'aws', 'azure', 'snowflake', 'spark', 'pyspark']</t>
  </si>
  <si>
    <t>{'cloud': ['aws', 'azure', 'snowflake'], 'databases': ['sql server'], 'libraries': ['spark', 'pyspark'], 'programming': ['python', 'sql']}</t>
  </si>
  <si>
    <t>Agile Data Analyst Sr. ️ Multinacional en Latam</t>
  </si>
  <si>
    <t>UNICEF Hong Kong 聯合國兒童基金香港委員會</t>
  </si>
  <si>
    <t>Intern: Data Scientist (Summer 2024)</t>
  </si>
  <si>
    <t>Assoc Data Science Analyst</t>
  </si>
  <si>
    <t>['python', 'r', 'sas', 'sas', 'snowflake', 'azure', 'databricks', 'tableau']</t>
  </si>
  <si>
    <t>{'analyst_tools': ['sas', 'tableau'], 'cloud': ['snowflake', 'azure', 'databricks'], 'programming': ['python', 'r', 'sas']}</t>
  </si>
  <si>
    <t>['groovy', 'scala', 'sql', 'java', 'aws', 'azure', 'linux', 'jenkins', 'terraform', 'npm', 'docker', 'git', 'kubernetes']</t>
  </si>
  <si>
    <t>{'cloud': ['aws', 'azure'], 'os': ['linux'], 'other': ['jenkins', 'terraform', 'npm', 'docker', 'git', 'kubernetes'], 'programming': ['groovy', 'scala', 'sql', 'java']}</t>
  </si>
  <si>
    <t>Senior Operational Support Engineer</t>
  </si>
  <si>
    <t>['go', 'python', 'tableau', 'power bi']</t>
  </si>
  <si>
    <t>{'analyst_tools': ['tableau', 'power bi'], 'programming': ['go', 'python']}</t>
  </si>
  <si>
    <t>Senior Data Scientist Risk</t>
  </si>
  <si>
    <t>Data Scientist / Portfoliomanager für die MidCorp Sach (m/w/d)</t>
  </si>
  <si>
    <t>Allianz Deutschland; Allianz Versicherungs-AG</t>
  </si>
  <si>
    <t>EDO, Inc.</t>
  </si>
  <si>
    <t>Sudolabs</t>
  </si>
  <si>
    <t>['nosql', 'python', 'shell', 'sas', 'sas', 'sql', 'oracle', 'gcp', 'azure', 'aws', 'hadoop', 'kafka', 'spark', 'linux', 'flow']</t>
  </si>
  <si>
    <t>{'analyst_tools': ['sas'], 'cloud': ['oracle', 'gcp', 'azure', 'aws'], 'libraries': ['hadoop', 'kafka', 'spark'], 'os': ['linux'], 'other': ['flow'], 'programming': ['nosql', 'python', 'shell', 'sas', 'sql']}</t>
  </si>
  <si>
    <t>San Luis Potosi, Mexico</t>
  </si>
  <si>
    <t>Data Engineer (Media) - Contract to Hire</t>
  </si>
  <si>
    <t>['sql', 'python', 'snowflake', 'airflow', 'kubernetes', 'docker']</t>
  </si>
  <si>
    <t>{'cloud': ['snowflake'], 'libraries': ['airflow'], 'other': ['kubernetes', 'docker'], 'programming': ['sql', 'python']}</t>
  </si>
  <si>
    <t>['sql', 'python', 'ssis', 'tableau', 'git', 'jira']</t>
  </si>
  <si>
    <t>{'analyst_tools': ['ssis', 'tableau'], 'async': ['jira'], 'other': ['git'], 'programming': ['sql', 'python']}</t>
  </si>
  <si>
    <t>['sql', 'python', 'r', 'sas', 'sas', 'plotly', 'seaborn', 'matplotlib', 'spss']</t>
  </si>
  <si>
    <t>{'analyst_tools': ['sas', 'spss'], 'libraries': ['plotly', 'seaborn', 'matplotlib'], 'programming': ['sql', 'python', 'r', 'sas']}</t>
  </si>
  <si>
    <t>Data Engineer with dbt and Snowflake</t>
  </si>
  <si>
    <t>Merican Inc</t>
  </si>
  <si>
    <t>['sql', 'python', 'snowflake', 'kafka', 'airflow']</t>
  </si>
  <si>
    <t>{'cloud': ['snowflake'], 'libraries': ['kafka', 'airflow'], 'programming': ['sql', 'python']}</t>
  </si>
  <si>
    <t>WatrHub</t>
  </si>
  <si>
    <t>['python', 'javascript', 'mysql', 'react', 'django', 'docker']</t>
  </si>
  <si>
    <t>{'databases': ['mysql'], 'libraries': ['react'], 'other': ['docker'], 'programming': ['python', 'javascript'], 'webframeworks': ['django']}</t>
  </si>
  <si>
    <t>Assistant Data analyst H/F</t>
  </si>
  <si>
    <t>Staffmatch France permanent</t>
  </si>
  <si>
    <t>['scala', 'python', 'java', 'sql', 'dynamodb', 'aws', 'redshift', 'spark', 'git']</t>
  </si>
  <si>
    <t>{'cloud': ['aws', 'redshift'], 'databases': ['dynamodb'], 'libraries': ['spark'], 'other': ['git'], 'programming': ['scala', 'python', 'java', 'sql']}</t>
  </si>
  <si>
    <t>Data Scientist Zwijnaarde</t>
  </si>
  <si>
    <t>Evergem, Belgium</t>
  </si>
  <si>
    <t>Title EO Data Processing Engineer</t>
  </si>
  <si>
    <t>Data Analyst – Financial Services</t>
  </si>
  <si>
    <t>2020 Companies</t>
  </si>
  <si>
    <t>['sql', 'python', 'java', 'scala', 'perl', 'r', 'hadoop', 'spark']</t>
  </si>
  <si>
    <t>{'libraries': ['hadoop', 'spark'], 'programming': ['sql', 'python', 'java', 'scala', 'perl', 'r']}</t>
  </si>
  <si>
    <t>['sql', 'java', 'scala', 'nosql', 'mongodb', 'mongodb', 'cassandra', 'neo4j', 'aws', 'redshift', 'spark', 'pyspark', 'tableau']</t>
  </si>
  <si>
    <t>{'analyst_tools': ['tableau'], 'cloud': ['aws', 'redshift'], 'databases': ['mongodb', 'cassandra', 'neo4j'], 'libraries': ['spark', 'pyspark'], 'programming': ['sql', 'java', 'scala', 'nosql', 'mongodb']}</t>
  </si>
  <si>
    <t>Data Analyst, Grant Funded</t>
  </si>
  <si>
    <t>Data Engineer - Pyspark - Full-time / Part-time</t>
  </si>
  <si>
    <t>Lead Informatica Data Engineer</t>
  </si>
  <si>
    <t>['sql', 'python', 'golang', 'bash', 'go', 'snowflake', 'aws', 'airflow', 'kafka', 'looker', 'gitlab', 'terraform']</t>
  </si>
  <si>
    <t>{'analyst_tools': ['looker'], 'cloud': ['snowflake', 'aws'], 'libraries': ['airflow', 'kafka'], 'other': ['gitlab', 'terraform'], 'programming': ['sql', 'python', 'golang', 'bash', 'go']}</t>
  </si>
  <si>
    <t>Unicorn Hatch</t>
  </si>
  <si>
    <t>Saxon-Global</t>
  </si>
  <si>
    <t>Data Specialist - Singapore</t>
  </si>
  <si>
    <t>Data Engineer ( USC or GC only )</t>
  </si>
  <si>
    <t>['python', 'aws', 'redshift', 'hadoop', 'pyspark']</t>
  </si>
  <si>
    <t>{'cloud': ['aws', 'redshift'], 'libraries': ['hadoop', 'pyspark'], 'programming': ['python']}</t>
  </si>
  <si>
    <t>['sql', 'r', 'oracle', 'snowflake', 'aws']</t>
  </si>
  <si>
    <t>{'cloud': ['oracle', 'snowflake', 'aws'], 'programming': ['sql', 'r']}</t>
  </si>
  <si>
    <t>HIS Markit</t>
  </si>
  <si>
    <t>['sql', 'nosql', 'python', 'elasticsearch', 'aws', 'airflow', 'splunk', 'docker', 'git', 'kubernetes']</t>
  </si>
  <si>
    <t>{'analyst_tools': ['splunk'], 'cloud': ['aws'], 'databases': ['elasticsearch'], 'libraries': ['airflow'], 'other': ['docker', 'git', 'kubernetes'], 'programming': ['sql', 'nosql', 'python']}</t>
  </si>
  <si>
    <t>Master Data Management Lead</t>
  </si>
  <si>
    <t>CEMEX Services Group s.r.o.</t>
  </si>
  <si>
    <t>['sql', 'java', 'scala', 'javascript', 'sql server', 'db2', 'cassandra', 'oracle', 'spark', 'hadoop', 'kafka', 'ssis', 'flow', 'gitlab', 'jira', 'trello']</t>
  </si>
  <si>
    <t>{'analyst_tools': ['ssis'], 'async': ['jira', 'trello'], 'cloud': ['oracle'], 'databases': ['sql server', 'db2', 'cassandra'], 'libraries': ['spark', 'hadoop', 'kafka'], 'other': ['flow', 'gitlab'], 'programming': ['sql', 'java', 'scala', 'javascript']}</t>
  </si>
  <si>
    <t>Northlake, TX</t>
  </si>
  <si>
    <t>Data Analyst/ Architect</t>
  </si>
  <si>
    <t>LiveBy</t>
  </si>
  <si>
    <t>['javascript', 'python', 'sql', 'nosql', 'mongo', 'aws']</t>
  </si>
  <si>
    <t>{'cloud': ['aws'], 'programming': ['javascript', 'python', 'sql', 'nosql', 'mongo']}</t>
  </si>
  <si>
    <t>['sql', 'cobol', 'python', 'db2', 'snowflake', 'unix']</t>
  </si>
  <si>
    <t>{'cloud': ['snowflake'], 'databases': ['db2'], 'os': ['unix'], 'programming': ['sql', 'cobol', 'python']}</t>
  </si>
  <si>
    <t>Senior Consultant - Azure Data Engineer</t>
  </si>
  <si>
    <t>Kalles Group</t>
  </si>
  <si>
    <t>Bi-manager / Data Analyst (m/w/x) Leipzig/ Referenznummer...</t>
  </si>
  <si>
    <t>Atlanta, GA (+5 others)</t>
  </si>
  <si>
    <t>Lead Data Scientist, Machine Learning, Healthcare</t>
  </si>
  <si>
    <t>Chêne-Bougeries, Switzerland</t>
  </si>
  <si>
    <t>Compass Digital</t>
  </si>
  <si>
    <t>['r', 'python', 'vba', 'sql', 'azure', 'pandas', 'numpy', 'excel', 'power bi', 'dax']</t>
  </si>
  <si>
    <t>{'analyst_tools': ['excel', 'power bi', 'dax'], 'cloud': ['azure'], 'libraries': ['pandas', 'numpy'], 'programming': ['r', 'python', 'vba', 'sql']}</t>
  </si>
  <si>
    <t>Data Scientist (m/w/d) für die Volkswirtschaftlichen Gesamtrechnungen</t>
  </si>
  <si>
    <t>DevOps&amp;Cloud Engineer for Machine Learning Platform</t>
  </si>
  <si>
    <t>['sql', 'mysql', 'azure', 'watson', 'gcp', 'snowflake', 'qlik']</t>
  </si>
  <si>
    <t>{'analyst_tools': ['qlik'], 'cloud': ['azure', 'watson', 'gcp', 'snowflake'], 'databases': ['mysql'], 'programming': ['sql']}</t>
  </si>
  <si>
    <t>Talent Acquisition Institute</t>
  </si>
  <si>
    <t>Regional Finance (Regional Management Corp.)</t>
  </si>
  <si>
    <t>['redshift', 'azure', 'aws', 'ssis']</t>
  </si>
  <si>
    <t>{'analyst_tools': ['ssis'], 'cloud': ['redshift', 'azure', 'aws']}</t>
  </si>
  <si>
    <t>['python', 'sql', 'r', 'javascript', 'scala', 'sas', 'sas', 'databricks', 'spark', 'tableau', 'spss']</t>
  </si>
  <si>
    <t>{'analyst_tools': ['sas', 'tableau', 'spss'], 'cloud': ['databricks'], 'libraries': ['spark'], 'programming': ['python', 'sql', 'r', 'javascript', 'scala', 'sas']}</t>
  </si>
  <si>
    <t>Golang Software Data Engineer</t>
  </si>
  <si>
    <t>['sql', 'python', 'sas', 'sas', 'spark', 'tableau']</t>
  </si>
  <si>
    <t>{'analyst_tools': ['sas', 'tableau'], 'libraries': ['spark'], 'programming': ['sql', 'python', 'sas']}</t>
  </si>
  <si>
    <t>Director Enterprise Data &amp; Analytics</t>
  </si>
  <si>
    <t>['sql', 'python', 'azure', 'databricks', 'hadoop']</t>
  </si>
  <si>
    <t>{'cloud': ['azure', 'databricks'], 'libraries': ['hadoop'], 'programming': ['sql', 'python']}</t>
  </si>
  <si>
    <t>Virtua</t>
  </si>
  <si>
    <t>['sql', 'python', 'r', 'sas', 'sas', 'crystal', 'power bi', 'excel']</t>
  </si>
  <si>
    <t>{'analyst_tools': ['sas', 'power bi', 'excel'], 'programming': ['sql', 'python', 'r', 'sas', 'crystal']}</t>
  </si>
  <si>
    <t>['sql', 'python', 'c#', 'javascript', 'r']</t>
  </si>
  <si>
    <t>{'programming': ['sql', 'python', 'c#', 'javascript', 'r']}</t>
  </si>
  <si>
    <t>Value Stream Manager and Data Analyst</t>
  </si>
  <si>
    <t>Data Analyst Nursing</t>
  </si>
  <si>
    <t>Grady Health System</t>
  </si>
  <si>
    <t>Senior Claims Analyst</t>
  </si>
  <si>
    <t>Clutch Talent</t>
  </si>
  <si>
    <t>['python', 'ruby', 'ruby', 'sql', 'golang', 'react', 'node']</t>
  </si>
  <si>
    <t>{'libraries': ['react'], 'programming': ['python', 'ruby', 'sql', 'golang'], 'webframeworks': ['ruby', 'node']}</t>
  </si>
  <si>
    <t>['go', 'sql', 'java', 'python', 'git', 'bitbucket', 'docker']</t>
  </si>
  <si>
    <t>{'other': ['git', 'bitbucket', 'docker'], 'programming': ['go', 'sql', 'java', 'python']}</t>
  </si>
  <si>
    <t>Machine Learning Data Scientist, Mid Jobs</t>
  </si>
  <si>
    <t>Software Engineering Manager, Data Engineering Experience</t>
  </si>
  <si>
    <t>['typescript', 'javascript', 'sql', 'python', 'snowflake', 'airflow', 'spark']</t>
  </si>
  <si>
    <t>{'cloud': ['snowflake'], 'libraries': ['airflow', 'spark'], 'programming': ['typescript', 'javascript', 'sql', 'python']}</t>
  </si>
  <si>
    <t>Data Analyst l</t>
  </si>
  <si>
    <t>['sql', 't-sql', 'r', 'python', 'sas', 'sas', 'sql server', 'azure', 'ssrs', 'tableau']</t>
  </si>
  <si>
    <t>{'analyst_tools': ['sas', 'ssrs', 'tableau'], 'cloud': ['azure'], 'databases': ['sql server'], 'programming': ['sql', 't-sql', 'r', 'python', 'sas']}</t>
  </si>
  <si>
    <t>Grupa</t>
  </si>
  <si>
    <t>Data Analyst - (Health Intervention Evaluation Scientist)</t>
  </si>
  <si>
    <t>TISTA Science and Technology Corporation</t>
  </si>
  <si>
    <t>['sql', 'python', 'r', 'databricks', 'snowflake', 'pyspark', 'jupyter', 'jira', 'confluence']</t>
  </si>
  <si>
    <t>{'async': ['jira', 'confluence'], 'cloud': ['databricks', 'snowflake'], 'libraries': ['pyspark', 'jupyter'], 'programming': ['sql', 'python', 'r']}</t>
  </si>
  <si>
    <t>Consulting Solutions, Inc.</t>
  </si>
  <si>
    <t>ZEBEDEE</t>
  </si>
  <si>
    <t>['postgresql', 'redshift', 'terraform']</t>
  </si>
  <si>
    <t>{'cloud': ['redshift'], 'databases': ['postgresql'], 'other': ['terraform']}</t>
  </si>
  <si>
    <t>Phantom</t>
  </si>
  <si>
    <t>['sql', 'python', 'postgresql', 'elasticsearch', 'redis', 'airflow', 'spark', 'kafka', 'docker', 'terraform', 'kubernetes']</t>
  </si>
  <si>
    <t>{'databases': ['postgresql', 'elasticsearch', 'redis'], 'libraries': ['airflow', 'spark', 'kafka'], 'other': ['docker', 'terraform', 'kubernetes'], 'programming': ['sql', 'python']}</t>
  </si>
  <si>
    <t>Data Visualization Development Specialist</t>
  </si>
  <si>
    <t>['power bi', 'word', 'spreadsheet', 'dax']</t>
  </si>
  <si>
    <t>{'analyst_tools': ['power bi', 'word', 'spreadsheet', 'dax']}</t>
  </si>
  <si>
    <t>Senior Big Data Solutions Architect</t>
  </si>
  <si>
    <t>['python', 'scala', 'databricks', 'aws', 'azure', 'gcp', 'spark', 'excel', 'unify']</t>
  </si>
  <si>
    <t>{'analyst_tools': ['excel'], 'cloud': ['databricks', 'aws', 'azure', 'gcp'], 'libraries': ['spark'], 'programming': ['python', 'scala'], 'sync': ['unify']}</t>
  </si>
  <si>
    <t>Jobzem (14071014)</t>
  </si>
  <si>
    <t>['python', 'c', 'c++', 'java', 'sql', 'aws', 'azure', 'hadoop', 'tableau', 'sap']</t>
  </si>
  <si>
    <t>{'analyst_tools': ['tableau', 'sap'], 'cloud': ['aws', 'azure'], 'libraries': ['hadoop'], 'programming': ['python', 'c', 'c++', 'java', 'sql']}</t>
  </si>
  <si>
    <t>LEAD DATA SCIENTIST - Dubai, UAE</t>
  </si>
  <si>
    <t>Tchibo GmbH</t>
  </si>
  <si>
    <t>Lead, Engineer, SAP Analytics</t>
  </si>
  <si>
    <t>['sql', 'sql server', 'azure', 'databricks', 'sap', 'tableau', 'power bi', 'jira', 'confluence']</t>
  </si>
  <si>
    <t>{'analyst_tools': ['sap', 'tableau', 'power bi'], 'async': ['jira', 'confluence'], 'cloud': ['azure', 'databricks'], 'databases': ['sql server'], 'programming': ['sql']}</t>
  </si>
  <si>
    <t>Wealth Management Analytics: Lead Data Analyst</t>
  </si>
  <si>
    <t>CREDIT SUISSE GROUP AG</t>
  </si>
  <si>
    <t>['python', 'r', 'azure', 'gcp', 'aws', 'tableau']</t>
  </si>
  <si>
    <t>{'analyst_tools': ['tableau'], 'cloud': ['azure', 'gcp', 'aws'], 'programming': ['python', 'r']}</t>
  </si>
  <si>
    <t>modl.ai</t>
  </si>
  <si>
    <t>['python', 'r', 'java', 'sql', 'pandas', 'numpy', 'scikit-learn', 'tensorflow', 'pytorch', 'matplotlib', 'tableau', 'power bi']</t>
  </si>
  <si>
    <t>{'analyst_tools': ['tableau', 'power bi'], 'libraries': ['pandas', 'numpy', 'scikit-learn', 'tensorflow', 'pytorch', 'matplotlib'], 'programming': ['python', 'r', 'java', 'sql']}</t>
  </si>
  <si>
    <t>['python', 'sql', 'nosql', 'tensorflow', 'keras', 'pytorch', 'matplotlib', 'seaborn']</t>
  </si>
  <si>
    <t>{'libraries': ['tensorflow', 'keras', 'pytorch', 'matplotlib', 'seaborn'], 'programming': ['python', 'sql', 'nosql']}</t>
  </si>
  <si>
    <t>Lead Data Engineer Snowflake</t>
  </si>
  <si>
    <t>Cloud Data Engineer 100% (m/w)</t>
  </si>
  <si>
    <t>['powershell', 'python', 'azure', 'databricks', 'terraform']</t>
  </si>
  <si>
    <t>{'cloud': ['azure', 'databricks'], 'other': ['terraform'], 'programming': ['powershell', 'python']}</t>
  </si>
  <si>
    <t>Data Scientist - Application Development</t>
  </si>
  <si>
    <t>['python', 'sas', 'sas', 'r', 'sql', 'tableau']</t>
  </si>
  <si>
    <t>{'analyst_tools': ['sas', 'tableau'], 'programming': ['python', 'sas', 'r', 'sql']}</t>
  </si>
  <si>
    <t>Legal   General America</t>
  </si>
  <si>
    <t>WEST KENT HOUSING ASSOCIATION</t>
  </si>
  <si>
    <t>Analista bi data analyst</t>
  </si>
  <si>
    <t>Bancoestado</t>
  </si>
  <si>
    <t>Data Analyst - MPI</t>
  </si>
  <si>
    <t>Metropolitan Family Services</t>
  </si>
  <si>
    <t>TechnoSmarts, Inc.</t>
  </si>
  <si>
    <t>['python', 'sql', 'powershell', 'azure', 'databricks', 'jupyter', 'windows', 'power bi', 'dax']</t>
  </si>
  <si>
    <t>{'analyst_tools': ['power bi', 'dax'], 'cloud': ['azure', 'databricks'], 'libraries': ['jupyter'], 'os': ['windows'], 'programming': ['python', 'sql', 'powershell']}</t>
  </si>
  <si>
    <t>Wildwood, PA</t>
  </si>
  <si>
    <t>Honest Medical Group</t>
  </si>
  <si>
    <t>['python', 'javascript', 'sql', 'snowflake', 'redshift', 'aws', 'spring']</t>
  </si>
  <si>
    <t>{'cloud': ['snowflake', 'redshift', 'aws'], 'libraries': ['spring'], 'programming': ['python', 'javascript', 'sql']}</t>
  </si>
  <si>
    <t>['mongodb', 'mongodb', 'python', 'java', 'nosql', 'go', 'dynamodb', 'bigquery', 'aws', 'gcp', 'kafka']</t>
  </si>
  <si>
    <t>{'cloud': ['bigquery', 'aws', 'gcp'], 'databases': ['mongodb', 'dynamodb'], 'libraries': ['kafka'], 'programming': ['mongodb', 'python', 'java', 'nosql', 'go']}</t>
  </si>
  <si>
    <t>Senior IT - Business Analyst and IT - Process Design Consultant...</t>
  </si>
  <si>
    <t>Cloud Migration/Data Engineer</t>
  </si>
  <si>
    <t>Italy   (+6 others)</t>
  </si>
  <si>
    <t>['python', 'sql', 'redshift', 'aws', 'tableau', 'looker', 'git', 'docker', 'slack']</t>
  </si>
  <si>
    <t>{'analyst_tools': ['tableau', 'looker'], 'cloud': ['redshift', 'aws'], 'other': ['git', 'docker'], 'programming': ['python', 'sql'], 'sync': ['slack']}</t>
  </si>
  <si>
    <t>Data Engineer Splunk F/H</t>
  </si>
  <si>
    <t>VTRAC Consulting Corporation (Certified Diversity Co.)</t>
  </si>
  <si>
    <t>Supervisora / Supervisor de Data Analytics</t>
  </si>
  <si>
    <t>['sql', 'sas', 'sas', 'postgresql', 'aws', 'redshift']</t>
  </si>
  <si>
    <t>{'analyst_tools': ['sas'], 'cloud': ['aws', 'redshift'], 'databases': ['postgresql'], 'programming': ['sql', 'sas']}</t>
  </si>
  <si>
    <t>Senior Financial Planning Analyst</t>
  </si>
  <si>
    <t>['python', 'java', 'scala', 'sql', 'nosql', 'databricks', 'ibm cloud', 'spark', 'airflow', 'kafka']</t>
  </si>
  <si>
    <t>{'cloud': ['databricks', 'ibm cloud'], 'libraries': ['spark', 'airflow', 'kafka'], 'programming': ['python', 'java', 'scala', 'sql', 'nosql']}</t>
  </si>
  <si>
    <t>Data Engineer Beginner (#22-00129)</t>
  </si>
  <si>
    <t>['sql', 'python', 'java', 'shell', 'unix', 'excel', 'jira']</t>
  </si>
  <si>
    <t>{'analyst_tools': ['excel'], 'async': ['jira'], 'os': ['unix'], 'programming': ['sql', 'python', 'java', 'shell']}</t>
  </si>
  <si>
    <t>['scala', 'python', 'sql', 'go', 'hadoop', 'spark']</t>
  </si>
  <si>
    <t>{'libraries': ['hadoop', 'spark'], 'programming': ['scala', 'python', 'sql', 'go']}</t>
  </si>
  <si>
    <t>Data Engineer - ITS3</t>
  </si>
  <si>
    <t>Minnesota Careers</t>
  </si>
  <si>
    <t>Kraft Analytics Group</t>
  </si>
  <si>
    <t>['sql', 'aws', 'azure', 'snowflake', 'airflow', 'ssis', 'tableau']</t>
  </si>
  <si>
    <t>{'analyst_tools': ['ssis', 'tableau'], 'cloud': ['aws', 'azure', 'snowflake'], 'libraries': ['airflow'], 'programming': ['sql']}</t>
  </si>
  <si>
    <t>Lead Data Engineer Fortune 100 Co Hiring ASAP Salary up to $140K...</t>
  </si>
  <si>
    <t>['vba', 'sas', 'sas', 'tableau', 'power bi', 'excel', 'spss']</t>
  </si>
  <si>
    <t>{'analyst_tools': ['sas', 'tableau', 'power bi', 'excel', 'spss'], 'programming': ['vba', 'sas']}</t>
  </si>
  <si>
    <t>via Fidanto</t>
  </si>
  <si>
    <t>['ruby', 'ruby', 'python', 'java', 'scala', 'elasticsearch', 'aws', 'gcp', 'azure', 'hadoop', 'spark']</t>
  </si>
  <si>
    <t>{'cloud': ['aws', 'gcp', 'azure'], 'databases': ['elasticsearch'], 'libraries': ['hadoop', 'spark'], 'programming': ['ruby', 'python', 'java', 'scala'], 'webframeworks': ['ruby']}</t>
  </si>
  <si>
    <t>Senior Data Engineer (Remote/Full time role - no c2c)</t>
  </si>
  <si>
    <t>Senior Staff Engineer Data (f/m/div)</t>
  </si>
  <si>
    <t>Azure Data Engineer with Healthcare</t>
  </si>
  <si>
    <t>Data Centre Engineer  - (Job Number: 2300005K)</t>
  </si>
  <si>
    <t>via Oracle - Talentify</t>
  </si>
  <si>
    <t>['oracle', 'airflow', 'linux', 'windows']</t>
  </si>
  <si>
    <t>{'cloud': ['oracle'], 'libraries': ['airflow'], 'os': ['linux', 'windows']}</t>
  </si>
  <si>
    <t>Assistant Director Info Tech DATAMGT (Data Analyst)</t>
  </si>
  <si>
    <t>['sas', 'sas', 'r', 'sql', 'visual basic', 'oracle', 'windows', 'linux', 'spss']</t>
  </si>
  <si>
    <t>{'analyst_tools': ['sas', 'spss'], 'cloud': ['oracle'], 'os': ['windows', 'linux'], 'programming': ['sas', 'r', 'sql', 'visual basic']}</t>
  </si>
  <si>
    <t>Data Den</t>
  </si>
  <si>
    <t>Senior Data Engineer with Google Cloud Platform</t>
  </si>
  <si>
    <t>['sql', 'python', 'airflow', 'github', 'terraform']</t>
  </si>
  <si>
    <t>{'libraries': ['airflow'], 'other': ['github', 'terraform'], 'programming': ['sql', 'python']}</t>
  </si>
  <si>
    <t>Sonny's Enterprises Inc. - Conveyorized Car Wash Equipment Leader</t>
  </si>
  <si>
    <t>Azure Data Engineer – Consultant</t>
  </si>
  <si>
    <t>Data Engineering in Data and Machine Learning</t>
  </si>
  <si>
    <t>['java', 'sql', 'python', 'bigquery']</t>
  </si>
  <si>
    <t>{'cloud': ['bigquery'], 'programming': ['java', 'sql', 'python']}</t>
  </si>
  <si>
    <t>Intern/Training in Data Analytics Engineering</t>
  </si>
  <si>
    <t>Senior Credit Strategy Analyst, Data Scientist - Student Loan...</t>
  </si>
  <si>
    <t>['python', 'pyspark', 'pandas', 'numpy', 'windows', 'sap']</t>
  </si>
  <si>
    <t>{'analyst_tools': ['sap'], 'libraries': ['pyspark', 'pandas', 'numpy'], 'os': ['windows'], 'programming': ['python']}</t>
  </si>
  <si>
    <t>Data Engineer (1) - REMOTE - Active TS/SCI Clearance</t>
  </si>
  <si>
    <t>Stage Data Engineer - Retail - Lille</t>
  </si>
  <si>
    <t>['java', 'python', 'gcp', 'looker', 'gitlab']</t>
  </si>
  <si>
    <t>{'analyst_tools': ['looker'], 'cloud': ['gcp'], 'other': ['gitlab'], 'programming': ['java', 'python']}</t>
  </si>
  <si>
    <t>['html', 'css', 'javascript', 'python', 'postgresql', 'fastapi', 'django', 'flask', 'github']</t>
  </si>
  <si>
    <t>{'databases': ['postgresql'], 'other': ['github'], 'programming': ['html', 'css', 'javascript', 'python'], 'webframeworks': ['fastapi', 'django', 'flask']}</t>
  </si>
  <si>
    <t>['sql', 'sas', 'sas', 'gcp']</t>
  </si>
  <si>
    <t>{'analyst_tools': ['sas'], 'cloud': ['gcp'], 'programming': ['sql', 'sas']}</t>
  </si>
  <si>
    <t>Intern - Data Scientist Intern</t>
  </si>
  <si>
    <t>['python', 'aws', 'azure', 'pandas', 'numpy', 'scikit-learn', 'tensorflow', 'pytorch']</t>
  </si>
  <si>
    <t>{'cloud': ['aws', 'azure'], 'libraries': ['pandas', 'numpy', 'scikit-learn', 'tensorflow', 'pytorch'], 'programming': ['python']}</t>
  </si>
  <si>
    <t>4S</t>
  </si>
  <si>
    <t>['python', 'sql', 'sql server', 'pandas', 'nltk', 'express']</t>
  </si>
  <si>
    <t>{'databases': ['sql server'], 'libraries': ['pandas', 'nltk'], 'programming': ['python', 'sql'], 'webframeworks': ['express']}</t>
  </si>
  <si>
    <t>Jobzem (20427374)</t>
  </si>
  <si>
    <t>Astra Space Inc</t>
  </si>
  <si>
    <t>['vba', 'python', 'matlab', 'excel']</t>
  </si>
  <si>
    <t>{'analyst_tools': ['excel'], 'programming': ['vba', 'python', 'matlab']}</t>
  </si>
  <si>
    <t>['sas', 'sas', 'shell', 'sql', 'postgresql', 'oracle', 'snowflake', 'linux', 'tableau']</t>
  </si>
  <si>
    <t>{'analyst_tools': ['sas', 'tableau'], 'cloud': ['oracle', 'snowflake'], 'databases': ['postgresql'], 'os': ['linux'], 'programming': ['sas', 'shell', 'sql']}</t>
  </si>
  <si>
    <t>TS implementation Engineer(L3)</t>
  </si>
  <si>
    <t>['sql', 'mongodb', 'mongodb', 'java', 'python', 'aws', 'databricks', 'pyspark', 'airflow', 'terraform', 'jenkins', 'gitlab', 'git']</t>
  </si>
  <si>
    <t>{'cloud': ['aws', 'databricks'], 'databases': ['mongodb'], 'libraries': ['pyspark', 'airflow'], 'other': ['terraform', 'jenkins', 'gitlab', 'git'], 'programming': ['sql', 'mongodb', 'java', 'python']}</t>
  </si>
  <si>
    <t>Jackson</t>
  </si>
  <si>
    <t>['python', 'r', 'powershell', 'java', 'html', 'sql', 'mongodb', 'mongodb', 'sas', 'sas', 'db2', 'sql server', 'azure', 'hadoop', 'kafka', 'spark', 'jupyter', 'sap', 'docker', 'terraform']</t>
  </si>
  <si>
    <t>{'analyst_tools': ['sas', 'sap'], 'cloud': ['azure'], 'databases': ['mongodb', 'db2', 'sql server'], 'libraries': ['hadoop', 'kafka', 'spark', 'jupyter'], 'other': ['docker', 'terraform'], 'programming': ['python', 'r', 'powershell', 'java', 'html', 'sql', 'mongodb', 'sas']}</t>
  </si>
  <si>
    <t>Python Developer / (Senior) Data Engineer (m/w/x)</t>
  </si>
  <si>
    <t>['sql', 'python', 'go', 'postgresql', 'oracle', 'aws', 'spark', 'spring', 'git', 'docker']</t>
  </si>
  <si>
    <t>{'cloud': ['oracle', 'aws'], 'databases': ['postgresql'], 'libraries': ['spark', 'spring'], 'other': ['git', 'docker'], 'programming': ['sql', 'python', 'go']}</t>
  </si>
  <si>
    <t>Data Engineer (Python, SQL), Software Development</t>
  </si>
  <si>
    <t>['python', 'sql', 'java', 'c++', 'oracle', 'excel', 'ssis']</t>
  </si>
  <si>
    <t>{'analyst_tools': ['excel', 'ssis'], 'cloud': ['oracle'], 'programming': ['python', 'sql', 'java', 'c++']}</t>
  </si>
  <si>
    <t>Serasa Experian</t>
  </si>
  <si>
    <t>Lead DBT Data Engineer</t>
  </si>
  <si>
    <t>The Ritz-Carlton Hotel Company, L.L.C.</t>
  </si>
  <si>
    <t>Data Scientist (Onsite: Houston, TX)</t>
  </si>
  <si>
    <t>Halliburton Contingent Workforce Network</t>
  </si>
  <si>
    <t>Data Analyst, Leveraged Loans</t>
  </si>
  <si>
    <t>Z-03 Data Engineer Senior</t>
  </si>
  <si>
    <t>Hr Sherpa</t>
  </si>
  <si>
    <t>['java', 'go', 'kotlin', 'python', 'shell', 'nosql', 'sql', 'dynamodb', 'aws', 'aurora', 'azure', 'kafka', 'unix', 'jenkins', 'svn', 'git', 'docker', 'kubernetes']</t>
  </si>
  <si>
    <t>{'cloud': ['aws', 'aurora', 'azure'], 'databases': ['dynamodb'], 'libraries': ['kafka'], 'os': ['unix'], 'other': ['jenkins', 'svn', 'git', 'docker', 'kubernetes'], 'programming': ['java', 'go', 'kotlin', 'python', 'shell', 'nosql', 'sql']}</t>
  </si>
  <si>
    <t>Data Scientist, Product Analytics - Reality Labs</t>
  </si>
  <si>
    <t>['python', 'java', 'scala', 'nosql', 'mongodb', 'mongodb', 'c', 'postgresql', 'mysql', 'cassandra', 'aws', 'azure', 'gcp', 'spark', 'hadoop']</t>
  </si>
  <si>
    <t>{'cloud': ['aws', 'azure', 'gcp'], 'databases': ['mongodb', 'postgresql', 'mysql', 'cassandra'], 'libraries': ['spark', 'hadoop'], 'programming': ['python', 'java', 'scala', 'nosql', 'mongodb', 'c']}</t>
  </si>
  <si>
    <t>via Apple - Talentify</t>
  </si>
  <si>
    <t>Hybrid Cloud Data Engineer Intern (Linux, C++, Python, GoLang...</t>
  </si>
  <si>
    <t>['c', 'c++', 'python', 'java', 'golang', 'cassandra', 'hadoop', 'windows', 'slack']</t>
  </si>
  <si>
    <t>{'databases': ['cassandra'], 'libraries': ['hadoop'], 'os': ['windows'], 'programming': ['c', 'c++', 'python', 'java', 'golang'], 'sync': ['slack']}</t>
  </si>
  <si>
    <t>REMOTE Principal Data Software Engineer Java Finance London</t>
  </si>
  <si>
    <t>Shakopee, MN</t>
  </si>
  <si>
    <t>['go', 'python', 'sql', 'scala', 'r', 'sql server', 'mysql', 'postgresql', 'azure', 'aws', 'oracle', 'snowflake', 'spark', 'selenium', 'power bi', 'qlik', 'tableau', 'git', 'jira']</t>
  </si>
  <si>
    <t>{'analyst_tools': ['power bi', 'qlik', 'tableau'], 'async': ['jira'], 'cloud': ['azure', 'aws', 'oracle', 'snowflake'], 'databases': ['sql server', 'mysql', 'postgresql'], 'libraries': ['spark', 'selenium'], 'other': ['git'], 'programming': ['go', 'python', 'sql', 'scala', 'r']}</t>
  </si>
  <si>
    <t>Sr. Data Scientist, Global Analytics and Data Science (VF...</t>
  </si>
  <si>
    <t>['r', 'python', 'sas', 'sas', 'matlab', 'pandas', 'scikit-learn', 'pytorch']</t>
  </si>
  <si>
    <t>{'analyst_tools': ['sas'], 'libraries': ['pandas', 'scikit-learn', 'pytorch'], 'programming': ['r', 'python', 'sas', 'matlab']}</t>
  </si>
  <si>
    <t>Lead Data Scientist, Real Estate</t>
  </si>
  <si>
    <t>Cape Analytics</t>
  </si>
  <si>
    <t>['c', 'python', 'shell', 'sql', 'nosql', 'aws', 'gcp', 'pytorch', 'tensorflow', 'spark', 'numpy', 'pandas', 'matplotlib', 'jupyter', 'linux', 'flow', 'git', 'docker']</t>
  </si>
  <si>
    <t>{'cloud': ['aws', 'gcp'], 'libraries': ['pytorch', 'tensorflow', 'spark', 'numpy', 'pandas', 'matplotlib', 'jupyter'], 'os': ['linux'], 'other': ['flow', 'git', 'docker'], 'programming': ['c', 'python', 'shell', 'sql', 'nosql']}</t>
  </si>
  <si>
    <t>Crownsville, MD</t>
  </si>
  <si>
    <t>REPORTING ANALYST LEAD</t>
  </si>
  <si>
    <t>Sales Insight Analyst</t>
  </si>
  <si>
    <t>Process data analyst</t>
  </si>
  <si>
    <t>Rubix</t>
  </si>
  <si>
    <t>AaraTechnologies Inc</t>
  </si>
  <si>
    <t>['sap', 'spreadsheet', 'word', 'excel', 'outlook']</t>
  </si>
  <si>
    <t>{'analyst_tools': ['sap', 'spreadsheet', 'word', 'excel', 'outlook']}</t>
  </si>
  <si>
    <t>['sql', 'snowflake', 'aws', 'azure', 'tableau', 'power bi', 'git']</t>
  </si>
  <si>
    <t>{'analyst_tools': ['tableau', 'power bi'], 'cloud': ['snowflake', 'aws', 'azure'], 'other': ['git'], 'programming': ['sql']}</t>
  </si>
  <si>
    <t>Data Engineer - Software Engineer III (Greater NYC Area, NY)</t>
  </si>
  <si>
    <t>architecte informatique Cloud et Data Engineer.Expérience cloud...</t>
  </si>
  <si>
    <t>['word', 'powerpoint', 'visio', 'power bi']</t>
  </si>
  <si>
    <t>{'analyst_tools': ['word', 'powerpoint', 'visio', 'power bi']}</t>
  </si>
  <si>
    <t>Data-Analyse</t>
  </si>
  <si>
    <t>['python', 'sql', 'java', 'r', 'elasticsearch', 'hadoop', 'spark']</t>
  </si>
  <si>
    <t>{'databases': ['elasticsearch'], 'libraries': ['hadoop', 'spark'], 'programming': ['python', 'sql', 'java', 'r']}</t>
  </si>
  <si>
    <t>HQLAx Sàrl</t>
  </si>
  <si>
    <t>['kotlin', 'java', 'spring', 'ansible', 'docker']</t>
  </si>
  <si>
    <t>{'libraries': ['spring'], 'other': ['ansible', 'docker'], 'programming': ['kotlin', 'java']}</t>
  </si>
  <si>
    <t>['scala', 'python', 'elasticsearch', 'aws', 'kafka']</t>
  </si>
  <si>
    <t>{'cloud': ['aws'], 'databases': ['elasticsearch'], 'libraries': ['kafka'], 'programming': ['scala', 'python']}</t>
  </si>
  <si>
    <t>Back Office de Datos</t>
  </si>
  <si>
    <t>Fenix</t>
  </si>
  <si>
    <t>Data Engineer (Full time)</t>
  </si>
  <si>
    <t>The Hirexpress LLC</t>
  </si>
  <si>
    <t>Accelerate Diagnostics Inc</t>
  </si>
  <si>
    <t>Senior DevOps &amp; Data Engineer (w/m/d)</t>
  </si>
  <si>
    <t>Iventa IT-Recruiting GmbH</t>
  </si>
  <si>
    <t>Data governance specialist/Data governance coordinator/Data...</t>
  </si>
  <si>
    <t>Sunstate Equipment Co., LLC</t>
  </si>
  <si>
    <t>['python', 'scala', 'airflow', 'tableau', 'power bi']</t>
  </si>
  <si>
    <t>{'analyst_tools': ['tableau', 'power bi'], 'libraries': ['airflow'], 'programming': ['python', 'scala']}</t>
  </si>
  <si>
    <t>['sql', 'python', 'r', 'excel', 'tableau', 'unify']</t>
  </si>
  <si>
    <t>{'analyst_tools': ['excel', 'tableau'], 'programming': ['sql', 'python', 'r'], 'sync': ['unify']}</t>
  </si>
  <si>
    <t>Data Engineer IV - Max Digital (Data Engineering)</t>
  </si>
  <si>
    <t>ACV Auctions</t>
  </si>
  <si>
    <t>['sql', 'c#', 'python', 'nosql', 'mongodb', 'mongodb', 'sql server', 'aws', 'snowflake', 'airflow', 'ssis']</t>
  </si>
  <si>
    <t>{'analyst_tools': ['ssis'], 'cloud': ['aws', 'snowflake'], 'databases': ['mongodb', 'sql server'], 'libraries': ['airflow'], 'programming': ['sql', 'c#', 'python', 'nosql', 'mongodb']}</t>
  </si>
  <si>
    <t>['sql', 'python', 'sas', 'sas', 'tableau', 'qlik']</t>
  </si>
  <si>
    <t>{'analyst_tools': ['sas', 'tableau', 'qlik'], 'programming': ['sql', 'python', 'sas']}</t>
  </si>
  <si>
    <t>Security Software Engineer with Python</t>
  </si>
  <si>
    <t>Intuition Machines</t>
  </si>
  <si>
    <t>Data Analyst with Teradata</t>
  </si>
  <si>
    <t>Speridian Technologies LLC</t>
  </si>
  <si>
    <t>['sql', 'python', 'mysql', 'bigquery', 'snowflake', 'tableau', 'git', 'github']</t>
  </si>
  <si>
    <t>{'analyst_tools': ['tableau'], 'cloud': ['bigquery', 'snowflake'], 'databases': ['mysql'], 'other': ['git', 'github'], 'programming': ['sql', 'python']}</t>
  </si>
  <si>
    <t>SQL Server/Data Analyst and BI Developer, Sta. Cruz de Tenerife</t>
  </si>
  <si>
    <t>Senior Data Engineer - Experimentation (m/f/x)</t>
  </si>
  <si>
    <t>['sql', 'spark', 'kafka', 'kubernetes']</t>
  </si>
  <si>
    <t>{'libraries': ['spark', 'kafka'], 'other': ['kubernetes'], 'programming': ['sql']}</t>
  </si>
  <si>
    <t>['c', 'python', 'scala', 'r', 'sql', 'hadoop']</t>
  </si>
  <si>
    <t>{'libraries': ['hadoop'], 'programming': ['c', 'python', 'scala', 'r', 'sql']}</t>
  </si>
  <si>
    <t>Staff Data Scientist - Remote Work Available</t>
  </si>
  <si>
    <t>['python', 'c', 'c++', 'java', 'fortran']</t>
  </si>
  <si>
    <t>{'programming': ['python', 'c', 'c++', 'java', 'fortran']}</t>
  </si>
  <si>
    <t>Director, Data Science Platform &amp; Strategy</t>
  </si>
  <si>
    <t>Hong Kong Resort Company Limited</t>
  </si>
  <si>
    <t>Security Public Storage</t>
  </si>
  <si>
    <t>['sql', 'python', 'sql server', 'excel', 'tableau']</t>
  </si>
  <si>
    <t>{'analyst_tools': ['excel', 'tableau'], 'databases': ['sql server'], 'programming': ['sql', 'python']}</t>
  </si>
  <si>
    <t>Zora</t>
  </si>
  <si>
    <t>DexMach - (Senior) BI/Data Analyst</t>
  </si>
  <si>
    <t>Dataanalytiker til Data Mining</t>
  </si>
  <si>
    <t>['python', 'sql', 'azure', 'pandas', 'flask', 'git']</t>
  </si>
  <si>
    <t>{'cloud': ['azure'], 'libraries': ['pandas'], 'other': ['git'], 'programming': ['python', 'sql'], 'webframeworks': ['flask']}</t>
  </si>
  <si>
    <t>['sql', 'python', 'java', 'redshift', 'databricks', 'aws', 'kafka']</t>
  </si>
  <si>
    <t>{'cloud': ['redshift', 'databricks', 'aws'], 'libraries': ['kafka'], 'programming': ['sql', 'python', 'java']}</t>
  </si>
  <si>
    <t>Senior Big Data Engineer - Remote</t>
  </si>
  <si>
    <t>['scala', 'sql', 'bash', 'python', 'spark', 'kafka']</t>
  </si>
  <si>
    <t>{'libraries': ['spark', 'kafka'], 'programming': ['scala', 'sql', 'bash', 'python']}</t>
  </si>
  <si>
    <t>Expert Data Strategy</t>
  </si>
  <si>
    <t>AL MADINA AGENCIES AND SERVICES</t>
  </si>
  <si>
    <t>Distinct North America</t>
  </si>
  <si>
    <t>['python', 'databricks', 'aws', 'hadoop', 'spark', 'jenkins']</t>
  </si>
  <si>
    <t>{'cloud': ['databricks', 'aws'], 'libraries': ['hadoop', 'spark'], 'other': ['jenkins'], 'programming': ['python']}</t>
  </si>
  <si>
    <t>Senior Data Scientist to build AI Solutions for Global Intelligence</t>
  </si>
  <si>
    <t>['python', 'pytorch', 'tensorflow', 'fastapi', 'docker', 'kubernetes']</t>
  </si>
  <si>
    <t>{'libraries': ['pytorch', 'tensorflow'], 'other': ['docker', 'kubernetes'], 'programming': ['python'], 'webframeworks': ['fastapi']}</t>
  </si>
  <si>
    <t>['typescript', 'postgresql', 'aws', 'aurora', 'node.js', 'fastify', 'excel']</t>
  </si>
  <si>
    <t>{'analyst_tools': ['excel'], 'cloud': ['aws', 'aurora'], 'databases': ['postgresql'], 'programming': ['typescript'], 'webframeworks': ['node.js', 'fastify']}</t>
  </si>
  <si>
    <t>Business Data Aanalyst</t>
  </si>
  <si>
    <t>['sql', 'excel', 'visio', 'flow', 'jira']</t>
  </si>
  <si>
    <t>{'analyst_tools': ['excel', 'visio'], 'async': ['jira'], 'other': ['flow'], 'programming': ['sql']}</t>
  </si>
  <si>
    <t>Princ Data Engineer</t>
  </si>
  <si>
    <t>['python', 'sql', 'aws', 'snowflake', 'azure', 'power bi', 'tableau', 'github', 'docker', 'kubernetes']</t>
  </si>
  <si>
    <t>{'analyst_tools': ['power bi', 'tableau'], 'cloud': ['aws', 'snowflake', 'azure'], 'other': ['github', 'docker', 'kubernetes'], 'programming': ['python', 'sql']}</t>
  </si>
  <si>
    <t>Data Engineer/Data Scientist | Den Haag</t>
  </si>
  <si>
    <t>['python', 'java', 'hadoop', 'spark', 'airflow']</t>
  </si>
  <si>
    <t>{'libraries': ['hadoop', 'spark', 'airflow'], 'programming': ['python', 'java']}</t>
  </si>
  <si>
    <t>Computational biologist</t>
  </si>
  <si>
    <t>['sql', 'aws', 'gdpr', 'tableau']</t>
  </si>
  <si>
    <t>{'analyst_tools': ['tableau'], 'cloud': ['aws'], 'libraries': ['gdpr'], 'programming': ['sql']}</t>
  </si>
  <si>
    <t>Engineering Manager Data Platform</t>
  </si>
  <si>
    <t>KVRA Tech Inc</t>
  </si>
  <si>
    <t>3D Diagnostix</t>
  </si>
  <si>
    <t>Blueprint Consulting Services</t>
  </si>
  <si>
    <t>['sql', 'databricks', 'aws', 'redshift', 'bigquery', 'snowflake', 'pyspark', 'unity']</t>
  </si>
  <si>
    <t>{'cloud': ['databricks', 'aws', 'redshift', 'bigquery', 'snowflake'], 'libraries': ['pyspark'], 'other': ['unity'], 'programming': ['sql']}</t>
  </si>
  <si>
    <t>Manager, Data Solution Specialist</t>
  </si>
  <si>
    <t>['aws', 'snowflake', 'jupyter', 'tableau']</t>
  </si>
  <si>
    <t>{'analyst_tools': ['tableau'], 'cloud': ['aws', 'snowflake'], 'libraries': ['jupyter']}</t>
  </si>
  <si>
    <t>['sql', 'nosql', 'python', 'r', 'java', 'c++', 'scala', 'spark', 'tensorflow']</t>
  </si>
  <si>
    <t>{'libraries': ['spark', 'tensorflow'], 'programming': ['sql', 'nosql', 'python', 'r', 'java', 'c++', 'scala']}</t>
  </si>
  <si>
    <t>['mongodb', 'mongodb', 'snowflake', 'aws', 'spark', 'kafka', 'power bi', 'tableau']</t>
  </si>
  <si>
    <t>{'analyst_tools': ['power bi', 'tableau'], 'cloud': ['snowflake', 'aws'], 'databases': ['mongodb'], 'libraries': ['spark', 'kafka'], 'programming': ['mongodb']}</t>
  </si>
  <si>
    <t>AGM - Data Analytics Engineering</t>
  </si>
  <si>
    <t>['python', 'sql', 'no-sql', 'git']</t>
  </si>
  <si>
    <t>{'other': ['git'], 'programming': ['python', 'sql', 'no-sql']}</t>
  </si>
  <si>
    <t>Data Analyst - Web &amp; App (m/w/d)</t>
  </si>
  <si>
    <t>['r', 'python', 'sql', 'databricks', 'snowflake', 'azure', 'arch']</t>
  </si>
  <si>
    <t>{'cloud': ['databricks', 'snowflake', 'azure'], 'os': ['arch'], 'programming': ['r', 'python', 'sql']}</t>
  </si>
  <si>
    <t>Senior Data Engineer!</t>
  </si>
  <si>
    <t>['sql', 'mysql', 'aws', 'gcp', 'azure']</t>
  </si>
  <si>
    <t>{'cloud': ['aws', 'gcp', 'azure'], 'databases': ['mysql'], 'programming': ['sql']}</t>
  </si>
  <si>
    <t>Data Scientist And Applied Mathematician</t>
  </si>
  <si>
    <t>['python', 'r', 'sql', 'tensorflow', 'pytorch', 'hadoop', 'kafka', 'spark', 'plotly', 'seaborn']</t>
  </si>
  <si>
    <t>{'libraries': ['tensorflow', 'pytorch', 'hadoop', 'kafka', 'spark', 'plotly', 'seaborn'], 'programming': ['python', 'r', 'sql']}</t>
  </si>
  <si>
    <t>Entry Level Programmer/Coder/Developer/Data...</t>
  </si>
  <si>
    <t>['python', 'shell', 'sql', 'snowflake', 'airflow', 'linux']</t>
  </si>
  <si>
    <t>{'cloud': ['snowflake'], 'libraries': ['airflow'], 'os': ['linux'], 'programming': ['python', 'shell', 'sql']}</t>
  </si>
  <si>
    <t>['sql', 'java', 'python', 'sas', 'sas', 'sql server', 'aws', 'spark', 'kafka', 'tableau', 'flow']</t>
  </si>
  <si>
    <t>{'analyst_tools': ['sas', 'tableau'], 'cloud': ['aws'], 'databases': ['sql server'], 'libraries': ['spark', 'kafka'], 'other': ['flow'], 'programming': ['sql', 'java', 'python', 'sas']}</t>
  </si>
  <si>
    <t>Data Scientist Job Ref #: 711752</t>
  </si>
  <si>
    <t>Data Engineer for Copenhagen Partner</t>
  </si>
  <si>
    <t>['python', 'javascript', 'sql', 'elasticsearch', 'aws', 'flask', 'fastapi', 'docker', 'trello', 'jira', 'slack']</t>
  </si>
  <si>
    <t>{'async': ['trello', 'jira'], 'cloud': ['aws'], 'databases': ['elasticsearch'], 'other': ['docker'], 'programming': ['python', 'javascript', 'sql'], 'sync': ['slack'], 'webframeworks': ['flask', 'fastapi']}</t>
  </si>
  <si>
    <t>Analist M/V</t>
  </si>
  <si>
    <t>Maarsbergen, Netherlands</t>
  </si>
  <si>
    <t>Kamphorst Personeel</t>
  </si>
  <si>
    <t>['python', 'r', 'java', 'scala', 'sql', 'aws', 'spark']</t>
  </si>
  <si>
    <t>{'cloud': ['aws'], 'libraries': ['spark'], 'programming': ['python', 'r', 'java', 'scala', 'sql']}</t>
  </si>
  <si>
    <t>['python', 'sql', 'bash', 'snowflake', 'redshift', 'aws', 'airflow', 'linux', 'terraform', 'docker', 'kubernetes']</t>
  </si>
  <si>
    <t>{'cloud': ['snowflake', 'redshift', 'aws'], 'libraries': ['airflow'], 'os': ['linux'], 'other': ['terraform', 'docker', 'kubernetes'], 'programming': ['python', 'sql', 'bash']}</t>
  </si>
  <si>
    <t>Research Data Scientist Intermediate</t>
  </si>
  <si>
    <t>['python', 'pytorch', 'tensorflow', 'keras', 'hadoop', 'spark', 'linux', 'flow']</t>
  </si>
  <si>
    <t>{'libraries': ['pytorch', 'tensorflow', 'keras', 'hadoop', 'spark'], 'os': ['linux'], 'other': ['flow'], 'programming': ['python']}</t>
  </si>
  <si>
    <t>Risk.Inc</t>
  </si>
  <si>
    <t>['swift', 'sql', 'python', 'aws', 'pandas', 'numpy', 'matplotlib', 'scikit-learn', 'tableau', 'power bi', 'qlik', 'git']</t>
  </si>
  <si>
    <t>{'analyst_tools': ['tableau', 'power bi', 'qlik'], 'cloud': ['aws'], 'libraries': ['pandas', 'numpy', 'matplotlib', 'scikit-learn'], 'other': ['git'], 'programming': ['swift', 'sql', 'python']}</t>
  </si>
  <si>
    <t>PhD Researcher Psychology of Data-Driven Decisions</t>
  </si>
  <si>
    <t>Vlerick Business School (Staff members)</t>
  </si>
  <si>
    <t>['r', 'sas', 'sas', 'java', 'python']</t>
  </si>
  <si>
    <t>{'analyst_tools': ['sas'], 'programming': ['r', 'sas', 'java', 'python']}</t>
  </si>
  <si>
    <t>Data Analyst Intern (Racing)</t>
  </si>
  <si>
    <t>Southam, UK</t>
  </si>
  <si>
    <t>EDUCARE HUMAN CAPITAL PRIVATE LIMITED</t>
  </si>
  <si>
    <t>['sql', 'python', 'scala', 'azure', 'aws', 'databricks', 'flow']</t>
  </si>
  <si>
    <t>{'cloud': ['azure', 'aws', 'databricks'], 'other': ['flow'], 'programming': ['sql', 'python', 'scala']}</t>
  </si>
  <si>
    <t>Sr. Data Analyst - IAM</t>
  </si>
  <si>
    <t>['azure', 'aws', 'gcp', 'tableau']</t>
  </si>
  <si>
    <t>{'analyst_tools': ['tableau'], 'cloud': ['azure', 'aws', 'gcp']}</t>
  </si>
  <si>
    <t>Cyber Defense Data Engineer Jobs</t>
  </si>
  <si>
    <t>AI Data Solutions | Data Analyst</t>
  </si>
  <si>
    <t>Staff Business Intelligence Analyst</t>
  </si>
  <si>
    <t>CIENTISTA DE DADOS SR</t>
  </si>
  <si>
    <t>Agudos, State of São Paulo, Brazil</t>
  </si>
  <si>
    <t>Cogna Educação</t>
  </si>
  <si>
    <t>['python', 'sql', 'nosql', 'excel', 'power bi']</t>
  </si>
  <si>
    <t>{'analyst_tools': ['excel', 'power bi'], 'programming': ['python', 'sql', 'nosql']}</t>
  </si>
  <si>
    <t>['gcp', 'hadoop', 'pandas', 'power bi', 'tableau']</t>
  </si>
  <si>
    <t>{'analyst_tools': ['power bi', 'tableau'], 'cloud': ['gcp'], 'libraries': ['hadoop', 'pandas']}</t>
  </si>
  <si>
    <t>['python', 'scala', 'tensorflow', 'keras', 'scikit-learn', 'pytorch', 'pyspark']</t>
  </si>
  <si>
    <t>{'libraries': ['tensorflow', 'keras', 'scikit-learn', 'pytorch', 'pyspark'], 'programming': ['python', 'scala']}</t>
  </si>
  <si>
    <t>Senior Data and Analytics Analyst, Accounting Operation</t>
  </si>
  <si>
    <t>Synapse</t>
  </si>
  <si>
    <t>['python', 'sql', 'postgresql', 'mysql', 'aws', 'redshift', 'airflow', 'github', 'jira']</t>
  </si>
  <si>
    <t>{'async': ['jira'], 'cloud': ['aws', 'redshift'], 'databases': ['postgresql', 'mysql'], 'libraries': ['airflow'], 'other': ['github'], 'programming': ['python', 'sql']}</t>
  </si>
  <si>
    <t>INFOTEL - Data Engineer (H/F) - Niort (IT) / Freelance</t>
  </si>
  <si>
    <t>['java', 'html', 'javascript', 'python', 'php', 'cobol', 'sql', 'nosql', 'sas', 'sas', 'sql server', 'db2', 'azure', 'oracle', 'hadoop', 'selenium', 'jquery', 'linux', 'unix', 'sharepoint', 'sap', 'cognos', 'tableau']</t>
  </si>
  <si>
    <t>{'analyst_tools': ['sas', 'sharepoint', 'sap', 'cognos', 'tableau'], 'cloud': ['azure', 'oracle'], 'databases': ['sql server', 'db2'], 'libraries': ['hadoop', 'selenium'], 'os': ['linux', 'unix'], 'programming': ['java', 'html', 'javascript', 'python', 'php', 'cobol', 'sql', 'nosql', 'sas'], 'webframeworks': ['jquery']}</t>
  </si>
  <si>
    <t>The Community Solution Education System</t>
  </si>
  <si>
    <t>['sql', 'python', 'r', 'sql server', 'azure', 'aws', 'power bi', 'tableau', 'ssrs', 'ssis', 'looker']</t>
  </si>
  <si>
    <t>{'analyst_tools': ['power bi', 'tableau', 'ssrs', 'ssis', 'looker'], 'cloud': ['azure', 'aws'], 'databases': ['sql server'], 'programming': ['sql', 'python', 'r']}</t>
  </si>
  <si>
    <t>Carver, MA</t>
  </si>
  <si>
    <t>Puntarenas Province, Jaco, Costa Rica</t>
  </si>
  <si>
    <t>LTX-CREDENCE SINGAPORE PTE. LTD.</t>
  </si>
  <si>
    <t>['java', 'mongodb', 'mongodb', 'python', 'mongo', 'neo4j', 'oracle', 'hadoop', 'kafka', 'spark']</t>
  </si>
  <si>
    <t>{'cloud': ['oracle'], 'databases': ['mongodb', 'neo4j'], 'libraries': ['hadoop', 'kafka', 'spark'], 'programming': ['java', 'mongodb', 'python', 'mongo']}</t>
  </si>
  <si>
    <t>IT Product Manager (Master Data Management)</t>
  </si>
  <si>
    <t>['sql', 'python', 'r', 'azure', 'snowflake', 'aws', 'pyspark', 'jupyter', 'gitlab', 'github']</t>
  </si>
  <si>
    <t>{'cloud': ['azure', 'snowflake', 'aws'], 'libraries': ['pyspark', 'jupyter'], 'other': ['gitlab', 'github'], 'programming': ['sql', 'python', 'r']}</t>
  </si>
  <si>
    <t>New Hope Group</t>
  </si>
  <si>
    <t>['python', 'postgresql', 'aws', 'oracle']</t>
  </si>
  <si>
    <t>{'cloud': ['aws', 'oracle'], 'databases': ['postgresql'], 'programming': ['python']}</t>
  </si>
  <si>
    <t>AWS Engineer DATA Architect</t>
  </si>
  <si>
    <t>['aws', 'redshift', 'aurora', 'spark']</t>
  </si>
  <si>
    <t>{'cloud': ['aws', 'redshift', 'aurora'], 'libraries': ['spark']}</t>
  </si>
  <si>
    <t>['java', 'javascript', 'typescript', 'aws', 'spring', 'react', 'angular', 'vue']</t>
  </si>
  <si>
    <t>{'cloud': ['aws'], 'libraries': ['spring', 'react'], 'programming': ['java', 'javascript', 'typescript'], 'webframeworks': ['angular', 'vue']}</t>
  </si>
  <si>
    <t>Stephen Joseph, Inc.</t>
  </si>
  <si>
    <t>CSBM | Sr. Data Analyst</t>
  </si>
  <si>
    <t>Zenotis Group</t>
  </si>
  <si>
    <t>['sql', 'mongodb', 'mongodb', 'python', 'java', 'postgresql', 'gcp', 'airflow', 'tableau', 'kubernetes', 'terraform', 'github']</t>
  </si>
  <si>
    <t>{'analyst_tools': ['tableau'], 'cloud': ['gcp'], 'databases': ['mongodb', 'postgresql'], 'libraries': ['airflow'], 'other': ['kubernetes', 'terraform', 'github'], 'programming': ['sql', 'mongodb', 'python', 'java']}</t>
  </si>
  <si>
    <t>Adnovum Singapore Pte Ltd</t>
  </si>
  <si>
    <t>Entry Level Data Scientist/Analyst/Engineer/Programmer/Coder/Developer</t>
  </si>
  <si>
    <t>Saint-Germain-du-Puch, France</t>
  </si>
  <si>
    <t>Database Administrator / Data Analyst (Apprentice) M/F</t>
  </si>
  <si>
    <t>Motul</t>
  </si>
  <si>
    <t>Business Data Analyst (Data Science)</t>
  </si>
  <si>
    <t>Lumenus Community Services</t>
  </si>
  <si>
    <t>Senior Data Analyst (Payroll-PeopleSoft HCM) - Full-time / Part-time</t>
  </si>
  <si>
    <t>Storage and Virtualization Engineer</t>
  </si>
  <si>
    <t>Data Engineer per startup del settore HR-Tech a Milano</t>
  </si>
  <si>
    <t>jobtech</t>
  </si>
  <si>
    <t>['sql', 't-sql', 'python', 'azure', 'snowflake', 'databricks']</t>
  </si>
  <si>
    <t>{'cloud': ['azure', 'snowflake', 'databricks'], 'programming': ['sql', 't-sql', 'python']}</t>
  </si>
  <si>
    <t>Devops Engineer- DA Cloud</t>
  </si>
  <si>
    <t>['shell', 'python', 'sql', 'nosql', 'mysql', 'neo4j', 'redis', 'aws', 'kafka', 'docker', 'kubernetes', 'terraform', 'jenkins']</t>
  </si>
  <si>
    <t>{'cloud': ['aws'], 'databases': ['mysql', 'neo4j', 'redis'], 'libraries': ['kafka'], 'other': ['docker', 'kubernetes', 'terraform', 'jenkins'], 'programming': ['shell', 'python', 'sql', 'nosql']}</t>
  </si>
  <si>
    <t>Sr Technical Support Engineer - 28491</t>
  </si>
  <si>
    <t>via WNA - Talentify</t>
  </si>
  <si>
    <t>['go', 'sql', 'python', 'scala', 'azure', 'databricks', 'kafka', 'spark', 'ssis', 'ssrs']</t>
  </si>
  <si>
    <t>{'analyst_tools': ['ssis', 'ssrs'], 'cloud': ['azure', 'databricks'], 'libraries': ['kafka', 'spark'], 'programming': ['go', 'sql', 'python', 'scala']}</t>
  </si>
  <si>
    <t>Tera Cloudx inc</t>
  </si>
  <si>
    <t>['python', 'scala', 'bash', 'java', 'aws', 'databricks', 'hadoop', 'spark', 'pyspark', 'airflow', 'unix', 'macos', 'linux', 'flow', 'terraform', 'docker', 'kubernetes']</t>
  </si>
  <si>
    <t>{'cloud': ['aws', 'databricks'], 'libraries': ['hadoop', 'spark', 'pyspark', 'airflow'], 'os': ['unix', 'macos', 'linux'], 'other': ['flow', 'terraform', 'docker', 'kubernetes'], 'programming': ['python', 'scala', 'bash', 'java']}</t>
  </si>
  <si>
    <t>['flutter', 'excel', 'powerpoint', 'tableau']</t>
  </si>
  <si>
    <t>{'analyst_tools': ['excel', 'powerpoint', 'tableau'], 'libraries': ['flutter']}</t>
  </si>
  <si>
    <t>Senior GCP Data Engineer (Onsite)</t>
  </si>
  <si>
    <t>Data scientist bespoke analytics</t>
  </si>
  <si>
    <t>Clinical Business Analyst (Data Core Project Management)</t>
  </si>
  <si>
    <t>EU - Junior Python data + 12-24 months experience</t>
  </si>
  <si>
    <t>['python', 'flask', 'fastapi', 'linux', 'git', 'svn']</t>
  </si>
  <si>
    <t>{'os': ['linux'], 'other': ['git', 'svn'], 'programming': ['python'], 'webframeworks': ['flask', 'fastapi']}</t>
  </si>
  <si>
    <t>Data Engineer Solar Engineering</t>
  </si>
  <si>
    <t>['python', 'sql', 'azure', 'numpy', 'git']</t>
  </si>
  <si>
    <t>{'cloud': ['azure'], 'libraries': ['numpy'], 'other': ['git'], 'programming': ['python', 'sql']}</t>
  </si>
  <si>
    <t>Betsys</t>
  </si>
  <si>
    <t>['aws', 'gcp', 'linux', 'kubernetes', 'ansible', 'terraform', 'gitlab', 'git']</t>
  </si>
  <si>
    <t>{'cloud': ['aws', 'gcp'], 'os': ['linux'], 'other': ['kubernetes', 'ansible', 'terraform', 'gitlab', 'git']}</t>
  </si>
  <si>
    <t>Aegis Ventures</t>
  </si>
  <si>
    <t>Senior Data Scientist - Experimentation and Pricing</t>
  </si>
  <si>
    <t>['snowflake', 'databricks', 'azure', 'docker']</t>
  </si>
  <si>
    <t>{'cloud': ['snowflake', 'databricks', 'azure'], 'other': ['docker']}</t>
  </si>
  <si>
    <t>HR Product Analyst</t>
  </si>
  <si>
    <t>LUISAVIAROMA</t>
  </si>
  <si>
    <t>['python', 'r', 'go', 'aws', 'tableau', 'git']</t>
  </si>
  <si>
    <t>{'analyst_tools': ['tableau'], 'cloud': ['aws'], 'other': ['git'], 'programming': ['python', 'r', 'go']}</t>
  </si>
  <si>
    <t>Data Analyst (Onsite Contract) - 1369700</t>
  </si>
  <si>
    <t>RightWorks</t>
  </si>
  <si>
    <t>Saint Luke's Health System</t>
  </si>
  <si>
    <t>Associate, Associate Data Manager, Clinical Data Sciences</t>
  </si>
  <si>
    <t>STRATEGIC ANALYTICS ANALYST II - STRATEGIC ANALYTICS</t>
  </si>
  <si>
    <t>Hoag Memorial Hospital Presbyterian</t>
  </si>
  <si>
    <t>['sql', 'crystal', 'oracle', 'tableau']</t>
  </si>
  <si>
    <t>{'analyst_tools': ['tableau'], 'cloud': ['oracle'], 'programming': ['sql', 'crystal']}</t>
  </si>
  <si>
    <t>Abstract</t>
  </si>
  <si>
    <t>['c++', 'tensorflow', 'git', 'trello', 'jira', 'slack']</t>
  </si>
  <si>
    <t>{'async': ['trello', 'jira'], 'libraries': ['tensorflow'], 'other': ['git'], 'programming': ['c++'], 'sync': ['slack']}</t>
  </si>
  <si>
    <t>Carina Wear</t>
  </si>
  <si>
    <t>['sql', 'python', 'c++', 'aws', 'azure', 'gcp', 'airflow', 'spark', 'flow']</t>
  </si>
  <si>
    <t>{'cloud': ['aws', 'azure', 'gcp'], 'libraries': ['airflow', 'spark'], 'other': ['flow'], 'programming': ['sql', 'python', 'c++']}</t>
  </si>
  <si>
    <t>Data Analyst, Sales Ops</t>
  </si>
  <si>
    <t>Chatsworth, CA</t>
  </si>
  <si>
    <t>['sql', 'python', 'r', 'snowflake', 'power bi', 'tableau', 'excel']</t>
  </si>
  <si>
    <t>{'analyst_tools': ['power bi', 'tableau', 'excel'], 'cloud': ['snowflake'], 'programming': ['sql', 'python', 'r']}</t>
  </si>
  <si>
    <t>Lead Software Engineer ( Data Ingestion and ETL Specialist)</t>
  </si>
  <si>
    <t>data scientist compañía financiera</t>
  </si>
  <si>
    <t>['sql', 'python', 'r', 'matlab', 'sql server']</t>
  </si>
  <si>
    <t>{'databases': ['sql server'], 'programming': ['sql', 'python', 'r', 'matlab']}</t>
  </si>
  <si>
    <t>Data Engineers, Marketing Tech</t>
  </si>
  <si>
    <t>Analyst - Pricing Analytics</t>
  </si>
  <si>
    <t>Sr. Lead Data Analyst - Digital Analytics</t>
  </si>
  <si>
    <t>['sas', 'sas', 'python', 'r', 'tableau', 'alteryx']</t>
  </si>
  <si>
    <t>{'analyst_tools': ['sas', 'tableau', 'alteryx'], 'programming': ['sas', 'python', 'r']}</t>
  </si>
  <si>
    <t>['sql', 'r', 'python', 'c#', 'java', 'db2', 'oracle', 'azure']</t>
  </si>
  <si>
    <t>{'cloud': ['oracle', 'azure'], 'databases': ['db2'], 'programming': ['sql', 'r', 'python', 'c#', 'java']}</t>
  </si>
  <si>
    <t>The Dignify Solutions, LLC</t>
  </si>
  <si>
    <t>Senior Data Analyst - Capital Markets</t>
  </si>
  <si>
    <t>EnDepth Solutions</t>
  </si>
  <si>
    <t>Principal Data Engineer (AZ, CA, CO, IL, MA, NC, TN, WA)</t>
  </si>
  <si>
    <t>mydecisive.ai</t>
  </si>
  <si>
    <t>Alethia Software</t>
  </si>
  <si>
    <t>['python', 'sql', 'shell', 'vba', 'excel']</t>
  </si>
  <si>
    <t>{'analyst_tools': ['excel'], 'programming': ['python', 'sql', 'shell', 'vba']}</t>
  </si>
  <si>
    <t>['python', 'java', 'sql', 'nosql', 'aws', 'snowflake', 'pyspark', 'node']</t>
  </si>
  <si>
    <t>{'cloud': ['aws', 'snowflake'], 'libraries': ['pyspark'], 'programming': ['python', 'java', 'sql', 'nosql'], 'webframeworks': ['node']}</t>
  </si>
  <si>
    <t>Finance Data Governance &amp; Stewardship Senior Data Analyst - NA, EUR</t>
  </si>
  <si>
    <t>CleverCards</t>
  </si>
  <si>
    <t>(Senior) Data Analyst (w/m/d) - Power BI</t>
  </si>
  <si>
    <t>Duisburger Hafen AG</t>
  </si>
  <si>
    <t>['scala', 'nosql', 'cassandra', 'dynamodb', 'spark', 'kafka']</t>
  </si>
  <si>
    <t>{'databases': ['cassandra', 'dynamodb'], 'libraries': ['spark', 'kafka'], 'programming': ['scala', 'nosql']}</t>
  </si>
  <si>
    <t>['java', 'python', 'scala', 'sql', 'nosql', 'hadoop', 'spark']</t>
  </si>
  <si>
    <t>{'libraries': ['hadoop', 'spark'], 'programming': ['java', 'python', 'scala', 'sql', 'nosql']}</t>
  </si>
  <si>
    <t>['nosql', 'sql', 'python', 'scala', 'c#', 'sql server', 'azure', 'snowflake', 'databricks', 'spark', 'kafka']</t>
  </si>
  <si>
    <t>{'cloud': ['azure', 'snowflake', 'databricks'], 'databases': ['sql server'], 'libraries': ['spark', 'kafka'], 'programming': ['nosql', 'sql', 'python', 'scala', 'c#']}</t>
  </si>
  <si>
    <t>Laos</t>
  </si>
  <si>
    <t>AeStudio</t>
  </si>
  <si>
    <t>['javascript', 'node.js']</t>
  </si>
  <si>
    <t>{'programming': ['javascript'], 'webframeworks': ['node.js']}</t>
  </si>
  <si>
    <t>Data Engineer-AWS,Redshift</t>
  </si>
  <si>
    <t>Stage Data scientist – IA pour l'analyse des débats</t>
  </si>
  <si>
    <t>['python', 'nosql', 'mongodb', 'mongodb', 'snowflake', 'aws', 'redshift', 'gcp', 'airflow', 'kafka', 'spark']</t>
  </si>
  <si>
    <t>{'cloud': ['snowflake', 'aws', 'redshift', 'gcp'], 'databases': ['mongodb'], 'libraries': ['airflow', 'kafka', 'spark'], 'programming': ['python', 'nosql', 'mongodb']}</t>
  </si>
  <si>
    <t>Data management analyst ii</t>
  </si>
  <si>
    <t>Wellpath</t>
  </si>
  <si>
    <t>Customer Success Analyst - MUST HAVE SYNDICATED DATA ANALYSIS EXP</t>
  </si>
  <si>
    <t>Data Analytics Specialist Lead</t>
  </si>
  <si>
    <t>Nuveen, a TIAA company</t>
  </si>
  <si>
    <t>Data Engineer - New Ulm 🏆</t>
  </si>
  <si>
    <t>St Helens, OR</t>
  </si>
  <si>
    <t>Connective Talent</t>
  </si>
  <si>
    <t>Blackrock Health Galway Clinic</t>
  </si>
  <si>
    <t>Amz Data Servs Bahrain W.L.L.</t>
  </si>
  <si>
    <t>O`Reilly Auto Parts</t>
  </si>
  <si>
    <t>Senior Data Engineer Data Factory. Job in Schiphol NBC4i Jobs</t>
  </si>
  <si>
    <t>['sap', 'tableau', 'word', 'powerpoint', 'excel', 'visio']</t>
  </si>
  <si>
    <t>{'analyst_tools': ['sap', 'tableau', 'word', 'powerpoint', 'excel', 'visio']}</t>
  </si>
  <si>
    <t>ORS Group</t>
  </si>
  <si>
    <t>['python', 'scala', 't-sql', 'sql', 'c#', 'java', 'sql server', 'spark', 'hadoop', 'airflow', 'docker']</t>
  </si>
  <si>
    <t>{'databases': ['sql server'], 'libraries': ['spark', 'hadoop', 'airflow'], 'other': ['docker'], 'programming': ['python', 'scala', 't-sql', 'sql', 'c#', 'java']}</t>
  </si>
  <si>
    <t>The Rector &amp; Visitors of the University of Virginia</t>
  </si>
  <si>
    <t>Demand Planning and Market Intelligence Analyst (m/f/d)</t>
  </si>
  <si>
    <t>Borealis AG</t>
  </si>
  <si>
    <t>Senior IBM Data Engineer | Empresa de Outsourcing IT Chilena | LATAM</t>
  </si>
  <si>
    <t>View Profile</t>
  </si>
  <si>
    <t>['python', 'sql', 'shell', 'bash', 'r', 'java', 'kotlin', 'snowflake', 'databricks', 'aws', 'airflow', 'kafka', 'spring', 'unix', 'windows', 'kubernetes', 'docker', 'github', 'bitbucket']</t>
  </si>
  <si>
    <t>{'cloud': ['snowflake', 'databricks', 'aws'], 'libraries': ['airflow', 'kafka', 'spring'], 'os': ['unix', 'windows'], 'other': ['kubernetes', 'docker', 'github', 'bitbucket'], 'programming': ['python', 'sql', 'shell', 'bash', 'r', 'java', 'kotlin']}</t>
  </si>
  <si>
    <t>Data Scientist (LLM, Generative AI)</t>
  </si>
  <si>
    <t>Data Literacy Analyst</t>
  </si>
  <si>
    <t>max eleven</t>
  </si>
  <si>
    <t>ingénieur-chercheur data scientist en environnement spatial</t>
  </si>
  <si>
    <t>Banque Delubac &amp; Cie</t>
  </si>
  <si>
    <t>['sql', 'azure', 'ssis', 'flow']</t>
  </si>
  <si>
    <t>{'analyst_tools': ['ssis'], 'cloud': ['azure'], 'other': ['flow'], 'programming': ['sql']}</t>
  </si>
  <si>
    <t>['python', 'sql', 'nosql', 'aws', 'hadoop', 'spark', 'excel']</t>
  </si>
  <si>
    <t>{'analyst_tools': ['excel'], 'cloud': ['aws'], 'libraries': ['hadoop', 'spark'], 'programming': ['python', 'sql', 'nosql']}</t>
  </si>
  <si>
    <t>Data Entry ????</t>
  </si>
  <si>
    <t>['swift', 'sheets']</t>
  </si>
  <si>
    <t>{'analyst_tools': ['sheets'], 'programming': ['swift']}</t>
  </si>
  <si>
    <t>Connexis Search Group</t>
  </si>
  <si>
    <t>['python', 'r', 'java', 'gdpr']</t>
  </si>
  <si>
    <t>{'libraries': ['gdpr'], 'programming': ['python', 'r', 'java']}</t>
  </si>
  <si>
    <t>Model Analysis Counterparty Risk Analytics Sr. Analyst, AVP</t>
  </si>
  <si>
    <t>Delviom, LLC</t>
  </si>
  <si>
    <t>['python', 'java', 'azure', 'snowflake', 'databricks']</t>
  </si>
  <si>
    <t>{'cloud': ['azure', 'snowflake', 'databricks'], 'programming': ['python', 'java']}</t>
  </si>
  <si>
    <t>['nosql', 'python', 'r', 'scala', 'java', 'aws', 'gcp', 'azure', 'tensorflow', 'keras', 'theano', 'mxnet', 'spark', 'hadoop']</t>
  </si>
  <si>
    <t>{'cloud': ['aws', 'gcp', 'azure'], 'libraries': ['tensorflow', 'keras', 'theano', 'mxnet', 'spark', 'hadoop'], 'programming': ['nosql', 'python', 'r', 'scala', 'java']}</t>
  </si>
  <si>
    <t>Senior Business Integration Consultant (Performance Reporting and...</t>
  </si>
  <si>
    <t>Principal Data Scientist - BCG X &amp; BCG Fed</t>
  </si>
  <si>
    <t>Data Engineer_Bologna/Milano/Roma</t>
  </si>
  <si>
    <t>ICONSULTING</t>
  </si>
  <si>
    <t>['sql', 'python', 'java', 'nosql', 'mysql', 'tableau', 'power bi', 'qlik']</t>
  </si>
  <si>
    <t>{'analyst_tools': ['tableau', 'power bi', 'qlik'], 'databases': ['mysql'], 'programming': ['sql', 'python', 'java', 'nosql']}</t>
  </si>
  <si>
    <t>Data Engineer (Hybrid Work Model) - Now Hiring</t>
  </si>
  <si>
    <t>Sentry</t>
  </si>
  <si>
    <t>['sql', 'java', 'sql server', 'aws', 'snowflake']</t>
  </si>
  <si>
    <t>{'cloud': ['aws', 'snowflake'], 'databases': ['sql server'], 'programming': ['sql', 'java']}</t>
  </si>
  <si>
    <t>Data Scientist - Models &amp; Analytics - Measurement</t>
  </si>
  <si>
    <t>['sql', 'python', 'bash', 'aws', 'gcp', 'airflow', 'pandas', 'numpy', 'matplotlib', 'git']</t>
  </si>
  <si>
    <t>{'cloud': ['aws', 'gcp'], 'libraries': ['airflow', 'pandas', 'numpy', 'matplotlib'], 'other': ['git'], 'programming': ['sql', 'python', 'bash']}</t>
  </si>
  <si>
    <t>['python', 'gcp', 'aws', 'pytorch', 'tensorflow', 'docker', 'kubernetes']</t>
  </si>
  <si>
    <t>{'cloud': ['gcp', 'aws'], 'libraries': ['pytorch', 'tensorflow'], 'other': ['docker', 'kubernetes'], 'programming': ['python']}</t>
  </si>
  <si>
    <t>['python', 'sql', 'scala', 'spark', 'kafka', 'jenkins']</t>
  </si>
  <si>
    <t>{'libraries': ['spark', 'kafka'], 'other': ['jenkins'], 'programming': ['python', 'sql', 'scala']}</t>
  </si>
  <si>
    <t>רכז הדרכה / מנהל הדרכה | אנליסט נתונים Data Analyst</t>
  </si>
  <si>
    <t>Periferia IT</t>
  </si>
  <si>
    <t>['sas', 'sas', 'aws', 'oracle', 'sap', 'bitbucket', 'confluence']</t>
  </si>
  <si>
    <t>{'analyst_tools': ['sas', 'sap'], 'async': ['confluence'], 'cloud': ['aws', 'oracle'], 'other': ['bitbucket'], 'programming': ['sas']}</t>
  </si>
  <si>
    <t>Data Engineer - DeFi</t>
  </si>
  <si>
    <t>['sql', 'python', 'nosql', 'solidity', 'mysql', 'cassandra', 'kafka', 'hadoop']</t>
  </si>
  <si>
    <t>{'databases': ['mysql', 'cassandra'], 'libraries': ['kafka', 'hadoop'], 'programming': ['sql', 'python', 'nosql', 'solidity']}</t>
  </si>
  <si>
    <t>Archer Daniels Midland</t>
  </si>
  <si>
    <t>['sql', 'python', 'azure', 'databricks', 'oracle', 'spark', 'kafka', 'power bi', 'sap']</t>
  </si>
  <si>
    <t>{'analyst_tools': ['power bi', 'sap'], 'cloud': ['azure', 'databricks', 'oracle'], 'libraries': ['spark', 'kafka'], 'programming': ['sql', 'python']}</t>
  </si>
  <si>
    <t>Yara Asia Pte Ltd</t>
  </si>
  <si>
    <t>['nosql', 'python', 'javascript', 'aws', 'airflow', 'excel', 'powerpoint', 'gitlab', 'jenkins', 'docker', 'jira']</t>
  </si>
  <si>
    <t>{'analyst_tools': ['excel', 'powerpoint'], 'async': ['jira'], 'cloud': ['aws'], 'libraries': ['airflow'], 'other': ['gitlab', 'jenkins', 'docker'], 'programming': ['nosql', 'python', 'javascript']}</t>
  </si>
  <si>
    <t>Project Intermediate Analyst</t>
  </si>
  <si>
    <t>['python', 'r', 'golang', 'java', 'scala', 'sas', 'sas', 'matlab', 'c#', 'azure', 'databricks', 'bigquery', 'aws', 'redshift', 'snowflake', 'spark']</t>
  </si>
  <si>
    <t>{'analyst_tools': ['sas'], 'cloud': ['azure', 'databricks', 'bigquery', 'aws', 'redshift', 'snowflake'], 'libraries': ['spark'], 'programming': ['python', 'r', 'golang', 'java', 'scala', 'sas', 'matlab', 'c#']}</t>
  </si>
  <si>
    <t>Landsberg am Lech, Germany</t>
  </si>
  <si>
    <t>['sql', 'java', 'python', 'gcp', 'airflow', 'tensorflow', 'terraform']</t>
  </si>
  <si>
    <t>{'cloud': ['gcp'], 'libraries': ['airflow', 'tensorflow'], 'other': ['terraform'], 'programming': ['sql', 'java', 'python']}</t>
  </si>
  <si>
    <t>['ruby', 'ruby', 'python', 'scala', 'java', 'mysql', 'aws', 'redshift', 'snowflake', 'spark', 'kafka', 'airflow']</t>
  </si>
  <si>
    <t>{'cloud': ['aws', 'redshift', 'snowflake'], 'databases': ['mysql'], 'libraries': ['spark', 'kafka', 'airflow'], 'programming': ['ruby', 'python', 'scala', 'java'], 'webframeworks': ['ruby']}</t>
  </si>
  <si>
    <t>via Careers At AmeriHealth Caritas</t>
  </si>
  <si>
    <t>Amerihealth Caritas</t>
  </si>
  <si>
    <t>data analyst npl</t>
  </si>
  <si>
    <t>Systems Analyst (Data Analytics)</t>
  </si>
  <si>
    <t>Popl</t>
  </si>
  <si>
    <t>['python', 'snowflake', 'gcp', 'looker']</t>
  </si>
  <si>
    <t>{'analyst_tools': ['looker'], 'cloud': ['snowflake', 'gcp'], 'programming': ['python']}</t>
  </si>
  <si>
    <t>Data Scientist - Commercial/Operational Analytics</t>
  </si>
  <si>
    <t>HeadFirst Group</t>
  </si>
  <si>
    <t>['java', 'scala', 'python', 'sql', 'nosql', 'mongodb', 'mongodb', 'shell', 'mysql', 'cassandra', 'aws', 'azure', 'redshift', 'snowflake', 'hadoop', 'kafka', 'spark', 'unix', 'linux']</t>
  </si>
  <si>
    <t>{'cloud': ['aws', 'azure', 'redshift', 'snowflake'], 'databases': ['mongodb', 'mysql', 'cassandra'], 'libraries': ['hadoop', 'kafka', 'spark'], 'os': ['unix', 'linux'], 'programming': ['java', 'scala', 'python', 'sql', 'nosql', 'mongodb', 'shell']}</t>
  </si>
  <si>
    <t>['sql', 'python', 'r', 'postgresql', 'sql server', 'azure', 'pyspark', 'flow']</t>
  </si>
  <si>
    <t>{'cloud': ['azure'], 'databases': ['postgresql', 'sql server'], 'libraries': ['pyspark'], 'other': ['flow'], 'programming': ['sql', 'python', 'r']}</t>
  </si>
  <si>
    <t>['go', 'gcp', 'git', 'jenkins', 'terraform']</t>
  </si>
  <si>
    <t>{'cloud': ['gcp'], 'other': ['git', 'jenkins', 'terraform'], 'programming': ['go']}</t>
  </si>
  <si>
    <t>['python', 'go', 'shell', 'sql', 'no-sql', 'aws', 'gcp', 'azure', 'pytorch', 'node', 'linux', 'git']</t>
  </si>
  <si>
    <t>{'cloud': ['aws', 'gcp', 'azure'], 'libraries': ['pytorch'], 'os': ['linux'], 'other': ['git'], 'programming': ['python', 'go', 'shell', 'sql', 'no-sql'], 'webframeworks': ['node']}</t>
  </si>
  <si>
    <t>['sql', 'vba', 'powershell', 'sql server', 'excel']</t>
  </si>
  <si>
    <t>{'analyst_tools': ['excel'], 'databases': ['sql server'], 'programming': ['sql', 'vba', 'powershell']}</t>
  </si>
  <si>
    <t>['python', 'scala', 'sql', 'aws', 'databricks', 'spark', 'hadoop', 'jenkins']</t>
  </si>
  <si>
    <t>{'cloud': ['aws', 'databricks'], 'libraries': ['spark', 'hadoop'], 'other': ['jenkins'], 'programming': ['python', 'scala', 'sql']}</t>
  </si>
  <si>
    <t>Long Island, VA</t>
  </si>
  <si>
    <t>Staff Software Engineer, Machine Learning</t>
  </si>
  <si>
    <t>['sql', 'scala', 'c#', 'java', 'python', 'spark']</t>
  </si>
  <si>
    <t>{'libraries': ['spark'], 'programming': ['sql', 'scala', 'c#', 'java', 'python']}</t>
  </si>
  <si>
    <t>Rovensa</t>
  </si>
  <si>
    <t>MANNELLI &amp; ASSOCIES S.A.</t>
  </si>
  <si>
    <t>Business Data Analyst #11211</t>
  </si>
  <si>
    <t>FFF Enterprises</t>
  </si>
  <si>
    <t>Data Analyst / Data Visualization Specialist</t>
  </si>
  <si>
    <t>Data Scientist MasterClass Training and Certification</t>
  </si>
  <si>
    <t>Major League Baseball</t>
  </si>
  <si>
    <t>['python', 'r', 'gcp', 'looker', 'tableau', 'git', 'bitbucket', 'jira', 'confluence']</t>
  </si>
  <si>
    <t>{'analyst_tools': ['looker', 'tableau'], 'async': ['jira', 'confluence'], 'cloud': ['gcp'], 'other': ['git', 'bitbucket'], 'programming': ['python', 'r']}</t>
  </si>
  <si>
    <t>Senior Analyst – Insights and Decision Support</t>
  </si>
  <si>
    <t>['sql', 'python', 'r', 'azure', 'snowflake', 'tableau', 'power bi']</t>
  </si>
  <si>
    <t>{'analyst_tools': ['tableau', 'power bi'], 'cloud': ['azure', 'snowflake'], 'programming': ['sql', 'python', 'r']}</t>
  </si>
  <si>
    <t>Títolo Data</t>
  </si>
  <si>
    <t>Maintenance Excellence Analyst</t>
  </si>
  <si>
    <t>research data analyst i</t>
  </si>
  <si>
    <t>Department of Justice</t>
  </si>
  <si>
    <t>Cortica</t>
  </si>
  <si>
    <t>['python', 'sql', 'aws', 'azure', 'snowflake', 'airflow', 'power bi']</t>
  </si>
  <si>
    <t>{'analyst_tools': ['power bi'], 'cloud': ['aws', 'azure', 'snowflake'], 'libraries': ['airflow'], 'programming': ['python', 'sql']}</t>
  </si>
  <si>
    <t>Senior Data Scientist - San Bruno, CA</t>
  </si>
  <si>
    <t>['python', 'keras', 'pandas', 'matplotlib', 'pytorch', 'scikit-learn', 'flow', 'git']</t>
  </si>
  <si>
    <t>{'libraries': ['keras', 'pandas', 'matplotlib', 'pytorch', 'scikit-learn'], 'other': ['flow', 'git'], 'programming': ['python']}</t>
  </si>
  <si>
    <t>Irium - Mexico</t>
  </si>
  <si>
    <t>SDA Data &amp; C2 Engineer</t>
  </si>
  <si>
    <t>Engineer 2 - Cloud Data Engineering</t>
  </si>
  <si>
    <t>Bevi</t>
  </si>
  <si>
    <t>['kotlin', 'java', 'python', 'sql', 'snowflake', 'react', 'jupyter', 'looker']</t>
  </si>
  <si>
    <t>{'analyst_tools': ['looker'], 'cloud': ['snowflake'], 'libraries': ['react', 'jupyter'], 'programming': ['kotlin', 'java', 'python', 'sql']}</t>
  </si>
  <si>
    <t>Data Scientist with MLOps - Denver, CO (Fully Onsite)</t>
  </si>
  <si>
    <t>Empower Professionals Inc</t>
  </si>
  <si>
    <t>['groovy', 'ruby', 'ruby', 'ruby on rails']</t>
  </si>
  <si>
    <t>{'programming': ['groovy', 'ruby'], 'webframeworks': ['ruby', 'ruby on rails']}</t>
  </si>
  <si>
    <t>Clinical Data Engineer (Associate Director) - Alta Petens - Now Hiring</t>
  </si>
  <si>
    <t>Port Gibson, NY</t>
  </si>
  <si>
    <t>DonorSearch</t>
  </si>
  <si>
    <t>National Hockey League</t>
  </si>
  <si>
    <t>SQL Developer/Data Analyst - Only W2</t>
  </si>
  <si>
    <t>Data Report Writer (SAS and Power BI)</t>
  </si>
  <si>
    <t>['sas', 'sas', 'power bi', 'word', 'excel', 'sharepoint']</t>
  </si>
  <si>
    <t>{'analyst_tools': ['sas', 'power bi', 'word', 'excel', 'sharepoint'], 'programming': ['sas']}</t>
  </si>
  <si>
    <t>Security Governance Analyst - 27380</t>
  </si>
  <si>
    <t>Junior MDM Analyst</t>
  </si>
  <si>
    <t>Analyst (Operational Analysis)</t>
  </si>
  <si>
    <t>Data Analyste- Contrôleur de Gestion en alternance</t>
  </si>
  <si>
    <t>Podium Infotech</t>
  </si>
  <si>
    <t>Data Scientist (3-5 years experience)</t>
  </si>
  <si>
    <t>Callinterview</t>
  </si>
  <si>
    <t>['kotlin', 'sql', 'r', 'postgresql', 'spring']</t>
  </si>
  <si>
    <t>{'databases': ['postgresql'], 'libraries': ['spring'], 'programming': ['kotlin', 'sql', 'r']}</t>
  </si>
  <si>
    <t>['sql', 'gcp', 'snowflake', 'airflow', 'git']</t>
  </si>
  <si>
    <t>{'cloud': ['gcp', 'snowflake'], 'libraries': ['airflow'], 'other': ['git'], 'programming': ['sql']}</t>
  </si>
  <si>
    <t>['sql', 'python', 'hadoop', 'spark', 'power bi', 'tableau']</t>
  </si>
  <si>
    <t>{'analyst_tools': ['power bi', 'tableau'], 'libraries': ['hadoop', 'spark'], 'programming': ['sql', 'python']}</t>
  </si>
  <si>
    <t>Business Insights and Data Engineer (ML)</t>
  </si>
  <si>
    <t>MSD Australia &amp; New Zealand</t>
  </si>
  <si>
    <t>['python', 'sql', 'c#', 'java', 'numpy', 'matplotlib', 'tensorflow', 'keras', 'excel']</t>
  </si>
  <si>
    <t>{'analyst_tools': ['excel'], 'libraries': ['numpy', 'matplotlib', 'tensorflow', 'keras'], 'programming': ['python', 'sql', 'c#', 'java']}</t>
  </si>
  <si>
    <t>Hivejobs: Developer Dwh</t>
  </si>
  <si>
    <t>Data Engineer | Eindhoven</t>
  </si>
  <si>
    <t>Senior Data Scientist in Retail Domain</t>
  </si>
  <si>
    <t>Data Scientist Specialist - Top Secret Clearance Required Jobs</t>
  </si>
  <si>
    <t>Toyota Deutschland GmbH</t>
  </si>
  <si>
    <t>VESPERIA</t>
  </si>
  <si>
    <t>['python', 'aws', 'azure', 'gcp', 'tensorflow', 'pytorch', 'keras', 'pandas', 'linux', 'github']</t>
  </si>
  <si>
    <t>{'cloud': ['aws', 'azure', 'gcp'], 'libraries': ['tensorflow', 'pytorch', 'keras', 'pandas'], 'os': ['linux'], 'other': ['github'], 'programming': ['python']}</t>
  </si>
  <si>
    <t>['mongodb', 'mongodb', 'c++', 'c', 'rust']</t>
  </si>
  <si>
    <t>{'databases': ['mongodb'], 'programming': ['mongodb', 'c++', 'c', 'rust']}</t>
  </si>
  <si>
    <t>RAMPF Holding GmbH &amp; Co. KG</t>
  </si>
  <si>
    <t>Cube RM</t>
  </si>
  <si>
    <t>['sql', 'python', 'go', 'azure', 'excel', 'power bi']</t>
  </si>
  <si>
    <t>{'analyst_tools': ['excel', 'power bi'], 'cloud': ['azure'], 'programming': ['sql', 'python', 'go']}</t>
  </si>
  <si>
    <t>Senior Data Scientist - Motorsports - Artificial Intelligence and...</t>
  </si>
  <si>
    <t>['t-sql', 'python', 'sql', 'azure', 'databricks']</t>
  </si>
  <si>
    <t>{'cloud': ['azure', 'databricks'], 'programming': ['t-sql', 'python', 'sql']}</t>
  </si>
  <si>
    <t>Stage Business data analyst junior H/F - Mars 2023 - Grenoble</t>
  </si>
  <si>
    <t>Lead Data Engineer(Hybrid, Atlanta, GA, W2/1099/Own Corporation...</t>
  </si>
  <si>
    <t>['python', 'java', 'sql', 'nosql', 'db2', 'cassandra', 'databricks', 'aws', 'spark', 'kafka', 'flow']</t>
  </si>
  <si>
    <t>{'cloud': ['databricks', 'aws'], 'databases': ['db2', 'cassandra'], 'libraries': ['spark', 'kafka'], 'other': ['flow'], 'programming': ['python', 'java', 'sql', 'nosql']}</t>
  </si>
  <si>
    <t>Experienced Data Scientist for Behavioural modelling team</t>
  </si>
  <si>
    <t>DevOps, Site Reliability (Big Data)</t>
  </si>
  <si>
    <t>['bash', 'python', 'sql', 'cassandra', 'couchbase', 'elasticsearch', 'redis', 'mysql', 'sql server', 'oracle', 'kafka', 'hadoop', 'express', 'splunk', 'docker', 'kubernetes']</t>
  </si>
  <si>
    <t>{'analyst_tools': ['splunk'], 'cloud': ['oracle'], 'databases': ['cassandra', 'couchbase', 'elasticsearch', 'redis', 'mysql', 'sql server'], 'libraries': ['kafka', 'hadoop'], 'other': ['docker', 'kubernetes'], 'programming': ['bash', 'python', 'sql'], 'webframeworks': ['express']}</t>
  </si>
  <si>
    <t>Senior Data Analyst: Logistics</t>
  </si>
  <si>
    <t>['crystal', 'sql', 'tableau']</t>
  </si>
  <si>
    <t>{'analyst_tools': ['tableau'], 'programming': ['crystal', 'sql']}</t>
  </si>
  <si>
    <t>(ISSA) International Sports Sciences Association</t>
  </si>
  <si>
    <t>['sql', 'mongodb', 'mongodb', 'shell', 'bash', 'mysql', 'azure', 'snowflake', 'spark', 'phoenix', 'flow', 'jira']</t>
  </si>
  <si>
    <t>{'async': ['jira'], 'cloud': ['azure', 'snowflake'], 'databases': ['mongodb', 'mysql'], 'libraries': ['spark'], 'other': ['flow'], 'programming': ['sql', 'mongodb', 'shell', 'bash'], 'webframeworks': ['phoenix']}</t>
  </si>
  <si>
    <t>Data Scientist - On-Site - Security Clearance Required</t>
  </si>
  <si>
    <t>Expert in AI/NLP/ML</t>
  </si>
  <si>
    <t>['perl', 'python', 'matlab', 'r', 'bash', 'sql', 'nosql', 'mongodb', 'mongodb', 'sas', 'sas', 'cassandra', 'aws', 'azure', 'oracle', 'nltk', 'scikit-learn', 'linux', 'unix']</t>
  </si>
  <si>
    <t>{'analyst_tools': ['sas'], 'cloud': ['aws', 'azure', 'oracle'], 'databases': ['mongodb', 'cassandra'], 'libraries': ['nltk', 'scikit-learn'], 'os': ['linux', 'unix'], 'programming': ['perl', 'python', 'matlab', 'r', 'bash', 'sql', 'nosql', 'mongodb', 'sas']}</t>
  </si>
  <si>
    <t>['python', 'java', 'databricks', 'aws', 'snowflake', 'spark', 'pyspark', 'airflow', 'kafka', 'github', 'jenkins', 'terraform']</t>
  </si>
  <si>
    <t>{'cloud': ['databricks', 'aws', 'snowflake'], 'libraries': ['spark', 'pyspark', 'airflow', 'kafka'], 'other': ['github', 'jenkins', 'terraform'], 'programming': ['python', 'java']}</t>
  </si>
  <si>
    <t>['sql', 'python', 'bigquery', 'hadoop', 'spark']</t>
  </si>
  <si>
    <t>{'cloud': ['bigquery'], 'libraries': ['hadoop', 'spark'], 'programming': ['sql', 'python']}</t>
  </si>
  <si>
    <t>Data Engineer Vacature</t>
  </si>
  <si>
    <t>RETAINED - Data Scientist (REMOTE #53536)</t>
  </si>
  <si>
    <t>Hot Springs, AR</t>
  </si>
  <si>
    <t>Senior Data Scientist - Embedded Data Science - Oral Care (Mason, OH)</t>
  </si>
  <si>
    <t>['postgresql', 'matplotlib', 'seaborn', 'pytorch', 'tableau', 'git', 'flow']</t>
  </si>
  <si>
    <t>{'analyst_tools': ['tableau'], 'databases': ['postgresql'], 'libraries': ['matplotlib', 'seaborn', 'pytorch'], 'other': ['git', 'flow']}</t>
  </si>
  <si>
    <t>['sql', 'sql server', 'mysql', 'postgresql', 'azure', 'oracle', 'snowflake', 'redshift', 'power bi', 'tableau', 'looker', 'alteryx', 'ssis']</t>
  </si>
  <si>
    <t>{'analyst_tools': ['power bi', 'tableau', 'looker', 'alteryx', 'ssis'], 'cloud': ['azure', 'oracle', 'snowflake', 'redshift'], 'databases': ['sql server', 'mysql', 'postgresql'], 'programming': ['sql']}</t>
  </si>
  <si>
    <t>High Tech Consultant – Project Management with Data Analysis</t>
  </si>
  <si>
    <t>(Senior) Data Scientist (f/m/d) full-time or part-time (from 30h/week)</t>
  </si>
  <si>
    <t>Sr. AWS Data Engineer ( W2 )</t>
  </si>
  <si>
    <t>['nosql', 'sql', 'python', 'java', 'aws', 'kafka', 'node.js']</t>
  </si>
  <si>
    <t>{'cloud': ['aws'], 'libraries': ['kafka'], 'programming': ['nosql', 'sql', 'python', 'java'], 'webframeworks': ['node.js']}</t>
  </si>
  <si>
    <t>Talent4health</t>
  </si>
  <si>
    <t>Computer Scientist, Data Scientist - Data Governance (m/f/d)</t>
  </si>
  <si>
    <t>Deloitte Asia Pacific</t>
  </si>
  <si>
    <t>['sql', 'nosql', 'mongodb', 'mongodb', 'cassandra', 'neo4j', 'azure', 'databricks', 'spark', 'kafka', 'hadoop', 'terraform']</t>
  </si>
  <si>
    <t>{'cloud': ['azure', 'databricks'], 'databases': ['mongodb', 'cassandra', 'neo4j'], 'libraries': ['spark', 'kafka', 'hadoop'], 'other': ['terraform'], 'programming': ['sql', 'nosql', 'mongodb']}</t>
  </si>
  <si>
    <t>Fort Walker, VA</t>
  </si>
  <si>
    <t>Na Oiwi Kane</t>
  </si>
  <si>
    <t>MDOTM</t>
  </si>
  <si>
    <t>['python', 'java', 'sql', 'aws', 'spring', 'spark', 'git']</t>
  </si>
  <si>
    <t>{'cloud': ['aws'], 'libraries': ['spring', 'spark'], 'other': ['git'], 'programming': ['python', 'java', 'sql']}</t>
  </si>
  <si>
    <t>['python', 'sql', 'databricks', 'azure', 'aws', 'redshift', 'pyspark', 'sap', 'unity', 'jenkins', 'github', 'jira']</t>
  </si>
  <si>
    <t>{'analyst_tools': ['sap'], 'async': ['jira'], 'cloud': ['databricks', 'azure', 'aws', 'redshift'], 'libraries': ['pyspark'], 'other': ['unity', 'jenkins', 'github'], 'programming': ['python', 'sql']}</t>
  </si>
  <si>
    <t>Data Scientist, Data Services</t>
  </si>
  <si>
    <t>Junior Azure Data Engineer - Remote - New</t>
  </si>
  <si>
    <t>Data Engineering Training and Placement</t>
  </si>
  <si>
    <t>Data Engineer III, Intelligence &amp; Industrialization</t>
  </si>
  <si>
    <t>Cientista de Dados Especialista</t>
  </si>
  <si>
    <t>['python', 'r', 'aws', 'scikit-learn', 'tensorflow', 'keras', 'power bi']</t>
  </si>
  <si>
    <t>{'analyst_tools': ['power bi'], 'cloud': ['aws'], 'libraries': ['scikit-learn', 'tensorflow', 'keras'], 'programming': ['python', 'r']}</t>
  </si>
  <si>
    <t>Operational Data Analysis Specialist</t>
  </si>
  <si>
    <t>['sql', 'cognos', 'sharepoint', 'power bi', 'tableau']</t>
  </si>
  <si>
    <t>{'analyst_tools': ['cognos', 'sharepoint', 'power bi', 'tableau'], 'programming': ['sql']}</t>
  </si>
  <si>
    <t>['python', 'sql', 'spark', 'airflow', 'jenkins', 'github']</t>
  </si>
  <si>
    <t>{'libraries': ['spark', 'airflow'], 'other': ['jenkins', 'github'], 'programming': ['python', 'sql']}</t>
  </si>
  <si>
    <t>Georgia Department of Public Health</t>
  </si>
  <si>
    <t>Sr. Data Analyst (Healthcare Reporting/Data Analytics)</t>
  </si>
  <si>
    <t>Senior Test Development Engineer</t>
  </si>
  <si>
    <t>Jabil Malaysia</t>
  </si>
  <si>
    <t>['assembly', 'c#', 'c', 'c++', 'visual basic', 'html', 'perl']</t>
  </si>
  <si>
    <t>{'programming': ['assembly', 'c#', 'c', 'c++', 'visual basic', 'html', 'perl']}</t>
  </si>
  <si>
    <t>['python', 'sql', 'databricks', 'azure', 'spark', 'unity']</t>
  </si>
  <si>
    <t>{'cloud': ['databricks', 'azure'], 'libraries': ['spark'], 'other': ['unity'], 'programming': ['python', 'sql']}</t>
  </si>
  <si>
    <t>Data Scientist for Compliance Models Validation</t>
  </si>
  <si>
    <t>Data Analyst, level I</t>
  </si>
  <si>
    <t>2024 Summer Intern - Digital Transformation - Data Analyst or Data...</t>
  </si>
  <si>
    <t>Data Scientist - Level II, III, IV Jobs</t>
  </si>
  <si>
    <t>Federal Data Systems Inc</t>
  </si>
  <si>
    <t>['python', 'r', 'c++', 'c#', 'java', 'c', 'azure', 'hadoop', 'tableau']</t>
  </si>
  <si>
    <t>{'analyst_tools': ['tableau'], 'cloud': ['azure'], 'libraries': ['hadoop'], 'programming': ['python', 'r', 'c++', 'c#', 'java', 'c']}</t>
  </si>
  <si>
    <t>Senior Manager - Data Science &amp; Growth Analytics</t>
  </si>
  <si>
    <t>Technical Data Analyst - Biologics Pharmacy (Work At Home US)</t>
  </si>
  <si>
    <t>['sql', 'python', 'r', 'mongodb', 'mongodb', 'sql server', 'azure', 'snowflake', 'databricks', 'aws', 'hadoop', 'spark', 'power bi', 'ssis', 'flow', 'git']</t>
  </si>
  <si>
    <t>{'analyst_tools': ['power bi', 'ssis'], 'cloud': ['azure', 'snowflake', 'databricks', 'aws'], 'databases': ['mongodb', 'sql server'], 'libraries': ['hadoop', 'spark'], 'other': ['flow', 'git'], 'programming': ['sql', 'python', 'r', 'mongodb']}</t>
  </si>
  <si>
    <t>Junior Management Engineer</t>
  </si>
  <si>
    <t>['sql', 'python', 'nosql', 'java', 'c++', 'scala', 'shell', 'cassandra', 'aws', 'redshift', 'spark', 'pyspark', 'hadoop', 'airflow', 'unix']</t>
  </si>
  <si>
    <t>{'cloud': ['aws', 'redshift'], 'databases': ['cassandra'], 'libraries': ['spark', 'pyspark', 'hadoop', 'airflow'], 'os': ['unix'], 'programming': ['sql', 'python', 'nosql', 'java', 'c++', 'scala', 'shell']}</t>
  </si>
  <si>
    <t>te_dc_ingeniero de datos/data engineer</t>
  </si>
  <si>
    <t>['sql', 'python', 'java', 'c#', 'sql server', 'gcp', 'azure', 'aws', 'spark', 'pyspark']</t>
  </si>
  <si>
    <t>{'cloud': ['gcp', 'azure', 'aws'], 'databases': ['sql server'], 'libraries': ['spark', 'pyspark'], 'programming': ['sql', 'python', 'java', 'c#']}</t>
  </si>
  <si>
    <t>Gerente de Data Science</t>
  </si>
  <si>
    <t>Data Engineer (Huntsville, AL)</t>
  </si>
  <si>
    <t>SEM Data Analyst</t>
  </si>
  <si>
    <t>CLEAResult</t>
  </si>
  <si>
    <t>['visual basic', 'excel', 'sharepoint', 'smartsheet']</t>
  </si>
  <si>
    <t>{'analyst_tools': ['excel', 'sharepoint'], 'async': ['smartsheet'], 'programming': ['visual basic']}</t>
  </si>
  <si>
    <t>Data Scientist I - Kellogg Lab</t>
  </si>
  <si>
    <t>Data Analyst - Enterprise Analytics (CEN)</t>
  </si>
  <si>
    <t>Scarborough Health Network</t>
  </si>
  <si>
    <t>['sql', 'tableau', 'flow', 'jira', 'confluence']</t>
  </si>
  <si>
    <t>{'analyst_tools': ['tableau'], 'async': ['jira', 'confluence'], 'other': ['flow'], 'programming': ['sql']}</t>
  </si>
  <si>
    <t>Capital</t>
  </si>
  <si>
    <t>['crystal', 'sql', 'sql server', 'windows', 'power bi', 'ssrs']</t>
  </si>
  <si>
    <t>{'analyst_tools': ['power bi', 'ssrs'], 'databases': ['sql server'], 'os': ['windows'], 'programming': ['crystal', 'sql']}</t>
  </si>
  <si>
    <t>ADVI Health</t>
  </si>
  <si>
    <t>['sas', 'sas', 'sql', 'excel', 'powerpoint', 'word']</t>
  </si>
  <si>
    <t>{'analyst_tools': ['sas', 'excel', 'powerpoint', 'word'], 'programming': ['sas', 'sql']}</t>
  </si>
  <si>
    <t>Senior Data Engineer PySpark &amp; Databricks</t>
  </si>
  <si>
    <t>IT Motives</t>
  </si>
  <si>
    <t>['python', 'sql', 'databricks', 'azure', 'pyspark', 'spark', 'ssis', 'flow']</t>
  </si>
  <si>
    <t>{'analyst_tools': ['ssis'], 'cloud': ['databricks', 'azure'], 'libraries': ['pyspark', 'spark'], 'other': ['flow'], 'programming': ['python', 'sql']}</t>
  </si>
  <si>
    <t>Data Science Leader Data Science Leader Schiphol Centrum Jan 28, 2023</t>
  </si>
  <si>
    <t>Senior Data Scientist, Point of Sales Ecosystem</t>
  </si>
  <si>
    <t>Internship : Master Data Analyst</t>
  </si>
  <si>
    <t>Senior Data Scientist-Auto</t>
  </si>
  <si>
    <t>Travash Software SolutionsRisk Resources</t>
  </si>
  <si>
    <t>['java', 'python', 'scala', 'sql', 'nosql', 'aws', 'kafka', 'spark', 'docker', 'kubernetes']</t>
  </si>
  <si>
    <t>{'cloud': ['aws'], 'libraries': ['kafka', 'spark'], 'other': ['docker', 'kubernetes'], 'programming': ['java', 'python', 'scala', 'sql', 'nosql']}</t>
  </si>
  <si>
    <t>Apprentissage Bac+4/5 Data Scientist Assurance junior H/F</t>
  </si>
  <si>
    <t>DauTech</t>
  </si>
  <si>
    <t>['python', 'aws', 'gcp', 'azure', 'kafka', 'spark', 'kubernetes', 'terraform', 'git', 'jenkins', 'jira']</t>
  </si>
  <si>
    <t>{'async': ['jira'], 'cloud': ['aws', 'gcp', 'azure'], 'libraries': ['kafka', 'spark'], 'other': ['kubernetes', 'terraform', 'git', 'jenkins'], 'programming': ['python']}</t>
  </si>
  <si>
    <t>Intern, Data</t>
  </si>
  <si>
    <t>Mid Data Scientist (f/m/x), Albania</t>
  </si>
  <si>
    <t>Projekt SURPRISE - Urban Data Scientist</t>
  </si>
  <si>
    <t>Digital City Science</t>
  </si>
  <si>
    <t>['python', 'scikit-learn', 'git', 'docker', 'kubernetes']</t>
  </si>
  <si>
    <t>{'libraries': ['scikit-learn'], 'other': ['git', 'docker', 'kubernetes'], 'programming': ['python']}</t>
  </si>
  <si>
    <t>PrimaSoft Inc</t>
  </si>
  <si>
    <t>Myant</t>
  </si>
  <si>
    <t>['python', 'java', 'javascript', 'swift']</t>
  </si>
  <si>
    <t>{'programming': ['python', 'java', 'javascript', 'swift']}</t>
  </si>
  <si>
    <t>Data Engineer, Strategies Data Engineering</t>
  </si>
  <si>
    <t>['express', 'ubuntu', 'linux', 'github']</t>
  </si>
  <si>
    <t>{'os': ['ubuntu', 'linux'], 'other': ['github'], 'webframeworks': ['express']}</t>
  </si>
  <si>
    <t>Graduate Civil Engineer</t>
  </si>
  <si>
    <t>['python', 'numpy', 'scikit-learn', 'keras']</t>
  </si>
  <si>
    <t>{'libraries': ['numpy', 'scikit-learn', 'keras'], 'programming': ['python']}</t>
  </si>
  <si>
    <t>Lead Data Analyst (Partially Onsite)</t>
  </si>
  <si>
    <t>Colony Hardware Corporation</t>
  </si>
  <si>
    <t>['sql', 'mongo', 'go', 'excel', 'power bi']</t>
  </si>
  <si>
    <t>{'analyst_tools': ['excel', 'power bi'], 'programming': ['sql', 'mongo', 'go']}</t>
  </si>
  <si>
    <t>Cromwell Group</t>
  </si>
  <si>
    <t>['vba', 'sql', 'r', 'python', 'airflow', 'flask', 'power bi', 'qlik', 'tableau']</t>
  </si>
  <si>
    <t>{'analyst_tools': ['power bi', 'qlik', 'tableau'], 'libraries': ['airflow'], 'programming': ['vba', 'sql', 'r', 'python'], 'webframeworks': ['flask']}</t>
  </si>
  <si>
    <t>['python', 'sql', 'mongo', 'dynamodb', 'aws', 'redshift', 'aurora', 'hadoop', 'pyspark', 'spark', 'pandas', 'kafka', 'terraform', 'bitbucket']</t>
  </si>
  <si>
    <t>{'cloud': ['aws', 'redshift', 'aurora'], 'databases': ['dynamodb'], 'libraries': ['hadoop', 'pyspark', 'spark', 'pandas', 'kafka'], 'other': ['terraform', 'bitbucket'], 'programming': ['python', 'sql', 'mongo']}</t>
  </si>
  <si>
    <t>Audit Intelligence Analyst</t>
  </si>
  <si>
    <t>People&amp;Co</t>
  </si>
  <si>
    <t>['sql', 'vba', 'r', 'python', 'excel', 'power bi']</t>
  </si>
  <si>
    <t>{'analyst_tools': ['excel', 'power bi'], 'programming': ['sql', 'vba', 'r', 'python']}</t>
  </si>
  <si>
    <t>Data Scientist Lead/SME</t>
  </si>
  <si>
    <t>Data Science / Machine Learning Lead</t>
  </si>
  <si>
    <t>['sql', 'python', 'azure', 'tensorflow', 'pytorch', 'pyspark']</t>
  </si>
  <si>
    <t>{'cloud': ['azure'], 'libraries': ['tensorflow', 'pytorch', 'pyspark'], 'programming': ['sql', 'python']}</t>
  </si>
  <si>
    <t>Fulltime // Data Engineer (H4 EADs, L2 EADs, Green Card, US Citizen)</t>
  </si>
  <si>
    <t>['sql', 'python', 'databricks', 'azure', 'kafka', 'spark', 'pyspark', 'terraform', 'git']</t>
  </si>
  <si>
    <t>{'cloud': ['databricks', 'azure'], 'libraries': ['kafka', 'spark', 'pyspark'], 'other': ['terraform', 'git'], 'programming': ['sql', 'python']}</t>
  </si>
  <si>
    <t>Life Skills Autism Academy</t>
  </si>
  <si>
    <t>['nosql', 'mongo', 'cassandra', 'azure', 'databricks', 'hadoop', 'tableau', 'power bi', 'cognos']</t>
  </si>
  <si>
    <t>{'analyst_tools': ['tableau', 'power bi', 'cognos'], 'cloud': ['azure', 'databricks'], 'databases': ['cassandra'], 'libraries': ['hadoop'], 'programming': ['nosql', 'mongo']}</t>
  </si>
  <si>
    <t>Data Analyst - Lisboa - Campo Grande</t>
  </si>
  <si>
    <t>['r', 'sas', 'sas', 'sql', 'go', 'azure', 'spark', 'jupyter', 'keras', 'git']</t>
  </si>
  <si>
    <t>{'analyst_tools': ['sas'], 'cloud': ['azure'], 'libraries': ['spark', 'jupyter', 'keras'], 'other': ['git'], 'programming': ['r', 'sas', 'sql', 'go']}</t>
  </si>
  <si>
    <t>Pentair Management Company</t>
  </si>
  <si>
    <t>['sql', 'python', 'r', 'sas', 'sas', 'oracle', 'power bi', 'excel', 'tableau']</t>
  </si>
  <si>
    <t>{'analyst_tools': ['sas', 'power bi', 'excel', 'tableau'], 'cloud': ['oracle'], 'programming': ['sql', 'python', 'r', 'sas']}</t>
  </si>
  <si>
    <t>Fairway Independent Mortgage Corporation</t>
  </si>
  <si>
    <t>BLUEHALO</t>
  </si>
  <si>
    <t>['python', 'nosql', 'scala', 'lisp', 'haskell', 'databricks', 'airflow', 'pyspark', 'kafka']</t>
  </si>
  <si>
    <t>{'cloud': ['databricks'], 'libraries': ['airflow', 'pyspark', 'kafka'], 'programming': ['python', 'nosql', 'scala', 'lisp', 'haskell']}</t>
  </si>
  <si>
    <t>Telecommunication Data Analyst</t>
  </si>
  <si>
    <t>Core Technologies, Inc.</t>
  </si>
  <si>
    <t>Data Scientist - Club Analytics - Now Hiring</t>
  </si>
  <si>
    <t>MLOps Engineer (Netherlands)</t>
  </si>
  <si>
    <t>['python', 'bash', 'powershell', 'azure', 'databricks', 'spark', 'git', 'kubernetes', 'docker']</t>
  </si>
  <si>
    <t>{'cloud': ['azure', 'databricks'], 'libraries': ['spark'], 'other': ['git', 'kubernetes', 'docker'], 'programming': ['python', 'bash', 'powershell']}</t>
  </si>
  <si>
    <t>Ingenieur data h/f</t>
  </si>
  <si>
    <t>FRANCE TELEVISION</t>
  </si>
  <si>
    <t>['mongodb', 'mongodb', 'python', 'nosql', 'sql', 'gcp', 'bigquery', 'hadoop', 'spark', 'terraform', 'chef']</t>
  </si>
  <si>
    <t>{'cloud': ['gcp', 'bigquery'], 'databases': ['mongodb'], 'libraries': ['hadoop', 'spark'], 'other': ['terraform', 'chef'], 'programming': ['mongodb', 'python', 'nosql', 'sql']}</t>
  </si>
  <si>
    <t>['sql', 'python', 'shell', 'aws', 'azure', 'gcp', 'git']</t>
  </si>
  <si>
    <t>{'cloud': ['aws', 'azure', 'gcp'], 'other': ['git'], 'programming': ['sql', 'python', 'shell']}</t>
  </si>
  <si>
    <t>Zettabyte Nxt LLC</t>
  </si>
  <si>
    <t>Phasorsoft Group LLC</t>
  </si>
  <si>
    <t>['nosql', 'couchbase', 'cassandra', 'snowflake', 'redshift', 'aws', 'hadoop', 'spark']</t>
  </si>
  <si>
    <t>{'cloud': ['snowflake', 'redshift', 'aws'], 'databases': ['couchbase', 'cassandra'], 'libraries': ['hadoop', 'spark'], 'programming': ['nosql']}</t>
  </si>
  <si>
    <t>Senior Data Engineer (W2 / 1099 only)</t>
  </si>
  <si>
    <t>Gundersen Health System</t>
  </si>
  <si>
    <t>AEG - Anschutz Entertainment Group</t>
  </si>
  <si>
    <t>Data Engineer/ Tech Lead with PBM</t>
  </si>
  <si>
    <t>['scala', 'sql', 'aws', 'redshift', 'spark']</t>
  </si>
  <si>
    <t>{'cloud': ['aws', 'redshift'], 'libraries': ['spark'], 'programming': ['scala', 'sql']}</t>
  </si>
  <si>
    <t>['sql', 'r', 'python', 'aws', 'airflow', 'github', 'git', 'docker', 'kubernetes']</t>
  </si>
  <si>
    <t>{'cloud': ['aws'], 'libraries': ['airflow'], 'other': ['github', 'git', 'docker', 'kubernetes'], 'programming': ['sql', 'r', 'python']}</t>
  </si>
  <si>
    <t>**Secret Cleared**Data Engineer/Scientist Jobs</t>
  </si>
  <si>
    <t>Theorem</t>
  </si>
  <si>
    <t>['sql', 'python', 'databricks', 'aws', 'bigquery', 'snowflake', 'jupyter', 'spark', 'airflow', 'kafka', 'looker', 'kubernetes', 'docker']</t>
  </si>
  <si>
    <t>{'analyst_tools': ['looker'], 'cloud': ['databricks', 'aws', 'bigquery', 'snowflake'], 'libraries': ['jupyter', 'spark', 'airflow', 'kafka'], 'other': ['kubernetes', 'docker'], 'programming': ['sql', 'python']}</t>
  </si>
  <si>
    <t>GlobalSource IT</t>
  </si>
  <si>
    <t>Business Data Analyst (Healthcare)</t>
  </si>
  <si>
    <t>['sql', 'sql server', 'oracle', 'azure', 'aws', 'excel', 'flow']</t>
  </si>
  <si>
    <t>{'analyst_tools': ['excel'], 'cloud': ['oracle', 'azure', 'aws'], 'databases': ['sql server'], 'other': ['flow'], 'programming': ['sql']}</t>
  </si>
  <si>
    <t>Junior Formation Engineer H/F</t>
  </si>
  <si>
    <t>Bourbon</t>
  </si>
  <si>
    <t>['pyspark', 'phoenix']</t>
  </si>
  <si>
    <t>{'libraries': ['pyspark'], 'webframeworks': ['phoenix']}</t>
  </si>
  <si>
    <t>Cybercrime-Praktikum als Data Engineer (80 100 %) für 6 Monate</t>
  </si>
  <si>
    <t>Kantonspolizei Zürich</t>
  </si>
  <si>
    <t>['python', 'c#', 'powershell']</t>
  </si>
  <si>
    <t>{'programming': ['python', 'c#', 'powershell']}</t>
  </si>
  <si>
    <t>i3, LLC</t>
  </si>
  <si>
    <t>['python', 'sql', 'r', 'azure', 'spark', 'power bi']</t>
  </si>
  <si>
    <t>{'analyst_tools': ['power bi'], 'cloud': ['azure'], 'libraries': ['spark'], 'programming': ['python', 'sql', 'r']}</t>
  </si>
  <si>
    <t>Work From Home Big Data Senior - Ref. 0099E</t>
  </si>
  <si>
    <t>via Computrabajo Panamá</t>
  </si>
  <si>
    <t>['sql', 'bash', 'java', 'python', 'aws', 'gcp', 'azure', 'snowflake', 'airflow', 'unix', 'tableau', 'git', 'bitbucket', 'jira']</t>
  </si>
  <si>
    <t>{'analyst_tools': ['tableau'], 'async': ['jira'], 'cloud': ['aws', 'gcp', 'azure', 'snowflake'], 'libraries': ['airflow'], 'os': ['unix'], 'other': ['git', 'bitbucket'], 'programming': ['sql', 'bash', 'java', 'python']}</t>
  </si>
  <si>
    <t>Bond Brand Loyalty Inc</t>
  </si>
  <si>
    <t>AWS Data Engineer on W2</t>
  </si>
  <si>
    <t>['python', 'aws', 'redshift', 'kafka', 'spark']</t>
  </si>
  <si>
    <t>{'cloud': ['aws', 'redshift'], 'libraries': ['kafka', 'spark'], 'programming': ['python']}</t>
  </si>
  <si>
    <t>Principal Data Engineer (data applications/cloud native...</t>
  </si>
  <si>
    <t>['python', 'sql', 'aws', 'snowflake', 'react', 'django', 'github']</t>
  </si>
  <si>
    <t>{'cloud': ['aws', 'snowflake'], 'libraries': ['react'], 'other': ['github'], 'programming': ['python', 'sql'], 'webframeworks': ['django']}</t>
  </si>
  <si>
    <t>Lead Data Engineer _ Remote</t>
  </si>
  <si>
    <t>['sql', 'python', 'java', 'powershell', 'db2', 'snowflake', 'oracle', 'kafka', 'windows', 'tableau', 'git']</t>
  </si>
  <si>
    <t>{'analyst_tools': ['tableau'], 'cloud': ['snowflake', 'oracle'], 'databases': ['db2'], 'libraries': ['kafka'], 'os': ['windows'], 'other': ['git'], 'programming': ['sql', 'python', 'java', 'powershell']}</t>
  </si>
  <si>
    <t>Fresh Graduate program 2023 - Software Engineer - (Job Number...</t>
  </si>
  <si>
    <t>Data (ETL) Engineer</t>
  </si>
  <si>
    <t>Chillicothe, OH</t>
  </si>
  <si>
    <t>['sql', 'c#', 'python', 'sql server', 'azure', 'ssis', 'power bi', 'tableau']</t>
  </si>
  <si>
    <t>{'analyst_tools': ['ssis', 'power bi', 'tableau'], 'cloud': ['azure'], 'databases': ['sql server'], 'programming': ['sql', 'c#', 'python']}</t>
  </si>
  <si>
    <t>VP, CRA Regulatory Data Analyst</t>
  </si>
  <si>
    <t>Data Engineer Intern, Summer 2023 (Internship) - 10 weeks</t>
  </si>
  <si>
    <t>['sql', 'r', 'python', 'pandas', 'excel']</t>
  </si>
  <si>
    <t>{'analyst_tools': ['excel'], 'libraries': ['pandas'], 'programming': ['sql', 'r', 'python']}</t>
  </si>
  <si>
    <t>Senior Data Engineer Data &amp; Personalisation (m/f/d)</t>
  </si>
  <si>
    <t>['python', 'sql', 'scala', 'java', 'databricks', 'azure', 'gcp', 'bigquery', 'spark', 'airflow', 'kafka', 'splunk']</t>
  </si>
  <si>
    <t>{'analyst_tools': ['splunk'], 'cloud': ['databricks', 'azure', 'gcp', 'bigquery'], 'libraries': ['spark', 'airflow', 'kafka'], 'programming': ['python', 'sql', 'scala', 'java']}</t>
  </si>
  <si>
    <t>['sql', 'r', 'python', 'java', 'c', 'c++', 'tableau']</t>
  </si>
  <si>
    <t>{'analyst_tools': ['tableau'], 'programming': ['sql', 'r', 'python', 'java', 'c', 'c++']}</t>
  </si>
  <si>
    <t>Data Engineer with Palantir Foundry and Employer Stop Loss Insurance</t>
  </si>
  <si>
    <t>Global Applications Solution</t>
  </si>
  <si>
    <t>Databricks data engineer</t>
  </si>
  <si>
    <t>Data Analyst - Hybrid in Downtown Chicago!</t>
  </si>
  <si>
    <t>DATA ENGINEER (French Speaking)</t>
  </si>
  <si>
    <t>['python', 'sql', 'shell', 'hadoop', 'spark', 'unix', 'kubernetes']</t>
  </si>
  <si>
    <t>{'libraries': ['hadoop', 'spark'], 'os': ['unix'], 'other': ['kubernetes'], 'programming': ['python', 'sql', 'shell']}</t>
  </si>
  <si>
    <t>Senior Data Engineer - 3 month contract initially</t>
  </si>
  <si>
    <t>RulesIQ</t>
  </si>
  <si>
    <t>['r', 'sas', 'sas', 'sql', 'spss', 'word', 'spreadsheet']</t>
  </si>
  <si>
    <t>{'analyst_tools': ['sas', 'spss', 'word', 'spreadsheet'], 'programming': ['r', 'sas', 'sql']}</t>
  </si>
  <si>
    <t>['sql', 'databricks', 'tableau', 'word']</t>
  </si>
  <si>
    <t>{'analyst_tools': ['tableau', 'word'], 'cloud': ['databricks'], 'programming': ['sql']}</t>
  </si>
  <si>
    <t>['python', 'sql', 'spark', 'matplotlib', 'tableau']</t>
  </si>
  <si>
    <t>{'analyst_tools': ['tableau'], 'libraries': ['spark', 'matplotlib'], 'programming': ['python', 'sql']}</t>
  </si>
  <si>
    <t>Customer Incentive Analyst, Product Data Warehouse, Go-To-Market - ,,</t>
  </si>
  <si>
    <t>['sql', 'r', 'tableau', 'github']</t>
  </si>
  <si>
    <t>{'analyst_tools': ['tableau'], 'other': ['github'], 'programming': ['sql', 'r']}</t>
  </si>
  <si>
    <t>['bash', 'python', 'gcp', 'airflow', 'linux', 'terraform', 'ansible', 'jenkins', 'git']</t>
  </si>
  <si>
    <t>{'cloud': ['gcp'], 'libraries': ['airflow'], 'os': ['linux'], 'other': ['terraform', 'ansible', 'jenkins', 'git'], 'programming': ['bash', 'python']}</t>
  </si>
  <si>
    <t>Data Analyst, Copenhagen</t>
  </si>
  <si>
    <t>Data Visualization &amp; Analysis SME</t>
  </si>
  <si>
    <t>['python', 'sql', 'aws', 'azure', 'oracle', 'tableau']</t>
  </si>
  <si>
    <t>{'analyst_tools': ['tableau'], 'cloud': ['aws', 'azure', 'oracle'], 'programming': ['python', 'sql']}</t>
  </si>
  <si>
    <t>Associate Finance Analyst - Data Analytics</t>
  </si>
  <si>
    <t>['vmware', 'oracle', 'sap']</t>
  </si>
  <si>
    <t>{'analyst_tools': ['sap'], 'cloud': ['vmware', 'oracle']}</t>
  </si>
  <si>
    <t>['python', 'sql', 'sql server', 'mysql', 'azure', 'oracle', 'pyspark', 'dax', 'power bi', 'ssrs', 'tableau']</t>
  </si>
  <si>
    <t>{'analyst_tools': ['dax', 'power bi', 'ssrs', 'tableau'], 'cloud': ['azure', 'oracle'], 'databases': ['sql server', 'mysql'], 'libraries': ['pyspark'], 'programming': ['python', 'sql']}</t>
  </si>
  <si>
    <t>['sql', 'databricks', 'flow']</t>
  </si>
  <si>
    <t>{'cloud': ['databricks'], 'other': ['flow'], 'programming': ['sql']}</t>
  </si>
  <si>
    <t>Data Capabilities Analyst</t>
  </si>
  <si>
    <t>['sql', 'python', 'aws', 'redshift', 'snowflake', 'gcp']</t>
  </si>
  <si>
    <t>{'cloud': ['aws', 'redshift', 'snowflake', 'gcp'], 'programming': ['sql', 'python']}</t>
  </si>
  <si>
    <t>['sql', 'python', 'airflow', 'pyspark']</t>
  </si>
  <si>
    <t>{'libraries': ['airflow', 'pyspark'], 'programming': ['sql', 'python']}</t>
  </si>
  <si>
    <t>Data Scientist (Entry Level)- US/Canada</t>
  </si>
  <si>
    <t>['snowflake', 'redshift', 'azure']</t>
  </si>
  <si>
    <t>{'cloud': ['snowflake', 'redshift', 'azure']}</t>
  </si>
  <si>
    <t>eDiscovery Data Analyst -EDA23-00919</t>
  </si>
  <si>
    <t>Data Engineer- Druid</t>
  </si>
  <si>
    <t>['sql', 'python', 'shell', 'bigquery', 'airflow', 'pyspark', 'spark', 'linux', 'gitlab']</t>
  </si>
  <si>
    <t>{'cloud': ['bigquery'], 'libraries': ['airflow', 'pyspark', 'spark'], 'os': ['linux'], 'other': ['gitlab'], 'programming': ['sql', 'python', 'shell']}</t>
  </si>
  <si>
    <t>Data Analyst W2</t>
  </si>
  <si>
    <t>['sql', 'python', 'pandas', 'numpy', 'looker', 'flow', 'terminal']</t>
  </si>
  <si>
    <t>{'analyst_tools': ['looker'], 'libraries': ['pandas', 'numpy'], 'other': ['flow', 'terminal'], 'programming': ['sql', 'python']}</t>
  </si>
  <si>
    <t>Dynamics ATS</t>
  </si>
  <si>
    <t>['r', 'python', 'sql', 'tableau', 'power bi', 'excel', 'word', 'powerpoint']</t>
  </si>
  <si>
    <t>{'analyst_tools': ['tableau', 'power bi', 'excel', 'word', 'powerpoint'], 'programming': ['r', 'python', 'sql']}</t>
  </si>
  <si>
    <t>Altais</t>
  </si>
  <si>
    <t>['sql', 't-sql', 'python', 'java', 'nosql', 'sql server', 'excel', 'ms access', 'ssis', 'power bi']</t>
  </si>
  <si>
    <t>{'analyst_tools': ['excel', 'ms access', 'ssis', 'power bi'], 'databases': ['sql server'], 'programming': ['sql', 't-sql', 'python', 'java', 'nosql']}</t>
  </si>
  <si>
    <t>Senior Data Engineer - AWS/Databricks</t>
  </si>
  <si>
    <t>['c', 'python', 'sql', 'aws', 'redshift', 'databricks', 'kafka', 'spark', 'ubuntu']</t>
  </si>
  <si>
    <t>{'cloud': ['aws', 'redshift', 'databricks'], 'libraries': ['kafka', 'spark'], 'os': ['ubuntu'], 'programming': ['c', 'python', 'sql']}</t>
  </si>
  <si>
    <t>Senior Software Engineer UI</t>
  </si>
  <si>
    <t>['java', 'nosql', 'mongo', 'oracle', 'aws', 'gcp', 'react', 'angular', 'bitbucket', 'docker']</t>
  </si>
  <si>
    <t>{'cloud': ['oracle', 'aws', 'gcp'], 'libraries': ['react'], 'other': ['bitbucket', 'docker'], 'programming': ['java', 'nosql', 'mongo'], 'webframeworks': ['angular']}</t>
  </si>
  <si>
    <t>CIB - Data Management Associate</t>
  </si>
  <si>
    <t>Azure Data engineer with databricks (onsite)</t>
  </si>
  <si>
    <t>['excel', 'powerpoint', 'visio', 'word', 'sharepoint']</t>
  </si>
  <si>
    <t>{'analyst_tools': ['excel', 'powerpoint', 'visio', 'word', 'sharepoint']}</t>
  </si>
  <si>
    <t>['python', 'r', 'sql', 'aws', 'gcp', 'spark', 'tableau', 'power bi']</t>
  </si>
  <si>
    <t>{'analyst_tools': ['tableau', 'power bi'], 'cloud': ['aws', 'gcp'], 'libraries': ['spark'], 'programming': ['python', 'r', 'sql']}</t>
  </si>
  <si>
    <t>Data Scientist (Real Estate, Travel &amp; Marketing)</t>
  </si>
  <si>
    <t>['python', 'cassandra', 'opencv', 'numpy', 'matplotlib', 'hadoop', 'spark', 'tableau']</t>
  </si>
  <si>
    <t>{'analyst_tools': ['tableau'], 'databases': ['cassandra'], 'libraries': ['opencv', 'numpy', 'matplotlib', 'hadoop', 'spark'], 'programming': ['python']}</t>
  </si>
  <si>
    <t>Year-Round Graduate Intern, DATA</t>
  </si>
  <si>
    <t>Federal Reserve Board of Governors</t>
  </si>
  <si>
    <t>['python', 'aws', 'excel', 'power bi']</t>
  </si>
  <si>
    <t>{'analyst_tools': ['excel', 'power bi'], 'cloud': ['aws'], 'programming': ['python']}</t>
  </si>
  <si>
    <t>Data Scientist digitale Produkte</t>
  </si>
  <si>
    <t>CHANCENLAND VORARLBERG</t>
  </si>
  <si>
    <t>Lendo AB</t>
  </si>
  <si>
    <t>['sql', 'python', 'aws', 'snowflake', 'azure', 'git']</t>
  </si>
  <si>
    <t>{'cloud': ['aws', 'snowflake', 'azure'], 'other': ['git'], 'programming': ['sql', 'python']}</t>
  </si>
  <si>
    <t>Atomic</t>
  </si>
  <si>
    <t>['python', 'sql', 'scala', 'nosql', 'postgresql', 'redshift', 'aws', 'azure', 'spark', 'hadoop', 'airflow', 'flow']</t>
  </si>
  <si>
    <t>{'cloud': ['redshift', 'aws', 'azure'], 'databases': ['postgresql'], 'libraries': ['spark', 'hadoop', 'airflow'], 'other': ['flow'], 'programming': ['python', 'sql', 'scala', 'nosql']}</t>
  </si>
  <si>
    <t>MSD Czech Republic</t>
  </si>
  <si>
    <t>['python', 'r', 'nosql', 'sql', 'azure', 'keras', 'tensorflow', 'power bi', 'git']</t>
  </si>
  <si>
    <t>{'analyst_tools': ['power bi'], 'cloud': ['azure'], 'libraries': ['keras', 'tensorflow'], 'other': ['git'], 'programming': ['python', 'r', 'nosql', 'sql']}</t>
  </si>
  <si>
    <t>Federal Bureau of Investigation</t>
  </si>
  <si>
    <t>Vandenberg Space Force Base, CA</t>
  </si>
  <si>
    <t>RGNext</t>
  </si>
  <si>
    <t>Data Engineer/ka</t>
  </si>
  <si>
    <t>Liftago, a.s.</t>
  </si>
  <si>
    <t>Certiff</t>
  </si>
  <si>
    <t>Junior researcher for a dissertation in data science for wood...</t>
  </si>
  <si>
    <t>G&amp;L Consulting</t>
  </si>
  <si>
    <t>['shell', 'python', 'sql', 'linux']</t>
  </si>
  <si>
    <t>{'os': ['linux'], 'programming': ['shell', 'python', 'sql']}</t>
  </si>
  <si>
    <t>['java', 'c++', 'aws', 'jira']</t>
  </si>
  <si>
    <t>{'async': ['jira'], 'cloud': ['aws'], 'programming': ['java', 'c++']}</t>
  </si>
  <si>
    <t>Grace Hopper 2023 : Data Engineer II</t>
  </si>
  <si>
    <t>Plantation, FL   (+3 others)</t>
  </si>
  <si>
    <t>['python', 'matlab', 'c++', 'sql', 'sas', 'sas', 'word', 'excel']</t>
  </si>
  <si>
    <t>{'analyst_tools': ['sas', 'word', 'excel'], 'programming': ['python', 'matlab', 'c++', 'sql', 'sas']}</t>
  </si>
  <si>
    <t>(Senior) Consultant Cloud Data Engineering Snowflake</t>
  </si>
  <si>
    <t>['snowflake', 'azure', 'aws', 'gcp']</t>
  </si>
  <si>
    <t>{'cloud': ['snowflake', 'azure', 'aws', 'gcp']}</t>
  </si>
  <si>
    <t>LTV SaaS Fund</t>
  </si>
  <si>
    <t>Data Architect/ Data Scientist</t>
  </si>
  <si>
    <t>['aws', 'visio', 'github']</t>
  </si>
  <si>
    <t>{'analyst_tools': ['visio'], 'cloud': ['aws'], 'other': ['github']}</t>
  </si>
  <si>
    <t>Y353 | Data Scientist Senior</t>
  </si>
  <si>
    <t>['python', 'sql', 'dynamodb', 'aws', 'snowflake', 'redshift', 'pyspark', 'power bi', 'gitlab', 'docker', 'kubernetes']</t>
  </si>
  <si>
    <t>{'analyst_tools': ['power bi'], 'cloud': ['aws', 'snowflake', 'redshift'], 'databases': ['dynamodb'], 'libraries': ['pyspark'], 'other': ['gitlab', 'docker', 'kubernetes'], 'programming': ['python', 'sql']}</t>
  </si>
  <si>
    <t>Data Analyst / Engineer Jobs</t>
  </si>
  <si>
    <t>['python', 'r', 'java', 'javascript', 'sas', 'sas', 'matlab', 'powershell', 'sql', 'azure', 'aws', 'hadoop']</t>
  </si>
  <si>
    <t>{'analyst_tools': ['sas'], 'cloud': ['azure', 'aws'], 'libraries': ['hadoop'], 'programming': ['python', 'r', 'java', 'javascript', 'sas', 'matlab', 'powershell', 'sql']}</t>
  </si>
  <si>
    <t>Business Data Analyst - Multiple levels - Hybrid</t>
  </si>
  <si>
    <t>['sql', 'word', 'excel', 'powerpoint', 'outlook', 'tableau', 'flow']</t>
  </si>
  <si>
    <t>{'analyst_tools': ['word', 'excel', 'powerpoint', 'outlook', 'tableau'], 'other': ['flow'], 'programming': ['sql']}</t>
  </si>
  <si>
    <t>['python', 'sql', 'azure', 'pandas', 'scikit-learn']</t>
  </si>
  <si>
    <t>{'cloud': ['azure'], 'libraries': ['pandas', 'scikit-learn'], 'programming': ['python', 'sql']}</t>
  </si>
  <si>
    <t>Endowed Professor of Data Science for the Common Good (f/m/div...</t>
  </si>
  <si>
    <t>Hertie School gGmbH</t>
  </si>
  <si>
    <t>CorPower Ocean AB</t>
  </si>
  <si>
    <t>Machine Learning and NLP Engineer Intern</t>
  </si>
  <si>
    <t>['sql', 'nosql', 'elasticsearch', 'spark', 'kafka', 'word']</t>
  </si>
  <si>
    <t>{'analyst_tools': ['word'], 'databases': ['elasticsearch'], 'libraries': ['spark', 'kafka'], 'programming': ['sql', 'nosql']}</t>
  </si>
  <si>
    <t>['sql', 'python', 'java', 'azure', 'spark', 'excel']</t>
  </si>
  <si>
    <t>{'analyst_tools': ['excel'], 'cloud': ['azure'], 'libraries': ['spark'], 'programming': ['sql', 'python', 'java']}</t>
  </si>
  <si>
    <t>Regional Power BI Data Analyst</t>
  </si>
  <si>
    <t>Ambition Recruitment</t>
  </si>
  <si>
    <t>data analyst experimente h/f</t>
  </si>
  <si>
    <t>United States-Data Engineer III</t>
  </si>
  <si>
    <t>['sql', 'python', 'nosql', 'cassandra', 'hadoop', 'spark', 'windows', 'tableau']</t>
  </si>
  <si>
    <t>{'analyst_tools': ['tableau'], 'databases': ['cassandra'], 'libraries': ['hadoop', 'spark'], 'os': ['windows'], 'programming': ['sql', 'python', 'nosql']}</t>
  </si>
  <si>
    <t>Kings Mountain, NC</t>
  </si>
  <si>
    <t>Catawba Two Kings Casino</t>
  </si>
  <si>
    <t>['sql', 'sas', 'sas', 'crystal', 'excel', 'word']</t>
  </si>
  <si>
    <t>{'analyst_tools': ['sas', 'excel', 'word'], 'programming': ['sql', 'sas', 'crystal']}</t>
  </si>
  <si>
    <t>['sql', 'python', 'sql server', 'azure', 'databricks', 'oracle', 'aws', 'spark']</t>
  </si>
  <si>
    <t>{'cloud': ['azure', 'databricks', 'oracle', 'aws'], 'databases': ['sql server'], 'libraries': ['spark'], 'programming': ['sql', 'python']}</t>
  </si>
  <si>
    <t>['sql', 'c', 'hadoop', 'tableau']</t>
  </si>
  <si>
    <t>{'analyst_tools': ['tableau'], 'libraries': ['hadoop'], 'programming': ['sql', 'c']}</t>
  </si>
  <si>
    <t>Data Scientist PACA</t>
  </si>
  <si>
    <t>Kenilworth, IL</t>
  </si>
  <si>
    <t>['sql', 'python', 'r', 'snowflake', 'pandas', 'tidyverse']</t>
  </si>
  <si>
    <t>{'cloud': ['snowflake'], 'libraries': ['pandas', 'tidyverse'], 'programming': ['sql', 'python', 'r']}</t>
  </si>
  <si>
    <t>Sr Data Engineer - Now Hiring</t>
  </si>
  <si>
    <t>Data Scientist - Sr</t>
  </si>
  <si>
    <t>Viasat Inc.</t>
  </si>
  <si>
    <t>['python', 'pandas', 'numpy', 'matplotlib', 'unix', 'git']</t>
  </si>
  <si>
    <t>{'libraries': ['pandas', 'numpy', 'matplotlib'], 'os': ['unix'], 'other': ['git'], 'programming': ['python']}</t>
  </si>
  <si>
    <t>['aws', 'azure', 'oracle', 'linux', 'windows']</t>
  </si>
  <si>
    <t>{'cloud': ['aws', 'azure', 'oracle'], 'os': ['linux', 'windows']}</t>
  </si>
  <si>
    <t>['python', 'java', 'c', 'pyspark', 'spark', 'git', 'github', 'gitlab']</t>
  </si>
  <si>
    <t>{'libraries': ['pyspark', 'spark'], 'other': ['git', 'github', 'gitlab'], 'programming': ['python', 'java', 'c']}</t>
  </si>
  <si>
    <t>(Mid/Senior) Data Analyst (f/m/x)</t>
  </si>
  <si>
    <t>Software Engineer, Java Database Experience</t>
  </si>
  <si>
    <t>['mongodb', 'mongodb', 'java', 'scala', 'spark', 'kafka']</t>
  </si>
  <si>
    <t>{'databases': ['mongodb'], 'libraries': ['spark', 'kafka'], 'programming': ['mongodb', 'java', 'scala']}</t>
  </si>
  <si>
    <t>Data Analyst Specialist (on-site in New York, NY)</t>
  </si>
  <si>
    <t>Nasscomm</t>
  </si>
  <si>
    <t>Rangam.com_US</t>
  </si>
  <si>
    <t>Blanco Silva Consultoría Informática</t>
  </si>
  <si>
    <t>['sql', 'python', 'ruby', 'ruby', 'java', 'snowflake', 'redshift', 'bigquery', 'azure']</t>
  </si>
  <si>
    <t>{'cloud': ['snowflake', 'redshift', 'bigquery', 'azure'], 'programming': ['sql', 'python', 'ruby', 'java'], 'webframeworks': ['ruby']}</t>
  </si>
  <si>
    <t>Advanced Research Data Scientist, Senior Jobs</t>
  </si>
  <si>
    <t>Bobbie</t>
  </si>
  <si>
    <t>['python', 'sql', 'airflow', 'docker', 'kubernetes', 'jenkins', 'gitlab']</t>
  </si>
  <si>
    <t>{'libraries': ['airflow'], 'other': ['docker', 'kubernetes', 'jenkins', 'gitlab'], 'programming': ['python', 'sql']}</t>
  </si>
  <si>
    <t>Data Engineer ETL SAS</t>
  </si>
  <si>
    <t>Icalia Solutions</t>
  </si>
  <si>
    <t>['python', 'sql', 'nosql', 'aws', 'redshift', 'bigquery', 'gcp', 'spark', 'airflow', 'hadoop', 'unix', 'linux']</t>
  </si>
  <si>
    <t>{'cloud': ['aws', 'redshift', 'bigquery', 'gcp'], 'libraries': ['spark', 'airflow', 'hadoop'], 'os': ['unix', 'linux'], 'programming': ['python', 'sql', 'nosql']}</t>
  </si>
  <si>
    <t>Thrivent</t>
  </si>
  <si>
    <t>['python', 'java', 'scala', 'aws', 'azure', 'openstack', 'redshift', 'hadoop', 'spark', 'kafka', 'linux', 'docker', 'ansible', 'chef', 'terraform']</t>
  </si>
  <si>
    <t>{'cloud': ['aws', 'azure', 'openstack', 'redshift'], 'libraries': ['hadoop', 'spark', 'kafka'], 'os': ['linux'], 'other': ['docker', 'ansible', 'chef', 'terraform'], 'programming': ['python', 'java', 'scala']}</t>
  </si>
  <si>
    <t>Project and Data Analyst (m/f/d)</t>
  </si>
  <si>
    <t>NETCONOMY GmbH</t>
  </si>
  <si>
    <t>['vba', 'azure', 'sap', 'power bi', 'tableau', 'excel']</t>
  </si>
  <si>
    <t>{'analyst_tools': ['sap', 'power bi', 'tableau', 'excel'], 'cloud': ['azure'], 'programming': ['vba']}</t>
  </si>
  <si>
    <t>['sql', 'c', 'c++', 'c#', 'java', 'postgresql', 'azure', 'hadoop', 'spark', 'power bi']</t>
  </si>
  <si>
    <t>{'analyst_tools': ['power bi'], 'cloud': ['azure'], 'databases': ['postgresql'], 'libraries': ['hadoop', 'spark'], 'programming': ['sql', 'c', 'c++', 'c#', 'java']}</t>
  </si>
  <si>
    <t>Data Analyst Jobs In Sharjah 2023 | Gulf</t>
  </si>
  <si>
    <t>R&amp;D Senior System Engineer</t>
  </si>
  <si>
    <t>Consultant - Business Analyst - Banking</t>
  </si>
  <si>
    <t>EDUCACORP, SA DE CV</t>
  </si>
  <si>
    <t>Senior Data Engineer Groningen</t>
  </si>
  <si>
    <t>Yale New Haven Health</t>
  </si>
  <si>
    <t>['sql', 'python', 'r', 'sas', 'sas', 'excel', 'powerpoint', 'tableau', 'word', 'flow']</t>
  </si>
  <si>
    <t>{'analyst_tools': ['sas', 'excel', 'powerpoint', 'tableau', 'word'], 'other': ['flow'], 'programming': ['sql', 'python', 'r', 'sas']}</t>
  </si>
  <si>
    <t>Greendelics Agro Foundation</t>
  </si>
  <si>
    <t>Sr. Data Visualization Analyst, Commercial</t>
  </si>
  <si>
    <t>['sql', 'redshift', 'tableau', 'looker', 'alteryx']</t>
  </si>
  <si>
    <t>{'analyst_tools': ['tableau', 'looker', 'alteryx'], 'cloud': ['redshift'], 'programming': ['sql']}</t>
  </si>
  <si>
    <t>Informatiker, Data Scientist - IT-Administration, Cybercrime (m/w/d)</t>
  </si>
  <si>
    <t>Bundeskriminalamt (BKA)</t>
  </si>
  <si>
    <t>Data Scientist | データサイエンティスト</t>
  </si>
  <si>
    <t>['sql', 'postgresql', 'azure', 'kafka', 'hadoop', 'spark', 'power bi', 'flow']</t>
  </si>
  <si>
    <t>{'analyst_tools': ['power bi'], 'cloud': ['azure'], 'databases': ['postgresql'], 'libraries': ['kafka', 'hadoop', 'spark'], 'other': ['flow'], 'programming': ['sql']}</t>
  </si>
  <si>
    <t>['sql', 'python', 'shell', 'azure', 'aws', 'spark', 'tableau', 'terraform']</t>
  </si>
  <si>
    <t>{'analyst_tools': ['tableau'], 'cloud': ['azure', 'aws'], 'libraries': ['spark'], 'other': ['terraform'], 'programming': ['sql', 'python', 'shell']}</t>
  </si>
  <si>
    <t>['python', 'redshift', 'airflow', 'spark']</t>
  </si>
  <si>
    <t>{'cloud': ['redshift'], 'libraries': ['airflow', 'spark'], 'programming': ['python']}</t>
  </si>
  <si>
    <t>Senior Data Engineer (Remote from Europe)</t>
  </si>
  <si>
    <t>Data Scientist Co-Op</t>
  </si>
  <si>
    <t>['r', 'python', 'sql', 'bigquery', 'github']</t>
  </si>
  <si>
    <t>{'cloud': ['bigquery'], 'other': ['github'], 'programming': ['r', 'python', 'sql']}</t>
  </si>
  <si>
    <t>['nosql', 'sql', 'python', 'r', 'bigquery', 'hadoop', 'spark', 'kafka', 'power bi', 'excel']</t>
  </si>
  <si>
    <t>{'analyst_tools': ['power bi', 'excel'], 'cloud': ['bigquery'], 'libraries': ['hadoop', 'spark', 'kafka'], 'programming': ['nosql', 'sql', 'python', 'r']}</t>
  </si>
  <si>
    <t>Consumer Insights - Senior Analyst</t>
  </si>
  <si>
    <t>Durrës, Albania</t>
  </si>
  <si>
    <t>['sql', 'nosql', 'python', 'java', 'r', 'scala', 'aws', 'gcp', 'azure', 'spark', 'kafka', 'hadoop', 'airflow']</t>
  </si>
  <si>
    <t>{'cloud': ['aws', 'gcp', 'azure'], 'libraries': ['spark', 'kafka', 'hadoop', 'airflow'], 'programming': ['sql', 'nosql', 'python', 'java', 'r', 'scala']}</t>
  </si>
  <si>
    <t>Data Engineer, CSII</t>
  </si>
  <si>
    <t>TSM&amp;O Data Engineer and Specialist</t>
  </si>
  <si>
    <t>['sql', 'python', 'sas', 'sas', 'sql server', 'oracle', 'excel', 'tableau']</t>
  </si>
  <si>
    <t>{'analyst_tools': ['sas', 'excel', 'tableau'], 'cloud': ['oracle'], 'databases': ['sql server'], 'programming': ['sql', 'python', 'sas']}</t>
  </si>
  <si>
    <t>Lutsk, Volyn Oblast, Ukraine</t>
  </si>
  <si>
    <t>Data Engineer, Platform</t>
  </si>
  <si>
    <t>via NexHealth - Talentify</t>
  </si>
  <si>
    <t>NexHealth</t>
  </si>
  <si>
    <t>['c', 'python', 'ruby', 'ruby', 'go', 'postgresql', 'snowflake', 'kubernetes', 'github']</t>
  </si>
  <si>
    <t>{'cloud': ['snowflake'], 'databases': ['postgresql'], 'other': ['kubernetes', 'github'], 'programming': ['c', 'python', 'ruby', 'go'], 'webframeworks': ['ruby']}</t>
  </si>
  <si>
    <t>['r', 'python', 'c++', 'javascript', 'go', 'sql', 'react', 'flask']</t>
  </si>
  <si>
    <t>{'libraries': ['react'], 'programming': ['r', 'python', 'c++', 'javascript', 'go', 'sql'], 'webframeworks': ['flask']}</t>
  </si>
  <si>
    <t>Sr. Fullstack Engineer, Data Science</t>
  </si>
  <si>
    <t>['ruby', 'ruby', 'ruby on rails', 'gitlab']</t>
  </si>
  <si>
    <t>{'other': ['gitlab'], 'programming': ['ruby'], 'webframeworks': ['ruby', 'ruby on rails']}</t>
  </si>
  <si>
    <t>Consultor/a SAS</t>
  </si>
  <si>
    <t>CTI Soluciones</t>
  </si>
  <si>
    <t>['snowflake', 'power bi', 'dax']</t>
  </si>
  <si>
    <t>{'analyst_tools': ['power bi', 'dax'], 'cloud': ['snowflake']}</t>
  </si>
  <si>
    <t>['python', 'r', 'azure', 'databricks', 'aws']</t>
  </si>
  <si>
    <t>{'cloud': ['azure', 'databricks', 'aws'], 'programming': ['python', 'r']}</t>
  </si>
  <si>
    <t>Robert Bosch (Malaysia) Sdn Bhd</t>
  </si>
  <si>
    <t>Wapenveld, Netherlands</t>
  </si>
  <si>
    <t>AKZO Nobel</t>
  </si>
  <si>
    <t>AWS Data Engineer @ Malvern, PA</t>
  </si>
  <si>
    <t>Elomatic Oy</t>
  </si>
  <si>
    <t>Manager Outcomes &amp; Impact (Data Analyst)</t>
  </si>
  <si>
    <t>['spring', 'excel', 'sharepoint']</t>
  </si>
  <si>
    <t>{'analyst_tools': ['excel', 'sharepoint'], 'libraries': ['spring']}</t>
  </si>
  <si>
    <t>Streetbees</t>
  </si>
  <si>
    <t>['python', 'sql', 'pandas', 'numpy', 'matplotlib', 'jupyter', 'seaborn', 'zoom']</t>
  </si>
  <si>
    <t>{'libraries': ['pandas', 'numpy', 'matplotlib', 'jupyter', 'seaborn'], 'programming': ['python', 'sql'], 'sync': ['zoom']}</t>
  </si>
  <si>
    <t>Quant Architects and Decision Scientists</t>
  </si>
  <si>
    <t>EDUTEX PTE. LTD.</t>
  </si>
  <si>
    <t>Werkstudent Risk &amp; Data Analytics (Inhouse) (m/w/d)</t>
  </si>
  <si>
    <t>KCH Transportation</t>
  </si>
  <si>
    <t>['python', 'java', 'scala', 'r', 'sql', 'nosql', 'aws', 'snowflake', 'azure', 'pandas', 'numpy', 'tensorflow', 'pytorch', 'scikit-learn']</t>
  </si>
  <si>
    <t>{'cloud': ['aws', 'snowflake', 'azure'], 'libraries': ['pandas', 'numpy', 'tensorflow', 'pytorch', 'scikit-learn'], 'programming': ['python', 'java', 'scala', 'r', 'sql', 'nosql']}</t>
  </si>
  <si>
    <t>Data Engineer with Secret Clearance</t>
  </si>
  <si>
    <t>OTS Solutions</t>
  </si>
  <si>
    <t>Senior Data Quality</t>
  </si>
  <si>
    <t>Avetta, LLC</t>
  </si>
  <si>
    <t>acADDemICT track: Junior Database Engineer</t>
  </si>
  <si>
    <t>['sql', 'sql server', 'azure', 'windows', 'flow']</t>
  </si>
  <si>
    <t>{'cloud': ['azure'], 'databases': ['sql server'], 'os': ['windows'], 'other': ['flow'], 'programming': ['sql']}</t>
  </si>
  <si>
    <t>NCR Edinburgh</t>
  </si>
  <si>
    <t>['python', 'r', 'julia', 'sql', 'sql server', 'azure', 'aws', 'gcp', 'spark', 'excel', 'dax', 'power bi']</t>
  </si>
  <si>
    <t>{'analyst_tools': ['excel', 'dax', 'power bi'], 'cloud': ['azure', 'aws', 'gcp'], 'databases': ['sql server'], 'libraries': ['spark'], 'programming': ['python', 'r', 'julia', 'sql']}</t>
  </si>
  <si>
    <t>Data Analyst – Customer &amp; Channels</t>
  </si>
  <si>
    <t>Central England Co-operative</t>
  </si>
  <si>
    <t>['spss', 'power bi']</t>
  </si>
  <si>
    <t>{'analyst_tools': ['spss', 'power bi']}</t>
  </si>
  <si>
    <t>['python', 'r', 'azure', 'plotly', 'tensorflow', 'git']</t>
  </si>
  <si>
    <t>{'cloud': ['azure'], 'libraries': ['plotly', 'tensorflow'], 'other': ['git'], 'programming': ['python', 'r']}</t>
  </si>
  <si>
    <t>Enssolutions</t>
  </si>
  <si>
    <t>['r', 'python', 'mysql', 'aws', 'azure', 'gcp', 'hadoop', 'kafka', 'spark', 'plotly', 'seaborn', 'ggplot2', 'splunk']</t>
  </si>
  <si>
    <t>{'analyst_tools': ['splunk'], 'cloud': ['aws', 'azure', 'gcp'], 'databases': ['mysql'], 'libraries': ['hadoop', 'kafka', 'spark', 'plotly', 'seaborn', 'ggplot2'], 'programming': ['r', 'python']}</t>
  </si>
  <si>
    <t>Director, Data Science, Night Market</t>
  </si>
  <si>
    <t>Horizon Media</t>
  </si>
  <si>
    <t>Lead Talent Business Analyst</t>
  </si>
  <si>
    <t>Rad Hires</t>
  </si>
  <si>
    <t>['python', 'java', 'tensorflow', 'keras', 'scikit-learn', 'pytorch']</t>
  </si>
  <si>
    <t>{'libraries': ['tensorflow', 'keras', 'scikit-learn', 'pytorch'], 'programming': ['python', 'java']}</t>
  </si>
  <si>
    <t>Veltys</t>
  </si>
  <si>
    <t>Data Engineer SSI</t>
  </si>
  <si>
    <t>SYDSA</t>
  </si>
  <si>
    <t>Engineer - Data</t>
  </si>
  <si>
    <t>MI Windows and Doors, LLC</t>
  </si>
  <si>
    <t>Data Scientist II - Python/Pandas</t>
  </si>
  <si>
    <t>PyjamaHR: World's Best ATS</t>
  </si>
  <si>
    <t>Senior Data Scientist Operations Consumer/Mortgage Banking</t>
  </si>
  <si>
    <t>Data Analyst - Device Logistics</t>
  </si>
  <si>
    <t>['sql', 'dax', 'power bi', 'excel', 'flow']</t>
  </si>
  <si>
    <t>{'analyst_tools': ['dax', 'power bi', 'excel'], 'other': ['flow'], 'programming': ['sql']}</t>
  </si>
  <si>
    <t>Rackera Inc</t>
  </si>
  <si>
    <t>Data Engineer | Ede</t>
  </si>
  <si>
    <t>Danish speaking Data Analyst</t>
  </si>
  <si>
    <t>Unity Infotech Solutions</t>
  </si>
  <si>
    <t>['sql', 'sas', 'sas', 't-sql', 'sql server']</t>
  </si>
  <si>
    <t>{'analyst_tools': ['sas'], 'databases': ['sql server'], 'programming': ['sql', 'sas', 't-sql']}</t>
  </si>
  <si>
    <t>EVRY India</t>
  </si>
  <si>
    <t>['sql', 'tableau', 'wire']</t>
  </si>
  <si>
    <t>{'analyst_tools': ['tableau'], 'programming': ['sql'], 'sync': ['wire']}</t>
  </si>
  <si>
    <t>EasternGraphics via Steamz</t>
  </si>
  <si>
    <t>Azure Data Engineer (Azure / DataBricks Certified) - US CITIZENS ...</t>
  </si>
  <si>
    <t>Software Engineer with Data Engineering Focused</t>
  </si>
  <si>
    <t>TestWin Enterprise AB</t>
  </si>
  <si>
    <t>['sql', 'nosql', 'python', 'java', 'c++', 'scala', 'cassandra', 'aws', 'gcp', 'azure', 'redshift', 'hadoop', 'spark', 'kafka', 'airflow', 'flow']</t>
  </si>
  <si>
    <t>{'cloud': ['aws', 'gcp', 'azure', 'redshift'], 'databases': ['cassandra'], 'libraries': ['hadoop', 'spark', 'kafka', 'airflow'], 'other': ['flow'], 'programming': ['sql', 'nosql', 'python', 'java', 'c++', 'scala']}</t>
  </si>
  <si>
    <t>Louis Industrial (LIG)</t>
  </si>
  <si>
    <t>['sql', 'python', 'r', 'sql server', 'oracle', 'power bi', 'tableau']</t>
  </si>
  <si>
    <t>{'analyst_tools': ['power bi', 'tableau'], 'cloud': ['oracle'], 'databases': ['sql server'], 'programming': ['sql', 'python', 'r']}</t>
  </si>
  <si>
    <t>Personalization Ecosystem Business Analyst</t>
  </si>
  <si>
    <t>Jr Data Visualizer</t>
  </si>
  <si>
    <t>Insights Technology</t>
  </si>
  <si>
    <t>['python', 'r', 'sql', 'scikit-learn', 'tensorflow', 'keras', 'flask', 'docker']</t>
  </si>
  <si>
    <t>{'libraries': ['scikit-learn', 'tensorflow', 'keras'], 'other': ['docker'], 'programming': ['python', 'r', 'sql'], 'webframeworks': ['flask']}</t>
  </si>
  <si>
    <t>['python', 'nosql', 'sql', 'elasticsearch', 'redis', 'aws', 'kafka']</t>
  </si>
  <si>
    <t>{'cloud': ['aws'], 'databases': ['elasticsearch', 'redis'], 'libraries': ['kafka'], 'programming': ['python', 'nosql', 'sql']}</t>
  </si>
  <si>
    <t>Senior Data Scientist - Pricing (10173.899)</t>
  </si>
  <si>
    <t>['bash', 'python', 'powershell', 'azure', 'aws', 'gcp', 'oracle', 'linux', 'windows', 'sap', 'git', 'ansible', 'docker', 'kubernetes']</t>
  </si>
  <si>
    <t>{'analyst_tools': ['sap'], 'cloud': ['azure', 'aws', 'gcp', 'oracle'], 'os': ['linux', 'windows'], 'other': ['git', 'ansible', 'docker', 'kubernetes'], 'programming': ['bash', 'python', 'powershell']}</t>
  </si>
  <si>
    <t>Follett Higher Education</t>
  </si>
  <si>
    <t>FE Analyst/CAE Engineer</t>
  </si>
  <si>
    <t>Medical Data Analyst (Economist)</t>
  </si>
  <si>
    <t>Infinix Immigration Service Private Limited Hiring For Data...</t>
  </si>
  <si>
    <t>['python', 'java', 'tensorflow', 'pytorch', 'mxnet', 'chainer', 'theano', 'pandas', 'numpy', 'scikit-learn']</t>
  </si>
  <si>
    <t>{'libraries': ['tensorflow', 'pytorch', 'mxnet', 'chainer', 'theano', 'pandas', 'numpy', 'scikit-learn'], 'programming': ['python', 'java']}</t>
  </si>
  <si>
    <t>['python', 'sql', 'sql server', 'azure', 'spark', 'cognos', 'flow']</t>
  </si>
  <si>
    <t>{'analyst_tools': ['cognos'], 'cloud': ['azure'], 'databases': ['sql server'], 'libraries': ['spark'], 'other': ['flow'], 'programming': ['python', 'sql']}</t>
  </si>
  <si>
    <t>Digiteq Automotive s.r.o.</t>
  </si>
  <si>
    <t>Data engineer for data governance + API</t>
  </si>
  <si>
    <t>['python', 'sql', 'java', 'groovy', 'aws', 'redshift', 'spring', 'spark']</t>
  </si>
  <si>
    <t>{'cloud': ['aws', 'redshift'], 'libraries': ['spring', 'spark'], 'programming': ['python', 'sql', 'java', 'groovy']}</t>
  </si>
  <si>
    <t>Product Data Scientist/ Education Data Insights - Competitive Pay</t>
  </si>
  <si>
    <t>Data Engineer, Operations Data - Alta Petens</t>
  </si>
  <si>
    <t>['assembly', 'r', 'python', 'scala', 'sql', 'azure']</t>
  </si>
  <si>
    <t>{'cloud': ['azure'], 'programming': ['assembly', 'r', 'python', 'scala', 'sql']}</t>
  </si>
  <si>
    <t>DHI Mortgage</t>
  </si>
  <si>
    <t>Data Architect Senior/Lead</t>
  </si>
  <si>
    <t>Grupoexpro</t>
  </si>
  <si>
    <t>['python', 'sql', 'sql server', 'postgresql', 'power bi']</t>
  </si>
  <si>
    <t>{'analyst_tools': ['power bi'], 'databases': ['sql server', 'postgresql'], 'programming': ['python', 'sql']}</t>
  </si>
  <si>
    <t>['sql', 'nosql', 'python', 'java', 'c++', 'aws', 'azure', 'hadoop', 'spark', 'kafka', 'airflow', 'pytorch', 'tensorflow', 'keras', 'flask', 'flow', 'github']</t>
  </si>
  <si>
    <t>{'cloud': ['aws', 'azure'], 'libraries': ['hadoop', 'spark', 'kafka', 'airflow', 'pytorch', 'tensorflow', 'keras'], 'other': ['flow', 'github'], 'programming': ['sql', 'nosql', 'python', 'java', 'c++'], 'webframeworks': ['flask']}</t>
  </si>
  <si>
    <t>['sql', 'sql server', 'azure', 'aws', 'gcp', 'oracle', 'spark', 'power bi']</t>
  </si>
  <si>
    <t>{'analyst_tools': ['power bi'], 'cloud': ['azure', 'aws', 'gcp', 'oracle'], 'databases': ['sql server'], 'libraries': ['spark'], 'programming': ['sql']}</t>
  </si>
  <si>
    <t>Coldwater Creek</t>
  </si>
  <si>
    <t>['sql', 'azure', 'power bi', 'tableau', 'qlik', 'dax', 'excel']</t>
  </si>
  <si>
    <t>{'analyst_tools': ['power bi', 'tableau', 'qlik', 'dax', 'excel'], 'cloud': ['azure'], 'programming': ['sql']}</t>
  </si>
  <si>
    <t>academy per data analyst</t>
  </si>
  <si>
    <t>Humangest S.p.A.</t>
  </si>
  <si>
    <t>['sql', 'python', 'r', 'java', 'aws', 'snowflake', 'airflow', 'spark', 'looker', 'tableau']</t>
  </si>
  <si>
    <t>{'analyst_tools': ['looker', 'tableau'], 'cloud': ['aws', 'snowflake'], 'libraries': ['airflow', 'spark'], 'programming': ['sql', 'python', 'r', 'java']}</t>
  </si>
  <si>
    <t>['python', 'sql', 'c#', 'javascript', 'powershell', 'postgresql', 'aws', 'airflow', 'linux', 'excel']</t>
  </si>
  <si>
    <t>{'analyst_tools': ['excel'], 'cloud': ['aws'], 'databases': ['postgresql'], 'libraries': ['airflow'], 'os': ['linux'], 'programming': ['python', 'sql', 'c#', 'javascript', 'powershell']}</t>
  </si>
  <si>
    <t>Munro Footwear Group</t>
  </si>
  <si>
    <t>['sql', 'javascript', 'sql server', 'oracle', 'sap', 'tableau', 'excel']</t>
  </si>
  <si>
    <t>{'analyst_tools': ['sap', 'tableau', 'excel'], 'cloud': ['oracle'], 'databases': ['sql server'], 'programming': ['sql', 'javascript']}</t>
  </si>
  <si>
    <t>Data Analyst til YouSee Entertainment</t>
  </si>
  <si>
    <t>['python', 'r', 'sql', 'numpy', 'pandas', 'scikit-learn', 'tensorflow', 'pytorch', 'matplotlib', 'hadoop', 'spark', 'tableau', 'power bi']</t>
  </si>
  <si>
    <t>{'analyst_tools': ['tableau', 'power bi'], 'libraries': ['numpy', 'pandas', 'scikit-learn', 'tensorflow', 'pytorch', 'matplotlib', 'hadoop', 'spark'], 'programming': ['python', 'r', 'sql']}</t>
  </si>
  <si>
    <t>Data Analyst - Student Health - Full Time 8 Hour Days (Non-Exempt...</t>
  </si>
  <si>
    <t>['sql', 'sas', 'sas', 'word', 'excel', 'powerpoint', 'spss']</t>
  </si>
  <si>
    <t>{'analyst_tools': ['sas', 'word', 'excel', 'powerpoint', 'spss'], 'programming': ['sql', 'sas']}</t>
  </si>
  <si>
    <t>Sr. Data Analyst (Legal/IBIQ). Job in El Segundo My Valley Jobs Today</t>
  </si>
  <si>
    <t>Jr. Data Analyst C10</t>
  </si>
  <si>
    <t>['sql', 'sas', 'sas', 'spark']</t>
  </si>
  <si>
    <t>{'analyst_tools': ['sas'], 'libraries': ['spark'], 'programming': ['sql', 'sas']}</t>
  </si>
  <si>
    <t>['sql', 'sql server', 'azure', 'snowflake', 'tableau', 'power bi']</t>
  </si>
  <si>
    <t>{'analyst_tools': ['tableau', 'power bi'], 'cloud': ['azure', 'snowflake'], 'databases': ['sql server'], 'programming': ['sql']}</t>
  </si>
  <si>
    <t>IG Wealth Management</t>
  </si>
  <si>
    <t>['sql', 'python', 'azure', 'tableau', 'power bi', 'excel', 'git']</t>
  </si>
  <si>
    <t>{'analyst_tools': ['tableau', 'power bi', 'excel'], 'cloud': ['azure'], 'other': ['git'], 'programming': ['sql', 'python']}</t>
  </si>
  <si>
    <t>Junior Business Intelligence (BI) Analyst</t>
  </si>
  <si>
    <t>['sql', 'excel', 'sharepoint', 'power bi', 'flow']</t>
  </si>
  <si>
    <t>{'analyst_tools': ['excel', 'sharepoint', 'power bi'], 'other': ['flow'], 'programming': ['sql']}</t>
  </si>
  <si>
    <t>['r', 'python', 'sql', 'aws', 'hadoop']</t>
  </si>
  <si>
    <t>{'cloud': ['aws'], 'libraries': ['hadoop'], 'programming': ['r', 'python', 'sql']}</t>
  </si>
  <si>
    <t>Safety Data Analyst Nurse</t>
  </si>
  <si>
    <t>['python', 'r', 'databricks', 'pandas', 'scikit-learn', 'matplotlib']</t>
  </si>
  <si>
    <t>{'cloud': ['databricks'], 'libraries': ['pandas', 'scikit-learn', 'matplotlib'], 'programming': ['python', 'r']}</t>
  </si>
  <si>
    <t>Codeworks, L.L.C.</t>
  </si>
  <si>
    <t>['python', 'sql', 'java', 'snowflake', 'aws', 'word']</t>
  </si>
  <si>
    <t>{'analyst_tools': ['word'], 'cloud': ['snowflake', 'aws'], 'programming': ['python', 'sql', 'java']}</t>
  </si>
  <si>
    <t>Astronomer</t>
  </si>
  <si>
    <t>['python', 'databricks', 'snowflake', 'aws', 'azure', 'airflow', 'docker', 'kubernetes', 'slack']</t>
  </si>
  <si>
    <t>{'cloud': ['databricks', 'snowflake', 'aws', 'azure'], 'libraries': ['airflow'], 'other': ['docker', 'kubernetes'], 'programming': ['python'], 'sync': ['slack']}</t>
  </si>
  <si>
    <t>['sql', 'azure', 'aws', 'ssrs', 'power bi', 'dax', 'ssis']</t>
  </si>
  <si>
    <t>{'analyst_tools': ['ssrs', 'power bi', 'dax', 'ssis'], 'cloud': ['azure', 'aws'], 'programming': ['sql']}</t>
  </si>
  <si>
    <t>Senior Global HR People Analytics Specialist</t>
  </si>
  <si>
    <t>['sas', 'sas', 'r', 'python', 'excel', 'tableau']</t>
  </si>
  <si>
    <t>{'analyst_tools': ['sas', 'excel', 'tableau'], 'programming': ['sas', 'r', 'python']}</t>
  </si>
  <si>
    <t>Senior Data Scientist ($5k Sign-on Bonus) Jobs</t>
  </si>
  <si>
    <t>['c#', 'c++', 'python', 'r', 'perl', 'sql', 'sas', 'sas', 'oracle', 'azure', 'hadoop', 'windows', 'power bi', 'tableau', 'cognos']</t>
  </si>
  <si>
    <t>{'analyst_tools': ['sas', 'power bi', 'tableau', 'cognos'], 'cloud': ['oracle', 'azure'], 'libraries': ['hadoop'], 'os': ['windows'], 'programming': ['c#', 'c++', 'python', 'r', 'perl', 'sql', 'sas']}</t>
  </si>
  <si>
    <t>['python', 'sql', 'nosql', 'databricks', 'aws', 'snowflake', 'azure', 'pyspark', 'airflow', 'spark', 'gdpr', 'kubernetes']</t>
  </si>
  <si>
    <t>{'cloud': ['databricks', 'aws', 'snowflake', 'azure'], 'libraries': ['pyspark', 'airflow', 'spark', 'gdpr'], 'other': ['kubernetes'], 'programming': ['python', 'sql', 'nosql']}</t>
  </si>
  <si>
    <t>Technical Support Engineer – Mobile Data Network Panama</t>
  </si>
  <si>
    <t>Technical Product Owner – Quality Data Products</t>
  </si>
  <si>
    <t>['sql', 'python', 'go', 'aws', 'gcp', 'azure']</t>
  </si>
  <si>
    <t>{'cloud': ['aws', 'gcp', 'azure'], 'programming': ['sql', 'python', 'go']}</t>
  </si>
  <si>
    <t>Senior AI/ML Data Scientist</t>
  </si>
  <si>
    <t>['python', 'sql', 't-sql', 'mysql', 'azure', 'jupyter', 'power bi']</t>
  </si>
  <si>
    <t>{'analyst_tools': ['power bi'], 'cloud': ['azure'], 'databases': ['mysql'], 'libraries': ['jupyter'], 'programming': ['python', 'sql', 't-sql']}</t>
  </si>
  <si>
    <t>Data Engineer (SMB) ETL frameworks &amp; tools</t>
  </si>
  <si>
    <t>['sql', 'python', 'java', 'shell', 'mysql', 'bigquery', 'aws', 'azure', 'gcp', 'kafka', 'spark', 'excel', 'tableau', 'power bi', 'terraform']</t>
  </si>
  <si>
    <t>{'analyst_tools': ['excel', 'tableau', 'power bi'], 'cloud': ['bigquery', 'aws', 'azure', 'gcp'], 'databases': ['mysql'], 'libraries': ['kafka', 'spark'], 'other': ['terraform'], 'programming': ['sql', 'python', 'java', 'shell']}</t>
  </si>
  <si>
    <t>HR Data and System Analyst</t>
  </si>
  <si>
    <t>Lead AI/ML Engineer</t>
  </si>
  <si>
    <t>Data Scientist III | Sunnyvale/Bellevue</t>
  </si>
  <si>
    <t>Senior Data Analyst Billing &amp; Revenue (m/w/d) in Köln</t>
  </si>
  <si>
    <t>Kerpen, Germany</t>
  </si>
  <si>
    <t>Junior Data Engineer - Marketing Technology</t>
  </si>
  <si>
    <t>Jobstreet Philippines</t>
  </si>
  <si>
    <t>Capfi</t>
  </si>
  <si>
    <t>AWS Cloud Data Engineer, Team Lead</t>
  </si>
  <si>
    <t>Limelight Software</t>
  </si>
  <si>
    <t>['aws', 'redshift', 'gcp', 'airflow', 'linux', 'windows', 'jira']</t>
  </si>
  <si>
    <t>{'async': ['jira'], 'cloud': ['aws', 'redshift', 'gcp'], 'libraries': ['airflow'], 'os': ['linux', 'windows']}</t>
  </si>
  <si>
    <t>Data Engineer / Data Analyst Intern - Summer 2023</t>
  </si>
  <si>
    <t>['sql', 'r', 'aws', 'redshift', 'spark', 'linux', 'tableau']</t>
  </si>
  <si>
    <t>{'analyst_tools': ['tableau'], 'cloud': ['aws', 'redshift'], 'libraries': ['spark'], 'os': ['linux'], 'programming': ['sql', 'r']}</t>
  </si>
  <si>
    <t>Data Engineer with Snowflake EXP</t>
  </si>
  <si>
    <t>Siri Infosolutions Inc</t>
  </si>
  <si>
    <t>Data Engineer @ Photon Energy Group</t>
  </si>
  <si>
    <t>Photon Energy Group</t>
  </si>
  <si>
    <t>['snowflake', 'aws', 'azure', 'airflow', 'spark', 'kafka']</t>
  </si>
  <si>
    <t>{'cloud': ['snowflake', 'aws', 'azure'], 'libraries': ['airflow', 'spark', 'kafka']}</t>
  </si>
  <si>
    <t>CORE (Community Organized Relief Effort)</t>
  </si>
  <si>
    <t>['word', 'excel', 'sharepoint', 'spss']</t>
  </si>
  <si>
    <t>{'analyst_tools': ['word', 'excel', 'sharepoint', 'spss']}</t>
  </si>
  <si>
    <t>Helix Tech-IT Solutions</t>
  </si>
  <si>
    <t>VamosVentures</t>
  </si>
  <si>
    <t>['sql', 'python', 'snowflake', 'airflow', 'looker', 'tableau']</t>
  </si>
  <si>
    <t>{'analyst_tools': ['looker', 'tableau'], 'cloud': ['snowflake'], 'libraries': ['airflow'], 'programming': ['sql', 'python']}</t>
  </si>
  <si>
    <t>Data Scientist IV/Blast Modeling Engineer</t>
  </si>
  <si>
    <t>Senior Data Engineer - Data Quality / Governance</t>
  </si>
  <si>
    <t>['scala', 'python', 'sql', 'databricks', 'spark', 'kafka', 'jupyter', 'airflow', 'tableau']</t>
  </si>
  <si>
    <t>{'analyst_tools': ['tableau'], 'cloud': ['databricks'], 'libraries': ['spark', 'kafka', 'jupyter', 'airflow'], 'programming': ['scala', 'python', 'sql']}</t>
  </si>
  <si>
    <t>May Mobility</t>
  </si>
  <si>
    <t>['go', 'c++', 'python', 'java', 'cassandra', 'kafka', 'spark', 'jenkins', 'gitlab', 'docker', 'kubernetes', 'terraform']</t>
  </si>
  <si>
    <t>{'databases': ['cassandra'], 'libraries': ['kafka', 'spark'], 'other': ['jenkins', 'gitlab', 'docker', 'kubernetes', 'terraform'], 'programming': ['go', 'c++', 'python', 'java']}</t>
  </si>
  <si>
    <t>Work From Home - Data Analyst</t>
  </si>
  <si>
    <t>Options Near Me</t>
  </si>
  <si>
    <t>FULLY REMOTE - Principal Cloud Data Engineer Jobs</t>
  </si>
  <si>
    <t>Noblr - Data Engineer Senior(AWS)</t>
  </si>
  <si>
    <t>['sql', 'aws', 'phoenix']</t>
  </si>
  <si>
    <t>{'cloud': ['aws'], 'programming': ['sql'], 'webframeworks': ['phoenix']}</t>
  </si>
  <si>
    <t>Lead Full Stack Data Engineer</t>
  </si>
  <si>
    <t>['nosql', 'sql', 'python', 'r', 'snowflake', 'azure', 'aws', 'git']</t>
  </si>
  <si>
    <t>{'cloud': ['snowflake', 'azure', 'aws'], 'other': ['git'], 'programming': ['nosql', 'sql', 'python', 'r']}</t>
  </si>
  <si>
    <t>['sql', 'azure', 'databricks', 'snowflake', 'airflow', 'github', 'confluence', 'jira']</t>
  </si>
  <si>
    <t>{'async': ['confluence', 'jira'], 'cloud': ['azure', 'databricks', 'snowflake'], 'libraries': ['airflow'], 'other': ['github'], 'programming': ['sql']}</t>
  </si>
  <si>
    <t>Wisbech, UK</t>
  </si>
  <si>
    <t>PRINCES</t>
  </si>
  <si>
    <t>Self Esteem Brands, LLC</t>
  </si>
  <si>
    <t>Senior Data Scientist Within Analytics</t>
  </si>
  <si>
    <t>Zanerio Group AB</t>
  </si>
  <si>
    <t>['python', 'r', 'aws', 'azure', 'pytorch', 'pandas', 'docker']</t>
  </si>
  <si>
    <t>{'cloud': ['aws', 'azure'], 'libraries': ['pytorch', 'pandas'], 'other': ['docker'], 'programming': ['python', 'r']}</t>
  </si>
  <si>
    <t>Mechanical Data Analyst - Full-time</t>
  </si>
  <si>
    <t>['sql', 'python', 'html', 'javascript', 'visual basic', 'azure', 'power bi', 'dax', 'excel']</t>
  </si>
  <si>
    <t>{'analyst_tools': ['power bi', 'dax', 'excel'], 'cloud': ['azure'], 'programming': ['sql', 'python', 'html', 'javascript', 'visual basic']}</t>
  </si>
  <si>
    <t>['sql', 'python', 'azure', 'ssis', 'word', 'flow']</t>
  </si>
  <si>
    <t>{'analyst_tools': ['ssis', 'word'], 'cloud': ['azure'], 'other': ['flow'], 'programming': ['sql', 'python']}</t>
  </si>
  <si>
    <t>Schuback Search Associates, Ltd.</t>
  </si>
  <si>
    <t>['sql', 'databricks', 'azure', 'pyspark', 'spark', 'jira']</t>
  </si>
  <si>
    <t>{'async': ['jira'], 'cloud': ['databricks', 'azure'], 'libraries': ['pyspark', 'spark'], 'programming': ['sql']}</t>
  </si>
  <si>
    <t>Data Analyst Cybersecurity @aXite Security Tools, Schiphol ...</t>
  </si>
  <si>
    <t>Sr. Data Visualization Analyst</t>
  </si>
  <si>
    <t>AeroVironment</t>
  </si>
  <si>
    <t>['sql', 'vba', 'oracle', 'sharepoint', 'excel']</t>
  </si>
  <si>
    <t>{'analyst_tools': ['sharepoint', 'excel'], 'cloud': ['oracle'], 'programming': ['sql', 'vba']}</t>
  </si>
  <si>
    <t>Machine Learning Engineer (m|w|x)</t>
  </si>
  <si>
    <t>Manager - Lead Data Engineer - Remote</t>
  </si>
  <si>
    <t>['scala', 'python', 'sql', 'r', 'java', 'azure', 'spark']</t>
  </si>
  <si>
    <t>{'cloud': ['azure'], 'libraries': ['spark'], 'programming': ['scala', 'python', 'sql', 'r', 'java']}</t>
  </si>
  <si>
    <t>Consulting Internship: Data Analysis/Data Engineering  (Summer 2024)</t>
  </si>
  <si>
    <t>Data Engineer - Azure BI (w/m/d)</t>
  </si>
  <si>
    <t>Data &amp; Tech Associate Scientist</t>
  </si>
  <si>
    <t>Lead Market Data Services Analyst</t>
  </si>
  <si>
    <t>Business Intelligence and Analytics Partner/ Data Scientist</t>
  </si>
  <si>
    <t>Mid-America Transplant Services</t>
  </si>
  <si>
    <t>Wave</t>
  </si>
  <si>
    <t>['python', 'sql', 'aws', 'azure', 'gcp', 'redshift', 'kafka', 'excel', 'kubernetes', 'docker', 'terraform']</t>
  </si>
  <si>
    <t>{'analyst_tools': ['excel'], 'cloud': ['aws', 'azure', 'gcp', 'redshift'], 'libraries': ['kafka'], 'other': ['kubernetes', 'docker', 'terraform'], 'programming': ['python', 'sql']}</t>
  </si>
  <si>
    <t>['python', 'r', 'outlook', 'word', 'excel']</t>
  </si>
  <si>
    <t>{'analyst_tools': ['outlook', 'word', 'excel'], 'programming': ['python', 'r']}</t>
  </si>
  <si>
    <t>CDI - Senior scientist F/H</t>
  </si>
  <si>
    <t>Azure Data Engineer Sr</t>
  </si>
  <si>
    <t>Responsable technique Data Engineer</t>
  </si>
  <si>
    <t>['scala', 'java', 'python', 'cassandra', 'gcp', 'aws', 'azure', 'spark', 'hadoop', 'kafka']</t>
  </si>
  <si>
    <t>{'cloud': ['gcp', 'aws', 'azure'], 'databases': ['cassandra'], 'libraries': ['spark', 'hadoop', 'kafka'], 'programming': ['scala', 'java', 'python']}</t>
  </si>
  <si>
    <t>['python', 'sql', 'snowflake', 'aws', 'airflow', 'kafka', 'power bi', 'tableau', 'flow', 'github']</t>
  </si>
  <si>
    <t>{'analyst_tools': ['power bi', 'tableau'], 'cloud': ['snowflake', 'aws'], 'libraries': ['airflow', 'kafka'], 'other': ['flow', 'github'], 'programming': ['python', 'sql']}</t>
  </si>
  <si>
    <t>['python', 'sql', 'gcp', 'bigquery', 'airflow', 'docker', 'kubernetes', 'git']</t>
  </si>
  <si>
    <t>{'cloud': ['gcp', 'bigquery'], 'libraries': ['airflow'], 'other': ['docker', 'kubernetes', 'git'], 'programming': ['python', 'sql']}</t>
  </si>
  <si>
    <t>Data Engineer - USA</t>
  </si>
  <si>
    <t>Rimkus</t>
  </si>
  <si>
    <t>['python', 'sql', 'java', 'go', 'javascript', 'c#', 'sql server', 'azure', 'databricks', 'git']</t>
  </si>
  <si>
    <t>{'cloud': ['azure', 'databricks'], 'databases': ['sql server'], 'other': ['git'], 'programming': ['python', 'sql', 'java', 'go', 'javascript', 'c#']}</t>
  </si>
  <si>
    <t>NextEra Energy, Inc.</t>
  </si>
  <si>
    <t>['aws', 'azure', 'gcp', 'kubernetes', 'docker']</t>
  </si>
  <si>
    <t>{'cloud': ['aws', 'azure', 'gcp'], 'other': ['kubernetes', 'docker']}</t>
  </si>
  <si>
    <t>Senior Data Engineer - Atlanta,GA - Fulltime - Hybrid</t>
  </si>
  <si>
    <t>AWS Data Engineer with Airbyte</t>
  </si>
  <si>
    <t>['python', 'dynamodb', 'aws', 'redshift', 'snowflake', 'azure', 'spark']</t>
  </si>
  <si>
    <t>{'cloud': ['aws', 'redshift', 'snowflake', 'azure'], 'databases': ['dynamodb'], 'libraries': ['spark'], 'programming': ['python']}</t>
  </si>
  <si>
    <t>['python', 'sql', 'c++', 'java', 'aws', 'gcp']</t>
  </si>
  <si>
    <t>{'cloud': ['aws', 'gcp'], 'programming': ['python', 'sql', 'c++', 'java']}</t>
  </si>
  <si>
    <t>['sql', 'f#', 'scala', 'bigquery', 'azure', 'gdpr', 'spark', 'kafka', 'airflow', 'kubernetes']</t>
  </si>
  <si>
    <t>{'cloud': ['bigquery', 'azure'], 'libraries': ['gdpr', 'spark', 'kafka', 'airflow'], 'other': ['kubernetes'], 'programming': ['sql', 'f#', 'scala']}</t>
  </si>
  <si>
    <t>Customer Success Operations Data Analyst - REMOTE</t>
  </si>
  <si>
    <t>Compuware</t>
  </si>
  <si>
    <t>Principal Data Engineer Architect IS REMOTE</t>
  </si>
  <si>
    <t>Montana</t>
  </si>
  <si>
    <t>via Providence Montana Jobs</t>
  </si>
  <si>
    <t>['typescript', 'sql', 'nosql', 'mongodb', 'mongodb', 'postgresql', 'react', 'kubernetes']</t>
  </si>
  <si>
    <t>{'databases': ['mongodb', 'postgresql'], 'libraries': ['react'], 'other': ['kubernetes'], 'programming': ['typescript', 'sql', 'nosql', 'mongodb']}</t>
  </si>
  <si>
    <t>シニアデータエンジニア</t>
  </si>
  <si>
    <t>株式会社エブリー</t>
  </si>
  <si>
    <t>Data Scientist 5 (6368) Jobs</t>
  </si>
  <si>
    <t>Arthur Grand Technologies</t>
  </si>
  <si>
    <t>['gcp', 'bigquery', 'excel', 'sharepoint', 'jira', 'confluence']</t>
  </si>
  <si>
    <t>{'analyst_tools': ['excel', 'sharepoint'], 'async': ['jira', 'confluence'], 'cloud': ['gcp', 'bigquery']}</t>
  </si>
  <si>
    <t>Take Command</t>
  </si>
  <si>
    <t>['sql', 'python', 'java', 'typescript', 'bigquery', 'aurora', 'aws', 'looker', 'git']</t>
  </si>
  <si>
    <t>{'analyst_tools': ['looker'], 'cloud': ['bigquery', 'aurora', 'aws'], 'other': ['git'], 'programming': ['sql', 'python', 'java', 'typescript']}</t>
  </si>
  <si>
    <t>Legal Data Engineer, Legal Data &amp; Business Intelligence</t>
  </si>
  <si>
    <t>['sql', 'vba', 'python', 'postgresql', 'oracle', 'redshift', 'tableau', 'sharepoint', 'excel', 'ms access', 'cognos', 'power bi', 'powerpoint', 'word']</t>
  </si>
  <si>
    <t>{'analyst_tools': ['tableau', 'sharepoint', 'excel', 'ms access', 'cognos', 'power bi', 'powerpoint', 'word'], 'cloud': ['oracle', 'redshift'], 'databases': ['postgresql'], 'programming': ['sql', 'vba', 'python']}</t>
  </si>
  <si>
    <t>Data analyst - controllo di gestione e bilanci</t>
  </si>
  <si>
    <t>ALI SpA</t>
  </si>
  <si>
    <t>Development director for Data</t>
  </si>
  <si>
    <t>Software Engineer Lead - Data Scientist</t>
  </si>
  <si>
    <t>idwall_co</t>
  </si>
  <si>
    <t>['python', 'databricks', 'pandas', 'numpy', 'scikit-learn', 'keras', 'tensorflow']</t>
  </si>
  <si>
    <t>{'cloud': ['databricks'], 'libraries': ['pandas', 'numpy', 'scikit-learn', 'keras', 'tensorflow'], 'programming': ['python']}</t>
  </si>
  <si>
    <t>['sql', 'postgresql', 'azure', 'kafka', 'hadoop', 'spark']</t>
  </si>
  <si>
    <t>{'cloud': ['azure'], 'databases': ['postgresql'], 'libraries': ['kafka', 'hadoop', 'spark'], 'programming': ['sql']}</t>
  </si>
  <si>
    <t>Data Engineer F/M/X</t>
  </si>
  <si>
    <t>['python', 'java', 'sql', 'scala', 'bigquery', 'gcp', 'airflow', 'pyspark', 'hadoop']</t>
  </si>
  <si>
    <t>{'cloud': ['bigquery', 'gcp'], 'libraries': ['airflow', 'pyspark', 'hadoop'], 'programming': ['python', 'java', 'sql', 'scala']}</t>
  </si>
  <si>
    <t>['sql', 'python', 'r', 'sql server', 'azure', 'aws', 'gcp']</t>
  </si>
  <si>
    <t>{'cloud': ['azure', 'aws', 'gcp'], 'databases': ['sql server'], 'programming': ['sql', 'python', 'r']}</t>
  </si>
  <si>
    <t>Technical Data Engineer Confirmed F/H</t>
  </si>
  <si>
    <t>Data Scientist- Application developer</t>
  </si>
  <si>
    <t>SOFTWARE ENGINEER II</t>
  </si>
  <si>
    <t>Park National Corporation</t>
  </si>
  <si>
    <t>['sql', 'sql server', 'oracle', 'snowflake', 'ssis', 'tableau', 'cognos', 'ssrs']</t>
  </si>
  <si>
    <t>{'analyst_tools': ['ssis', 'tableau', 'cognos', 'ssrs'], 'cloud': ['oracle', 'snowflake'], 'databases': ['sql server'], 'programming': ['sql']}</t>
  </si>
  <si>
    <t>['python', 'aws', 'oracle', 'snowflake']</t>
  </si>
  <si>
    <t>{'cloud': ['aws', 'oracle', 'snowflake'], 'programming': ['python']}</t>
  </si>
  <si>
    <t>LAO Service Center Intern</t>
  </si>
  <si>
    <t>Sr Data Analyst (BigData / BI )</t>
  </si>
  <si>
    <t>['sql', 'java', 'nosql', 'db2', 'hadoop', 'spark', 'kafka', 'unix']</t>
  </si>
  <si>
    <t>{'databases': ['db2'], 'libraries': ['hadoop', 'spark', 'kafka'], 'os': ['unix'], 'programming': ['sql', 'java', 'nosql']}</t>
  </si>
  <si>
    <t>Monroeville, PA</t>
  </si>
  <si>
    <t>Bechtel Plant Machinery, Inc.</t>
  </si>
  <si>
    <t>Operations Finance Data Analyst (Hybrid)</t>
  </si>
  <si>
    <t>HLB Hessische Landesbahn GmbH</t>
  </si>
  <si>
    <t>['vmware', 'linux', 'windows', 'ansible', 'github']</t>
  </si>
  <si>
    <t>{'cloud': ['vmware'], 'os': ['linux', 'windows'], 'other': ['ansible', 'github']}</t>
  </si>
  <si>
    <t>Medior Data Engineer | Groningen | Goed maandsalaris | Hoogeveen</t>
  </si>
  <si>
    <t>['sas', 'sas', 'shell']</t>
  </si>
  <si>
    <t>{'analyst_tools': ['sas'], 'programming': ['sas', 'shell']}</t>
  </si>
  <si>
    <t>Junior Data Scientist for Energy Asset Optimisation</t>
  </si>
  <si>
    <t>OKTO GRID</t>
  </si>
  <si>
    <t>C++ Senior Engineer</t>
  </si>
  <si>
    <t>Appliscale</t>
  </si>
  <si>
    <t>['c#', 'go', 'c++', 'java', 'python', 'erlang', 'aws', 'azure', 'react', 'angular', 'vue', 'node.js', 'unity', 'unreal', 'slack']</t>
  </si>
  <si>
    <t>{'cloud': ['aws', 'azure'], 'libraries': ['react'], 'other': ['unity', 'unreal'], 'programming': ['c#', 'go', 'c++', 'java', 'python', 'erlang'], 'sync': ['slack'], 'webframeworks': ['angular', 'vue', 'node.js']}</t>
  </si>
  <si>
    <t>Claims Customer Experience (CX) Lead Data Analyst</t>
  </si>
  <si>
    <t>Tally</t>
  </si>
  <si>
    <t>['sql', 'scala', 'python', 'aws', 'redshift', 'airflow', 'spark', 'kafka', 'word']</t>
  </si>
  <si>
    <t>{'analyst_tools': ['word'], 'cloud': ['aws', 'redshift'], 'libraries': ['airflow', 'spark', 'kafka'], 'programming': ['sql', 'scala', 'python']}</t>
  </si>
  <si>
    <t>['sql', 'postgresql', 'oracle', 'aws', 'docker', 'atlassian', 'jira', 'confluence']</t>
  </si>
  <si>
    <t>{'async': ['jira', 'confluence'], 'cloud': ['oracle', 'aws'], 'databases': ['postgresql'], 'other': ['docker', 'atlassian'], 'programming': ['sql']}</t>
  </si>
  <si>
    <t>['sql', 'python', 'azure', 'spark', 'linux']</t>
  </si>
  <si>
    <t>{'cloud': ['azure'], 'libraries': ['spark'], 'os': ['linux'], 'programming': ['sql', 'python']}</t>
  </si>
  <si>
    <t>Kelly Services - Teacher</t>
  </si>
  <si>
    <t>Data Engineer ITDI</t>
  </si>
  <si>
    <t>AWS data engineer/Salesforce</t>
  </si>
  <si>
    <t>Harrisburg, NC</t>
  </si>
  <si>
    <t>XPEL</t>
  </si>
  <si>
    <t>['sql', 'python', 'r', 'java', 'c++', 'aws', 'azure', 'power bi', 'excel']</t>
  </si>
  <si>
    <t>{'analyst_tools': ['power bi', 'excel'], 'cloud': ['aws', 'azure'], 'programming': ['sql', 'python', 'r', 'java', 'c++']}</t>
  </si>
  <si>
    <t>['sql', 'power bi', 'tableau', 'sap', 'excel', 'spreadsheet', 'powerpoint', 'sharepoint', 'flow']</t>
  </si>
  <si>
    <t>{'analyst_tools': ['power bi', 'tableau', 'sap', 'excel', 'spreadsheet', 'powerpoint', 'sharepoint'], 'other': ['flow'], 'programming': ['sql']}</t>
  </si>
  <si>
    <t>['azure', 'gcp', 'aws', 'spark', 'kafka', 'spring', 'hadoop', 'linux', 'windows', 'unix', 'kubernetes']</t>
  </si>
  <si>
    <t>{'cloud': ['azure', 'gcp', 'aws'], 'libraries': ['spark', 'kafka', 'spring', 'hadoop'], 'os': ['linux', 'windows', 'unix'], 'other': ['kubernetes']}</t>
  </si>
  <si>
    <t>AECOM Energy</t>
  </si>
  <si>
    <t>Digitive LLC</t>
  </si>
  <si>
    <t>['scala', 'sql', 'python', 'nosql', 'cassandra', 'dynamodb', 'databricks', 'azure', 'snowflake', 'kafka', 'spark', 'airflow']</t>
  </si>
  <si>
    <t>{'cloud': ['databricks', 'azure', 'snowflake'], 'databases': ['cassandra', 'dynamodb'], 'libraries': ['kafka', 'spark', 'airflow'], 'programming': ['scala', 'sql', 'python', 'nosql']}</t>
  </si>
  <si>
    <t>Data Engineer - Hiring Immediately | (IKO-964)</t>
  </si>
  <si>
    <t>Supply Ontario</t>
  </si>
  <si>
    <t>['sql', 'c#', 'windows', 'linux', 'zoom']</t>
  </si>
  <si>
    <t>{'os': ['windows', 'linux'], 'programming': ['sql', 'c#'], 'sync': ['zoom']}</t>
  </si>
  <si>
    <t>Lead Data Engineer- Emerging AI Tech Team</t>
  </si>
  <si>
    <t>Data Modeling/Data Engineer</t>
  </si>
  <si>
    <t>Infotech Spectrum Inc,</t>
  </si>
  <si>
    <t>['go', 'sql', 'python', 'sql server', 'azure', 'excel', 'power bi', 'flow']</t>
  </si>
  <si>
    <t>{'analyst_tools': ['excel', 'power bi'], 'cloud': ['azure'], 'databases': ['sql server'], 'other': ['flow'], 'programming': ['go', 'sql', 'python']}</t>
  </si>
  <si>
    <t>Data Scientist DSC2</t>
  </si>
  <si>
    <t>Point Blank Technologies</t>
  </si>
  <si>
    <t>[BEN-503] | Data Scientist Senior - Hiring Immediately</t>
  </si>
  <si>
    <t>Bioinformatics Analyst (oncology space, TCGA, COSMIC, SAS...</t>
  </si>
  <si>
    <t>['sas', 'sas', 'sql', 'azure', 'sap', 'github', 'docker']</t>
  </si>
  <si>
    <t>{'analyst_tools': ['sas', 'sap'], 'cloud': ['azure'], 'other': ['github', 'docker'], 'programming': ['sas', 'sql']}</t>
  </si>
  <si>
    <t>Senior Data Analyst GTM</t>
  </si>
  <si>
    <t>['sql', 'python', 'r', 'jira', 'zoom']</t>
  </si>
  <si>
    <t>{'async': ['jira'], 'programming': ['sql', 'python', 'r'], 'sync': ['zoom']}</t>
  </si>
  <si>
    <t>['nosql', 'aws', 'hadoop', 'spark', 'tableau', 'yarn']</t>
  </si>
  <si>
    <t>{'analyst_tools': ['tableau'], 'cloud': ['aws'], 'libraries': ['hadoop', 'spark'], 'other': ['yarn'], 'programming': ['nosql']}</t>
  </si>
  <si>
    <t>Grupo Asys</t>
  </si>
  <si>
    <t>Take2 Consulting, LLC</t>
  </si>
  <si>
    <t>['python', 'shell', 'sql', 'vmware', 'linux', 'splunk', 'git', 'jenkins', 'ansible', 'docker']</t>
  </si>
  <si>
    <t>{'analyst_tools': ['splunk'], 'cloud': ['vmware'], 'os': ['linux'], 'other': ['git', 'jenkins', 'ansible', 'docker'], 'programming': ['python', 'shell', 'sql']}</t>
  </si>
  <si>
    <t>Stage - Data Analyst - F/H - Janvier 2024</t>
  </si>
  <si>
    <t>Delaware City, DE</t>
  </si>
  <si>
    <t>Infinity, a Stamford Technology Company</t>
  </si>
  <si>
    <t>CTH /Direct opportunity for Data Engineers in Irving, TX with 2-3...</t>
  </si>
  <si>
    <t>['sql', 'python', 'javascript', 'java', 'azure', 'selenium', 'spark', 'windows', 'excel', 'jira']</t>
  </si>
  <si>
    <t>{'analyst_tools': ['excel'], 'async': ['jira'], 'cloud': ['azure'], 'libraries': ['selenium', 'spark'], 'os': ['windows'], 'programming': ['sql', 'python', 'javascript', 'java']}</t>
  </si>
  <si>
    <t>['sql', 'python', 'db2', 'snowflake', 'aws']</t>
  </si>
  <si>
    <t>{'cloud': ['snowflake', 'aws'], 'databases': ['db2'], 'programming': ['sql', 'python']}</t>
  </si>
  <si>
    <t>Inspire People</t>
  </si>
  <si>
    <t>['sql', 'python', 'azure', 'databricks', 'aws', 'git']</t>
  </si>
  <si>
    <t>{'cloud': ['azure', 'databricks', 'aws'], 'other': ['git'], 'programming': ['sql', 'python']}</t>
  </si>
  <si>
    <t>Senior Staff Machine Learning Engineer - Play AI and Data</t>
  </si>
  <si>
    <t>BA utility with SAP Finance</t>
  </si>
  <si>
    <t>['sql', 'python', 'r', 'snowflake', 'redshift', 'bigquery', 'tableau', 'looker', 'excel']</t>
  </si>
  <si>
    <t>{'analyst_tools': ['tableau', 'looker', 'excel'], 'cloud': ['snowflake', 'redshift', 'bigquery'], 'programming': ['sql', 'python', 'r']}</t>
  </si>
  <si>
    <t>INTERN: Data scientist_XBC</t>
  </si>
  <si>
    <t>Senior Data Scientist /Análisis de riesgos</t>
  </si>
  <si>
    <t>['sql', 'alteryx', 'tableau', 'sap']</t>
  </si>
  <si>
    <t>{'analyst_tools': ['alteryx', 'tableau', 'sap'], 'programming': ['sql']}</t>
  </si>
  <si>
    <t>['r', 'python', 'matlab', 'powerpoint']</t>
  </si>
  <si>
    <t>{'analyst_tools': ['powerpoint'], 'programming': ['r', 'python', 'matlab']}</t>
  </si>
  <si>
    <t>Reporting Analyst - San Juan, PR</t>
  </si>
  <si>
    <t>Forus</t>
  </si>
  <si>
    <t>Junior Data Scientist (m/f/x)</t>
  </si>
  <si>
    <t>AVP Senior Data Analyst</t>
  </si>
  <si>
    <t>Hickory Creek, TX</t>
  </si>
  <si>
    <t>Director, Data Science, eCommerce Consumer</t>
  </si>
  <si>
    <t>Performance Data Analyst (m/w/d)</t>
  </si>
  <si>
    <t>Sr Consultant Financial Data Analyst</t>
  </si>
  <si>
    <t>Synergetics - A Worldwide Resource For Business Problem Solving</t>
  </si>
  <si>
    <t>['sql', 'python', 'r', 'scala', 'javascript', 'aws', 'flow']</t>
  </si>
  <si>
    <t>{'cloud': ['aws'], 'other': ['flow'], 'programming': ['sql', 'python', 'r', 'scala', 'javascript']}</t>
  </si>
  <si>
    <t>['python', 'r', 'databricks', 'power bi', 'excel', 'outlook']</t>
  </si>
  <si>
    <t>{'analyst_tools': ['power bi', 'excel', 'outlook'], 'cloud': ['databricks'], 'programming': ['python', 'r']}</t>
  </si>
  <si>
    <t>Senior Data Engineer (12+ years exp)</t>
  </si>
  <si>
    <t>['python', 'java', 'sql', 'scala', 'azure', 'gcp', 'spark', 'pyspark']</t>
  </si>
  <si>
    <t>{'cloud': ['azure', 'gcp'], 'libraries': ['spark', 'pyspark'], 'programming': ['python', 'java', 'sql', 'scala']}</t>
  </si>
  <si>
    <t>Deputy/assistant Director, Data Scientist</t>
  </si>
  <si>
    <t>Hull Performance Analyst</t>
  </si>
  <si>
    <t>['c#', 'java', 'python', 'sql']</t>
  </si>
  <si>
    <t>{'programming': ['c#', 'java', 'python', 'sql']}</t>
  </si>
  <si>
    <t>Healthcare Data Scientist - Analytics</t>
  </si>
  <si>
    <t>Manager, Analytics (Chicago/Hybrid)</t>
  </si>
  <si>
    <t>['sql', 'sql server', 'tableau', 'excel', 'word']</t>
  </si>
  <si>
    <t>{'analyst_tools': ['tableau', 'excel', 'word'], 'databases': ['sql server'], 'programming': ['sql']}</t>
  </si>
  <si>
    <t>['shell', 'python', 'sql', 'aws', 'snowflake', 'airflow', 'selenium', 'github']</t>
  </si>
  <si>
    <t>{'cloud': ['aws', 'snowflake'], 'libraries': ['airflow', 'selenium'], 'other': ['github'], 'programming': ['shell', 'python', 'sql']}</t>
  </si>
  <si>
    <t>Senior Manager, Data Analytics - Internal Audit</t>
  </si>
  <si>
    <t>['sql', 't-sql', 'sql server', 'oracle', 'ssis', 'ssrs', 'power bi', 'tableau', 'flow']</t>
  </si>
  <si>
    <t>{'analyst_tools': ['ssis', 'ssrs', 'power bi', 'tableau'], 'cloud': ['oracle'], 'databases': ['sql server'], 'other': ['flow'], 'programming': ['sql', 't-sql']}</t>
  </si>
  <si>
    <t>['python', 'sql', 'sql server', 'databricks', 'azure', 'oracle', 'pyspark', 'spark', 'kafka', 'flask', 'git', 'svn']</t>
  </si>
  <si>
    <t>{'cloud': ['databricks', 'azure', 'oracle'], 'databases': ['sql server'], 'libraries': ['pyspark', 'spark', 'kafka'], 'other': ['git', 'svn'], 'programming': ['python', 'sql'], 'webframeworks': ['flask']}</t>
  </si>
  <si>
    <t>['java', 'javascript', 'python', 'linux', 'docker', 'git', 'jira', 'confluence']</t>
  </si>
  <si>
    <t>{'async': ['jira', 'confluence'], 'os': ['linux'], 'other': ['docker', 'git'], 'programming': ['java', 'javascript', 'python']}</t>
  </si>
  <si>
    <t>Data Engineer  AWS</t>
  </si>
  <si>
    <t>Business Data Analyst - Credit</t>
  </si>
  <si>
    <t>Data Analyst Operations. Job in Schiphol Allied-IT Jobs</t>
  </si>
  <si>
    <t>Manager, Analytics Engineer - Biopharma</t>
  </si>
  <si>
    <t>Analytics Engineer (Remote / Flexible)</t>
  </si>
  <si>
    <t>['sql', 'mongodb', 'mongodb', 'python', 'azure', 'bigquery', 'databricks', 'spark']</t>
  </si>
  <si>
    <t>{'cloud': ['azure', 'bigquery', 'databricks'], 'databases': ['mongodb'], 'libraries': ['spark'], 'programming': ['sql', 'mongodb', 'python']}</t>
  </si>
  <si>
    <t>['python', 'r', 'sql', 'snowflake', 'bigquery', 'qlik', 'tableau']</t>
  </si>
  <si>
    <t>{'analyst_tools': ['qlik', 'tableau'], 'cloud': ['snowflake', 'bigquery'], 'programming': ['python', 'r', 'sql']}</t>
  </si>
  <si>
    <t>['sql', 'matlab', 'r', 'sas', 'sas', 'python', 'looker', 'tableau']</t>
  </si>
  <si>
    <t>{'analyst_tools': ['sas', 'looker', 'tableau'], 'programming': ['sql', 'matlab', 'r', 'sas', 'python']}</t>
  </si>
  <si>
    <t>['python', 'r', 'java', 'sql', 'azure', 'aws', 'snowflake', 'hadoop', 'kafka', 'spark']</t>
  </si>
  <si>
    <t>{'cloud': ['azure', 'aws', 'snowflake'], 'libraries': ['hadoop', 'kafka', 'spark'], 'programming': ['python', 'r', 'java', 'sql']}</t>
  </si>
  <si>
    <t>Junior Data Analyst / Engineer / Scientist</t>
  </si>
  <si>
    <t>alcemy GmbH</t>
  </si>
  <si>
    <t>['python', 'sql', 'postgresql', 'aws', 'pandas', 'numpy', 'scikit-learn', 'fastapi', 'linux', 'kubernetes', 'git', 'terraform', 'gitlab', 'slack']</t>
  </si>
  <si>
    <t>{'cloud': ['aws'], 'databases': ['postgresql'], 'libraries': ['pandas', 'numpy', 'scikit-learn'], 'os': ['linux'], 'other': ['kubernetes', 'git', 'terraform', 'gitlab'], 'programming': ['python', 'sql'], 'sync': ['slack'], 'webframeworks': ['fastapi']}</t>
  </si>
  <si>
    <t>['python', 'rust', 'sql', 'mysql', 'dynamodb', 'databricks', 'snowflake']</t>
  </si>
  <si>
    <t>{'cloud': ['databricks', 'snowflake'], 'databases': ['mysql', 'dynamodb'], 'programming': ['python', 'rust', 'sql']}</t>
  </si>
  <si>
    <t>['sql', 'snowflake', 'excel', 'power bi']</t>
  </si>
  <si>
    <t>{'analyst_tools': ['excel', 'power bi'], 'cloud': ['snowflake'], 'programming': ['sql']}</t>
  </si>
  <si>
    <t>['aws', 'spreadsheet']</t>
  </si>
  <si>
    <t>{'analyst_tools': ['spreadsheet'], 'cloud': ['aws']}</t>
  </si>
  <si>
    <t>Data Science Platform Consultant</t>
  </si>
  <si>
    <t>['python', 'r', 'shell', 'jupyter', 'linux', 'ubuntu', 'unix']</t>
  </si>
  <si>
    <t>{'libraries': ['jupyter'], 'os': ['linux', 'ubuntu', 'unix'], 'programming': ['python', 'r', 'shell']}</t>
  </si>
  <si>
    <t>['sas', 'sas', 'sql', 'r', 'python', 'tableau', 'excel', 'power bi']</t>
  </si>
  <si>
    <t>{'analyst_tools': ['sas', 'tableau', 'excel', 'power bi'], 'programming': ['sas', 'sql', 'r', 'python']}</t>
  </si>
  <si>
    <t>['python', 'sql', 'shell', 'nosql', 'aws', 'databricks', 'pyspark', 'hadoop', 'spark', 'tableau', 'terraform']</t>
  </si>
  <si>
    <t>{'analyst_tools': ['tableau'], 'cloud': ['aws', 'databricks'], 'libraries': ['pyspark', 'hadoop', 'spark'], 'other': ['terraform'], 'programming': ['python', 'sql', 'shell', 'nosql']}</t>
  </si>
  <si>
    <t>Data Analyst @ SoundCampaign</t>
  </si>
  <si>
    <t>SoundCampaign</t>
  </si>
  <si>
    <t>['html', 'javascript', 'css', 'sql', 'mysql', 'bigquery', 'sheets']</t>
  </si>
  <si>
    <t>{'analyst_tools': ['sheets'], 'cloud': ['bigquery'], 'databases': ['mysql'], 'programming': ['html', 'javascript', 'css', 'sql']}</t>
  </si>
  <si>
    <t>Data Scientist (6+ years)</t>
  </si>
  <si>
    <t>['python', 'nosql', 'mongodb', 'mongodb', 'linux']</t>
  </si>
  <si>
    <t>{'databases': ['mongodb'], 'os': ['linux'], 'programming': ['python', 'nosql', 'mongodb']}</t>
  </si>
  <si>
    <t>ONWELO SA</t>
  </si>
  <si>
    <t>['sql', 't-sql', 'sql server', 'azure', 'power bi', 'ssis', 'ssrs']</t>
  </si>
  <si>
    <t>{'analyst_tools': ['power bi', 'ssis', 'ssrs'], 'cloud': ['azure'], 'databases': ['sql server'], 'programming': ['sql', 't-sql']}</t>
  </si>
  <si>
    <t>['python', 'sql', 'sql server', 'elasticsearch', 'azure', 'kafka', 'selenium', 'node.js', 'angular', 'docker', 'jenkins', 'git']</t>
  </si>
  <si>
    <t>{'cloud': ['azure'], 'databases': ['sql server', 'elasticsearch'], 'libraries': ['kafka', 'selenium'], 'other': ['docker', 'jenkins', 'git'], 'programming': ['python', 'sql'], 'webframeworks': ['node.js', 'angular']}</t>
  </si>
  <si>
    <t>Data Analyst : Customer Data Hub</t>
  </si>
  <si>
    <t>['sql', 'python', 'sas', 'sas', 'snowflake', 'datarobot', 'tableau', 'spss']</t>
  </si>
  <si>
    <t>{'analyst_tools': ['sas', 'datarobot', 'tableau', 'spss'], 'cloud': ['snowflake'], 'programming': ['sql', 'python', 'sas']}</t>
  </si>
  <si>
    <t>Technical Administrator (Data Analyst 1)</t>
  </si>
  <si>
    <t>Senior Manager, Data Science - Migrations</t>
  </si>
  <si>
    <t>['c', 'sql', 'atlassian']</t>
  </si>
  <si>
    <t>{'other': ['atlassian'], 'programming': ['c', 'sql']}</t>
  </si>
  <si>
    <t>['azure', 'databricks', 'snowflake', 'pyspark']</t>
  </si>
  <si>
    <t>{'cloud': ['azure', 'databricks', 'snowflake'], 'libraries': ['pyspark']}</t>
  </si>
  <si>
    <t>City of the Village of Clarkston, MI</t>
  </si>
  <si>
    <t>Ryman Hospitality Properties</t>
  </si>
  <si>
    <t>['sql', 'python', 'r', 'sql server', 'gitlab']</t>
  </si>
  <si>
    <t>{'databases': ['sql server'], 'other': ['gitlab'], 'programming': ['sql', 'python', 'r']}</t>
  </si>
  <si>
    <t>Project &amp; Business Analyst</t>
  </si>
  <si>
    <t>Technical Support Engineer - Flashblade</t>
  </si>
  <si>
    <t>ENTRY LEVEL Data Engineer I - REMOTE USA EST/CST</t>
  </si>
  <si>
    <t>['java', 'python', 'php', 'bash', 'shell', 'html', 'linux', 'excel', 'flow', 'git', 'jira', 'confluence']</t>
  </si>
  <si>
    <t>{'analyst_tools': ['excel'], 'async': ['jira', 'confluence'], 'os': ['linux'], 'other': ['flow', 'git'], 'programming': ['java', 'python', 'php', 'bash', 'shell', 'html']}</t>
  </si>
  <si>
    <t>Health Quality BC</t>
  </si>
  <si>
    <t>['python', 'sql', 'r', 'mongodb', 'mongodb', 'mysql', 'excel', 'tableau', 'power bi']</t>
  </si>
  <si>
    <t>{'analyst_tools': ['excel', 'tableau', 'power bi'], 'databases': ['mongodb', 'mysql'], 'programming': ['python', 'sql', 'r', 'mongodb']}</t>
  </si>
  <si>
    <t>The Keller Citizen</t>
  </si>
  <si>
    <t>['c++', 'python', 'c', 'java', 'aws', 'azure', 'pytorch', 'tensorflow']</t>
  </si>
  <si>
    <t>{'cloud': ['aws', 'azure'], 'libraries': ['pytorch', 'tensorflow'], 'programming': ['c++', 'python', 'c', 'java']}</t>
  </si>
  <si>
    <t>ElevaIT Solutions</t>
  </si>
  <si>
    <t>Henderson Engineers</t>
  </si>
  <si>
    <t>['python', 'r', 'sql', 'azure', 'databricks', 'pandas', 'numpy', 'hadoop', 'spark', 'tensorflow', 'pytorch', 'power bi', 'excel']</t>
  </si>
  <si>
    <t>{'analyst_tools': ['power bi', 'excel'], 'cloud': ['azure', 'databricks'], 'libraries': ['pandas', 'numpy', 'hadoop', 'spark', 'tensorflow', 'pytorch'], 'programming': ['python', 'r', 'sql']}</t>
  </si>
  <si>
    <t>['go', 'sql', 'r', 'python', 'matlab', 'java', 'c#', 'tableau', 'qlik', 'power bi']</t>
  </si>
  <si>
    <t>{'analyst_tools': ['tableau', 'qlik', 'power bi'], 'programming': ['go', 'sql', 'r', 'python', 'matlab', 'java', 'c#']}</t>
  </si>
  <si>
    <t>les</t>
  </si>
  <si>
    <t>Vacancy Available For Data Visualization</t>
  </si>
  <si>
    <t>Dig Data Engineer</t>
  </si>
  <si>
    <t>Strategic Employment Partners (SEP)</t>
  </si>
  <si>
    <t>Integration International Inc.</t>
  </si>
  <si>
    <t>['azure', 'snowflake', 'databricks', 'spark', 'unity']</t>
  </si>
  <si>
    <t>{'cloud': ['azure', 'snowflake', 'databricks'], 'libraries': ['spark'], 'other': ['unity']}</t>
  </si>
  <si>
    <t>Data Specialist/Variable Data</t>
  </si>
  <si>
    <t>Lanvera</t>
  </si>
  <si>
    <t>Capital Search Group</t>
  </si>
  <si>
    <t>Humarock, MA</t>
  </si>
  <si>
    <t>Data Engineer About this role You We offer</t>
  </si>
  <si>
    <t>['python', 'sql', 'nosql', 'azure', 'aws', 'spark', 'kafka', 'docker', 'kubernetes']</t>
  </si>
  <si>
    <t>{'cloud': ['azure', 'aws'], 'libraries': ['spark', 'kafka'], 'other': ['docker', 'kubernetes'], 'programming': ['python', 'sql', 'nosql']}</t>
  </si>
  <si>
    <t>Computech</t>
  </si>
  <si>
    <t>Sr. Data Engineer with Python</t>
  </si>
  <si>
    <t>['sql', 'python', 'nosql', 'dynamodb', 'snowflake', 'oracle', 'airflow', 'github']</t>
  </si>
  <si>
    <t>{'cloud': ['snowflake', 'oracle'], 'databases': ['dynamodb'], 'libraries': ['airflow'], 'other': ['github'], 'programming': ['sql', 'python', 'nosql']}</t>
  </si>
  <si>
    <t>Aps6 Cloud Desktop Engineer</t>
  </si>
  <si>
    <t>Prevailance, Inc.</t>
  </si>
  <si>
    <t>Software Engineer (Python) – Data Scientist</t>
  </si>
  <si>
    <t>METIS CYBERSPACE TECHNOLOGY SA</t>
  </si>
  <si>
    <t>['python', 'spark', 'tensorflow', 'git', 'docker', 'kubernetes']</t>
  </si>
  <si>
    <t>{'libraries': ['spark', 'tensorflow'], 'other': ['git', 'docker', 'kubernetes'], 'programming': ['python']}</t>
  </si>
  <si>
    <t>Senior Data Engineer with Databricks - Empower (remote/US-based)</t>
  </si>
  <si>
    <t>['java', 'python', 'redis', 'aws', 'azure', 'gcp', 'hadoop', 'spark', 'kafka', 'gdpr', 'kubernetes', 'docker']</t>
  </si>
  <si>
    <t>{'cloud': ['aws', 'azure', 'gcp'], 'databases': ['redis'], 'libraries': ['hadoop', 'spark', 'kafka', 'gdpr'], 'other': ['kubernetes', 'docker'], 'programming': ['java', 'python']}</t>
  </si>
  <si>
    <t>['r', 'c#', 'azure', 'aws', 'redshift', 'bigquery', 'power bi', 'dax']</t>
  </si>
  <si>
    <t>{'analyst_tools': ['power bi', 'dax'], 'cloud': ['azure', 'aws', 'redshift', 'bigquery'], 'programming': ['r', 'c#']}</t>
  </si>
  <si>
    <t>Junior Data Scientist N.A.</t>
  </si>
  <si>
    <t>SFSALES007125</t>
  </si>
  <si>
    <t>['sql', 'nosql', 'python', 'java', 'c++', 'scala', 'r', 'sas', 'sas', 'sql server', 'tableau', 'power bi', 'spss', 'flow']</t>
  </si>
  <si>
    <t>{'analyst_tools': ['sas', 'tableau', 'power bi', 'spss'], 'databases': ['sql server'], 'other': ['flow'], 'programming': ['sql', 'nosql', 'python', 'java', 'c++', 'scala', 'r', 'sas']}</t>
  </si>
  <si>
    <t>['python', 'sql', 'sas', 'sas', 'azure', 'aws', 'power bi', 'excel']</t>
  </si>
  <si>
    <t>{'analyst_tools': ['sas', 'power bi', 'excel'], 'cloud': ['azure', 'aws'], 'programming': ['python', 'sql', 'sas']}</t>
  </si>
  <si>
    <t>CONNEXIONS FEDERAL SERVICES</t>
  </si>
  <si>
    <t>Data Analyst Data Analytics/Royalties</t>
  </si>
  <si>
    <t>BMG</t>
  </si>
  <si>
    <t>['python', 'sql', 'mysql', 'sql server', 'excel', 'sharepoint']</t>
  </si>
  <si>
    <t>{'analyst_tools': ['excel', 'sharepoint'], 'databases': ['mysql', 'sql server'], 'programming': ['python', 'sql']}</t>
  </si>
  <si>
    <t>Senior Data Scientist - IT Solutions (A-84458)</t>
  </si>
  <si>
    <t>['sql', 'sql server', 'excel', 'power bi', 'dax']</t>
  </si>
  <si>
    <t>{'analyst_tools': ['excel', 'power bi', 'dax'], 'databases': ['sql server'], 'programming': ['sql']}</t>
  </si>
  <si>
    <t>Stryd</t>
  </si>
  <si>
    <t>['numpy', 'pandas', 'scikit-learn']</t>
  </si>
  <si>
    <t>{'libraries': ['numpy', 'pandas', 'scikit-learn']}</t>
  </si>
  <si>
    <t>Senior Data Engineer - Data Ops</t>
  </si>
  <si>
    <t>['go', 'aws', 'azure', 'snowflake', 'pyspark', 'github', 'jenkins']</t>
  </si>
  <si>
    <t>{'cloud': ['aws', 'azure', 'snowflake'], 'libraries': ['pyspark'], 'other': ['github', 'jenkins'], 'programming': ['go']}</t>
  </si>
  <si>
    <t>Hyster-Yale Materials Handling</t>
  </si>
  <si>
    <t>['java', 'scala', 'r', 'python', 'sas', 'sas', 'matlab', 'sql', 'nosql', 'azure', 'opencv', 'spark', 'tensorflow', 'ubuntu']</t>
  </si>
  <si>
    <t>{'analyst_tools': ['sas'], 'cloud': ['azure'], 'libraries': ['opencv', 'spark', 'tensorflow'], 'os': ['ubuntu'], 'programming': ['java', 'scala', 'r', 'python', 'sas', 'matlab', 'sql', 'nosql']}</t>
  </si>
  <si>
    <t>ISS Facility Services - North America</t>
  </si>
  <si>
    <t>Medalogix</t>
  </si>
  <si>
    <t>['python', 'scala', 'powershell', 'sql', 'sql server', 'azure', 'snowflake', 'redshift']</t>
  </si>
  <si>
    <t>{'cloud': ['azure', 'snowflake', 'redshift'], 'databases': ['sql server'], 'programming': ['python', 'scala', 'powershell', 'sql']}</t>
  </si>
  <si>
    <t>TS/SCI cleared Data Scientist</t>
  </si>
  <si>
    <t>General Dynamics IT</t>
  </si>
  <si>
    <t>Financial Analyst F/M/X</t>
  </si>
  <si>
    <t>['python', 'scala', 'r', 'azure', 'spark', 'tensorflow', 'git']</t>
  </si>
  <si>
    <t>{'cloud': ['azure'], 'libraries': ['spark', 'tensorflow'], 'other': ['git'], 'programming': ['python', 'scala', 'r']}</t>
  </si>
  <si>
    <t>eADE Data Scientist Remote / Telecommute Jobs</t>
  </si>
  <si>
    <t>['java', 'javascript', 'python', 'r', 'sql', 'ruby', 'ruby', 'databricks', 'hadoop', 'spark', 'kafka', 'splunk', 'tableau']</t>
  </si>
  <si>
    <t>{'analyst_tools': ['splunk', 'tableau'], 'cloud': ['databricks'], 'libraries': ['hadoop', 'spark', 'kafka'], 'programming': ['java', 'javascript', 'python', 'r', 'sql', 'ruby'], 'webframeworks': ['ruby']}</t>
  </si>
  <si>
    <t>Data Engineer (2) - REMOTE - Active TS/SCI Clearance</t>
  </si>
  <si>
    <t>Data Science Intership at Pune</t>
  </si>
  <si>
    <t>EXL Data Management</t>
  </si>
  <si>
    <t>['python', 'sql', 'aws', 'snowflake', 'databricks', 'azure', 'pyspark']</t>
  </si>
  <si>
    <t>{'cloud': ['aws', 'snowflake', 'databricks', 'azure'], 'libraries': ['pyspark'], 'programming': ['python', 'sql']}</t>
  </si>
  <si>
    <t>Senior Data Engineer, (Hybrid)</t>
  </si>
  <si>
    <t>['nosql', 'shell', 'sql', 'python', 'aws', 'watson', 'unix', 'cognos']</t>
  </si>
  <si>
    <t>{'analyst_tools': ['cognos'], 'cloud': ['aws', 'watson'], 'os': ['unix'], 'programming': ['nosql', 'shell', 'sql', 'python']}</t>
  </si>
  <si>
    <t>MuleSoft Developer and Data Analyst</t>
  </si>
  <si>
    <t>['sql', 'java', 'c++', 'go', 'python', 'sql server', 'kafka', 'linux', 'jenkins', 'git']</t>
  </si>
  <si>
    <t>{'databases': ['sql server'], 'libraries': ['kafka'], 'os': ['linux'], 'other': ['jenkins', 'git'], 'programming': ['sql', 'java', 'c++', 'go', 'python']}</t>
  </si>
  <si>
    <t>CX Data Scientist</t>
  </si>
  <si>
    <t>Apprentissage - BAC+ 5 - Data Scientist sur la base de données...</t>
  </si>
  <si>
    <t>['sql', 'postgresql', 'express', 'tableau', 'power bi', 'looker']</t>
  </si>
  <si>
    <t>{'analyst_tools': ['tableau', 'power bi', 'looker'], 'databases': ['postgresql'], 'programming': ['sql'], 'webframeworks': ['express']}</t>
  </si>
  <si>
    <t>Analista de sistemas</t>
  </si>
  <si>
    <t>Iacc</t>
  </si>
  <si>
    <t>Federal IT Consulting</t>
  </si>
  <si>
    <t>Andouillé, France</t>
  </si>
  <si>
    <t>['python', 'sql', 'azure', 'databricks', 'ssis', 'power bi', 'ssrs']</t>
  </si>
  <si>
    <t>{'analyst_tools': ['ssis', 'power bi', 'ssrs'], 'cloud': ['azure', 'databricks'], 'programming': ['python', 'sql']}</t>
  </si>
  <si>
    <t>['python', 'sql', 'java', 'scala', 'c++', 'crystal', 'sql server', 'azure', 'aws', 'databricks', 'oracle', 'pyspark', 'hadoop', 'spark', 'power bi', 'sap', 'github']</t>
  </si>
  <si>
    <t>{'analyst_tools': ['power bi', 'sap'], 'cloud': ['azure', 'aws', 'databricks', 'oracle'], 'databases': ['sql server'], 'libraries': ['pyspark', 'hadoop', 'spark'], 'other': ['github'], 'programming': ['python', 'sql', 'java', 'scala', 'c++', 'crystal']}</t>
  </si>
  <si>
    <t>Data Engineer - 2402 Jobs</t>
  </si>
  <si>
    <t>['python', 'c#', 'html', 'javascript', 'kafka', 'hadoop', 'centos']</t>
  </si>
  <si>
    <t>{'libraries': ['kafka', 'hadoop'], 'os': ['centos'], 'programming': ['python', 'c#', 'html', 'javascript']}</t>
  </si>
  <si>
    <t>Director Rwe and Data Science Enablement</t>
  </si>
  <si>
    <t>Staff Data Scientist - Algorithms, Guest Science</t>
  </si>
  <si>
    <t>['sql', 'azure', 'ssis', 'excel', 'dax', 'github', 'jira']</t>
  </si>
  <si>
    <t>{'analyst_tools': ['ssis', 'excel', 'dax'], 'async': ['jira'], 'cloud': ['azure'], 'other': ['github'], 'programming': ['sql']}</t>
  </si>
  <si>
    <t>Mid/Senior Data Engineer with GCP/AWS and Python</t>
  </si>
  <si>
    <t>['python', 'sql', 'bigquery', 'aws', 'redshift', 'kubernetes', 'docker', 'git']</t>
  </si>
  <si>
    <t>{'cloud': ['bigquery', 'aws', 'redshift'], 'other': ['kubernetes', 'docker', 'git'], 'programming': ['python', 'sql']}</t>
  </si>
  <si>
    <t>Directeur data engineer</t>
  </si>
  <si>
    <t>['python', 'scala', 'sql', 'sql server', 'mysql', 'gcp', 'aws', 'azure', 'bigquery', 'spark', 'kafka']</t>
  </si>
  <si>
    <t>{'cloud': ['gcp', 'aws', 'azure', 'bigquery'], 'databases': ['sql server', 'mysql'], 'libraries': ['spark', 'kafka'], 'programming': ['python', 'scala', 'sql']}</t>
  </si>
  <si>
    <t>Cloud Engineers F/M/X</t>
  </si>
  <si>
    <t>Avasa IT Solutions</t>
  </si>
  <si>
    <t>['sql', 'python', 'java', 'scala', 'snowflake', 'azure', 'redshift', 'spark']</t>
  </si>
  <si>
    <t>{'cloud': ['snowflake', 'azure', 'redshift'], 'libraries': ['spark'], 'programming': ['sql', 'python', 'java', 'scala']}</t>
  </si>
  <si>
    <t>['python', 'r', 'sql', 'looker', 'tableau', 'qlik']</t>
  </si>
  <si>
    <t>{'analyst_tools': ['looker', 'tableau', 'qlik'], 'programming': ['python', 'r', 'sql']}</t>
  </si>
  <si>
    <t>Development Engineer and Data Analyst</t>
  </si>
  <si>
    <t>PALFINGER</t>
  </si>
  <si>
    <t>Michael Page International (Hong Kong) Limited</t>
  </si>
  <si>
    <t>['sql', 'javascript', 'java', 'snowflake', 'kafka', 'ssis', 'flow', 'jira']</t>
  </si>
  <si>
    <t>{'analyst_tools': ['ssis'], 'async': ['jira'], 'cloud': ['snowflake'], 'libraries': ['kafka'], 'other': ['flow'], 'programming': ['sql', 'javascript', 'java']}</t>
  </si>
  <si>
    <t>['sql', 'python', 'scala', 'aws', 'redshift', 'spark']</t>
  </si>
  <si>
    <t>{'cloud': ['aws', 'redshift'], 'libraries': ['spark'], 'programming': ['sql', 'python', 'scala']}</t>
  </si>
  <si>
    <t>SC Data Analyst</t>
  </si>
  <si>
    <t>['vba', 'spreadsheet', 'sap', 'excel', 'word', 'powerpoint', 'tableau', 'flow']</t>
  </si>
  <si>
    <t>{'analyst_tools': ['spreadsheet', 'sap', 'excel', 'word', 'powerpoint', 'tableau'], 'other': ['flow'], 'programming': ['vba']}</t>
  </si>
  <si>
    <t>Head Of Data Engineering Stellantis Mobilisights H/F</t>
  </si>
  <si>
    <t>['sas', 'sas', 'sql', 'python', 'r', 'aws', 'redshift', 'bigquery', 'azure', 'gdpr', 'spark', 'kafka', 'airflow']</t>
  </si>
  <si>
    <t>{'analyst_tools': ['sas'], 'cloud': ['aws', 'redshift', 'bigquery', 'azure'], 'libraries': ['gdpr', 'spark', 'kafka', 'airflow'], 'programming': ['sas', 'sql', 'python', 'r']}</t>
  </si>
  <si>
    <t>Applied Scientist, SDO Privacy</t>
  </si>
  <si>
    <t>Data Warehouse Engineer, 360factors</t>
  </si>
  <si>
    <t>['sql', 'python', 'mysql', 'postgresql', 'airflow', 'windows', 'tableau']</t>
  </si>
  <si>
    <t>{'analyst_tools': ['tableau'], 'databases': ['mysql', 'postgresql'], 'libraries': ['airflow'], 'os': ['windows'], 'programming': ['sql', 'python']}</t>
  </si>
  <si>
    <t>DGO Master Data Junior Analyst</t>
  </si>
  <si>
    <t>Bridgestone Americas Business Services Costa Rica</t>
  </si>
  <si>
    <t>Data Engineer ( international client)</t>
  </si>
  <si>
    <t>HUNT TECH -  Recrutamento para Tecnologia e Digital</t>
  </si>
  <si>
    <t>['sql', 'java', 'python', 'snowflake', 'azure', 'ssis', 'ssrs', 'tableau']</t>
  </si>
  <si>
    <t>{'analyst_tools': ['ssis', 'ssrs', 'tableau'], 'cloud': ['snowflake', 'azure'], 'programming': ['sql', 'java', 'python']}</t>
  </si>
  <si>
    <t>['oracle', 'sap', 'power bi']</t>
  </si>
  <si>
    <t>{'analyst_tools': ['sap', 'power bi'], 'cloud': ['oracle']}</t>
  </si>
  <si>
    <t>Intern- Data Scientist in Product Engineering</t>
  </si>
  <si>
    <t>MaxLinear</t>
  </si>
  <si>
    <t>Assistant Manager – Data Analytics</t>
  </si>
  <si>
    <t>Shamal Holding</t>
  </si>
  <si>
    <t>Mainframe Sr Developer- Niche</t>
  </si>
  <si>
    <t>Data/Business Analyst Jobs</t>
  </si>
  <si>
    <t>['sql', 'r', 'python', 'vba', 'power bi', 'powerpoint', 'excel', 'dax']</t>
  </si>
  <si>
    <t>{'analyst_tools': ['power bi', 'powerpoint', 'excel', 'dax'], 'programming': ['sql', 'r', 'python', 'vba']}</t>
  </si>
  <si>
    <t>Estrada Consulting, Inc</t>
  </si>
  <si>
    <t>Provider Data Analyst- Telecommute in Las Vegas, NV</t>
  </si>
  <si>
    <t>Wigzo</t>
  </si>
  <si>
    <t>['r', 'sql', 'aws', 'tableau', 'excel', 'powerpoint']</t>
  </si>
  <si>
    <t>{'analyst_tools': ['tableau', 'excel', 'powerpoint'], 'cloud': ['aws'], 'programming': ['r', 'sql']}</t>
  </si>
  <si>
    <t>['go', 'sql', 'python', 'java', 'oracle', 'aws']</t>
  </si>
  <si>
    <t>{'cloud': ['oracle', 'aws'], 'programming': ['go', 'sql', 'python', 'java']}</t>
  </si>
  <si>
    <t>Sr. Data Analyst (Healthcare Reporting/Data Analytics)- REMOTE</t>
  </si>
  <si>
    <t>Data-driven Business Analyst</t>
  </si>
  <si>
    <t>Oculus Search Partners</t>
  </si>
  <si>
    <t>Consulting Engineer - Data Security (DLP &amp; CASB)</t>
  </si>
  <si>
    <t>['python', 'aws', 'kubernetes', 'docker']</t>
  </si>
  <si>
    <t>{'cloud': ['aws'], 'other': ['kubernetes', 'docker'], 'programming': ['python']}</t>
  </si>
  <si>
    <t>Sr/Princ Data Engineer - Data Experience, Strategy &amp; Planning (Remote)</t>
  </si>
  <si>
    <t>['python', 'java', 'typescript', 'sql', 'aws', 'azure', 'snowflake']</t>
  </si>
  <si>
    <t>{'cloud': ['aws', 'azure', 'snowflake'], 'programming': ['python', 'java', 'typescript', 'sql']}</t>
  </si>
  <si>
    <t>JOB-8928</t>
  </si>
  <si>
    <t>['python', 'sql', 'mongo', 'java', 'scala', 'nosql', 'sql server', 'cassandra', 'databricks', 'oracle', 'azure', 'hadoop', 'pyspark', 'tableau', 'power bi', 'cognos', 'git', 'svn']</t>
  </si>
  <si>
    <t>{'analyst_tools': ['tableau', 'power bi', 'cognos'], 'cloud': ['databricks', 'oracle', 'azure'], 'databases': ['sql server', 'cassandra'], 'libraries': ['hadoop', 'pyspark'], 'other': ['git', 'svn'], 'programming': ['python', 'sql', 'mongo', 'java', 'scala', 'nosql']}</t>
  </si>
  <si>
    <t>Workplace and Operations Manager  - Data Specialist</t>
  </si>
  <si>
    <t>['sql', 'word', 'powerpoint', 'excel', 'tableau']</t>
  </si>
  <si>
    <t>{'analyst_tools': ['word', 'powerpoint', 'excel', 'tableau'], 'programming': ['sql']}</t>
  </si>
  <si>
    <t>Data Scientist with Machine Learning Experience</t>
  </si>
  <si>
    <t>['python', 'r', 'scala', 'matplotlib', 'seaborn', 'tensorflow', 'pytorch', 'scikit-learn']</t>
  </si>
  <si>
    <t>{'libraries': ['matplotlib', 'seaborn', 'tensorflow', 'pytorch', 'scikit-learn'], 'programming': ['python', 'r', 'scala']}</t>
  </si>
  <si>
    <t>HRS TALENTS PTE. LTD.</t>
  </si>
  <si>
    <t>Data Science - Analyst</t>
  </si>
  <si>
    <t>['r', 'postgresql', 'mysql', 'aws']</t>
  </si>
  <si>
    <t>{'cloud': ['aws'], 'databases': ['postgresql', 'mysql'], 'programming': ['r']}</t>
  </si>
  <si>
    <t>['sql', 'oracle', 'spreadsheet']</t>
  </si>
  <si>
    <t>{'analyst_tools': ['spreadsheet'], 'cloud': ['oracle'], 'programming': ['sql']}</t>
  </si>
  <si>
    <t>Hire it People, Inc</t>
  </si>
  <si>
    <t>['python', 'java', 'sql', 'go', 'oracle']</t>
  </si>
  <si>
    <t>{'cloud': ['oracle'], 'programming': ['python', 'java', 'sql', 'go']}</t>
  </si>
  <si>
    <t>Jr. Data Analysis</t>
  </si>
  <si>
    <t>Tri Source International</t>
  </si>
  <si>
    <t>['sas', 'sas', 'sql', 'r', 'word', 'excel', 'spss']</t>
  </si>
  <si>
    <t>{'analyst_tools': ['sas', 'word', 'excel', 'spss'], 'programming': ['sas', 'sql', 'r']}</t>
  </si>
  <si>
    <t>Data Engineer @ Remote</t>
  </si>
  <si>
    <t>['sql', 'python', 'c#', 'javascript', 'oracle', 'azure', 'redshift', 'aws', 'gcp', 'docker', 'kubernetes']</t>
  </si>
  <si>
    <t>{'cloud': ['oracle', 'azure', 'redshift', 'aws', 'gcp'], 'other': ['docker', 'kubernetes'], 'programming': ['sql', 'python', 'c#', 'javascript']}</t>
  </si>
  <si>
    <t>Títolo Analytics Analyst</t>
  </si>
  <si>
    <t>['python', 'r', 'sql', 'numpy', 'scikit-learn', 'pandas', 'keras', 'tensorflow', 'pytorch']</t>
  </si>
  <si>
    <t>{'libraries': ['numpy', 'scikit-learn', 'pandas', 'keras', 'tensorflow', 'pytorch'], 'programming': ['python', 'r', 'sql']}</t>
  </si>
  <si>
    <t>['go', 'sql', 'python', 'java', 'r', 'scala', 'matlab', 'nosql', 'aws', 'oracle', 'spark', 'numpy', 'pandas', 'linux']</t>
  </si>
  <si>
    <t>{'cloud': ['aws', 'oracle'], 'libraries': ['spark', 'numpy', 'pandas'], 'os': ['linux'], 'programming': ['go', 'sql', 'python', 'java', 'r', 'scala', 'matlab', 'nosql']}</t>
  </si>
  <si>
    <t>Trading Data Analyst (Las Vegas, NV)</t>
  </si>
  <si>
    <t>Caesars Sportsbook &amp; Casino</t>
  </si>
  <si>
    <t>['shell', 'python', 'linux', 'jira']</t>
  </si>
  <si>
    <t>{'async': ['jira'], 'os': ['linux'], 'programming': ['shell', 'python']}</t>
  </si>
  <si>
    <t>Core Scientific</t>
  </si>
  <si>
    <t>['python', 'java', 'mysql', 'postgresql', 'mariadb', 'aws', 'spark', 'hadoop', 'airflow', 'looker', 'tableau']</t>
  </si>
  <si>
    <t>{'analyst_tools': ['looker', 'tableau'], 'cloud': ['aws'], 'databases': ['mysql', 'postgresql', 'mariadb'], 'libraries': ['spark', 'hadoop', 'airflow'], 'programming': ['python', 'java']}</t>
  </si>
  <si>
    <t>Cloudinity Inc</t>
  </si>
  <si>
    <t>via Providence - Jobs</t>
  </si>
  <si>
    <t>GoCloud</t>
  </si>
  <si>
    <t>Data Analyst Customer Relations</t>
  </si>
  <si>
    <t>Rituals Cosmetics</t>
  </si>
  <si>
    <t>BI - Microstrategy, 100% en Remoto</t>
  </si>
  <si>
    <t>['python', 'sql', 'go', 'c++']</t>
  </si>
  <si>
    <t>{'programming': ['python', 'sql', 'go', 'c++']}</t>
  </si>
  <si>
    <t>MNP LLP</t>
  </si>
  <si>
    <t>['sql', 'python', 'sql server', 'airflow', 'tableau']</t>
  </si>
  <si>
    <t>{'analyst_tools': ['tableau'], 'databases': ['sql server'], 'libraries': ['airflow'], 'programming': ['sql', 'python']}</t>
  </si>
  <si>
    <t>March Air Reserve Base, CA</t>
  </si>
  <si>
    <t>['sql', 'nosql', 'go', 'aws', 'hadoop', 'spark']</t>
  </si>
  <si>
    <t>{'cloud': ['aws'], 'libraries': ['hadoop', 'spark'], 'programming': ['sql', 'nosql', 'go']}</t>
  </si>
  <si>
    <t>13J Data Analyst - Up To $20k Signing Bonus - Now Hiring</t>
  </si>
  <si>
    <t>Applegate, CA</t>
  </si>
  <si>
    <t>Human Resources Expert : Data Analyst</t>
  </si>
  <si>
    <t>['python', 'mongodb', 'mongodb', 'postgresql', 'gcp', 'aws', 'azure', 'docker', 'kubernetes', 'terraform']</t>
  </si>
  <si>
    <t>{'cloud': ['gcp', 'aws', 'azure'], 'databases': ['mongodb', 'postgresql'], 'other': ['docker', 'kubernetes', 'terraform'], 'programming': ['python', 'mongodb']}</t>
  </si>
  <si>
    <t>Senior BigQuery Data Engineer</t>
  </si>
  <si>
    <t>['sql', 'sql server', 'bigquery', 'oracle', 'kafka']</t>
  </si>
  <si>
    <t>{'cloud': ['bigquery', 'oracle'], 'databases': ['sql server'], 'libraries': ['kafka'], 'programming': ['sql']}</t>
  </si>
  <si>
    <t>Data Analyst, IT</t>
  </si>
  <si>
    <t>['sql', 'java', 'c', 'mysql', 'sap']</t>
  </si>
  <si>
    <t>{'analyst_tools': ['sap'], 'databases': ['mysql'], 'programming': ['sql', 'java', 'c']}</t>
  </si>
  <si>
    <t>Information Technology Analyst IV (Data Engineer)</t>
  </si>
  <si>
    <t>Solano County</t>
  </si>
  <si>
    <t>Stage - Data Engineer F/H</t>
  </si>
  <si>
    <t>Vieux, France</t>
  </si>
  <si>
    <t>['python', 'sql', 'gcp', 'aws', 'azure', 'vue', 'notion']</t>
  </si>
  <si>
    <t>{'async': ['notion'], 'cloud': ['gcp', 'aws', 'azure'], 'programming': ['python', 'sql'], 'webframeworks': ['vue']}</t>
  </si>
  <si>
    <t>Consultor Data Scientist Semi Sr.</t>
  </si>
  <si>
    <t>Enable Global</t>
  </si>
  <si>
    <t>['python', 'java', 'sql', 'sql server', 'mysql', 'aws', 'azure', 'oracle']</t>
  </si>
  <si>
    <t>{'cloud': ['aws', 'azure', 'oracle'], 'databases': ['sql server', 'mysql'], 'programming': ['python', 'java', 'sql']}</t>
  </si>
  <si>
    <t>Data Scientist/Image Processing Engineer Intern</t>
  </si>
  <si>
    <t>Space Dynamics Laboratory</t>
  </si>
  <si>
    <t>['python', 'matlab', 'linux']</t>
  </si>
  <si>
    <t>{'os': ['linux'], 'programming': ['python', 'matlab']}</t>
  </si>
  <si>
    <t>['sql', 'aws', 'confluence']</t>
  </si>
  <si>
    <t>{'async': ['confluence'], 'cloud': ['aws'], 'programming': ['sql']}</t>
  </si>
  <si>
    <t>Apprentissage - Business Analyst Bdt Base Connaissance Client et...</t>
  </si>
  <si>
    <t>Manager, Analytics &amp; Business Intelligence</t>
  </si>
  <si>
    <t>['sql', 'python', 'scala', 'sas', 'sas', 'tableau', 'looker', 'spss']</t>
  </si>
  <si>
    <t>{'analyst_tools': ['sas', 'tableau', 'looker', 'spss'], 'programming': ['sql', 'python', 'scala', 'sas']}</t>
  </si>
  <si>
    <t>Lead Director, Data Science - Risk and Pricing</t>
  </si>
  <si>
    <t>['sql', 'python', 'snowflake', 'bigquery', 'excel', 'word', 'visio', 'flow']</t>
  </si>
  <si>
    <t>{'analyst_tools': ['excel', 'word', 'visio'], 'cloud': ['snowflake', 'bigquery'], 'other': ['flow'], 'programming': ['sql', 'python']}</t>
  </si>
  <si>
    <t>VP, Data Scientist (ECM New Strategy Account Lead) - Hybrid</t>
  </si>
  <si>
    <t>Universal City, TX</t>
  </si>
  <si>
    <t>AWS DevOps/Data Engineer</t>
  </si>
  <si>
    <t>['python', 'dynamodb', 'aws', 'redshift', 'pyspark', 'github']</t>
  </si>
  <si>
    <t>{'cloud': ['aws', 'redshift'], 'databases': ['dynamodb'], 'libraries': ['pyspark'], 'other': ['github'], 'programming': ['python']}</t>
  </si>
  <si>
    <t>Remote Senior Java Engineer</t>
  </si>
  <si>
    <t>['java', 'sql', 'bash', 'aws', 'azure', 'git', 'gitlab']</t>
  </si>
  <si>
    <t>{'cloud': ['aws', 'azure'], 'other': ['git', 'gitlab'], 'programming': ['java', 'sql', 'bash']}</t>
  </si>
  <si>
    <t>PySpark Data Engineer/ETL Developer</t>
  </si>
  <si>
    <t>['python', 'sql', 'aws', 'pyspark', 'airflow', 'github']</t>
  </si>
  <si>
    <t>{'cloud': ['aws'], 'libraries': ['pyspark', 'airflow'], 'other': ['github'], 'programming': ['python', 'sql']}</t>
  </si>
  <si>
    <t>, React, and Python Developer</t>
  </si>
  <si>
    <t>['python', 'sql', 'nosql', 'aws', 'react']</t>
  </si>
  <si>
    <t>{'cloud': ['aws'], 'libraries': ['react'], 'programming': ['python', 'sql', 'nosql']}</t>
  </si>
  <si>
    <t>Data Scientist - Sr. Associate (Chicago, IL)</t>
  </si>
  <si>
    <t>['python', 'java', 'aws', 'hugging face', 'tensorflow', 'pytorch', 'numpy', 'scikit-learn', 'pandas']</t>
  </si>
  <si>
    <t>{'cloud': ['aws'], 'libraries': ['hugging face', 'tensorflow', 'pytorch', 'numpy', 'scikit-learn', 'pandas'], 'programming': ['python', 'java']}</t>
  </si>
  <si>
    <t>['sql', 'python', 'sql server', 'oracle', 'gcp', 'aws', 'azure']</t>
  </si>
  <si>
    <t>{'cloud': ['oracle', 'gcp', 'aws', 'azure'], 'databases': ['sql server'], 'programming': ['sql', 'python']}</t>
  </si>
  <si>
    <t>USARPAC Data Scientist (Data Scientist 1)- 15879</t>
  </si>
  <si>
    <t>['python', 'r', 'java', 'c++', 'julia', 'javascript', 'html', 'css', 'aws', 'gcp', 'azure', 'linux', 'windows', 'word', 'excel', 'powerpoint', 'outlook']</t>
  </si>
  <si>
    <t>{'analyst_tools': ['word', 'excel', 'powerpoint', 'outlook'], 'cloud': ['aws', 'gcp', 'azure'], 'os': ['linux', 'windows'], 'programming': ['python', 'r', 'java', 'c++', 'julia', 'javascript', 'html', 'css']}</t>
  </si>
  <si>
    <t>Títolo Functional Analyst/data Technology Owner</t>
  </si>
  <si>
    <t>['sql', 'nosql', 'python', 'r', 'sas', 'sas', 'bigquery', 'looker', 'git']</t>
  </si>
  <si>
    <t>{'analyst_tools': ['sas', 'looker'], 'cloud': ['bigquery'], 'other': ['git'], 'programming': ['sql', 'nosql', 'python', 'r', 'sas']}</t>
  </si>
  <si>
    <t>['r', 'python', 'sql', 'nosql', 'postgresql', 'mysql', 'oracle', 'pytorch', 'tensorflow', 'tableau']</t>
  </si>
  <si>
    <t>{'analyst_tools': ['tableau'], 'cloud': ['oracle'], 'databases': ['postgresql', 'mysql'], 'libraries': ['pytorch', 'tensorflow'], 'programming': ['r', 'python', 'sql', 'nosql']}</t>
  </si>
  <si>
    <t>Senior Data Scientist, Business Planning</t>
  </si>
  <si>
    <t>['sql', 'python', 'windows', 'git']</t>
  </si>
  <si>
    <t>{'os': ['windows'], 'other': ['git'], 'programming': ['sql', 'python']}</t>
  </si>
  <si>
    <t>['sql', 'sql server', 'azure', 'power bi', 'excel', 'dax']</t>
  </si>
  <si>
    <t>{'analyst_tools': ['power bi', 'excel', 'dax'], 'cloud': ['azure'], 'databases': ['sql server'], 'programming': ['sql']}</t>
  </si>
  <si>
    <t>Talent Acquisition, Data Analyst</t>
  </si>
  <si>
    <t>['sql', 'python', 'nosql', 'mongodb', 'mongodb', 'postgresql', 'mysql', 'cassandra', 'aws', 'snowflake', 'oracle', 'airflow', 'spark', 'tableau', 'github']</t>
  </si>
  <si>
    <t>{'analyst_tools': ['tableau'], 'cloud': ['aws', 'snowflake', 'oracle'], 'databases': ['mongodb', 'postgresql', 'mysql', 'cassandra'], 'libraries': ['airflow', 'spark'], 'other': ['github'], 'programming': ['sql', 'python', 'nosql', 'mongodb']}</t>
  </si>
  <si>
    <t>['python', 'java', 'bigquery', 'spark']</t>
  </si>
  <si>
    <t>{'cloud': ['bigquery'], 'libraries': ['spark'], 'programming': ['python', 'java']}</t>
  </si>
  <si>
    <t>Data Analyst. Job in Boston My Valley Jobs Today</t>
  </si>
  <si>
    <t>Data Standard Analyst I- ELS</t>
  </si>
  <si>
    <t>Inventory / Data Analyst</t>
  </si>
  <si>
    <t>ST Recruitment Centre</t>
  </si>
  <si>
    <t>JOB: Database Engineers/Germany</t>
  </si>
  <si>
    <t>Schwerte, Germany</t>
  </si>
  <si>
    <t>Object Factory GmbH</t>
  </si>
  <si>
    <t>['objective-c', 'sas', 'sas', 'sql', 'oracle', 'windows', 'unix', 'cognos', 'spss']</t>
  </si>
  <si>
    <t>{'analyst_tools': ['sas', 'cognos', 'spss'], 'cloud': ['oracle'], 'os': ['windows', 'unix'], 'programming': ['objective-c', 'sas', 'sql']}</t>
  </si>
  <si>
    <t>COOP by Ryder™</t>
  </si>
  <si>
    <t>Manager - Data Science - Data &amp; Analytics</t>
  </si>
  <si>
    <t>Sr. Solution Architect, Data Engineering</t>
  </si>
  <si>
    <t>['scala', 'python', 'shell', 'snowflake', 'spark', 'pyspark', 'kafka']</t>
  </si>
  <si>
    <t>{'cloud': ['snowflake'], 'libraries': ['spark', 'pyspark', 'kafka'], 'programming': ['scala', 'python', 'shell']}</t>
  </si>
  <si>
    <t>['go', 'sql', 'python', 'java', 'mysql', 'postgresql', 'aws', 'azure']</t>
  </si>
  <si>
    <t>{'cloud': ['aws', 'azure'], 'databases': ['mysql', 'postgresql'], 'programming': ['go', 'sql', 'python', 'java']}</t>
  </si>
  <si>
    <t>Senior Data Engineer GCP Big Query Remote</t>
  </si>
  <si>
    <t>['sql', 'python', 'aws', 'gcp', 'oracle', 'redshift', 'pandas', 'numpy', 'seaborn']</t>
  </si>
  <si>
    <t>{'cloud': ['aws', 'gcp', 'oracle', 'redshift'], 'libraries': ['pandas', 'numpy', 'seaborn'], 'programming': ['sql', 'python']}</t>
  </si>
  <si>
    <t>Need a Reliable and Diligent ETL Engineer To Support Operations...</t>
  </si>
  <si>
    <t>Data Analyst - MA</t>
  </si>
  <si>
    <t>Instructional Materials Research Specialist (Data Analyst IV)</t>
  </si>
  <si>
    <t>['sql', 'r', 'python', 'excel', 'power bi', 'tableau', 'looker']</t>
  </si>
  <si>
    <t>{'analyst_tools': ['excel', 'power bi', 'tableau', 'looker'], 'programming': ['sql', 'r', 'python']}</t>
  </si>
  <si>
    <t>Junior Data Scientist/Developer - Muhimma Digital Platform...</t>
  </si>
  <si>
    <t>['sql', 'nosql', 'java', 'python', 'scala', 'azure', 'aws', 'gcp', 'databricks', 'power bi', 'looker']</t>
  </si>
  <si>
    <t>{'analyst_tools': ['power bi', 'looker'], 'cloud': ['azure', 'aws', 'gcp', 'databricks'], 'programming': ['sql', 'nosql', 'java', 'python', 'scala']}</t>
  </si>
  <si>
    <t>['python', 'sql', 'java', 'c#', 'c++', 'aws', 'azure', 'gcp', 'spark', 'hadoop']</t>
  </si>
  <si>
    <t>{'cloud': ['aws', 'azure', 'gcp'], 'libraries': ['spark', 'hadoop'], 'programming': ['python', 'sql', 'java', 'c#', 'c++']}</t>
  </si>
  <si>
    <t>Director, Data &amp; Analytics Domain Architecture</t>
  </si>
  <si>
    <t>Mlada Boleslav, Czechia</t>
  </si>
  <si>
    <t>['go', 'aws', 'azure', 'databricks', 'tableau']</t>
  </si>
  <si>
    <t>{'analyst_tools': ['tableau'], 'cloud': ['aws', 'azure', 'databricks'], 'programming': ['go']}</t>
  </si>
  <si>
    <t>Docente Data Science</t>
  </si>
  <si>
    <t>Jobtome</t>
  </si>
  <si>
    <t>Lead Famly</t>
  </si>
  <si>
    <t>['sql', 'snowflake', 'github', 'terraform']</t>
  </si>
  <si>
    <t>{'cloud': ['snowflake'], 'other': ['github', 'terraform'], 'programming': ['sql']}</t>
  </si>
  <si>
    <t>['snowflake', 'oracle', 'azure', 'databricks', 'pyspark']</t>
  </si>
  <si>
    <t>{'cloud': ['snowflake', 'oracle', 'azure', 'databricks'], 'libraries': ['pyspark']}</t>
  </si>
  <si>
    <t>Area Finance</t>
  </si>
  <si>
    <t>Action Service Distributie BV</t>
  </si>
  <si>
    <t>Arvest Bank</t>
  </si>
  <si>
    <t>['python', 'java', 'c#', 'azure', 'aws', 'airflow', 'tableau', 'looker']</t>
  </si>
  <si>
    <t>{'analyst_tools': ['tableau', 'looker'], 'cloud': ['azure', 'aws'], 'libraries': ['airflow'], 'programming': ['python', 'java', 'c#']}</t>
  </si>
  <si>
    <t>['sql', 'kotlin', 'sql server', 'azure']</t>
  </si>
  <si>
    <t>{'cloud': ['azure'], 'databases': ['sql server'], 'programming': ['sql', 'kotlin']}</t>
  </si>
  <si>
    <t>Data Analyst dans le domaine horloger !</t>
  </si>
  <si>
    <t>Marketing Analyst CO (Remote)</t>
  </si>
  <si>
    <t>Principal Product Marketing Director, Data, Analytics</t>
  </si>
  <si>
    <t>['python', 'ruby', 'ruby', 'r', 'java', 'scala', 'rust', 'mysql', 'oracle', 'power bi', 'tableau']</t>
  </si>
  <si>
    <t>{'analyst_tools': ['power bi', 'tableau'], 'cloud': ['oracle'], 'databases': ['mysql'], 'programming': ['python', 'ruby', 'r', 'java', 'scala', 'rust'], 'webframeworks': ['ruby']}</t>
  </si>
  <si>
    <t>Sr Manager Data Science</t>
  </si>
  <si>
    <t>Changchun, Jilin, China</t>
  </si>
  <si>
    <t>['python', 'r', 'java', 'c++', 'aws', 'jupyter', 'hadoop', 'spark', 'microstrategy', 'git', 'jira']</t>
  </si>
  <si>
    <t>{'analyst_tools': ['microstrategy'], 'async': ['jira'], 'cloud': ['aws'], 'libraries': ['jupyter', 'hadoop', 'spark'], 'other': ['git'], 'programming': ['python', 'r', 'java', 'c++']}</t>
  </si>
  <si>
    <t>St Vincent’s Health Australia</t>
  </si>
  <si>
    <t>Engenheira(o) de Dados Sênior</t>
  </si>
  <si>
    <t>Conta Simples</t>
  </si>
  <si>
    <t>['sql', 'python', 'dynamodb', 'aws', 'redshift', 'azure', 'spark', 'pyspark', 'airflow', 'linux', 'terraform', 'github', 'gitlab', 'docker', 'kubernetes']</t>
  </si>
  <si>
    <t>{'cloud': ['aws', 'redshift', 'azure'], 'databases': ['dynamodb'], 'libraries': ['spark', 'pyspark', 'airflow'], 'os': ['linux'], 'other': ['terraform', 'github', 'gitlab', 'docker', 'kubernetes'], 'programming': ['sql', 'python']}</t>
  </si>
  <si>
    <t>Data Engineer/Scala Developer</t>
  </si>
  <si>
    <t>['scala', 'spark', 'hadoop', 'spring', 'kafka', 'excel']</t>
  </si>
  <si>
    <t>{'analyst_tools': ['excel'], 'libraries': ['spark', 'hadoop', 'spring', 'kafka'], 'programming': ['scala']}</t>
  </si>
  <si>
    <t>Data Scientist - Pricing. Job in London My Valley Jobs Today</t>
  </si>
  <si>
    <t>Sr. Financial Data Analyst Job in LaSalle Network Chicago, Illinois</t>
  </si>
  <si>
    <t>Sulekha.com Client - LaSalle Network</t>
  </si>
  <si>
    <t>Senior Data Science Manager (GenAI)</t>
  </si>
  <si>
    <t>['python', 'go', 'bigquery', 'datarobot', 'github']</t>
  </si>
  <si>
    <t>{'analyst_tools': ['datarobot'], 'cloud': ['bigquery'], 'other': ['github'], 'programming': ['python', 'go']}</t>
  </si>
  <si>
    <t>Makeready</t>
  </si>
  <si>
    <t>Científico de Datos Empresariales</t>
  </si>
  <si>
    <t>ADEAS Hr</t>
  </si>
  <si>
    <t>Azure Data Engineer - Full Time</t>
  </si>
  <si>
    <t>Data Scientist with Azure - Mexico - Fulltime</t>
  </si>
  <si>
    <t>['python', 'azure', 'aws', 'kubernetes']</t>
  </si>
  <si>
    <t>{'cloud': ['azure', 'aws'], 'other': ['kubernetes'], 'programming': ['python']}</t>
  </si>
  <si>
    <t>(QVF-423) - Data Management and BI Analyst</t>
  </si>
  <si>
    <t>SunTecIndia-net</t>
  </si>
  <si>
    <t>['r', 'python', 'aws', 'tableau', 'jenkins']</t>
  </si>
  <si>
    <t>{'analyst_tools': ['tableau'], 'cloud': ['aws'], 'other': ['jenkins'], 'programming': ['r', 'python']}</t>
  </si>
  <si>
    <t>Attune</t>
  </si>
  <si>
    <t>['bash', 'sql', 'python', 'shell', 'postgresql', 'aws', 'linux', 'git', 'gitlab', 'github']</t>
  </si>
  <si>
    <t>{'cloud': ['aws'], 'databases': ['postgresql'], 'os': ['linux'], 'other': ['git', 'gitlab', 'github'], 'programming': ['bash', 'sql', 'python', 'shell']}</t>
  </si>
  <si>
    <t>ITASE Data Scientist - Security Clearance Required</t>
  </si>
  <si>
    <t>Azure Data Engineer Arq Group Hiring</t>
  </si>
  <si>
    <t>['scala', 'python', 'aws', 'redshift', 'spark', 'hadoop', 'jenkins', 'github']</t>
  </si>
  <si>
    <t>{'cloud': ['aws', 'redshift'], 'libraries': ['spark', 'hadoop'], 'other': ['jenkins', 'github'], 'programming': ['scala', 'python']}</t>
  </si>
  <si>
    <t>['python', 'c', 'mysql', 'postgresql', 'pandas', 'scikit-learn', 'numpy', 'gdpr', 'unix', 'linux', 'power bi', 'tableau', 'git', 'docker']</t>
  </si>
  <si>
    <t>{'analyst_tools': ['power bi', 'tableau'], 'databases': ['mysql', 'postgresql'], 'libraries': ['pandas', 'scikit-learn', 'numpy', 'gdpr'], 'os': ['unix', 'linux'], 'other': ['git', 'docker'], 'programming': ['python', 'c']}</t>
  </si>
  <si>
    <t>Data Analyst for USAID Enhance Activity</t>
  </si>
  <si>
    <t>PebblePost</t>
  </si>
  <si>
    <t>['postgresql', 'neo4j', 'aws', 'gcp', 'react', 'spark', 'kafka', 'tensorflow', 'airflow', 'kubernetes', 'jenkins', 'terraform']</t>
  </si>
  <si>
    <t>{'cloud': ['aws', 'gcp'], 'databases': ['postgresql', 'neo4j'], 'libraries': ['react', 'spark', 'kafka', 'tensorflow', 'airflow'], 'other': ['kubernetes', 'jenkins', 'terraform']}</t>
  </si>
  <si>
    <t>XKU-668] - Data Scientist Senior GIM [I-143] [F-483] - (RV732) NL998</t>
  </si>
  <si>
    <t>Senior Data Analyst (Fixed Term)</t>
  </si>
  <si>
    <t>Tainui Group Holdings Limited</t>
  </si>
  <si>
    <t>Senior Data Scientist, Membership Growth</t>
  </si>
  <si>
    <t>['postgresql', 'databricks', 'aws', 'pyspark', 'excel', 'power bi', 'tableau', 'git']</t>
  </si>
  <si>
    <t>{'analyst_tools': ['excel', 'power bi', 'tableau'], 'cloud': ['databricks', 'aws'], 'databases': ['postgresql'], 'libraries': ['pyspark'], 'other': ['git']}</t>
  </si>
  <si>
    <t>Senior Data Engineer (H/F/N)</t>
  </si>
  <si>
    <t>WhiteAway Group AS</t>
  </si>
  <si>
    <t>['python', 'sql', 'aws', 'redshift', 'airflow', 'kubernetes', 'docker']</t>
  </si>
  <si>
    <t>{'cloud': ['aws', 'redshift'], 'libraries': ['airflow'], 'other': ['kubernetes', 'docker'], 'programming': ['python', 'sql']}</t>
  </si>
  <si>
    <t>Rolling Wave Technologies</t>
  </si>
  <si>
    <t>Business and Workforce Info Analyst, Senior</t>
  </si>
  <si>
    <t>['sql', 'sas', 'sas', 'r', 'excel', 'spss', 'tableau', 'power bi']</t>
  </si>
  <si>
    <t>{'analyst_tools': ['sas', 'excel', 'spss', 'tableau', 'power bi'], 'programming': ['sql', 'sas', 'r']}</t>
  </si>
  <si>
    <t>UNiDAYS</t>
  </si>
  <si>
    <t>['sql', 'java', 'python', 'ruby', 'ruby', 'excel']</t>
  </si>
  <si>
    <t>{'analyst_tools': ['excel'], 'programming': ['sql', 'java', 'python', 'ruby'], 'webframeworks': ['ruby']}</t>
  </si>
  <si>
    <t>Data Collection Technician</t>
  </si>
  <si>
    <t>Atlantic Traffic Design Engineering</t>
  </si>
  <si>
    <t>Data Analyst, Supply Chain (Remote)</t>
  </si>
  <si>
    <t>Data Engineer – Credit Card - Mount Laurel, NJ / Wilmington, DE ...</t>
  </si>
  <si>
    <t>['sql', 'sql server', 'aws', 'azure', 'oracle', 'ssis']</t>
  </si>
  <si>
    <t>{'analyst_tools': ['ssis'], 'cloud': ['aws', 'azure', 'oracle'], 'databases': ['sql server'], 'programming': ['sql']}</t>
  </si>
  <si>
    <t>Business Analyst -BA23-06865</t>
  </si>
  <si>
    <t>['java', 'scala', 'sql', 'bash', 'spark', 'hadoop', 'spring']</t>
  </si>
  <si>
    <t>{'libraries': ['spark', 'hadoop', 'spring'], 'programming': ['java', 'scala', 'sql', 'bash']}</t>
  </si>
  <si>
    <t>HelloFresh SE</t>
  </si>
  <si>
    <t>Need Data Scientists expert on Stock Price Data Analysis</t>
  </si>
  <si>
    <t>Telecom Business Analyst</t>
  </si>
  <si>
    <t>['excel', 'powerpoint', 'visio', 'sap', 'flow']</t>
  </si>
  <si>
    <t>{'analyst_tools': ['excel', 'powerpoint', 'visio', 'sap'], 'other': ['flow']}</t>
  </si>
  <si>
    <t>SEE YOU SUN</t>
  </si>
  <si>
    <t>['python', 'excel', 'power bi', 'tableau']</t>
  </si>
  <si>
    <t>{'analyst_tools': ['excel', 'power bi', 'tableau'], 'programming': ['python']}</t>
  </si>
  <si>
    <t>['scala', 'java', 'python', 'nosql', 'mysql', 'cassandra', 'aws', 'redshift', 'snowflake', 'oracle', 'hadoop', 'spark', 'spring', 'kafka', 'terraform', 'jenkins', 'git', 'jira']</t>
  </si>
  <si>
    <t>{'async': ['jira'], 'cloud': ['aws', 'redshift', 'snowflake', 'oracle'], 'databases': ['mysql', 'cassandra'], 'libraries': ['hadoop', 'spark', 'spring', 'kafka'], 'other': ['terraform', 'jenkins', 'git'], 'programming': ['scala', 'java', 'python', 'nosql']}</t>
  </si>
  <si>
    <t>Maintec Technologies - USA</t>
  </si>
  <si>
    <t>Azure Data Engineer F/M/X</t>
  </si>
  <si>
    <t>['t-sql', 'powershell', 'r', 'python', 'azure', 'databricks', 'pyspark', 'git']</t>
  </si>
  <si>
    <t>{'cloud': ['azure', 'databricks'], 'libraries': ['pyspark'], 'other': ['git'], 'programming': ['t-sql', 'powershell', 'r', 'python']}</t>
  </si>
  <si>
    <t>Junior Data Analyst. Job in Liverpool My Valley Jobs Today</t>
  </si>
  <si>
    <t>Big Data &amp; Data Warehouse Engineer (m/w/d)</t>
  </si>
  <si>
    <t>HomeDepot.com</t>
  </si>
  <si>
    <t>['python', 'aws', 'pyspark', 'tensorflow', 'spark', 'hadoop', 'pandas', 'kafka', 'flask']</t>
  </si>
  <si>
    <t>{'cloud': ['aws'], 'libraries': ['pyspark', 'tensorflow', 'spark', 'hadoop', 'pandas', 'kafka'], 'programming': ['python'], 'webframeworks': ['flask']}</t>
  </si>
  <si>
    <t>Financial Data Analyst (m/w/d)</t>
  </si>
  <si>
    <t>MED-EL Elektromedizinische Geräte GmbH</t>
  </si>
  <si>
    <t>Rhythmos</t>
  </si>
  <si>
    <t>['python', 'java', 'sql', 'no-sql', 'scala', 'nosql', 'aws', 'gcp', 'kafka', 'spark', 'docker', 'kubernetes', 'confluence']</t>
  </si>
  <si>
    <t>{'async': ['confluence'], 'cloud': ['aws', 'gcp'], 'libraries': ['kafka', 'spark'], 'other': ['docker', 'kubernetes'], 'programming': ['python', 'java', 'sql', 'no-sql', 'scala', 'nosql']}</t>
  </si>
  <si>
    <t>Premaster Programm Im Bereich Data-analyst Für Fertigungsdaten Von...</t>
  </si>
  <si>
    <t>Senior Consultant, Data Science</t>
  </si>
  <si>
    <t>Moviri Consulting</t>
  </si>
  <si>
    <t>['solidity', 'aws', 'gcp', 'pytorch', 'tensorflow', 'numpy', 'keras']</t>
  </si>
  <si>
    <t>{'cloud': ['aws', 'gcp'], 'libraries': ['pytorch', 'tensorflow', 'numpy', 'keras'], 'programming': ['solidity']}</t>
  </si>
  <si>
    <t>['sql', 'sas', 'sas', 'spark', 'excel']</t>
  </si>
  <si>
    <t>{'analyst_tools': ['sas', 'excel'], 'libraries': ['spark'], 'programming': ['sql', 'sas']}</t>
  </si>
  <si>
    <t>['python', 'r', 'sql', 'nosql', 'azure', 'databricks', 'pandas', 'pyspark', 'hadoop', 'spark', 'power bi', 'unity', 'kubernetes', 'git']</t>
  </si>
  <si>
    <t>{'analyst_tools': ['power bi'], 'cloud': ['azure', 'databricks'], 'libraries': ['pandas', 'pyspark', 'hadoop', 'spark'], 'other': ['unity', 'kubernetes', 'git'], 'programming': ['python', 'r', 'sql', 'nosql']}</t>
  </si>
  <si>
    <t>A.I. Engineer</t>
  </si>
  <si>
    <t>Merican Inc.</t>
  </si>
  <si>
    <t>HealthEdge Software Inc</t>
  </si>
  <si>
    <t>Aavalar Consulting, Inc</t>
  </si>
  <si>
    <t>Black &amp; White Recruitment</t>
  </si>
  <si>
    <t>Duales Masterprogramm (M. Sc.) im Bereich Data Science &amp; Big Data...</t>
  </si>
  <si>
    <t>SAS Analytical Engineer/ Data Scientist</t>
  </si>
  <si>
    <t>['sas', 'sas', 'sql', 'html', 'python', 'postgresql', 'oracle', 'tableau']</t>
  </si>
  <si>
    <t>{'analyst_tools': ['sas', 'tableau'], 'cloud': ['oracle'], 'databases': ['postgresql'], 'programming': ['sas', 'sql', 'html', 'python']}</t>
  </si>
  <si>
    <t>Senior Data Analyst - San Antonio, TX</t>
  </si>
  <si>
    <t>Data Scientist - Machine Learning - Genome Modeling - Full-time</t>
  </si>
  <si>
    <t>Sr. Big Data Analyst</t>
  </si>
  <si>
    <t>Sourcemantra</t>
  </si>
  <si>
    <t>Data Analyst and Reports Developer (Remote)</t>
  </si>
  <si>
    <t>Aquila Software Group</t>
  </si>
  <si>
    <t>League Inc.</t>
  </si>
  <si>
    <t>['python', 'sql', 'scala', 'go', 'r', 'c', 'gcp', 'azure', 'aws', 'airflow', 'tensorflow', 'pytorch', 'scikit-learn', 'terraform', 'docker', 'github', 'twilio', 'slack']</t>
  </si>
  <si>
    <t>{'cloud': ['gcp', 'azure', 'aws'], 'libraries': ['airflow', 'tensorflow', 'pytorch', 'scikit-learn'], 'other': ['terraform', 'docker', 'github'], 'programming': ['python', 'sql', 'scala', 'go', 'r', 'c'], 'sync': ['twilio', 'slack']}</t>
  </si>
  <si>
    <t>Senior Data Scientist (Healthcare)</t>
  </si>
  <si>
    <t>Senior Data Engineer- Visa Research</t>
  </si>
  <si>
    <t>(Senior) Data Engineer - Data Platform (f/m/x)</t>
  </si>
  <si>
    <t>['python', 'java', 'spark', 'terraform']</t>
  </si>
  <si>
    <t>{'libraries': ['spark'], 'other': ['terraform'], 'programming': ['python', 'java']}</t>
  </si>
  <si>
    <t>Edoors</t>
  </si>
  <si>
    <t>Data engineer staff data analytics</t>
  </si>
  <si>
    <t>Data Analyst| Business Analyst| Direct Client</t>
  </si>
  <si>
    <t>TWIG International</t>
  </si>
  <si>
    <t>Momnt</t>
  </si>
  <si>
    <t>Nordea is looking for a Data Analyst</t>
  </si>
  <si>
    <t>MG STAFFING GROUP</t>
  </si>
  <si>
    <t>['python', 'azure', 'oracle', 'windows']</t>
  </si>
  <si>
    <t>{'cloud': ['azure', 'oracle'], 'os': ['windows'], 'programming': ['python']}</t>
  </si>
  <si>
    <t>['python', 'sql', 'bigquery', 'pyspark', 'linux']</t>
  </si>
  <si>
    <t>{'cloud': ['bigquery'], 'libraries': ['pyspark'], 'os': ['linux'], 'programming': ['python', 'sql']}</t>
  </si>
  <si>
    <t>(Sin especificar)</t>
  </si>
  <si>
    <t>['sql', 'python', 'r', 'azure', 'databricks', 'excel', 'power bi']</t>
  </si>
  <si>
    <t>{'analyst_tools': ['excel', 'power bi'], 'cloud': ['azure', 'databricks'], 'programming': ['sql', 'python', 'r']}</t>
  </si>
  <si>
    <t>['sql', 'python', 'c#', 'azure', 'kubernetes', 'docker']</t>
  </si>
  <si>
    <t>{'cloud': ['azure'], 'other': ['kubernetes', 'docker'], 'programming': ['sql', 'python', 'c#']}</t>
  </si>
  <si>
    <t>['python', 'r', 'sql', 'nosql', 'express', 'power bi']</t>
  </si>
  <si>
    <t>{'analyst_tools': ['power bi'], 'programming': ['python', 'r', 'sql', 'nosql'], 'webframeworks': ['express']}</t>
  </si>
  <si>
    <t>['aws', 'gcp', 'azure', 'spark', 'airflow', 'flow', 'github', 'jenkins', 'bitbucket']</t>
  </si>
  <si>
    <t>{'cloud': ['aws', 'gcp', 'azure'], 'libraries': ['spark', 'airflow'], 'other': ['flow', 'github', 'jenkins', 'bitbucket']}</t>
  </si>
  <si>
    <t>T-Mobile CZ</t>
  </si>
  <si>
    <t>['python', 'go', 'azure', 'oracle', 'gdpr', 'word', 'sharepoint']</t>
  </si>
  <si>
    <t>{'analyst_tools': ['word', 'sharepoint'], 'cloud': ['azure', 'oracle'], 'libraries': ['gdpr'], 'programming': ['python', 'go']}</t>
  </si>
  <si>
    <t>Data Engineer Devops H/F</t>
  </si>
  <si>
    <t>['java', 'scala', 'python', 'elasticsearch', 'hadoop', 'spark', 'kafka', 'ansible', 'terraform']</t>
  </si>
  <si>
    <t>{'databases': ['elasticsearch'], 'libraries': ['hadoop', 'spark', 'kafka'], 'other': ['ansible', 'terraform'], 'programming': ['java', 'scala', 'python']}</t>
  </si>
  <si>
    <t>Data Engineer (AWS) - On Going Projects</t>
  </si>
  <si>
    <t>['sql', 'python', 'dynamodb', 'aws', 'redshift', 'airflow', 'spark']</t>
  </si>
  <si>
    <t>{'cloud': ['aws', 'redshift'], 'databases': ['dynamodb'], 'libraries': ['airflow', 'spark'], 'programming': ['sql', 'python']}</t>
  </si>
  <si>
    <t>Marketing Analyst (Organic)</t>
  </si>
  <si>
    <t>Data engineer - transavia h/f</t>
  </si>
  <si>
    <t>Trenkwalder Kft.</t>
  </si>
  <si>
    <t>Get It</t>
  </si>
  <si>
    <t>['javascript', 'python', 'mongodb', 'mongodb', 'java', 'sql', 'postgresql', 'elasticsearch', 'aws', 'oracle', 'kafka', 'hadoop']</t>
  </si>
  <si>
    <t>{'cloud': ['aws', 'oracle'], 'databases': ['mongodb', 'postgresql', 'elasticsearch'], 'libraries': ['kafka', 'hadoop'], 'programming': ['javascript', 'python', 'mongodb', 'java', 'sql']}</t>
  </si>
  <si>
    <t>New Hartford, CT</t>
  </si>
  <si>
    <t>['python', 'java', 'c#', 'sql', 'nosql', 'azure', 'databricks']</t>
  </si>
  <si>
    <t>{'cloud': ['azure', 'databricks'], 'programming': ['python', 'java', 'c#', 'sql', 'nosql']}</t>
  </si>
  <si>
    <t>Payment &amp; Billing Data Analyst</t>
  </si>
  <si>
    <t>Outcome Based Health Care Data Analyst and Business - Contract to Hire</t>
  </si>
  <si>
    <t>M.A.P. Technology</t>
  </si>
  <si>
    <t>['sql', 'python', 'gcp', 'azure', 'tableau', 'power bi', 'excel']</t>
  </si>
  <si>
    <t>{'analyst_tools': ['tableau', 'power bi', 'excel'], 'cloud': ['gcp', 'azure'], 'programming': ['sql', 'python']}</t>
  </si>
  <si>
    <t>['sql', 'python', 'nosql', 'hadoop', 'kafka', 'spark']</t>
  </si>
  <si>
    <t>{'libraries': ['hadoop', 'kafka', 'spark'], 'programming': ['sql', 'python', 'nosql']}</t>
  </si>
  <si>
    <t>Aberg Connect</t>
  </si>
  <si>
    <t>Coöperatie DELA</t>
  </si>
  <si>
    <t>▷ Jetzt bewerben Data</t>
  </si>
  <si>
    <t>Vizio, Inc.</t>
  </si>
  <si>
    <t>Hays IT</t>
  </si>
  <si>
    <t>['sql', 'python', 'sql server', 'azure', 'databricks', 'pyspark', 'hadoop', 'ssis']</t>
  </si>
  <si>
    <t>{'analyst_tools': ['ssis'], 'cloud': ['azure', 'databricks'], 'databases': ['sql server'], 'libraries': ['pyspark', 'hadoop'], 'programming': ['sql', 'python']}</t>
  </si>
  <si>
    <t>['python', 'r', 'sql', 'aws', 'azure', 'hadoop', 'spark', 'kafka', 'tableau', 'power bi', 'git']</t>
  </si>
  <si>
    <t>{'analyst_tools': ['tableau', 'power bi'], 'cloud': ['aws', 'azure'], 'libraries': ['hadoop', 'spark', 'kafka'], 'other': ['git'], 'programming': ['python', 'r', 'sql']}</t>
  </si>
  <si>
    <t>['sql', 'python', 'aws', 'azure', 'snowflake', 'airflow', 'tableau', 'power bi', 'flow']</t>
  </si>
  <si>
    <t>{'analyst_tools': ['tableau', 'power bi'], 'cloud': ['aws', 'azure', 'snowflake'], 'libraries': ['airflow'], 'other': ['flow'], 'programming': ['sql', 'python']}</t>
  </si>
  <si>
    <t>Durant, FL</t>
  </si>
  <si>
    <t>SoliTrust B.V.</t>
  </si>
  <si>
    <t>['python', 'sql', 'azure', 'word', 'git', 'docker']</t>
  </si>
  <si>
    <t>{'analyst_tools': ['word'], 'cloud': ['azure'], 'other': ['git', 'docker'], 'programming': ['python', 'sql']}</t>
  </si>
  <si>
    <t>Data Engineer in de retail voor de grootste merken | Doetinchem</t>
  </si>
  <si>
    <t>['sql', 'python', 'r', 'java', 'tableau', 'looker']</t>
  </si>
  <si>
    <t>{'analyst_tools': ['tableau', 'looker'], 'programming': ['sql', 'python', 'r', 'java']}</t>
  </si>
  <si>
    <t>Técnica ou Técnico de Engenharia de Manufatura SR. (Data Engineer...</t>
  </si>
  <si>
    <t>['sql', 'python', 'databricks', 'aws', 'power bi', 'sap', 'github']</t>
  </si>
  <si>
    <t>{'analyst_tools': ['power bi', 'sap'], 'cloud': ['databricks', 'aws'], 'other': ['github'], 'programming': ['sql', 'python']}</t>
  </si>
  <si>
    <t>YLD Labs</t>
  </si>
  <si>
    <t>['python', 'aws', 'git', 'docker', 'kubernetes', 'terraform']</t>
  </si>
  <si>
    <t>{'cloud': ['aws'], 'other': ['git', 'docker', 'kubernetes', 'terraform'], 'programming': ['python']}</t>
  </si>
  <si>
    <t>Senior Finance Analytics Analyst</t>
  </si>
  <si>
    <t>['python', 'snowflake', 'oracle', 'tableau', 'alteryx', 'confluence', 'slack']</t>
  </si>
  <si>
    <t>{'analyst_tools': ['tableau', 'alteryx'], 'async': ['confluence'], 'cloud': ['snowflake', 'oracle'], 'programming': ['python'], 'sync': ['slack']}</t>
  </si>
  <si>
    <t>Data4Prime Srl</t>
  </si>
  <si>
    <t>Data Engineer with Tableau &amp; ETL</t>
  </si>
  <si>
    <t>Engineering Manager - Databases</t>
  </si>
  <si>
    <t>['java', 'c', 'oracle']</t>
  </si>
  <si>
    <t>{'cloud': ['oracle'], 'programming': ['java', 'c']}</t>
  </si>
  <si>
    <t>Proven Process Group</t>
  </si>
  <si>
    <t>['spreadsheet', 'outlook', 'excel', 'word', 'powerpoint', 'sharepoint', 'visio', 'power bi']</t>
  </si>
  <si>
    <t>{'analyst_tools': ['spreadsheet', 'outlook', 'excel', 'word', 'powerpoint', 'sharepoint', 'visio', 'power bi']}</t>
  </si>
  <si>
    <t>['python', 'azure', 'scikit-learn']</t>
  </si>
  <si>
    <t>{'cloud': ['azure'], 'libraries': ['scikit-learn'], 'programming': ['python']}</t>
  </si>
  <si>
    <t>ML Scientist II - Supply Chain Optimization</t>
  </si>
  <si>
    <t>Senior Data Analyst Billing &amp; Revenue (m/w/d) in München</t>
  </si>
  <si>
    <t>Bioanalytical Data Reviewer - Analyst - Hybrid Model - Remote</t>
  </si>
  <si>
    <t>Resillion Netherlands</t>
  </si>
  <si>
    <t>['sql', 'gcp', 'hadoop', 'spark', 'kafka']</t>
  </si>
  <si>
    <t>{'cloud': ['gcp'], 'libraries': ['hadoop', 'spark', 'kafka'], 'programming': ['sql']}</t>
  </si>
  <si>
    <t>Data Engineer (Snowflake &amp; Python)</t>
  </si>
  <si>
    <t>['python', 'sql', 'snowflake', 'azure', 'pandas', 'numpy', 'airflow']</t>
  </si>
  <si>
    <t>{'cloud': ['snowflake', 'azure'], 'libraries': ['pandas', 'numpy', 'airflow'], 'programming': ['python', 'sql']}</t>
  </si>
  <si>
    <t>TechIntelli Solutions Inc</t>
  </si>
  <si>
    <t>['python', 'r', 'sql', 'java', 'aws', 'react']</t>
  </si>
  <si>
    <t>{'cloud': ['aws'], 'libraries': ['react'], 'programming': ['python', 'r', 'sql', 'java']}</t>
  </si>
  <si>
    <t>Vruksham Talent Group</t>
  </si>
  <si>
    <t>Web / Data Engineer Intern (Summer 2024)</t>
  </si>
  <si>
    <t>Malta, NY</t>
  </si>
  <si>
    <t>['shell', 'python', 'windows', 'sharepoint']</t>
  </si>
  <si>
    <t>{'analyst_tools': ['sharepoint'], 'os': ['windows'], 'programming': ['shell', 'python']}</t>
  </si>
  <si>
    <t>Lead and Senior Data Scientist</t>
  </si>
  <si>
    <t>Research Analyst (4214055)</t>
  </si>
  <si>
    <t>Working Student - Data Science and Artificial Intelligence (m/f/d)</t>
  </si>
  <si>
    <t>HypoVereinsbank - Member of UniCredit</t>
  </si>
  <si>
    <t>Relate Search</t>
  </si>
  <si>
    <t>NeuroID</t>
  </si>
  <si>
    <t>Cantagallo, Province of Prato, Italy</t>
  </si>
  <si>
    <t>['python', 'sql', 'pandas', 'numpy', 'scikit-learn', 'tensorflow', 'pytorch', 'tableau']</t>
  </si>
  <si>
    <t>{'analyst_tools': ['tableau'], 'libraries': ['pandas', 'numpy', 'scikit-learn', 'tensorflow', 'pytorch'], 'programming': ['python', 'sql']}</t>
  </si>
  <si>
    <t>Data Analyst Junior ENGLISH Speaker</t>
  </si>
  <si>
    <t>WIPjobs</t>
  </si>
  <si>
    <t>Senior Financial / Data Analyst - Now Hiring</t>
  </si>
  <si>
    <t>Phoenix House of New York</t>
  </si>
  <si>
    <t>Clinical Quality Data Science/Analytics Specialist (FT) Johnson...</t>
  </si>
  <si>
    <t>Ballad Health</t>
  </si>
  <si>
    <t>['crystal', 'sql', 'excel', 'ms access', 'flow']</t>
  </si>
  <si>
    <t>{'analyst_tools': ['excel', 'ms access'], 'other': ['flow'], 'programming': ['crystal', 'sql']}</t>
  </si>
  <si>
    <t>['shell', 'solidity', 'oracle', 'excel']</t>
  </si>
  <si>
    <t>{'analyst_tools': ['excel'], 'cloud': ['oracle'], 'programming': ['shell', 'solidity']}</t>
  </si>
  <si>
    <t>Asset Engineers</t>
  </si>
  <si>
    <t>Recruita</t>
  </si>
  <si>
    <t>Medior Data Engineer Publieke Sector | Den Bosch</t>
  </si>
  <si>
    <t>Senior Data Engineer (ETL/Python/AWS/SQL)</t>
  </si>
  <si>
    <t>Senior Manager of Performance Analytics</t>
  </si>
  <si>
    <t>City of Jacksonville</t>
  </si>
  <si>
    <t>IT - Data Scientist 4</t>
  </si>
  <si>
    <t>['datarobot', 'jira']</t>
  </si>
  <si>
    <t>{'analyst_tools': ['datarobot'], 'async': ['jira']}</t>
  </si>
  <si>
    <t>Data Engineer - Maritime transportation - London/Hybrid</t>
  </si>
  <si>
    <t>Fintech Finance Group</t>
  </si>
  <si>
    <t>['sql', 'sas', 'sas', 'python', 'r', 'watson', 'ibm cloud', 'cognos', 'tableau']</t>
  </si>
  <si>
    <t>{'analyst_tools': ['sas', 'cognos', 'tableau'], 'cloud': ['watson', 'ibm cloud'], 'programming': ['sql', 'sas', 'python', 'r']}</t>
  </si>
  <si>
    <t>Business Intelligence (BI) Analyst Intern - Pharma</t>
  </si>
  <si>
    <t>['shell', 'oracle', 'symphony']</t>
  </si>
  <si>
    <t>{'cloud': ['oracle'], 'programming': ['shell'], 'sync': ['symphony']}</t>
  </si>
  <si>
    <t>['scala', 'python', 'azure', 'databricks', 'spark', 'flow']</t>
  </si>
  <si>
    <t>{'cloud': ['azure', 'databricks'], 'libraries': ['spark'], 'other': ['flow'], 'programming': ['scala', 'python']}</t>
  </si>
  <si>
    <t>Data Engineer | Riviq</t>
  </si>
  <si>
    <t>Deploja AB</t>
  </si>
  <si>
    <t>['python', 'javascript', 'gcp', 'react']</t>
  </si>
  <si>
    <t>{'cloud': ['gcp'], 'libraries': ['react'], 'programming': ['python', 'javascript']}</t>
  </si>
  <si>
    <t>Hedge Fund Data Scientist (JJ)</t>
  </si>
  <si>
    <t>via MRINetwork Jobs</t>
  </si>
  <si>
    <t>Affinity North</t>
  </si>
  <si>
    <t>[S85] - Data Engineer</t>
  </si>
  <si>
    <t>['c', 'sql', 'python', 'c#', 'nosql', 'sql server', 'oracle', 'gcp', 'azure', 'aws', 'spark', 'docker', 'git']</t>
  </si>
  <si>
    <t>{'cloud': ['oracle', 'gcp', 'azure', 'aws'], 'databases': ['sql server'], 'libraries': ['spark'], 'other': ['docker', 'git'], 'programming': ['c', 'sql', 'python', 'c#', 'nosql']}</t>
  </si>
  <si>
    <t>Ibotta, Inc.</t>
  </si>
  <si>
    <t>Associate Director, Data Science and AI Operations</t>
  </si>
  <si>
    <t>['python', 'scikit-learn', 'pandas', 'keras', 'docker']</t>
  </si>
  <si>
    <t>{'libraries': ['scikit-learn', 'pandas', 'keras'], 'other': ['docker'], 'programming': ['python']}</t>
  </si>
  <si>
    <t>TEN10 AB</t>
  </si>
  <si>
    <t>['r', 'sql', 'aws', 'hadoop', 'kafka', 'spark', 'tableau']</t>
  </si>
  <si>
    <t>{'analyst_tools': ['tableau'], 'cloud': ['aws'], 'libraries': ['hadoop', 'kafka', 'spark'], 'programming': ['r', 'sql']}</t>
  </si>
  <si>
    <t>Villingen-Schwenningen, Germany</t>
  </si>
  <si>
    <t>Senior Technical Business Analyst - Business Intelligence</t>
  </si>
  <si>
    <t>['sql', 'r', 'sql server', 'oracle', 'aws', 'redshift', 'spring', 'ssrs', 'power bi', 'tableau']</t>
  </si>
  <si>
    <t>{'analyst_tools': ['ssrs', 'power bi', 'tableau'], 'cloud': ['oracle', 'aws', 'redshift'], 'databases': ['sql server'], 'libraries': ['spring'], 'programming': ['sql', 'r']}</t>
  </si>
  <si>
    <t>['python', 'r', 'sql', 'azure', 'databricks', 'pandas', 'pyspark', 'power bi', 'unity', 'kubernetes']</t>
  </si>
  <si>
    <t>{'analyst_tools': ['power bi'], 'cloud': ['azure', 'databricks'], 'libraries': ['pandas', 'pyspark'], 'other': ['unity', 'kubernetes'], 'programming': ['python', 'r', 'sql']}</t>
  </si>
  <si>
    <t>Spacex</t>
  </si>
  <si>
    <t>['c', 'c++', 'snowflake', 'spark', 'kubernetes']</t>
  </si>
  <si>
    <t>{'cloud': ['snowflake'], 'libraries': ['spark'], 'other': ['kubernetes'], 'programming': ['c', 'c++']}</t>
  </si>
  <si>
    <t>Take Command Health</t>
  </si>
  <si>
    <t>Principal Data Science Manager</t>
  </si>
  <si>
    <t>Associate Principal Informatician, Oncology Data Science Platforms</t>
  </si>
  <si>
    <t>['swift', 'python', 'r', 'bash', 'rust', 'aws', 'unix', 'kubernetes', 'jira']</t>
  </si>
  <si>
    <t>{'async': ['jira'], 'cloud': ['aws'], 'os': ['unix'], 'other': ['kubernetes'], 'programming': ['swift', 'python', 'r', 'bash', 'rust']}</t>
  </si>
  <si>
    <t>['r', 'python', 'c', 'java', 'c++', 'c#', 'sql', 'matlab', 'sas', 'sas', 'sql server', 'oracle', 'numpy', 'pandas', 'pyspark', 'excel', 'tableau', 'spss', 'git']</t>
  </si>
  <si>
    <t>{'analyst_tools': ['sas', 'excel', 'tableau', 'spss'], 'cloud': ['oracle'], 'databases': ['sql server'], 'libraries': ['numpy', 'pandas', 'pyspark'], 'other': ['git'], 'programming': ['r', 'python', 'c', 'java', 'c++', 'c#', 'sql', 'matlab', 'sas']}</t>
  </si>
  <si>
    <t>Infrastructure Engineer - DevOps</t>
  </si>
  <si>
    <t>['javascript', 'go', 'python', 'ruby', 'ruby', 'aws', 'gcp', 'airflow', 'node', 'kubernetes', 'terraform', 'docker', 'ansible']</t>
  </si>
  <si>
    <t>{'cloud': ['aws', 'gcp'], 'libraries': ['airflow'], 'other': ['kubernetes', 'terraform', 'docker', 'ansible'], 'programming': ['javascript', 'go', 'python', 'ruby'], 'webframeworks': ['ruby', 'node']}</t>
  </si>
  <si>
    <t>Computational and Data Science Research 3</t>
  </si>
  <si>
    <t>['python', 'r', 'julia', 'c++', 'git']</t>
  </si>
  <si>
    <t>{'other': ['git'], 'programming': ['python', 'r', 'julia', 'c++']}</t>
  </si>
  <si>
    <t>['python', 'java', 'scala', 'rust', 'sql']</t>
  </si>
  <si>
    <t>{'programming': ['python', 'java', 'scala', 'rust', 'sql']}</t>
  </si>
  <si>
    <t>Data Analyst:in im Vertriebsinnendienst (m/w/d)</t>
  </si>
  <si>
    <t>LP Experts Personalmanagement GmbH</t>
  </si>
  <si>
    <t>['excel', 'power bi', 'dax', 'sap']</t>
  </si>
  <si>
    <t>{'analyst_tools': ['excel', 'power bi', 'dax', 'sap']}</t>
  </si>
  <si>
    <t>Data scientist or data science relevant to make a code running in...</t>
  </si>
  <si>
    <t>NewtGlobal</t>
  </si>
  <si>
    <t>System Engineer Cloud</t>
  </si>
  <si>
    <t>['python', 'sql', 'java', 'c', 'vb.net', 'c++', 'sql server', 'hadoop', 'spark', 'tableau', 'excel']</t>
  </si>
  <si>
    <t>{'analyst_tools': ['tableau', 'excel'], 'databases': ['sql server'], 'libraries': ['hadoop', 'spark'], 'programming': ['python', 'sql', 'java', 'c', 'vb.net', 'c++']}</t>
  </si>
  <si>
    <t>The American College of Radiology</t>
  </si>
  <si>
    <t>['sql', 'r', 'python', 'aws', 'spring', 'tableau']</t>
  </si>
  <si>
    <t>{'analyst_tools': ['tableau'], 'cloud': ['aws'], 'libraries': ['spring'], 'programming': ['sql', 'r', 'python']}</t>
  </si>
  <si>
    <t>Data Engineer/ Product Analyst  _ 6 month contract position</t>
  </si>
  <si>
    <t>['python', 'sql', 'aws', 'gcp', 'bigquery', 'kubernetes']</t>
  </si>
  <si>
    <t>{'cloud': ['aws', 'gcp', 'bigquery'], 'other': ['kubernetes'], 'programming': ['python', 'sql']}</t>
  </si>
  <si>
    <t>['sql', 'python', 'power bi', 'tableau', 'alteryx']</t>
  </si>
  <si>
    <t>{'analyst_tools': ['power bi', 'tableau', 'alteryx'], 'programming': ['sql', 'python']}</t>
  </si>
  <si>
    <t>Kalmar, Sweden</t>
  </si>
  <si>
    <t>Nordic Nest</t>
  </si>
  <si>
    <t>['sql', 'c#', 'python', 'scala', 'azure', 'redshift', 'bigquery', 'snowflake', 'tableau']</t>
  </si>
  <si>
    <t>{'analyst_tools': ['tableau'], 'cloud': ['azure', 'redshift', 'bigquery', 'snowflake'], 'programming': ['sql', 'c#', 'python', 'scala']}</t>
  </si>
  <si>
    <t>Principal Data Scientist - HYBRID- Xumo - Now Hiring</t>
  </si>
  <si>
    <t>FONCIA</t>
  </si>
  <si>
    <t>Research Data Analyst - Division of HIV, Infectious Diseases and...</t>
  </si>
  <si>
    <t>['sas', 'sas', 'r', 'sql', 'excel', 'ms access']</t>
  </si>
  <si>
    <t>{'analyst_tools': ['sas', 'excel', 'ms access'], 'programming': ['sas', 'r', 'sql']}</t>
  </si>
  <si>
    <t>['python', 'sql', 'postgresql', 'mysql', 'aws', 'databricks', 'spark', 'express', 'docker']</t>
  </si>
  <si>
    <t>{'cloud': ['aws', 'databricks'], 'databases': ['postgresql', 'mysql'], 'libraries': ['spark'], 'other': ['docker'], 'programming': ['python', 'sql'], 'webframeworks': ['express']}</t>
  </si>
  <si>
    <t>Texarkana, TX</t>
  </si>
  <si>
    <t>['sas', 'sas', 'python', 'r', 'matlab', 'sql', 'scala', 'java', 'c++', 'power bi', 'tableau', 'excel', 'sharepoint']</t>
  </si>
  <si>
    <t>{'analyst_tools': ['sas', 'power bi', 'tableau', 'excel', 'sharepoint'], 'programming': ['sas', 'python', 'r', 'matlab', 'sql', 'scala', 'java', 'c++']}</t>
  </si>
  <si>
    <t>Business /Data Analyst (Work From Home) + Signing Bonus</t>
  </si>
  <si>
    <t>Data Analyst ( Credit Risk)</t>
  </si>
  <si>
    <t>ITI Data</t>
  </si>
  <si>
    <t>Scientific/Engineering Data Analyst - Full-time</t>
  </si>
  <si>
    <t>Công ty Cổ phần Bảo hiểm Công nghệ Medici</t>
  </si>
  <si>
    <t>LoopNet - Senior Data Engineer</t>
  </si>
  <si>
    <t>['python', 'sql', 'dynamodb', 'gcp', 'bigquery', 'aws', 'tensorflow', 'tableau', 'looker']</t>
  </si>
  <si>
    <t>{'analyst_tools': ['tableau', 'looker'], 'cloud': ['gcp', 'bigquery', 'aws'], 'databases': ['dynamodb'], 'libraries': ['tensorflow'], 'programming': ['python', 'sql']}</t>
  </si>
  <si>
    <t>DBT</t>
  </si>
  <si>
    <t>Data Scientist Consultant - Now Hiring</t>
  </si>
  <si>
    <t>Pope Field, NC</t>
  </si>
  <si>
    <t>Data Analyst Asc - Entry Level</t>
  </si>
  <si>
    <t>['python', 'scala', 'aws', 'spark', 'terraform']</t>
  </si>
  <si>
    <t>{'cloud': ['aws'], 'libraries': ['spark'], 'other': ['terraform'], 'programming': ['python', 'scala']}</t>
  </si>
  <si>
    <t>Resolute Forest Products Inc.</t>
  </si>
  <si>
    <t>Data Scientist - Graph</t>
  </si>
  <si>
    <t>['python', 'sql', 'neo4j', 'aws', 'pandas', 'numpy', 'scikit-learn', 'pytorch', 'keras']</t>
  </si>
  <si>
    <t>{'cloud': ['aws'], 'databases': ['neo4j'], 'libraries': ['pandas', 'numpy', 'scikit-learn', 'pytorch', 'keras'], 'programming': ['python', 'sql']}</t>
  </si>
  <si>
    <t>Jawatan Kosong Data Analyst Johor Bahru Dyson</t>
  </si>
  <si>
    <t>Zoltek-Toray Group</t>
  </si>
  <si>
    <t>['sql', 'python', 'r', 'databricks', 'snowflake', 'azure', 'tableau', 'power bi']</t>
  </si>
  <si>
    <t>{'analyst_tools': ['tableau', 'power bi'], 'cloud': ['databricks', 'snowflake', 'azure'], 'programming': ['sql', 'python', 'r']}</t>
  </si>
  <si>
    <t>Medior Data Engineer start-up cultuur | Amersfoort</t>
  </si>
  <si>
    <t>['scala', 'python', 'sql', 'azure', 'git']</t>
  </si>
  <si>
    <t>{'cloud': ['azure'], 'other': ['git'], 'programming': ['scala', 'python', 'sql']}</t>
  </si>
  <si>
    <t>['sql', 'r', 'power bi', 'qlik', 'tableau', 'excel']</t>
  </si>
  <si>
    <t>{'analyst_tools': ['power bi', 'qlik', 'tableau', 'excel'], 'programming': ['sql', 'r']}</t>
  </si>
  <si>
    <t>Data Analyst, Reporting, Data Management, BI</t>
  </si>
  <si>
    <t>Resolute LLC</t>
  </si>
  <si>
    <t>['sql', 'nosql', 'r', 'python', 'java', 'javascript', 'tableau']</t>
  </si>
  <si>
    <t>{'analyst_tools': ['tableau'], 'programming': ['sql', 'nosql', 'r', 'python', 'java', 'javascript']}</t>
  </si>
  <si>
    <t>['python', 'snowflake', 'airflow', 'spark', 'kafka']</t>
  </si>
  <si>
    <t>{'cloud': ['snowflake'], 'libraries': ['airflow', 'spark', 'kafka'], 'programming': ['python']}</t>
  </si>
  <si>
    <t>['python', 'sql', 'snowflake', 'aws', 'pyspark', 'fastapi', 'flask', 'django']</t>
  </si>
  <si>
    <t>{'cloud': ['snowflake', 'aws'], 'libraries': ['pyspark'], 'programming': ['python', 'sql'], 'webframeworks': ['fastapi', 'flask', 'django']}</t>
  </si>
  <si>
    <t>Midcontinent</t>
  </si>
  <si>
    <t>['sql', 'c#', 'r', 'powershell', 'cobol', 'c', 'sql server', 'ssrs', 'ssis', 'flow']</t>
  </si>
  <si>
    <t>{'analyst_tools': ['ssrs', 'ssis'], 'databases': ['sql server'], 'other': ['flow'], 'programming': ['sql', 'c#', 'r', 'powershell', 'cobol', 'c']}</t>
  </si>
  <si>
    <t>Data Engineer (Automotive Domain)</t>
  </si>
  <si>
    <t>Biomedical Data Scientist/Bioinformatics</t>
  </si>
  <si>
    <t>Sr. Business Analyst – Tesla Energy Operations</t>
  </si>
  <si>
    <t>Data Science Analyst II/Bioinformatician - Genetics (Peters Lab)</t>
  </si>
  <si>
    <t>Healthcare Data Analyst - Program Planning/Management Reporting</t>
  </si>
  <si>
    <t>['python', 'powershell', 'bash', 'shell', 'java', 'kafka', 'redhat', 'terraform', 'jenkins']</t>
  </si>
  <si>
    <t>{'libraries': ['kafka'], 'os': ['redhat'], 'other': ['terraform', 'jenkins'], 'programming': ['python', 'powershell', 'bash', 'shell', 'java']}</t>
  </si>
  <si>
    <t>['sql', 'word', 'excel', 'powerpoint', 'microstrategy', 'tableau']</t>
  </si>
  <si>
    <t>{'analyst_tools': ['word', 'excel', 'powerpoint', 'microstrategy', 'tableau'], 'programming': ['sql']}</t>
  </si>
  <si>
    <t>Data Scientist, Cell Therapy Digital Solutions - Full-time / Part-time</t>
  </si>
  <si>
    <t>['r', 'java', 'python', 'perl', 'sas', 'sas', 'matlab', 'sql', 'excel']</t>
  </si>
  <si>
    <t>{'analyst_tools': ['sas', 'excel'], 'programming': ['r', 'java', 'python', 'perl', 'sas', 'matlab', 'sql']}</t>
  </si>
  <si>
    <t>BOMBARDIER</t>
  </si>
  <si>
    <t>American President Lines</t>
  </si>
  <si>
    <t>Senior Data Engineer:in (w/m/d)</t>
  </si>
  <si>
    <t>['sql', 'aws', 'azure', 'terraform', 'ansible', 'puppet', 'chef']</t>
  </si>
  <si>
    <t>{'cloud': ['aws', 'azure'], 'other': ['terraform', 'ansible', 'puppet', 'chef'], 'programming': ['sql']}</t>
  </si>
  <si>
    <t>Data Focused Data Scientist for Decision Modelling</t>
  </si>
  <si>
    <t>Data Engineer - NY - Locals only - C2H</t>
  </si>
  <si>
    <t>['sql', 'bigquery', 'unix']</t>
  </si>
  <si>
    <t>{'cloud': ['bigquery'], 'os': ['unix'], 'programming': ['sql']}</t>
  </si>
  <si>
    <t>Data Analyst - HiTech (Nearshore)</t>
  </si>
  <si>
    <t>['sql', 'python', 'aws', 'redshift', 'bigquery', 'tableau', 'power bi']</t>
  </si>
  <si>
    <t>{'analyst_tools': ['tableau', 'power bi'], 'cloud': ['aws', 'redshift', 'bigquery'], 'programming': ['sql', 'python']}</t>
  </si>
  <si>
    <t>Data Engineer, parser</t>
  </si>
  <si>
    <t>Computer Staff</t>
  </si>
  <si>
    <t>['python', 'pandas', 'numpy', 'excel', 'microsoft teams']</t>
  </si>
  <si>
    <t>{'analyst_tools': ['excel'], 'libraries': ['pandas', 'numpy'], 'programming': ['python'], 'sync': ['microsoft teams']}</t>
  </si>
  <si>
    <t>Lead Data Analyst Borrower in Custody Program</t>
  </si>
  <si>
    <t>Standard Chartered, plc</t>
  </si>
  <si>
    <t>Omf It Lead Software Engineer</t>
  </si>
  <si>
    <t>Azure Data Engineer – FULLY REMOTE WORK 42359</t>
  </si>
  <si>
    <t>Pessoa Engenheira de Dados (Data Engineer)</t>
  </si>
  <si>
    <t>MUV</t>
  </si>
  <si>
    <t>Streaming Software Engineer ICT DIRECT · Gothenburg · Hybrid Remote</t>
  </si>
  <si>
    <t>ICT Direct Spain</t>
  </si>
  <si>
    <t>['aws', 'react', 'node.js', 'linux', 'docker']</t>
  </si>
  <si>
    <t>{'cloud': ['aws'], 'libraries': ['react'], 'os': ['linux'], 'other': ['docker'], 'webframeworks': ['node.js']}</t>
  </si>
  <si>
    <t>Salesforce Data Lead</t>
  </si>
  <si>
    <t>Senior Product Manager, Data Science - REMOTE</t>
  </si>
  <si>
    <t>Junior Data Designer</t>
  </si>
  <si>
    <t>Data Governance SME</t>
  </si>
  <si>
    <t>Data Science Traineeship Eindhoven</t>
  </si>
  <si>
    <t>Business Data Analyst (P&amp;C Datawarehouse focus)</t>
  </si>
  <si>
    <t>Rosendin</t>
  </si>
  <si>
    <t>['sql', 'oracle', 'tableau', 'power bi', 'looker', 'outlook', 'word', 'excel']</t>
  </si>
  <si>
    <t>{'analyst_tools': ['tableau', 'power bi', 'looker', 'outlook', 'word', 'excel'], 'cloud': ['oracle'], 'programming': ['sql']}</t>
  </si>
  <si>
    <t>['sql', 'python', 'html', 'hadoop', 'confluence', 'jira']</t>
  </si>
  <si>
    <t>{'async': ['confluence', 'jira'], 'libraries': ['hadoop'], 'programming': ['sql', 'python', 'html']}</t>
  </si>
  <si>
    <t>Data Engineer - BIA</t>
  </si>
  <si>
    <t>['sql', 'nosql', 'sql server', 'aws', 'tableau', 'excel', 'cognos']</t>
  </si>
  <si>
    <t>{'analyst_tools': ['tableau', 'excel', 'cognos'], 'cloud': ['aws'], 'databases': ['sql server'], 'programming': ['sql', 'nosql']}</t>
  </si>
  <si>
    <t>Associate data analyst analytics and insights</t>
  </si>
  <si>
    <t>Jobzem (2114067)</t>
  </si>
  <si>
    <t>Data Analyst Marketing direct F/H</t>
  </si>
  <si>
    <t>Business / Data Analyst (Integration/Migration)</t>
  </si>
  <si>
    <t>['python', 'sql', 'elasticsearch', 'redis', 'gcp', 'docker', 'git', 'kubernetes', 'gitlab', 'terraform']</t>
  </si>
  <si>
    <t>{'cloud': ['gcp'], 'databases': ['elasticsearch', 'redis'], 'other': ['docker', 'git', 'kubernetes', 'gitlab', 'terraform'], 'programming': ['python', 'sql']}</t>
  </si>
  <si>
    <t>['python', 'databricks', 'azure', 'aws', 'gcp', 'spark', 'pyspark', 'kafka', 'git']</t>
  </si>
  <si>
    <t>{'cloud': ['databricks', 'azure', 'aws', 'gcp'], 'libraries': ['spark', 'pyspark', 'kafka'], 'other': ['git'], 'programming': ['python']}</t>
  </si>
  <si>
    <t>Informatica Data engineer - Data Modeler</t>
  </si>
  <si>
    <t>Hope it Consulting</t>
  </si>
  <si>
    <t>['sql', 'nosql', 'aws', 'redshift', 'azure', 'git', 'jenkins']</t>
  </si>
  <si>
    <t>{'cloud': ['aws', 'redshift', 'azure'], 'other': ['git', 'jenkins'], 'programming': ['sql', 'nosql']}</t>
  </si>
  <si>
    <t>Junior E-Commerce Data Analyst</t>
  </si>
  <si>
    <t>Blue Tomato GmbH</t>
  </si>
  <si>
    <t>Data Scientist Expert - Hybrid - Security Clearance Required</t>
  </si>
  <si>
    <t>Deep Learning Data Scientist, Python</t>
  </si>
  <si>
    <t>['python', 'nosql', 'azure', 'linux']</t>
  </si>
  <si>
    <t>{'cloud': ['azure'], 'os': ['linux'], 'programming': ['python', 'nosql']}</t>
  </si>
  <si>
    <t>Royal Techno Group</t>
  </si>
  <si>
    <t>Senior System Software engineer @ bunny.net</t>
  </si>
  <si>
    <t>bunny.net</t>
  </si>
  <si>
    <t>Azure (AI) Data Engineer</t>
  </si>
  <si>
    <t>mobiik</t>
  </si>
  <si>
    <t>['python', 'sql', 'azure', 'docker', 'kubernetes']</t>
  </si>
  <si>
    <t>{'cloud': ['azure'], 'other': ['docker', 'kubernetes'], 'programming': ['python', 'sql']}</t>
  </si>
  <si>
    <t>Lakeside Book Company</t>
  </si>
  <si>
    <t>Data Engineer- Apache Spark</t>
  </si>
  <si>
    <t>AI/ML Developer - Lead Data Scientist</t>
  </si>
  <si>
    <t>Marketing Analytics - Business Data Analyst</t>
  </si>
  <si>
    <t>['python', 'gcp', 'linux']</t>
  </si>
  <si>
    <t>{'cloud': ['gcp'], 'os': ['linux'], 'programming': ['python']}</t>
  </si>
  <si>
    <t>NYC SCHOOL BUS UMBRELLA SERVICES</t>
  </si>
  <si>
    <t>['python', 'sql', 'databricks', 'aws', 'airflow', 'plotly']</t>
  </si>
  <si>
    <t>{'cloud': ['databricks', 'aws'], 'libraries': ['airflow', 'plotly'], 'programming': ['python', 'sql']}</t>
  </si>
  <si>
    <t>Data Scientist, Pricing &amp; Revenue Management</t>
  </si>
  <si>
    <t>Quantitative Analytics professional - Data Engineering 🏆</t>
  </si>
  <si>
    <t>['java', 'nosql', 'python', 'sas', 'sas', 'sql', 'shell', 'r', 'aws', 'hadoop', 'pyspark', 'spark', 'unix', 'tableau', 'excel', 'microstrategy', 'flow']</t>
  </si>
  <si>
    <t>{'analyst_tools': ['sas', 'tableau', 'excel', 'microstrategy'], 'cloud': ['aws'], 'libraries': ['hadoop', 'pyspark', 'spark'], 'os': ['unix'], 'other': ['flow'], 'programming': ['java', 'nosql', 'python', 'sas', 'sql', 'shell', 'r']}</t>
  </si>
  <si>
    <t>DW and Big Data engineer</t>
  </si>
  <si>
    <t>['aws', 'oracle', 'azure', 'snowflake']</t>
  </si>
  <si>
    <t>{'cloud': ['aws', 'oracle', 'azure', 'snowflake']}</t>
  </si>
  <si>
    <t>Data Analys T- Roma</t>
  </si>
  <si>
    <t>Corilus</t>
  </si>
  <si>
    <t>['ruby', 'ruby', 'go', 'postgresql', 'aws']</t>
  </si>
  <si>
    <t>{'cloud': ['aws'], 'databases': ['postgresql'], 'programming': ['ruby', 'go'], 'webframeworks': ['ruby']}</t>
  </si>
  <si>
    <t>Data Engineer for QC DHL</t>
  </si>
  <si>
    <t>['python', 'sql', 'aws', 'redshift', 'azure', 'pyspark', 'tableau', 'alteryx', 'git']</t>
  </si>
  <si>
    <t>{'analyst_tools': ['tableau', 'alteryx'], 'cloud': ['aws', 'redshift', 'azure'], 'libraries': ['pyspark'], 'other': ['git'], 'programming': ['python', 'sql']}</t>
  </si>
  <si>
    <t>GAMMA Software Engineer</t>
  </si>
  <si>
    <t>['python', 'c++', 'scala', 'aws', 'azure', 'spark']</t>
  </si>
  <si>
    <t>{'cloud': ['aws', 'azure'], 'libraries': ['spark'], 'programming': ['python', 'c++', 'scala']}</t>
  </si>
  <si>
    <t>Bippen, Germany</t>
  </si>
  <si>
    <t>Data Analyst, BI Focused</t>
  </si>
  <si>
    <t>['assembly', 'sql', 'sheets']</t>
  </si>
  <si>
    <t>{'analyst_tools': ['sheets'], 'programming': ['assembly', 'sql']}</t>
  </si>
  <si>
    <t>Network Engineer and Data Analyst Training</t>
  </si>
  <si>
    <t>Infosoft Solutions LLC</t>
  </si>
  <si>
    <t>MarketMuse</t>
  </si>
  <si>
    <t>['python', 'scala', 'java', 'hadoop', 'spark', 'airflow', 'tensorflow', 'keras', 'pytorch']</t>
  </si>
  <si>
    <t>{'libraries': ['hadoop', 'spark', 'airflow', 'tensorflow', 'keras', 'pytorch'], 'programming': ['python', 'scala', 'java']}</t>
  </si>
  <si>
    <t>(USA) Data Analyst III</t>
  </si>
  <si>
    <t>['sql', 'python', 'r', 'scala', 'spark', 'power bi', 'tableau', 'unify']</t>
  </si>
  <si>
    <t>{'analyst_tools': ['power bi', 'tableau'], 'libraries': ['spark'], 'programming': ['sql', 'python', 'r', 'scala'], 'sync': ['unify']}</t>
  </si>
  <si>
    <t>Sr. Data Analyst (JO-2305-202308)</t>
  </si>
  <si>
    <t>['sql', 'python', 'c#', 'r', 'java', 'power bi', 'ssrs']</t>
  </si>
  <si>
    <t>{'analyst_tools': ['power bi', 'ssrs'], 'programming': ['sql', 'python', 'c#', 'r', 'java']}</t>
  </si>
  <si>
    <t>Medica Services Company LLC</t>
  </si>
  <si>
    <t>['sql', 'python', 'c', 'snowflake', 'oracle', 'azure', 'aws', 'flow']</t>
  </si>
  <si>
    <t>{'cloud': ['snowflake', 'oracle', 'azure', 'aws'], 'other': ['flow'], 'programming': ['sql', 'python', 'c']}</t>
  </si>
  <si>
    <t>Geo Data Analyst f/h</t>
  </si>
  <si>
    <t>Vizient, Inc</t>
  </si>
  <si>
    <t>['python', 'sql', 'sql server', 'databricks', 'aws', 'redshift', 'oracle', 'spark', 'kafka', 'pyspark', 'sap', 'github', 'jenkins']</t>
  </si>
  <si>
    <t>{'analyst_tools': ['sap'], 'cloud': ['databricks', 'aws', 'redshift', 'oracle'], 'databases': ['sql server'], 'libraries': ['spark', 'kafka', 'pyspark'], 'other': ['github', 'jenkins'], 'programming': ['python', 'sql']}</t>
  </si>
  <si>
    <t>Product Lifecycle Data Analyst ( Experienced, Senior)</t>
  </si>
  <si>
    <t>Senior Data Engineer 🏆</t>
  </si>
  <si>
    <t>['mongodb', 'mongodb', 'python', 'cassandra', 'aws', 'azure', 'gcp', 'hadoop', 'kafka', 'spark', 'kubernetes', 'terraform']</t>
  </si>
  <si>
    <t>{'cloud': ['aws', 'azure', 'gcp'], 'databases': ['mongodb', 'cassandra'], 'libraries': ['hadoop', 'kafka', 'spark'], 'other': ['kubernetes', 'terraform'], 'programming': ['mongodb', 'python']}</t>
  </si>
  <si>
    <t>EURO INFORMATION DEVELOPPEMENTS</t>
  </si>
  <si>
    <t>Research Data Analyst 2 (Fixed-Term: 1 year, FTE: 75% )</t>
  </si>
  <si>
    <t>Data Engineer II - Max Digital (Data Operations)</t>
  </si>
  <si>
    <t>['sql', 'mongodb', 'mongodb', 'python', 'r', 'typescript', 'sql server', 'bigquery', 'aws', 'pandas', 'numpy', 'graphql', 'airflow', 'excel', 'sheets', 'tableau', 'looker']</t>
  </si>
  <si>
    <t>{'analyst_tools': ['excel', 'sheets', 'tableau', 'looker'], 'cloud': ['bigquery', 'aws'], 'databases': ['mongodb', 'sql server'], 'libraries': ['pandas', 'numpy', 'graphql', 'airflow'], 'programming': ['sql', 'mongodb', 'python', 'r', 'typescript']}</t>
  </si>
  <si>
    <t>GameChangerSF</t>
  </si>
  <si>
    <t>['sql', 'postgresql', 'tableau', 'looker', 'excel', 'powerpoint']</t>
  </si>
  <si>
    <t>{'analyst_tools': ['tableau', 'looker', 'excel', 'powerpoint'], 'databases': ['postgresql'], 'programming': ['sql']}</t>
  </si>
  <si>
    <t>AnalyticsPlus, Inc.</t>
  </si>
  <si>
    <t>['sql', 'python', 'snowflake', 'azure', 'aws', 'pyspark', 'unix', 'tableau']</t>
  </si>
  <si>
    <t>{'analyst_tools': ['tableau'], 'cloud': ['snowflake', 'azure', 'aws'], 'libraries': ['pyspark'], 'os': ['unix'], 'programming': ['sql', 'python']}</t>
  </si>
  <si>
    <t>Heanor, UK</t>
  </si>
  <si>
    <t>Technical Business Analyst/ Business Data Analyst</t>
  </si>
  <si>
    <t>Data Analyst (m/f/d). Job in Valencia My Valley Jobs Today</t>
  </si>
  <si>
    <t>Roofr</t>
  </si>
  <si>
    <t>Financial Data Scientist (f/m/d)</t>
  </si>
  <si>
    <t>INVISIO A/S</t>
  </si>
  <si>
    <t>['python', 'c#', 'git']</t>
  </si>
  <si>
    <t>{'other': ['git'], 'programming': ['python', 'c#']}</t>
  </si>
  <si>
    <t>Shopagain</t>
  </si>
  <si>
    <t>Lead Health Data Analyst</t>
  </si>
  <si>
    <t>Blue Cross &amp; Blue Shield of Rhode Island</t>
  </si>
  <si>
    <t>['sas', 'sas', 'spreadsheet', 'terminal']</t>
  </si>
  <si>
    <t>{'analyst_tools': ['sas', 'spreadsheet'], 'other': ['terminal'], 'programming': ['sas']}</t>
  </si>
  <si>
    <t>['python', 'java', 'scala', 'snowflake', 'aws', 'azure', 'spark', 'hadoop', 'kafka']</t>
  </si>
  <si>
    <t>{'cloud': ['snowflake', 'aws', 'azure'], 'libraries': ['spark', 'hadoop', 'kafka'], 'programming': ['python', 'java', 'scala']}</t>
  </si>
  <si>
    <t>['sql', 'oracle', 'power bi', 'excel', 'word']</t>
  </si>
  <si>
    <t>{'analyst_tools': ['power bi', 'excel', 'word'], 'cloud': ['oracle'], 'programming': ['sql']}</t>
  </si>
  <si>
    <t>Statistical/Quantitative Modeling Data Analyst</t>
  </si>
  <si>
    <t>['sql', 'sap', 'power bi', 'spreadsheet', 'ms access', 'excel', 'word']</t>
  </si>
  <si>
    <t>{'analyst_tools': ['sap', 'power bi', 'spreadsheet', 'ms access', 'excel', 'word'], 'programming': ['sql']}</t>
  </si>
  <si>
    <t>Franklin, TN (+2 others)</t>
  </si>
  <si>
    <t>['python', 'azure', 'numpy', 'pandas', 'pyspark']</t>
  </si>
  <si>
    <t>{'cloud': ['azure'], 'libraries': ['numpy', 'pandas', 'pyspark'], 'programming': ['python']}</t>
  </si>
  <si>
    <t>['sql', 't-sql', 'sql server', 'tableau', 'power bi', 'alteryx', 'excel', 'powerpoint', 'jira']</t>
  </si>
  <si>
    <t>{'analyst_tools': ['tableau', 'power bi', 'alteryx', 'excel', 'powerpoint'], 'async': ['jira'], 'databases': ['sql server'], 'programming': ['sql', 't-sql']}</t>
  </si>
  <si>
    <t>Cloud Native SW engineer with Java/Golang</t>
  </si>
  <si>
    <t>['java', 'golang', 'linux', 'kubernetes', 'docker']</t>
  </si>
  <si>
    <t>{'os': ['linux'], 'other': ['kubernetes', 'docker'], 'programming': ['java', 'golang']}</t>
  </si>
  <si>
    <t>['python', 'aws', 'scikit-learn', 'tensorflow', 'keras', 'flow', 'git']</t>
  </si>
  <si>
    <t>{'cloud': ['aws'], 'libraries': ['scikit-learn', 'tensorflow', 'keras'], 'other': ['flow', 'git'], 'programming': ['python']}</t>
  </si>
  <si>
    <t>['python', 'pandas', 'numpy', 'git', 'docker']</t>
  </si>
  <si>
    <t>{'libraries': ['pandas', 'numpy'], 'other': ['git', 'docker'], 'programming': ['python']}</t>
  </si>
  <si>
    <t>Financial Data Analyst (TS/SCI required) Jobs</t>
  </si>
  <si>
    <t>goTRG</t>
  </si>
  <si>
    <t>Junior Data Analyst in Strategy Unit</t>
  </si>
  <si>
    <t>Jacobs University Bremen gGmbH</t>
  </si>
  <si>
    <t>Infra Engineer</t>
  </si>
  <si>
    <t>['kafka', 'linux', 'splunk']</t>
  </si>
  <si>
    <t>{'analyst_tools': ['splunk'], 'libraries': ['kafka'], 'os': ['linux']}</t>
  </si>
  <si>
    <t>['python', 'r', 'sql', 'gcp', 'snowflake', 'bigquery', 'redshift', 'tensorflow', 'keras', 'pytorch']</t>
  </si>
  <si>
    <t>{'cloud': ['gcp', 'snowflake', 'bigquery', 'redshift'], 'libraries': ['tensorflow', 'keras', 'pytorch'], 'programming': ['python', 'r', 'sql']}</t>
  </si>
  <si>
    <t>Junior data analyst/Data scientist/Java Developer/Software...</t>
  </si>
  <si>
    <t>['go', 'java', 'sas', 'sas', 'python', 'javascript', 'spring', 'tableau', 'docker', 'jenkins']</t>
  </si>
  <si>
    <t>{'analyst_tools': ['sas', 'tableau'], 'libraries': ['spring'], 'other': ['docker', 'jenkins'], 'programming': ['go', 'java', 'sas', 'python', 'javascript']}</t>
  </si>
  <si>
    <t>SPD/SDV Senior Data Engineer Consultant</t>
  </si>
  <si>
    <t>['python', 'sql', 'r', 'bash', 'aws', 'azure', 'jupyter', 'linux']</t>
  </si>
  <si>
    <t>{'cloud': ['aws', 'azure'], 'libraries': ['jupyter'], 'os': ['linux'], 'programming': ['python', 'sql', 'r', 'bash']}</t>
  </si>
  <si>
    <t>['php', 'go']</t>
  </si>
  <si>
    <t>{'programming': ['php', 'go']}</t>
  </si>
  <si>
    <t>Data Scientist (Raleigh, NC)</t>
  </si>
  <si>
    <t>['sql', 'r', 'python', 'spark', 'pandas', 'numpy', 'scikit-learn', 'tensorflow', 'pytorch', 'matplotlib', 'nltk', 'excel', 'tableau', 'microstrategy']</t>
  </si>
  <si>
    <t>{'analyst_tools': ['excel', 'tableau', 'microstrategy'], 'libraries': ['spark', 'pandas', 'numpy', 'scikit-learn', 'tensorflow', 'pytorch', 'matplotlib', 'nltk'], 'programming': ['sql', 'r', 'python']}</t>
  </si>
  <si>
    <t>Stagiaire/Alternant(e) Data Analyst Connaissance Client</t>
  </si>
  <si>
    <t>Imx France</t>
  </si>
  <si>
    <t>ALTERSIS</t>
  </si>
  <si>
    <t>['sql', 'python', 'java', 'scala', 'perl', 'c', 'cassandra', 'gcp', 'aws', 'azure', 'spark', 'hadoop']</t>
  </si>
  <si>
    <t>{'cloud': ['gcp', 'aws', 'azure'], 'databases': ['cassandra'], 'libraries': ['spark', 'hadoop'], 'programming': ['sql', 'python', 'java', 'scala', 'perl', 'c']}</t>
  </si>
  <si>
    <t>['sql', 'shell', 'aws', 'redshift', 'hadoop', 'spark', 'linux', 'unix', 'flow']</t>
  </si>
  <si>
    <t>{'cloud': ['aws', 'redshift'], 'libraries': ['hadoop', 'spark'], 'os': ['linux', 'unix'], 'other': ['flow'], 'programming': ['sql', 'shell']}</t>
  </si>
  <si>
    <t>Fluor</t>
  </si>
  <si>
    <t>Innovae Solutions</t>
  </si>
  <si>
    <t>DatamanUSA</t>
  </si>
  <si>
    <t>Senior Data Engineer - Experimentation Platform</t>
  </si>
  <si>
    <t>['sql', 'python', 'databricks', 'aws', 'gcp', 'spark', 'airflow']</t>
  </si>
  <si>
    <t>{'cloud': ['databricks', 'aws', 'gcp'], 'libraries': ['spark', 'airflow'], 'programming': ['sql', 'python']}</t>
  </si>
  <si>
    <t>Manager, Advanced Analytics</t>
  </si>
  <si>
    <t>Hochschulpraktikant/in Data Science and Engineering</t>
  </si>
  <si>
    <t>['nosql', 'python', 'java', 'aws', 'redshift', 'snowflake', 'kafka', 'qlik', 'kubernetes']</t>
  </si>
  <si>
    <t>{'analyst_tools': ['qlik'], 'cloud': ['aws', 'redshift', 'snowflake'], 'libraries': ['kafka'], 'other': ['kubernetes'], 'programming': ['nosql', 'python', 'java']}</t>
  </si>
  <si>
    <t>Looking for Lead BI/Data Analyst/Data Governance :: Atlanta GA ...</t>
  </si>
  <si>
    <t>['sql', 'r', 'python', 'sas', 'sas', 'nosql', 'scala', 'javascript', 'cassandra', 'redshift', 'snowflake', 'aws', 'spark', 'microstrategy', 'excel', 'spss']</t>
  </si>
  <si>
    <t>{'analyst_tools': ['sas', 'microstrategy', 'excel', 'spss'], 'cloud': ['redshift', 'snowflake', 'aws'], 'databases': ['cassandra'], 'libraries': ['spark'], 'programming': ['sql', 'r', 'python', 'sas', 'nosql', 'scala', 'javascript']}</t>
  </si>
  <si>
    <t>Staff Data Scientist - Deep Learning</t>
  </si>
  <si>
    <t>['go', 'python', 'tensorflow', 'keras']</t>
  </si>
  <si>
    <t>{'libraries': ['tensorflow', 'keras'], 'programming': ['go', 'python']}</t>
  </si>
  <si>
    <t>Dexter Energy Services</t>
  </si>
  <si>
    <t>['python', 'numpy', 'pandas', 'scikit-learn', 'airflow', 'kubernetes', 'gitlab']</t>
  </si>
  <si>
    <t>{'libraries': ['numpy', 'pandas', 'scikit-learn', 'airflow'], 'other': ['kubernetes', 'gitlab'], 'programming': ['python']}</t>
  </si>
  <si>
    <t>Sr. FullStack Engineer</t>
  </si>
  <si>
    <t>Principal Scientist Jobs</t>
  </si>
  <si>
    <t>Data Engineer - Database Administrator: Digital Channels (Payment...</t>
  </si>
  <si>
    <t>['sql', 'nosql', 'shell', 'oracle', 'aws']</t>
  </si>
  <si>
    <t>{'cloud': ['oracle', 'aws'], 'programming': ['sql', 'nosql', 'shell']}</t>
  </si>
  <si>
    <t>iDatalytics</t>
  </si>
  <si>
    <t>VANBREDA RISK &amp; BENEFITS</t>
  </si>
  <si>
    <t>eCom Solutions Inc</t>
  </si>
  <si>
    <t>['java', 'sql', 'aws', 'spark', 'kafka', 'spring', 'hadoop', 'flow']</t>
  </si>
  <si>
    <t>{'cloud': ['aws'], 'libraries': ['spark', 'kafka', 'spring', 'hadoop'], 'other': ['flow'], 'programming': ['java', 'sql']}</t>
  </si>
  <si>
    <t>POOLCORP</t>
  </si>
  <si>
    <t>C.P.S. SRL</t>
  </si>
  <si>
    <t>Business Analyst- Data Analytics Team (Remote)</t>
  </si>
  <si>
    <t>['sql', 't-sql', 'python', 'r', 'julia', 'vba', 'excel', 'tableau', 'qlik']</t>
  </si>
  <si>
    <t>{'analyst_tools': ['excel', 'tableau', 'qlik'], 'programming': ['sql', 't-sql', 'python', 'r', 'julia', 'vba']}</t>
  </si>
  <si>
    <t>Azure Support Engineer</t>
  </si>
  <si>
    <t>['c', 'c++', 'python', 'bash', 'linux', 'git', 'svn', 'jira']</t>
  </si>
  <si>
    <t>{'async': ['jira'], 'os': ['linux'], 'other': ['git', 'svn'], 'programming': ['c', 'c++', 'python', 'bash']}</t>
  </si>
  <si>
    <t>['sql', 'python', 'postgresql', 'dynamodb', 'aws', 'aurora', 'redshift', 'kafka']</t>
  </si>
  <si>
    <t>{'cloud': ['aws', 'aurora', 'redshift'], 'databases': ['postgresql', 'dynamodb'], 'libraries': ['kafka'], 'programming': ['sql', 'python']}</t>
  </si>
  <si>
    <t>S2M Digital Recruitment</t>
  </si>
  <si>
    <t>BI Analyst III</t>
  </si>
  <si>
    <t>['sql', 'c#', 'javascript', 'html', 'css', 'php', 'oracle', 'asp.net', 'word', 'excel', 'cognos', 'qlik']</t>
  </si>
  <si>
    <t>{'analyst_tools': ['word', 'excel', 'cognos', 'qlik'], 'cloud': ['oracle'], 'programming': ['sql', 'c#', 'javascript', 'html', 'css', 'php'], 'webframeworks': ['asp.net']}</t>
  </si>
  <si>
    <t>['sql', 'python', 'nosql', 'aws', 'gcp', 'snowflake', 'databricks', 'bigquery', 'jupyter', 'pandas', 'matplotlib', 'airflow', 'github', 'jira']</t>
  </si>
  <si>
    <t>{'async': ['jira'], 'cloud': ['aws', 'gcp', 'snowflake', 'databricks', 'bigquery'], 'libraries': ['jupyter', 'pandas', 'matplotlib', 'airflow'], 'other': ['github'], 'programming': ['sql', 'python', 'nosql']}</t>
  </si>
  <si>
    <t>Eligibility Analyst</t>
  </si>
  <si>
    <t>Lead Business Intelligence Analyst - Remote / Telecommute</t>
  </si>
  <si>
    <t>Data Engineer - Cloud &amp; Data Services</t>
  </si>
  <si>
    <t>['kotlin', 'nosql', 'java', 'python', 'mongodb', 'mongodb', 'postgresql', 'couchbase', 'oracle', 'express']</t>
  </si>
  <si>
    <t>{'cloud': ['oracle'], 'databases': ['mongodb', 'postgresql', 'couchbase'], 'programming': ['kotlin', 'nosql', 'java', 'python', 'mongodb'], 'webframeworks': ['express']}</t>
  </si>
  <si>
    <t>Looking for Sr Data Engineer / Data Architect with SAP and retail...</t>
  </si>
  <si>
    <t>['sql', 'mongodb', 'mongodb', 'sql server', 'azure', 'databricks', 'pyspark', 'sap', 'ssis', 'power bi', 'tableau']</t>
  </si>
  <si>
    <t>{'analyst_tools': ['sap', 'ssis', 'power bi', 'tableau'], 'cloud': ['azure', 'databricks'], 'databases': ['mongodb', 'sql server'], 'libraries': ['pyspark'], 'programming': ['sql', 'mongodb']}</t>
  </si>
  <si>
    <t>Operations Data Analyst. Job in El Segundo FOX8 Jobs</t>
  </si>
  <si>
    <t>Turning Point Global Solutions</t>
  </si>
  <si>
    <t>DevOps IoT Engineer</t>
  </si>
  <si>
    <t>ABC Financial Services, Inc.</t>
  </si>
  <si>
    <t>Junior Analyst with German</t>
  </si>
  <si>
    <t>Data Engineer - Cyber Fraud</t>
  </si>
  <si>
    <t>['sql', 'python', 'nosql', 'mysql', 'snowflake', 'oracle', 'django', 'flask', 'linux', 'windows', 'alteryx', 'splunk', 'git']</t>
  </si>
  <si>
    <t>{'analyst_tools': ['alteryx', 'splunk'], 'cloud': ['snowflake', 'oracle'], 'databases': ['mysql'], 'os': ['linux', 'windows'], 'other': ['git'], 'programming': ['sql', 'python', 'nosql'], 'webframeworks': ['django', 'flask']}</t>
  </si>
  <si>
    <t>['sql', 'python', 'power bi', 'excel', 'dax', 'zoom']</t>
  </si>
  <si>
    <t>{'analyst_tools': ['power bi', 'excel', 'dax'], 'programming': ['sql', 'python'], 'sync': ['zoom']}</t>
  </si>
  <si>
    <t>Business/Systems/Data Analysts</t>
  </si>
  <si>
    <t>Össur Nordic AB</t>
  </si>
  <si>
    <t>['python', 'sql', 'azure', 'databricks', 'aws', 'gcp', 'kafka']</t>
  </si>
  <si>
    <t>{'cloud': ['azure', 'databricks', 'aws', 'gcp'], 'libraries': ['kafka'], 'programming': ['python', 'sql']}</t>
  </si>
  <si>
    <t>Automation Engineer Programmer</t>
  </si>
  <si>
    <t>EU Assoc Analyst, Marketing</t>
  </si>
  <si>
    <t>['snowflake', 'sap', 'power bi', 'powerpoint', 'excel']</t>
  </si>
  <si>
    <t>{'analyst_tools': ['sap', 'power bi', 'powerpoint', 'excel'], 'cloud': ['snowflake']}</t>
  </si>
  <si>
    <t>Earnest Analytics</t>
  </si>
  <si>
    <t>['scala', 'python', 'sql', 'bigquery', 'gcp', 'aws', 'snowflake', 'airflow', 'hadoop', 'docker', 'kubernetes', 'git', 'terraform']</t>
  </si>
  <si>
    <t>{'cloud': ['bigquery', 'gcp', 'aws', 'snowflake'], 'libraries': ['airflow', 'hadoop'], 'other': ['docker', 'kubernetes', 'git', 'terraform'], 'programming': ['scala', 'python', 'sql']}</t>
  </si>
  <si>
    <t>Director Reporting and Analytics</t>
  </si>
  <si>
    <t>['databricks', 'excel', 'tableau', 'jira', 'trello']</t>
  </si>
  <si>
    <t>{'analyst_tools': ['excel', 'tableau'], 'async': ['jira', 'trello'], 'cloud': ['databricks']}</t>
  </si>
  <si>
    <t>['sql', 'python', 'go', 'databricks', 'snowflake', 'splunk']</t>
  </si>
  <si>
    <t>{'analyst_tools': ['splunk'], 'cloud': ['databricks', 'snowflake'], 'programming': ['sql', 'python', 'go']}</t>
  </si>
  <si>
    <t>VivCourt Trading Pty Ltd</t>
  </si>
  <si>
    <t>['python', 'c++', 'go', 'bash', 'pandas', 'linux', 'docker', 'git', 'ansible']</t>
  </si>
  <si>
    <t>{'libraries': ['pandas'], 'os': ['linux'], 'other': ['docker', 'git', 'ansible'], 'programming': ['python', 'c++', 'go', 'bash']}</t>
  </si>
  <si>
    <t>Office Manager/Data Analyst</t>
  </si>
  <si>
    <t>Tuskegee University</t>
  </si>
  <si>
    <t>Senior Data Scientist, NLP</t>
  </si>
  <si>
    <t>Fair Edge</t>
  </si>
  <si>
    <t>Data Scientist (Python/R)</t>
  </si>
  <si>
    <t>['pandas', 'numpy', 'tableau', 'power bi']</t>
  </si>
  <si>
    <t>{'analyst_tools': ['tableau', 'power bi'], 'libraries': ['pandas', 'numpy']}</t>
  </si>
  <si>
    <t>Data Coordinator and Analyst - The Career Center</t>
  </si>
  <si>
    <t>Universtiy of Illinois Urbana-Champaign</t>
  </si>
  <si>
    <t>['sas', 'sas', 'r', 'html', 'excel', 'tableau', 'power bi', 'spss']</t>
  </si>
  <si>
    <t>{'analyst_tools': ['sas', 'excel', 'tableau', 'power bi', 'spss'], 'programming': ['sas', 'r', 'html']}</t>
  </si>
  <si>
    <t>Dispatch</t>
  </si>
  <si>
    <t>['sql', 'looker', 'excel', 'tableau', 'power bi', 'unity']</t>
  </si>
  <si>
    <t>{'analyst_tools': ['looker', 'excel', 'tableau', 'power bi'], 'other': ['unity'], 'programming': ['sql']}</t>
  </si>
  <si>
    <t>ENGENHEIRO(A) DE DADOS SENIOR</t>
  </si>
  <si>
    <t>Localiza&amp;Co</t>
  </si>
  <si>
    <t>['python', 'sql', 'gcp', 'aws', 'power bi']</t>
  </si>
  <si>
    <t>{'analyst_tools': ['power bi'], 'cloud': ['gcp', 'aws'], 'programming': ['python', 'sql']}</t>
  </si>
  <si>
    <t>NSS S A</t>
  </si>
  <si>
    <t>First Western Trust</t>
  </si>
  <si>
    <t>['sql', 'python', 'word', 'excel', 'ssis', 'ssrs', 'flow', 'github']</t>
  </si>
  <si>
    <t>{'analyst_tools': ['word', 'excel', 'ssis', 'ssrs'], 'other': ['flow', 'github'], 'programming': ['sql', 'python']}</t>
  </si>
  <si>
    <t>Médecins Sans Frontières</t>
  </si>
  <si>
    <t>Web Analyst / Data Analyst / Tracking specialist H/F</t>
  </si>
  <si>
    <t>Alphawave Semi</t>
  </si>
  <si>
    <t>['perl', 'node', 'unix']</t>
  </si>
  <si>
    <t>{'os': ['unix'], 'programming': ['perl'], 'webframeworks': ['node']}</t>
  </si>
  <si>
    <t>Sr. Edge Data Engineer</t>
  </si>
  <si>
    <t>Hazlet, NJ</t>
  </si>
  <si>
    <t>['java', 'sql', 'oracle', 'spring', 'jquery', 'jenkins', 'svn', 'bitbucket', 'git']</t>
  </si>
  <si>
    <t>{'cloud': ['oracle'], 'libraries': ['spring'], 'other': ['jenkins', 'svn', 'bitbucket', 'git'], 'programming': ['java', 'sql'], 'webframeworks': ['jquery']}</t>
  </si>
  <si>
    <t>Urge Big Data Jr,</t>
  </si>
  <si>
    <t>Apex Fintech Solutions</t>
  </si>
  <si>
    <t>['sql', 'go', 'python', 'c', 'c++', 'c#', 'java', 'golang', 'postgresql', 'gcp', 'bigquery', 'airflow', 'kafka', 'kubernetes']</t>
  </si>
  <si>
    <t>{'cloud': ['gcp', 'bigquery'], 'databases': ['postgresql'], 'libraries': ['airflow', 'kafka'], 'other': ['kubernetes'], 'programming': ['sql', 'go', 'python', 'c', 'c++', 'c#', 'java', 'golang']}</t>
  </si>
  <si>
    <t>Data Center Regional Electrical Field Engineer, Field Engineering</t>
  </si>
  <si>
    <t>GoSee</t>
  </si>
  <si>
    <t>Azure Data Engineer (Azure Data Bricks)- Canada</t>
  </si>
  <si>
    <t>Data Analyst Regulatory Reporting – Finance Division</t>
  </si>
  <si>
    <t>['c', 'java', 'sql', 'db2', 'bigquery', 'databricks', 'snowflake', 'azure', 'aws', 'oracle', 'kubernetes', 'docker']</t>
  </si>
  <si>
    <t>{'cloud': ['bigquery', 'databricks', 'snowflake', 'azure', 'aws', 'oracle'], 'databases': ['db2'], 'other': ['kubernetes', 'docker'], 'programming': ['c', 'java', 'sql']}</t>
  </si>
  <si>
    <t>Planning Analytics Lead</t>
  </si>
  <si>
    <t>Heineken Nederland</t>
  </si>
  <si>
    <t>['python', 'r', 'pytorch', 'spark', 'pyspark', 'flow', 'bitbucket', 'jira', 'confluence']</t>
  </si>
  <si>
    <t>{'async': ['jira', 'confluence'], 'libraries': ['pytorch', 'spark', 'pyspark'], 'other': ['flow', 'bitbucket'], 'programming': ['python', 'r']}</t>
  </si>
  <si>
    <t>Payhawk — Business spend, reinvented.</t>
  </si>
  <si>
    <t>['azure', 'unify']</t>
  </si>
  <si>
    <t>{'cloud': ['azure'], 'sync': ['unify']}</t>
  </si>
  <si>
    <t>Lead Data Analyst, Merchandise Management Systems</t>
  </si>
  <si>
    <t>['sas', 'sas', 'r', 'tableau', 'spss']</t>
  </si>
  <si>
    <t>{'analyst_tools': ['sas', 'tableau', 'spss'], 'programming': ['sas', 'r']}</t>
  </si>
  <si>
    <t>Senior Data Scienist</t>
  </si>
  <si>
    <t>Associate Director, AI Research Lead for Omics, Oncology Data Science</t>
  </si>
  <si>
    <t>Data Scientist with Encounters Experience</t>
  </si>
  <si>
    <t>HealthAxis Group</t>
  </si>
  <si>
    <t>Senior Software Engineer, Data Pipeline</t>
  </si>
  <si>
    <t>['sql', 'go', 'sql server', 'oracle', 'azure', 'ssis']</t>
  </si>
  <si>
    <t>{'analyst_tools': ['ssis'], 'cloud': ['oracle', 'azure'], 'databases': ['sql server'], 'programming': ['sql', 'go']}</t>
  </si>
  <si>
    <t>⚡Azure Data Specialist ☁️ Innovative Data Solutions |...</t>
  </si>
  <si>
    <t>['python', 'sql', 'oracle', 'azure', 'gcp', 'aws', 'pyspark', 'spark', 'bitbucket', 'jenkins', 'jira']</t>
  </si>
  <si>
    <t>{'async': ['jira'], 'cloud': ['oracle', 'azure', 'gcp', 'aws'], 'libraries': ['pyspark', 'spark'], 'other': ['bitbucket', 'jenkins'], 'programming': ['python', 'sql']}</t>
  </si>
  <si>
    <t>Corsi Per Data Analyst</t>
  </si>
  <si>
    <t>Chapter Lead Analytics</t>
  </si>
  <si>
    <t>['javascript', 'sql', 'bigquery', 'gdpr']</t>
  </si>
  <si>
    <t>{'cloud': ['bigquery'], 'libraries': ['gdpr'], 'programming': ['javascript', 'sql']}</t>
  </si>
  <si>
    <t>Feasibility Data Analyst</t>
  </si>
  <si>
    <t>['python', 'r', 'matlab', 'nosql', 'sql', 'java', 'scala', 'aws', 'spark', 'numpy', 'pandas', 'linux']</t>
  </si>
  <si>
    <t>{'cloud': ['aws'], 'libraries': ['spark', 'numpy', 'pandas'], 'os': ['linux'], 'programming': ['python', 'r', 'matlab', 'nosql', 'sql', 'java', 'scala']}</t>
  </si>
  <si>
    <t>Dún Laoghaire, County Dublin, Ireland</t>
  </si>
  <si>
    <t>Senior Machine Learning Engineer - Search</t>
  </si>
  <si>
    <t>['go', 'pytorch', 'tensorflow']</t>
  </si>
  <si>
    <t>{'libraries': ['pytorch', 'tensorflow'], 'programming': ['go']}</t>
  </si>
  <si>
    <t>['sql', 'python', 'aws', 'snowflake', 'databricks', 'spark', 'tableau', 'microstrategy']</t>
  </si>
  <si>
    <t>{'analyst_tools': ['tableau', 'microstrategy'], 'cloud': ['aws', 'snowflake', 'databricks'], 'libraries': ['spark'], 'programming': ['sql', 'python']}</t>
  </si>
  <si>
    <t>Data Engineer Hub &amp; Accounts Team (d/f/m)</t>
  </si>
  <si>
    <t>['mongodb', 'mongodb', 'sql', 'nosql', 'mysql', 'bigquery', 'airflow', 'kafka', 'spark', 'looker']</t>
  </si>
  <si>
    <t>{'analyst_tools': ['looker'], 'cloud': ['bigquery'], 'databases': ['mongodb', 'mysql'], 'libraries': ['airflow', 'kafka', 'spark'], 'programming': ['mongodb', 'sql', 'nosql']}</t>
  </si>
  <si>
    <t>Data Engineer (MUST have PySpark) -100% remote</t>
  </si>
  <si>
    <t>Senior Data Engineer - Cloud Infrastructure and Video</t>
  </si>
  <si>
    <t>Coplay, PA</t>
  </si>
  <si>
    <t>['python', 'rust', 'c++', 'java', 'aws', 'gcp', 'azure']</t>
  </si>
  <si>
    <t>{'cloud': ['aws', 'gcp', 'azure'], 'programming': ['python', 'rust', 'c++', 'java']}</t>
  </si>
  <si>
    <t>['python', 'java', 'sql', 'javascript', 'r', 'shell', 'php', 'ruby', 'ruby', 'gcp', 'azure', 'aws', 'hadoop', 'spark', 'unix']</t>
  </si>
  <si>
    <t>{'cloud': ['gcp', 'azure', 'aws'], 'libraries': ['hadoop', 'spark'], 'os': ['unix'], 'programming': ['python', 'java', 'sql', 'javascript', 'r', 'shell', 'php', 'ruby'], 'webframeworks': ['ruby']}</t>
  </si>
  <si>
    <t>['sql', 'python', 'django', 'tableau']</t>
  </si>
  <si>
    <t>{'analyst_tools': ['tableau'], 'programming': ['sql', 'python'], 'webframeworks': ['django']}</t>
  </si>
  <si>
    <t>Data Engineering Team Lead Jobs</t>
  </si>
  <si>
    <t>['python', 'perl', 'java', 'nosql', 'mongodb', 'mongodb', 'sql', 'sql server', 'sqlite', 'mysql', 'oracle', 'aws', 'git', 'jenkins', 'puppet', 'chef', 'ansible', 'terraform']</t>
  </si>
  <si>
    <t>{'cloud': ['oracle', 'aws'], 'databases': ['mongodb', 'sql server', 'sqlite', 'mysql'], 'other': ['git', 'jenkins', 'puppet', 'chef', 'ansible', 'terraform'], 'programming': ['python', 'perl', 'java', 'nosql', 'mongodb', 'sql']}</t>
  </si>
  <si>
    <t>Intern: Data Engineer</t>
  </si>
  <si>
    <t>['sql', 'python', 'javascript', 'aws', 'redshift', 'airflow', 'kafka', 'phoenix', 'node', 'terraform']</t>
  </si>
  <si>
    <t>{'cloud': ['aws', 'redshift'], 'libraries': ['airflow', 'kafka'], 'other': ['terraform'], 'programming': ['sql', 'python', 'javascript'], 'webframeworks': ['phoenix', 'node']}</t>
  </si>
  <si>
    <t>Senior Business Data Analyst (SQL)</t>
  </si>
  <si>
    <t>Data Engineer, Wirtschaftsinformatiker/in</t>
  </si>
  <si>
    <t>['golang', 'sql', 'nosql', 'aws', 'node.js', 'linux', 'docker']</t>
  </si>
  <si>
    <t>{'cloud': ['aws'], 'os': ['linux'], 'other': ['docker'], 'programming': ['golang', 'sql', 'nosql'], 'webframeworks': ['node.js']}</t>
  </si>
  <si>
    <t>['go', 'c', 'azure']</t>
  </si>
  <si>
    <t>{'cloud': ['azure'], 'programming': ['go', 'c']}</t>
  </si>
  <si>
    <t>['python', 'sql', 'aws', 'gcp', 'bigquery', 'kubernetes', 'terraform']</t>
  </si>
  <si>
    <t>{'cloud': ['aws', 'gcp', 'bigquery'], 'other': ['kubernetes', 'terraform'], 'programming': ['python', 'sql']}</t>
  </si>
  <si>
    <t>Warner Bros Discovery Inc.</t>
  </si>
  <si>
    <t>['sql', 'nosql', 'cassandra', 'dynamodb', 'aws', 'databricks', 'snowflake', 'redshift', 'kafka', 'spark', 'kubernetes']</t>
  </si>
  <si>
    <t>{'cloud': ['aws', 'databricks', 'snowflake', 'redshift'], 'databases': ['cassandra', 'dynamodb'], 'libraries': ['kafka', 'spark'], 'other': ['kubernetes'], 'programming': ['sql', 'nosql']}</t>
  </si>
  <si>
    <t>['python', 'go', 'aws', 'tensorflow', 'pytorch']</t>
  </si>
  <si>
    <t>{'cloud': ['aws'], 'libraries': ['tensorflow', 'pytorch'], 'programming': ['python', 'go']}</t>
  </si>
  <si>
    <t>Oxford Properties Group</t>
  </si>
  <si>
    <t>Senior Manager Analytics – Data</t>
  </si>
  <si>
    <t>Data Analyst Rooster Money</t>
  </si>
  <si>
    <t>Statistician data scientist iii pcapp</t>
  </si>
  <si>
    <t>Jobzem (6613298)</t>
  </si>
  <si>
    <t>Senior Associated Products Analyst Analyst</t>
  </si>
  <si>
    <t>MphExperts</t>
  </si>
  <si>
    <t>Early Warning Services</t>
  </si>
  <si>
    <t>['python', 'r', 'sql', 'scikit-learn']</t>
  </si>
  <si>
    <t>{'libraries': ['scikit-learn'], 'programming': ['python', 'r', 'sql']}</t>
  </si>
  <si>
    <t>Twitch</t>
  </si>
  <si>
    <t>Data Analyst (SSIS, ETL, Data Modeling)</t>
  </si>
  <si>
    <t>OCBC Wing Hang Bank</t>
  </si>
  <si>
    <t>Investment Data Analyst - Now Hiring</t>
  </si>
  <si>
    <t>AWS Data Engineer - Hybrid - 6 months - Minnesota, US</t>
  </si>
  <si>
    <t>Minnesota Lake, MN</t>
  </si>
  <si>
    <t>['python', 'sql', 'aws', 'snowflake', 'hadoop', 'github']</t>
  </si>
  <si>
    <t>{'cloud': ['aws', 'snowflake'], 'libraries': ['hadoop'], 'other': ['github'], 'programming': ['python', 'sql']}</t>
  </si>
  <si>
    <t>['sql', 'nosql', 'python', 'java', 'scala', 'aws', 'gcp', 'azure', 'pyspark']</t>
  </si>
  <si>
    <t>{'cloud': ['aws', 'gcp', 'azure'], 'libraries': ['pyspark'], 'programming': ['sql', 'nosql', 'python', 'java', 'scala']}</t>
  </si>
  <si>
    <t>Data Science, Computer Science, and Mathematics and Statistics...</t>
  </si>
  <si>
    <t>Calvin University</t>
  </si>
  <si>
    <t>Blick Gruppe</t>
  </si>
  <si>
    <t>['sql', 'python', 'r', 'sas', 'sas', 'matlab', 'aws', 'flow', 'twilio']</t>
  </si>
  <si>
    <t>{'analyst_tools': ['sas'], 'cloud': ['aws'], 'other': ['flow'], 'programming': ['sql', 'python', 'r', 'sas', 'matlab'], 'sync': ['twilio']}</t>
  </si>
  <si>
    <t>Data Analyst 1 - Sacramento, CA, 95828</t>
  </si>
  <si>
    <t>['sql', 'nosql', 'python', 'java', 'scala', 'aws', 'gcp', 'azure', 'hadoop', 'spark']</t>
  </si>
  <si>
    <t>{'cloud': ['aws', 'gcp', 'azure'], 'libraries': ['hadoop', 'spark'], 'programming': ['sql', 'nosql', 'python', 'java', 'scala']}</t>
  </si>
  <si>
    <t>Escrow Data Analyst III (On-site)</t>
  </si>
  <si>
    <t>Market Data</t>
  </si>
  <si>
    <t>Azure Synapse Engineer</t>
  </si>
  <si>
    <t>FIS - Fidelity Information Services</t>
  </si>
  <si>
    <t>Data Engineer with Azure and Cloudera</t>
  </si>
  <si>
    <t>Jobzem (5438131)</t>
  </si>
  <si>
    <t>Senior Analog IC Engineer</t>
  </si>
  <si>
    <t>['python', 'matlab', 'pandas', 'flow', 'git']</t>
  </si>
  <si>
    <t>{'libraries': ['pandas'], 'other': ['flow', 'git'], 'programming': ['python', 'matlab']}</t>
  </si>
  <si>
    <t>['sql', 'python', 'mysql', 'tableau', 'excel', 'spreadsheet']</t>
  </si>
  <si>
    <t>{'analyst_tools': ['tableau', 'excel', 'spreadsheet'], 'databases': ['mysql'], 'programming': ['sql', 'python']}</t>
  </si>
  <si>
    <t>['sas', 'sas', 'excel', 'spss', 'word', 'powerpoint']</t>
  </si>
  <si>
    <t>{'analyst_tools': ['sas', 'excel', 'spss', 'word', 'powerpoint'], 'programming': ['sas']}</t>
  </si>
  <si>
    <t>Carlisle Companies</t>
  </si>
  <si>
    <t>Entreprises &amp; Collectivités: Alternance - Data Analyst (F/H)</t>
  </si>
  <si>
    <t>['mysql', 'postgresql', 'aurora', 'aws', 'gitlab']</t>
  </si>
  <si>
    <t>{'cloud': ['aurora', 'aws'], 'databases': ['mysql', 'postgresql'], 'other': ['gitlab']}</t>
  </si>
  <si>
    <t>Business Data Analyst I - # 23-00092</t>
  </si>
  <si>
    <t>Akraya Inc.</t>
  </si>
  <si>
    <t>Director of ML Research</t>
  </si>
  <si>
    <t>['python', 'sql', 'c#', 'azure', 'databricks', 'ibm cloud', 'express', 'github']</t>
  </si>
  <si>
    <t>{'cloud': ['azure', 'databricks', 'ibm cloud'], 'other': ['github'], 'programming': ['python', 'sql', 'c#'], 'webframeworks': ['express']}</t>
  </si>
  <si>
    <t>['python', 'dynamodb', 'aws', 'aurora']</t>
  </si>
  <si>
    <t>{'cloud': ['aws', 'aurora'], 'databases': ['dynamodb'], 'programming': ['python']}</t>
  </si>
  <si>
    <t>Ai/ml Software Engineer - Gm Crowd Intelligence Team</t>
  </si>
  <si>
    <t>['java', 'python', 'elasticsearch', 'spark', 'kubernetes']</t>
  </si>
  <si>
    <t>{'databases': ['elasticsearch'], 'libraries': ['spark'], 'other': ['kubernetes'], 'programming': ['java', 'python']}</t>
  </si>
  <si>
    <t>Senor Applied Scientist-OCI AI Services</t>
  </si>
  <si>
    <t>Senior BI Analyst (On-Site FL). Job in Tamarac My Valley Jobs Today</t>
  </si>
  <si>
    <t>MSI Recruiting</t>
  </si>
  <si>
    <t>['sql', 'c#', 'vba', 'sql server', 'azure', 'power bi', 'excel', 'sap']</t>
  </si>
  <si>
    <t>{'analyst_tools': ['power bi', 'excel', 'sap'], 'cloud': ['azure'], 'databases': ['sql server'], 'programming': ['sql', 'c#', 'vba']}</t>
  </si>
  <si>
    <t>Data Analyst I-Div Gen Int Medicine</t>
  </si>
  <si>
    <t>Data Analyst, Live Sales Chat / Customer Experience</t>
  </si>
  <si>
    <t>Chemical Data Science</t>
  </si>
  <si>
    <t>Technical Support Internship - Data Analyst</t>
  </si>
  <si>
    <t>Data Processing Analyst -Securities</t>
  </si>
  <si>
    <t>Kobie Marketing</t>
  </si>
  <si>
    <t>['python', 'javascript', 'snowflake', 'azure', 'airflow', 'kafka', 'qlik', 'flow']</t>
  </si>
  <si>
    <t>{'analyst_tools': ['qlik'], 'cloud': ['snowflake', 'azure'], 'libraries': ['airflow', 'kafka'], 'other': ['flow'], 'programming': ['python', 'javascript']}</t>
  </si>
  <si>
    <t>KYYBA</t>
  </si>
  <si>
    <t>Altea Services</t>
  </si>
  <si>
    <t>Revecore</t>
  </si>
  <si>
    <t>Data Engineer( Cloud)</t>
  </si>
  <si>
    <t>BuddyCompany</t>
  </si>
  <si>
    <t>['go', 'javascript', 'sql', 'mongodb', 'mongodb', 'aws', 'azure']</t>
  </si>
  <si>
    <t>{'cloud': ['aws', 'azure'], 'databases': ['mongodb'], 'programming': ['go', 'javascript', 'sql', 'mongodb']}</t>
  </si>
  <si>
    <t>Data scientist octroi</t>
  </si>
  <si>
    <t>Data Scientist - Ads (Senior/Staff)</t>
  </si>
  <si>
    <t>AvantGarde, LLC</t>
  </si>
  <si>
    <t>['powerpoint', 'sharepoint', 'excel', 'word', 'spreadsheet']</t>
  </si>
  <si>
    <t>{'analyst_tools': ['powerpoint', 'sharepoint', 'excel', 'word', 'spreadsheet']}</t>
  </si>
  <si>
    <t>Product Research Analyst</t>
  </si>
  <si>
    <t>SPINS</t>
  </si>
  <si>
    <t>Data Science Co-Op</t>
  </si>
  <si>
    <t>['python', 'sql', 'postgresql', 'mysql', 'sql server', 'numpy', 'pandas', 'jupyter']</t>
  </si>
  <si>
    <t>{'databases': ['postgresql', 'mysql', 'sql server'], 'libraries': ['numpy', 'pandas', 'jupyter'], 'programming': ['python', 'sql']}</t>
  </si>
  <si>
    <t>The Dedham Group</t>
  </si>
  <si>
    <t>['python', 'sql', 'aws', 'azure', 'airflow', 'hadoop', 'spark']</t>
  </si>
  <si>
    <t>{'cloud': ['aws', 'azure'], 'libraries': ['airflow', 'hadoop', 'spark'], 'programming': ['python', 'sql']}</t>
  </si>
  <si>
    <t>Aumet, Inc</t>
  </si>
  <si>
    <t>RAM &amp; ILS Engineer</t>
  </si>
  <si>
    <t>Fermo, Province of Fermo, Italy</t>
  </si>
  <si>
    <t>Energi Danmark A/S</t>
  </si>
  <si>
    <t>Sr ETL Developer / ETL Data Engineer with GCP Experience</t>
  </si>
  <si>
    <t>['sql', 'mysql', 'gcp', 'oracle', 'bigquery']</t>
  </si>
  <si>
    <t>{'cloud': ['gcp', 'oracle', 'bigquery'], 'databases': ['mysql'], 'programming': ['sql']}</t>
  </si>
  <si>
    <t>Ilmuone Data</t>
  </si>
  <si>
    <t>['looker', 'tableau', 'spreadsheet']</t>
  </si>
  <si>
    <t>{'analyst_tools': ['looker', 'tableau', 'spreadsheet']}</t>
  </si>
  <si>
    <t>['sql', 'python', 'databricks', 'azure', 'watson', 'pandas', 'scikit-learn', 'pyspark', 'word', 'tableau', 'git', 'jira']</t>
  </si>
  <si>
    <t>{'analyst_tools': ['word', 'tableau'], 'async': ['jira'], 'cloud': ['databricks', 'azure', 'watson'], 'libraries': ['pandas', 'scikit-learn', 'pyspark'], 'other': ['git'], 'programming': ['sql', 'python']}</t>
  </si>
  <si>
    <t>Data Scientist Lead Jobs</t>
  </si>
  <si>
    <t>Senior Analytics Platform Engineer</t>
  </si>
  <si>
    <t>['scala', 'sql', 'python', 'hadoop', 'spark', 'kafka', 'spring', 'looker']</t>
  </si>
  <si>
    <t>{'analyst_tools': ['looker'], 'libraries': ['hadoop', 'spark', 'kafka', 'spring'], 'programming': ['scala', 'sql', 'python']}</t>
  </si>
  <si>
    <t>Freudenberg, Germany</t>
  </si>
  <si>
    <t>BEYER-Mietservice KG</t>
  </si>
  <si>
    <t>It data analytics virtual internship</t>
  </si>
  <si>
    <t>Azure Data Governance Analyst</t>
  </si>
  <si>
    <t>Applications Support Analyst</t>
  </si>
  <si>
    <t>NetMidas</t>
  </si>
  <si>
    <t>GEFCO Group</t>
  </si>
  <si>
    <t>['go', 'python', 'aws', 'azure', 'databricks', 'pyspark', 'unity']</t>
  </si>
  <si>
    <t>{'cloud': ['aws', 'azure', 'databricks'], 'libraries': ['pyspark'], 'other': ['unity'], 'programming': ['go', 'python']}</t>
  </si>
  <si>
    <t>Data Analyst Intern - France</t>
  </si>
  <si>
    <t>Data Analyst (Utilities Measurement)</t>
  </si>
  <si>
    <t>['sql', 'sap', 'excel', 'power bi', 'flow']</t>
  </si>
  <si>
    <t>{'analyst_tools': ['sap', 'excel', 'power bi'], 'other': ['flow'], 'programming': ['sql']}</t>
  </si>
  <si>
    <t>Datascope</t>
  </si>
  <si>
    <t>The Swift Group</t>
  </si>
  <si>
    <t>['swift', 'sql', 'nosql', 'python', 'java', 'scala', 'mysql', 'postgresql', 'oracle', 'hadoop']</t>
  </si>
  <si>
    <t>{'cloud': ['oracle'], 'databases': ['mysql', 'postgresql'], 'libraries': ['hadoop'], 'programming': ['swift', 'sql', 'nosql', 'python', 'java', 'scala']}</t>
  </si>
  <si>
    <t>Lead, Systems Platform Engineer</t>
  </si>
  <si>
    <t>['python', 'go', 'shell', 'elasticsearch', 'kafka', 'linux', 'kubernetes', 'ansible', 'puppet']</t>
  </si>
  <si>
    <t>{'databases': ['elasticsearch'], 'libraries': ['kafka'], 'os': ['linux'], 'other': ['kubernetes', 'ansible', 'puppet'], 'programming': ['python', 'go', 'shell']}</t>
  </si>
  <si>
    <t>Sr. Big Data Engineer/ Data Scientist</t>
  </si>
  <si>
    <t>['python', 'nosql', 'mysql', 'postgresql', 'snowflake', 'aws']</t>
  </si>
  <si>
    <t>{'cloud': ['snowflake', 'aws'], 'databases': ['mysql', 'postgresql'], 'programming': ['python', 'nosql']}</t>
  </si>
  <si>
    <t>Senior Manager – Lighthouse Data Science</t>
  </si>
  <si>
    <t>GCP Data Engineer (ETL, SparkSQL) - contract, London</t>
  </si>
  <si>
    <t>['gcp', 'bigquery', 'git', 'github']</t>
  </si>
  <si>
    <t>{'cloud': ['gcp', 'bigquery'], 'other': ['git', 'github']}</t>
  </si>
  <si>
    <t>Data Engineer (Local to Houston, TX) Hybrid</t>
  </si>
  <si>
    <t>TekWay, Inc.</t>
  </si>
  <si>
    <t>['sql', 'nosql', 'scala', 'python', 'aws', 'azure']</t>
  </si>
  <si>
    <t>{'cloud': ['aws', 'azure'], 'programming': ['sql', 'nosql', 'scala', 'python']}</t>
  </si>
  <si>
    <t>Proces &amp; data-analyst</t>
  </si>
  <si>
    <t>['python', 'sas', 'sas', 'qlik']</t>
  </si>
  <si>
    <t>{'analyst_tools': ['sas', 'qlik'], 'programming': ['python', 'sas']}</t>
  </si>
  <si>
    <t>The Surplus Line Association of California</t>
  </si>
  <si>
    <t>Water Saver Solutions</t>
  </si>
  <si>
    <t>Sr. Manager, Data Science, Service Enablement Analytics</t>
  </si>
  <si>
    <t>Senior Data Engineer [73349]</t>
  </si>
  <si>
    <t>['bash', 'python', 'sql', 'snowflake', 'redshift', 'aws', 'spark', 'pyspark', 'hadoop', 'airflow']</t>
  </si>
  <si>
    <t>{'cloud': ['snowflake', 'redshift', 'aws'], 'libraries': ['spark', 'pyspark', 'hadoop', 'airflow'], 'programming': ['bash', 'python', 'sql']}</t>
  </si>
  <si>
    <t>Senior Data Center Project Engineer</t>
  </si>
  <si>
    <t>Senior Data Engineer(Azure)</t>
  </si>
  <si>
    <t>Federal - Data Scientist Level I</t>
  </si>
  <si>
    <t>FACTOR 7</t>
  </si>
  <si>
    <t>USG, Inc.</t>
  </si>
  <si>
    <t>Senior C++ and Python Engineer</t>
  </si>
  <si>
    <t>['c++', 'python', 'linux', 'jenkins', 'gitlab', 'jira']</t>
  </si>
  <si>
    <t>{'async': ['jira'], 'os': ['linux'], 'other': ['jenkins', 'gitlab'], 'programming': ['c++', 'python']}</t>
  </si>
  <si>
    <t>['c#', 'sql', 'sql server', 'azure', 'asp.net', 'asp.net core', 'excel', 'git', 'jira']</t>
  </si>
  <si>
    <t>{'analyst_tools': ['excel'], 'async': ['jira'], 'cloud': ['azure'], 'databases': ['sql server'], 'other': ['git'], 'programming': ['c#', 'sql'], 'webframeworks': ['asp.net', 'asp.net core']}</t>
  </si>
  <si>
    <t>DiLytics</t>
  </si>
  <si>
    <t>['python', 'oracle', 'snowflake', 'azure', 'redshift', 'sap', 'tableau', 'power bi', 'alteryx']</t>
  </si>
  <si>
    <t>{'analyst_tools': ['sap', 'tableau', 'power bi', 'alteryx'], 'cloud': ['oracle', 'snowflake', 'azure', 'redshift'], 'programming': ['python']}</t>
  </si>
  <si>
    <t>Associate: Data Engineer</t>
  </si>
  <si>
    <t>['python', 'r', 'go', 'scala', 'sas', 'sas', 'matlab', 'java', 'aws', 'azure', 'gcp', 'ibm cloud', 'tensorflow', 'spss']</t>
  </si>
  <si>
    <t>{'analyst_tools': ['sas', 'spss'], 'cloud': ['aws', 'azure', 'gcp', 'ibm cloud'], 'libraries': ['tensorflow'], 'programming': ['python', 'r', 'go', 'scala', 'sas', 'matlab', 'java']}</t>
  </si>
  <si>
    <t>Analyst, Reporting &amp; Analytics - Remote Canada</t>
  </si>
  <si>
    <t>['sql', 'nosql', 'sql server', 'azure', 'databricks', 'snowflake', 'hadoop', 'spark', 'kafka', 'ssis']</t>
  </si>
  <si>
    <t>{'analyst_tools': ['ssis'], 'cloud': ['azure', 'databricks', 'snowflake'], 'databases': ['sql server'], 'libraries': ['hadoop', 'spark', 'kafka'], 'programming': ['sql', 'nosql']}</t>
  </si>
  <si>
    <t>['python', 'sql', 'azure', 'express']</t>
  </si>
  <si>
    <t>{'cloud': ['azure'], 'programming': ['python', 'sql'], 'webframeworks': ['express']}</t>
  </si>
  <si>
    <t>['sql', 'python', 'hadoop', 'excel', 'tableau', 'microstrategy']</t>
  </si>
  <si>
    <t>{'analyst_tools': ['excel', 'tableau', 'microstrategy'], 'libraries': ['hadoop'], 'programming': ['sql', 'python']}</t>
  </si>
  <si>
    <t>['sql', 'powershell', 'python', 'c#', 'sql server', 'snowflake', 'azure', 'power bi', 'git']</t>
  </si>
  <si>
    <t>{'analyst_tools': ['power bi'], 'cloud': ['snowflake', 'azure'], 'databases': ['sql server'], 'other': ['git'], 'programming': ['sql', 'powershell', 'python', 'c#']}</t>
  </si>
  <si>
    <t>Senior Risk Adjustment Data Analyst -- Remote | WFH</t>
  </si>
  <si>
    <t>['sas', 'sas', 'oracle', 'word', 'excel', 'powerpoint', 'outlook']</t>
  </si>
  <si>
    <t>{'analyst_tools': ['sas', 'word', 'excel', 'powerpoint', 'outlook'], 'cloud': ['oracle'], 'programming': ['sas']}</t>
  </si>
  <si>
    <t>['swift', 'python', 'sql', 'go', 'airflow']</t>
  </si>
  <si>
    <t>{'libraries': ['airflow'], 'programming': ['swift', 'python', 'sql', 'go']}</t>
  </si>
  <si>
    <t>Field Tech Engineer</t>
  </si>
  <si>
    <t>Data Scientist Medior / Senior</t>
  </si>
  <si>
    <t>Expertum</t>
  </si>
  <si>
    <t>Analyst - Delivery</t>
  </si>
  <si>
    <t>Fabasoft</t>
  </si>
  <si>
    <t>Data Scientist/Artificial Intelligence</t>
  </si>
  <si>
    <t>Work Data Analyst/Project Coordinator</t>
  </si>
  <si>
    <t>Senior System Analyst Jobs</t>
  </si>
  <si>
    <t>Dubai Airport</t>
  </si>
  <si>
    <t>Economist / Data Analyst</t>
  </si>
  <si>
    <t>['python', 'outlook', 'power bi']</t>
  </si>
  <si>
    <t>{'analyst_tools': ['outlook', 'power bi'], 'programming': ['python']}</t>
  </si>
  <si>
    <t>Data Analyst Management Reporting (f/m/x)</t>
  </si>
  <si>
    <t>Erich Zeiss</t>
  </si>
  <si>
    <t>['python', 'sql', 'vba', 'azure', 'excel']</t>
  </si>
  <si>
    <t>{'analyst_tools': ['excel'], 'cloud': ['azure'], 'programming': ['python', 'sql', 'vba']}</t>
  </si>
  <si>
    <t>Compensation &amp; Data Analyst</t>
  </si>
  <si>
    <t>American AgCredit</t>
  </si>
  <si>
    <t>Data engineer oil</t>
  </si>
  <si>
    <t>Outcome Logix LLC</t>
  </si>
  <si>
    <t>Data Analyst (Federal Contract)</t>
  </si>
  <si>
    <t>Contact 1</t>
  </si>
  <si>
    <t>['sas', 'sas', 'sql', 'oracle', 'excel', 'sharepoint', 'tableau']</t>
  </si>
  <si>
    <t>{'analyst_tools': ['sas', 'excel', 'sharepoint', 'tableau'], 'cloud': ['oracle'], 'programming': ['sas', 'sql']}</t>
  </si>
  <si>
    <t>Opera, Metropolitan City of Milan, Italy</t>
  </si>
  <si>
    <t>Data Engineer, Customer Domain, Selling</t>
  </si>
  <si>
    <t>['sql', 'java', 'python', 'gcp', 'github', 'terraform']</t>
  </si>
  <si>
    <t>{'cloud': ['gcp'], 'other': ['github', 'terraform'], 'programming': ['sql', 'java', 'python']}</t>
  </si>
  <si>
    <t>Mike Todd Construction</t>
  </si>
  <si>
    <t>Sr. Enterprise Data Engineer/Full Time</t>
  </si>
  <si>
    <t>Gen AI Data Engineer</t>
  </si>
  <si>
    <t>['aws', 'snowflake', 'oracle', 'sap', 'flow']</t>
  </si>
  <si>
    <t>{'analyst_tools': ['sap'], 'cloud': ['aws', 'snowflake', 'oracle'], 'other': ['flow']}</t>
  </si>
  <si>
    <t>GCP Data Engineer (inside IR35 contract)</t>
  </si>
  <si>
    <t>['java', 'python', 'sql', 'gcp', 'bigquery', 'flow']</t>
  </si>
  <si>
    <t>{'cloud': ['gcp', 'bigquery'], 'other': ['flow'], 'programming': ['java', 'python', 'sql']}</t>
  </si>
  <si>
    <t>Machine Learning Engineer Intern (TikTok-Data)- 2023 Fall (PhD)</t>
  </si>
  <si>
    <t>['python', 'c++', 'java', 'golang']</t>
  </si>
  <si>
    <t>{'programming': ['python', 'c++', 'java', 'golang']}</t>
  </si>
  <si>
    <t>Quantitative Researcher/Data Scientist</t>
  </si>
  <si>
    <t>['python', 'matlab', 'sql', 'r', 'excel']</t>
  </si>
  <si>
    <t>{'analyst_tools': ['excel'], 'programming': ['python', 'matlab', 'sql', 'r']}</t>
  </si>
  <si>
    <t>eDiscovery Data Engineer (Processing Specialist)</t>
  </si>
  <si>
    <t>['sql', 'html', 'nuix']</t>
  </si>
  <si>
    <t>{'analyst_tools': ['nuix'], 'programming': ['sql', 'html']}</t>
  </si>
  <si>
    <t>['sql', 'scala', 'java', 'databricks', 'spark', 'pyspark']</t>
  </si>
  <si>
    <t>{'cloud': ['databricks'], 'libraries': ['spark', 'pyspark'], 'programming': ['sql', 'scala', 'java']}</t>
  </si>
  <si>
    <t>['sql', 'crystal', 'sql server', 'oracle', 'sharepoint', 'sap', 'ssrs', 'power bi', 'tableau', 'ssis', 'flow']</t>
  </si>
  <si>
    <t>{'analyst_tools': ['sharepoint', 'sap', 'ssrs', 'power bi', 'tableau', 'ssis'], 'cloud': ['oracle'], 'databases': ['sql server'], 'other': ['flow'], 'programming': ['sql', 'crystal']}</t>
  </si>
  <si>
    <t>SmartRecruiters</t>
  </si>
  <si>
    <t>Senior Data Scientist – Arm Careers Cardington</t>
  </si>
  <si>
    <t>Cardington, Bedford, UK</t>
  </si>
  <si>
    <t>via Www.jobrica.cloud</t>
  </si>
  <si>
    <t>['python', 'aws', 'redshift', 'scikit-learn', 'pandas', 'matplotlib']</t>
  </si>
  <si>
    <t>{'cloud': ['aws', 'redshift'], 'libraries': ['scikit-learn', 'pandas', 'matplotlib'], 'programming': ['python']}</t>
  </si>
  <si>
    <t>Data Engineer needed for a long term project</t>
  </si>
  <si>
    <t>Hirewize.</t>
  </si>
  <si>
    <t>Laura De Jesús</t>
  </si>
  <si>
    <t>Data Scientist, World Well-Being Project (Hybrid Eligible)</t>
  </si>
  <si>
    <t>['c', 'c++', 'java', 'python', 'nosql', 'sql']</t>
  </si>
  <si>
    <t>{'programming': ['c', 'c++', 'java', 'python', 'nosql', 'sql']}</t>
  </si>
  <si>
    <t>Systems Integration Solutions, Inc.</t>
  </si>
  <si>
    <t>Halcyon Group International LLC</t>
  </si>
  <si>
    <t>Data Engineer (Customer Facing Data)</t>
  </si>
  <si>
    <t>Synapse Health</t>
  </si>
  <si>
    <t>['sql', 'snowflake', 'databricks', 'azure', 'airflow', 'gdpr', 'power bi', 'looker']</t>
  </si>
  <si>
    <t>{'analyst_tools': ['power bi', 'looker'], 'cloud': ['snowflake', 'databricks', 'azure'], 'libraries': ['airflow', 'gdpr'], 'programming': ['sql']}</t>
  </si>
  <si>
    <t>['aws', 'gdpr', 'linux', 'splunk', 'docker', 'kubernetes', 'atlassian']</t>
  </si>
  <si>
    <t>{'analyst_tools': ['splunk'], 'cloud': ['aws'], 'libraries': ['gdpr'], 'os': ['linux'], 'other': ['docker', 'kubernetes', 'atlassian']}</t>
  </si>
  <si>
    <t>['shell', 'sql', 'python', 'aws', 'hadoop', 'pyspark', 'spark', 'unix', 'flow', 'bitbucket']</t>
  </si>
  <si>
    <t>{'cloud': ['aws'], 'libraries': ['hadoop', 'pyspark', 'spark'], 'os': ['unix'], 'other': ['flow', 'bitbucket'], 'programming': ['shell', 'sql', 'python']}</t>
  </si>
  <si>
    <t>UL Research Institutes</t>
  </si>
  <si>
    <t>['r', 'sas', 'sas', 'java', 'python', 'excel', 'powerpoint', 'word']</t>
  </si>
  <si>
    <t>{'analyst_tools': ['sas', 'excel', 'powerpoint', 'word'], 'programming': ['r', 'sas', 'java', 'python']}</t>
  </si>
  <si>
    <t>SCALEUP.agency</t>
  </si>
  <si>
    <t>Digital Marketing Analyst Intern</t>
  </si>
  <si>
    <t>['go', 'vba', 'sql', 'python', 'power bi', 'tableau', 'excel']</t>
  </si>
  <si>
    <t>{'analyst_tools': ['power bi', 'tableau', 'excel'], 'programming': ['go', 'vba', 'sql', 'python']}</t>
  </si>
  <si>
    <t>['sql', 'python', 'scala', 'aws', 'redshift', 'databricks', 'hadoop', 'spark', 'pyspark', 'qlik', 'tableau', 'power bi', 'jira']</t>
  </si>
  <si>
    <t>{'analyst_tools': ['qlik', 'tableau', 'power bi'], 'async': ['jira'], 'cloud': ['aws', 'redshift', 'databricks'], 'libraries': ['hadoop', 'spark', 'pyspark'], 'programming': ['sql', 'python', 'scala']}</t>
  </si>
  <si>
    <t>SR DATA CENTER ANALYST</t>
  </si>
  <si>
    <t>Thinkbyte Consulting Inc. ( E-Verified )</t>
  </si>
  <si>
    <t>Junior Marketing Data Scientist</t>
  </si>
  <si>
    <t>['sql', 'python', 'r', 'tableau', 'jira']</t>
  </si>
  <si>
    <t>{'analyst_tools': ['tableau'], 'async': ['jira'], 'programming': ['sql', 'python', 'r']}</t>
  </si>
  <si>
    <t>Expert Risk Adjustment Data Analyst</t>
  </si>
  <si>
    <t>U-People B.V.</t>
  </si>
  <si>
    <t>Azure Lead Data Engineer - YALLO Retail</t>
  </si>
  <si>
    <t>['azure', 'aws', 'tableau', 'power bi']</t>
  </si>
  <si>
    <t>{'analyst_tools': ['tableau', 'power bi'], 'cloud': ['azure', 'aws']}</t>
  </si>
  <si>
    <t>Data Engineer (12-Month Term)</t>
  </si>
  <si>
    <t>['sql', 'python', 'excel', 'power bi', 'tableau', 'git']</t>
  </si>
  <si>
    <t>{'analyst_tools': ['excel', 'power bi', 'tableau'], 'other': ['git'], 'programming': ['sql', 'python']}</t>
  </si>
  <si>
    <t>['scala', 'java', 'go', 'python', 'r', 'sql', 'databricks', 'aws', 'azure', 'spark', 'pytorch', 'tensorflow', 'terraform']</t>
  </si>
  <si>
    <t>{'cloud': ['databricks', 'aws', 'azure'], 'libraries': ['spark', 'pytorch', 'tensorflow'], 'other': ['terraform'], 'programming': ['scala', 'java', 'go', 'python', 'r', 'sql']}</t>
  </si>
  <si>
    <t>Inside Waste</t>
  </si>
  <si>
    <t>['sql', 'java', 'c++', 'python', 'gcp', 'azure', 'airflow', 'spark', 'hadoop']</t>
  </si>
  <si>
    <t>{'cloud': ['gcp', 'azure'], 'libraries': ['airflow', 'spark', 'hadoop'], 'programming': ['sql', 'java', 'c++', 'python']}</t>
  </si>
  <si>
    <t>Intuitive Technology Group</t>
  </si>
  <si>
    <t>['sql', 'python', 'c#', 'azure', 'aws', 'jupyter', 'excel', 'flow', 'github']</t>
  </si>
  <si>
    <t>{'analyst_tools': ['excel'], 'cloud': ['azure', 'aws'], 'libraries': ['jupyter'], 'other': ['flow', 'github'], 'programming': ['sql', 'python', 'c#']}</t>
  </si>
  <si>
    <t>Data Scientist/Senior Data Scientist (Data Management) (STADS)</t>
  </si>
  <si>
    <t>IMF - International Monetary Fund</t>
  </si>
  <si>
    <t>['sas', 'sas', 'r', 'matlab', 'python', 'java', 'c', 'scala', 'c++', 'sql', 'databricks', 'hadoop']</t>
  </si>
  <si>
    <t>{'analyst_tools': ['sas'], 'cloud': ['databricks'], 'libraries': ['hadoop'], 'programming': ['sas', 'r', 'matlab', 'python', 'java', 'c', 'scala', 'c++', 'sql']}</t>
  </si>
  <si>
    <t>['sql', 'nosql', 'python', 'c#', 'sql server', 'azure', 'databricks', 'spark', 'power bi', 'flow']</t>
  </si>
  <si>
    <t>{'analyst_tools': ['power bi'], 'cloud': ['azure', 'databricks'], 'databases': ['sql server'], 'libraries': ['spark'], 'other': ['flow'], 'programming': ['sql', 'nosql', 'python', 'c#']}</t>
  </si>
  <si>
    <t>Prodesign Technologies India Private Limited</t>
  </si>
  <si>
    <t>Data Engineer, Core Revenue platform</t>
  </si>
  <si>
    <t>latitude</t>
  </si>
  <si>
    <t>['sql', 'nosql', 'python', 'aws', 'hadoop', 'spark', 'pyspark']</t>
  </si>
  <si>
    <t>{'cloud': ['aws'], 'libraries': ['hadoop', 'spark', 'pyspark'], 'programming': ['sql', 'nosql', 'python']}</t>
  </si>
  <si>
    <t>['python', 'bash', 'go']</t>
  </si>
  <si>
    <t>{'programming': ['python', 'bash', 'go']}</t>
  </si>
  <si>
    <t>Support Engineering Manager - Central/East US-Canada</t>
  </si>
  <si>
    <t>Trainee Auditors, Accountants and Data Analyst</t>
  </si>
  <si>
    <t>via Jobs Botswana</t>
  </si>
  <si>
    <t>IMAS</t>
  </si>
  <si>
    <t>Data Engineer (W2 ONLY) - 100% Remote</t>
  </si>
  <si>
    <t>Economist in Data Science Manager</t>
  </si>
  <si>
    <t>['python', 'java', 'typescript', 'aws', 'flow']</t>
  </si>
  <si>
    <t>{'cloud': ['aws'], 'other': ['flow'], 'programming': ['python', 'java', 'typescript']}</t>
  </si>
  <si>
    <t>Sr. Analyst, Web Analytics</t>
  </si>
  <si>
    <t>Quill</t>
  </si>
  <si>
    <t>Data Engineer Cloud GCP</t>
  </si>
  <si>
    <t>['sql', 'python', 'scala', 'r', 'gcp', 'databricks', 'spark', 'pyspark', 'hadoop', 'power bi', 'flow', 'bitbucket', 'jenkins', 'jira']</t>
  </si>
  <si>
    <t>{'analyst_tools': ['power bi'], 'async': ['jira'], 'cloud': ['gcp', 'databricks'], 'libraries': ['spark', 'pyspark', 'hadoop'], 'other': ['flow', 'bitbucket', 'jenkins'], 'programming': ['sql', 'python', 'scala', 'r']}</t>
  </si>
  <si>
    <t>['python', 'go', 'pyspark', 'unity']</t>
  </si>
  <si>
    <t>{'libraries': ['pyspark'], 'other': ['unity'], 'programming': ['python', 'go']}</t>
  </si>
  <si>
    <t>['sql', 'python', 'r', 'javascript', 'tableau', 'flow']</t>
  </si>
  <si>
    <t>{'analyst_tools': ['tableau'], 'other': ['flow'], 'programming': ['sql', 'python', 'r', 'javascript']}</t>
  </si>
  <si>
    <t>(DOS) Data Scientist III</t>
  </si>
  <si>
    <t>['java', 'python', 'golang', 'aws', 'gcp', 'express', 'bitbucket', 'terraform']</t>
  </si>
  <si>
    <t>{'cloud': ['aws', 'gcp'], 'other': ['bitbucket', 'terraform'], 'programming': ['java', 'python', 'golang'], 'webframeworks': ['express']}</t>
  </si>
  <si>
    <t>Lead Big Data Solution Engineer</t>
  </si>
  <si>
    <t>Impetus Technologies</t>
  </si>
  <si>
    <t>['sql', 'python', 'java', 'shell', 'aws', 'azure', 'gcp', 'redshift', 'snowflake', 'hadoop', 'spark', 'linux', 'tableau', 'power bi']</t>
  </si>
  <si>
    <t>{'analyst_tools': ['tableau', 'power bi'], 'cloud': ['aws', 'azure', 'gcp', 'redshift', 'snowflake'], 'libraries': ['hadoop', 'spark'], 'os': ['linux'], 'programming': ['sql', 'python', 'java', 'shell']}</t>
  </si>
  <si>
    <t>Lead Data Analytics (M/W/D)</t>
  </si>
  <si>
    <t>['outlook', 'spreadsheet', 'jenkins']</t>
  </si>
  <si>
    <t>{'analyst_tools': ['outlook', 'spreadsheet'], 'other': ['jenkins']}</t>
  </si>
  <si>
    <t>Data Analyst - Food Growth</t>
  </si>
  <si>
    <t>QSE Data Analyst</t>
  </si>
  <si>
    <t>Continuous Integration Engineer</t>
  </si>
  <si>
    <t>NEXER GROUP</t>
  </si>
  <si>
    <t>['python', 'gdpr', 'linux', 'jenkins', 'git']</t>
  </si>
  <si>
    <t>{'libraries': ['gdpr'], 'os': ['linux'], 'other': ['jenkins', 'git'], 'programming': ['python']}</t>
  </si>
  <si>
    <t>Agicap</t>
  </si>
  <si>
    <t>['python', 'sql', 'gcp', 'bigquery', 'azure', 'aws', 'snowflake', 'airflow', 'kubernetes', 'docker']</t>
  </si>
  <si>
    <t>{'cloud': ['gcp', 'bigquery', 'azure', 'aws', 'snowflake'], 'libraries': ['airflow'], 'other': ['kubernetes', 'docker'], 'programming': ['python', 'sql']}</t>
  </si>
  <si>
    <t>Finance Systems Analyst (Bangkok Based, relocation provided)</t>
  </si>
  <si>
    <t>['sql', 'python', 'r', 'sql server', 'mysql', 'oracle', 'tableau', 'power bi', 'jira']</t>
  </si>
  <si>
    <t>{'analyst_tools': ['tableau', 'power bi'], 'async': ['jira'], 'cloud': ['oracle'], 'databases': ['sql server', 'mysql'], 'programming': ['sql', 'python', 'r']}</t>
  </si>
  <si>
    <t>Cloud Data Engineer: DBA</t>
  </si>
  <si>
    <t>Locate Software Inc</t>
  </si>
  <si>
    <t>['r', 'python', 'sas', 'sas', 'rshiny', 'power bi']</t>
  </si>
  <si>
    <t>{'analyst_tools': ['sas', 'power bi'], 'libraries': ['rshiny'], 'programming': ['r', 'python', 'sas']}</t>
  </si>
  <si>
    <t>Orillia Matters</t>
  </si>
  <si>
    <t>Orbis Operations, LLC</t>
  </si>
  <si>
    <t>Norwegian LoyaltyCo AS</t>
  </si>
  <si>
    <t>Data Analyst Intern (Part-Time)</t>
  </si>
  <si>
    <t>Anvl</t>
  </si>
  <si>
    <t>['python', 'go', 'dynamodb', 'pandas', 'excel', 'power bi', 'tableau', 'qlik']</t>
  </si>
  <si>
    <t>{'analyst_tools': ['excel', 'power bi', 'tableau', 'qlik'], 'databases': ['dynamodb'], 'libraries': ['pandas'], 'programming': ['python', 'go']}</t>
  </si>
  <si>
    <t>Data team lead</t>
  </si>
  <si>
    <t>Jr Data Scientist With Tensorflow</t>
  </si>
  <si>
    <t>['go', 'shell', 'hadoop', 'unix', 'webex']</t>
  </si>
  <si>
    <t>{'libraries': ['hadoop'], 'os': ['unix'], 'programming': ['go', 'shell'], 'sync': ['webex']}</t>
  </si>
  <si>
    <t>Orthos</t>
  </si>
  <si>
    <t>['python', 'java', 'sql', 'shell']</t>
  </si>
  <si>
    <t>{'programming': ['python', 'java', 'sql', 'shell']}</t>
  </si>
  <si>
    <t>Registered Nurse (RN) - Clinical Quality Analyst - FT, Days</t>
  </si>
  <si>
    <t>data scientist risk expert f/h</t>
  </si>
  <si>
    <t>['python', 'sql', 'mongodb', 'mongodb', 'snowflake', 'docker', 'kubernetes']</t>
  </si>
  <si>
    <t>{'cloud': ['snowflake'], 'databases': ['mongodb'], 'other': ['docker', 'kubernetes'], 'programming': ['python', 'sql', 'mongodb']}</t>
  </si>
  <si>
    <t>Noble, OK</t>
  </si>
  <si>
    <t>Jr. Data Security Specialist</t>
  </si>
  <si>
    <t>Bolinas, CA</t>
  </si>
  <si>
    <t>SurveyMonkey</t>
  </si>
  <si>
    <t>Senior Data Analyst - Lead</t>
  </si>
  <si>
    <t>Data and Prospect Research Analyst</t>
  </si>
  <si>
    <t>Palm Beach State College</t>
  </si>
  <si>
    <t>Senior Data Scientist, Media Analytics</t>
  </si>
  <si>
    <t>['go', 'python', 'r', 'sql', 'aws', 'snowflake', 'tableau', 'excel']</t>
  </si>
  <si>
    <t>{'analyst_tools': ['tableau', 'excel'], 'cloud': ['aws', 'snowflake'], 'programming': ['go', 'python', 'r', 'sql']}</t>
  </si>
  <si>
    <t>Spencer Clarke Group Ltd</t>
  </si>
  <si>
    <t>[Stage] Data/Software Engineer</t>
  </si>
  <si>
    <t>['sql', 'python', 'scala', 'java', 'nosql', 'aws', 'snowflake', 'hadoop', 'spark', 'airflow']</t>
  </si>
  <si>
    <t>{'cloud': ['aws', 'snowflake'], 'libraries': ['hadoop', 'spark', 'airflow'], 'programming': ['sql', 'python', 'scala', 'java', 'nosql']}</t>
  </si>
  <si>
    <t>Alterra Mountain Company</t>
  </si>
  <si>
    <t>['crystal', 'sql', 'python', 'azure', 'snowflake', 'express', 'looker', 'tableau']</t>
  </si>
  <si>
    <t>{'analyst_tools': ['looker', 'tableau'], 'cloud': ['azure', 'snowflake'], 'programming': ['crystal', 'sql', 'python'], 'webframeworks': ['express']}</t>
  </si>
  <si>
    <t>Zeni Max Media, Inc.</t>
  </si>
  <si>
    <t>['sql', 'databricks', 'snowflake', 'react']</t>
  </si>
  <si>
    <t>{'cloud': ['databricks', 'snowflake'], 'libraries': ['react'], 'programming': ['sql']}</t>
  </si>
  <si>
    <t>Tech Era Global INC.</t>
  </si>
  <si>
    <t>Gruppo Wedoot</t>
  </si>
  <si>
    <t>Video Gaming Technologies, Inc.</t>
  </si>
  <si>
    <t>['sql', 'python', 'javascript', 'r', 'nosql', 'sql server', 'bigquery', 'snowflake', 'aws', 'azure', 'gcp', 'hadoop', 'ssis']</t>
  </si>
  <si>
    <t>{'analyst_tools': ['ssis'], 'cloud': ['bigquery', 'snowflake', 'aws', 'azure', 'gcp'], 'databases': ['sql server'], 'libraries': ['hadoop'], 'programming': ['sql', 'python', 'javascript', 'r', 'nosql']}</t>
  </si>
  <si>
    <t>['python', 'sql', 'nosql', 'aws', 'kafka', 'django', 'flask', 'kubernetes']</t>
  </si>
  <si>
    <t>{'cloud': ['aws'], 'libraries': ['kafka'], 'other': ['kubernetes'], 'programming': ['python', 'sql', 'nosql'], 'webframeworks': ['django', 'flask']}</t>
  </si>
  <si>
    <t>OCC Computer Personnel</t>
  </si>
  <si>
    <t>['sql', 'r', 'python', 'bash', 'unix', 'linux', 'ms access']</t>
  </si>
  <si>
    <t>{'analyst_tools': ['ms access'], 'os': ['unix', 'linux'], 'programming': ['sql', 'r', 'python', 'bash']}</t>
  </si>
  <si>
    <t>PySpark Lead Data Engineer</t>
  </si>
  <si>
    <t>['sql', 'nosql', 'aws', 'pyspark', 'spark']</t>
  </si>
  <si>
    <t>{'cloud': ['aws'], 'libraries': ['pyspark', 'spark'], 'programming': ['sql', 'nosql']}</t>
  </si>
  <si>
    <t>Senior Associate/Executive- Data Engineer</t>
  </si>
  <si>
    <t>['python', 'html', 'sql', 'aws', 'linux', 'power bi', 'kubernetes', 'git']</t>
  </si>
  <si>
    <t>{'analyst_tools': ['power bi'], 'cloud': ['aws'], 'os': ['linux'], 'other': ['kubernetes', 'git'], 'programming': ['python', 'html', 'sql']}</t>
  </si>
  <si>
    <t>Global Data Digital</t>
  </si>
  <si>
    <t>Product Analyst - Remote (Mumbai)</t>
  </si>
  <si>
    <t>Data Scientist (End-of-studies Internship)</t>
  </si>
  <si>
    <t>['nosql', 'mongodb', 'mongodb', 'cassandra', 'hadoop', 'kafka']</t>
  </si>
  <si>
    <t>{'databases': ['mongodb', 'cassandra'], 'libraries': ['hadoop', 'kafka'], 'programming': ['nosql', 'mongodb']}</t>
  </si>
  <si>
    <t>SAP Analytics Consultant</t>
  </si>
  <si>
    <t>NetJets</t>
  </si>
  <si>
    <t>via Piano - Talentify</t>
  </si>
  <si>
    <t>Piano</t>
  </si>
  <si>
    <t>Data Engineer (100% Remote)</t>
  </si>
  <si>
    <t>['go', 'sql', 'python', 'azure', 'databricks', 'pandas', 'pyspark']</t>
  </si>
  <si>
    <t>{'cloud': ['azure', 'databricks'], 'libraries': ['pandas', 'pyspark'], 'programming': ['go', 'sql', 'python']}</t>
  </si>
  <si>
    <t>Strategy Engineer</t>
  </si>
  <si>
    <t>INVERTO</t>
  </si>
  <si>
    <t>America Sales Operations Analyst</t>
  </si>
  <si>
    <t>Data Steward Analyst Jr</t>
  </si>
  <si>
    <t>Stem IT</t>
  </si>
  <si>
    <t>['python', 'sql', 'nosql', 'snowflake', 'aws', 'redshift', 'kafka', 'spark', 'docker', 'kubernetes']</t>
  </si>
  <si>
    <t>{'cloud': ['snowflake', 'aws', 'redshift'], 'libraries': ['kafka', 'spark'], 'other': ['docker', 'kubernetes'], 'programming': ['python', 'sql', 'nosql']}</t>
  </si>
  <si>
    <t>Data Analyst//Expert Excel Skills Required</t>
  </si>
  <si>
    <t>valor unico</t>
  </si>
  <si>
    <t>global data analyst</t>
  </si>
  <si>
    <t>Cloud Data Engineer GCP</t>
  </si>
  <si>
    <t>['python', 'gcp', 'azure', 'kubernetes']</t>
  </si>
  <si>
    <t>{'cloud': ['gcp', 'azure'], 'other': ['kubernetes'], 'programming': ['python']}</t>
  </si>
  <si>
    <t>Azure ETL Data Engineer</t>
  </si>
  <si>
    <t>['go', 'sql', 'python', 'sql server', 'azure', 'databricks', 'oracle', 'spark', 'pyspark', 'express', 'ssis']</t>
  </si>
  <si>
    <t>{'analyst_tools': ['ssis'], 'cloud': ['azure', 'databricks', 'oracle'], 'databases': ['sql server'], 'libraries': ['spark', 'pyspark'], 'programming': ['go', 'sql', 'python'], 'webframeworks': ['express']}</t>
  </si>
  <si>
    <t>Data-Scientist (w/m/x) - Vollzeit/Teilzeit (ab 30h/Woche)</t>
  </si>
  <si>
    <t>Stadt Wien – Wiener Wohnen Kundenservice GmbH</t>
  </si>
  <si>
    <t>['python', 'r', 'sql', 'spark', 'kafka', 'git']</t>
  </si>
  <si>
    <t>{'libraries': ['spark', 'kafka'], 'other': ['git'], 'programming': ['python', 'r', 'sql']}</t>
  </si>
  <si>
    <t>['go', 'sql', 'nosql', 'azure', 'sap']</t>
  </si>
  <si>
    <t>{'analyst_tools': ['sap'], 'cloud': ['azure'], 'programming': ['go', 'sql', 'nosql']}</t>
  </si>
  <si>
    <t>['sql', 'shell', 'python', 'assembly', 'nosql', 'sql server', 'oracle', 'aws', 'azure', 'snowflake', 'sharepoint', 'flow', 'bitbucket']</t>
  </si>
  <si>
    <t>{'analyst_tools': ['sharepoint'], 'cloud': ['oracle', 'aws', 'azure', 'snowflake'], 'databases': ['sql server'], 'other': ['flow', 'bitbucket'], 'programming': ['sql', 'shell', 'python', 'assembly', 'nosql']}</t>
  </si>
  <si>
    <t>['sql', 'c++', 'java', 'python', 'mysql', 'tableau', 'qlik']</t>
  </si>
  <si>
    <t>{'analyst_tools': ['tableau', 'qlik'], 'databases': ['mysql'], 'programming': ['sql', 'c++', 'java', 'python']}</t>
  </si>
  <si>
    <t>Education Data Analyst</t>
  </si>
  <si>
    <t>Database Administrator/Analyst III</t>
  </si>
  <si>
    <t>Exiger</t>
  </si>
  <si>
    <t>['sql', 'python', 'r', 'vba', 'sql server', 'excel', 'tableau']</t>
  </si>
  <si>
    <t>{'analyst_tools': ['excel', 'tableau'], 'databases': ['sql server'], 'programming': ['sql', 'python', 'r', 'vba']}</t>
  </si>
  <si>
    <t>Sisal Group S.p.a</t>
  </si>
  <si>
    <t>['python', 'sql', 'r', 'java', 'javascript', 'lua', 'oracle', 'flutter', 'pyspark']</t>
  </si>
  <si>
    <t>{'cloud': ['oracle'], 'libraries': ['flutter', 'pyspark'], 'programming': ['python', 'sql', 'r', 'java', 'javascript', 'lua']}</t>
  </si>
  <si>
    <t>['swift', 'sheets', 'word', 'excel']</t>
  </si>
  <si>
    <t>{'analyst_tools': ['sheets', 'word', 'excel'], 'programming': ['swift']}</t>
  </si>
  <si>
    <t>System Analyst Specialists</t>
  </si>
  <si>
    <t>Saudi Irrigation Organization</t>
  </si>
  <si>
    <t>Geospatial Data Engineer - Active TS/SCI Cleared</t>
  </si>
  <si>
    <t>Life.Church</t>
  </si>
  <si>
    <t>['sql', 'python', 'go', 'java', 'mysql', 'firebase', 'firebase', 'bigquery', 'aws', 'azure', 'airflow', 'unity']</t>
  </si>
  <si>
    <t>{'cloud': ['firebase', 'bigquery', 'aws', 'azure'], 'databases': ['mysql', 'firebase'], 'libraries': ['airflow'], 'other': ['unity'], 'programming': ['sql', 'python', 'go', 'java']}</t>
  </si>
  <si>
    <t>['sql', 'nosql', 'python', 'r', 'julia', 'scala', 'snowflake', 'databricks', 'pyspark', 'airflow']</t>
  </si>
  <si>
    <t>{'cloud': ['snowflake', 'databricks'], 'libraries': ['pyspark', 'airflow'], 'programming': ['sql', 'nosql', 'python', 'r', 'julia', 'scala']}</t>
  </si>
  <si>
    <t>Senior Business Analyst til Banking</t>
  </si>
  <si>
    <t>Hire for  QA Data Engineer</t>
  </si>
  <si>
    <t>['sql', 'snowflake', 'aws', 'express', 'tableau', 'jenkins', 'gitlab']</t>
  </si>
  <si>
    <t>{'analyst_tools': ['tableau'], 'cloud': ['snowflake', 'aws'], 'other': ['jenkins', 'gitlab'], 'programming': ['sql'], 'webframeworks': ['express']}</t>
  </si>
  <si>
    <t>['sql', 'vba', 'powershell', 'bash', 'power bi', 'flow']</t>
  </si>
  <si>
    <t>{'analyst_tools': ['power bi'], 'other': ['flow'], 'programming': ['sql', 'vba', 'powershell', 'bash']}</t>
  </si>
  <si>
    <t>['r', 'python', 'redshift']</t>
  </si>
  <si>
    <t>{'cloud': ['redshift'], 'programming': ['r', 'python']}</t>
  </si>
  <si>
    <t>Sr Data Analyst (On-site)</t>
  </si>
  <si>
    <t>RedSail Technologies</t>
  </si>
  <si>
    <t>['python', 'sql', 'azure', 'pandas', 'numpy', 'matplotlib', 'spark', 'hadoop']</t>
  </si>
  <si>
    <t>{'cloud': ['azure'], 'libraries': ['pandas', 'numpy', 'matplotlib', 'spark', 'hadoop'], 'programming': ['python', 'sql']}</t>
  </si>
  <si>
    <t>['python', 'sql', 'azure', 'aws', 'snowflake', 'databricks', 'sap', 'power bi', 'tableau']</t>
  </si>
  <si>
    <t>{'analyst_tools': ['sap', 'power bi', 'tableau'], 'cloud': ['azure', 'aws', 'snowflake', 'databricks'], 'programming': ['python', 'sql']}</t>
  </si>
  <si>
    <t>['elasticsearch', 'aws', 'ubuntu', 'linux', 'excel', 'kubernetes', 'ansible', 'terraform', 'puppet']</t>
  </si>
  <si>
    <t>{'analyst_tools': ['excel'], 'cloud': ['aws'], 'databases': ['elasticsearch'], 'os': ['ubuntu', 'linux'], 'other': ['kubernetes', 'ansible', 'terraform', 'puppet']}</t>
  </si>
  <si>
    <t>Senior Data Science Researcher</t>
  </si>
  <si>
    <t>SPACE (MEDTECH) PTE. LTD.</t>
  </si>
  <si>
    <t>Data &amp; Bussines Analyst</t>
  </si>
  <si>
    <t>Data-Analytics Sales Specialist - Energy/Utilities</t>
  </si>
  <si>
    <t>Senior AI/Data Science IT Technologist</t>
  </si>
  <si>
    <t>Medtronic, plc</t>
  </si>
  <si>
    <t>Business Analyst VPT</t>
  </si>
  <si>
    <t>Lore Tech Solutions</t>
  </si>
  <si>
    <t>['python', 'sql', 'scala', 'java', 'shell', 'aws', 'azure', 'redshift', 'snowflake', 'hadoop', 'kafka', 'spark', 'unix', 'linux']</t>
  </si>
  <si>
    <t>{'cloud': ['aws', 'azure', 'redshift', 'snowflake'], 'libraries': ['hadoop', 'kafka', 'spark'], 'os': ['unix', 'linux'], 'programming': ['python', 'sql', 'scala', 'java', 'shell']}</t>
  </si>
  <si>
    <t>Turquoise Health</t>
  </si>
  <si>
    <t>['sql', 'python', 'spreadsheet', 'excel']</t>
  </si>
  <si>
    <t>{'analyst_tools': ['spreadsheet', 'excel'], 'programming': ['sql', 'python']}</t>
  </si>
  <si>
    <t>Chuyên gia/Chuyên viên cao cấp (Data Engineer) - Trung tâm Công...</t>
  </si>
  <si>
    <t>['python', 'sql', 'ruby', 'ruby', 'kotlin', 'snowflake', 'airflow', 'react', 'looker']</t>
  </si>
  <si>
    <t>{'analyst_tools': ['looker'], 'cloud': ['snowflake'], 'libraries': ['airflow', 'react'], 'programming': ['python', 'sql', 'ruby', 'kotlin'], 'webframeworks': ['ruby']}</t>
  </si>
  <si>
    <t>MKS2</t>
  </si>
  <si>
    <t>['sql', 'shell', 'azure', 'gcp', 'snowflake', 'kafka', 'spark', 'power bi']</t>
  </si>
  <si>
    <t>{'analyst_tools': ['power bi'], 'cloud': ['azure', 'gcp', 'snowflake'], 'libraries': ['kafka', 'spark'], 'programming': ['sql', 'shell']}</t>
  </si>
  <si>
    <t>AI/ML Data Scientist (part time or full time)</t>
  </si>
  <si>
    <t>['python', 'scikit-learn', 'excel']</t>
  </si>
  <si>
    <t>{'analyst_tools': ['excel'], 'libraries': ['scikit-learn'], 'programming': ['python']}</t>
  </si>
  <si>
    <t>['c', 'sql', 'bigquery', 'airflow', 'terraform']</t>
  </si>
  <si>
    <t>{'cloud': ['bigquery'], 'libraries': ['airflow'], 'other': ['terraform'], 'programming': ['c', 'sql']}</t>
  </si>
  <si>
    <t>Senior InfoSec and MLOps engineer (f/m/x)</t>
  </si>
  <si>
    <t>['python', 'c++', 'c#', 'azure', 'excel', 'kubernetes']</t>
  </si>
  <si>
    <t>{'analyst_tools': ['excel'], 'cloud': ['azure'], 'other': ['kubernetes'], 'programming': ['python', 'c++', 'c#']}</t>
  </si>
  <si>
    <t>Business Analyst Food</t>
  </si>
  <si>
    <t>['shell', 'python', 'r', 'sql', 'azure', 'databricks', 'word', 'git']</t>
  </si>
  <si>
    <t>{'analyst_tools': ['word'], 'cloud': ['azure', 'databricks'], 'other': ['git'], 'programming': ['shell', 'python', 'r', 'sql']}</t>
  </si>
  <si>
    <t>N9 it solutions</t>
  </si>
  <si>
    <t>Data Analyst #2156</t>
  </si>
  <si>
    <t>['sql', 'python', 'r', 'databricks', 'qlik', 'tableau', 'excel']</t>
  </si>
  <si>
    <t>{'analyst_tools': ['qlik', 'tableau', 'excel'], 'cloud': ['databricks'], 'programming': ['sql', 'python', 'r']}</t>
  </si>
  <si>
    <t>Data Analyst Immediate Joining</t>
  </si>
  <si>
    <t>Sr. Manager Data Science Strategy and Analytics – Biowearables</t>
  </si>
  <si>
    <t>The Alpine Group</t>
  </si>
  <si>
    <t>Procorp Systems Inc</t>
  </si>
  <si>
    <t>Paymob Solutions</t>
  </si>
  <si>
    <t>['r', 'python', 'scala', 'java', 'c++', 'redshift', 'digitalocean', 'hadoop', 'spark', 'tableau']</t>
  </si>
  <si>
    <t>{'analyst_tools': ['tableau'], 'cloud': ['redshift', 'digitalocean'], 'libraries': ['hadoop', 'spark'], 'programming': ['r', 'python', 'scala', 'java', 'c++']}</t>
  </si>
  <si>
    <t>Crown Worldwide Movers, s.r.o.</t>
  </si>
  <si>
    <t>Hillside, IL</t>
  </si>
  <si>
    <t>['sql', 'python', 'databricks', 'pyspark', 'tableau', 'power bi']</t>
  </si>
  <si>
    <t>{'analyst_tools': ['tableau', 'power bi'], 'cloud': ['databricks'], 'libraries': ['pyspark'], 'programming': ['sql', 'python']}</t>
  </si>
  <si>
    <t>Joint Nature Conservation Committee</t>
  </si>
  <si>
    <t>Data Scientist (Model Risk Management)</t>
  </si>
  <si>
    <t>['nosql', 'oracle', 'azure']</t>
  </si>
  <si>
    <t>{'cloud': ['oracle', 'azure'], 'programming': ['nosql']}</t>
  </si>
  <si>
    <t>IT Intern: Data Engineer</t>
  </si>
  <si>
    <t>['r', 'python', 'sql', 'databricks', 'azure', 'pyspark', 'git']</t>
  </si>
  <si>
    <t>{'cloud': ['databricks', 'azure'], 'libraries': ['pyspark'], 'other': ['git'], 'programming': ['r', 'python', 'sql']}</t>
  </si>
  <si>
    <t>['python', 'unix', 'excel']</t>
  </si>
  <si>
    <t>{'analyst_tools': ['excel'], 'os': ['unix'], 'programming': ['python']}</t>
  </si>
  <si>
    <t>Post-Doctoral Associate in Cancer Data Science</t>
  </si>
  <si>
    <t>['r', 'matlab', 'python', 'julia']</t>
  </si>
  <si>
    <t>{'programming': ['r', 'matlab', 'python', 'julia']}</t>
  </si>
  <si>
    <t>Senior Data Scientist - $135k - $198K Oustanding Opportunity</t>
  </si>
  <si>
    <t>['sql', 'matlab', 'python', 'r', 'scala', 'spark', 'word', 'git']</t>
  </si>
  <si>
    <t>{'analyst_tools': ['word'], 'libraries': ['spark'], 'other': ['git'], 'programming': ['sql', 'matlab', 'python', 'r', 'scala']}</t>
  </si>
  <si>
    <t>Data Scientist in der Prozessentwicklung (m/w/x)</t>
  </si>
  <si>
    <t>Senior Data Analyst (Onsite)</t>
  </si>
  <si>
    <t>Wilshire Law Firm</t>
  </si>
  <si>
    <t>['sql', 'excel', 'tableau', 'unity']</t>
  </si>
  <si>
    <t>{'analyst_tools': ['excel', 'tableau'], 'other': ['unity'], 'programming': ['sql']}</t>
  </si>
  <si>
    <t>[직방] Data Engineer (시니어)</t>
  </si>
  <si>
    <t>Smartblktrade Limited</t>
  </si>
  <si>
    <t>['sas', 'sas', 'c', 'c++', 'java', 'go', 'python', 'r', 'javascript', 'ruby', 'ruby', 'scala', 'sql']</t>
  </si>
  <si>
    <t>{'analyst_tools': ['sas'], 'programming': ['sas', 'c', 'c++', 'java', 'go', 'python', 'r', 'javascript', 'ruby', 'scala', 'sql'], 'webframeworks': ['ruby']}</t>
  </si>
  <si>
    <t>Data Engineer Intern (Summer) (AZ)</t>
  </si>
  <si>
    <t>['c++', 'javascript', 'python', 'azure', 'gitlab', 'terraform', 'ansible']</t>
  </si>
  <si>
    <t>{'cloud': ['azure'], 'other': ['gitlab', 'terraform', 'ansible'], 'programming': ['c++', 'javascript', 'python']}</t>
  </si>
  <si>
    <t>Business Analyst with Data Modeling</t>
  </si>
  <si>
    <t>['sql', 'sql server', 'azure', 'oracle', 'ssis', 'flow']</t>
  </si>
  <si>
    <t>{'analyst_tools': ['ssis'], 'cloud': ['azure', 'oracle'], 'databases': ['sql server'], 'other': ['flow'], 'programming': ['sql']}</t>
  </si>
  <si>
    <t>Enterprise HR Data Analyst (REMOTE)</t>
  </si>
  <si>
    <t>['r', 'excel', 'word', 'outlook', 'tableau']</t>
  </si>
  <si>
    <t>{'analyst_tools': ['excel', 'word', 'outlook', 'tableau'], 'programming': ['r']}</t>
  </si>
  <si>
    <t>Data Management Analyst - Quality &amp; Governance</t>
  </si>
  <si>
    <t>Data Engineering Intern (Winter/Spring 2024)</t>
  </si>
  <si>
    <t>['sql', 'r', 'python', 'oracle', 'bigquery', 'gcp', 'aws', 'azure', 'power bi', 'tableau', 'sap', 'dax']</t>
  </si>
  <si>
    <t>{'analyst_tools': ['power bi', 'tableau', 'sap', 'dax'], 'cloud': ['oracle', 'bigquery', 'gcp', 'aws', 'azure'], 'programming': ['sql', 'r', 'python']}</t>
  </si>
  <si>
    <t>DAA plc</t>
  </si>
  <si>
    <t>['sql', 'r', 'python', 'sas', 'sas', 'vba', 'azure', 'databricks', 'power bi', 'tableau', 'qlik']</t>
  </si>
  <si>
    <t>{'analyst_tools': ['sas', 'power bi', 'tableau', 'qlik'], 'cloud': ['azure', 'databricks'], 'programming': ['sql', 'r', 'python', 'sas', 'vba']}</t>
  </si>
  <si>
    <t>Desarrollador ETL</t>
  </si>
  <si>
    <t>CDA Informática</t>
  </si>
  <si>
    <t>['sql', 'python', 'aws', 'hadoop']</t>
  </si>
  <si>
    <t>{'cloud': ['aws'], 'libraries': ['hadoop'], 'programming': ['sql', 'python']}</t>
  </si>
  <si>
    <t>AI Expert Student for Artificial Intelligence Group, Intel</t>
  </si>
  <si>
    <t>Petah Tikva, Israel (+1 other)</t>
  </si>
  <si>
    <t>['python', 'tensorflow', 'pytorch', 'scikit-learn', 'pyspark']</t>
  </si>
  <si>
    <t>{'libraries': ['tensorflow', 'pytorch', 'scikit-learn', 'pyspark'], 'programming': ['python']}</t>
  </si>
  <si>
    <t>Dental Data Processing Analyst</t>
  </si>
  <si>
    <t>['slack', 'google chat', 'microsoft teams']</t>
  </si>
  <si>
    <t>{'sync': ['slack', 'google chat', 'microsoft teams']}</t>
  </si>
  <si>
    <t>Junior Data Analyst-----Austin, TX and Mountain view, CA(Ist day...</t>
  </si>
  <si>
    <t>['html', 'python', 'sql', 'spreadsheet']</t>
  </si>
  <si>
    <t>{'analyst_tools': ['spreadsheet'], 'programming': ['html', 'python', 'sql']}</t>
  </si>
  <si>
    <t>Regulatory Reporting Data Delivery Senior Business Analyst</t>
  </si>
  <si>
    <t>Starr Insurance Companies</t>
  </si>
  <si>
    <t>RWJBarnabas Health Corporate Services</t>
  </si>
  <si>
    <t>Online Data Analyst - China</t>
  </si>
  <si>
    <t>['golang', 'php', 'c#', 'javascript', 'html', 'css', 'redis', 'aws', 'git']</t>
  </si>
  <si>
    <t>{'cloud': ['aws'], 'databases': ['redis'], 'other': ['git'], 'programming': ['golang', 'php', 'c#', 'javascript', 'html', 'css']}</t>
  </si>
  <si>
    <t>Data/Information Manager</t>
  </si>
  <si>
    <t>Sofar Sounds Limited</t>
  </si>
  <si>
    <t>['python', 'redshift']</t>
  </si>
  <si>
    <t>{'cloud': ['redshift'], 'programming': ['python']}</t>
  </si>
  <si>
    <t>Machine Learning Engineer / Data Scientist / Computational...</t>
  </si>
  <si>
    <t>['python', 'r', 'sql', 'mongodb', 'mongodb', 'redis', 'azure', 'aws', 'gcp', 'airflow', 'spark', 'hadoop', 'power bi', 'kubernetes']</t>
  </si>
  <si>
    <t>{'analyst_tools': ['power bi'], 'cloud': ['azure', 'aws', 'gcp'], 'databases': ['mongodb', 'redis'], 'libraries': ['airflow', 'spark', 'hadoop'], 'other': ['kubernetes'], 'programming': ['python', 'r', 'sql', 'mongodb']}</t>
  </si>
  <si>
    <t>['kotlin', 'java', 'scala']</t>
  </si>
  <si>
    <t>{'programming': ['kotlin', 'java', 'scala']}</t>
  </si>
  <si>
    <t>['sql', 'python', 'haskell', 'scala', 'f#', 'clojure', 'bigquery', 'aws', 'azure', 'databricks', 'snowflake', 'redshift', 'spark', 'hadoop', 'kafka', 'airflow']</t>
  </si>
  <si>
    <t>{'cloud': ['bigquery', 'aws', 'azure', 'databricks', 'snowflake', 'redshift'], 'libraries': ['spark', 'hadoop', 'kafka', 'airflow'], 'programming': ['sql', 'python', 'haskell', 'scala', 'f#', 'clojure']}</t>
  </si>
  <si>
    <t>Water Data Science Postdoctoral Fellow</t>
  </si>
  <si>
    <t>['python', 'r', 'numpy', 'pandas', 'scikit-learn', 'keras', 'tensorflow', 'jupyter', 'flow']</t>
  </si>
  <si>
    <t>{'libraries': ['numpy', 'pandas', 'scikit-learn', 'keras', 'tensorflow', 'jupyter'], 'other': ['flow'], 'programming': ['python', 'r']}</t>
  </si>
  <si>
    <t>Mechanical Design Manager - Data Centres</t>
  </si>
  <si>
    <t>Mission Critical</t>
  </si>
  <si>
    <t>illwerke vkw AG</t>
  </si>
  <si>
    <t>Data Engineer Scm Deployment (m/f/d)</t>
  </si>
  <si>
    <t>Adidas AG</t>
  </si>
  <si>
    <t>Pricing Intelligence Senior Analyst/Lea</t>
  </si>
  <si>
    <t>Data Analyst (Digital Transformation)</t>
  </si>
  <si>
    <t>Acrisure Innovation</t>
  </si>
  <si>
    <t>['sql', 'bigquery', 'snowflake', 'power bi', 'tableau']</t>
  </si>
  <si>
    <t>{'analyst_tools': ['power bi', 'tableau'], 'cloud': ['bigquery', 'snowflake'], 'programming': ['sql']}</t>
  </si>
  <si>
    <t>['python', 'sql', 'firestore', 'sql server', 'gcp', 'bigquery', 'oracle', 'airflow', 'jenkins', 'gitlab', 'kubernetes', 'terraform', 'ansible', 'docker', 'slack']</t>
  </si>
  <si>
    <t>{'cloud': ['gcp', 'bigquery', 'oracle'], 'databases': ['firestore', 'sql server'], 'libraries': ['airflow'], 'other': ['jenkins', 'gitlab', 'kubernetes', 'terraform', 'ansible', 'docker'], 'programming': ['python', 'sql'], 'sync': ['slack']}</t>
  </si>
  <si>
    <t>PHILLIP NOVA PTE. LTD.</t>
  </si>
  <si>
    <t>['sql', 'python', 'r', 'java', 'scala', 'tableau']</t>
  </si>
  <si>
    <t>{'analyst_tools': ['tableau'], 'programming': ['sql', 'python', 'r', 'java', 'scala']}</t>
  </si>
  <si>
    <t>['sql', 'r', 'cassandra', 'redis', 'azure', 'databricks', 'aws', 'gdpr', 'spark', 'jupyter', 'hadoop', 'kafka', 'git']</t>
  </si>
  <si>
    <t>{'cloud': ['azure', 'databricks', 'aws'], 'databases': ['cassandra', 'redis'], 'libraries': ['gdpr', 'spark', 'jupyter', 'hadoop', 'kafka'], 'other': ['git'], 'programming': ['sql', 'r']}</t>
  </si>
  <si>
    <t>Diversity and Inclusion Workforce Data Scientist with Security...</t>
  </si>
  <si>
    <t>['python', 'r', 'sql', 'cognos', 'alteryx', 'tableau', 'spss']</t>
  </si>
  <si>
    <t>{'analyst_tools': ['cognos', 'alteryx', 'tableau', 'spss'], 'programming': ['python', 'r', 'sql']}</t>
  </si>
  <si>
    <t>Sr Data Engineer - Python (Onsite)</t>
  </si>
  <si>
    <t>['python', 'sql', 'postgresql', 'snowflake', 'airflow']</t>
  </si>
  <si>
    <t>{'cloud': ['snowflake'], 'databases': ['postgresql'], 'libraries': ['airflow'], 'programming': ['python', 'sql']}</t>
  </si>
  <si>
    <t>Data Scientist 4739 with Security Clearance</t>
  </si>
  <si>
    <t>['javascript', 'typescript', 'c#', 'sql', 'azure', 'selenium', 'wire']</t>
  </si>
  <si>
    <t>{'cloud': ['azure'], 'libraries': ['selenium'], 'programming': ['javascript', 'typescript', 'c#', 'sql'], 'sync': ['wire']}</t>
  </si>
  <si>
    <t>Data Analyst- 787 ME Core (Mid-Level or Experienced)</t>
  </si>
  <si>
    <t>Austin, TX   (+2 others)</t>
  </si>
  <si>
    <t>Academic Work Germany GmbH</t>
  </si>
  <si>
    <t>TELLUS SOLUTIONS</t>
  </si>
  <si>
    <t>['sql', 'sas', 'sas', 'matplotlib', 'seaborn', 'power bi', 'word', 'tableau', 'excel', 'spss']</t>
  </si>
  <si>
    <t>{'analyst_tools': ['sas', 'power bi', 'word', 'tableau', 'excel', 'spss'], 'libraries': ['matplotlib', 'seaborn'], 'programming': ['sql', 'sas']}</t>
  </si>
  <si>
    <t>(Senior/Lead) Data Engineer Google Cloud</t>
  </si>
  <si>
    <t>Devoteam Germany</t>
  </si>
  <si>
    <t>Senior Backend Engineer, Analytics and Experimentation</t>
  </si>
  <si>
    <t>GITLAB</t>
  </si>
  <si>
    <t>['sql', 'r', 'python', 'sql server', 'azure', 'snowflake', 'databricks', 'oracle', 'power bi']</t>
  </si>
  <si>
    <t>{'analyst_tools': ['power bi'], 'cloud': ['azure', 'snowflake', 'databricks', 'oracle'], 'databases': ['sql server'], 'programming': ['sql', 'r', 'python']}</t>
  </si>
  <si>
    <t>Glastonbury, CT</t>
  </si>
  <si>
    <t>['python', 'sql', 'sql server', 'mysql', 'oracle', 'tensorflow', 'scikit-learn', 'pandas', 'hadoop', 'spark']</t>
  </si>
  <si>
    <t>{'cloud': ['oracle'], 'databases': ['sql server', 'mysql'], 'libraries': ['tensorflow', 'scikit-learn', 'pandas', 'hadoop', 'spark'], 'programming': ['python', 'sql']}</t>
  </si>
  <si>
    <t>Data Analyst Data Translator</t>
  </si>
  <si>
    <t>['sql', 'python', 'sql server', 'azure', 'oracle', 'databricks', 'power bi', 'ssis', 'jira']</t>
  </si>
  <si>
    <t>{'analyst_tools': ['power bi', 'ssis'], 'async': ['jira'], 'cloud': ['azure', 'oracle', 'databricks'], 'databases': ['sql server'], 'programming': ['sql', 'python']}</t>
  </si>
  <si>
    <t>Data analysis engineer</t>
  </si>
  <si>
    <t>Open Research Data specialist, Expert on interoperability in the...</t>
  </si>
  <si>
    <t>Eawag</t>
  </si>
  <si>
    <t>['sql', 'jupyter', 'git']</t>
  </si>
  <si>
    <t>{'libraries': ['jupyter'], 'other': ['git'], 'programming': ['sql']}</t>
  </si>
  <si>
    <t>['python', 'bash', 'java', 'postgresql', 'linux', 'npm', 'jenkins', 'git', 'kubernetes', 'docker', 'terraform']</t>
  </si>
  <si>
    <t>{'databases': ['postgresql'], 'os': ['linux'], 'other': ['npm', 'jenkins', 'git', 'kubernetes', 'docker', 'terraform'], 'programming': ['python', 'bash', 'java']}</t>
  </si>
  <si>
    <t>['python', 'sql', 'nltk', 'pytorch', 'tensorflow', 'keras', 'scikit-learn', 'github', 'jenkins']</t>
  </si>
  <si>
    <t>{'libraries': ['nltk', 'pytorch', 'tensorflow', 'keras', 'scikit-learn'], 'other': ['github', 'jenkins'], 'programming': ['python', 'sql']}</t>
  </si>
  <si>
    <t>['python', 'sql', 'java', 'bash', 'snowflake', 'aws', 'airflow', 'unity']</t>
  </si>
  <si>
    <t>{'cloud': ['snowflake', 'aws'], 'libraries': ['airflow'], 'other': ['unity'], 'programming': ['python', 'sql', 'java', 'bash']}</t>
  </si>
  <si>
    <t>['vba', 'sql', 'azure', 'express', 'excel', 'ssis', 'ssrs']</t>
  </si>
  <si>
    <t>{'analyst_tools': ['excel', 'ssis', 'ssrs'], 'cloud': ['azure'], 'programming': ['vba', 'sql'], 'webframeworks': ['express']}</t>
  </si>
  <si>
    <t>Data Analytics Specialist (Govt. and Machine Learning exp)</t>
  </si>
  <si>
    <t>Team Recruiter</t>
  </si>
  <si>
    <t>['sql', 'excel', 'word', 'terminal']</t>
  </si>
  <si>
    <t>{'analyst_tools': ['excel', 'word'], 'other': ['terminal'], 'programming': ['sql']}</t>
  </si>
  <si>
    <t>Data Analyst with Talend | Barcelona📍</t>
  </si>
  <si>
    <t>['python', 'c', 'sql', 'java', 'airflow', 'kubernetes', 'docker']</t>
  </si>
  <si>
    <t>{'libraries': ['airflow'], 'other': ['kubernetes', 'docker'], 'programming': ['python', 'c', 'sql', 'java']}</t>
  </si>
  <si>
    <t>It-specialist Data Center</t>
  </si>
  <si>
    <t>Atea</t>
  </si>
  <si>
    <t>Senior Data Analyst, Business Optimization</t>
  </si>
  <si>
    <t>System Test Engineer &amp; Data Analyst (m/w/d)</t>
  </si>
  <si>
    <t>Med el Elektromedizinische Geräte GmbH</t>
  </si>
  <si>
    <t>Abbe Technology Solutions Inc.</t>
  </si>
  <si>
    <t>Data Modeler / Architect</t>
  </si>
  <si>
    <t>['sql', 'python', 'postgresql', 'aws', 'gcp', 'azure', 'redshift', 'bigquery', 'airflow', 'hadoop', 'git']</t>
  </si>
  <si>
    <t>{'cloud': ['aws', 'gcp', 'azure', 'redshift', 'bigquery'], 'databases': ['postgresql'], 'libraries': ['airflow', 'hadoop'], 'other': ['git'], 'programming': ['sql', 'python']}</t>
  </si>
  <si>
    <t>LOCAL to ST. LOUIS, MO ONLY - Sr Data Engineer (Big Query, Data...</t>
  </si>
  <si>
    <t>['sql', 'snowflake', 'azure', 'tableau', 'power bi']</t>
  </si>
  <si>
    <t>{'analyst_tools': ['tableau', 'power bi'], 'cloud': ['snowflake', 'azure'], 'programming': ['sql']}</t>
  </si>
  <si>
    <t>Data Scientist SQL/python</t>
  </si>
  <si>
    <t>Defense Commissary Agency</t>
  </si>
  <si>
    <t>['gcp', 'git', 'jenkins', 'terraform']</t>
  </si>
  <si>
    <t>{'cloud': ['gcp'], 'other': ['git', 'jenkins', 'terraform']}</t>
  </si>
  <si>
    <t>['r', 'python', 'scikit-learn', 'theano', 'tensorflow', 'numpy']</t>
  </si>
  <si>
    <t>{'libraries': ['scikit-learn', 'theano', 'tensorflow', 'numpy'], 'programming': ['r', 'python']}</t>
  </si>
  <si>
    <t>['python', 'sql', 'sqlite', 'databricks', 'aws', 'pyspark', 'spark', 'flask', 'docker']</t>
  </si>
  <si>
    <t>{'cloud': ['databricks', 'aws'], 'databases': ['sqlite'], 'libraries': ['pyspark', 'spark'], 'other': ['docker'], 'programming': ['python', 'sql'], 'webframeworks': ['flask']}</t>
  </si>
  <si>
    <t>Breeze Airways™</t>
  </si>
  <si>
    <t>Sel</t>
  </si>
  <si>
    <t>Patterson Companies</t>
  </si>
  <si>
    <t>Baden bei Wien, Austria</t>
  </si>
  <si>
    <t>iFAKT GmbH</t>
  </si>
  <si>
    <t>['nosql', 't-sql', 'python', 'sql', 'azure', 'hadoop', 'spark', 'kafka', 'git']</t>
  </si>
  <si>
    <t>{'cloud': ['azure'], 'libraries': ['hadoop', 'spark', 'kafka'], 'other': ['git'], 'programming': ['nosql', 't-sql', 'python', 'sql']}</t>
  </si>
  <si>
    <t>GoodData s.r.o.</t>
  </si>
  <si>
    <t>['sql', 'python', 'java', 'scala', 'snowflake', 'airflow']</t>
  </si>
  <si>
    <t>{'cloud': ['snowflake'], 'libraries': ['airflow'], 'programming': ['sql', 'python', 'java', 'scala']}</t>
  </si>
  <si>
    <t>Data Analyst 2023-16</t>
  </si>
  <si>
    <t>['python', 'sql', 'sas', 'sas', 'tableau', 'sap', 'sheets', 'flow']</t>
  </si>
  <si>
    <t>{'analyst_tools': ['sas', 'tableau', 'sap', 'sheets'], 'other': ['flow'], 'programming': ['python', 'sql', 'sas']}</t>
  </si>
  <si>
    <t>Azure Data Engineer (Alteryx)</t>
  </si>
  <si>
    <t>['python', 'sql', 'databricks', 'azure', 'kafka', 'pyspark', 'pandas', 'airflow', 'alteryx']</t>
  </si>
  <si>
    <t>{'analyst_tools': ['alteryx'], 'cloud': ['databricks', 'azure'], 'libraries': ['kafka', 'pyspark', 'pandas', 'airflow'], 'programming': ['python', 'sql']}</t>
  </si>
  <si>
    <t>Fresenius Kabi México</t>
  </si>
  <si>
    <t>['sql', 'python', 'db2', 'sql server', 'oracle', 'ibm cloud', 'linux', 'unix', 'windows']</t>
  </si>
  <si>
    <t>{'cloud': ['oracle', 'ibm cloud'], 'databases': ['db2', 'sql server'], 'os': ['linux', 'unix', 'windows'], 'programming': ['sql', 'python']}</t>
  </si>
  <si>
    <t>Technical Project Manager - Business Intelligence - Oslo</t>
  </si>
  <si>
    <t>Pricing Manager, Data Science Insights</t>
  </si>
  <si>
    <t>RecruitWell</t>
  </si>
  <si>
    <t>['python', 'sql', 'nosql', 'shell', 'java', 'scala', 'aws', 'azure', 'bigquery', 'kafka', 'spark', 'airflow', 'linux', 'kubernetes', 'docker', 'jira']</t>
  </si>
  <si>
    <t>{'async': ['jira'], 'cloud': ['aws', 'azure', 'bigquery'], 'libraries': ['kafka', 'spark', 'airflow'], 'os': ['linux'], 'other': ['kubernetes', 'docker'], 'programming': ['python', 'sql', 'nosql', 'shell', 'java', 'scala']}</t>
  </si>
  <si>
    <t>['r', 'python', 'c', 'aws', 'azure', 'svn', 'git']</t>
  </si>
  <si>
    <t>{'cloud': ['aws', 'azure'], 'other': ['svn', 'git'], 'programming': ['r', 'python', 'c']}</t>
  </si>
  <si>
    <t>Senior Data Scientist (inQbator Hub)</t>
  </si>
  <si>
    <t>['java', 'python', 'c', 'c++', 'scala', 'nosql', 'azure', 'hadoop', 'jira']</t>
  </si>
  <si>
    <t>{'async': ['jira'], 'cloud': ['azure'], 'libraries': ['hadoop'], 'programming': ['java', 'python', 'c', 'c++', 'scala', 'nosql']}</t>
  </si>
  <si>
    <t>['sql', 'python', 'bash', 'powershell', 'snowflake', 'azure', 'databricks', 'pyspark', 'jira']</t>
  </si>
  <si>
    <t>{'async': ['jira'], 'cloud': ['snowflake', 'azure', 'databricks'], 'libraries': ['pyspark'], 'programming': ['sql', 'python', 'bash', 'powershell']}</t>
  </si>
  <si>
    <t>Policy &amp; Data Analyst</t>
  </si>
  <si>
    <t>Times Square Alliance</t>
  </si>
  <si>
    <t>['sql', 'python', 'aws', 'snowflake', 'kafka', 'airflow', 'looker']</t>
  </si>
  <si>
    <t>{'analyst_tools': ['looker'], 'cloud': ['aws', 'snowflake'], 'libraries': ['kafka', 'airflow'], 'programming': ['sql', 'python']}</t>
  </si>
  <si>
    <t>Erlev School</t>
  </si>
  <si>
    <t>Silent-Aire</t>
  </si>
  <si>
    <t>Senior Data Engineer - Securitization - HYBRID</t>
  </si>
  <si>
    <t>['r', 'python', 'excel', 'flow', 'github']</t>
  </si>
  <si>
    <t>{'analyst_tools': ['excel'], 'other': ['flow', 'github'], 'programming': ['r', 'python']}</t>
  </si>
  <si>
    <t>['sql', 'python', 'gcp', 'aws', 'azure', 'power bi', 'looker', 'tableau']</t>
  </si>
  <si>
    <t>{'analyst_tools': ['power bi', 'looker', 'tableau'], 'cloud': ['gcp', 'aws', 'azure'], 'programming': ['sql', 'python']}</t>
  </si>
  <si>
    <t>['python', 'shell', 'go', 'elasticsearch', 'airflow', 'kafka', 'linux', 'github', 'terraform']</t>
  </si>
  <si>
    <t>{'databases': ['elasticsearch'], 'libraries': ['airflow', 'kafka'], 'os': ['linux'], 'other': ['github', 'terraform'], 'programming': ['python', 'shell', 'go']}</t>
  </si>
  <si>
    <t>Lead ETL Data Engineer(ETL, SQL, SSIS) -- &gt; Warren, NJ (Hybrid)</t>
  </si>
  <si>
    <t>SmarterDx</t>
  </si>
  <si>
    <t>['python', 'dynamodb', 'elasticsearch', 'aws', 'snowflake', 'airflow', 'react', 'graphql', 'pandas', 'node.js']</t>
  </si>
  <si>
    <t>{'cloud': ['aws', 'snowflake'], 'databases': ['dynamodb', 'elasticsearch'], 'libraries': ['airflow', 'react', 'graphql', 'pandas'], 'programming': ['python'], 'webframeworks': ['node.js']}</t>
  </si>
  <si>
    <t>DV Cleared Data Scientist</t>
  </si>
  <si>
    <t>['python', 'matlab', 'go', 'numpy', 'tensorflow', 'keras']</t>
  </si>
  <si>
    <t>{'libraries': ['numpy', 'tensorflow', 'keras'], 'programming': ['python', 'matlab', 'go']}</t>
  </si>
  <si>
    <t>Assistant Computer Officer (carrying the job title of ‘System ...</t>
  </si>
  <si>
    <t>via Hong Kong - Jora</t>
  </si>
  <si>
    <t>Data Analyst | Automotive</t>
  </si>
  <si>
    <t>['sql', 'vba', 'power bi', 'tableau']</t>
  </si>
  <si>
    <t>{'analyst_tools': ['power bi', 'tableau'], 'programming': ['sql', 'vba']}</t>
  </si>
  <si>
    <t>Mecca Brands</t>
  </si>
  <si>
    <t>Bell Textron Inc.</t>
  </si>
  <si>
    <t>['sql', 'python', 'r', 'c#', 'vba', 'excel', 'power bi', 'flow']</t>
  </si>
  <si>
    <t>{'analyst_tools': ['excel', 'power bi'], 'other': ['flow'], 'programming': ['sql', 'python', 'r', 'c#', 'vba']}</t>
  </si>
  <si>
    <t>['sql', 'oracle', 'atlassian']</t>
  </si>
  <si>
    <t>{'cloud': ['oracle'], 'other': ['atlassian'], 'programming': ['sql']}</t>
  </si>
  <si>
    <t>Senior .Net Engineers</t>
  </si>
  <si>
    <t>['mongodb', 'mongodb', 'aws', 'kafka']</t>
  </si>
  <si>
    <t>{'cloud': ['aws'], 'databases': ['mongodb'], 'libraries': ['kafka'], 'programming': ['mongodb']}</t>
  </si>
  <si>
    <t>Data Engineer / Server Developer</t>
  </si>
  <si>
    <t>['python', 'redshift', 'kubernetes', 'docker']</t>
  </si>
  <si>
    <t>{'cloud': ['redshift'], 'other': ['kubernetes', 'docker'], 'programming': ['python']}</t>
  </si>
  <si>
    <t>WTC Group Inc.</t>
  </si>
  <si>
    <t>DJI</t>
  </si>
  <si>
    <t>Data Research Analyst, APAC</t>
  </si>
  <si>
    <t>['pandas', 'scikit-learn', 'numpy']</t>
  </si>
  <si>
    <t>{'libraries': ['pandas', 'scikit-learn', 'numpy']}</t>
  </si>
  <si>
    <t>['python', 'r', 'ibm cloud']</t>
  </si>
  <si>
    <t>{'cloud': ['ibm cloud'], 'programming': ['python', 'r']}</t>
  </si>
  <si>
    <t>['c#', 'oracle', 'azure', 'aws', 'ssis', 'github', 'jenkins']</t>
  </si>
  <si>
    <t>{'analyst_tools': ['ssis'], 'cloud': ['oracle', 'azure', 'aws'], 'other': ['github', 'jenkins'], 'programming': ['c#']}</t>
  </si>
  <si>
    <t>Data Engineer (Candidate must reside in GA, FL or PA)</t>
  </si>
  <si>
    <t>nineDots Technology Recruitment</t>
  </si>
  <si>
    <t>Data Engineer / Machine Learning / AI / Cloud</t>
  </si>
  <si>
    <t>Data Engineer – REMOTE WORK 45605</t>
  </si>
  <si>
    <t>TRANSPORTATION INDUSTRY ANALYST (DATA ANALYST)</t>
  </si>
  <si>
    <t>Play Sports Group</t>
  </si>
  <si>
    <t>['sql', 'nosql', 'javascript', 'python', 'gcp', 'aws', 'flow', 'github']</t>
  </si>
  <si>
    <t>{'cloud': ['gcp', 'aws'], 'other': ['flow', 'github'], 'programming': ['sql', 'nosql', 'javascript', 'python']}</t>
  </si>
  <si>
    <t>['python', 'r', 'numpy', 'pandas', 'scikit-learn']</t>
  </si>
  <si>
    <t>{'libraries': ['numpy', 'pandas', 'scikit-learn'], 'programming': ['python', 'r']}</t>
  </si>
  <si>
    <t>NLP / Data Scientist (m|w|d) remote</t>
  </si>
  <si>
    <t>Data Scientist / ML/AI/ Chemical Engineering / Manufacturing</t>
  </si>
  <si>
    <t>['python', 'sql', 'nosql', 'selenium', 'pandas']</t>
  </si>
  <si>
    <t>{'libraries': ['selenium', 'pandas'], 'programming': ['python', 'sql', 'nosql']}</t>
  </si>
  <si>
    <t>Senior Software Engineer - ML&amp;DS team</t>
  </si>
  <si>
    <t>['java', 'scala', 'gcp', 'aws', 'airflow', 'spark']</t>
  </si>
  <si>
    <t>{'cloud': ['gcp', 'aws'], 'libraries': ['airflow', 'spark'], 'programming': ['java', 'scala']}</t>
  </si>
  <si>
    <t>Docente - Ciências de Dados e Machine Learning</t>
  </si>
  <si>
    <t>CEUB</t>
  </si>
  <si>
    <t>Leger Uten Grenser</t>
  </si>
  <si>
    <t>Data Engineer Support</t>
  </si>
  <si>
    <t>['python', 'sql', 'shell', 'oracle', 'hadoop', 'spark', 'pyspark', 'jupyter', 'unix']</t>
  </si>
  <si>
    <t>{'cloud': ['oracle'], 'libraries': ['hadoop', 'spark', 'pyspark', 'jupyter'], 'os': ['unix'], 'programming': ['python', 'sql', 'shell']}</t>
  </si>
  <si>
    <t>['sql', 'python', 'azure', 'tableau', 'power bi', 'outlook', 'word', 'excel']</t>
  </si>
  <si>
    <t>{'analyst_tools': ['tableau', 'power bi', 'outlook', 'word', 'excel'], 'cloud': ['azure'], 'programming': ['sql', 'python']}</t>
  </si>
  <si>
    <t>KYC - Client Data Analyst</t>
  </si>
  <si>
    <t>['python', 'powershell', 'bash', 'powerpoint', 'splunk']</t>
  </si>
  <si>
    <t>{'analyst_tools': ['powerpoint', 'splunk'], 'programming': ['python', 'powershell', 'bash']}</t>
  </si>
  <si>
    <t>QC Scientist</t>
  </si>
  <si>
    <t>Talent Associates B.V.</t>
  </si>
  <si>
    <t>Operations data analyst</t>
  </si>
  <si>
    <t>['c', 'excel', 'word', 'outlook', 'powerpoint']</t>
  </si>
  <si>
    <t>{'analyst_tools': ['excel', 'word', 'outlook', 'powerpoint'], 'programming': ['c']}</t>
  </si>
  <si>
    <t>Staff Data Engineer (Databricks)</t>
  </si>
  <si>
    <t>Affinity.co</t>
  </si>
  <si>
    <t>['python', 'scala', 'databricks', 'aws', 'redshift', 'spark', 'hadoop', 'kafka']</t>
  </si>
  <si>
    <t>{'cloud': ['databricks', 'aws', 'redshift'], 'libraries': ['spark', 'hadoop', 'kafka'], 'programming': ['python', 'scala']}</t>
  </si>
  <si>
    <t>ICA Engineer</t>
  </si>
  <si>
    <t>Devon, AB, Canada</t>
  </si>
  <si>
    <t>Specialist - Data Engineer</t>
  </si>
  <si>
    <t>Solar Turbines</t>
  </si>
  <si>
    <t>['sql', 'python', 'r', 'elasticsearch', 'snowflake', 'oracle', 'redshift', 'aurora', 'alteryx', 'tableau']</t>
  </si>
  <si>
    <t>{'analyst_tools': ['alteryx', 'tableau'], 'cloud': ['snowflake', 'oracle', 'redshift', 'aurora'], 'databases': ['elasticsearch'], 'programming': ['sql', 'python', 'r']}</t>
  </si>
  <si>
    <t>['sql', 'powershell', 'azure', 'kafka', 'spark']</t>
  </si>
  <si>
    <t>{'cloud': ['azure'], 'libraries': ['kafka', 'spark'], 'programming': ['sql', 'powershell']}</t>
  </si>
  <si>
    <t>Senior Data Developer (Python)</t>
  </si>
  <si>
    <t>TouchBistro</t>
  </si>
  <si>
    <t>['python', 'sql', 'javascript', 'java', 'c#', 'redshift', 'snowflake']</t>
  </si>
  <si>
    <t>{'cloud': ['redshift', 'snowflake'], 'programming': ['python', 'sql', 'javascript', 'java', 'c#']}</t>
  </si>
  <si>
    <t>Resource Management Analyst</t>
  </si>
  <si>
    <t>Baulkham Hills NSW, Australia</t>
  </si>
  <si>
    <t>High Point University</t>
  </si>
  <si>
    <t>Purchasing Data Analyst - Henkel</t>
  </si>
  <si>
    <t>Senior Data Engineer, Cloud Integrations</t>
  </si>
  <si>
    <t>['java', 'scala', 'python', 'go', 'aws', 'snowflake', 'kafka']</t>
  </si>
  <si>
    <t>{'cloud': ['aws', 'snowflake'], 'libraries': ['kafka'], 'programming': ['java', 'scala', 'python', 'go']}</t>
  </si>
  <si>
    <t>Data Science Engineer Manager (Audit)</t>
  </si>
  <si>
    <t>['python', 'r', 'sql', 'sas', 'sas', 'django', 'jquery']</t>
  </si>
  <si>
    <t>{'analyst_tools': ['sas'], 'programming': ['python', 'r', 'sql', 'sas'], 'webframeworks': ['django', 'jquery']}</t>
  </si>
  <si>
    <t>Data Scientist Intern (Graduate Student)</t>
  </si>
  <si>
    <t>['go', 'sql', 'databricks', 'pyspark', 'tensorflow', 'pytorch']</t>
  </si>
  <si>
    <t>{'cloud': ['databricks'], 'libraries': ['pyspark', 'tensorflow', 'pytorch'], 'programming': ['go', 'sql']}</t>
  </si>
  <si>
    <t>AWS Data Engineer ( Remote )</t>
  </si>
  <si>
    <t>Associated Data Engineer</t>
  </si>
  <si>
    <t>Marine Stewardship Council</t>
  </si>
  <si>
    <t>['powershell', 'python', 'sql', 'nosql', 'java', 'mongodb', 'mongodb', 'db2', 'sql server', 'databricks', 'azure', 'spark', 'hadoop']</t>
  </si>
  <si>
    <t>{'cloud': ['databricks', 'azure'], 'databases': ['mongodb', 'db2', 'sql server'], 'libraries': ['spark', 'hadoop'], 'programming': ['powershell', 'python', 'sql', 'nosql', 'java', 'mongodb']}</t>
  </si>
  <si>
    <t>Data Analyst / Underwriting Technician</t>
  </si>
  <si>
    <t>Community Minerals</t>
  </si>
  <si>
    <t>via Care And Support Jobs</t>
  </si>
  <si>
    <t>CYGNET</t>
  </si>
  <si>
    <t>['sql', 'snowflake', 'power bi', 'ssrs', 'flow']</t>
  </si>
  <si>
    <t>{'analyst_tools': ['power bi', 'ssrs'], 'cloud': ['snowflake'], 'other': ['flow'], 'programming': ['sql']}</t>
  </si>
  <si>
    <t>Job Title Data Scientist I</t>
  </si>
  <si>
    <t>['sql', 'excel', 'powerpoint', 'tableau', 'microstrategy']</t>
  </si>
  <si>
    <t>{'analyst_tools': ['excel', 'powerpoint', 'tableau', 'microstrategy'], 'programming': ['sql']}</t>
  </si>
  <si>
    <t>['nosql', 'go', 'azure', 'databricks', 'snowflake', 'hadoop']</t>
  </si>
  <si>
    <t>{'cloud': ['azure', 'databricks', 'snowflake'], 'libraries': ['hadoop'], 'programming': ['nosql', 'go']}</t>
  </si>
  <si>
    <t>['python', 'sql', 'redshift', 'spark', 'docker', 'kubernetes', 'terraform']</t>
  </si>
  <si>
    <t>{'cloud': ['redshift'], 'libraries': ['spark'], 'other': ['docker', 'kubernetes', 'terraform'], 'programming': ['python', 'sql']}</t>
  </si>
  <si>
    <t>['python', 'sql', 'sas', 'sas', 'r', 'no-sql', 'gcp', 'aws', 'azure', 'spark', 'kafka', 'hadoop', 'tableau']</t>
  </si>
  <si>
    <t>{'analyst_tools': ['sas', 'tableau'], 'cloud': ['gcp', 'aws', 'azure'], 'libraries': ['spark', 'kafka', 'hadoop'], 'programming': ['python', 'sql', 'sas', 'r', 'no-sql']}</t>
  </si>
  <si>
    <t>Codinix Technologies Inc.</t>
  </si>
  <si>
    <t>['sas', 'sas', 'python', 'pyspark', 'unix', 'jenkins']</t>
  </si>
  <si>
    <t>{'analyst_tools': ['sas'], 'libraries': ['pyspark'], 'os': ['unix'], 'other': ['jenkins'], 'programming': ['sas', 'python']}</t>
  </si>
  <si>
    <t>Data Engineer H/F KPOSDE3</t>
  </si>
  <si>
    <t>Alternant Data</t>
  </si>
  <si>
    <t>Léojac, France</t>
  </si>
  <si>
    <t>Data Analytics Engineer H/F</t>
  </si>
  <si>
    <t>ACCOR(CORPORATE)</t>
  </si>
  <si>
    <t>HR US Benefits Analyst</t>
  </si>
  <si>
    <t>Contrat d'Apprentissage - Data Analyst H/F</t>
  </si>
  <si>
    <t>['python', 'r', 'excel', 'tableau', 'alteryx']</t>
  </si>
  <si>
    <t>{'analyst_tools': ['excel', 'tableau', 'alteryx'], 'programming': ['python', 'r']}</t>
  </si>
  <si>
    <t>VIE - Marketing Data Analyst - London</t>
  </si>
  <si>
    <t>NOCOR/Chargeback Data Analyst</t>
  </si>
  <si>
    <t>['sql', 'python', 'aws', 'gcp', 'azure', 'looker', 'power bi', 'tableau']</t>
  </si>
  <si>
    <t>{'analyst_tools': ['looker', 'power bi', 'tableau'], 'cloud': ['aws', 'gcp', 'azure'], 'programming': ['sql', 'python']}</t>
  </si>
  <si>
    <t>Connecteam</t>
  </si>
  <si>
    <t>['sql', 'python', 'go', 'looker', 'tableau']</t>
  </si>
  <si>
    <t>{'analyst_tools': ['looker', 'tableau'], 'programming': ['sql', 'python', 'go']}</t>
  </si>
  <si>
    <t>Azure Data Engineer – Qlik Replicate (Remote/Full time only)</t>
  </si>
  <si>
    <t>['sql', 'azure', 'databricks', 'qlik']</t>
  </si>
  <si>
    <t>{'analyst_tools': ['qlik'], 'cloud': ['azure', 'databricks'], 'programming': ['sql']}</t>
  </si>
  <si>
    <t>BI Developer/Data Engineer</t>
  </si>
  <si>
    <t>Ad Dilam Saudi Arabia</t>
  </si>
  <si>
    <t>['go', 'java', 'javascript', 'oracle', 'azure', 'gcp', 'aws']</t>
  </si>
  <si>
    <t>{'cloud': ['oracle', 'azure', 'gcp', 'aws'], 'programming': ['go', 'java', 'javascript']}</t>
  </si>
  <si>
    <t>['python', 'r', 'c++', 'java', 'sql', 'tableau', 'power bi']</t>
  </si>
  <si>
    <t>{'analyst_tools': ['tableau', 'power bi'], 'programming': ['python', 'r', 'c++', 'java', 'sql']}</t>
  </si>
  <si>
    <t>Associate Data Analyst - Fellow</t>
  </si>
  <si>
    <t>Junior Data &amp; Analytics</t>
  </si>
  <si>
    <t>['scala', 'java', 'python', 'sql', 'nosql', 'mongodb', 'mongodb', 'neo4j', 'databricks', 'spark', 'kafka', 'hadoop', 'github']</t>
  </si>
  <si>
    <t>{'cloud': ['databricks'], 'databases': ['mongodb', 'neo4j'], 'libraries': ['spark', 'kafka', 'hadoop'], 'other': ['github'], 'programming': ['scala', 'java', 'python', 'sql', 'nosql', 'mongodb']}</t>
  </si>
  <si>
    <t>Upen Group Inc</t>
  </si>
  <si>
    <t>Vertex - Software Engineer Intern</t>
  </si>
  <si>
    <t>['python', 'postgresql', 'aws', 'gcp', 'react', 'django', 'flask', 'fastapi', 'node.js', 'flow']</t>
  </si>
  <si>
    <t>{'cloud': ['aws', 'gcp'], 'databases': ['postgresql'], 'libraries': ['react'], 'other': ['flow'], 'programming': ['python'], 'webframeworks': ['django', 'flask', 'fastapi', 'node.js']}</t>
  </si>
  <si>
    <t>Data Scientist - Japan</t>
  </si>
  <si>
    <t>Senior Data Engineer - 12month FTC</t>
  </si>
  <si>
    <t>['sql', 'pytorch', 'pandas']</t>
  </si>
  <si>
    <t>{'libraries': ['pytorch', 'pandas'], 'programming': ['sql']}</t>
  </si>
  <si>
    <t>Senior/Staff SW Engineer C++ Linux/Cloud @ SentinelOne</t>
  </si>
  <si>
    <t>['aws', 'azure', 'gcp', 'linux', 'windows', 'git', 'github', 'jenkins', 'jira', 'confluence']</t>
  </si>
  <si>
    <t>{'async': ['jira', 'confluence'], 'cloud': ['aws', 'azure', 'gcp'], 'os': ['linux', 'windows'], 'other': ['git', 'github', 'jenkins']}</t>
  </si>
  <si>
    <t>['python', 'sql', 'postgresql', 'redis', 'aws', 'plotly', 'gdpr', 'django', 'flask', 'power bi', 'terraform']</t>
  </si>
  <si>
    <t>{'analyst_tools': ['power bi'], 'cloud': ['aws'], 'databases': ['postgresql', 'redis'], 'libraries': ['plotly', 'gdpr'], 'other': ['terraform'], 'programming': ['python', 'sql'], 'webframeworks': ['django', 'flask']}</t>
  </si>
  <si>
    <t>Wyetech, LLC</t>
  </si>
  <si>
    <t>Senior Data Engineer, TS/SCI with Polygraph</t>
  </si>
  <si>
    <t>['powershell', 'sql', 'ruby', 'ruby', 'css', 'python', 'shell', 'ruby on rails', 'linux', 'windows', 'jira']</t>
  </si>
  <si>
    <t>{'async': ['jira'], 'os': ['linux', 'windows'], 'programming': ['powershell', 'sql', 'ruby', 'css', 'python', 'shell'], 'webframeworks': ['ruby', 'ruby on rails']}</t>
  </si>
  <si>
    <t>['sql', 'nosql', 'python', 'aws', 'azure', 'redshift', 'bigquery', 'airflow', 'spark', 'flow', 'docker', 'kubernetes']</t>
  </si>
  <si>
    <t>{'cloud': ['aws', 'azure', 'redshift', 'bigquery'], 'libraries': ['airflow', 'spark'], 'other': ['flow', 'docker', 'kubernetes'], 'programming': ['sql', 'nosql', 'python']}</t>
  </si>
  <si>
    <t>PI Data Analyst Developer</t>
  </si>
  <si>
    <t>Medha Technologies</t>
  </si>
  <si>
    <t>Big Data Engineer GCP</t>
  </si>
  <si>
    <t>Thera Consulting</t>
  </si>
  <si>
    <t>['python', 'gcp', 'bigquery', 'spark']</t>
  </si>
  <si>
    <t>{'cloud': ['gcp', 'bigquery'], 'libraries': ['spark'], 'programming': ['python']}</t>
  </si>
  <si>
    <t>Professional, Data Consulting Analyst</t>
  </si>
  <si>
    <t>Data Analyst senior</t>
  </si>
  <si>
    <t>PIX</t>
  </si>
  <si>
    <t>['sql', 'scala', 'python', 'spark', 'pandas', 'unix', 'linux', 'excel', 'power bi', 'tableau', 'git', 'docker']</t>
  </si>
  <si>
    <t>{'analyst_tools': ['excel', 'power bi', 'tableau'], 'libraries': ['spark', 'pandas'], 'os': ['unix', 'linux'], 'other': ['git', 'docker'], 'programming': ['sql', 'scala', 'python']}</t>
  </si>
  <si>
    <t>ASB Resources</t>
  </si>
  <si>
    <t>Data Engineer - Java</t>
  </si>
  <si>
    <t>['java', 'sql', 'postgresql', 'mysql', 'aws', 'snowflake', 'azure', 'spark', 'airflow', 'spring', 'unix', 'alteryx', 'git']</t>
  </si>
  <si>
    <t>{'analyst_tools': ['alteryx'], 'cloud': ['aws', 'snowflake', 'azure'], 'databases': ['postgresql', 'mysql'], 'libraries': ['spark', 'airflow', 'spring'], 'os': ['unix'], 'other': ['git'], 'programming': ['java', 'sql']}</t>
  </si>
  <si>
    <t>Tgr Wrt</t>
  </si>
  <si>
    <t>Data Engineer-Marketing Solutions (Remote)</t>
  </si>
  <si>
    <t>['sql', 'python', 'aws', 'redshift', 'pyspark', 'spark', 'hadoop', 'kafka', 'matplotlib', 'ssis', 'tableau', 'flow', 'gitlab']</t>
  </si>
  <si>
    <t>{'analyst_tools': ['ssis', 'tableau'], 'cloud': ['aws', 'redshift'], 'libraries': ['pyspark', 'spark', 'hadoop', 'kafka', 'matplotlib'], 'other': ['flow', 'gitlab'], 'programming': ['sql', 'python']}</t>
  </si>
  <si>
    <t>Entry level Data Entry Clerk/Typing</t>
  </si>
  <si>
    <t>Data Scientist Generative AI - Crop Science. Job in St Louis WDTN Jobs</t>
  </si>
  <si>
    <t>Business Analytics Lead and Data Librarian - Principal IS Business...</t>
  </si>
  <si>
    <t>Proprius</t>
  </si>
  <si>
    <t>['r', 'python', 'java', 'scala', 'c#', 'sql', 'hadoop', 'spark', 'nltk', 'git']</t>
  </si>
  <si>
    <t>{'libraries': ['hadoop', 'spark', 'nltk'], 'other': ['git'], 'programming': ['r', 'python', 'java', 'scala', 'c#', 'sql']}</t>
  </si>
  <si>
    <t>Remote Role::Visual Data Engineer</t>
  </si>
  <si>
    <t>['python', 'c', 'c++', 'java', 'javascript', 'php', 'matlab', 'jira']</t>
  </si>
  <si>
    <t>{'async': ['jira'], 'programming': ['python', 'c', 'c++', 'java', 'javascript', 'php', 'matlab']}</t>
  </si>
  <si>
    <t>BIU:Data Engineer-ETB Database Lending</t>
  </si>
  <si>
    <t>['sql', 'python', 'java', 'r', 'scala', 'sas', 'sas', 'matlab', 'aws', 'azure', 'ibm cloud', 'spark', 'hadoop', 'linux', 'spss', 'powerpoint', 'excel']</t>
  </si>
  <si>
    <t>{'analyst_tools': ['sas', 'spss', 'powerpoint', 'excel'], 'cloud': ['aws', 'azure', 'ibm cloud'], 'libraries': ['spark', 'hadoop'], 'os': ['linux'], 'programming': ['sql', 'python', 'java', 'r', 'scala', 'sas', 'matlab']}</t>
  </si>
  <si>
    <t>SRE Data Engineer (#22-00118)</t>
  </si>
  <si>
    <t>['c++', 'java', 'shell', 'python', 'nosql', 'mongodb', 'mongodb', 'sql', 'mysql', 'cassandra', 'mariadb', 'aws', 'azure', 'gcp', 'kafka', 'hadoop', 'spark', 'tableau', 'ansible', 'kubernetes', 'jenkins', 'git']</t>
  </si>
  <si>
    <t>{'analyst_tools': ['tableau'], 'cloud': ['aws', 'azure', 'gcp'], 'databases': ['mongodb', 'mysql', 'cassandra', 'mariadb'], 'libraries': ['kafka', 'hadoop', 'spark'], 'other': ['ansible', 'kubernetes', 'jenkins', 'git'], 'programming': ['c++', 'java', 'shell', 'python', 'nosql', 'mongodb', 'sql']}</t>
  </si>
  <si>
    <t>Junior data marketeer</t>
  </si>
  <si>
    <t>Leaped</t>
  </si>
  <si>
    <t>Kelloggs Careers</t>
  </si>
  <si>
    <t>['python', 'azure', 'databricks', 'spark', 'tensorflow', 'keras', 'airflow', 'hadoop']</t>
  </si>
  <si>
    <t>{'cloud': ['azure', 'databricks'], 'libraries': ['spark', 'tensorflow', 'keras', 'airflow', 'hadoop'], 'programming': ['python']}</t>
  </si>
  <si>
    <t>['sql', 'snowflake', 'gdpr', 'power bi']</t>
  </si>
  <si>
    <t>{'analyst_tools': ['power bi'], 'cloud': ['snowflake'], 'libraries': ['gdpr'], 'programming': ['sql']}</t>
  </si>
  <si>
    <t>['python', 'r', 'tensorflow', 'pytorch', 'scikit-learn', 'hadoop', 'spark']</t>
  </si>
  <si>
    <t>{'libraries': ['tensorflow', 'pytorch', 'scikit-learn', 'hadoop', 'spark'], 'programming': ['python', 'r']}</t>
  </si>
  <si>
    <t>Newsweek</t>
  </si>
  <si>
    <t>OneOncology</t>
  </si>
  <si>
    <t>Data Engineer JR/SSR</t>
  </si>
  <si>
    <t>Almoosa Specialist Hospital</t>
  </si>
  <si>
    <t>['excel', 'power bi', 'spss']</t>
  </si>
  <si>
    <t>{'analyst_tools': ['excel', 'power bi', 'spss']}</t>
  </si>
  <si>
    <t>Procure to Pay Business and Data Analyst - Performance...</t>
  </si>
  <si>
    <t>Skillman, NJ</t>
  </si>
  <si>
    <t>['excel', 'powerpoint', 'word', 'sap', 'visio']</t>
  </si>
  <si>
    <t>{'analyst_tools': ['excel', 'powerpoint', 'word', 'sap', 'visio']}</t>
  </si>
  <si>
    <t>ETL/Data Science Specialist</t>
  </si>
  <si>
    <t>['sql', 'python', 'postgresql', 'airflow', 'kubernetes', 'docker']</t>
  </si>
  <si>
    <t>{'databases': ['postgresql'], 'libraries': ['airflow'], 'other': ['kubernetes', 'docker'], 'programming': ['sql', 'python']}</t>
  </si>
  <si>
    <t>Data Analyst-Expert. Job in Cabin John My Valley Jobs Today</t>
  </si>
  <si>
    <t>['python', 'sql', 'nosql', 'go', 'azure', 'spark', 'tensorflow', 'pytorch']</t>
  </si>
  <si>
    <t>{'cloud': ['azure'], 'libraries': ['spark', 'tensorflow', 'pytorch'], 'programming': ['python', 'sql', 'nosql', 'go']}</t>
  </si>
  <si>
    <t>Source Coders</t>
  </si>
  <si>
    <t>['sql', 'dynamodb', 'elasticsearch', 'postgresql', 'mysql', 'aws', 'aurora', 'flow']</t>
  </si>
  <si>
    <t>{'cloud': ['aws', 'aurora'], 'databases': ['dynamodb', 'elasticsearch', 'postgresql', 'mysql'], 'other': ['flow'], 'programming': ['sql']}</t>
  </si>
  <si>
    <t>Data Scientist, Computer Science</t>
  </si>
  <si>
    <t>Trimac Transportation</t>
  </si>
  <si>
    <t>Sellers &amp; Associates, LLC</t>
  </si>
  <si>
    <t>Speech Engineer</t>
  </si>
  <si>
    <t>貝爾聲學科技股份有限公司</t>
  </si>
  <si>
    <t>엘박스</t>
  </si>
  <si>
    <t>Seerist</t>
  </si>
  <si>
    <t>2023 Data Scientist</t>
  </si>
  <si>
    <t>YepHome</t>
  </si>
  <si>
    <t>['javascript', 'typescript', 'sql', 'mysql', 'aws', 'react', 'node.js']</t>
  </si>
  <si>
    <t>{'cloud': ['aws'], 'databases': ['mysql'], 'libraries': ['react'], 'programming': ['javascript', 'typescript', 'sql'], 'webframeworks': ['node.js']}</t>
  </si>
  <si>
    <t>Data Engineer R</t>
  </si>
  <si>
    <t>Albuquerque Public Schools</t>
  </si>
  <si>
    <t>Manufacturing Data Analyst H/F</t>
  </si>
  <si>
    <t>INTERIMA</t>
  </si>
  <si>
    <t>Principal Software Engineer - Snowpark Infrastructure and Platform</t>
  </si>
  <si>
    <t>['sql', 'c++', 'snowflake', 'aws', 'azure', 'gcp', 'linux', 'kubernetes']</t>
  </si>
  <si>
    <t>{'cloud': ['snowflake', 'aws', 'azure', 'gcp'], 'os': ['linux'], 'other': ['kubernetes'], 'programming': ['sql', 'c++']}</t>
  </si>
  <si>
    <t>['python', 'aws', 'azure', 'gcp', 'linux', 'ansible', 'puppet', 'chef', 'terraform', 'kubernetes']</t>
  </si>
  <si>
    <t>{'cloud': ['aws', 'azure', 'gcp'], 'os': ['linux'], 'other': ['ansible', 'puppet', 'chef', 'terraform', 'kubernetes'], 'programming': ['python']}</t>
  </si>
  <si>
    <t>Piping Engineer, Senior</t>
  </si>
  <si>
    <t>['python', 'sql', 'r', 'ubuntu']</t>
  </si>
  <si>
    <t>{'os': ['ubuntu'], 'programming': ['python', 'sql', 'r']}</t>
  </si>
  <si>
    <t>Engineer (Process/product)</t>
  </si>
  <si>
    <t>via Supply Chain Careers Job Board</t>
  </si>
  <si>
    <t>Data Engineer (OBIEE, PL/SQL, Python)</t>
  </si>
  <si>
    <t>['python', 'sql', 'oracle', 'aws', 'pyspark']</t>
  </si>
  <si>
    <t>{'cloud': ['oracle', 'aws'], 'libraries': ['pyspark'], 'programming': ['python', 'sql']}</t>
  </si>
  <si>
    <t>CAE Inc.</t>
  </si>
  <si>
    <t>AWS Data Architect/ Engineer</t>
  </si>
  <si>
    <t>['sql', 'nosql', 'sql server', 'dynamodb', 'mysql', 'aws', 'redshift', 'tableau']</t>
  </si>
  <si>
    <t>{'analyst_tools': ['tableau'], 'cloud': ['aws', 'redshift'], 'databases': ['sql server', 'dynamodb', 'mysql'], 'programming': ['sql', 'nosql']}</t>
  </si>
  <si>
    <t>Federal Home Loan Bank of Des Moines</t>
  </si>
  <si>
    <t>['java', 'sql', 'sharepoint']</t>
  </si>
  <si>
    <t>{'analyst_tools': ['sharepoint'], 'programming': ['java', 'sql']}</t>
  </si>
  <si>
    <t>Hearst Television, Charlotte</t>
  </si>
  <si>
    <t>Carriere in Brabant</t>
  </si>
  <si>
    <t>Source Technology - ML Engineer</t>
  </si>
  <si>
    <t>['azure', 'databricks', 'express', 'docker', 'terraform', 'flow']</t>
  </si>
  <si>
    <t>{'cloud': ['azure', 'databricks'], 'other': ['docker', 'terraform', 'flow'], 'webframeworks': ['express']}</t>
  </si>
  <si>
    <t>Ai &amp; Data Science Tech Lead</t>
  </si>
  <si>
    <t>บริษัท ซาบีน่า จำกัด (มหาชน)</t>
  </si>
  <si>
    <t>['python', 'r', 'c', 'azure', 'aws', 'spark', 'kafka', 'linux', 'docker']</t>
  </si>
  <si>
    <t>{'cloud': ['azure', 'aws'], 'libraries': ['spark', 'kafka'], 'os': ['linux'], 'other': ['docker'], 'programming': ['python', 'r', 'c']}</t>
  </si>
  <si>
    <t>23-45 - Data Analyst II</t>
  </si>
  <si>
    <t>Texas Water Development Board (TWDB)</t>
  </si>
  <si>
    <t>['sql', 'crystal', 'sql server', 'excel', 'word', 'tableau', 'power bi', 'spreadsheet']</t>
  </si>
  <si>
    <t>{'analyst_tools': ['excel', 'word', 'tableau', 'power bi', 'spreadsheet'], 'databases': ['sql server'], 'programming': ['sql', 'crystal']}</t>
  </si>
  <si>
    <t>Ecci</t>
  </si>
  <si>
    <t>Foodlabs Co.</t>
  </si>
  <si>
    <t>Senior Manager, Data Science (Greater Denver Area, CO)</t>
  </si>
  <si>
    <t>['scala', 'sql', 'c', 'gcp', 'bigquery', 'spark', 'hadoop', 'airflow', 'pyspark', 'kafka', 'docker', 'kubernetes', 'jenkins']</t>
  </si>
  <si>
    <t>{'cloud': ['gcp', 'bigquery'], 'libraries': ['spark', 'hadoop', 'airflow', 'pyspark', 'kafka'], 'other': ['docker', 'kubernetes', 'jenkins'], 'programming': ['scala', 'sql', 'c']}</t>
  </si>
  <si>
    <t>Software Engineer til understøttelse af den grønne omstilling</t>
  </si>
  <si>
    <t>['python', 'azure', 'flow', 'git', 'kubernetes']</t>
  </si>
  <si>
    <t>{'cloud': ['azure'], 'other': ['flow', 'git', 'kubernetes'], 'programming': ['python']}</t>
  </si>
  <si>
    <t>Rainmakr.AI</t>
  </si>
  <si>
    <t>['sql', 'python', 'sql server', 'azure', 'databricks', 'spark', 'power bi', 'tableau']</t>
  </si>
  <si>
    <t>{'analyst_tools': ['power bi', 'tableau'], 'cloud': ['azure', 'databricks'], 'databases': ['sql server'], 'libraries': ['spark'], 'programming': ['sql', 'python']}</t>
  </si>
  <si>
    <t>['nosql', 'java', 'scala', 'python', 'gcp', 'hadoop', 'spark', 'kafka']</t>
  </si>
  <si>
    <t>{'cloud': ['gcp'], 'libraries': ['hadoop', 'spark', 'kafka'], 'programming': ['nosql', 'java', 'scala', 'python']}</t>
  </si>
  <si>
    <t>Director Advanced Analytics - Data Science (Dallas, TX)</t>
  </si>
  <si>
    <t>['azure', 'gcp', 'keras', 'tensorflow']</t>
  </si>
  <si>
    <t>{'cloud': ['azure', 'gcp'], 'libraries': ['keras', 'tensorflow']}</t>
  </si>
  <si>
    <t>Analyst or Senior Analyst (Supply Analytics) (Bangkok-based role...</t>
  </si>
  <si>
    <t>Aumsville, OR</t>
  </si>
  <si>
    <t>CLOUD PYTHON ENGINEER</t>
  </si>
  <si>
    <t>Gbitcorp</t>
  </si>
  <si>
    <t>Facilities Data Analyst</t>
  </si>
  <si>
    <t>The Millennium Group, Where Service Matters</t>
  </si>
  <si>
    <t>D&amp;A Market Analyst / Cloud service market</t>
  </si>
  <si>
    <t>Senior AWS Data DevOps Engineer - Experian Consumer Services...</t>
  </si>
  <si>
    <t>['sql', 'mysql', 'snowflake', 'hadoop']</t>
  </si>
  <si>
    <t>{'cloud': ['snowflake'], 'databases': ['mysql'], 'libraries': ['hadoop'], 'programming': ['sql']}</t>
  </si>
  <si>
    <t>Data Scientist for Client Within Automotive Industry</t>
  </si>
  <si>
    <t>['python', 'r', 'c++', 'hadoop']</t>
  </si>
  <si>
    <t>{'libraries': ['hadoop'], 'programming': ['python', 'r', 'c++']}</t>
  </si>
  <si>
    <t>Jobility Talent Solutions (formerly Samiti Technology)</t>
  </si>
  <si>
    <t>kollex GmbH</t>
  </si>
  <si>
    <t>['sql', 'excel', 'alteryx', 'power bi', 'ssrs']</t>
  </si>
  <si>
    <t>{'analyst_tools': ['excel', 'alteryx', 'power bi', 'ssrs'], 'programming': ['sql']}</t>
  </si>
  <si>
    <t>Data Scientist, TIFIN Wealth</t>
  </si>
  <si>
    <t>['java', 'scala', 'python', 'neo4j', 'cassandra', 'elasticsearch', 'azure', 'databricks', 'aws', 'gcp', 'hadoop', 'spark', 'kafka', 'linux', 'ansible', 'docker']</t>
  </si>
  <si>
    <t>{'cloud': ['azure', 'databricks', 'aws', 'gcp'], 'databases': ['neo4j', 'cassandra', 'elasticsearch'], 'libraries': ['hadoop', 'spark', 'kafka'], 'os': ['linux'], 'other': ['ansible', 'docker'], 'programming': ['java', 'scala', 'python']}</t>
  </si>
  <si>
    <t>Data Scientist III- Data Management and Analytics (Charlotte, NC)</t>
  </si>
  <si>
    <t>['python', 'r', 'sas', 'sas', 'nosql', 'sql', 'hadoop', 'spark', 'git']</t>
  </si>
  <si>
    <t>{'analyst_tools': ['sas'], 'libraries': ['hadoop', 'spark'], 'other': ['git'], 'programming': ['python', 'r', 'sas', 'nosql', 'sql']}</t>
  </si>
  <si>
    <t>Impact Research</t>
  </si>
  <si>
    <t>Mythical Games</t>
  </si>
  <si>
    <t>Launch Resources Limited</t>
  </si>
  <si>
    <t>Senior Data Platform Specialist</t>
  </si>
  <si>
    <t>['python', 'azure', 'unity']</t>
  </si>
  <si>
    <t>{'cloud': ['azure'], 'other': ['unity'], 'programming': ['python']}</t>
  </si>
  <si>
    <t>Data Scientist/AI/ML Engineer</t>
  </si>
  <si>
    <t>['sql', 'sql server', 'azure', 'planner']</t>
  </si>
  <si>
    <t>{'async': ['planner'], 'cloud': ['azure'], 'databases': ['sql server'], 'programming': ['sql']}</t>
  </si>
  <si>
    <t>Machine Learning Engineer (#22-00044)</t>
  </si>
  <si>
    <t>Data Analyst and Simulation Modeler</t>
  </si>
  <si>
    <t>['sql', 'python', 'phoenix', 'looker']</t>
  </si>
  <si>
    <t>{'analyst_tools': ['looker'], 'programming': ['sql', 'python'], 'webframeworks': ['phoenix']}</t>
  </si>
  <si>
    <t>Statistics Analyst</t>
  </si>
  <si>
    <t>Data Engineer Adult Content | Veghel</t>
  </si>
  <si>
    <t>Senior Engineer Tech</t>
  </si>
  <si>
    <t>Pecos, TX</t>
  </si>
  <si>
    <t>Allianz Technology SE Spain Branch</t>
  </si>
  <si>
    <t>['python', 'sql', 'javascript', 'postgresql', 'aws', 'azure', 'docker', 'kubernetes', 'jenkins']</t>
  </si>
  <si>
    <t>{'cloud': ['aws', 'azure'], 'databases': ['postgresql'], 'other': ['docker', 'kubernetes', 'jenkins'], 'programming': ['python', 'sql', 'javascript']}</t>
  </si>
  <si>
    <t>Program Analyst-Whole Health</t>
  </si>
  <si>
    <t>Marketing or Sales Data Analyst</t>
  </si>
  <si>
    <t>VYZE INC</t>
  </si>
  <si>
    <t>['sql', 'python', 'aws', 'redshift', 'aurora', 'jenkins', 'jira']</t>
  </si>
  <si>
    <t>{'async': ['jira'], 'cloud': ['aws', 'redshift', 'aurora'], 'other': ['jenkins'], 'programming': ['sql', 'python']}</t>
  </si>
  <si>
    <t>2023 Summer Internship | Data Management &amp; Governance - Remote</t>
  </si>
  <si>
    <t>Seven Hills Group Technologies inc.</t>
  </si>
  <si>
    <t>['python', 'java', 'aws', 'terraform', 'github', 'jenkins']</t>
  </si>
  <si>
    <t>{'cloud': ['aws'], 'other': ['terraform', 'github', 'jenkins'], 'programming': ['python', 'java']}</t>
  </si>
  <si>
    <t>['python', 'java', 'scala', 'sql', 'bigquery', 'redshift', 'snowflake', 'aws', 'gcp', 'kafka', 'spark', 'sharepoint', 'kubernetes', 'github']</t>
  </si>
  <si>
    <t>{'analyst_tools': ['sharepoint'], 'cloud': ['bigquery', 'redshift', 'snowflake', 'aws', 'gcp'], 'libraries': ['kafka', 'spark'], 'other': ['kubernetes', 'github'], 'programming': ['python', 'java', 'scala', 'sql']}</t>
  </si>
  <si>
    <t>Internship/Thesis: Data Engineer/ Scientist</t>
  </si>
  <si>
    <t>['python', 'postgresql', 'azure', 'github']</t>
  </si>
  <si>
    <t>{'cloud': ['azure'], 'databases': ['postgresql'], 'other': ['github'], 'programming': ['python']}</t>
  </si>
  <si>
    <t>Data Engineer/ Data Science on W2</t>
  </si>
  <si>
    <t>BITS</t>
  </si>
  <si>
    <t>['sql', 'r', 'vba']</t>
  </si>
  <si>
    <t>{'programming': ['sql', 'r', 'vba']}</t>
  </si>
  <si>
    <t>HKR</t>
  </si>
  <si>
    <t>['python', 'sql', 'sql server', 'jupyter', 'pandas', 'numpy', 'plotly', 'matplotlib', 'power bi', 'dax', 'git']</t>
  </si>
  <si>
    <t>{'analyst_tools': ['power bi', 'dax'], 'databases': ['sql server'], 'libraries': ['jupyter', 'pandas', 'numpy', 'plotly', 'matplotlib'], 'other': ['git'], 'programming': ['python', 'sql']}</t>
  </si>
  <si>
    <t>Business Intelligence Analyst - Remote  from Florida (USA)</t>
  </si>
  <si>
    <t>iHire</t>
  </si>
  <si>
    <t>Lead Data Engineer /Developer</t>
  </si>
  <si>
    <t>Strategic Data Systems</t>
  </si>
  <si>
    <t>['python', 'sql', 'nosql', 'azure', 'pyspark', 'spark']</t>
  </si>
  <si>
    <t>{'cloud': ['azure'], 'libraries': ['pyspark', 'spark'], 'programming': ['python', 'sql', 'nosql']}</t>
  </si>
  <si>
    <t>['scala', 'mongodb', 'mongodb', 'kafka', 'spark', 'linux']</t>
  </si>
  <si>
    <t>{'databases': ['mongodb'], 'libraries': ['kafka', 'spark'], 'os': ['linux'], 'programming': ['scala', 'mongodb']}</t>
  </si>
  <si>
    <t>Senior Data Scientist. Job in Jersey City FOX8 Jobs</t>
  </si>
  <si>
    <t>['python', 'sql', 'go', 'snowflake', 'spark', 'node.js']</t>
  </si>
  <si>
    <t>{'cloud': ['snowflake'], 'libraries': ['spark'], 'programming': ['python', 'sql', 'go'], 'webframeworks': ['node.js']}</t>
  </si>
  <si>
    <t>Data Engineer   Azure</t>
  </si>
  <si>
    <t>['sql', 'python', 'c', 'scala', 'azure', 'dax', 'power bi']</t>
  </si>
  <si>
    <t>{'analyst_tools': ['dax', 'power bi'], 'cloud': ['azure'], 'programming': ['sql', 'python', 'c', 'scala']}</t>
  </si>
  <si>
    <t>['oracle', 'sap', 'word', 'excel', 'powerpoint']</t>
  </si>
  <si>
    <t>{'analyst_tools': ['sap', 'word', 'excel', 'powerpoint'], 'cloud': ['oracle']}</t>
  </si>
  <si>
    <t>Data Scientist - Neo4j - Contract to Hire</t>
  </si>
  <si>
    <t>Marketing Reporting &amp; Analytics Specialist</t>
  </si>
  <si>
    <t>Data Science Python. Hibrido</t>
  </si>
  <si>
    <t>['scala', 'python', 'pyspark', 'spark', 'microstrategy', 'power bi']</t>
  </si>
  <si>
    <t>{'analyst_tools': ['microstrategy', 'power bi'], 'libraries': ['pyspark', 'spark'], 'programming': ['scala', 'python']}</t>
  </si>
  <si>
    <t>Data Engineer (Hybrid) - 16861 with Security Clearance</t>
  </si>
  <si>
    <t>Senior Data Platform Engineer @ leading energy services...</t>
  </si>
  <si>
    <t>Lead Digital &amp; Analytics Data Engineer</t>
  </si>
  <si>
    <t>['go', 'oracle', 'flow']</t>
  </si>
  <si>
    <t>{'cloud': ['oracle'], 'other': ['flow'], 'programming': ['go']}</t>
  </si>
  <si>
    <t>Data Engineer (Austin, TX or Remote)</t>
  </si>
  <si>
    <t>Babylist</t>
  </si>
  <si>
    <t>Principal Software Engineer, Financial Platform</t>
  </si>
  <si>
    <t>['java', 'kotlin', 'go', 'aws', 'kubernetes']</t>
  </si>
  <si>
    <t>{'cloud': ['aws'], 'other': ['kubernetes'], 'programming': ['java', 'kotlin', 'go']}</t>
  </si>
  <si>
    <t>Data Engineer - MN 🏆</t>
  </si>
  <si>
    <t>['mongodb', 'mongodb', 'sql', 'azure']</t>
  </si>
  <si>
    <t>{'cloud': ['azure'], 'databases': ['mongodb'], 'programming': ['mongodb', 'sql']}</t>
  </si>
  <si>
    <t>Manager conseil - Data Science - NEXT - Île-de-France</t>
  </si>
  <si>
    <t>['python', 'scikit-learn', 'tensorflow', 'airflow', 'git', 'docker']</t>
  </si>
  <si>
    <t>{'libraries': ['scikit-learn', 'tensorflow', 'airflow'], 'other': ['git', 'docker'], 'programming': ['python']}</t>
  </si>
  <si>
    <t>Digital Transformation/Data Science Level 2</t>
  </si>
  <si>
    <t>Electric Power Research Institute</t>
  </si>
  <si>
    <t>Magnit Global</t>
  </si>
  <si>
    <t>Pulsar</t>
  </si>
  <si>
    <t>['nosql', 'typescript', 'go', 'java', 'python', 'cassandra', 'aws', 'kafka', 'spark', 'node.js']</t>
  </si>
  <si>
    <t>{'cloud': ['aws'], 'databases': ['cassandra'], 'libraries': ['kafka', 'spark'], 'programming': ['nosql', 'typescript', 'go', 'java', 'python'], 'webframeworks': ['node.js']}</t>
  </si>
  <si>
    <t>Data Analyst for our EMEA Sales organization</t>
  </si>
  <si>
    <t>Data Engineer (AWS, Informatica, Pentaho)</t>
  </si>
  <si>
    <t>['go', 'aws', 'databricks', 'redshift', 'airflow', 'kubernetes', 'git', 'jenkins', 'terraform']</t>
  </si>
  <si>
    <t>{'cloud': ['aws', 'databricks', 'redshift'], 'libraries': ['airflow'], 'other': ['kubernetes', 'git', 'jenkins', 'terraform'], 'programming': ['go']}</t>
  </si>
  <si>
    <t>Data Scientist with AL &amp; ML</t>
  </si>
  <si>
    <t>talent in logistics</t>
  </si>
  <si>
    <t>Data Scientist – Analyst - Full-time / Part-time</t>
  </si>
  <si>
    <t>Data Scientist/Analyst - Hiring Event 8/4</t>
  </si>
  <si>
    <t>San Ysidro, NM</t>
  </si>
  <si>
    <t>U.S. Army Futures Command (AFC)</t>
  </si>
  <si>
    <t>['python', 'java', 'sql', 'nosql', 'gcp', 'bigquery']</t>
  </si>
  <si>
    <t>{'cloud': ['gcp', 'bigquery'], 'programming': ['python', 'java', 'sql', 'nosql']}</t>
  </si>
  <si>
    <t>Emotive</t>
  </si>
  <si>
    <t>KR Elixir, Inc</t>
  </si>
  <si>
    <t>['sql', 'python', 'r', 'mysql', 'looker', 'tableau']</t>
  </si>
  <si>
    <t>{'analyst_tools': ['looker', 'tableau'], 'databases': ['mysql'], 'programming': ['sql', 'python', 'r']}</t>
  </si>
  <si>
    <t>['python', 'java', 'sql', 'nosql', 'pytorch', 'tensorflow', 'keras', 'opencv', 'linux', 'word', 'excel', 'outlook', 'git']</t>
  </si>
  <si>
    <t>{'analyst_tools': ['word', 'excel', 'outlook'], 'libraries': ['pytorch', 'tensorflow', 'keras', 'opencv'], 'os': ['linux'], 'other': ['git'], 'programming': ['python', 'java', 'sql', 'nosql']}</t>
  </si>
  <si>
    <t>Business Systems Analyst - Full-time / Part-time</t>
  </si>
  <si>
    <t>['sql', 'databricks', 'excel', 'word', 'powerpoint', 'jira', 'confluence']</t>
  </si>
  <si>
    <t>{'analyst_tools': ['excel', 'word', 'powerpoint'], 'async': ['jira', 'confluence'], 'cloud': ['databricks'], 'programming': ['sql']}</t>
  </si>
  <si>
    <t>MySQL Data Engineer</t>
  </si>
  <si>
    <t>IQ Clarity LLC</t>
  </si>
  <si>
    <t>['ruby', 'ruby', 'typescript', 'mysql', 'aws', 'ruby on rails', 'node.js', 'kubernetes']</t>
  </si>
  <si>
    <t>{'cloud': ['aws'], 'databases': ['mysql'], 'other': ['kubernetes'], 'programming': ['ruby', 'typescript'], 'webframeworks': ['ruby', 'ruby on rails', 'node.js']}</t>
  </si>
  <si>
    <t>Collections Analyst with Italian</t>
  </si>
  <si>
    <t>Cloud Backend Software Engineer</t>
  </si>
  <si>
    <t>Sonatus</t>
  </si>
  <si>
    <t>['sql', 'nosql', 'python', 'elasticsearch', 'kafka', 'docker', 'kubernetes']</t>
  </si>
  <si>
    <t>{'databases': ['elasticsearch'], 'libraries': ['kafka'], 'other': ['docker', 'kubernetes'], 'programming': ['sql', 'nosql', 'python']}</t>
  </si>
  <si>
    <t>Data Warehouse Senior Analyst</t>
  </si>
  <si>
    <t>['sql', 'python', 'r', 'html', 'javascript', 'sql server', 'mariadb', 'snowflake', 'tableau', 'ssrs', 'ssis', 'flow']</t>
  </si>
  <si>
    <t>{'analyst_tools': ['tableau', 'ssrs', 'ssis'], 'cloud': ['snowflake'], 'databases': ['sql server', 'mariadb'], 'other': ['flow'], 'programming': ['sql', 'python', 'r', 'html', 'javascript']}</t>
  </si>
  <si>
    <t>FLC Infotech, Inc.</t>
  </si>
  <si>
    <t>['python', 'r', 'c++', 'java', 'sql', 'c', 'tableau', 'power bi']</t>
  </si>
  <si>
    <t>{'analyst_tools': ['tableau', 'power bi'], 'programming': ['python', 'r', 'c++', 'java', 'sql', 'c']}</t>
  </si>
  <si>
    <t>INTERCON BUSINESS ADVISORS</t>
  </si>
  <si>
    <t>['sql', 'python', 'mysql', 'alteryx', 'power bi', 'tableau']</t>
  </si>
  <si>
    <t>{'analyst_tools': ['alteryx', 'power bi', 'tableau'], 'databases': ['mysql'], 'programming': ['sql', 'python']}</t>
  </si>
  <si>
    <t>Service Sales Engineer (Rental)</t>
  </si>
  <si>
    <t>Software Engineer (data)</t>
  </si>
  <si>
    <t>TalentFirst.ai</t>
  </si>
  <si>
    <t>['sql', 'python', 'aws', 'snowflake', 'terraform', 'docker']</t>
  </si>
  <si>
    <t>{'cloud': ['aws', 'snowflake'], 'other': ['terraform', 'docker'], 'programming': ['sql', 'python']}</t>
  </si>
  <si>
    <t>Sentara Healthcare</t>
  </si>
  <si>
    <t>Cartafella Analytics</t>
  </si>
  <si>
    <t>Specialist (Data Analyst)</t>
  </si>
  <si>
    <t>['c++', 'matlab', 'python', 'r', 'aurora', 'excel']</t>
  </si>
  <si>
    <t>{'analyst_tools': ['excel'], 'cloud': ['aurora'], 'programming': ['c++', 'matlab', 'python', 'r']}</t>
  </si>
  <si>
    <t>Internal Audit - Birmingham - Data Analytics - Analyst</t>
  </si>
  <si>
    <t>['sql', 'python', 'java', 'c++', 'sas', 'sas', 'r', 'html', 'spss', 'tableau']</t>
  </si>
  <si>
    <t>{'analyst_tools': ['sas', 'spss', 'tableau'], 'programming': ['sql', 'python', 'java', 'c++', 'sas', 'r', 'html']}</t>
  </si>
  <si>
    <t>Data Science Functional Consultant - Accenture</t>
  </si>
  <si>
    <t>['python', 'sql', 'scikit-learn', 'tensorflow', 'pandas', 'hadoop', 'spark']</t>
  </si>
  <si>
    <t>{'libraries': ['scikit-learn', 'tensorflow', 'pandas', 'hadoop', 'spark'], 'programming': ['python', 'sql']}</t>
  </si>
  <si>
    <t>Ambrosia Data</t>
  </si>
  <si>
    <t>Data Analyst/Manager</t>
  </si>
  <si>
    <t>KeyLogic Systems</t>
  </si>
  <si>
    <t>['sql', 'nosql', 'mongodb', 'mongodb', 'r', 'python', 'powershell', 'sql server', 'mysql', 'cassandra', 'oracle', 'aws', 'azure', 'gdpr', 'excel', 'tableau', 'power bi', 'sap', 'git']</t>
  </si>
  <si>
    <t>{'analyst_tools': ['excel', 'tableau', 'power bi', 'sap'], 'cloud': ['oracle', 'aws', 'azure'], 'databases': ['mongodb', 'sql server', 'mysql', 'cassandra'], 'libraries': ['gdpr'], 'other': ['git'], 'programming': ['sql', 'nosql', 'mongodb', 'r', 'python', 'powershell']}</t>
  </si>
  <si>
    <t>['nosql', 'sas', 'sas', 'r', 'python', 'postgresql', 'aurora', 'oracle', 'spark', 'spss', 'tableau']</t>
  </si>
  <si>
    <t>{'analyst_tools': ['sas', 'spss', 'tableau'], 'cloud': ['aurora', 'oracle'], 'databases': ['postgresql'], 'libraries': ['spark'], 'programming': ['nosql', 'sas', 'r', 'python']}</t>
  </si>
  <si>
    <t>Posadas, Misiones Province, Argentina</t>
  </si>
  <si>
    <t>['python', 'scala', 'aws', 'redshift', 'azure', 'databricks', 'spark', 'pyspark']</t>
  </si>
  <si>
    <t>{'cloud': ['aws', 'redshift', 'azure', 'databricks'], 'libraries': ['spark', 'pyspark'], 'programming': ['python', 'scala']}</t>
  </si>
  <si>
    <t>Senior Data Engineer with Python @ Objectivity</t>
  </si>
  <si>
    <t>['python', 'nosql', 'databricks', 'azure', 'snowflake', 'aws', 'pyspark', 'spark', 'excel']</t>
  </si>
  <si>
    <t>{'analyst_tools': ['excel'], 'cloud': ['databricks', 'azure', 'snowflake', 'aws'], 'libraries': ['pyspark', 'spark'], 'programming': ['python', 'nosql']}</t>
  </si>
  <si>
    <t>['gdpr', 'tableau', 'power bi', 'excel']</t>
  </si>
  <si>
    <t>{'analyst_tools': ['tableau', 'power bi', 'excel'], 'libraries': ['gdpr']}</t>
  </si>
  <si>
    <t>Configuration/ Technical Change Engineer</t>
  </si>
  <si>
    <t>Weibel Scientific AS</t>
  </si>
  <si>
    <t>['sql', 'aws', 'databricks', 'tableau']</t>
  </si>
  <si>
    <t>{'analyst_tools': ['tableau'], 'cloud': ['aws', 'databricks'], 'programming': ['sql']}</t>
  </si>
  <si>
    <t>Performance-Daten-Analyst</t>
  </si>
  <si>
    <t>Staff (Lead) Product Data Scientist</t>
  </si>
  <si>
    <t>['javascript', 'java', 'typescript', 'react']</t>
  </si>
  <si>
    <t>{'libraries': ['react'], 'programming': ['javascript', 'java', 'typescript']}</t>
  </si>
  <si>
    <t>Remote Database Engineer</t>
  </si>
  <si>
    <t>NTD Software</t>
  </si>
  <si>
    <t>['sql', 'r', 'python', 'julia', 'java', 'scala', 'databricks', 'spark', 'pyspark', 'angular']</t>
  </si>
  <si>
    <t>{'cloud': ['databricks'], 'libraries': ['spark', 'pyspark'], 'programming': ['sql', 'r', 'python', 'julia', 'java', 'scala'], 'webframeworks': ['angular']}</t>
  </si>
  <si>
    <t>['r', 'python', 'sql', 'tableau', 'sharepoint', 'excel', 'sheets', 'alteryx']</t>
  </si>
  <si>
    <t>{'analyst_tools': ['tableau', 'sharepoint', 'excel', 'sheets', 'alteryx'], 'programming': ['r', 'python', 'sql']}</t>
  </si>
  <si>
    <t>['r', 'python', 'sql', 'azure', 'aws', 'snowflake', 'databricks', 'power bi', 'tableau']</t>
  </si>
  <si>
    <t>{'analyst_tools': ['power bi', 'tableau'], 'cloud': ['azure', 'aws', 'snowflake', 'databricks'], 'programming': ['r', 'python', 'sql']}</t>
  </si>
  <si>
    <t>Data Scientist - Developer Jobs</t>
  </si>
  <si>
    <t>Software Engineer, Backend/Platform</t>
  </si>
  <si>
    <t>['python', 'aws', 'gcp', 'azure', 'docker', 'kubernetes']</t>
  </si>
  <si>
    <t>{'cloud': ['aws', 'gcp', 'azure'], 'other': ['docker', 'kubernetes'], 'programming': ['python']}</t>
  </si>
  <si>
    <t>Data Scientist - (Job Number: 23007192)</t>
  </si>
  <si>
    <t>via University Of Pittsburgh - Talentify</t>
  </si>
  <si>
    <t>เครือบริษัท ไทยฟู้ดส์ กรุ๊ป จำกัด (มหาชน)</t>
  </si>
  <si>
    <t>['sql', 'python', 'bigquery', 'airflow', 'kafka', 'tableau', 'jira']</t>
  </si>
  <si>
    <t>{'analyst_tools': ['tableau'], 'async': ['jira'], 'cloud': ['bigquery'], 'libraries': ['airflow', 'kafka'], 'programming': ['sql', 'python']}</t>
  </si>
  <si>
    <t>Associate Manager of Data Science</t>
  </si>
  <si>
    <t>['sql', 'r', 'python', 'aws', 'redshift', 'bigquery', 'pandas', 'numpy', 'matplotlib', 'spark', 'tableau']</t>
  </si>
  <si>
    <t>{'analyst_tools': ['tableau'], 'cloud': ['aws', 'redshift', 'bigquery'], 'libraries': ['pandas', 'numpy', 'matplotlib', 'spark'], 'programming': ['sql', 'r', 'python']}</t>
  </si>
  <si>
    <t>['vba', 'python', 'r', 'perl', 'c++', 'sql', 'oracle', 'aws', 'pandas', 'numpy', 'matplotlib', 'hadoop', 'cognos', 'alteryx']</t>
  </si>
  <si>
    <t>{'analyst_tools': ['cognos', 'alteryx'], 'cloud': ['oracle', 'aws'], 'libraries': ['pandas', 'numpy', 'matplotlib', 'hadoop'], 'programming': ['vba', 'python', 'r', 'perl', 'c++', 'sql']}</t>
  </si>
  <si>
    <t>Lead Bridge Engineer</t>
  </si>
  <si>
    <t>via The Connors Group</t>
  </si>
  <si>
    <t>The Connors Group</t>
  </si>
  <si>
    <t>['python', 'r', 'sql', 'java', 'c', 'gcp', 'tableau']</t>
  </si>
  <si>
    <t>{'analyst_tools': ['tableau'], 'cloud': ['gcp'], 'programming': ['python', 'r', 'sql', 'java', 'c']}</t>
  </si>
  <si>
    <t>Spec-Decision Analyst Engineer</t>
  </si>
  <si>
    <t>Director of Data Science &amp; Engineering</t>
  </si>
  <si>
    <t>['sql', 'sql server', 'azure', 'aws', 'gcp', 'snowflake', 'databricks', 'jira']</t>
  </si>
  <si>
    <t>{'async': ['jira'], 'cloud': ['azure', 'aws', 'gcp', 'snowflake', 'databricks'], 'databases': ['sql server'], 'programming': ['sql']}</t>
  </si>
  <si>
    <t>Dynatron Software</t>
  </si>
  <si>
    <t>Data Science Leadership Development Program (DSLDP) Sr. Asso</t>
  </si>
  <si>
    <t>Junior Data Scientist (Roma, Milano)</t>
  </si>
  <si>
    <t>Data Scientist || Hybrid - Austin, TX || 10+ Years Experience ...</t>
  </si>
  <si>
    <t>Staff Healthcare Data Engineer</t>
  </si>
  <si>
    <t>['sql', 'python', 'aws', 'azure', 'gcp', 'hadoop', 'spark', 'flow']</t>
  </si>
  <si>
    <t>{'cloud': ['aws', 'azure', 'gcp'], 'libraries': ['hadoop', 'spark'], 'other': ['flow'], 'programming': ['sql', 'python']}</t>
  </si>
  <si>
    <t>Data Science Undergraduate Internship - Summer 2023 (Remote)</t>
  </si>
  <si>
    <t>['sql', 'databricks', 'gdpr', 'tableau', 'power bi']</t>
  </si>
  <si>
    <t>{'analyst_tools': ['tableau', 'power bi'], 'cloud': ['databricks'], 'libraries': ['gdpr'], 'programming': ['sql']}</t>
  </si>
  <si>
    <t>Data &amp; Analytics Manager Jobs In Dubai | dentsu Careers UAE</t>
  </si>
  <si>
    <t>Sentinel (GBSD) Data Scientist - 9631 Jobs</t>
  </si>
  <si>
    <t>['sql', 'postgresql', 'tableau', 'cognos', 'power bi']</t>
  </si>
  <si>
    <t>{'analyst_tools': ['tableau', 'cognos', 'power bi'], 'databases': ['postgresql'], 'programming': ['sql']}</t>
  </si>
  <si>
    <t>Data Scientist/AI Fine Tuning</t>
  </si>
  <si>
    <t>Ingenworks</t>
  </si>
  <si>
    <t>['python', 'r', 'java', 'bash', 'powershell', 'aws', 'azure', 'nltk', 'scikit-learn', 'tensorflow', 'word', 'jenkins', 'gitlab', 'bitbucket', 'docker', 'kubernetes', 'git']</t>
  </si>
  <si>
    <t>{'analyst_tools': ['word'], 'cloud': ['aws', 'azure'], 'libraries': ['nltk', 'scikit-learn', 'tensorflow'], 'other': ['jenkins', 'gitlab', 'bitbucket', 'docker', 'kubernetes', 'git'], 'programming': ['python', 'r', 'java', 'bash', 'powershell']}</t>
  </si>
  <si>
    <t>MFL-C (AFD) Data Analyst - ROSEN Group</t>
  </si>
  <si>
    <t>Environmental Data Scientist (Associate Level)</t>
  </si>
  <si>
    <t>ERM Group</t>
  </si>
  <si>
    <t>['sql', 'r', 'sql server', 'sharepoint', 'power bi', 'tableau']</t>
  </si>
  <si>
    <t>{'analyst_tools': ['sharepoint', 'power bi', 'tableau'], 'databases': ['sql server'], 'programming': ['sql', 'r']}</t>
  </si>
  <si>
    <t>['python', 'gcp', 'azure', 'databricks', 'github', 'gitlab', 'docker', 'kubernetes']</t>
  </si>
  <si>
    <t>{'cloud': ['gcp', 'azure', 'databricks'], 'other': ['github', 'gitlab', 'docker', 'kubernetes'], 'programming': ['python']}</t>
  </si>
  <si>
    <t>The King's University</t>
  </si>
  <si>
    <t>Syntax</t>
  </si>
  <si>
    <t>['python', 'oracle', 'aws', 'redshift', 'sap', 'tableau', 'power bi']</t>
  </si>
  <si>
    <t>{'analyst_tools': ['sap', 'tableau', 'power bi'], 'cloud': ['oracle', 'aws', 'redshift'], 'programming': ['python']}</t>
  </si>
  <si>
    <t>Data Analyst (ID:45f1e452e87c)</t>
  </si>
  <si>
    <t>via My-Luxembourg</t>
  </si>
  <si>
    <t>Alpen-Adria-Universität Klagenfurt</t>
  </si>
  <si>
    <t>Curotec</t>
  </si>
  <si>
    <t>['python', 'aws', 'git', 'jira']</t>
  </si>
  <si>
    <t>{'async': ['jira'], 'cloud': ['aws'], 'other': ['git'], 'programming': ['python']}</t>
  </si>
  <si>
    <t>David Jones</t>
  </si>
  <si>
    <t>Data Analyst (Hyrid)</t>
  </si>
  <si>
    <t>The Midtown Group</t>
  </si>
  <si>
    <t>['python', 'sql', 'nosql', 'gcp', 'power bi', 'tableau', 'looker', 'flow']</t>
  </si>
  <si>
    <t>{'analyst_tools': ['power bi', 'tableau', 'looker'], 'cloud': ['gcp'], 'other': ['flow'], 'programming': ['python', 'sql', 'nosql']}</t>
  </si>
  <si>
    <t>TouchTunes Music Corporation</t>
  </si>
  <si>
    <t>['python', 'sql', 'scala', 'java', 'databricks', 'spark', 'pytorch', 'tensorflow']</t>
  </si>
  <si>
    <t>{'cloud': ['databricks'], 'libraries': ['spark', 'pytorch', 'tensorflow'], 'programming': ['python', 'sql', 'scala', 'java']}</t>
  </si>
  <si>
    <t>['scala', 'sql', 'python', 'redis', 'gcp', 'aws', 'azure', 'bigquery', 'hadoop', 'spark', 'airflow', 'kafka', 'graphql']</t>
  </si>
  <si>
    <t>{'cloud': ['gcp', 'aws', 'azure', 'bigquery'], 'databases': ['redis'], 'libraries': ['hadoop', 'spark', 'airflow', 'kafka', 'graphql'], 'programming': ['scala', 'sql', 'python']}</t>
  </si>
  <si>
    <t>Senior Data Scientist (People Analytics)</t>
  </si>
  <si>
    <t>AUXILIARY CONSULTANT (AC)</t>
  </si>
  <si>
    <t>['r', 'python', 'sql', 'mysql', 'aws', 'tableau', 'power bi']</t>
  </si>
  <si>
    <t>{'analyst_tools': ['tableau', 'power bi'], 'cloud': ['aws'], 'databases': ['mysql'], 'programming': ['r', 'python', 'sql']}</t>
  </si>
  <si>
    <t>New Grad Data Engineer - Spring 2023 Graduates</t>
  </si>
  <si>
    <t>['python', 'sql', 'aws', 'azure', 'gcp', 'spring', 'spark', 'excel', 'docker']</t>
  </si>
  <si>
    <t>{'analyst_tools': ['excel'], 'cloud': ['aws', 'azure', 'gcp'], 'libraries': ['spring', 'spark'], 'other': ['docker'], 'programming': ['python', 'sql']}</t>
  </si>
  <si>
    <t>Senior Manager Growth Data Science</t>
  </si>
  <si>
    <t>Martech</t>
  </si>
  <si>
    <t>Process Research and Development Engineer</t>
  </si>
  <si>
    <t>Materialise NV</t>
  </si>
  <si>
    <t>Business Analytics Training &amp; Internship</t>
  </si>
  <si>
    <t>Data Analyst Apprenticeship Level 4</t>
  </si>
  <si>
    <t>IT Data Scientist-KR</t>
  </si>
  <si>
    <t>['python', 'r', 'aws', 'azure', 'gcp', 'power bi', 'tableau']</t>
  </si>
  <si>
    <t>{'analyst_tools': ['power bi', 'tableau'], 'cloud': ['aws', 'azure', 'gcp'], 'programming': ['python', 'r']}</t>
  </si>
  <si>
    <t>['sql', 'python', 'mysql', 'aws', 'databricks', 'spark']</t>
  </si>
  <si>
    <t>{'cloud': ['aws', 'databricks'], 'databases': ['mysql'], 'libraries': ['spark'], 'programming': ['sql', 'python']}</t>
  </si>
  <si>
    <t>Business Analyst for Fraud Prevention in Vilnius</t>
  </si>
  <si>
    <t>['sql', 'java', 'scala', 'python', 'r', 'dynamodb', 'aws', 'azure']</t>
  </si>
  <si>
    <t>{'cloud': ['aws', 'azure'], 'databases': ['dynamodb'], 'programming': ['sql', 'java', 'scala', 'python', 'r']}</t>
  </si>
  <si>
    <t>Quality Engineer Customer and Supplier</t>
  </si>
  <si>
    <t>Oberpullendorf, Austria</t>
  </si>
  <si>
    <t>['sql', 'python', 'gcp', 'bigquery', 'pandas', 'selenium', 'airflow', 'flow']</t>
  </si>
  <si>
    <t>{'cloud': ['gcp', 'bigquery'], 'libraries': ['pandas', 'selenium', 'airflow'], 'other': ['flow'], 'programming': ['sql', 'python']}</t>
  </si>
  <si>
    <t>becario business analyst</t>
  </si>
  <si>
    <t>Aquaservice</t>
  </si>
  <si>
    <t>SQL DBA / Systems Analyst</t>
  </si>
  <si>
    <t>Financial / Business Analyst - Finance Analysis &amp; Activities...</t>
  </si>
  <si>
    <t>['vba', 'power bi', 'powerpoint', 'excel', 'sap']</t>
  </si>
  <si>
    <t>{'analyst_tools': ['power bi', 'powerpoint', 'excel', 'sap'], 'programming': ['vba']}</t>
  </si>
  <si>
    <t>Senior DataScientist</t>
  </si>
  <si>
    <t>BNP Paribas - Securities Services</t>
  </si>
  <si>
    <t>['python', 'go', 'java', 'c++', 'kubernetes', 'docker']</t>
  </si>
  <si>
    <t>{'other': ['kubernetes', 'docker'], 'programming': ['python', 'go', 'java', 'c++']}</t>
  </si>
  <si>
    <t>['java', 'azure', 'spring', 'kafka', 'jira']</t>
  </si>
  <si>
    <t>{'async': ['jira'], 'cloud': ['azure'], 'libraries': ['spring', 'kafka'], 'programming': ['java']}</t>
  </si>
  <si>
    <t>Staff Data Engineer (NYC or Remote in USA)</t>
  </si>
  <si>
    <t>Instructor, Data Science</t>
  </si>
  <si>
    <t>Soltec Power Holdings</t>
  </si>
  <si>
    <t>C.B.A. srl</t>
  </si>
  <si>
    <t>['redshift', 'snowflake', 'spark']</t>
  </si>
  <si>
    <t>{'cloud': ['redshift', 'snowflake'], 'libraries': ['spark']}</t>
  </si>
  <si>
    <t>Computer Vision Lab Engineer</t>
  </si>
  <si>
    <t>Senior Research Engineer, AI Labs</t>
  </si>
  <si>
    <t>Madrid, Spain (+1 other)</t>
  </si>
  <si>
    <t>['pytorch', 'tensorflow', 'spark', 'airflow', 'kubernetes']</t>
  </si>
  <si>
    <t>{'libraries': ['pytorch', 'tensorflow', 'spark', 'airflow'], 'other': ['kubernetes']}</t>
  </si>
  <si>
    <t>Veridic Solutions</t>
  </si>
  <si>
    <t>['mysql', 'pandas', 'numpy', 'tableau', 'flow']</t>
  </si>
  <si>
    <t>{'analyst_tools': ['tableau'], 'databases': ['mysql'], 'libraries': ['pandas', 'numpy'], 'other': ['flow']}</t>
  </si>
  <si>
    <t>Analyst - Full time</t>
  </si>
  <si>
    <t>MLOps Data Engineer (onsite)</t>
  </si>
  <si>
    <t>['sql', 'python', 'sas', 'sas', 'snowflake', 'pyspark', 'airflow', 'linux', 'kubernetes']</t>
  </si>
  <si>
    <t>{'analyst_tools': ['sas'], 'cloud': ['snowflake'], 'libraries': ['pyspark', 'airflow'], 'os': ['linux'], 'other': ['kubernetes'], 'programming': ['sql', 'python', 'sas']}</t>
  </si>
  <si>
    <t>['matlab', 'python', 'java', 'c#', 'opencv', 'dlib', 'tensorflow', 'linux']</t>
  </si>
  <si>
    <t>{'libraries': ['opencv', 'dlib', 'tensorflow'], 'os': ['linux'], 'programming': ['matlab', 'python', 'java', 'c#']}</t>
  </si>
  <si>
    <t>['sql', 'python', 'sql server', 'oracle', 'tableau', 'ssis', 'flow']</t>
  </si>
  <si>
    <t>{'analyst_tools': ['tableau', 'ssis'], 'cloud': ['oracle'], 'databases': ['sql server'], 'other': ['flow'], 'programming': ['sql', 'python']}</t>
  </si>
  <si>
    <t>Data Scientist Junior/Mid</t>
  </si>
  <si>
    <t>Student Data Analyst (Spring Session), BAR</t>
  </si>
  <si>
    <t>['r', 'python', 'sql', 'excel', 'ms access', 'word', 'powerpoint']</t>
  </si>
  <si>
    <t>{'analyst_tools': ['excel', 'ms access', 'word', 'powerpoint'], 'programming': ['r', 'python', 'sql']}</t>
  </si>
  <si>
    <t>Part-time Lecturer for In6227 Data Mining</t>
  </si>
  <si>
    <t>Madronich Dr Robert</t>
  </si>
  <si>
    <t>['python', 'aws', 'spark', 'pyspark', 'jenkins']</t>
  </si>
  <si>
    <t>{'cloud': ['aws'], 'libraries': ['spark', 'pyspark'], 'other': ['jenkins'], 'programming': ['python']}</t>
  </si>
  <si>
    <t>Controls Analyst(Monitoring)</t>
  </si>
  <si>
    <t>DevOps Engineer-IV</t>
  </si>
  <si>
    <t>Certec Consulting</t>
  </si>
  <si>
    <t>['python', 'sql', 'azure', 'spark', 'microsoft teams']</t>
  </si>
  <si>
    <t>{'cloud': ['azure'], 'libraries': ['spark'], 'programming': ['python', 'sql'], 'sync': ['microsoft teams']}</t>
  </si>
  <si>
    <t>Spain (+4 others)</t>
  </si>
  <si>
    <t>Saas.group</t>
  </si>
  <si>
    <t>CX LEAD SOFTWARE ENGINEER - ACTUARIAL - LEAD DATA ENGINEER  ...</t>
  </si>
  <si>
    <t>['sql', 'mongo', 'python', 'excel', 'powerpoint', 'word', 'visio', 'sharepoint']</t>
  </si>
  <si>
    <t>{'analyst_tools': ['excel', 'powerpoint', 'word', 'visio', 'sharepoint'], 'programming': ['sql', 'mongo', 'python']}</t>
  </si>
  <si>
    <t>PhD candidate on the topic of “Multi-scale Semantic Understanding...</t>
  </si>
  <si>
    <t>Python Full Stack Developer - Data Engineer</t>
  </si>
  <si>
    <t>['python', 'javascript', 'sql', 'aws', 'redshift', 'oracle', 'pandas', 'numpy', 'pyspark', 'selenium', 'docker', 'jenkins', 'svn', 'git', 'bitbucket', 'jira']</t>
  </si>
  <si>
    <t>{'async': ['jira'], 'cloud': ['aws', 'redshift', 'oracle'], 'libraries': ['pandas', 'numpy', 'pyspark', 'selenium'], 'other': ['docker', 'jenkins', 'svn', 'git', 'bitbucket'], 'programming': ['python', 'javascript', 'sql']}</t>
  </si>
  <si>
    <t>Senior Software Engineer, Firmware</t>
  </si>
  <si>
    <t>Data analyst indemnisation h/f</t>
  </si>
  <si>
    <t>Afro Ant Consulting</t>
  </si>
  <si>
    <t>Junior Data Scientist B2B Sales</t>
  </si>
  <si>
    <t>Cons Prod Strat Analyst III - Fraud Data Science Analyst</t>
  </si>
  <si>
    <t>Addison, TX   (+9 others)</t>
  </si>
  <si>
    <t>['sas', 'sas', 'sql', 'python', 'java', 'neo4j', 'pyspark', 'spark']</t>
  </si>
  <si>
    <t>{'analyst_tools': ['sas'], 'databases': ['neo4j'], 'libraries': ['pyspark', 'spark'], 'programming': ['sas', 'sql', 'python', 'java']}</t>
  </si>
  <si>
    <t>Azure Data Engineer "Azure Data Factory" ADF</t>
  </si>
  <si>
    <t>Sr. Manager, Analytics and Data Science - Consumer Lending</t>
  </si>
  <si>
    <t>['sql', 'azure', 'databricks', 'snowflake', 'spark', 'git']</t>
  </si>
  <si>
    <t>{'cloud': ['azure', 'databricks', 'snowflake'], 'libraries': ['spark'], 'other': ['git'], 'programming': ['sql']}</t>
  </si>
  <si>
    <t>['python', 'sql', 'pandas', 'numpy', 'matplotlib', 'seaborn', 'tableau', 'excel']</t>
  </si>
  <si>
    <t>{'analyst_tools': ['tableau', 'excel'], 'libraries': ['pandas', 'numpy', 'matplotlib', 'seaborn'], 'programming': ['python', 'sql']}</t>
  </si>
  <si>
    <t>Data Analyst (w/m/d)60% – 100%</t>
  </si>
  <si>
    <t>Data Engineer (22-00271)</t>
  </si>
  <si>
    <t>Data Engineers til PET's AI/ML-sektion</t>
  </si>
  <si>
    <t>['powershell', 'sql', 'oracle', 'vmware', 'aws', 'azure', 'gcp', 'windows', 'splunk', 'ansible']</t>
  </si>
  <si>
    <t>{'analyst_tools': ['splunk'], 'cloud': ['oracle', 'vmware', 'aws', 'azure', 'gcp'], 'os': ['windows'], 'other': ['ansible'], 'programming': ['powershell', 'sql']}</t>
  </si>
  <si>
    <t>['python', 'sql', 'css', 'java', 'scala', 'r', 'mysql', 'sql server', 'react', 'spark', 'hadoop', 'kafka', 'pandas', 'numpy', 'node', 'ssis', 'tableau', 'splunk']</t>
  </si>
  <si>
    <t>{'analyst_tools': ['ssis', 'tableau', 'splunk'], 'databases': ['mysql', 'sql server'], 'libraries': ['react', 'spark', 'hadoop', 'kafka', 'pandas', 'numpy'], 'programming': ['python', 'sql', 'css', 'java', 'scala', 'r'], 'webframeworks': ['node']}</t>
  </si>
  <si>
    <t>Data Engineer III - Sam's Club</t>
  </si>
  <si>
    <t>['go', 'sql', 'nosql', 'snowflake', 'azure']</t>
  </si>
  <si>
    <t>{'cloud': ['snowflake', 'azure'], 'programming': ['go', 'sql', 'nosql']}</t>
  </si>
  <si>
    <t>Databricks Engineering Consultant</t>
  </si>
  <si>
    <t>Data Analyst / Report Specialist</t>
  </si>
  <si>
    <t>Elizabethtown, PA</t>
  </si>
  <si>
    <t>Elizabethtown College</t>
  </si>
  <si>
    <t>Praktikant in der Datenanalyse</t>
  </si>
  <si>
    <t>LEITWIND</t>
  </si>
  <si>
    <t>Analyst – Business Information Jobs in Dubai</t>
  </si>
  <si>
    <t>Data Engineer with GCP @ Devire Sp. z o.o.</t>
  </si>
  <si>
    <t>Devire Sp. z o.o.</t>
  </si>
  <si>
    <t>['python', 'sql', 'nosql', 'mysql', 'postgresql', 'gcp', 'airflow', 'kafka', 'docker', 'kubernetes', 'terraform', 'git']</t>
  </si>
  <si>
    <t>{'cloud': ['gcp'], 'databases': ['mysql', 'postgresql'], 'libraries': ['airflow', 'kafka'], 'other': ['docker', 'kubernetes', 'terraform', 'git'], 'programming': ['python', 'sql', 'nosql']}</t>
  </si>
  <si>
    <t>['python', 'scala', 'c', 'azure', 'databricks', 'react', 'hadoop', 'kafka', 'ssis', 'terraform']</t>
  </si>
  <si>
    <t>{'analyst_tools': ['ssis'], 'cloud': ['azure', 'databricks'], 'libraries': ['react', 'hadoop', 'kafka'], 'other': ['terraform'], 'programming': ['python', 'scala', 'c']}</t>
  </si>
  <si>
    <t>Erp crm data analyst remote work ref 1028e</t>
  </si>
  <si>
    <t>Lead Data Engineer  Snowflake  Insurance</t>
  </si>
  <si>
    <t>Edgewater Talent</t>
  </si>
  <si>
    <t>['java', 'sql', 'spring', 'slack']</t>
  </si>
  <si>
    <t>{'libraries': ['spring'], 'programming': ['java', 'sql'], 'sync': ['slack']}</t>
  </si>
  <si>
    <t>Assistant Professor - Mathematics, Statistics, Data Science</t>
  </si>
  <si>
    <t>University of Texas at Dallas</t>
  </si>
  <si>
    <t>Data Engineer Sênior (remoto)</t>
  </si>
  <si>
    <t>['python', 'sql', 'vba', 'sharepoint', 'word', 'excel', 'powerpoint', 'visio']</t>
  </si>
  <si>
    <t>{'analyst_tools': ['sharepoint', 'word', 'excel', 'powerpoint', 'visio'], 'programming': ['python', 'sql', 'vba']}</t>
  </si>
  <si>
    <t>['aws', 'azure', 'ansible', 'terraform', 'jira']</t>
  </si>
  <si>
    <t>{'async': ['jira'], 'cloud': ['aws', 'azure'], 'other': ['ansible', 'terraform']}</t>
  </si>
  <si>
    <t>Federal Reserve Bank of New York</t>
  </si>
  <si>
    <t>['python', 'sql', 'nosql', 'aws', 'databricks', 'pyspark', 'spark', 'gitlab']</t>
  </si>
  <si>
    <t>{'cloud': ['aws', 'databricks'], 'libraries': ['pyspark', 'spark'], 'other': ['gitlab'], 'programming': ['python', 'sql', 'nosql']}</t>
  </si>
  <si>
    <t>['sql', 'aws', 'pytorch', 'pandas', 'numpy', 'excel']</t>
  </si>
  <si>
    <t>{'analyst_tools': ['excel'], 'cloud': ['aws'], 'libraries': ['pytorch', 'pandas', 'numpy'], 'programming': ['sql']}</t>
  </si>
  <si>
    <t>Sr. Security Engineer</t>
  </si>
  <si>
    <t>['python', 'sql', 'sql server', 'azure', 'databricks', 'snowflake', 'pandas', 'numpy', 'scikit-learn', 'spark', 'excel', 'powerpoint', 'sharepoint', 'dax']</t>
  </si>
  <si>
    <t>{'analyst_tools': ['excel', 'powerpoint', 'sharepoint', 'dax'], 'cloud': ['azure', 'databricks', 'snowflake'], 'databases': ['sql server'], 'libraries': ['pandas', 'numpy', 'scikit-learn', 'spark'], 'programming': ['python', 'sql']}</t>
  </si>
  <si>
    <t>['sql', 'pyspark', 'power bi', 'microstrategy', 'tableau', 'looker']</t>
  </si>
  <si>
    <t>{'analyst_tools': ['power bi', 'microstrategy', 'tableau', 'looker'], 'libraries': ['pyspark'], 'programming': ['sql']}</t>
  </si>
  <si>
    <t>Business Analyst - Level 1</t>
  </si>
  <si>
    <t>['ssrs', 'word', 'excel', 'powerpoint', 'outlook']</t>
  </si>
  <si>
    <t>{'analyst_tools': ['ssrs', 'word', 'excel', 'powerpoint', 'outlook']}</t>
  </si>
  <si>
    <t>Data Engineer - Expert Network</t>
  </si>
  <si>
    <t>Productivity Data Analyst</t>
  </si>
  <si>
    <t>Heitmeyer Consulting</t>
  </si>
  <si>
    <t>Data Analyst – Land Rights Management</t>
  </si>
  <si>
    <t>Legal Aid South Africa</t>
  </si>
  <si>
    <t>['t-sql', 'excel', 'power bi']</t>
  </si>
  <si>
    <t>{'analyst_tools': ['excel', 'power bi'], 'programming': ['t-sql']}</t>
  </si>
  <si>
    <t>Lead Data Scientist, Decision Analytics</t>
  </si>
  <si>
    <t>Data Scientist | OpenAI API Experience</t>
  </si>
  <si>
    <t>Data Analyst (all Genders) Schwerpunkt Power Bi</t>
  </si>
  <si>
    <t>PIA Media GmbH</t>
  </si>
  <si>
    <t>Building Performance Standards Data Scientist and Analyst</t>
  </si>
  <si>
    <t>National Renewable Energy Laboratory</t>
  </si>
  <si>
    <t>['python', 'javascript', 'pandas', 'django', 'angular']</t>
  </si>
  <si>
    <t>{'libraries': ['pandas'], 'programming': ['python', 'javascript'], 'webframeworks': ['django', 'angular']}</t>
  </si>
  <si>
    <t>Timeneye</t>
  </si>
  <si>
    <t>['python', 'sql', 'nosql', 'keras', 'pytorch', 'scikit-learn']</t>
  </si>
  <si>
    <t>{'libraries': ['keras', 'pytorch', 'scikit-learn'], 'programming': ['python', 'sql', 'nosql']}</t>
  </si>
  <si>
    <t>Data Scientist, Supply Chain - Orlando (Hybrid)</t>
  </si>
  <si>
    <t>['python', 'sql', 'scala', 'r', 'html', 'vba', 'matlab', 'azure', 'hadoop', 'spark', 'power bi', 'excel', 'sap']</t>
  </si>
  <si>
    <t>{'analyst_tools': ['power bi', 'excel', 'sap'], 'cloud': ['azure'], 'libraries': ['hadoop', 'spark'], 'programming': ['python', 'sql', 'scala', 'r', 'html', 'vba', 'matlab']}</t>
  </si>
  <si>
    <t>Data Engineer  REMOTE WORK 46021</t>
  </si>
  <si>
    <t>['python', 'aws', 'airflow', 'pyspark', 'flask', 'django']</t>
  </si>
  <si>
    <t>{'cloud': ['aws'], 'libraries': ['airflow', 'pyspark'], 'programming': ['python'], 'webframeworks': ['flask', 'django']}</t>
  </si>
  <si>
    <t>LUKA GLOBAL GROUP</t>
  </si>
  <si>
    <t>Business Data Scientist Co-Op/Intern</t>
  </si>
  <si>
    <t>Technical Analyst, Networks</t>
  </si>
  <si>
    <t>Saskatchewan Polytechnic</t>
  </si>
  <si>
    <t>['go', 'python', 'sql', 'hadoop', 'excel', 'tableau']</t>
  </si>
  <si>
    <t>{'analyst_tools': ['excel', 'tableau'], 'libraries': ['hadoop'], 'programming': ['go', 'python', 'sql']}</t>
  </si>
  <si>
    <t>['sql', 'python', 'oracle', 'snowflake', 'azure', 'kafka', 'excel', 'sap', 'power bi', 'dax']</t>
  </si>
  <si>
    <t>{'analyst_tools': ['excel', 'sap', 'power bi', 'dax'], 'cloud': ['oracle', 'snowflake', 'azure'], 'libraries': ['kafka'], 'programming': ['sql', 'python']}</t>
  </si>
  <si>
    <t>Data Engineer Python Developer</t>
  </si>
  <si>
    <t>Enders And Assoc</t>
  </si>
  <si>
    <t>['sql', 'sql server', 'azure', 'ssrs', 'dax', 'flow']</t>
  </si>
  <si>
    <t>{'analyst_tools': ['ssrs', 'dax'], 'cloud': ['azure'], 'databases': ['sql server'], 'other': ['flow'], 'programming': ['sql']}</t>
  </si>
  <si>
    <t>Senior Analyst- N.A. Business Intelligence &amp; Insights</t>
  </si>
  <si>
    <t>Business Analyst  Ex 68/99 napoli</t>
  </si>
  <si>
    <t>['c#', 'sql', 'r', 'python', 'sql server', 'ssis', 'spss']</t>
  </si>
  <si>
    <t>{'analyst_tools': ['ssis', 'spss'], 'databases': ['sql server'], 'programming': ['c#', 'sql', 'r', 'python']}</t>
  </si>
  <si>
    <t>Data Scientist for a Machine Learning Project</t>
  </si>
  <si>
    <t>DeNOVO Solutions</t>
  </si>
  <si>
    <t>['python', 'java', 'r', 'matlab', 'sas', 'sas', 'mongo', 'aurora', 'azure', 'pandas', 'hadoop', 'spark', 'jira', 'confluence']</t>
  </si>
  <si>
    <t>{'analyst_tools': ['sas'], 'async': ['jira', 'confluence'], 'cloud': ['aurora', 'azure'], 'libraries': ['pandas', 'hadoop', 'spark'], 'programming': ['python', 'java', 'r', 'matlab', 'sas', 'mongo']}</t>
  </si>
  <si>
    <t>Data Scientist (USSOCOM)</t>
  </si>
  <si>
    <t>['python', 'r', 'c', 'sql', 'nosql']</t>
  </si>
  <si>
    <t>{'programming': ['python', 'r', 'c', 'sql', 'nosql']}</t>
  </si>
  <si>
    <t>Directory Services Engineer</t>
  </si>
  <si>
    <t>['python', 'powershell', 'azure', 'aws', 'flow']</t>
  </si>
  <si>
    <t>{'cloud': ['azure', 'aws'], 'other': ['flow'], 'programming': ['python', 'powershell']}</t>
  </si>
  <si>
    <t>Hybrid-Data Analyst</t>
  </si>
  <si>
    <t>Senior Software Engineer - Data Lake</t>
  </si>
  <si>
    <t>['go', 'java', 'c++', 'snowflake', 'aws', 'azure', 'gcp', 'spark']</t>
  </si>
  <si>
    <t>{'cloud': ['snowflake', 'aws', 'azure', 'gcp'], 'libraries': ['spark'], 'programming': ['go', 'java', 'c++']}</t>
  </si>
  <si>
    <t>Majhi Group</t>
  </si>
  <si>
    <t>Alpha KDB</t>
  </si>
  <si>
    <t>['spring', 'linux']</t>
  </si>
  <si>
    <t>{'libraries': ['spring'], 'os': ['linux']}</t>
  </si>
  <si>
    <t>Mercedes-Benz Group Services Madrid, S.A.U.</t>
  </si>
  <si>
    <t>['python', 'javascript', 'kotlin', 'sql', 'scala', 'azure', 'aws', 'gcp', 'databricks', 'tensorflow', 'pytorch', 'spark', 'react', 'kubernetes']</t>
  </si>
  <si>
    <t>{'cloud': ['azure', 'aws', 'gcp', 'databricks'], 'libraries': ['tensorflow', 'pytorch', 'spark', 'react'], 'other': ['kubernetes'], 'programming': ['python', 'javascript', 'kotlin', 'sql', 'scala']}</t>
  </si>
  <si>
    <t>Senior Data Engineer - Investment Management Firm</t>
  </si>
  <si>
    <t>['python', 'azure', 'aws', 'gcp', 'snowflake', 'databricks']</t>
  </si>
  <si>
    <t>{'cloud': ['azure', 'aws', 'gcp', 'snowflake', 'databricks'], 'programming': ['python']}</t>
  </si>
  <si>
    <t>Parkersburg, WV</t>
  </si>
  <si>
    <t>Data Science Team Support Leader REMOTE</t>
  </si>
  <si>
    <t>Salud Revenue Partners</t>
  </si>
  <si>
    <t>['sql', 'python', 'php', 'excel', 'git', 'gitlab']</t>
  </si>
  <si>
    <t>{'analyst_tools': ['excel'], 'other': ['git', 'gitlab'], 'programming': ['sql', 'python', 'php']}</t>
  </si>
  <si>
    <t>Field Bioinformatics Scientist</t>
  </si>
  <si>
    <t>Pixelgen Technologies AB</t>
  </si>
  <si>
    <t>['jupyter', 'unix', 'excel', 'git']</t>
  </si>
  <si>
    <t>{'analyst_tools': ['excel'], 'libraries': ['jupyter'], 'os': ['unix'], 'other': ['git']}</t>
  </si>
  <si>
    <t>CEC FACILITIES GROUP LLC</t>
  </si>
  <si>
    <t>Data Engineer (AWS) (REMOTE)</t>
  </si>
  <si>
    <t>['python', 'sql', 'sqlserver', 'databricks', 'azure', 'power bi']</t>
  </si>
  <si>
    <t>{'analyst_tools': ['power bi'], 'cloud': ['databricks', 'azure'], 'databases': ['sqlserver'], 'programming': ['python', 'sql']}</t>
  </si>
  <si>
    <t>Data Analytical Specialist/Scientist</t>
  </si>
  <si>
    <t>['r', 'sas', 'sas', 'python', 'sql', 'power bi', 'cognos']</t>
  </si>
  <si>
    <t>{'analyst_tools': ['sas', 'power bi', 'cognos'], 'programming': ['r', 'sas', 'python', 'sql']}</t>
  </si>
  <si>
    <t>['sql', 'power bi', 'cognos', 'dax']</t>
  </si>
  <si>
    <t>{'analyst_tools': ['power bi', 'cognos', 'dax'], 'programming': ['sql']}</t>
  </si>
  <si>
    <t>Senior Hadoop Big Data Engineer 100% remote 100% long term consultant</t>
  </si>
  <si>
    <t>['sql', 'shell', 'python', 'java', 'hadoop', 'spark']</t>
  </si>
  <si>
    <t>{'libraries': ['hadoop', 'spark'], 'programming': ['sql', 'shell', 'python', 'java']}</t>
  </si>
  <si>
    <t>['python', 'aws', 'tensorflow', 'pytorch', 'keras', 'scikit-learn']</t>
  </si>
  <si>
    <t>{'cloud': ['aws'], 'libraries': ['tensorflow', 'pytorch', 'keras', 'scikit-learn'], 'programming': ['python']}</t>
  </si>
  <si>
    <t>Missoula, MT</t>
  </si>
  <si>
    <t>['python', 'sql', 't-sql', 'azure', 'spark']</t>
  </si>
  <si>
    <t>{'cloud': ['azure'], 'libraries': ['spark'], 'programming': ['python', 'sql', 't-sql']}</t>
  </si>
  <si>
    <t>Principal Software Engineer, Machine Learning Platform</t>
  </si>
  <si>
    <t>['python', 'aws', 'azure', 'spark', 'kubernetes', 'docker']</t>
  </si>
  <si>
    <t>{'cloud': ['aws', 'azure'], 'libraries': ['spark'], 'other': ['kubernetes', 'docker'], 'programming': ['python']}</t>
  </si>
  <si>
    <t>via Whatjobs? Jobs In The Guatemala</t>
  </si>
  <si>
    <t>Full time / Data Analyst - Entry level (Remote)</t>
  </si>
  <si>
    <t>Singapore Tourism Board - Contract Data Analyst (11-month)</t>
  </si>
  <si>
    <t>['sql', 'express', 'looker', 'tableau']</t>
  </si>
  <si>
    <t>{'analyst_tools': ['looker', 'tableau'], 'programming': ['sql'], 'webframeworks': ['express']}</t>
  </si>
  <si>
    <t>Spearing Executive Search</t>
  </si>
  <si>
    <t>1349- Data Scientist</t>
  </si>
  <si>
    <t>Young Graduate Data Engineer</t>
  </si>
  <si>
    <t>Unilin Panels</t>
  </si>
  <si>
    <t>Itemize Corp.</t>
  </si>
  <si>
    <t>['python', 'pytorch', 'nltk', 'scikit-learn', 'numpy', 'opencv']</t>
  </si>
  <si>
    <t>{'libraries': ['pytorch', 'nltk', 'scikit-learn', 'numpy', 'opencv'], 'programming': ['python']}</t>
  </si>
  <si>
    <t>Data Engineer – Google CloudOrt: StockholmStockholm</t>
  </si>
  <si>
    <t>['sql', 'python', 'r', 'excel', 'power bi', 'tableau', 'qlik']</t>
  </si>
  <si>
    <t>{'analyst_tools': ['excel', 'power bi', 'tableau', 'qlik'], 'programming': ['sql', 'python', 'r']}</t>
  </si>
  <si>
    <t>Decision Science - Data Science Senior Associate</t>
  </si>
  <si>
    <t>Lloyd, FL</t>
  </si>
  <si>
    <t>Barking Havering and Redbridge University Hospitals NHS Trust</t>
  </si>
  <si>
    <t>Senior Data Scientist, Markets &amp; Next Gen Buying</t>
  </si>
  <si>
    <t>Folkestone, UK</t>
  </si>
  <si>
    <t>Saga Group Limited</t>
  </si>
  <si>
    <t>['sql', 'python', 'azure', 'snowflake', 'databricks', 'pyspark', 'tableau', 'power bi']</t>
  </si>
  <si>
    <t>{'analyst_tools': ['tableau', 'power bi'], 'cloud': ['azure', 'snowflake', 'databricks'], 'libraries': ['pyspark'], 'programming': ['sql', 'python']}</t>
  </si>
  <si>
    <t>['python', 'r', 'sql', 'power bi', 'tableau', 'excel', 'dax']</t>
  </si>
  <si>
    <t>{'analyst_tools': ['power bi', 'tableau', 'excel', 'dax'], 'programming': ['python', 'r', 'sql']}</t>
  </si>
  <si>
    <t>['visual basic', 'sql', 'r', 'python']</t>
  </si>
  <si>
    <t>{'programming': ['visual basic', 'sql', 'r', 'python']}</t>
  </si>
  <si>
    <t>Data Insights Analyst III (Remote)</t>
  </si>
  <si>
    <t>Sr Data Engineer ( AWS Glue )</t>
  </si>
  <si>
    <t>['python', 'sql', 'aws', 'visio', 'powerpoint']</t>
  </si>
  <si>
    <t>{'analyst_tools': ['visio', 'powerpoint'], 'cloud': ['aws'], 'programming': ['python', 'sql']}</t>
  </si>
  <si>
    <t>Data Science with MLOPS</t>
  </si>
  <si>
    <t>['python', 'r', 'scala', 'aws', 'spark', 'pyspark', 'hadoop', 'docker', 'kubernetes']</t>
  </si>
  <si>
    <t>{'cloud': ['aws'], 'libraries': ['spark', 'pyspark', 'hadoop'], 'other': ['docker', 'kubernetes'], 'programming': ['python', 'r', 'scala']}</t>
  </si>
  <si>
    <t>['bash', 'perl', 'python', 'sql', 'mysql', 'postgresql', 'azure', 'aws']</t>
  </si>
  <si>
    <t>{'cloud': ['azure', 'aws'], 'databases': ['mysql', 'postgresql'], 'programming': ['bash', 'perl', 'python', 'sql']}</t>
  </si>
  <si>
    <t>Customer Reporting Engineer</t>
  </si>
  <si>
    <t>['sql', 'go', 'python', 'aws', 'kafka']</t>
  </si>
  <si>
    <t>{'cloud': ['aws'], 'libraries': ['kafka'], 'programming': ['sql', 'go', 'python']}</t>
  </si>
  <si>
    <t>test engineer</t>
  </si>
  <si>
    <t>['python', 'sql', 'ibm cloud', 'kafka', 'express', 'confluence']</t>
  </si>
  <si>
    <t>{'async': ['confluence'], 'cloud': ['ibm cloud'], 'libraries': ['kafka'], 'programming': ['python', 'sql'], 'webframeworks': ['express']}</t>
  </si>
  <si>
    <t>Luz Saúde</t>
  </si>
  <si>
    <t>['python', 'r', 'sql', 'java', 'c', 'c#', 'azure', 'databricks', 'oracle', 'tensorflow', 'keras', 'pytorch', 'scikit-learn', 'spark', 'hadoop', 'ssis', 'power bi', 'tableau', 'qlik']</t>
  </si>
  <si>
    <t>{'analyst_tools': ['ssis', 'power bi', 'tableau', 'qlik'], 'cloud': ['azure', 'databricks', 'oracle'], 'libraries': ['tensorflow', 'keras', 'pytorch', 'scikit-learn', 'spark', 'hadoop'], 'programming': ['python', 'r', 'sql', 'java', 'c', 'c#']}</t>
  </si>
  <si>
    <t>MLOps Data Engineer</t>
  </si>
  <si>
    <t>JUNIOR DATA MANAGEMENT ANALYST a Milano</t>
  </si>
  <si>
    <t>['sql', 'assembly', 'excel']</t>
  </si>
  <si>
    <t>{'analyst_tools': ['excel'], 'programming': ['sql', 'assembly']}</t>
  </si>
  <si>
    <t>Full Performance Data Scientist Jobs</t>
  </si>
  <si>
    <t>Data Analyst MasterClass Training and Certification</t>
  </si>
  <si>
    <t>['r', 'sql', 'sql server', 'postgresql']</t>
  </si>
  <si>
    <t>{'databases': ['sql server', 'postgresql'], 'programming': ['r', 'sql']}</t>
  </si>
  <si>
    <t>ShareThis</t>
  </si>
  <si>
    <t>['scala', 'sql', 'python', 'snowflake', 'aws', 'airflow', 'github']</t>
  </si>
  <si>
    <t>{'cloud': ['snowflake', 'aws'], 'libraries': ['airflow'], 'other': ['github'], 'programming': ['scala', 'sql', 'python']}</t>
  </si>
  <si>
    <t>['solidity', 'postgresql', 'elasticsearch', 'bigquery', 'airflow']</t>
  </si>
  <si>
    <t>{'cloud': ['bigquery'], 'databases': ['postgresql', 'elasticsearch'], 'libraries': ['airflow'], 'programming': ['solidity']}</t>
  </si>
  <si>
    <t>Especialista en Data&amp;Analytics</t>
  </si>
  <si>
    <t>Data Engineers and Data Scientist</t>
  </si>
  <si>
    <t>Mobile &amp; Cloud Labs</t>
  </si>
  <si>
    <t>Index Analytics Llc</t>
  </si>
  <si>
    <t>['sql', 'sas', 'sas', 'python', 'word', 'excel', 'powerpoint']</t>
  </si>
  <si>
    <t>{'analyst_tools': ['sas', 'word', 'excel', 'powerpoint'], 'programming': ['sql', 'sas', 'python']}</t>
  </si>
  <si>
    <t>Data Practice Lead</t>
  </si>
  <si>
    <t>['snowflake', 'hadoop', 'gdpr']</t>
  </si>
  <si>
    <t>{'cloud': ['snowflake'], 'libraries': ['hadoop', 'gdpr']}</t>
  </si>
  <si>
    <t>Data Engineer Big Data Junior</t>
  </si>
  <si>
    <t>Bluetab Solutions Colombia</t>
  </si>
  <si>
    <t>['java', 'python', 'scala', 'git']</t>
  </si>
  <si>
    <t>{'other': ['git'], 'programming': ['java', 'python', 'scala']}</t>
  </si>
  <si>
    <t>Data Analytics Engineer (Hybrid)</t>
  </si>
  <si>
    <t>Bosch USA</t>
  </si>
  <si>
    <t>['go', 'python', 'r', 'sql', 'oracle', 'windows', 'alteryx', 'power bi', 'tableau', 'qlik']</t>
  </si>
  <si>
    <t>{'analyst_tools': ['alteryx', 'power bi', 'tableau', 'qlik'], 'cloud': ['oracle'], 'os': ['windows'], 'programming': ['go', 'python', 'r', 'sql']}</t>
  </si>
  <si>
    <t>['python', 'azure', 'gcp', 'aws', 'pandas', 'pytorch', 'scikit-learn', 'numpy']</t>
  </si>
  <si>
    <t>{'cloud': ['azure', 'gcp', 'aws'], 'libraries': ['pandas', 'pytorch', 'scikit-learn', 'numpy'], 'programming': ['python']}</t>
  </si>
  <si>
    <t>Vice President - Data Science &amp; Analytics</t>
  </si>
  <si>
    <t>Data Scientist I (Lending Analytics &amp; Credit Risk)</t>
  </si>
  <si>
    <t>Informatiker - Datenanalyse (m/w/d)</t>
  </si>
  <si>
    <t>Data Engineer Python and AWS</t>
  </si>
  <si>
    <t>AE Talents group LLC</t>
  </si>
  <si>
    <t>['sql', 'r', 'python', 'nosql', 'matlab', 'snowflake', 'jupyter', 'power bi', 'tableau', 'alteryx', 'spss', 'git']</t>
  </si>
  <si>
    <t>{'analyst_tools': ['power bi', 'tableau', 'alteryx', 'spss'], 'cloud': ['snowflake'], 'libraries': ['jupyter'], 'other': ['git'], 'programming': ['sql', 'r', 'python', 'nosql', 'matlab']}</t>
  </si>
  <si>
    <t>['sql', 'python', 'bash', 'aws', 'redshift', 'snowflake', 'azure', 'hadoop', 'flow']</t>
  </si>
  <si>
    <t>{'cloud': ['aws', 'redshift', 'snowflake', 'azure'], 'libraries': ['hadoop'], 'other': ['flow'], 'programming': ['sql', 'python', 'bash']}</t>
  </si>
  <si>
    <t>PL SQL Developer Data Analyst (Hybrid)</t>
  </si>
  <si>
    <t>['scala', 'java', 'python', 'sql', 'php', 'aws', 'redshift', 'spark', 'airflow', 'symfony', 'git', 'kubernetes', 'jenkins']</t>
  </si>
  <si>
    <t>{'cloud': ['aws', 'redshift'], 'libraries': ['spark', 'airflow'], 'other': ['git', 'kubernetes', 'jenkins'], 'programming': ['scala', 'java', 'python', 'sql', 'php'], 'webframeworks': ['symfony']}</t>
  </si>
  <si>
    <t>Impiegata/o Data Analyst</t>
  </si>
  <si>
    <t>['sql', 'python', 'java', 'scala', 'shell', 'sql server', 'db2', 'mysql', 'bigquery', 'spark', 'unix', 'docker', 'kubernetes']</t>
  </si>
  <si>
    <t>{'cloud': ['bigquery'], 'databases': ['sql server', 'db2', 'mysql'], 'libraries': ['spark'], 'os': ['unix'], 'other': ['docker', 'kubernetes'], 'programming': ['sql', 'python', 'java', 'scala', 'shell']}</t>
  </si>
  <si>
    <t>Data Support Analyst (Algorithm Developer)</t>
  </si>
  <si>
    <t>Data Analyst Junior Energía Es + Pt</t>
  </si>
  <si>
    <t>Manufacturing Engineering Data Science Intern (Spring 2024)</t>
  </si>
  <si>
    <t>['python', 'sas', 'sas', 't-sql', 'excel', 'word']</t>
  </si>
  <si>
    <t>{'analyst_tools': ['sas', 'excel', 'word'], 'programming': ['python', 'sas', 't-sql']}</t>
  </si>
  <si>
    <t>Distinguished Data Engineer, Enterprise Data Platforms</t>
  </si>
  <si>
    <t>Financial Quality Analyst</t>
  </si>
  <si>
    <t>['python', 'sql', 'databricks', 'snowflake', 'aws', 'spark', 'github']</t>
  </si>
  <si>
    <t>{'cloud': ['databricks', 'snowflake', 'aws'], 'libraries': ['spark'], 'other': ['github'], 'programming': ['python', 'sql']}</t>
  </si>
  <si>
    <t>Engineer - Data Analytics</t>
  </si>
  <si>
    <t>['python', 'sql', 'matplotlib']</t>
  </si>
  <si>
    <t>{'libraries': ['matplotlib'], 'programming': ['python', 'sql']}</t>
  </si>
  <si>
    <t>['go', 'sql', 'mongodb', 'mongodb', 'python', 'r', 'java', 'c#', 'mysql', 'sql server', 'snowflake', 'azure', 'oracle', 'git', 'github', 'gitlab']</t>
  </si>
  <si>
    <t>{'cloud': ['snowflake', 'azure', 'oracle'], 'databases': ['mongodb', 'mysql', 'sql server'], 'other': ['git', 'github', 'gitlab'], 'programming': ['go', 'sql', 'mongodb', 'python', 'r', 'java', 'c#']}</t>
  </si>
  <si>
    <t>Data/AI Scientist</t>
  </si>
  <si>
    <t>Baytek Software Development Corp.</t>
  </si>
  <si>
    <t>2023 Intern Conversion: 2024 FT Data Scientist</t>
  </si>
  <si>
    <t>Business Marketing Analyst</t>
  </si>
  <si>
    <t>['sql', 'javascript', 'sql server', 'oracle', 'excel', 'sap', 'power bi', 'tableau']</t>
  </si>
  <si>
    <t>{'analyst_tools': ['excel', 'sap', 'power bi', 'tableau'], 'cloud': ['oracle'], 'databases': ['sql server'], 'programming': ['sql', 'javascript']}</t>
  </si>
  <si>
    <t>Intern, Data Engineering - Summer 2023 Co-op</t>
  </si>
  <si>
    <t>AML KYC Retail Bank Data Team Lead Analyst-Hybrid</t>
  </si>
  <si>
    <t>['sql', 'python', 'looker', 'word']</t>
  </si>
  <si>
    <t>{'analyst_tools': ['looker', 'word'], 'programming': ['sql', 'python']}</t>
  </si>
  <si>
    <t>티맵모빌리티</t>
  </si>
  <si>
    <t>['scala', 'aws', 'hadoop', 'kafka', 'spark']</t>
  </si>
  <si>
    <t>{'cloud': ['aws'], 'libraries': ['hadoop', 'kafka', 'spark'], 'programming': ['scala']}</t>
  </si>
  <si>
    <t>Data Engineer (#22-00134)</t>
  </si>
  <si>
    <t>Sepire</t>
  </si>
  <si>
    <t>['sql', 'c#', 'windows', 'ssis']</t>
  </si>
  <si>
    <t>{'analyst_tools': ['ssis'], 'os': ['windows'], 'programming': ['sql', 'c#']}</t>
  </si>
  <si>
    <t>Data Analyst- EN</t>
  </si>
  <si>
    <t>Senior Data Scientist w/managerial exp.-NJ Candidates ONLY-(Salary...</t>
  </si>
  <si>
    <t>['python', 'sql', 'nosql', 'r', 'javascript', 'matlab', 'css', 'sql server', 'jquery']</t>
  </si>
  <si>
    <t>{'databases': ['sql server'], 'programming': ['python', 'sql', 'nosql', 'r', 'javascript', 'matlab', 'css'], 'webframeworks': ['jquery']}</t>
  </si>
  <si>
    <t>Engineer Data Solutions</t>
  </si>
  <si>
    <t>(JEP335) Senior Data Scientist |</t>
  </si>
  <si>
    <t>['python', 'c++', 'scala', 'express']</t>
  </si>
  <si>
    <t>{'programming': ['python', 'c++', 'scala'], 'webframeworks': ['express']}</t>
  </si>
  <si>
    <t>Senior Safety Operational Engineer</t>
  </si>
  <si>
    <t>Sr. Data Scientist (Open to all US Offices)</t>
  </si>
  <si>
    <t>Data Engineer :: Cedar Rapids, IA</t>
  </si>
  <si>
    <t>PinnacleTek</t>
  </si>
  <si>
    <t>['sql', 'c#', 'python', 'java', 'snowflake', 'azure']</t>
  </si>
  <si>
    <t>{'cloud': ['snowflake', 'azure'], 'programming': ['sql', 'c#', 'python', 'java']}</t>
  </si>
  <si>
    <t>Senior Data Engineer - Emerging AI Tech Team</t>
  </si>
  <si>
    <t>Business analytics consultant remote latam</t>
  </si>
  <si>
    <t>Jobzem (17467169)</t>
  </si>
  <si>
    <t>['sql', 'python', 'scala', 'java', 'gcp', 'airflow', 'pyspark']</t>
  </si>
  <si>
    <t>{'cloud': ['gcp'], 'libraries': ['airflow', 'pyspark'], 'programming': ['sql', 'python', 'scala', 'java']}</t>
  </si>
  <si>
    <t>['python', 'nosql', 'java', 'ibm cloud', 'aws', 'azure', 'gcp', 'tensorflow', 'pytorch', 'scikit-learn', 'hadoop', 'spark', 'linux', 'tableau', 'power bi', 'docker', 'kubernetes']</t>
  </si>
  <si>
    <t>{'analyst_tools': ['tableau', 'power bi'], 'cloud': ['ibm cloud', 'aws', 'azure', 'gcp'], 'libraries': ['tensorflow', 'pytorch', 'scikit-learn', 'hadoop', 'spark'], 'os': ['linux'], 'other': ['docker', 'kubernetes'], 'programming': ['python', 'nosql', 'java']}</t>
  </si>
  <si>
    <t>FanDuel Group</t>
  </si>
  <si>
    <t>Lead Specialist, Machine Learning Engineer</t>
  </si>
  <si>
    <t>Lead Data Scientist &amp; Deputy Program Manager</t>
  </si>
  <si>
    <t>['sas', 'sas', 'sql', 'spring', 'excel', 'tableau']</t>
  </si>
  <si>
    <t>{'analyst_tools': ['sas', 'excel', 'tableau'], 'libraries': ['spring'], 'programming': ['sas', 'sql']}</t>
  </si>
  <si>
    <t>['python', 'r', 'sql', 'sas', 'sas', 'shell', 'postgresql', 'redshift', 'snowflake', 'aws', 'linux', 'tableau', 'git']</t>
  </si>
  <si>
    <t>{'analyst_tools': ['sas', 'tableau'], 'cloud': ['redshift', 'snowflake', 'aws'], 'databases': ['postgresql'], 'os': ['linux'], 'other': ['git'], 'programming': ['python', 'r', 'sql', 'sas', 'shell']}</t>
  </si>
  <si>
    <t>HAL Knowledge Solutions</t>
  </si>
  <si>
    <t>Data Scientist with LLM</t>
  </si>
  <si>
    <t>Lulus.com</t>
  </si>
  <si>
    <t>Technical Support Engineer APAC</t>
  </si>
  <si>
    <t>['javascript', 'go', 'github', 'notion', 'slack', 'zoom']</t>
  </si>
  <si>
    <t>{'async': ['notion'], 'other': ['github'], 'programming': ['javascript', 'go'], 'sync': ['slack', 'zoom']}</t>
  </si>
  <si>
    <t>SnowFlake Data Engineer / Architect @ Remote (All Over USA)</t>
  </si>
  <si>
    <t>['sql', 'java', 'kotlin', 'python', 'firestore', 'bigquery', 'spark', 'flow']</t>
  </si>
  <si>
    <t>{'cloud': ['bigquery'], 'databases': ['firestore'], 'libraries': ['spark'], 'other': ['flow'], 'programming': ['sql', 'java', 'kotlin', 'python']}</t>
  </si>
  <si>
    <t>Web Analytics Sr. Analyst</t>
  </si>
  <si>
    <t>Platform Data Engineer with Security Clearance</t>
  </si>
  <si>
    <t>['scala', 'python', 'javascript', 'sql', 'nosql', 'mongo', 'cassandra', 'azure', 'gcp', 'spark', 'kafka', 'airflow', 'linux', 'git', 'github', 'jenkins', 'docker', 'kubernetes']</t>
  </si>
  <si>
    <t>{'cloud': ['azure', 'gcp'], 'databases': ['cassandra'], 'libraries': ['spark', 'kafka', 'airflow'], 'os': ['linux'], 'other': ['git', 'github', 'jenkins', 'docker', 'kubernetes'], 'programming': ['scala', 'python', 'javascript', 'sql', 'nosql', 'mongo']}</t>
  </si>
  <si>
    <t>Data Engineer (with Scala)</t>
  </si>
  <si>
    <t>Onset Technologies</t>
  </si>
  <si>
    <t>['sql', 'python', 'sql server', 'azure', 'unix', 'power bi', 'ssis', 'word']</t>
  </si>
  <si>
    <t>{'analyst_tools': ['power bi', 'ssis', 'word'], 'cloud': ['azure'], 'databases': ['sql server'], 'os': ['unix'], 'programming': ['sql', 'python']}</t>
  </si>
  <si>
    <t>['sql', 'python', 'pandas', 'numpy', 'tableau']</t>
  </si>
  <si>
    <t>{'analyst_tools': ['tableau'], 'libraries': ['pandas', 'numpy'], 'programming': ['sql', 'python']}</t>
  </si>
  <si>
    <t>Data Scientist/Analyst - Security Clearance Required</t>
  </si>
  <si>
    <t>Data Analyst - (Job Number: 230001AZ)</t>
  </si>
  <si>
    <t>['python', 'sql', 'sas', 'sas', 'azure', 'databricks', 'pyspark', 'react', 'power bi']</t>
  </si>
  <si>
    <t>{'analyst_tools': ['sas', 'power bi'], 'cloud': ['azure', 'databricks'], 'libraries': ['pyspark', 'react'], 'programming': ['python', 'sql', 'sas']}</t>
  </si>
  <si>
    <t>Storycraft</t>
  </si>
  <si>
    <t>Konsultuppdrag - Senior Digital Analyst</t>
  </si>
  <si>
    <t>Senior C++ Engineer/Architect</t>
  </si>
  <si>
    <t>Nautilus Inc.</t>
  </si>
  <si>
    <t>['sql', 'python', 'scala', 'mysql', 'databricks', 'oracle', 'aws', 'azure', 'power bi', 'datarobot', 'github']</t>
  </si>
  <si>
    <t>{'analyst_tools': ['power bi', 'datarobot'], 'cloud': ['databricks', 'oracle', 'aws', 'azure'], 'databases': ['mysql'], 'other': ['github'], 'programming': ['sql', 'python', 'scala']}</t>
  </si>
  <si>
    <t>Centuri Group, Inc.</t>
  </si>
  <si>
    <t>['t-sql', 'azure', 'sap', 'jira']</t>
  </si>
  <si>
    <t>{'analyst_tools': ['sap'], 'async': ['jira'], 'cloud': ['azure'], 'programming': ['t-sql']}</t>
  </si>
  <si>
    <t>['python', 'aws', 'kafka', 'spark', 'pyspark']</t>
  </si>
  <si>
    <t>{'cloud': ['aws'], 'libraries': ['kafka', 'spark', 'pyspark'], 'programming': ['python']}</t>
  </si>
  <si>
    <t>['sql', 'scala', 'python', 'nosql', 'shell', 'cassandra', 'aws', 'gcp', 'hadoop', 'spark', 'kafka', 'git']</t>
  </si>
  <si>
    <t>{'cloud': ['aws', 'gcp'], 'databases': ['cassandra'], 'libraries': ['hadoop', 'spark', 'kafka'], 'other': ['git'], 'programming': ['sql', 'scala', 'python', 'nosql', 'shell']}</t>
  </si>
  <si>
    <t>Ubiety</t>
  </si>
  <si>
    <t>Sr Analyst - SKATE</t>
  </si>
  <si>
    <t>['sql', 'r', 'python', 'bigquery', 'looker', 'tableau']</t>
  </si>
  <si>
    <t>{'analyst_tools': ['looker', 'tableau'], 'cloud': ['bigquery'], 'programming': ['sql', 'r', 'python']}</t>
  </si>
  <si>
    <t>Felix Digital Sdn Bhd</t>
  </si>
  <si>
    <t>Virtual Data Analysis Intern (Work-at-Home)</t>
  </si>
  <si>
    <t>Asheboro, NC</t>
  </si>
  <si>
    <t>PCOnline</t>
  </si>
  <si>
    <t>['sql', 'python', 'java', 'scala', 'gcp', 'bigquery', 'oracle', 'spark', 'hadoop', 'github', 'jenkins', 'jira', 'confluence']</t>
  </si>
  <si>
    <t>{'async': ['jira', 'confluence'], 'cloud': ['gcp', 'bigquery', 'oracle'], 'libraries': ['spark', 'hadoop'], 'other': ['github', 'jenkins'], 'programming': ['sql', 'python', 'java', 'scala']}</t>
  </si>
  <si>
    <t>Test Data Management Lead</t>
  </si>
  <si>
    <t>Innovation Capacity Group Nordic</t>
  </si>
  <si>
    <t>Data Engineer Tech · Kalmar</t>
  </si>
  <si>
    <t>Data Scientist, Client Analytics</t>
  </si>
  <si>
    <t>Alternance - Data Scientist (F/H/X)</t>
  </si>
  <si>
    <t>Customer Engineer-Power</t>
  </si>
  <si>
    <t>LS LAVORO E SELEZIONE</t>
  </si>
  <si>
    <t>Reasunta Technology s.r.o.</t>
  </si>
  <si>
    <t>Sr. Data Engineer, Data &amp; Decision Intelligence (Chicago, IL)</t>
  </si>
  <si>
    <t>fairlife</t>
  </si>
  <si>
    <t>['sql', 't-sql', 'sql server', 'azure', 'express', 'power bi', 'dax', 'git']</t>
  </si>
  <si>
    <t>{'analyst_tools': ['power bi', 'dax'], 'cloud': ['azure'], 'databases': ['sql server'], 'other': ['git'], 'programming': ['sql', 't-sql'], 'webframeworks': ['express']}</t>
  </si>
  <si>
    <t>Senior Specialist, Federal Data Scientist Jobs</t>
  </si>
  <si>
    <t>['r', 'python', 'go', 'azure', 'gcp', 'aws', 'spark']</t>
  </si>
  <si>
    <t>{'cloud': ['azure', 'gcp', 'aws'], 'libraries': ['spark'], 'programming': ['r', 'python', 'go']}</t>
  </si>
  <si>
    <t>Data Engineer I - Data Modeler</t>
  </si>
  <si>
    <t>['c', 'sql', 'nosql', 'go', 'mysql', 'oracle', 'snowflake', 'hadoop', 'flow']</t>
  </si>
  <si>
    <t>{'cloud': ['oracle', 'snowflake'], 'databases': ['mysql'], 'libraries': ['hadoop'], 'other': ['flow'], 'programming': ['c', 'sql', 'nosql', 'go']}</t>
  </si>
  <si>
    <t>Data Quality Lead Analyst (Irving, Tampa)</t>
  </si>
  <si>
    <t>Aberdeen Appointments Agency</t>
  </si>
  <si>
    <t>ML Engineer/Architect</t>
  </si>
  <si>
    <t>Analyst I Demand</t>
  </si>
  <si>
    <t>Business Development Expert at Nakala Analytics Ltd</t>
  </si>
  <si>
    <t>Xyon Global</t>
  </si>
  <si>
    <t>['sql', 'python', 'aws', 'gcp', 'azure', 'databricks', 'spark']</t>
  </si>
  <si>
    <t>{'cloud': ['aws', 'gcp', 'azure', 'databricks'], 'libraries': ['spark'], 'programming': ['sql', 'python']}</t>
  </si>
  <si>
    <t>['golang', 'java', 'python', 'nosql', 'kafka', 'kubernetes']</t>
  </si>
  <si>
    <t>{'libraries': ['kafka'], 'other': ['kubernetes'], 'programming': ['golang', 'java', 'python', 'nosql']}</t>
  </si>
  <si>
    <t>Satsuma, FL</t>
  </si>
  <si>
    <t>Senior Full-Stack Software Engineer</t>
  </si>
  <si>
    <t>Splunk Services Sp. z o.o.</t>
  </si>
  <si>
    <t>Data Scientist (W2/1099 only)</t>
  </si>
  <si>
    <t>Standard Costing Senior Analyst</t>
  </si>
  <si>
    <t>['r', 'python', 'c#', 'azure']</t>
  </si>
  <si>
    <t>{'cloud': ['azure'], 'programming': ['r', 'python', 'c#']}</t>
  </si>
  <si>
    <t>['python', 'java', 'r', 'sas', 'sas', 'sql', 'scala', 'hadoop', 'spark', 'pyspark']</t>
  </si>
  <si>
    <t>{'analyst_tools': ['sas'], 'libraries': ['hadoop', 'spark', 'pyspark'], 'programming': ['python', 'java', 'r', 'sas', 'sql', 'scala']}</t>
  </si>
  <si>
    <t>Model Validation Sr Analyst</t>
  </si>
  <si>
    <t>Balch Springs, TX</t>
  </si>
  <si>
    <t>Counter Threat Solutions LLC</t>
  </si>
  <si>
    <t>Nordstrand, Germany</t>
  </si>
  <si>
    <t>ENGIE UK</t>
  </si>
  <si>
    <t>Senior Developer, Data Science 1</t>
  </si>
  <si>
    <t>['nosql', 'sql', 'r', 'python', 'scala', 'bash', 'powershell', 'go', 'mysql', 'mariadb', 'sql server', 'gcp', 'oracle', 'jupyter', 'microstrategy', 'tableau', 'git', 'kubernetes', 'ansible']</t>
  </si>
  <si>
    <t>{'analyst_tools': ['microstrategy', 'tableau'], 'cloud': ['gcp', 'oracle'], 'databases': ['mysql', 'mariadb', 'sql server'], 'libraries': ['jupyter'], 'other': ['git', 'kubernetes', 'ansible'], 'programming': ['nosql', 'sql', 'r', 'python', 'scala', 'bash', 'powershell', 'go']}</t>
  </si>
  <si>
    <t>Zazmic Inc</t>
  </si>
  <si>
    <t>['python', 'sql', 'azure', 'snowflake', 'databricks', 'airflow', 'word']</t>
  </si>
  <si>
    <t>{'analyst_tools': ['word'], 'cloud': ['azure', 'snowflake', 'databricks'], 'libraries': ['airflow'], 'programming': ['python', 'sql']}</t>
  </si>
  <si>
    <t>Data Scientist, Dublin</t>
  </si>
  <si>
    <t>['sql', 'python', 'r', 'sas', 'sas', 'matlab', 'tableau', 'sharepoint']</t>
  </si>
  <si>
    <t>{'analyst_tools': ['sas', 'tableau', 'sharepoint'], 'programming': ['sql', 'python', 'r', 'sas', 'matlab']}</t>
  </si>
  <si>
    <t>Senior Data Scientist- Guidewire Analytics - (Remote Option / USA)</t>
  </si>
  <si>
    <t>Guidewire</t>
  </si>
  <si>
    <t>['python', 'r', 'sql', 'go', 'excel']</t>
  </si>
  <si>
    <t>{'analyst_tools': ['excel'], 'programming': ['python', 'r', 'sql', 'go']}</t>
  </si>
  <si>
    <t>Strategic Cloud Engineer, Data, Google Cloud</t>
  </si>
  <si>
    <t>['python', 'java', 'scala', 'nosql', 'mongodb', 'mongodb', 'gcp', 'spark', 'hadoop', 'tensorflow', 'terraform', 'ansible', 'jenkins']</t>
  </si>
  <si>
    <t>{'cloud': ['gcp'], 'databases': ['mongodb'], 'libraries': ['spark', 'hadoop', 'tensorflow'], 'other': ['terraform', 'ansible', 'jenkins'], 'programming': ['python', 'java', 'scala', 'nosql', 'mongodb']}</t>
  </si>
  <si>
    <t>Sr Data Scientist- Media Analytics</t>
  </si>
  <si>
    <t>Tekion Corp</t>
  </si>
  <si>
    <t>Senior Backup Engineer - A</t>
  </si>
  <si>
    <t>Proximus Group</t>
  </si>
  <si>
    <t>['sql', 'python', 'scala', 'go', 'databricks', 'spark', 'excel', 'powerpoint']</t>
  </si>
  <si>
    <t>{'analyst_tools': ['excel', 'powerpoint'], 'cloud': ['databricks'], 'libraries': ['spark'], 'programming': ['sql', 'python', 'scala', 'go']}</t>
  </si>
  <si>
    <t>['sql', 'python', 'powershell', 'sql server', 'mysql', 'oracle', 'pyspark', 'git', 'kubernetes', 'docker']</t>
  </si>
  <si>
    <t>{'cloud': ['oracle'], 'databases': ['sql server', 'mysql'], 'libraries': ['pyspark'], 'other': ['git', 'kubernetes', 'docker'], 'programming': ['sql', 'python', 'powershell']}</t>
  </si>
  <si>
    <t>OzTAM Pty Ltd</t>
  </si>
  <si>
    <t>['python', 'sql', 'aws', 'redshift', 'pandas', 'github', 'confluence']</t>
  </si>
  <si>
    <t>{'async': ['confluence'], 'cloud': ['aws', 'redshift'], 'libraries': ['pandas'], 'other': ['github'], 'programming': ['python', 'sql']}</t>
  </si>
  <si>
    <t>NTUC ENTERPRISE NEXUS CO-OPERATIVE LIMITED</t>
  </si>
  <si>
    <t>Source Select Group, LLC</t>
  </si>
  <si>
    <t>['python', 'r', 'nosql', 'sql', 'azure', 'keras', 'tensorflow', 'express']</t>
  </si>
  <si>
    <t>{'cloud': ['azure'], 'libraries': ['keras', 'tensorflow'], 'programming': ['python', 'r', 'nosql', 'sql'], 'webframeworks': ['express']}</t>
  </si>
  <si>
    <t>Senior Sql Data Engineer – Hybrid – Up To R1.5M Per Annum</t>
  </si>
  <si>
    <t>['sql', 'python', 'go', 'sql server', 'azure', 'spark']</t>
  </si>
  <si>
    <t>{'cloud': ['azure'], 'databases': ['sql server'], 'libraries': ['spark'], 'programming': ['sql', 'python', 'go']}</t>
  </si>
  <si>
    <t>Cathcart Associates</t>
  </si>
  <si>
    <t>['go', 'aws', 'gcp', 'docker', 'kubernetes', 'github', 'jenkins', 'ansible', 'chef', 'puppet']</t>
  </si>
  <si>
    <t>{'cloud': ['aws', 'gcp'], 'other': ['docker', 'kubernetes', 'github', 'jenkins', 'ansible', 'chef', 'puppet'], 'programming': ['go']}</t>
  </si>
  <si>
    <t>['r', 'python', 'sheets', 'bitbucket', 'github']</t>
  </si>
  <si>
    <t>{'analyst_tools': ['sheets'], 'other': ['bitbucket', 'github'], 'programming': ['r', 'python']}</t>
  </si>
  <si>
    <t>['sql', 'python', 'scala', 'java', 'c#', 'azure', 'databricks', 'aws', 'spark', 'hadoop', 'kafka', 'power bi', 'docker', 'kubernetes', 'jira', 'confluence']</t>
  </si>
  <si>
    <t>{'analyst_tools': ['power bi'], 'async': ['jira', 'confluence'], 'cloud': ['azure', 'databricks', 'aws'], 'libraries': ['spark', 'hadoop', 'kafka'], 'other': ['docker', 'kubernetes'], 'programming': ['sql', 'python', 'scala', 'java', 'c#']}</t>
  </si>
  <si>
    <t>Head of Analytical Data Science</t>
  </si>
  <si>
    <t>Feg Outsourcing Administrativo</t>
  </si>
  <si>
    <t>Senior Manager, Data Science - Inventory Forecasting  - Walmart...</t>
  </si>
  <si>
    <t>['sql', 'c', 'aws', 'excel']</t>
  </si>
  <si>
    <t>{'analyst_tools': ['excel'], 'cloud': ['aws'], 'programming': ['sql', 'c']}</t>
  </si>
  <si>
    <t>Ti 809 practica profesional data scientist metropolitana de...</t>
  </si>
  <si>
    <t>Procurement financial data analyst</t>
  </si>
  <si>
    <t>['sap', 'sharepoint', 'excel', 'outlook', 'word']</t>
  </si>
  <si>
    <t>{'analyst_tools': ['sap', 'sharepoint', 'excel', 'outlook', 'word']}</t>
  </si>
  <si>
    <t>Cloud Azure Engineer (Remote)</t>
  </si>
  <si>
    <t>['sql', 'mysql', 'azure', 'power bi', 'terraform', 'ansible', 'kubernetes']</t>
  </si>
  <si>
    <t>{'analyst_tools': ['power bi'], 'cloud': ['azure'], 'databases': ['mysql'], 'other': ['terraform', 'ansible', 'kubernetes'], 'programming': ['sql']}</t>
  </si>
  <si>
    <t>Tableau Data Visualization Developer</t>
  </si>
  <si>
    <t>['sql', 'python', 'javascript', 'css', 'tableau', 'github', 'bitbucket', 'jira', 'confluence']</t>
  </si>
  <si>
    <t>{'analyst_tools': ['tableau'], 'async': ['jira', 'confluence'], 'other': ['github', 'bitbucket'], 'programming': ['sql', 'python', 'javascript', 'css']}</t>
  </si>
  <si>
    <t>Software Engineer/GoLang Engineer (FT)</t>
  </si>
  <si>
    <t>Integrity Insight Analyst</t>
  </si>
  <si>
    <t>Finance Data Analyst Junior</t>
  </si>
  <si>
    <t>Niteo</t>
  </si>
  <si>
    <t>Bailey Employment Services Ltd</t>
  </si>
  <si>
    <t>Data Insights Executive</t>
  </si>
  <si>
    <t>Horse Racing Ireland</t>
  </si>
  <si>
    <t>['gdpr', 'excel', 'powerpoint', 'power bi']</t>
  </si>
  <si>
    <t>{'analyst_tools': ['excel', 'powerpoint', 'power bi'], 'libraries': ['gdpr']}</t>
  </si>
  <si>
    <t>Data Engineer - Raleigh, NC</t>
  </si>
  <si>
    <t>['sql', 'aws', 'redshift', 'aurora']</t>
  </si>
  <si>
    <t>{'cloud': ['aws', 'redshift', 'aurora'], 'programming': ['sql']}</t>
  </si>
  <si>
    <t>Fidelity &amp; Guaranty Life Insurance Company</t>
  </si>
  <si>
    <t>Data Analyst // Expert Excel Skills Required</t>
  </si>
  <si>
    <t>▷ 3 Days Left Data</t>
  </si>
  <si>
    <t>Data Scientist/Analyst for Custom Scoring Algorithm and Workflow</t>
  </si>
  <si>
    <t>Rite Konnection</t>
  </si>
  <si>
    <t>['python', 'r', 'sql', 'go', 'numpy', 'pandas', 'scikit-learn', 'excel', 'tableau', 'power bi']</t>
  </si>
  <si>
    <t>{'analyst_tools': ['excel', 'tableau', 'power bi'], 'libraries': ['numpy', 'pandas', 'scikit-learn'], 'programming': ['python', 'r', 'sql', 'go']}</t>
  </si>
  <si>
    <t>Remote Mid Data Scientist with German @ dmTECH</t>
  </si>
  <si>
    <t>dmTECH</t>
  </si>
  <si>
    <t>['python', 'nosql', 'java', 'kotlin', 'gcp', 'snowflake', 'spark', 'airflow', 'kafka', 'hadoop']</t>
  </si>
  <si>
    <t>{'cloud': ['gcp', 'snowflake'], 'libraries': ['spark', 'airflow', 'kafka', 'hadoop'], 'programming': ['python', 'nosql', 'java', 'kotlin']}</t>
  </si>
  <si>
    <t>Principal Data Engineer- GCP</t>
  </si>
  <si>
    <t>['python', 'java', 'javascript', 'sql', 'r', 'sas', 'sas', 'sqlite', 'oracle', 'plotly', 'matplotlib', 'windows', 'linux', 'centos', 'spss', 'tableau', 'docker', 'jenkins', 'git']</t>
  </si>
  <si>
    <t>{'analyst_tools': ['sas', 'spss', 'tableau'], 'cloud': ['oracle'], 'databases': ['sqlite'], 'libraries': ['plotly', 'matplotlib'], 'os': ['windows', 'linux', 'centos'], 'other': ['docker', 'jenkins', 'git'], 'programming': ['python', 'java', 'javascript', 'sql', 'r', 'sas']}</t>
  </si>
  <si>
    <t>Master Data Analyst, Raqmiyat</t>
  </si>
  <si>
    <t>Organisation Competition &amp; Markets Authority</t>
  </si>
  <si>
    <t>Recovery &amp; Collections - Analytics</t>
  </si>
  <si>
    <t>['sas', 'sas', 'sql', 'python', 'go', 'excel']</t>
  </si>
  <si>
    <t>{'analyst_tools': ['sas', 'excel'], 'programming': ['sas', 'sql', 'python', 'go']}</t>
  </si>
  <si>
    <t>Fleetio</t>
  </si>
  <si>
    <t>EX Squared Outcoding</t>
  </si>
  <si>
    <t>['sas', 'sas', 'sql', 'python', 'airflow', 'tableau']</t>
  </si>
  <si>
    <t>{'analyst_tools': ['sas', 'tableau'], 'libraries': ['airflow'], 'programming': ['sas', 'sql', 'python']}</t>
  </si>
  <si>
    <t>Senior Professional Data Analyst</t>
  </si>
  <si>
    <t>Schenkon, Switzerland</t>
  </si>
  <si>
    <t>Lehner Versand AG</t>
  </si>
  <si>
    <t>Progyny, Inc.</t>
  </si>
  <si>
    <t>['sql', 'python', 'go', 'airflow', 'spark']</t>
  </si>
  <si>
    <t>{'libraries': ['airflow', 'spark'], 'programming': ['sql', 'python', 'go']}</t>
  </si>
  <si>
    <t>['gcp', 'tableau', 'looker', 'alteryx', 'excel', 'powerpoint']</t>
  </si>
  <si>
    <t>{'analyst_tools': ['tableau', 'looker', 'alteryx', 'excel', 'powerpoint'], 'cloud': ['gcp']}</t>
  </si>
  <si>
    <t>Senior Solutions Architect (Data  Engineering)</t>
  </si>
  <si>
    <t>['assembly', 'sql', 'python', 'c#', 'scala', 'sql server', 'aws', 'snowflake', 'gcp', 'azure', 'spark', 'hadoop', 'terraform']</t>
  </si>
  <si>
    <t>{'cloud': ['aws', 'snowflake', 'gcp', 'azure'], 'databases': ['sql server'], 'libraries': ['spark', 'hadoop'], 'other': ['terraform'], 'programming': ['assembly', 'sql', 'python', 'c#', 'scala']}</t>
  </si>
  <si>
    <t>Data Analyst (Varicent Technical Analyst) - Bilingual (Korean/English)</t>
  </si>
  <si>
    <t>Woongjin, Inc</t>
  </si>
  <si>
    <t>['sql', 'java', 'python', 'r', 'vba', 'sql server', 'aws', 'spark', 'jupyter', 'pandas', 'dax', 'sharepoint', 'power bi', 'flow']</t>
  </si>
  <si>
    <t>{'analyst_tools': ['dax', 'sharepoint', 'power bi'], 'cloud': ['aws'], 'databases': ['sql server'], 'libraries': ['spark', 'jupyter', 'pandas'], 'other': ['flow'], 'programming': ['sql', 'java', 'python', 'r', 'vba']}</t>
  </si>
  <si>
    <t>Moroch</t>
  </si>
  <si>
    <t>['sql', 'java', 'python', 'snowflake', 'aws', 'azure', 'redshift', 'alteryx', 'tableau']</t>
  </si>
  <si>
    <t>{'analyst_tools': ['alteryx', 'tableau'], 'cloud': ['snowflake', 'aws', 'azure', 'redshift'], 'programming': ['sql', 'java', 'python']}</t>
  </si>
  <si>
    <t>Data engineer (h/f)</t>
  </si>
  <si>
    <t>['r', 'python', 'scala', 'sql', 'go']</t>
  </si>
  <si>
    <t>{'programming': ['r', 'python', 'scala', 'sql', 'go']}</t>
  </si>
  <si>
    <t>BI / Data Analyst - Nový tým</t>
  </si>
  <si>
    <t>Místo, Czechia</t>
  </si>
  <si>
    <t>Knowledge graph</t>
  </si>
  <si>
    <t>Welser Profile Austria GmbH</t>
  </si>
  <si>
    <t>Comtecs Group</t>
  </si>
  <si>
    <t>Softwave</t>
  </si>
  <si>
    <t>British Petroleum Jobs – Senior Data Analyst In Sheffield</t>
  </si>
  <si>
    <t>via Hiring Jobs Near Me</t>
  </si>
  <si>
    <t>1POINTSYS.COM</t>
  </si>
  <si>
    <t>['sql', 'powershell', 'mysql', 'sql server', 'aws', 'snowflake', 'redshift', 'windows', 'terraform', 'github']</t>
  </si>
  <si>
    <t>{'cloud': ['aws', 'snowflake', 'redshift'], 'databases': ['mysql', 'sql server'], 'os': ['windows'], 'other': ['terraform', 'github'], 'programming': ['sql', 'powershell']}</t>
  </si>
  <si>
    <t>Data Engineer with Talend</t>
  </si>
  <si>
    <t>Data Analyst/ Engineer Junior</t>
  </si>
  <si>
    <t>People Analyst/Senior Analyst</t>
  </si>
  <si>
    <t>['power bi', 'word', 'powerpoint', 'excel']</t>
  </si>
  <si>
    <t>{'analyst_tools': ['power bi', 'word', 'powerpoint', 'excel']}</t>
  </si>
  <si>
    <t>Data Analyst til Data Mining</t>
  </si>
  <si>
    <t>DevCare Solutions</t>
  </si>
  <si>
    <t>['python', 'r', 'sas', 'sas', 'nosql', 'hadoop', 'spark']</t>
  </si>
  <si>
    <t>{'analyst_tools': ['sas'], 'libraries': ['hadoop', 'spark'], 'programming': ['python', 'r', 'sas', 'nosql']}</t>
  </si>
  <si>
    <t>['go', 'nosql', 'aws', 'azure']</t>
  </si>
  <si>
    <t>{'cloud': ['aws', 'azure'], 'programming': ['go', 'nosql']}</t>
  </si>
  <si>
    <t>via No Whiteboard</t>
  </si>
  <si>
    <t>['sql', 'python', 'snowflake', 'numpy', 'pandas', 'git']</t>
  </si>
  <si>
    <t>{'cloud': ['snowflake'], 'libraries': ['numpy', 'pandas'], 'other': ['git'], 'programming': ['sql', 'python']}</t>
  </si>
  <si>
    <t>InNovo Partners, LLC</t>
  </si>
  <si>
    <t>['t-sql', 'sql', 'c#', 'c++', 'javascript', 'python', 'css', 'html', 'java', 'azure', 'sharepoint', 'tableau', 'ssis']</t>
  </si>
  <si>
    <t>{'analyst_tools': ['sharepoint', 'tableau', 'ssis'], 'cloud': ['azure'], 'programming': ['t-sql', 'sql', 'c#', 'c++', 'javascript', 'python', 'css', 'html', 'java']}</t>
  </si>
  <si>
    <t>Sr. Integration Data Analyst</t>
  </si>
  <si>
    <t>Senior Research Analyst - Finalta</t>
  </si>
  <si>
    <t>['sql', 'snowflake', 'splunk', 'tableau']</t>
  </si>
  <si>
    <t>{'analyst_tools': ['splunk', 'tableau'], 'cloud': ['snowflake'], 'programming': ['sql']}</t>
  </si>
  <si>
    <t>Sr Data Engineer - HealthTech</t>
  </si>
  <si>
    <t>Domain Data Quality Analyst</t>
  </si>
  <si>
    <t>Data Analyst (Virtual Employee)</t>
  </si>
  <si>
    <t>(junior) Data Engineer Wirtschaftsforschung (m/w/d)</t>
  </si>
  <si>
    <t>Institut der deutschen Wirtschaft</t>
  </si>
  <si>
    <t>randstad - binetwork academy data analyst</t>
  </si>
  <si>
    <t>['python', 'r', 'sql', 'nosql', 'javascript', 'golang', 'databricks', 'aws', 'react', 'spark', 'flask', 'qlik', 'gitlab', 'jira']</t>
  </si>
  <si>
    <t>{'analyst_tools': ['qlik'], 'async': ['jira'], 'cloud': ['databricks', 'aws'], 'libraries': ['react', 'spark'], 'other': ['gitlab'], 'programming': ['python', 'r', 'sql', 'nosql', 'javascript', 'golang'], 'webframeworks': ['flask']}</t>
  </si>
  <si>
    <t>Global Product Development and Supply - Data Engineer Data Engineer</t>
  </si>
  <si>
    <t>['sql', 't-sql', 'oracle']</t>
  </si>
  <si>
    <t>{'cloud': ['oracle'], 'programming': ['sql', 't-sql']}</t>
  </si>
  <si>
    <t>Data Analyst X17</t>
  </si>
  <si>
    <t>EMEA Recruitment Coordinator and Data Analyst</t>
  </si>
  <si>
    <t>Sr. Procurement and Materials Mgmt Data Analyst and Systems Specialist</t>
  </si>
  <si>
    <t>['oracle', 'power bi', 'cognos', 'excel', 'word', 'powerpoint']</t>
  </si>
  <si>
    <t>{'analyst_tools': ['power bi', 'cognos', 'excel', 'word', 'powerpoint'], 'cloud': ['oracle']}</t>
  </si>
  <si>
    <t>['r', 'python', 'aws', 'pyspark']</t>
  </si>
  <si>
    <t>{'cloud': ['aws'], 'libraries': ['pyspark'], 'programming': ['r', 'python']}</t>
  </si>
  <si>
    <t>['sas', 'sas', 'java', 'c#', 'javascript', 'aws', 'react', 'node', 'angular', 'express']</t>
  </si>
  <si>
    <t>{'analyst_tools': ['sas'], 'cloud': ['aws'], 'libraries': ['react'], 'programming': ['sas', 'java', 'c#', 'javascript'], 'webframeworks': ['node', 'angular', 'express']}</t>
  </si>
  <si>
    <t>['python', 'r', 'aws', 'airflow', 'terraform', 'docker']</t>
  </si>
  <si>
    <t>{'cloud': ['aws'], 'libraries': ['airflow'], 'other': ['terraform', 'docker'], 'programming': ['python', 'r']}</t>
  </si>
  <si>
    <t>Process Street</t>
  </si>
  <si>
    <t>['scala', 'java', 'ruby', 'ruby', 'c#', 'javascript', 'postgresql', 'redis', 'aws', 'react', 'atlassian', 'docker']</t>
  </si>
  <si>
    <t>{'cloud': ['aws'], 'databases': ['postgresql', 'redis'], 'libraries': ['react'], 'other': ['atlassian', 'docker'], 'programming': ['scala', 'java', 'ruby', 'c#', 'javascript'], 'webframeworks': ['ruby']}</t>
  </si>
  <si>
    <t>Amasiko Group</t>
  </si>
  <si>
    <t>CW Senior Data Analyst</t>
  </si>
  <si>
    <t>['java', 'python', 'aws', 'hadoop', 'spark', 'kafka', 'unix']</t>
  </si>
  <si>
    <t>{'cloud': ['aws'], 'libraries': ['hadoop', 'spark', 'kafka'], 'os': ['unix'], 'programming': ['java', 'python']}</t>
  </si>
  <si>
    <t>EXPERT DATA ANALYST (M/F/X)</t>
  </si>
  <si>
    <t>Sr. Data Engineer - SQL Expert</t>
  </si>
  <si>
    <t>Luminosity, Inc.</t>
  </si>
  <si>
    <t>['sql', 'python', 'r', 'java', 'sql server', 'postgresql', 'mysql', 'redshift', 'azure', 'aws', 'gcp', 'airflow', 'tableau']</t>
  </si>
  <si>
    <t>{'analyst_tools': ['tableau'], 'cloud': ['redshift', 'azure', 'aws', 'gcp'], 'databases': ['sql server', 'postgresql', 'mysql'], 'libraries': ['airflow'], 'programming': ['sql', 'python', 'r', 'java']}</t>
  </si>
  <si>
    <t>['sql', 'nosql', 'snowflake', 'hadoop']</t>
  </si>
  <si>
    <t>{'cloud': ['snowflake'], 'libraries': ['hadoop'], 'programming': ['sql', 'nosql']}</t>
  </si>
  <si>
    <t>Public Health Data Analyst - Vaccination Unit</t>
  </si>
  <si>
    <t>Lantana Consulting Group</t>
  </si>
  <si>
    <t>GCP Data Architect/ GCP Data Engineer</t>
  </si>
  <si>
    <t>['sql', 'python', 'gcp', 'bigquery', 'aws', 'redshift']</t>
  </si>
  <si>
    <t>{'cloud': ['gcp', 'bigquery', 'aws', 'redshift'], 'programming': ['sql', 'python']}</t>
  </si>
  <si>
    <t>Bee Talent Solutions</t>
  </si>
  <si>
    <t>['sql', 'python', 'bigquery', 'airflow', 'tableau', 'looker', 'git']</t>
  </si>
  <si>
    <t>{'analyst_tools': ['tableau', 'looker'], 'cloud': ['bigquery'], 'libraries': ['airflow'], 'other': ['git'], 'programming': ['sql', 'python']}</t>
  </si>
  <si>
    <t>['r', 'python', 'phoenix', 'spss']</t>
  </si>
  <si>
    <t>{'analyst_tools': ['spss'], 'programming': ['r', 'python'], 'webframeworks': ['phoenix']}</t>
  </si>
  <si>
    <t>Data Scientist, Madrid - Primer Empleo</t>
  </si>
  <si>
    <t>GroupM Nexus</t>
  </si>
  <si>
    <t>['python', 'sql', 'looker', 'chef']</t>
  </si>
  <si>
    <t>{'analyst_tools': ['looker'], 'other': ['chef'], 'programming': ['python', 'sql']}</t>
  </si>
  <si>
    <t>['java', 'aws', 'redshift']</t>
  </si>
  <si>
    <t>{'cloud': ['aws', 'redshift'], 'programming': ['java']}</t>
  </si>
  <si>
    <t>Network/Data Analyst - Junior</t>
  </si>
  <si>
    <t>Data Scientist für industrielle KI</t>
  </si>
  <si>
    <t>Data Engineer to AbbVie!</t>
  </si>
  <si>
    <t>Business et Data Analyst en Alternance H/F</t>
  </si>
  <si>
    <t>Discovered People</t>
  </si>
  <si>
    <t>Data Analyst IV (Healthcare Analytics) - Project Management / Lean...</t>
  </si>
  <si>
    <t>Center for International Forestry Research</t>
  </si>
  <si>
    <t>ERPMark Inc</t>
  </si>
  <si>
    <t>Associate Data Engineer (f/m/d)</t>
  </si>
  <si>
    <t>['java', 'gcp', 'spark', 'kafka']</t>
  </si>
  <si>
    <t>{'cloud': ['gcp'], 'libraries': ['spark', 'kafka'], 'programming': ['java']}</t>
  </si>
  <si>
    <t>Sr Dir, Business Intelligence for D&amp;CX</t>
  </si>
  <si>
    <t>Data Scientist (SAS/Python Analyst)</t>
  </si>
  <si>
    <t>Assc Dir- Data Engineer (100% Remote - Throughout US)</t>
  </si>
  <si>
    <t>Moody's Analytics</t>
  </si>
  <si>
    <t>Bowmay Consulting Ltd</t>
  </si>
  <si>
    <t>['vba', 'sql', 'excel', 'powerpoint', 'power bi']</t>
  </si>
  <si>
    <t>{'analyst_tools': ['excel', 'powerpoint', 'power bi'], 'programming': ['vba', 'sql']}</t>
  </si>
  <si>
    <t>['python', 'java', 'scala', 'r', 'sql']</t>
  </si>
  <si>
    <t>{'programming': ['python', 'java', 'scala', 'r', 'sql']}</t>
  </si>
  <si>
    <t>['java', 'c#', 'python', 'perl', 'groovy', 'javascript', 'sql', 'mongodb', 'mongodb', 'elasticsearch', 'dynamodb', 'aws', 'gcp', 'azure', 'kubernetes', 'docker']</t>
  </si>
  <si>
    <t>{'cloud': ['aws', 'gcp', 'azure'], 'databases': ['mongodb', 'elasticsearch', 'dynamodb'], 'other': ['kubernetes', 'docker'], 'programming': ['java', 'c#', 'python', 'perl', 'groovy', 'javascript', 'sql', 'mongodb']}</t>
  </si>
  <si>
    <t>ROADGET BUSINESS PTE. LTD.</t>
  </si>
  <si>
    <t>Business Analyst Data Lake</t>
  </si>
  <si>
    <t>Data Engineer with Spark - W2 role</t>
  </si>
  <si>
    <t>Azure Synapse and Data Factory Engineer</t>
  </si>
  <si>
    <t>Tech Bridge Consultancy</t>
  </si>
  <si>
    <t>['python', 'sql', 'shell', 'aws', 'tensorflow', 'keras', 'pytorch', 'unix', 'linux', 'git']</t>
  </si>
  <si>
    <t>{'cloud': ['aws'], 'libraries': ['tensorflow', 'keras', 'pytorch'], 'os': ['unix', 'linux'], 'other': ['git'], 'programming': ['python', 'sql', 'shell']}</t>
  </si>
  <si>
    <t>Analytics &amp; Data Science Head</t>
  </si>
  <si>
    <t>['sql', 'python', 'azure', 'aws', 'scikit-learn', 'tensorflow', 'pytorch']</t>
  </si>
  <si>
    <t>{'cloud': ['azure', 'aws'], 'libraries': ['scikit-learn', 'tensorflow', 'pytorch'], 'programming': ['sql', 'python']}</t>
  </si>
  <si>
    <t>Sothis</t>
  </si>
  <si>
    <t>Healthcare Data Analyst: Operational Informatics</t>
  </si>
  <si>
    <t>Consumer LOS Data Analytics &amp; Reporting Manager</t>
  </si>
  <si>
    <t>SouthState Bank, National Association</t>
  </si>
  <si>
    <t>['r', 'matlab', 'pandas', 'numpy', 'excel', 'power bi', 'tableau']</t>
  </si>
  <si>
    <t>{'analyst_tools': ['excel', 'power bi', 'tableau'], 'libraries': ['pandas', 'numpy'], 'programming': ['r', 'matlab']}</t>
  </si>
  <si>
    <t>['mysql', 'elasticsearch', 'aws', 'gcp', 'kubernetes', 'docker']</t>
  </si>
  <si>
    <t>{'cloud': ['aws', 'gcp'], 'databases': ['mysql', 'elasticsearch'], 'other': ['kubernetes', 'docker']}</t>
  </si>
  <si>
    <t>HR Reporting Data Analyst</t>
  </si>
  <si>
    <t>Senior Data Engineer – Johannesburg – Up To R1.5M Per Annum</t>
  </si>
  <si>
    <t>Dr. Data Engineer</t>
  </si>
  <si>
    <t>['go', 'python', 'scala', 'javascript', 'sql', 'aws', 'azure', 'databricks', 'spark']</t>
  </si>
  <si>
    <t>{'cloud': ['aws', 'azure', 'databricks'], 'libraries': ['spark'], 'programming': ['go', 'python', 'scala', 'javascript', 'sql']}</t>
  </si>
  <si>
    <t>['matlab', 'linux', 'word']</t>
  </si>
  <si>
    <t>{'analyst_tools': ['word'], 'os': ['linux'], 'programming': ['matlab']}</t>
  </si>
  <si>
    <t>Modelling Scientist</t>
  </si>
  <si>
    <t>GROUPE LA BANQUE POSTALE</t>
  </si>
  <si>
    <t>['sql', 'azure', 'tensorflow', 'pytorch', 'pyspark']</t>
  </si>
  <si>
    <t>{'cloud': ['azure'], 'libraries': ['tensorflow', 'pytorch', 'pyspark'], 'programming': ['sql']}</t>
  </si>
  <si>
    <t>Engineering Lead Analyst</t>
  </si>
  <si>
    <t>Data and Analytics Team Lead</t>
  </si>
  <si>
    <t>Data Engineer Cloud Specialist</t>
  </si>
  <si>
    <t>Tradeweb Markets LLC</t>
  </si>
  <si>
    <t>['azure', 'databricks', 'spark', 'tensorflow']</t>
  </si>
  <si>
    <t>{'cloud': ['azure', 'databricks'], 'libraries': ['spark', 'tensorflow']}</t>
  </si>
  <si>
    <t>Packaging Technologist develops Data Analytics</t>
  </si>
  <si>
    <t>['snowflake', 'outlook']</t>
  </si>
  <si>
    <t>{'analyst_tools': ['outlook'], 'cloud': ['snowflake']}</t>
  </si>
  <si>
    <t>['sql', 'python', 'r', 'snowflake', 'redshift', 'bigquery', 'airflow', 'looker', 'flow']</t>
  </si>
  <si>
    <t>{'analyst_tools': ['looker'], 'cloud': ['snowflake', 'redshift', 'bigquery'], 'libraries': ['airflow'], 'other': ['flow'], 'programming': ['sql', 'python', 'r']}</t>
  </si>
  <si>
    <t>Data Scientist, EcosystemEngineeringRemote, US</t>
  </si>
  <si>
    <t>Data Analyst SME f/m/d - job</t>
  </si>
  <si>
    <t>jobcloud</t>
  </si>
  <si>
    <t>Data Engineer(intermediate or Senior)</t>
  </si>
  <si>
    <t>Long View Systems</t>
  </si>
  <si>
    <t>Acceleration Center, Products &amp; Technology - Labs - Data Analyst ...</t>
  </si>
  <si>
    <t>['sql', 'python', 'pyspark', 'spreadsheet', 'excel', 'sheets', 'alteryx']</t>
  </si>
  <si>
    <t>{'analyst_tools': ['spreadsheet', 'excel', 'sheets', 'alteryx'], 'libraries': ['pyspark'], 'programming': ['sql', 'python']}</t>
  </si>
  <si>
    <t>Data &amp; Analytics Manager - GAMMA</t>
  </si>
  <si>
    <t>['python', 'r', 'sas', 'sas', 'vba', 'sql', 'c', 'tableau', 'alteryx', 'ms access']</t>
  </si>
  <si>
    <t>{'analyst_tools': ['sas', 'tableau', 'alteryx', 'ms access'], 'programming': ['python', 'r', 'sas', 'vba', 'sql', 'c']}</t>
  </si>
  <si>
    <t>System Analyst (Finance &amp; Risk Analytics), Data</t>
  </si>
  <si>
    <t>['hadoop', 'spark', 'power bi']</t>
  </si>
  <si>
    <t>{'analyst_tools': ['power bi'], 'libraries': ['hadoop', 'spark']}</t>
  </si>
  <si>
    <t>Applied Research Data Science Intern- Summer 2024</t>
  </si>
  <si>
    <t>['go', 'python', 'databricks', 'azure', 'spark']</t>
  </si>
  <si>
    <t>{'cloud': ['databricks', 'azure'], 'libraries': ['spark'], 'programming': ['go', 'python']}</t>
  </si>
  <si>
    <t>Indicina</t>
  </si>
  <si>
    <t>['r', 'python', 'scala', 'aws', 'redshift', 'databricks', 'bigquery', 'azure', 'spark', 'jupyter', 'power bi', 'tableau', 'git']</t>
  </si>
  <si>
    <t>{'analyst_tools': ['power bi', 'tableau'], 'cloud': ['aws', 'redshift', 'databricks', 'bigquery', 'azure'], 'libraries': ['spark', 'jupyter'], 'other': ['git'], 'programming': ['r', 'python', 'scala']}</t>
  </si>
  <si>
    <t>['sql', 'scala', 'aws', 'databricks', 'spark']</t>
  </si>
  <si>
    <t>{'cloud': ['aws', 'databricks'], 'libraries': ['spark'], 'programming': ['sql', 'scala']}</t>
  </si>
  <si>
    <t>Darwin Rhodes (Hong Kong) Company Limited</t>
  </si>
  <si>
    <t>['sql', 'python', 'sql server', 'spark', 'linux']</t>
  </si>
  <si>
    <t>{'databases': ['sql server'], 'libraries': ['spark'], 'os': ['linux'], 'programming': ['sql', 'python']}</t>
  </si>
  <si>
    <t>Bragança, Portugal</t>
  </si>
  <si>
    <t>Mask Data Preparation Engineer M/F</t>
  </si>
  <si>
    <t>Agrate Brianza, Province of Monza and Brianza, Italy</t>
  </si>
  <si>
    <t>['shell', 'bash', 'c', 'c++', 'php', 'perl', 'excel', 'powerpoint', 'word', 'sharepoint', 'flow']</t>
  </si>
  <si>
    <t>{'analyst_tools': ['excel', 'powerpoint', 'word', 'sharepoint'], 'other': ['flow'], 'programming': ['shell', 'bash', 'c', 'c++', 'php', 'perl']}</t>
  </si>
  <si>
    <t>Data Management Specialist (Senior)- DataOps Engineering, Survey...</t>
  </si>
  <si>
    <t>Be-terna Gmbh</t>
  </si>
  <si>
    <t>Kimley-Horn</t>
  </si>
  <si>
    <t>['vba', 'python', 'r', 'sql', 'sql server', 'oracle', 'excel', 'power bi', 'tableau', 'word', 'powerpoint']</t>
  </si>
  <si>
    <t>{'analyst_tools': ['excel', 'power bi', 'tableau', 'word', 'powerpoint'], 'cloud': ['oracle'], 'databases': ['sql server'], 'programming': ['vba', 'python', 'r', 'sql']}</t>
  </si>
  <si>
    <t>Team Leader: Data Science</t>
  </si>
  <si>
    <t>['sql', 'python', 'gcp', 'tableau', 'power bi', 'sap', 'jira']</t>
  </si>
  <si>
    <t>{'analyst_tools': ['tableau', 'power bi', 'sap'], 'async': ['jira'], 'cloud': ['gcp'], 'programming': ['sql', 'python']}</t>
  </si>
  <si>
    <t>['go', 'sql', 'aws', 'azure', 'gcp', 'vmware', 'oracle', 'linux']</t>
  </si>
  <si>
    <t>{'cloud': ['aws', 'azure', 'gcp', 'vmware', 'oracle'], 'os': ['linux'], 'programming': ['go', 'sql']}</t>
  </si>
  <si>
    <t>['python', 'java', 'c', 'go', 'aws', 'azure']</t>
  </si>
  <si>
    <t>{'cloud': ['aws', 'azure'], 'programming': ['python', 'java', 'c', 'go']}</t>
  </si>
  <si>
    <t>['azure', 'aws', 'spark', 'hadoop', 'chef']</t>
  </si>
  <si>
    <t>{'cloud': ['azure', 'aws'], 'libraries': ['spark', 'hadoop'], 'other': ['chef']}</t>
  </si>
  <si>
    <t>SINGAPORE HEALTH SERVICES PTE LTD</t>
  </si>
  <si>
    <t>['sql', 'python', 'scala', 'java', 'r', 'snowflake', 'databricks', 'hadoop', 'spark']</t>
  </si>
  <si>
    <t>{'cloud': ['snowflake', 'databricks'], 'libraries': ['hadoop', 'spark'], 'programming': ['sql', 'python', 'scala', 'java', 'r']}</t>
  </si>
  <si>
    <t>Data Analyst- WFH - Mass Hiring 2023</t>
  </si>
  <si>
    <t>Pierre et Vacances Center Parcs Group</t>
  </si>
  <si>
    <t>KBS Solutions LLC</t>
  </si>
  <si>
    <t>['python', 'r', 'scala', 'java', 'c++', 'sql', 'hadoop', 'spark', 'alteryx', 'qlik', 'tableau']</t>
  </si>
  <si>
    <t>{'analyst_tools': ['alteryx', 'qlik', 'tableau'], 'libraries': ['hadoop', 'spark'], 'programming': ['python', 'r', 'scala', 'java', 'c++', 'sql']}</t>
  </si>
  <si>
    <t>(Senior) Data Analyst Operations (m/w/d) - Produktivität</t>
  </si>
  <si>
    <t>U.N.P.-HRSolutions GmbH</t>
  </si>
  <si>
    <t>['sql', 'visual basic', 'python', 'oracle', 'snowflake']</t>
  </si>
  <si>
    <t>{'cloud': ['oracle', 'snowflake'], 'programming': ['sql', 'visual basic', 'python']}</t>
  </si>
  <si>
    <t>Hardware Control Engineer</t>
  </si>
  <si>
    <t>Garrett Motion UR Career Site</t>
  </si>
  <si>
    <t>Data Engineer (Venezuela)</t>
  </si>
  <si>
    <t>Tangent Services Corporation</t>
  </si>
  <si>
    <t>['sql', 'nosql', 'python', 'r', 'aws', 'azure', 'hadoop', 'spark']</t>
  </si>
  <si>
    <t>{'cloud': ['aws', 'azure'], 'libraries': ['hadoop', 'spark'], 'programming': ['sql', 'nosql', 'python', 'r']}</t>
  </si>
  <si>
    <t>['python', 'r', 'sql', 'matlab', 'sas', 'sas', 'mysql', 'oracle', 'hadoop', 'tableau', 'spss']</t>
  </si>
  <si>
    <t>{'analyst_tools': ['sas', 'tableau', 'spss'], 'cloud': ['oracle'], 'databases': ['mysql'], 'libraries': ['hadoop'], 'programming': ['python', 'r', 'sql', 'matlab', 'sas']}</t>
  </si>
  <si>
    <t>Data Governance Specialist, Oncology Data Science Platforms</t>
  </si>
  <si>
    <t>Staff Financial Data Scientist</t>
  </si>
  <si>
    <t>Amherst Holdings</t>
  </si>
  <si>
    <t>['c++', 'python', 'spark', 'tensorflow', 'nltk']</t>
  </si>
  <si>
    <t>{'libraries': ['spark', 'tensorflow', 'nltk'], 'programming': ['c++', 'python']}</t>
  </si>
  <si>
    <t>Data Analyst - Customer Service</t>
  </si>
  <si>
    <t>['sql', 'sql server', 'ssrs', 'ssis', 'flow']</t>
  </si>
  <si>
    <t>{'analyst_tools': ['ssrs', 'ssis'], 'databases': ['sql server'], 'other': ['flow'], 'programming': ['sql']}</t>
  </si>
  <si>
    <t>Associate Ai Data Engineer</t>
  </si>
  <si>
    <t>['python', 'sql', 'go', 'kafka', 'airflow', 'kubernetes']</t>
  </si>
  <si>
    <t>{'libraries': ['kafka', 'airflow'], 'other': ['kubernetes'], 'programming': ['python', 'sql', 'go']}</t>
  </si>
  <si>
    <t>['sql', 'java', 'python', 'sql server', 'azure', 'airflow', 'spark', 'hadoop', 'kafka', 'ssis']</t>
  </si>
  <si>
    <t>{'analyst_tools': ['ssis'], 'cloud': ['azure'], 'databases': ['sql server'], 'libraries': ['airflow', 'spark', 'hadoop', 'kafka'], 'programming': ['sql', 'java', 'python']}</t>
  </si>
  <si>
    <t>Data Scientist for EEG Analysis and Neural Networks - Contract to Hire</t>
  </si>
  <si>
    <t>Bulawayo, Zimbabwe</t>
  </si>
  <si>
    <t>N/A am a student</t>
  </si>
  <si>
    <t>Harry's</t>
  </si>
  <si>
    <t>Union Valley, TX</t>
  </si>
  <si>
    <t>['typescript', 'python', 'golang', 'react', 'git']</t>
  </si>
  <si>
    <t>{'libraries': ['react'], 'other': ['git'], 'programming': ['typescript', 'python', 'golang']}</t>
  </si>
  <si>
    <t>via Jobs In Taiwan - Mustakbil.com</t>
  </si>
  <si>
    <t>Data Scientist (Geospatial)</t>
  </si>
  <si>
    <t>['python', 'sql', 'r', 'git', 'github', 'docker']</t>
  </si>
  <si>
    <t>{'other': ['git', 'github', 'docker'], 'programming': ['python', 'sql', 'r']}</t>
  </si>
  <si>
    <t>Lead People Data Scientist (Remote)</t>
  </si>
  <si>
    <t>Client Data Management Officer (f/m/d)</t>
  </si>
  <si>
    <t>will bank</t>
  </si>
  <si>
    <t>['python', 'sql', 'aws', 'redshift', 'airflow', 'spark', 'git', 'terraform']</t>
  </si>
  <si>
    <t>{'cloud': ['aws', 'redshift'], 'libraries': ['airflow', 'spark'], 'other': ['git', 'terraform'], 'programming': ['python', 'sql']}</t>
  </si>
  <si>
    <t>Ingénieur de Recherche en Mathématiques Appliquées / Data Science...</t>
  </si>
  <si>
    <t>Cannes, France</t>
  </si>
  <si>
    <t>Operador de Data Center</t>
  </si>
  <si>
    <t>Assector HR</t>
  </si>
  <si>
    <t>['sql', 'oracle', 'linux', 'windows']</t>
  </si>
  <si>
    <t>{'cloud': ['oracle'], 'os': ['linux', 'windows'], 'programming': ['sql']}</t>
  </si>
  <si>
    <t>Software Engineer, Front End (Consumer App)</t>
  </si>
  <si>
    <t>via Carbon Health - Talentify</t>
  </si>
  <si>
    <t>['python', 'nosql', 'sql', 'java', 'scala', 'aws', 'oracle', 'redshift', 'hadoop', 'spark']</t>
  </si>
  <si>
    <t>{'cloud': ['aws', 'oracle', 'redshift'], 'libraries': ['hadoop', 'spark'], 'programming': ['python', 'nosql', 'sql', 'java', 'scala']}</t>
  </si>
  <si>
    <t>Keyteo - Architect Big Data</t>
  </si>
  <si>
    <t>['db2', 'hadoop', 'spark', 'chef']</t>
  </si>
  <si>
    <t>{'databases': ['db2'], 'libraries': ['hadoop', 'spark'], 'other': ['chef']}</t>
  </si>
  <si>
    <t>Data Culture Lead</t>
  </si>
  <si>
    <t>TSOGOLO TECHNOLOGIES</t>
  </si>
  <si>
    <t>Barrie, ON, Canada</t>
  </si>
  <si>
    <t>['python', 'gcp', 'git', 'terraform', 'pulumi']</t>
  </si>
  <si>
    <t>{'cloud': ['gcp'], 'other': ['git', 'terraform', 'pulumi'], 'programming': ['python']}</t>
  </si>
  <si>
    <t>Dovenmuehle Mortgage | Chief Data Scientist</t>
  </si>
  <si>
    <t>Data Analyst. Job in Fort Worth My Valley Jobs Today</t>
  </si>
  <si>
    <t>Product matching &amp; data enrichment analyst</t>
  </si>
  <si>
    <t>Tesco Magyarország</t>
  </si>
  <si>
    <t>['unity', 'flow', 'jira']</t>
  </si>
  <si>
    <t>{'async': ['jira'], 'other': ['unity', 'flow']}</t>
  </si>
  <si>
    <t>['sql', 't-sql', 'sql server', 'mysql', 'postgresql', 'azure', 'power bi']</t>
  </si>
  <si>
    <t>{'analyst_tools': ['power bi'], 'cloud': ['azure'], 'databases': ['sql server', 'mysql', 'postgresql'], 'programming': ['sql', 't-sql']}</t>
  </si>
  <si>
    <t>IHI Terrasun Solutions</t>
  </si>
  <si>
    <t>['python', 'shell', 'go', 'rust', 'c++', 'pandas', 'linux', 'jenkins', 'kubernetes', 'docker', 'git']</t>
  </si>
  <si>
    <t>{'libraries': ['pandas'], 'os': ['linux'], 'other': ['jenkins', 'kubernetes', 'docker', 'git'], 'programming': ['python', 'shell', 'go', 'rust', 'c++']}</t>
  </si>
  <si>
    <t>Smartek21.com</t>
  </si>
  <si>
    <t>Business Senior Analyst C12 Hybrid</t>
  </si>
  <si>
    <t>Asset Engineer- Data &amp; Analytics</t>
  </si>
  <si>
    <t>Lead Data Engineer. Job in Ewell My Valley Jobs Today</t>
  </si>
  <si>
    <t>Ewell, UK</t>
  </si>
  <si>
    <t>['javascript', 'ruby', 'ruby', 'vue', 'angular', 'ruby on rails']</t>
  </si>
  <si>
    <t>{'programming': ['javascript', 'ruby'], 'webframeworks': ['ruby', 'vue', 'angular', 'ruby on rails']}</t>
  </si>
  <si>
    <t>['go', 't-sql', 'sql', 'python', 'sql server', 'azure', 'databricks', 'pyspark', 'ssis', 'flow']</t>
  </si>
  <si>
    <t>{'analyst_tools': ['ssis'], 'cloud': ['azure', 'databricks'], 'databases': ['sql server'], 'libraries': ['pyspark'], 'other': ['flow'], 'programming': ['go', 't-sql', 'sql', 'python']}</t>
  </si>
  <si>
    <t>Ramblr GmbH</t>
  </si>
  <si>
    <t>['python', 'sql', 'numpy', 'matplotlib', 'scikit-learn', 'pandas', 'seaborn', 'git']</t>
  </si>
  <si>
    <t>{'libraries': ['numpy', 'matplotlib', 'scikit-learn', 'pandas', 'seaborn'], 'other': ['git'], 'programming': ['python', 'sql']}</t>
  </si>
  <si>
    <t>['java', 'mysql', 'cassandra', 'aws', 'kafka', 'kubernetes', 'docker']</t>
  </si>
  <si>
    <t>{'cloud': ['aws'], 'databases': ['mysql', 'cassandra'], 'libraries': ['kafka'], 'other': ['kubernetes', 'docker'], 'programming': ['java']}</t>
  </si>
  <si>
    <t>Analyst / Senior Analyst, Customer Success</t>
  </si>
  <si>
    <t>HiDef Aerial Surveying Limited</t>
  </si>
  <si>
    <t>Data Scientist (Indianapolis, IN)</t>
  </si>
  <si>
    <t>Delta Faucet Company</t>
  </si>
  <si>
    <t>['scala', 'python', 'sql', 'azure', 'aws', 'gcp', 'spark', 'flow']</t>
  </si>
  <si>
    <t>{'cloud': ['azure', 'aws', 'gcp'], 'libraries': ['spark'], 'other': ['flow'], 'programming': ['scala', 'python', 'sql']}</t>
  </si>
  <si>
    <t>Sr. Data Visualizer</t>
  </si>
  <si>
    <t>Data Scientist Linked Data</t>
  </si>
  <si>
    <t>Data Project Analyst</t>
  </si>
  <si>
    <t>Regulator of Social Housing</t>
  </si>
  <si>
    <t>Lead Data Logger Engineer</t>
  </si>
  <si>
    <t>Data Science Manager with Energy industry skills</t>
  </si>
  <si>
    <t>['python', 'aws', 'azure', 'gcp', 'tensorflow', 'pytorch', 'keras']</t>
  </si>
  <si>
    <t>{'cloud': ['aws', 'azure', 'gcp'], 'libraries': ['tensorflow', 'pytorch', 'keras'], 'programming': ['python']}</t>
  </si>
  <si>
    <t>Werkstudent: Data Analyst (w/m/div)*</t>
  </si>
  <si>
    <t>['sql', 'java', 'vba']</t>
  </si>
  <si>
    <t>{'programming': ['sql', 'java', 'vba']}</t>
  </si>
  <si>
    <t>Azure Data Engineer/ SQL Developer</t>
  </si>
  <si>
    <t>['sql', 't-sql', 'python', 'r', 'sas', 'sas', 'sql server', 'azure', 'databricks', 'ssis', 'ssrs', 'power bi', 'tableau']</t>
  </si>
  <si>
    <t>{'analyst_tools': ['sas', 'ssis', 'ssrs', 'power bi', 'tableau'], 'cloud': ['azure', 'databricks'], 'databases': ['sql server'], 'programming': ['sql', 't-sql', 'python', 'r', 'sas']}</t>
  </si>
  <si>
    <t>OSIM International Pte. Ltd</t>
  </si>
  <si>
    <t>['java', 'sql', 'python', 'shell', 'postgresql', 'kafka', 'spark', 'linux', 'kubernetes', 'git', 'docker', 'jenkins', 'unify']</t>
  </si>
  <si>
    <t>{'databases': ['postgresql'], 'libraries': ['kafka', 'spark'], 'os': ['linux'], 'other': ['kubernetes', 'git', 'docker', 'jenkins'], 'programming': ['java', 'sql', 'python', 'shell'], 'sync': ['unify']}</t>
  </si>
  <si>
    <t>Nowges</t>
  </si>
  <si>
    <t>Research Engineer I (Machine learning)</t>
  </si>
  <si>
    <t>Ai/ml Software Engineer</t>
  </si>
  <si>
    <t>ATOS IT</t>
  </si>
  <si>
    <t>['python', 'r', 'sql', 'spark', 'power bi', 'tableau', 'git']</t>
  </si>
  <si>
    <t>{'analyst_tools': ['power bi', 'tableau'], 'libraries': ['spark'], 'other': ['git'], 'programming': ['python', 'r', 'sql']}</t>
  </si>
  <si>
    <t>Data Analyst (0 Experience Required)</t>
  </si>
  <si>
    <t>Senior Data Scientist, International</t>
  </si>
  <si>
    <t>['sql', 'python', 'sas', 'sas', 'sql server', 'azure', 'oracle', 'unix', 'power bi', 'flow']</t>
  </si>
  <si>
    <t>{'analyst_tools': ['sas', 'power bi'], 'cloud': ['azure', 'oracle'], 'databases': ['sql server'], 'os': ['unix'], 'other': ['flow'], 'programming': ['sql', 'python', 'sas']}</t>
  </si>
  <si>
    <t>Software Engineer I - ETL Engineering</t>
  </si>
  <si>
    <t>['python', 'sql', 'databricks', 'aws', 'snowflake', 'pyspark', 'spark', 'pandas', 'git', 'asana', 'slack', 'zoom']</t>
  </si>
  <si>
    <t>{'async': ['asana'], 'cloud': ['databricks', 'aws', 'snowflake'], 'libraries': ['pyspark', 'spark', 'pandas'], 'other': ['git'], 'programming': ['python', 'sql'], 'sync': ['slack', 'zoom']}</t>
  </si>
  <si>
    <t>Mahisoft Inc</t>
  </si>
  <si>
    <t>['typescript', 'aws', 'graphql']</t>
  </si>
  <si>
    <t>{'cloud': ['aws'], 'libraries': ['graphql'], 'programming': ['typescript']}</t>
  </si>
  <si>
    <t>Wingerode, Germany</t>
  </si>
  <si>
    <t>Senior Analyst, Data Scientist for Integrated Supply Chain</t>
  </si>
  <si>
    <t>['sql', 'python', 'r', 'html', 'sap', 'alteryx', 'tableau']</t>
  </si>
  <si>
    <t>{'analyst_tools': ['sap', 'alteryx', 'tableau'], 'programming': ['sql', 'python', 'r', 'html']}</t>
  </si>
  <si>
    <t>Développeur Java/SQL/Data F/H</t>
  </si>
  <si>
    <t>Behavox Limited.</t>
  </si>
  <si>
    <t>['java', 'groovy', 'kotlin', 'scala', 'sql', 'nosql', 'spring', 'kafka']</t>
  </si>
  <si>
    <t>{'libraries': ['spring', 'kafka'], 'programming': ['java', 'groovy', 'kotlin', 'scala', 'sql', 'nosql']}</t>
  </si>
  <si>
    <t>Traffic Data Analyst, Express Lanes</t>
  </si>
  <si>
    <t>via AECOM Jobs</t>
  </si>
  <si>
    <t>['r', 'python', 'react']</t>
  </si>
  <si>
    <t>{'libraries': ['react'], 'programming': ['r', 'python']}</t>
  </si>
  <si>
    <t>Data analyst (#22-00170)</t>
  </si>
  <si>
    <t>['python', 'spark', 'hadoop', 'kafka', 'linux']</t>
  </si>
  <si>
    <t>{'libraries': ['spark', 'hadoop', 'kafka'], 'os': ['linux'], 'programming': ['python']}</t>
  </si>
  <si>
    <t>Data Scientist - Machine Learning Engineer</t>
  </si>
  <si>
    <t>['sql', 'python', 'r', 'nosql', 'hadoop', 'spark', 'git', 'github']</t>
  </si>
  <si>
    <t>{'libraries': ['hadoop', 'spark'], 'other': ['git', 'github'], 'programming': ['sql', 'python', 'r', 'nosql']}</t>
  </si>
  <si>
    <t>['r', 'python', 'sas', 'sas', 'oracle', 'gdpr', 'linux']</t>
  </si>
  <si>
    <t>{'analyst_tools': ['sas'], 'cloud': ['oracle'], 'libraries': ['gdpr'], 'os': ['linux'], 'programming': ['r', 'python', 'sas']}</t>
  </si>
  <si>
    <t>['python', 'sql', 'java', 'aws', 'spark']</t>
  </si>
  <si>
    <t>{'cloud': ['aws'], 'libraries': ['spark'], 'programming': ['python', 'sql', 'java']}</t>
  </si>
  <si>
    <t>GLO - Senior Data Engineer (Data Analyst V)</t>
  </si>
  <si>
    <t>GENERAL LAND OFFICE</t>
  </si>
  <si>
    <t>['r', 'python', 'mongodb', 'mongodb', 'sql', 'sql server', 'azure', 'dax', 'tableau', 'power bi', 'ssrs', 'ssis', 'excel']</t>
  </si>
  <si>
    <t>{'analyst_tools': ['dax', 'tableau', 'power bi', 'ssrs', 'ssis', 'excel'], 'cloud': ['azure'], 'databases': ['mongodb', 'sql server'], 'programming': ['r', 'python', 'mongodb', 'sql']}</t>
  </si>
  <si>
    <t>Zenchef</t>
  </si>
  <si>
    <t>Data Scientist - Security Division - Full time</t>
  </si>
  <si>
    <t>Pure Staff Ltd</t>
  </si>
  <si>
    <t>['sql', 'python', 'azure', 'power bi', 'sap']</t>
  </si>
  <si>
    <t>{'analyst_tools': ['power bi', 'sap'], 'cloud': ['azure'], 'programming': ['sql', 'python']}</t>
  </si>
  <si>
    <t>Product Analyst Engineering</t>
  </si>
  <si>
    <t>['swift', 'go', 'sap', 'power bi', 'tableau']</t>
  </si>
  <si>
    <t>{'analyst_tools': ['sap', 'power bi', 'tableau'], 'programming': ['swift', 'go']}</t>
  </si>
  <si>
    <t>Business Intelligence (BI) Specialist/Data-engineer | Gouda</t>
  </si>
  <si>
    <t>Gemeente Gouda</t>
  </si>
  <si>
    <t>['sql', 'sql server', 'oracle', 'linux']</t>
  </si>
  <si>
    <t>{'cloud': ['oracle'], 'databases': ['sql server'], 'os': ['linux'], 'programming': ['sql']}</t>
  </si>
  <si>
    <t>Advanced Data Analytics Architect</t>
  </si>
  <si>
    <t>['python', 'r', 'sql', 'gcp', 'aws', 'tensorflow', 'keras', 'pytorch']</t>
  </si>
  <si>
    <t>{'cloud': ['gcp', 'aws'], 'libraries': ['tensorflow', 'keras', 'pytorch'], 'programming': ['python', 'r', 'sql']}</t>
  </si>
  <si>
    <t>BSA - Bobst Mex SA</t>
  </si>
  <si>
    <t>Seeking Data Scientist for JSON and PDF Data Conversion Project</t>
  </si>
  <si>
    <t>Transportation Planner and Data Science Specialist</t>
  </si>
  <si>
    <t>Atida | Mifarma</t>
  </si>
  <si>
    <t>['sql', 'python', 'r', 'mysql', 'bigquery', 'excel', 'sheets']</t>
  </si>
  <si>
    <t>{'analyst_tools': ['excel', 'sheets'], 'cloud': ['bigquery'], 'databases': ['mysql'], 'programming': ['sql', 'python', 'r']}</t>
  </si>
  <si>
    <t>Data Analyst Inteern</t>
  </si>
  <si>
    <t>YANMAR America</t>
  </si>
  <si>
    <t>['python', 'java', 'sql', 'aws', 'azure', 'hadoop', 'spark', 'kafka', 'ssis']</t>
  </si>
  <si>
    <t>{'analyst_tools': ['ssis'], 'cloud': ['aws', 'azure'], 'libraries': ['hadoop', 'spark', 'kafka'], 'programming': ['python', 'java', 'sql']}</t>
  </si>
  <si>
    <t>Slide</t>
  </si>
  <si>
    <t>Senior Data Analyst with Python</t>
  </si>
  <si>
    <t>['python', 'sql', 'nosql', 'aws', 'snowflake', 'redshift', 'azure', 'bigquery', 'airflow', 'linux', 'unix']</t>
  </si>
  <si>
    <t>{'cloud': ['aws', 'snowflake', 'redshift', 'azure', 'bigquery'], 'libraries': ['airflow'], 'os': ['linux', 'unix'], 'programming': ['python', 'sql', 'nosql']}</t>
  </si>
  <si>
    <t>['python', 'r', 'sql', 'nosql', 'aws', 'azure', 'gcp', 'linux', 'git']</t>
  </si>
  <si>
    <t>{'cloud': ['aws', 'azure', 'gcp'], 'os': ['linux'], 'other': ['git'], 'programming': ['python', 'r', 'sql', 'nosql']}</t>
  </si>
  <si>
    <t>Developer, Data Engineer</t>
  </si>
  <si>
    <t>Berwick VIC, Australia</t>
  </si>
  <si>
    <t>Federation University Australia</t>
  </si>
  <si>
    <t>Machine Learning Engineer - Data Solutions Center</t>
  </si>
  <si>
    <t>['python', 'sql', 'bash', 'qlik', 'kubernetes', 'docker', 'terraform']</t>
  </si>
  <si>
    <t>{'analyst_tools': ['qlik'], 'other': ['kubernetes', 'docker', 'terraform'], 'programming': ['python', 'sql', 'bash']}</t>
  </si>
  <si>
    <t>['bash', 'python', 'tableau']</t>
  </si>
  <si>
    <t>{'analyst_tools': ['tableau'], 'programming': ['bash', 'python']}</t>
  </si>
  <si>
    <t>Interface</t>
  </si>
  <si>
    <t>['sql', 'python', 'mongodb', 'mongodb', 'vba', 'powershell', 'sql server', 'azure', 'databricks', 'snowflake', 'aws', 'redshift', 'spark', 'hadoop', 'power bi', 'qlik', 'excel', 'sap']</t>
  </si>
  <si>
    <t>{'analyst_tools': ['power bi', 'qlik', 'excel', 'sap'], 'cloud': ['azure', 'databricks', 'snowflake', 'aws', 'redshift'], 'databases': ['mongodb', 'sql server'], 'libraries': ['spark', 'hadoop'], 'programming': ['sql', 'python', 'mongodb', 'vba', 'powershell']}</t>
  </si>
  <si>
    <t>Forecasting and Planning Data Model Scientist</t>
  </si>
  <si>
    <t>TS/SCI Mid Level Data Analyst</t>
  </si>
  <si>
    <t>Data Scientist Intern 2024 - Masters (Offer Req)</t>
  </si>
  <si>
    <t>['sql', 'python', 'r', 'aws', 'azure', 'gcp', 'plotly', 'spark', 'hadoop', 'tableau', 'power bi']</t>
  </si>
  <si>
    <t>{'analyst_tools': ['tableau', 'power bi'], 'cloud': ['aws', 'azure', 'gcp'], 'libraries': ['plotly', 'spark', 'hadoop'], 'programming': ['sql', 'python', 'r']}</t>
  </si>
  <si>
    <t>VP/AVP, Private Wealth Data Analyst</t>
  </si>
  <si>
    <t>['python', 'sql', 'bash', 'spark', 'tensorflow', 'pytorch']</t>
  </si>
  <si>
    <t>{'libraries': ['spark', 'tensorflow', 'pytorch'], 'programming': ['python', 'sql', 'bash']}</t>
  </si>
  <si>
    <t>Senior Software Engineer, Data Sync. Job in London My Valley Jobs...</t>
  </si>
  <si>
    <t>['python', 'oracle', 'snowflake', 'linux', 'windows']</t>
  </si>
  <si>
    <t>{'cloud': ['oracle', 'snowflake'], 'os': ['linux', 'windows'], 'programming': ['python']}</t>
  </si>
  <si>
    <t>Data Scientist-locals</t>
  </si>
  <si>
    <t>Brahma consulting group</t>
  </si>
  <si>
    <t>Data Engineer/Analyst (US company just stablished in México)</t>
  </si>
  <si>
    <t>['sql', 'r', 'python', 'sql server', 'snowflake', 'power bi', 'tableau', 'dax', 'github', 'jira']</t>
  </si>
  <si>
    <t>{'analyst_tools': ['power bi', 'tableau', 'dax'], 'async': ['jira'], 'cloud': ['snowflake'], 'databases': ['sql server'], 'other': ['github'], 'programming': ['sql', 'r', 'python']}</t>
  </si>
  <si>
    <t>['python', 'r', 'sql', 'shell', 'hadoop', 'tableau']</t>
  </si>
  <si>
    <t>{'analyst_tools': ['tableau'], 'libraries': ['hadoop'], 'programming': ['python', 'r', 'sql', 'shell']}</t>
  </si>
  <si>
    <t>Airtime Rewards</t>
  </si>
  <si>
    <t>['sql', 'python', 'gcp', 'aws', 'azure', 'snowflake', 'bigquery', 'gdpr', 'docker', 'terraform', 'kubernetes']</t>
  </si>
  <si>
    <t>{'cloud': ['gcp', 'aws', 'azure', 'snowflake', 'bigquery'], 'libraries': ['gdpr'], 'other': ['docker', 'terraform', 'kubernetes'], 'programming': ['sql', 'python']}</t>
  </si>
  <si>
    <t>Business Analyst III - Data Infrastructure &amp; Analytics Team</t>
  </si>
  <si>
    <t>Health Right 360</t>
  </si>
  <si>
    <t>TxDMV - Data Analyst IV (Remote)</t>
  </si>
  <si>
    <t>TEXAS DEPARTMENT OF MOTOR VEHICLES</t>
  </si>
  <si>
    <t>['sql', 'sas', 'sas', 'python', 'c', 'spreadsheet', 'excel', 'power bi', 'tableau', 'spss', 'cognos']</t>
  </si>
  <si>
    <t>{'analyst_tools': ['sas', 'spreadsheet', 'excel', 'power bi', 'tableau', 'spss', 'cognos'], 'programming': ['sql', 'sas', 'python', 'c']}</t>
  </si>
  <si>
    <t>Retail Business And Data Analyst</t>
  </si>
  <si>
    <t>Sales Analyst PEB CHC</t>
  </si>
  <si>
    <t>Senior Market Insights Analyst</t>
  </si>
  <si>
    <t>[CTG] Controlling Officer (Pricing, Billing and Data Analysis)</t>
  </si>
  <si>
    <t>['java', 'sap', 'excel', 'power bi']</t>
  </si>
  <si>
    <t>{'analyst_tools': ['sap', 'excel', 'power bi'], 'programming': ['java']}</t>
  </si>
  <si>
    <t>Bigdata Developer /Lead</t>
  </si>
  <si>
    <t>['python', 'sql', 'spark', 'airflow', 'hadoop', 'jenkins', 'github']</t>
  </si>
  <si>
    <t>{'libraries': ['spark', 'airflow', 'hadoop'], 'other': ['jenkins', 'github'], 'programming': ['python', 'sql']}</t>
  </si>
  <si>
    <t>Maryland Department of Transportation</t>
  </si>
  <si>
    <t>Associate, Central Monitor Data Analyst, Risk Based Monitoring</t>
  </si>
  <si>
    <t>Pylaia, Greece</t>
  </si>
  <si>
    <t>['sas', 'sas', 'python', 'java', 'gcp', 'oracle', 'windows', 'word', 'excel', 'powerpoint']</t>
  </si>
  <si>
    <t>{'analyst_tools': ['sas', 'word', 'excel', 'powerpoint'], 'cloud': ['gcp', 'oracle'], 'os': ['windows'], 'programming': ['sas', 'python', 'java']}</t>
  </si>
  <si>
    <t>['java', 'scala', 'python', 'dynamodb', 'aws', 'spark', 'splunk', 'jenkins']</t>
  </si>
  <si>
    <t>{'analyst_tools': ['splunk'], 'cloud': ['aws'], 'databases': ['dynamodb'], 'libraries': ['spark'], 'other': ['jenkins'], 'programming': ['java', 'scala', 'python']}</t>
  </si>
  <si>
    <t>Principal Data Engineer - QuantumBlack, AI by McKinsey</t>
  </si>
  <si>
    <t>['sql', 'nosql', 'mongodb', 'mongodb', 'sql server', 'mysql', 'postgresql', 'dynamodb', 'cassandra', 'neo4j', 'oracle', 'aws', 'redshift', 'snowflake', 'hadoop', 'spark']</t>
  </si>
  <si>
    <t>{'cloud': ['oracle', 'aws', 'redshift', 'snowflake'], 'databases': ['mongodb', 'sql server', 'mysql', 'postgresql', 'dynamodb', 'cassandra', 'neo4j'], 'libraries': ['hadoop', 'spark'], 'programming': ['sql', 'nosql', 'mongodb']}</t>
  </si>
  <si>
    <t>IT Lead Business Analyst - Data Analytics</t>
  </si>
  <si>
    <t>Azure Data Engineer -- GA (Onsite)</t>
  </si>
  <si>
    <t>['python', 'sql', 'azure', 'databricks', 'airflow', 'sap', 'github']</t>
  </si>
  <si>
    <t>{'analyst_tools': ['sap'], 'cloud': ['azure', 'databricks'], 'libraries': ['airflow'], 'other': ['github'], 'programming': ['python', 'sql']}</t>
  </si>
  <si>
    <t>Data Systems Analyst, HOA</t>
  </si>
  <si>
    <t>Pacific Western Bank</t>
  </si>
  <si>
    <t>Data Scientist - NLP/Text/Voice/Video - Remote</t>
  </si>
  <si>
    <t>Data Engineer / Sr. Data Analytics</t>
  </si>
  <si>
    <t>Inhouse Consultant DWH</t>
  </si>
  <si>
    <t>Intelliswift Software Inc.</t>
  </si>
  <si>
    <t>['nosql', 'sql', 'r', 'python', 'java', 'c#', 'mongodb', 'mongodb', 'ruby', 'ruby', 'sql server', 'postgresql', 'mysql', 'aws', 'redshift', 'bigquery', 'snowflake', 'looker', 'outlook', 'tableau', 'excel', 'power bi']</t>
  </si>
  <si>
    <t>{'analyst_tools': ['looker', 'outlook', 'tableau', 'excel', 'power bi'], 'cloud': ['aws', 'redshift', 'bigquery', 'snowflake'], 'databases': ['mongodb', 'sql server', 'postgresql', 'mysql'], 'programming': ['nosql', 'sql', 'r', 'python', 'java', 'c#', 'mongodb', 'ruby'], 'webframeworks': ['ruby']}</t>
  </si>
  <si>
    <t>Junior Devops Engineer</t>
  </si>
  <si>
    <t>['mysql', 'elasticsearch', 'aws', 'docker']</t>
  </si>
  <si>
    <t>{'cloud': ['aws'], 'databases': ['mysql', 'elasticsearch'], 'other': ['docker']}</t>
  </si>
  <si>
    <t>Lead (Staff) Data Scientist (Remote, United States)</t>
  </si>
  <si>
    <t>['python', 'java', 'spark', 'pandas', 'matplotlib', 'unity']</t>
  </si>
  <si>
    <t>{'libraries': ['spark', 'pandas', 'matplotlib'], 'other': ['unity'], 'programming': ['python', 'java']}</t>
  </si>
  <si>
    <t>Data Analyst 100% (m/w/d)</t>
  </si>
  <si>
    <t>['python', 'go', 'gcp', 'airflow', 'terraform']</t>
  </si>
  <si>
    <t>{'cloud': ['gcp'], 'libraries': ['airflow'], 'other': ['terraform'], 'programming': ['python', 'go']}</t>
  </si>
  <si>
    <t>['r', 'python', 'scala', 'azure', 'databricks']</t>
  </si>
  <si>
    <t>{'cloud': ['azure', 'databricks'], 'programming': ['r', 'python', 'scala']}</t>
  </si>
  <si>
    <t>Data Scientist Manger, Medical</t>
  </si>
  <si>
    <t>['python', 'dynamodb', 'aws', 'redshift', 'tensorflow', 'pandas', 'pytorch', 'scikit-learn', 'docker']</t>
  </si>
  <si>
    <t>{'cloud': ['aws', 'redshift'], 'databases': ['dynamodb'], 'libraries': ['tensorflow', 'pandas', 'pytorch', 'scikit-learn'], 'other': ['docker'], 'programming': ['python']}</t>
  </si>
  <si>
    <t>['r', 'sql', 'python', 'flask', 'django', 'git', 'docker']</t>
  </si>
  <si>
    <t>{'other': ['git', 'docker'], 'programming': ['r', 'sql', 'python'], 'webframeworks': ['flask', 'django']}</t>
  </si>
  <si>
    <t>SENIOR Data Science Engineer</t>
  </si>
  <si>
    <t>['sql', 'python', 'nosql', 'aws', 'pytorch']</t>
  </si>
  <si>
    <t>{'cloud': ['aws'], 'libraries': ['pytorch'], 'programming': ['sql', 'python', 'nosql']}</t>
  </si>
  <si>
    <t>Mendel</t>
  </si>
  <si>
    <t>['nosql', 'scala', 'java', 'sql', 'elasticsearch', 'redis', 'mysql', 'gcp', 'aws', 'spark', 'kafka', 'kubernetes', 'terminal']</t>
  </si>
  <si>
    <t>{'cloud': ['gcp', 'aws'], 'databases': ['elasticsearch', 'redis', 'mysql'], 'libraries': ['spark', 'kafka'], 'other': ['kubernetes', 'terminal'], 'programming': ['nosql', 'scala', 'java', 'sql']}</t>
  </si>
  <si>
    <t>Sr. Data Network Engineer – UC/Voice</t>
  </si>
  <si>
    <t>['vmware', 'linux', 'visio']</t>
  </si>
  <si>
    <t>{'analyst_tools': ['visio'], 'cloud': ['vmware'], 'os': ['linux']}</t>
  </si>
  <si>
    <t>Big Data Consultant/Data engineer</t>
  </si>
  <si>
    <t>HEVERETT</t>
  </si>
  <si>
    <t>Rebtel Networks AB</t>
  </si>
  <si>
    <t>(High Salary) Data Support Engineer</t>
  </si>
  <si>
    <t>Junior Data Scientist - Optimisation</t>
  </si>
  <si>
    <t>['sql', 'java', 'scala', 'c', 'c++', 'c#', 'python', 'javascript', 'neo4j', 'aws', 'redshift', 'snowflake', 'bigquery', 'spark', 'alteryx', 'git', 'jenkins']</t>
  </si>
  <si>
    <t>{'analyst_tools': ['alteryx'], 'cloud': ['aws', 'redshift', 'snowflake', 'bigquery'], 'databases': ['neo4j'], 'libraries': ['spark'], 'other': ['git', 'jenkins'], 'programming': ['sql', 'java', 'scala', 'c', 'c++', 'c#', 'python', 'javascript']}</t>
  </si>
  <si>
    <t>Systems Support Analyst</t>
  </si>
  <si>
    <t>ASIGMA</t>
  </si>
  <si>
    <t>RADISH CONSULTANTS</t>
  </si>
  <si>
    <t>Supervisor, QA Data Analyst</t>
  </si>
  <si>
    <t>Bedford, NH</t>
  </si>
  <si>
    <t>MTM, Inc.</t>
  </si>
  <si>
    <t>Traffic Data Collection Technician</t>
  </si>
  <si>
    <t>Khatib &amp; Alami</t>
  </si>
  <si>
    <t>Data Scientist (U.S. Customs and Border Protection)</t>
  </si>
  <si>
    <t>['python', 'sql', 'sql server', 'azure', 'power bi', 'sharepoint', 'word', 'excel', 'outlook', 'powerpoint']</t>
  </si>
  <si>
    <t>{'analyst_tools': ['power bi', 'sharepoint', 'word', 'excel', 'outlook', 'powerpoint'], 'cloud': ['azure'], 'databases': ['sql server'], 'programming': ['python', 'sql']}</t>
  </si>
  <si>
    <t>Sr. Machine Learning Engineer/Data Scientist</t>
  </si>
  <si>
    <t>Finance &amp; Procurement Data Analyst</t>
  </si>
  <si>
    <t>['python', 'redis', 'spark', 'airflow']</t>
  </si>
  <si>
    <t>{'databases': ['redis'], 'libraries': ['spark', 'airflow'], 'programming': ['python']}</t>
  </si>
  <si>
    <t>Data Engineer f/h</t>
  </si>
  <si>
    <t>AI/ML Expert</t>
  </si>
  <si>
    <t>Senior Data Center Deployment Engineer</t>
  </si>
  <si>
    <t>Red River</t>
  </si>
  <si>
    <t>DREAMMEDIA PORTUGAL SA</t>
  </si>
  <si>
    <t>['sql', 'python', 'shell', 'java', 'neo4j', 'aws', 'snowflake', 'gcp', 'tableau', 'power bi']</t>
  </si>
  <si>
    <t>{'analyst_tools': ['tableau', 'power bi'], 'cloud': ['aws', 'snowflake', 'gcp'], 'databases': ['neo4j'], 'programming': ['sql', 'python', 'shell', 'java']}</t>
  </si>
  <si>
    <t>Digital Marketing BI Data Engineer</t>
  </si>
  <si>
    <t>['javascript', 'sql', 'gcp', 'react', 'node.js']</t>
  </si>
  <si>
    <t>{'cloud': ['gcp'], 'libraries': ['react'], 'programming': ['javascript', 'sql'], 'webframeworks': ['node.js']}</t>
  </si>
  <si>
    <t>['python', 'sql', 'r', 'matplotlib', 'seaborn', 'excel', 'tableau', 'power bi']</t>
  </si>
  <si>
    <t>{'analyst_tools': ['excel', 'tableau', 'power bi'], 'libraries': ['matplotlib', 'seaborn'], 'programming': ['python', 'sql', 'r']}</t>
  </si>
  <si>
    <t>Data Scientist (NL/ENG)</t>
  </si>
  <si>
    <t>KBC Bank &amp; Verzekering</t>
  </si>
  <si>
    <t>Data Center Data Analyst</t>
  </si>
  <si>
    <t>Business Intelligence Analyst EMEA</t>
  </si>
  <si>
    <t>CORE SPACES, LLC</t>
  </si>
  <si>
    <t>['python', 'perl', 'sql', 'bigquery', 'looker', 'tableau']</t>
  </si>
  <si>
    <t>{'analyst_tools': ['looker', 'tableau'], 'cloud': ['bigquery'], 'programming': ['python', 'perl', 'sql']}</t>
  </si>
  <si>
    <t>['java', 'sql', 'shell', 'elasticsearch', 'cassandra', 'postgresql', 'sql server', 'aws', 'oracle', 'spark', 'kafka', 'hadoop', 'spring', 'splunk', 'git', 'jenkins', 'docker', 'kubernetes', 'ansible', 'github', 'gitlab']</t>
  </si>
  <si>
    <t>{'analyst_tools': ['splunk'], 'cloud': ['aws', 'oracle'], 'databases': ['elasticsearch', 'cassandra', 'postgresql', 'sql server'], 'libraries': ['spark', 'kafka', 'hadoop', 'spring'], 'other': ['git', 'jenkins', 'docker', 'kubernetes', 'ansible', 'github', 'gitlab'], 'programming': ['java', 'sql', 'shell']}</t>
  </si>
  <si>
    <t>Tax Temporary Analyst</t>
  </si>
  <si>
    <t>Massar Capital Management</t>
  </si>
  <si>
    <t>Data Scientist - Primary Care Organization</t>
  </si>
  <si>
    <t>CenterWell</t>
  </si>
  <si>
    <t>Senior Executive – Data</t>
  </si>
  <si>
    <t>Data Engineer / Data Analyst Performance Analytics and Management...</t>
  </si>
  <si>
    <t>Drilling Data Scientist</t>
  </si>
  <si>
    <t>Intellicess Inc.</t>
  </si>
  <si>
    <t>Fullstack Engineer Senior</t>
  </si>
  <si>
    <t>Tech Lead IT Data Lake Gall</t>
  </si>
  <si>
    <t>Business Analyst - Entry level (Remote)</t>
  </si>
  <si>
    <t>University - Data Scientist - Security Clearance Required</t>
  </si>
  <si>
    <t>['sql', 'r', 'python', 'java', 'spark']</t>
  </si>
  <si>
    <t>{'libraries': ['spark'], 'programming': ['sql', 'r', 'python', 'java']}</t>
  </si>
  <si>
    <t>PCS Globaltech</t>
  </si>
  <si>
    <t>Business Controlling Analyst</t>
  </si>
  <si>
    <t>['excel', 'powerpoint', 'power bi', 'sap', 'cognos']</t>
  </si>
  <si>
    <t>{'analyst_tools': ['excel', 'powerpoint', 'power bi', 'sap', 'cognos']}</t>
  </si>
  <si>
    <t>['python', 'mongodb', 'mongodb', 'node.js']</t>
  </si>
  <si>
    <t>{'databases': ['mongodb'], 'programming': ['python', 'mongodb'], 'webframeworks': ['node.js']}</t>
  </si>
  <si>
    <t>['java', 'python', 'kafka', 'spark', 'linux', 'docker']</t>
  </si>
  <si>
    <t>{'libraries': ['kafka', 'spark'], 'os': ['linux'], 'other': ['docker'], 'programming': ['java', 'python']}</t>
  </si>
  <si>
    <t>['python', 'r', 'aws', 'gcp', 'tableau', 'git', 'github', 'jenkins', 'jira']</t>
  </si>
  <si>
    <t>{'analyst_tools': ['tableau'], 'async': ['jira'], 'cloud': ['aws', 'gcp'], 'other': ['git', 'github', 'jenkins'], 'programming': ['python', 'r']}</t>
  </si>
  <si>
    <t>Data Analyst AEP</t>
  </si>
  <si>
    <t>Senior Python Backend/Data Engineer</t>
  </si>
  <si>
    <t>Senior Digital Analytics Consultant</t>
  </si>
  <si>
    <t>['python', 'r', 'hadoop', 'scikit-learn', 'tensorflow', 'spark', 'github', 'git']</t>
  </si>
  <si>
    <t>{'libraries': ['hadoop', 'scikit-learn', 'tensorflow', 'spark'], 'other': ['github', 'git'], 'programming': ['python', 'r']}</t>
  </si>
  <si>
    <t>Stage : Stagiaire Ingénieur Data</t>
  </si>
  <si>
    <t>SAFRAN ELECTRONICS &amp; DEFENSE</t>
  </si>
  <si>
    <t>ReqT Staffing Pvt. Ltd</t>
  </si>
  <si>
    <t>Business Data Analyst - Healthcare Payer</t>
  </si>
  <si>
    <t>Trexin Consulting</t>
  </si>
  <si>
    <t>Summer Internship - Data Scientist, Distribution Analytics</t>
  </si>
  <si>
    <t>['python', 'sql', 'nosql', 'mongodb', 'mongodb', 'cassandra', 'aws', 'redshift', 'oracle', 'airflow', 'hadoop', 'kafka', 'spark', 'pyspark', 'yarn']</t>
  </si>
  <si>
    <t>{'cloud': ['aws', 'redshift', 'oracle'], 'databases': ['mongodb', 'cassandra'], 'libraries': ['airflow', 'hadoop', 'kafka', 'spark', 'pyspark'], 'other': ['yarn'], 'programming': ['python', 'sql', 'nosql', 'mongodb']}</t>
  </si>
  <si>
    <t>Lead Data Scientist - Remote  from Romania</t>
  </si>
  <si>
    <t>University Of Fort Hare</t>
  </si>
  <si>
    <t>Expedent Corp</t>
  </si>
  <si>
    <t>['sas', 'sas', 'sql', 'python', 'scala', 'sql server', 'azure', 'databricks', 'spark', 'power bi', 'unity', 'jira']</t>
  </si>
  <si>
    <t>{'analyst_tools': ['sas', 'power bi'], 'async': ['jira'], 'cloud': ['azure', 'databricks'], 'databases': ['sql server'], 'libraries': ['spark'], 'other': ['unity'], 'programming': ['sas', 'sql', 'python', 'scala']}</t>
  </si>
  <si>
    <t>DSMH LLC</t>
  </si>
  <si>
    <t>['java', 'sql', 'go', 'c#', 'mysql', 'sql server', 'db2', 'oracle', 'azure', 'snowflake', 'asp.net', 'power bi']</t>
  </si>
  <si>
    <t>{'analyst_tools': ['power bi'], 'cloud': ['oracle', 'azure', 'snowflake'], 'databases': ['mysql', 'sql server', 'db2'], 'programming': ['java', 'sql', 'go', 'c#'], 'webframeworks': ['asp.net']}</t>
  </si>
  <si>
    <t>Software Engineering Manager ETT Data Team</t>
  </si>
  <si>
    <t>Tronox US and Netherlands</t>
  </si>
  <si>
    <t>OPS Engineer Global Data Centre</t>
  </si>
  <si>
    <t>Lead Data Analyst PjM4 (Government) - Security Clearance Required</t>
  </si>
  <si>
    <t>['sql', 'python', 'snowflake', 'redshift', 'looker', 'flow', 'github', 'jira']</t>
  </si>
  <si>
    <t>{'analyst_tools': ['looker'], 'async': ['jira'], 'cloud': ['snowflake', 'redshift'], 'other': ['flow', 'github'], 'programming': ['sql', 'python']}</t>
  </si>
  <si>
    <t>Director I, Data Science, Product Design &amp; Modeling</t>
  </si>
  <si>
    <t>Senior Data Analyst - Full time (Remote)</t>
  </si>
  <si>
    <t>Job in Deutschland: Software-Entwickler / Datenanalyst (m/w/d)</t>
  </si>
  <si>
    <t>ETL / Data Engineer - Remote/ Wrocław</t>
  </si>
  <si>
    <t>['sql', 'snowflake', 'aws', 'tableau', 'github', 'git', 'jira', 'confluence']</t>
  </si>
  <si>
    <t>{'analyst_tools': ['tableau'], 'async': ['jira', 'confluence'], 'cloud': ['snowflake', 'aws'], 'other': ['github', 'git'], 'programming': ['sql']}</t>
  </si>
  <si>
    <t>Senior Data Scientist - Remote U.S.</t>
  </si>
  <si>
    <t>['python', 'sas', 'sas', 'sql', 'aws', 'azure', 'pyspark', 'excel', 'powerpoint']</t>
  </si>
  <si>
    <t>{'analyst_tools': ['sas', 'excel', 'powerpoint'], 'cloud': ['aws', 'azure'], 'libraries': ['pyspark'], 'programming': ['python', 'sas', 'sql']}</t>
  </si>
  <si>
    <t>Programming With Maurya</t>
  </si>
  <si>
    <t>['python', 'aws', 'azure', 'tensorflow', 'pytorch', 'keras', 'git', 'github', 'gitlab']</t>
  </si>
  <si>
    <t>{'cloud': ['aws', 'azure'], 'libraries': ['tensorflow', 'pytorch', 'keras'], 'other': ['git', 'github', 'gitlab'], 'programming': ['python']}</t>
  </si>
  <si>
    <t>MICROSOFT AZURE DATA ENGINEER - Kontich</t>
  </si>
  <si>
    <t>Narato</t>
  </si>
  <si>
    <t>['c#', 'python', 'java', 'nosql', 'azure']</t>
  </si>
  <si>
    <t>{'cloud': ['azure'], 'programming': ['c#', 'python', 'java', 'nosql']}</t>
  </si>
  <si>
    <t>VP, Data Science Lead Analyst- Hybrid</t>
  </si>
  <si>
    <t>Senior Database Reliability Engineer</t>
  </si>
  <si>
    <t>Drata</t>
  </si>
  <si>
    <t>['mysql', 'aurora']</t>
  </si>
  <si>
    <t>{'cloud': ['aurora'], 'databases': ['mysql']}</t>
  </si>
  <si>
    <t>Digital and Transformation Office Financial Analyst</t>
  </si>
  <si>
    <t>Cloud Software Engineer, Platform</t>
  </si>
  <si>
    <t>CrowdStrike Holdings, Inc.</t>
  </si>
  <si>
    <t>['nosql', 'cassandra', 'aws', 'azure', 'gcp', 'kafka', 'linux', 'docker', 'kubernetes', 'github']</t>
  </si>
  <si>
    <t>{'cloud': ['aws', 'azure', 'gcp'], 'databases': ['cassandra'], 'libraries': ['kafka'], 'os': ['linux'], 'other': ['docker', 'kubernetes', 'github'], 'programming': ['nosql']}</t>
  </si>
  <si>
    <t>Data Analyst, Online Education Platform</t>
  </si>
  <si>
    <t>['python', 'sql', 'redshift', 'tableau', 'excel']</t>
  </si>
  <si>
    <t>{'analyst_tools': ['tableau', 'excel'], 'cloud': ['redshift'], 'programming': ['python', 'sql']}</t>
  </si>
  <si>
    <t>Dun</t>
  </si>
  <si>
    <t>Target Optical - Sr Analyst - Business Data</t>
  </si>
  <si>
    <t>Accounting and Data Analyst</t>
  </si>
  <si>
    <t>Comfort, TX</t>
  </si>
  <si>
    <t>Bending Branch</t>
  </si>
  <si>
    <t>['excel', 'word', 'outlook', 'flow']</t>
  </si>
  <si>
    <t>{'analyst_tools': ['excel', 'word', 'outlook'], 'other': ['flow']}</t>
  </si>
  <si>
    <t>Senior Data Scientist 80 - 100%</t>
  </si>
  <si>
    <t>Sr, Data Analyst - REMOTE</t>
  </si>
  <si>
    <t>UMass Chan Medical School</t>
  </si>
  <si>
    <t>ASIC Engineer, Design Verification</t>
  </si>
  <si>
    <t>['python', 'perl', 'shell', 'git', 'svn']</t>
  </si>
  <si>
    <t>{'other': ['git', 'svn'], 'programming': ['python', 'perl', 'shell']}</t>
  </si>
  <si>
    <t>Alternance - Data Analyst en contrat d'apprentissage F/H</t>
  </si>
  <si>
    <t>['python', 'r', 'aws', 'hadoop', 'spark', 'jupyter', 'git', 'atlassian', 'docker', 'kubernetes', 'jira', 'confluence']</t>
  </si>
  <si>
    <t>{'async': ['jira', 'confluence'], 'cloud': ['aws'], 'libraries': ['hadoop', 'spark', 'jupyter'], 'other': ['git', 'atlassian', 'docker', 'kubernetes'], 'programming': ['python', 'r']}</t>
  </si>
  <si>
    <t>Edward Reed Recruitment Limited</t>
  </si>
  <si>
    <t>Experienced Python Developer/ Data Scientist with STRONG AWS...</t>
  </si>
  <si>
    <t>['python', 'aws', 'docker', 'git']</t>
  </si>
  <si>
    <t>{'cloud': ['aws'], 'other': ['docker', 'git'], 'programming': ['python']}</t>
  </si>
  <si>
    <t>['sql', 'sql server', 'aws', 'azure', 'oracle', 'windows', 'tableau', 'power bi']</t>
  </si>
  <si>
    <t>{'analyst_tools': ['tableau', 'power bi'], 'cloud': ['aws', 'azure', 'oracle'], 'databases': ['sql server'], 'os': ['windows'], 'programming': ['sql']}</t>
  </si>
  <si>
    <t>mobio solutions</t>
  </si>
  <si>
    <t>['java', 'scala', 'nosql', 'sql', 'db2', 'sql server', 'azure', 'aws', 'oracle', 'databricks', 'hadoop', 'spark', 'kafka']</t>
  </si>
  <si>
    <t>{'cloud': ['azure', 'aws', 'oracle', 'databricks'], 'databases': ['db2', 'sql server'], 'libraries': ['hadoop', 'spark', 'kafka'], 'programming': ['java', 'scala', 'nosql', 'sql']}</t>
  </si>
  <si>
    <t>Winwire Technologies</t>
  </si>
  <si>
    <t>ITCorpz Inc</t>
  </si>
  <si>
    <t>Karsun Solutions, LLC</t>
  </si>
  <si>
    <t>['go', 'java', 'javascript', 'python', 'sql', 'aws']</t>
  </si>
  <si>
    <t>{'cloud': ['aws'], 'programming': ['go', 'java', 'javascript', 'python', 'sql']}</t>
  </si>
  <si>
    <t>Tableau - Systems Integration Senior Analyst</t>
  </si>
  <si>
    <t>['nosql', 'shell', 'sql', 'scala', 'java', 'python', 'aws', 'hadoop', 'kafka', 'pyspark', 'spark', 'git']</t>
  </si>
  <si>
    <t>{'cloud': ['aws'], 'libraries': ['hadoop', 'kafka', 'pyspark', 'spark'], 'other': ['git'], 'programming': ['nosql', 'shell', 'sql', 'scala', 'java', 'python']}</t>
  </si>
  <si>
    <t>Microsoft Power Platform</t>
  </si>
  <si>
    <t>CLAC</t>
  </si>
  <si>
    <t>Engineering Data Analyst (Digital Twin)</t>
  </si>
  <si>
    <t>Data Scientist (m/f) : Lisbon /Hybrid – Psicotec</t>
  </si>
  <si>
    <t>via Work4Expats</t>
  </si>
  <si>
    <t>Senior Azure Data Engineer - Remote - Up to £70k</t>
  </si>
  <si>
    <t>Mechanical Engineer, Data Center</t>
  </si>
  <si>
    <t>Schagen, Netherlands</t>
  </si>
  <si>
    <t>Engineering Manager for Data Science Platforms</t>
  </si>
  <si>
    <t>Work-on Uitzendbureau</t>
  </si>
  <si>
    <t>Senior HRIS Analyst (Data Analytics/Electrical Services)</t>
  </si>
  <si>
    <t>Lake Mary, FL   (+2 others)</t>
  </si>
  <si>
    <t>Senior Principal Engineer Software</t>
  </si>
  <si>
    <t>Safe Schools Data Analyst</t>
  </si>
  <si>
    <t>Polk County Sheriff's Office, FL</t>
  </si>
  <si>
    <t>Carlisle Interconnect Technologies</t>
  </si>
  <si>
    <t>['python', 'ruby', 'ruby', 'java', 'c#', 'sql', 'c++', 'aws', 'gcp', 'hadoop', 'spark', 'airflow', 'tensorflow', 'pytorch', 'django']</t>
  </si>
  <si>
    <t>{'cloud': ['aws', 'gcp'], 'libraries': ['hadoop', 'spark', 'airflow', 'tensorflow', 'pytorch'], 'programming': ['python', 'ruby', 'java', 'c#', 'sql', 'c++'], 'webframeworks': ['ruby', 'django']}</t>
  </si>
  <si>
    <t>ADG Tech Consulting, LLC.</t>
  </si>
  <si>
    <t>['powershell', 'python', 'sql', 'sql server', 'azure', 'aws', 'databricks', 'redshift', 'spark', 'airflow', 'kafka']</t>
  </si>
  <si>
    <t>{'cloud': ['azure', 'aws', 'databricks', 'redshift'], 'databases': ['sql server'], 'libraries': ['spark', 'airflow', 'kafka'], 'programming': ['powershell', 'python', 'sql']}</t>
  </si>
  <si>
    <t>(Z-475) | Data Engineer</t>
  </si>
  <si>
    <t>Thaloz</t>
  </si>
  <si>
    <t>Data Scientist (stage)</t>
  </si>
  <si>
    <t>Kabaun</t>
  </si>
  <si>
    <t>Contract Associate Data Engineer</t>
  </si>
  <si>
    <t>['sql', 'python', 'sql server', 'postgresql', 'aws', 'gcp', 'bigquery', 'looker']</t>
  </si>
  <si>
    <t>{'analyst_tools': ['looker'], 'cloud': ['aws', 'gcp', 'bigquery'], 'databases': ['sql server', 'postgresql'], 'programming': ['sql', 'python']}</t>
  </si>
  <si>
    <t>Monzo Director of Data Science, Operations London See Job</t>
  </si>
  <si>
    <t>['sql', 'azure', 'aws', 'oracle', 'snowflake', 'databricks']</t>
  </si>
  <si>
    <t>{'cloud': ['azure', 'aws', 'oracle', 'snowflake', 'databricks'], 'programming': ['sql']}</t>
  </si>
  <si>
    <t>Anti-Abuse Analyst (Match Group LLC, Dallas, TX)</t>
  </si>
  <si>
    <t>['sql', 'python', 'databricks', 'redshift', 'spark', 'tableau', 'looker']</t>
  </si>
  <si>
    <t>{'analyst_tools': ['tableau', 'looker'], 'cloud': ['databricks', 'redshift'], 'libraries': ['spark'], 'programming': ['sql', 'python']}</t>
  </si>
  <si>
    <t>Data Engineer (Sr.-TS/SCI-On Site)</t>
  </si>
  <si>
    <t>EDI Data analyst Equipment</t>
  </si>
  <si>
    <t>Ellerman City Liners</t>
  </si>
  <si>
    <t>['go', 'sql', 'crystal', 'visio', 'sap']</t>
  </si>
  <si>
    <t>{'analyst_tools': ['visio', 'sap'], 'programming': ['go', 'sql', 'crystal']}</t>
  </si>
  <si>
    <t>['c', 'aws', 'azure']</t>
  </si>
  <si>
    <t>{'cloud': ['aws', 'azure'], 'programming': ['c']}</t>
  </si>
  <si>
    <t>ebp Global</t>
  </si>
  <si>
    <t>(2023實習) Machine Learning Engineer (時薪260）</t>
  </si>
  <si>
    <t>NETBASE QUID</t>
  </si>
  <si>
    <t>Senior Data Analyst Consultant (m/w/d) (Data Scientist)</t>
  </si>
  <si>
    <t>Sprint</t>
  </si>
  <si>
    <t>Alliance Azure Data Engineer</t>
  </si>
  <si>
    <t>['python', 'r', 'c#', 'azure', 'aws', 'linux', 'git']</t>
  </si>
  <si>
    <t>{'cloud': ['azure', 'aws'], 'os': ['linux'], 'other': ['git'], 'programming': ['python', 'r', 'c#']}</t>
  </si>
  <si>
    <t>['azure', 'tableau', 'power bi', 'visio', 'flow', 'jira', 'confluence']</t>
  </si>
  <si>
    <t>{'analyst_tools': ['tableau', 'power bi', 'visio'], 'async': ['jira', 'confluence'], 'cloud': ['azure'], 'other': ['flow']}</t>
  </si>
  <si>
    <t>Tech Graduate: Data Cloud Engineer</t>
  </si>
  <si>
    <t>['sql', 'python', 'azure', 'databricks', 'spark', 'flow']</t>
  </si>
  <si>
    <t>{'cloud': ['azure', 'databricks'], 'libraries': ['spark'], 'other': ['flow'], 'programming': ['sql', 'python']}</t>
  </si>
  <si>
    <t>Data Engineer - SQL (Remote)</t>
  </si>
  <si>
    <t>Data Engineer Outside IR35 Hybrid London</t>
  </si>
  <si>
    <t>DAF Trucks N.V.</t>
  </si>
  <si>
    <t>Global Operational Excellence Data Analyst</t>
  </si>
  <si>
    <t>Engineering Manager, Basemap</t>
  </si>
  <si>
    <t>['sql', 'python', 'shell', 'databricks', 'azure', 'gcp', 'bigquery', 'aws', 'airflow', 'hadoop', 'spark', 'kafka', 'linux', 'tableau', 'git', 'docker', 'jira']</t>
  </si>
  <si>
    <t>{'analyst_tools': ['tableau'], 'async': ['jira'], 'cloud': ['databricks', 'azure', 'gcp', 'bigquery', 'aws'], 'libraries': ['airflow', 'hadoop', 'spark', 'kafka'], 'os': ['linux'], 'other': ['git', 'docker'], 'programming': ['sql', 'python', 'shell']}</t>
  </si>
  <si>
    <t>Sr. Data Engineer(Tableau &amp; Bigdata, Spark &amp; Scala)_Boston...</t>
  </si>
  <si>
    <t>['scala', 'sql', 'spark', 'tableau']</t>
  </si>
  <si>
    <t>{'analyst_tools': ['tableau'], 'libraries': ['spark'], 'programming': ['scala', 'sql']}</t>
  </si>
  <si>
    <t>HYBRID Data Project Analyst</t>
  </si>
  <si>
    <t>['tableau', 'excel', 'power bi', 'qlik', 'powerpoint', 'ms access']</t>
  </si>
  <si>
    <t>{'analyst_tools': ['tableau', 'excel', 'power bi', 'qlik', 'powerpoint', 'ms access']}</t>
  </si>
  <si>
    <t>Senior Digital Verification Engineer</t>
  </si>
  <si>
    <t>74932- Data Analyst</t>
  </si>
  <si>
    <t>MEDPACE SINGAPORE PTE. LTD.</t>
  </si>
  <si>
    <t>Staff Data Scientist (Austin, TX)</t>
  </si>
  <si>
    <t>Information Data Engineer (Senior)</t>
  </si>
  <si>
    <t>Data Analyst II (Healthcare Analytics)(Remote) (SQL)</t>
  </si>
  <si>
    <t>Axientcorp</t>
  </si>
  <si>
    <t>['matlab', 'linux', 'excel']</t>
  </si>
  <si>
    <t>{'analyst_tools': ['excel'], 'os': ['linux'], 'programming': ['matlab']}</t>
  </si>
  <si>
    <t>['python', 'r', 'sql', 'go', 'graphql', 'tableau']</t>
  </si>
  <si>
    <t>{'analyst_tools': ['tableau'], 'libraries': ['graphql'], 'programming': ['python', 'r', 'sql', 'go']}</t>
  </si>
  <si>
    <t>Data Scientist Lead (Atlanta, GA)</t>
  </si>
  <si>
    <t>['nosql', 'java', 'javascript', 'python', 'aws', 'redshift', 'kafka', 'spark']</t>
  </si>
  <si>
    <t>{'cloud': ['aws', 'redshift'], 'libraries': ['kafka', 'spark'], 'programming': ['nosql', 'java', 'javascript', 'python']}</t>
  </si>
  <si>
    <t>['python', 'r', 'java', 'c', 'tableau', 'looker']</t>
  </si>
  <si>
    <t>{'analyst_tools': ['tableau', 'looker'], 'programming': ['python', 'r', 'java', 'c']}</t>
  </si>
  <si>
    <t>Omnistream pte ltd</t>
  </si>
  <si>
    <t>['sql', 'python', 'azure', 'databricks', 'pandas', 'numpy', 'matplotlib', 'seaborn', 'tensorflow', 'keras', 'pytorch', 'tableau', 'git']</t>
  </si>
  <si>
    <t>{'analyst_tools': ['tableau'], 'cloud': ['azure', 'databricks'], 'libraries': ['pandas', 'numpy', 'matplotlib', 'seaborn', 'tensorflow', 'keras', 'pytorch'], 'other': ['git'], 'programming': ['sql', 'python']}</t>
  </si>
  <si>
    <t>Cloud/Infra Engineer</t>
  </si>
  <si>
    <t>Data Engineer-Bangalore</t>
  </si>
  <si>
    <t>(Remote)Data Scientist</t>
  </si>
  <si>
    <t>Job | Customer Data Analytics | Bruxelles</t>
  </si>
  <si>
    <t>Data loss prevention engineer</t>
  </si>
  <si>
    <t>['powershell', 'python', 'windows', 'sharepoint', 'cognos']</t>
  </si>
  <si>
    <t>{'analyst_tools': ['sharepoint', 'cognos'], 'os': ['windows'], 'programming': ['powershell', 'python']}</t>
  </si>
  <si>
    <t>Bi​/data Analyst</t>
  </si>
  <si>
    <t>CBRE Research \&amp; Data Analyst</t>
  </si>
  <si>
    <t>CBRE as</t>
  </si>
  <si>
    <t>['vba', 'tableau', 'power bi', 'alteryx', 'excel']</t>
  </si>
  <si>
    <t>{'analyst_tools': ['tableau', 'power bi', 'alteryx', 'excel'], 'programming': ['vba']}</t>
  </si>
  <si>
    <t>ALLIANCE HEALTHCARE</t>
  </si>
  <si>
    <t>Marathon Petroleum Corporation</t>
  </si>
  <si>
    <t>Senior Data Scientist And Artificial Intelligence</t>
  </si>
  <si>
    <t>Hinduja Tech Limited</t>
  </si>
  <si>
    <t>CreditDevice</t>
  </si>
  <si>
    <t>BioAnalyste / Data Scientist</t>
  </si>
  <si>
    <t>Cypath</t>
  </si>
  <si>
    <t>['sql', 'python', 'javascript', 'powershell', 'snowflake', 'aws']</t>
  </si>
  <si>
    <t>{'cloud': ['snowflake', 'aws'], 'programming': ['sql', 'python', 'javascript', 'powershell']}</t>
  </si>
  <si>
    <t>['r', 'go', 'c', 'powerpoint', 'tableau']</t>
  </si>
  <si>
    <t>{'analyst_tools': ['powerpoint', 'tableau'], 'programming': ['r', 'go', 'c']}</t>
  </si>
  <si>
    <t>['crystal', 'sas', 'sas', 'python', 'snowflake', 'azure', 'power bi', 'tableau', 'alteryx', 'spss']</t>
  </si>
  <si>
    <t>{'analyst_tools': ['sas', 'power bi', 'tableau', 'alteryx', 'spss'], 'cloud': ['snowflake', 'azure'], 'programming': ['crystal', 'sas', 'python']}</t>
  </si>
  <si>
    <t>Gratwein, Austria</t>
  </si>
  <si>
    <t>Bestow</t>
  </si>
  <si>
    <t>['sql', 'python', 'gcp', 'bigquery', 'snowflake', 'redshift', 'aws', 'azure', 'airflow', 'docker', 'git', 'terraform', 'pulumi']</t>
  </si>
  <si>
    <t>{'cloud': ['gcp', 'bigquery', 'snowflake', 'redshift', 'aws', 'azure'], 'libraries': ['airflow'], 'other': ['docker', 'git', 'terraform', 'pulumi'], 'programming': ['sql', 'python']}</t>
  </si>
  <si>
    <t>Weslaco, TX</t>
  </si>
  <si>
    <t>Allied Consulting Group</t>
  </si>
  <si>
    <t>['python', 'r', 'java', 'sql', 'mysql', 'postgresql', 'pandas', 'numpy', 'scikit-learn', 'hadoop', 'spark', 'tableau', 'power bi']</t>
  </si>
  <si>
    <t>{'analyst_tools': ['tableau', 'power bi'], 'databases': ['mysql', 'postgresql'], 'libraries': ['pandas', 'numpy', 'scikit-learn', 'hadoop', 'spark'], 'programming': ['python', 'r', 'java', 'sql']}</t>
  </si>
  <si>
    <t>HRC International Academy</t>
  </si>
  <si>
    <t>['sql', 'html', 'css', 'php', 'mysql', 'laravel', 'visio']</t>
  </si>
  <si>
    <t>{'analyst_tools': ['visio'], 'databases': ['mysql'], 'programming': ['sql', 'html', 'css', 'php'], 'webframeworks': ['laravel']}</t>
  </si>
  <si>
    <t>['azure', 'databricks', 'aws', 'git']</t>
  </si>
  <si>
    <t>{'cloud': ['azure', 'databricks', 'aws'], 'other': ['git']}</t>
  </si>
  <si>
    <t>Data Integration | Ab Initio</t>
  </si>
  <si>
    <t>Data Manager Position at Center for Big Data in Finance</t>
  </si>
  <si>
    <t>['r', 'python', 'power bi', 'ssis', 'dax']</t>
  </si>
  <si>
    <t>{'analyst_tools': ['power bi', 'ssis', 'dax'], 'programming': ['r', 'python']}</t>
  </si>
  <si>
    <t>['python', 'php', 'r', 'matlab', 'sas', 'sas', 'nosql', 'hadoop']</t>
  </si>
  <si>
    <t>{'analyst_tools': ['sas'], 'libraries': ['hadoop'], 'programming': ['python', 'php', 'r', 'matlab', 'sas', 'nosql']}</t>
  </si>
  <si>
    <t>Recommit AB</t>
  </si>
  <si>
    <t>['python', 'r', 'sql', 'aws', 'gcp', 'spark', 'power bi', 'tableau', 'looker']</t>
  </si>
  <si>
    <t>{'analyst_tools': ['power bi', 'tableau', 'looker'], 'cloud': ['aws', 'gcp'], 'libraries': ['spark'], 'programming': ['python', 'r', 'sql']}</t>
  </si>
  <si>
    <t>International Fund for Agricultural Development</t>
  </si>
  <si>
    <t>Parabolic Career</t>
  </si>
  <si>
    <t>Truesec Inc.</t>
  </si>
  <si>
    <t>['java', 'spring', 'linux']</t>
  </si>
  <si>
    <t>{'libraries': ['spring'], 'os': ['linux'], 'programming': ['java']}</t>
  </si>
  <si>
    <t>['sql', 'python', 'java', 'powershell', 'snowflake', 'windows', 'tableau', 'git']</t>
  </si>
  <si>
    <t>{'analyst_tools': ['tableau'], 'cloud': ['snowflake'], 'os': ['windows'], 'other': ['git'], 'programming': ['sql', 'python', 'java', 'powershell']}</t>
  </si>
  <si>
    <t>['python', 'c++', 'javascript', 'c#', 'pandas', 'numpy', 'matplotlib', 'jupyter']</t>
  </si>
  <si>
    <t>{'libraries': ['pandas', 'numpy', 'matplotlib', 'jupyter'], 'programming': ['python', 'c++', 'javascript', 'c#']}</t>
  </si>
  <si>
    <t>['sql', 'sas', 'sas', 'r', 'python', 'java']</t>
  </si>
  <si>
    <t>{'analyst_tools': ['sas'], 'programming': ['sql', 'sas', 'r', 'python', 'java']}</t>
  </si>
  <si>
    <t>Data Engineer (Python / SQL / Redshift / Salesforce API)</t>
  </si>
  <si>
    <t>['python', 'sql', 'sql server', 'redshift']</t>
  </si>
  <si>
    <t>{'cloud': ['redshift'], 'databases': ['sql server'], 'programming': ['python', 'sql']}</t>
  </si>
  <si>
    <t>Data Analytics Product Manager</t>
  </si>
  <si>
    <t>via Zoom Careers</t>
  </si>
  <si>
    <t>['sql', 'python', 'r', 'snowflake', 'tableau', 'power bi', 'zoom']</t>
  </si>
  <si>
    <t>{'analyst_tools': ['tableau', 'power bi'], 'cloud': ['snowflake'], 'programming': ['sql', 'python', 'r'], 'sync': ['zoom']}</t>
  </si>
  <si>
    <t>Data Analytics Traineeship Amsterdam</t>
  </si>
  <si>
    <t>Neo Consulting</t>
  </si>
  <si>
    <t>['sql', 'bigquery', 'gcp', 'aws', 'looker', 'tableau']</t>
  </si>
  <si>
    <t>{'analyst_tools': ['looker', 'tableau'], 'cloud': ['bigquery', 'gcp', 'aws'], 'programming': ['sql']}</t>
  </si>
  <si>
    <t>['java', 'python', 'sql', 'nosql', 'dynamodb', 'aws']</t>
  </si>
  <si>
    <t>{'cloud': ['aws'], 'databases': ['dynamodb'], 'programming': ['java', 'python', 'sql', 'nosql']}</t>
  </si>
  <si>
    <t>data movement/file transfer support analyst (edi) (ibm sterling...</t>
  </si>
  <si>
    <t>Senior Manager Data Engineer (Public Sector)</t>
  </si>
  <si>
    <t>ICT Engineer Trainee</t>
  </si>
  <si>
    <t>Ulvila, Finland (+1 other)</t>
  </si>
  <si>
    <t>Cimcorp Oy</t>
  </si>
  <si>
    <t>['python', 'vmware', 'ansible']</t>
  </si>
  <si>
    <t>{'cloud': ['vmware'], 'other': ['ansible'], 'programming': ['python']}</t>
  </si>
  <si>
    <t>IHIS - Integrated Health Information Systems Pte Ltd</t>
  </si>
  <si>
    <t>['erlang', 'mysql', 'databricks', 'spark']</t>
  </si>
  <si>
    <t>{'cloud': ['databricks'], 'databases': ['mysql'], 'libraries': ['spark'], 'programming': ['erlang']}</t>
  </si>
  <si>
    <t>['f#', 'scala', 'haskell', 'sql', 'aws', 'bigquery', 'azure', 'graphql', 'kafka', 'spark', 'airflow', 'flow', 'github', 'docker', 'kubernetes']</t>
  </si>
  <si>
    <t>{'cloud': ['aws', 'bigquery', 'azure'], 'libraries': ['graphql', 'kafka', 'spark', 'airflow'], 'other': ['flow', 'github', 'docker', 'kubernetes'], 'programming': ['f#', 'scala', 'haskell', 'sql']}</t>
  </si>
  <si>
    <t>['sql', 'gdpr', 'express', 'excel', 'ssrs', 'ssis', 'jira']</t>
  </si>
  <si>
    <t>{'analyst_tools': ['excel', 'ssrs', 'ssis'], 'async': ['jira'], 'libraries': ['gdpr'], 'programming': ['sql'], 'webframeworks': ['express']}</t>
  </si>
  <si>
    <t>['sql', 'python', 'databricks', 'jupyter', 'spark', 'jira', 'confluence']</t>
  </si>
  <si>
    <t>{'async': ['jira', 'confluence'], 'cloud': ['databricks'], 'libraries': ['jupyter', 'spark'], 'programming': ['sql', 'python']}</t>
  </si>
  <si>
    <t>Data Center - DWDM Engineer/Technician in Ghana</t>
  </si>
  <si>
    <t>Nahj Technology</t>
  </si>
  <si>
    <t>Metroselskabet  S</t>
  </si>
  <si>
    <t>Wellsboro, PA</t>
  </si>
  <si>
    <t>Connexa Careers</t>
  </si>
  <si>
    <t>['sql', 'python', 'scikit-learn', 'tensorflow', 'pytorch', 'power bi', 'tableau']</t>
  </si>
  <si>
    <t>{'analyst_tools': ['power bi', 'tableau'], 'libraries': ['scikit-learn', 'tensorflow', 'pytorch'], 'programming': ['sql', 'python']}</t>
  </si>
  <si>
    <t>Data Analyst (Geospatial) - Drones Entry Level</t>
  </si>
  <si>
    <t>MassAutonomy</t>
  </si>
  <si>
    <t>Commander, Naval Information Warfare Systems Command (NAVWARSYSCOM)</t>
  </si>
  <si>
    <t>Rd engineer data scientist level 1 2</t>
  </si>
  <si>
    <t>Jobzem (211093)</t>
  </si>
  <si>
    <t>Data Engineer/ AWS Engineer | データエンジニア・AWSエンジニア</t>
  </si>
  <si>
    <t>['sql', 'java', 'python', 'scala', 'aws', 'spark', 'docker', 'jenkins']</t>
  </si>
  <si>
    <t>{'cloud': ['aws'], 'libraries': ['spark'], 'other': ['docker', 'jenkins'], 'programming': ['sql', 'java', 'python', 'scala']}</t>
  </si>
  <si>
    <t>CTDI Poland Sp. z o.o.</t>
  </si>
  <si>
    <t>Data Analyst Senior Offre</t>
  </si>
  <si>
    <t>['python', 'sql', 'r', 'pandas', 'scikit-learn', 'excel']</t>
  </si>
  <si>
    <t>{'analyst_tools': ['excel'], 'libraries': ['pandas', 'scikit-learn'], 'programming': ['python', 'sql', 'r']}</t>
  </si>
  <si>
    <t>Data Analyst Workday</t>
  </si>
  <si>
    <t>Stage : STAGE DATA QUALITY ANALYSTE (H/F)</t>
  </si>
  <si>
    <t>Data Analyst Intern, Asia Pacific</t>
  </si>
  <si>
    <t>Data Scientist, Food Digital</t>
  </si>
  <si>
    <t>['sql', 'spark', 'kafka', 'airflow', 'git']</t>
  </si>
  <si>
    <t>{'libraries': ['spark', 'kafka', 'airflow'], 'other': ['git'], 'programming': ['sql']}</t>
  </si>
  <si>
    <t>Data Scientist (Onsite work)</t>
  </si>
  <si>
    <t>['sql', 't-sql', 'python', 'sql server', 'power bi', 'ssis']</t>
  </si>
  <si>
    <t>{'analyst_tools': ['power bi', 'ssis'], 'databases': ['sql server'], 'programming': ['sql', 't-sql', 'python']}</t>
  </si>
  <si>
    <t>Data Scientist and Process Mining Architect Permanent employee...</t>
  </si>
  <si>
    <t>Data Analytics Manager MSC PMG</t>
  </si>
  <si>
    <t>Data Engineer, CO-OP</t>
  </si>
  <si>
    <t>['python', 'r', 'postgresql', 'mysql', 'neo4j', 'aws']</t>
  </si>
  <si>
    <t>{'cloud': ['aws'], 'databases': ['postgresql', 'mysql', 'neo4j'], 'programming': ['python', 'r']}</t>
  </si>
  <si>
    <t>Senior Data Engineer. Job in Central London My Valley Jobs Today</t>
  </si>
  <si>
    <t>Data Engineer, HAYS</t>
  </si>
  <si>
    <t>['sql', 'python', 'postgresql', 'bigquery', 'airflow']</t>
  </si>
  <si>
    <t>{'cloud': ['bigquery'], 'databases': ['postgresql'], 'libraries': ['airflow'], 'programming': ['sql', 'python']}</t>
  </si>
  <si>
    <t>['sas', 'sas', 'python', 'sql', 'gcp', 'hadoop']</t>
  </si>
  <si>
    <t>{'analyst_tools': ['sas'], 'cloud': ['gcp'], 'libraries': ['hadoop'], 'programming': ['sas', 'python', 'sql']}</t>
  </si>
  <si>
    <t>FluoretiQ Limited</t>
  </si>
  <si>
    <t>Senior Data Engineer - Enterprise Data Technology</t>
  </si>
  <si>
    <t>Data Engineer - Machine Learning team</t>
  </si>
  <si>
    <t>ReversingLabs</t>
  </si>
  <si>
    <t>['python', 'bash', 'nosql', 'sql', 'postgresql', 'aws', 'airflow', 'kafka', 'github', 'docker']</t>
  </si>
  <si>
    <t>{'cloud': ['aws'], 'databases': ['postgresql'], 'libraries': ['airflow', 'kafka'], 'other': ['github', 'docker'], 'programming': ['python', 'bash', 'nosql', 'sql']}</t>
  </si>
  <si>
    <t>IT Data Engineering Graduate Trainee</t>
  </si>
  <si>
    <t>['sql', 'python', 'scala', 'aws', 'snowflake', 'pyspark', 'github', 'jira', 'confluence']</t>
  </si>
  <si>
    <t>{'async': ['jira', 'confluence'], 'cloud': ['aws', 'snowflake'], 'libraries': ['pyspark'], 'other': ['github'], 'programming': ['sql', 'python', 'scala']}</t>
  </si>
  <si>
    <t>Business Intelligence / Data Visualization Engineer</t>
  </si>
  <si>
    <t>['hadoop', 'pyspark', 'tableau', 'microstrategy']</t>
  </si>
  <si>
    <t>{'analyst_tools': ['tableau', 'microstrategy'], 'libraries': ['hadoop', 'pyspark']}</t>
  </si>
  <si>
    <t>['sql', 'python', 'azure', 'tensorflow', 'unix', 'visio', 'terminal']</t>
  </si>
  <si>
    <t>{'analyst_tools': ['visio'], 'cloud': ['azure'], 'libraries': ['tensorflow'], 'os': ['unix'], 'other': ['terminal'], 'programming': ['sql', 'python']}</t>
  </si>
  <si>
    <t>['sql', 'python', 'r', 'hadoop', 'tableau', 'alteryx', 'sap']</t>
  </si>
  <si>
    <t>{'analyst_tools': ['tableau', 'alteryx', 'sap'], 'libraries': ['hadoop'], 'programming': ['sql', 'python', 'r']}</t>
  </si>
  <si>
    <t>Belcan Services Group LLC</t>
  </si>
  <si>
    <t>Senior Principal, Data Insights</t>
  </si>
  <si>
    <t>['sql', 'python', 'r', 'azure', 'snowflake', 'gcp', 'aws', 'tableau', 'power bi', 'qlik', 'alteryx']</t>
  </si>
  <si>
    <t>{'analyst_tools': ['tableau', 'power bi', 'qlik', 'alteryx'], 'cloud': ['azure', 'snowflake', 'gcp', 'aws'], 'programming': ['sql', 'python', 'r']}</t>
  </si>
  <si>
    <t>Digital engineer</t>
  </si>
  <si>
    <t>Delta Dental of Iowa</t>
  </si>
  <si>
    <t>via Wazefa.net</t>
  </si>
  <si>
    <t>Experienced Data &amp; Systems Analyst</t>
  </si>
  <si>
    <t>Commodities Data Analyst</t>
  </si>
  <si>
    <t>rockfon</t>
  </si>
  <si>
    <t>Digital Data Engineer - WFH</t>
  </si>
  <si>
    <t>Ottershaw, UK</t>
  </si>
  <si>
    <t>Polar Recruitment Services</t>
  </si>
  <si>
    <t>via Careers At Academy Sports</t>
  </si>
  <si>
    <t>Academy Sports</t>
  </si>
  <si>
    <t>Den Hartogh Logistics</t>
  </si>
  <si>
    <t>Data Analyst - Commercial, Chalhoub Group - Powered By Qureos</t>
  </si>
  <si>
    <t>['python', 'r', 'sql', 'oracle', 'looker', 'tableau', 'power bi']</t>
  </si>
  <si>
    <t>{'analyst_tools': ['looker', 'tableau', 'power bi'], 'cloud': ['oracle'], 'programming': ['python', 'r', 'sql']}</t>
  </si>
  <si>
    <t>Data Analysis and Visualization Engineer</t>
  </si>
  <si>
    <t>Technical Lead – Data Engineering</t>
  </si>
  <si>
    <t>['python', 'sql', 'azure', 'databricks', 'spark', 'express']</t>
  </si>
  <si>
    <t>{'cloud': ['azure', 'databricks'], 'libraries': ['spark'], 'programming': ['python', 'sql'], 'webframeworks': ['express']}</t>
  </si>
  <si>
    <t>(Senior) Data Engineer, Data Engineering &amp; Bioinformatics</t>
  </si>
  <si>
    <t>Disco</t>
  </si>
  <si>
    <t>['sql', 'python', 'redis', 'elasticsearch', 'redshift', 'aws', 'snowflake', 'kafka', 'docker']</t>
  </si>
  <si>
    <t>{'cloud': ['redshift', 'aws', 'snowflake'], 'databases': ['redis', 'elasticsearch'], 'libraries': ['kafka'], 'other': ['docker'], 'programming': ['sql', 'python']}</t>
  </si>
  <si>
    <t>Summer Internship - Data Scientist, Membership Analytics</t>
  </si>
  <si>
    <t>['aws', 'pyspark', 'excel']</t>
  </si>
  <si>
    <t>{'analyst_tools': ['excel'], 'cloud': ['aws'], 'libraries': ['pyspark']}</t>
  </si>
  <si>
    <t>Big Data Engineer - Spark and Scala - REMOTE</t>
  </si>
  <si>
    <t>['scala', 'python', 'mysql', 'aws', 'redshift', 'aurora', 'spark', 'hadoop', 'kafka', 'airflow', 'flow', 'yarn']</t>
  </si>
  <si>
    <t>{'cloud': ['aws', 'redshift', 'aurora'], 'databases': ['mysql'], 'libraries': ['spark', 'hadoop', 'kafka', 'airflow'], 'other': ['flow', 'yarn'], 'programming': ['scala', 'python']}</t>
  </si>
  <si>
    <t>Transform</t>
  </si>
  <si>
    <t>['sql', 'python', 'r', 'excel', 'powerpoint', 'power bi', 'tableau']</t>
  </si>
  <si>
    <t>{'analyst_tools': ['excel', 'powerpoint', 'power bi', 'tableau'], 'programming': ['sql', 'python', 'r']}</t>
  </si>
  <si>
    <t>Work From Home Senior Data Analyst Ref 1028E (RD)</t>
  </si>
  <si>
    <t>Data Scientist - Grand Prairie, TX</t>
  </si>
  <si>
    <t>['python', 'java', 'sql', 'elasticsearch', 'cassandra', 'hadoop', 'kafka', 'spark', 'git', 'docker']</t>
  </si>
  <si>
    <t>{'databases': ['elasticsearch', 'cassandra'], 'libraries': ['hadoop', 'kafka', 'spark'], 'other': ['git', 'docker'], 'programming': ['python', 'java', 'sql']}</t>
  </si>
  <si>
    <t>Senior Analyst - Risk</t>
  </si>
  <si>
    <t>DataSing NZ</t>
  </si>
  <si>
    <t>['sql', 'javascript', 'python', 'r', 'azure', 'databricks', 'react', 'dax', 'github']</t>
  </si>
  <si>
    <t>{'analyst_tools': ['dax'], 'cloud': ['azure', 'databricks'], 'libraries': ['react'], 'other': ['github'], 'programming': ['sql', 'javascript', 'python', 'r']}</t>
  </si>
  <si>
    <t>Senior Connectivity Hardware Engineer</t>
  </si>
  <si>
    <t>Research Scientist Intern, Central Science, Strategy and Research</t>
  </si>
  <si>
    <t>['r', 'python', 'php', 'c', 'c++', 'java', 'julia', 'matlab', 'numpy', 'pandas', 'scikit-learn', 'tidyverse', 'dplyr', 'ggplot2']</t>
  </si>
  <si>
    <t>{'libraries': ['numpy', 'pandas', 'scikit-learn', 'tidyverse', 'dplyr', 'ggplot2'], 'programming': ['r', 'python', 'php', 'c', 'c++', 'java', 'julia', 'matlab']}</t>
  </si>
  <si>
    <t>Hiring Analyst</t>
  </si>
  <si>
    <t>data science /python developer / big data</t>
  </si>
  <si>
    <t>THE MAASAI GROUP, LLC</t>
  </si>
  <si>
    <t>['python', 'r', 'sql', 'tableau', 'excel', 'word', 'powerpoint', 'power bi']</t>
  </si>
  <si>
    <t>{'analyst_tools': ['tableau', 'excel', 'word', 'powerpoint', 'power bi'], 'programming': ['python', 'r', 'sql']}</t>
  </si>
  <si>
    <t>Internship - Data Processing &amp; Automation Engineer ...</t>
  </si>
  <si>
    <t>Sachbearbeiter/in Intel-Officer-Sentinel (w/m/d) (Data Scientist)</t>
  </si>
  <si>
    <t>Polizeipräsidium Gelsenkirchen</t>
  </si>
  <si>
    <t>QI Data Analyst</t>
  </si>
  <si>
    <t>Kraket</t>
  </si>
  <si>
    <t>Senior Marketing Science Analyst</t>
  </si>
  <si>
    <t>Omnicom Precision Marketing Group</t>
  </si>
  <si>
    <t>Data Scientist - Senior - Security Clearance Required</t>
  </si>
  <si>
    <t>Blue Crown Technologies</t>
  </si>
  <si>
    <t>['sql', 'nosql', 'python', 'java', 'scala', 'elasticsearch', 'sql server']</t>
  </si>
  <si>
    <t>{'databases': ['elasticsearch', 'sql server'], 'programming': ['sql', 'nosql', 'python', 'java', 'scala']}</t>
  </si>
  <si>
    <t>Scm data analyst</t>
  </si>
  <si>
    <t>Jobzem (23791924)</t>
  </si>
  <si>
    <t>Data Analyst Intern - Summer 2024 - Indianapolis, IN</t>
  </si>
  <si>
    <t>['sql', 'sas', 'sas', 'nosql', 'shell', 'python', 'scala', 'azure', 'gcp', 'oracle', 'hadoop', 'spark', 'airflow', 'kafka', 'jenkins', 'git']</t>
  </si>
  <si>
    <t>{'analyst_tools': ['sas'], 'cloud': ['azure', 'gcp', 'oracle'], 'libraries': ['hadoop', 'spark', 'airflow', 'kafka'], 'other': ['jenkins', 'git'], 'programming': ['sql', 'sas', 'nosql', 'shell', 'python', 'scala']}</t>
  </si>
  <si>
    <t>Massachusetts Clean Energy</t>
  </si>
  <si>
    <t>['c', 'c++', 'python', 'sql', 'aws', 'azure', 'tensorflow', 'pytorch', 'scikit-learn', 'pandas', 'plotly']</t>
  </si>
  <si>
    <t>{'cloud': ['aws', 'azure'], 'libraries': ['tensorflow', 'pytorch', 'scikit-learn', 'pandas', 'plotly'], 'programming': ['c', 'c++', 'python', 'sql']}</t>
  </si>
  <si>
    <t>['java', 'python', 'scala', 'mongo', 'ruby', 'ruby', 'nosql', 'mongodb', 'mongodb', 'cassandra', 'aws', 'spark', 'hadoop', 'kafka', 'tableau', 'docker', 'git', 'svn', 'jenkins', 'jira', 'confluence']</t>
  </si>
  <si>
    <t>{'analyst_tools': ['tableau'], 'async': ['jira', 'confluence'], 'cloud': ['aws'], 'databases': ['mongodb', 'cassandra'], 'libraries': ['spark', 'hadoop', 'kafka'], 'other': ['docker', 'git', 'svn', 'jenkins'], 'programming': ['java', 'python', 'scala', 'mongo', 'ruby', 'nosql', 'mongodb'], 'webframeworks': ['ruby']}</t>
  </si>
  <si>
    <t>['sql', 'python', 'azure', 'snowflake', 'oracle', 'aws', 'gcp', 'databricks', 'pyspark', 'spark', 'power bi', 'flow']</t>
  </si>
  <si>
    <t>{'analyst_tools': ['power bi'], 'cloud': ['azure', 'snowflake', 'oracle', 'aws', 'gcp', 'databricks'], 'libraries': ['pyspark', 'spark'], 'other': ['flow'], 'programming': ['sql', 'python']}</t>
  </si>
  <si>
    <t>Looking for Google Cloud Data Engineer / Cloud Engineer - San...</t>
  </si>
  <si>
    <t>['go', 'sql', 'bigquery', 'gcp', 'oracle', 'kafka', 'cognos', 'tableau', 'git', 'jenkins', 'ansible', 'terraform', 'docker', 'kubernetes']</t>
  </si>
  <si>
    <t>{'analyst_tools': ['cognos', 'tableau'], 'cloud': ['bigquery', 'gcp', 'oracle'], 'libraries': ['kafka'], 'other': ['git', 'jenkins', 'ansible', 'terraform', 'docker', 'kubernetes'], 'programming': ['go', 'sql']}</t>
  </si>
  <si>
    <t>Gray Tier Technologies</t>
  </si>
  <si>
    <t>Blizzard Entertainment, Inc.</t>
  </si>
  <si>
    <t>Senior Databricks Engineer</t>
  </si>
  <si>
    <t>Draftkings</t>
  </si>
  <si>
    <t>['python', 'sql', 'mysql', 'sql server', 'databricks', 'aws', 'snowflake', 'aurora', 'airflow', 'unity', 'terraform']</t>
  </si>
  <si>
    <t>{'cloud': ['databricks', 'aws', 'snowflake', 'aurora'], 'databases': ['mysql', 'sql server'], 'libraries': ['airflow'], 'other': ['unity', 'terraform'], 'programming': ['python', 'sql']}</t>
  </si>
  <si>
    <t>Experienced Software/Data Engineer for Data Science DevOps Team</t>
  </si>
  <si>
    <t>evolve24</t>
  </si>
  <si>
    <t>['python', 'java', 'c#', 'typescript', 'go', 'rust', 'php', 'mysql', 'redis', 'bigquery', 'kafka']</t>
  </si>
  <si>
    <t>{'cloud': ['bigquery'], 'databases': ['mysql', 'redis'], 'libraries': ['kafka'], 'programming': ['python', 'java', 'c#', 'typescript', 'go', 'rust', 'php']}</t>
  </si>
  <si>
    <t>San Clemente, CA</t>
  </si>
  <si>
    <t>Jobzem (47224632)</t>
  </si>
  <si>
    <t>['php', 'javascript', 'typescript', 'node.js', 'git']</t>
  </si>
  <si>
    <t>{'other': ['git'], 'programming': ['php', 'javascript', 'typescript'], 'webframeworks': ['node.js']}</t>
  </si>
  <si>
    <t>Principal Analytics Consultant</t>
  </si>
  <si>
    <t>Aimpoint Digital</t>
  </si>
  <si>
    <t>['sql', 'python', 'sql server', 'aws', 'azure', 'snowflake', 'databricks', 'oracle', 'redshift', 'alteryx', 'tableau']</t>
  </si>
  <si>
    <t>{'analyst_tools': ['alteryx', 'tableau'], 'cloud': ['aws', 'azure', 'snowflake', 'databricks', 'oracle', 'redshift'], 'databases': ['sql server'], 'programming': ['sql', 'python']}</t>
  </si>
  <si>
    <t>Senior Live Product Data Analyst</t>
  </si>
  <si>
    <t>['python', 'sql', 'azure', 'databricks', 'power bi', 'dax']</t>
  </si>
  <si>
    <t>{'analyst_tools': ['power bi', 'dax'], 'cloud': ['azure', 'databricks'], 'programming': ['python', 'sql']}</t>
  </si>
  <si>
    <t>Lead Data Engineer (Snowflake Specialist)</t>
  </si>
  <si>
    <t>['java', 'scala', 'python', 'aws', 'spark', 'airflow', 'spring']</t>
  </si>
  <si>
    <t>{'cloud': ['aws'], 'libraries': ['spark', 'airflow', 'spring'], 'programming': ['java', 'scala', 'python']}</t>
  </si>
  <si>
    <t>Data Analyst with R proficiency</t>
  </si>
  <si>
    <t>Systems Engineer - Data Modeling (REMOTE)</t>
  </si>
  <si>
    <t>['python', 'flask', 'fastapi', 'angular', 'docker', 'kubernetes']</t>
  </si>
  <si>
    <t>{'other': ['docker', 'kubernetes'], 'programming': ['python'], 'webframeworks': ['flask', 'fastapi', 'angular']}</t>
  </si>
  <si>
    <t>['sql', 'azure', 'kafka', 'spark', 'hadoop', 'power bi']</t>
  </si>
  <si>
    <t>{'analyst_tools': ['power bi'], 'cloud': ['azure'], 'libraries': ['kafka', 'spark', 'hadoop'], 'programming': ['sql']}</t>
  </si>
  <si>
    <t>Prevention data scientist</t>
  </si>
  <si>
    <t>Data Science Technical Fellow</t>
  </si>
  <si>
    <t>['python', 'jupyter', 'pandas', 'numpy', 'matplotlib']</t>
  </si>
  <si>
    <t>{'libraries': ['jupyter', 'pandas', 'numpy', 'matplotlib'], 'programming': ['python']}</t>
  </si>
  <si>
    <t>['sql', 'excel', 'word', 'powerpoint', 'spreadsheet']</t>
  </si>
  <si>
    <t>{'analyst_tools': ['excel', 'word', 'powerpoint', 'spreadsheet'], 'programming': ['sql']}</t>
  </si>
  <si>
    <t>Tupande Data Scientist</t>
  </si>
  <si>
    <t>['sql', 'python', 'r', 'sas', 'sas', 'matlab', 'nosql']</t>
  </si>
  <si>
    <t>{'analyst_tools': ['sas'], 'programming': ['sql', 'python', 'r', 'sas', 'matlab', 'nosql']}</t>
  </si>
  <si>
    <t>Mission Technologies a division of HII</t>
  </si>
  <si>
    <t>SRA Staffing - SRA Group</t>
  </si>
  <si>
    <t>['nosql', 'db2', 'oracle', 'sap']</t>
  </si>
  <si>
    <t>{'analyst_tools': ['sap'], 'cloud': ['oracle'], 'databases': ['db2'], 'programming': ['nosql']}</t>
  </si>
  <si>
    <t>Team Lead Data Analytics H/F</t>
  </si>
  <si>
    <t>NBC Universal Media, LLC</t>
  </si>
  <si>
    <t>Join Our Team as a Warehouse Data Analyst Intern</t>
  </si>
  <si>
    <t>Maxwell, TX</t>
  </si>
  <si>
    <t>SPEC</t>
  </si>
  <si>
    <t>Data qa engineer remote</t>
  </si>
  <si>
    <t>Jobzem (16154322)</t>
  </si>
  <si>
    <t>Lead DevOps Engineer (Airflow)</t>
  </si>
  <si>
    <t>['shell', 'elasticsearch', 'redis', 'mysql', 'postgresql', 'aws', 'azure', 'kafka', 'airflow', 'linux', 'splunk', 'terraform', 'docker', 'kubernetes', 'jenkins', 'git', 'bitbucket', 'github']</t>
  </si>
  <si>
    <t>{'analyst_tools': ['splunk'], 'cloud': ['aws', 'azure'], 'databases': ['elasticsearch', 'redis', 'mysql', 'postgresql'], 'libraries': ['kafka', 'airflow'], 'os': ['linux'], 'other': ['terraform', 'docker', 'kubernetes', 'jenkins', 'git', 'bitbucket', 'github'], 'programming': ['shell']}</t>
  </si>
  <si>
    <t>['sql', 'vba', 'r', 'python', 'powerpoint', 'excel']</t>
  </si>
  <si>
    <t>{'analyst_tools': ['powerpoint', 'excel'], 'programming': ['sql', 'vba', 'r', 'python']}</t>
  </si>
  <si>
    <t>Analyste de données H/F</t>
  </si>
  <si>
    <t>Hays Montpellier</t>
  </si>
  <si>
    <t>Senior Data Engineer (Machine Learning) - PA or NJ</t>
  </si>
  <si>
    <t>Senior Data Engineer Fulltime Rotterdam</t>
  </si>
  <si>
    <t>AI\Machine Learning Engineer - Reach First</t>
  </si>
  <si>
    <t>['python', 'tensorflow', 'pytorch', 'scikit-learn', 'keras', 'pandas', 'numpy']</t>
  </si>
  <si>
    <t>{'libraries': ['tensorflow', 'pytorch', 'scikit-learn', 'keras', 'pandas', 'numpy'], 'programming': ['python']}</t>
  </si>
  <si>
    <t>['python', 'bash', 'nosql', 'sql', 'cassandra', 'redis', 'aws', 'hadoop', 'spark', 'pyspark', 'kafka']</t>
  </si>
  <si>
    <t>{'cloud': ['aws'], 'databases': ['cassandra', 'redis'], 'libraries': ['hadoop', 'spark', 'pyspark', 'kafka'], 'programming': ['python', 'bash', 'nosql', 'sql']}</t>
  </si>
  <si>
    <t>Data Analytics - Data Engineering  - Associate</t>
  </si>
  <si>
    <t>['sql', 'snowflake', 'aws', 'alteryx', 'tableau', 'jira', 'confluence']</t>
  </si>
  <si>
    <t>{'analyst_tools': ['alteryx', 'tableau'], 'async': ['jira', 'confluence'], 'cloud': ['snowflake', 'aws'], 'programming': ['sql']}</t>
  </si>
  <si>
    <t>metlife</t>
  </si>
  <si>
    <t>['sql', 'scala', 'java', 'python', 'azure', 'spark', 'kafka', 'hadoop', 'atlassian', 'bitbucket', 'git']</t>
  </si>
  <si>
    <t>{'cloud': ['azure'], 'libraries': ['spark', 'kafka', 'hadoop'], 'other': ['atlassian', 'bitbucket', 'git'], 'programming': ['sql', 'scala', 'java', 'python']}</t>
  </si>
  <si>
    <t>Senior/ Cloud DevOps Engineer</t>
  </si>
  <si>
    <t>St Engineering Cloud And Data Centre Solutions Pte. Ltd.</t>
  </si>
  <si>
    <t>['python', 'bash', 'powershell', 'dynamodb', 'aws', 'azure', 'gcp', 'windows', 'gitlab', 'terraform', 'ansible']</t>
  </si>
  <si>
    <t>{'cloud': ['aws', 'azure', 'gcp'], 'databases': ['dynamodb'], 'os': ['windows'], 'other': ['gitlab', 'terraform', 'ansible'], 'programming': ['python', 'bash', 'powershell']}</t>
  </si>
  <si>
    <t>Central Insurance</t>
  </si>
  <si>
    <t>['sql', 'azure', 'ssis', 'dax', 'excel']</t>
  </si>
  <si>
    <t>{'analyst_tools': ['ssis', 'dax', 'excel'], 'cloud': ['azure'], 'programming': ['sql']}</t>
  </si>
  <si>
    <t>['sql', 'python', 'r', 'power bi', 'tableau', 'excel', 'flow']</t>
  </si>
  <si>
    <t>{'analyst_tools': ['power bi', 'tableau', 'excel'], 'other': ['flow'], 'programming': ['sql', 'python', 'r']}</t>
  </si>
  <si>
    <t>Cambridge Technology Enterprises (CTE)</t>
  </si>
  <si>
    <t>['python', 'shell', 'sql', 'sql server', 'oracle', 'pyspark', 'hadoop', 'linux']</t>
  </si>
  <si>
    <t>{'cloud': ['oracle'], 'databases': ['sql server'], 'libraries': ['pyspark', 'hadoop'], 'os': ['linux'], 'programming': ['python', 'shell', 'sql']}</t>
  </si>
  <si>
    <t>Managing Director Data Scientist Engineer</t>
  </si>
  <si>
    <t>Webster Financial Corp</t>
  </si>
  <si>
    <t>Data Analyst (Onsite - Brooklyn)</t>
  </si>
  <si>
    <t>Data Analytics Engineer Intern (Supplyframe)</t>
  </si>
  <si>
    <t>Lead Data Engineer  (13+ Years of Exp)</t>
  </si>
  <si>
    <t>['sql', 'redshift', 'aws', 'pyspark', 'airflow']</t>
  </si>
  <si>
    <t>{'cloud': ['redshift', 'aws'], 'libraries': ['pyspark', 'airflow'], 'programming': ['sql']}</t>
  </si>
  <si>
    <t>Data Analyst, Accounting, Remote</t>
  </si>
  <si>
    <t>['alteryx', 'excel', 'bitbucket']</t>
  </si>
  <si>
    <t>{'analyst_tools': ['alteryx', 'excel'], 'other': ['bitbucket']}</t>
  </si>
  <si>
    <t>Specialist, Analytic Engineer (Python Data Engineer)</t>
  </si>
  <si>
    <t>['python', 'sql', 'r', 'sas', 'sas', 'databricks', 'snowflake', 'tableau', 'unity']</t>
  </si>
  <si>
    <t>{'analyst_tools': ['sas', 'tableau'], 'cloud': ['databricks', 'snowflake'], 'other': ['unity'], 'programming': ['python', 'sql', 'r', 'sas']}</t>
  </si>
  <si>
    <t>Senior Data Scientist-Marketing Analytics</t>
  </si>
  <si>
    <t>United States   (+15 others)</t>
  </si>
  <si>
    <t>If Recruitment</t>
  </si>
  <si>
    <t>Azure Data Engineer W2 Only (100% Remote)</t>
  </si>
  <si>
    <t>ISITE TECHNOLOGIES</t>
  </si>
  <si>
    <t>['t-sql', 'snowflake', 'redshift', 'aws', 'kafka', 'alteryx', 'flow']</t>
  </si>
  <si>
    <t>{'analyst_tools': ['alteryx'], 'cloud': ['snowflake', 'redshift', 'aws'], 'libraries': ['kafka'], 'other': ['flow'], 'programming': ['t-sql']}</t>
  </si>
  <si>
    <t>COMTEC</t>
  </si>
  <si>
    <t>['sas', 'sas', 'sql', 'python', 'r', 'scikit-learn']</t>
  </si>
  <si>
    <t>{'analyst_tools': ['sas'], 'libraries': ['scikit-learn'], 'programming': ['sas', 'sql', 'python', 'r']}</t>
  </si>
  <si>
    <t>['python', 'r', 'oracle', 'sap']</t>
  </si>
  <si>
    <t>{'analyst_tools': ['sap'], 'cloud': ['oracle'], 'programming': ['python', 'r']}</t>
  </si>
  <si>
    <t>['python', 'java', 'scala', 'mongodb', 'mongodb', 'mysql', 'cassandra', 'aws', 'azure', 'spark', 'hadoop']</t>
  </si>
  <si>
    <t>{'cloud': ['aws', 'azure'], 'databases': ['mongodb', 'mysql', 'cassandra'], 'libraries': ['spark', 'hadoop'], 'programming': ['python', 'java', 'scala', 'mongodb']}</t>
  </si>
  <si>
    <t>Customer Solutions Data Analyst</t>
  </si>
  <si>
    <t>HumanTouch LLC</t>
  </si>
  <si>
    <t>Aerodynamic Data Engineer - Wind Tunnel (d/m/f) - Airbus ...</t>
  </si>
  <si>
    <t>Senior Data Engineer, SCOT Inventory Buying</t>
  </si>
  <si>
    <t>['sql', 'python', 'c++', 'tableau', 'word', 'excel', 'powerpoint']</t>
  </si>
  <si>
    <t>{'analyst_tools': ['tableau', 'word', 'excel', 'powerpoint'], 'programming': ['sql', 'python', 'c++']}</t>
  </si>
  <si>
    <t>Data Platform Engineer with German</t>
  </si>
  <si>
    <t>['sql', 'mongo', 'mariadb', 'mysql', 'sql server', 'couchbase', 'oracle', 'windows', 'unix', 'puppet']</t>
  </si>
  <si>
    <t>{'cloud': ['oracle'], 'databases': ['mariadb', 'mysql', 'sql server', 'couchbase'], 'os': ['windows', 'unix'], 'other': ['puppet'], 'programming': ['sql', 'mongo']}</t>
  </si>
  <si>
    <t>Olx</t>
  </si>
  <si>
    <t>Data and Statistical Analyst – health and human services (full-time)</t>
  </si>
  <si>
    <t>Liberty Healthcare Corporation</t>
  </si>
  <si>
    <t>Jr software developer/Entry level data analyst /Data scientist remote</t>
  </si>
  <si>
    <t>['assembly', 'nosql', 'go', 'airflow', 'react', 'flow', 'terraform']</t>
  </si>
  <si>
    <t>{'libraries': ['airflow', 'react'], 'other': ['flow', 'terraform'], 'programming': ['assembly', 'nosql', 'go']}</t>
  </si>
  <si>
    <t>['python', 'c++', 'aws', 'hadoop', 'spark']</t>
  </si>
  <si>
    <t>{'cloud': ['aws'], 'libraries': ['hadoop', 'spark'], 'programming': ['python', 'c++']}</t>
  </si>
  <si>
    <t>Data Collection Staff - Immediate placement</t>
  </si>
  <si>
    <t>Senior Data Analyst, Content Creation Squad - Consumer Data...</t>
  </si>
  <si>
    <t>['java', 'scala', 'aws', 'pyspark']</t>
  </si>
  <si>
    <t>{'cloud': ['aws'], 'libraries': ['pyspark'], 'programming': ['java', 'scala']}</t>
  </si>
  <si>
    <t>GROWTHOPS PTE. LTD.</t>
  </si>
  <si>
    <t>BI Data Visualization Analyst II</t>
  </si>
  <si>
    <t>['sql', 'sql server', 'azure', 'databricks', 'matplotlib', 'ggplot2', 'word', 'tableau', 'cognos']</t>
  </si>
  <si>
    <t>{'analyst_tools': ['word', 'tableau', 'cognos'], 'cloud': ['azure', 'databricks'], 'databases': ['sql server'], 'libraries': ['matplotlib', 'ggplot2'], 'programming': ['sql']}</t>
  </si>
  <si>
    <t>John Holland</t>
  </si>
  <si>
    <t>['sql', 'python', 'r', 'aws', 'redshift', 'databricks', 'snowflake', 'power bi', 'tableau']</t>
  </si>
  <si>
    <t>{'analyst_tools': ['power bi', 'tableau'], 'cloud': ['aws', 'redshift', 'databricks', 'snowflake'], 'programming': ['sql', 'python', 'r']}</t>
  </si>
  <si>
    <t>['vba', 'python', 'sql', 'sql server', 'excel', 'alteryx', 'power bi', 'tableau', 'sap', 'word', 'powerpoint', 'visio']</t>
  </si>
  <si>
    <t>{'analyst_tools': ['excel', 'alteryx', 'power bi', 'tableau', 'sap', 'word', 'powerpoint', 'visio'], 'databases': ['sql server'], 'programming': ['vba', 'python', 'sql']}</t>
  </si>
  <si>
    <t>['sql', 'azure', 'windows', 'linux', 'suse', 'redhat']</t>
  </si>
  <si>
    <t>{'cloud': ['azure'], 'os': ['windows', 'linux', 'suse', 'redhat'], 'programming': ['sql']}</t>
  </si>
  <si>
    <t>Vi söker en Data Analyst som vill göra sin LIA hos oss på...</t>
  </si>
  <si>
    <t>InterEast</t>
  </si>
  <si>
    <t>Competence Lead, Data</t>
  </si>
  <si>
    <t>Data engineer with (data bricks and aws)</t>
  </si>
  <si>
    <t>['sql', 'nosql', 'mongodb', 'mongodb', 'aws', 'databricks', 'redshift', 'snowflake', 'spark', 'airflow', 'kafka', 'unix', 'splunk', 'git', 'bitbucket', 'jenkins']</t>
  </si>
  <si>
    <t>{'analyst_tools': ['splunk'], 'cloud': ['aws', 'databricks', 'redshift', 'snowflake'], 'databases': ['mongodb'], 'libraries': ['spark', 'airflow', 'kafka'], 'os': ['unix'], 'other': ['git', 'bitbucket', 'jenkins'], 'programming': ['sql', 'nosql', 'mongodb']}</t>
  </si>
  <si>
    <t>Data Engineer &amp; Developer - SQL | ETL | PL/SQL - Top Secret or T Jobs</t>
  </si>
  <si>
    <t>Data Engineer - Remote - India</t>
  </si>
  <si>
    <t>ICS Seafoods Industry</t>
  </si>
  <si>
    <t>Fraud Data Analyst Intern</t>
  </si>
  <si>
    <t>current</t>
  </si>
  <si>
    <t>['scala', 'java', 'sql', 'python', 'spark', 'kafka']</t>
  </si>
  <si>
    <t>{'libraries': ['spark', 'kafka'], 'programming': ['scala', 'java', 'sql', 'python']}</t>
  </si>
  <si>
    <t>Software Engineer, Data Science and Engineering</t>
  </si>
  <si>
    <t>['c#', 'c', 'javascript', 'go']</t>
  </si>
  <si>
    <t>{'programming': ['c#', 'c', 'javascript', 'go']}</t>
  </si>
  <si>
    <t>Sr. AI/ML Developer / Lead - Lead Data Scientist</t>
  </si>
  <si>
    <t>['c#', 'mongodb', 'mongodb', 'postgresql', 'azure', 'react']</t>
  </si>
  <si>
    <t>{'cloud': ['azure'], 'databases': ['mongodb', 'postgresql'], 'libraries': ['react'], 'programming': ['c#', 'mongodb']}</t>
  </si>
  <si>
    <t>['python', 'java', 'sql', 'aws', 'azure', 'docker', 'kubernetes']</t>
  </si>
  <si>
    <t>{'cloud': ['aws', 'azure'], 'other': ['docker', 'kubernetes'], 'programming': ['python', 'java', 'sql']}</t>
  </si>
  <si>
    <t>Cenit Finance</t>
  </si>
  <si>
    <t>PetDesk</t>
  </si>
  <si>
    <t>['sql', 'python', 'javascript', 'c#', 'postgresql', 'snowflake', 'aws', 'airflow', 'tableau']</t>
  </si>
  <si>
    <t>{'analyst_tools': ['tableau'], 'cloud': ['snowflake', 'aws'], 'databases': ['postgresql'], 'libraries': ['airflow'], 'programming': ['sql', 'python', 'javascript', 'c#']}</t>
  </si>
  <si>
    <t>2 x Data Engineers AWS SQL 6 Months £500-650</t>
  </si>
  <si>
    <t>['sql', 'python', 'typescript', 'javascript', 'aws', 'redshift', 'aurora', 'pyspark', 'react', 'jenkins', 'github', 'git']</t>
  </si>
  <si>
    <t>{'cloud': ['aws', 'redshift', 'aurora'], 'libraries': ['pyspark', 'react'], 'other': ['jenkins', 'github', 'git'], 'programming': ['sql', 'python', 'typescript', 'javascript']}</t>
  </si>
  <si>
    <t>Room 8 Group</t>
  </si>
  <si>
    <t>Data Engineer MasterData</t>
  </si>
  <si>
    <t>Data Analyst - SQL - Up to £45,000</t>
  </si>
  <si>
    <t>Associate Compliance Analyst - Audit &amp; Data Analytics</t>
  </si>
  <si>
    <t>Orlando Utilities Commission (OUC - The Reliable One)</t>
  </si>
  <si>
    <t>Bioinformatics Data Scientist- NGS IRVINE, CA (NO REMOTE)</t>
  </si>
  <si>
    <t>Genomic Testing Cooperative, LLC</t>
  </si>
  <si>
    <t>['bash', 'powershell', 'r', 'python', 'rust', 'scala', 'html', 'javascript', 'sql', 'mysql', 'aws', 'azure', 'linux', 'windows', 'ansible', 'puppet', 'github', 'gitlab', 'docker', 'kubernetes', 'jira']</t>
  </si>
  <si>
    <t>{'async': ['jira'], 'cloud': ['aws', 'azure'], 'databases': ['mysql'], 'os': ['linux', 'windows'], 'other': ['ansible', 'puppet', 'github', 'gitlab', 'docker', 'kubernetes'], 'programming': ['bash', 'powershell', 'r', 'python', 'rust', 'scala', 'html', 'javascript', 'sql']}</t>
  </si>
  <si>
    <t>Integral Federal, Inc</t>
  </si>
  <si>
    <t>['python', 'r', 'scala', 'azure', 'databricks', 'aws', 'spark', 'matplotlib', 'ggplot2', 'hadoop', 'power bi', 'tableau']</t>
  </si>
  <si>
    <t>{'analyst_tools': ['power bi', 'tableau'], 'cloud': ['azure', 'databricks', 'aws'], 'libraries': ['spark', 'matplotlib', 'ggplot2', 'hadoop'], 'programming': ['python', 'r', 'scala']}</t>
  </si>
  <si>
    <t>Data Engineer with MLOPs – Contract – Remote</t>
  </si>
  <si>
    <t>Data Engineer jobs in US</t>
  </si>
  <si>
    <t>Senior Associate, Federal Data Analyst Jobs</t>
  </si>
  <si>
    <t>['python', 'sql', 'go', 'sql server', 'ms access', 'excel', 'flow']</t>
  </si>
  <si>
    <t>{'analyst_tools': ['ms access', 'excel'], 'databases': ['sql server'], 'other': ['flow'], 'programming': ['python', 'sql', 'go']}</t>
  </si>
  <si>
    <t>['python', 'r', 'java', 'c#', 'ibm cloud']</t>
  </si>
  <si>
    <t>{'cloud': ['ibm cloud'], 'programming': ['python', 'r', 'java', 'c#']}</t>
  </si>
  <si>
    <t>['python', 'java', 'c++', 'scala', 'sql', 'mongodb', 'mongodb', 'hadoop', 'spark', 'pandas']</t>
  </si>
  <si>
    <t>{'databases': ['mongodb'], 'libraries': ['hadoop', 'spark', 'pandas'], 'programming': ['python', 'java', 'c++', 'scala', 'sql', 'mongodb']}</t>
  </si>
  <si>
    <t>MANTHRA SOFTWARE SERVICES PTE. LTD.</t>
  </si>
  <si>
    <t>['mongodb', 'mongodb', 'css', 'java', 'angular']</t>
  </si>
  <si>
    <t>{'databases': ['mongodb'], 'programming': ['mongodb', 'css', 'java'], 'webframeworks': ['angular']}</t>
  </si>
  <si>
    <t>Engineer Pv</t>
  </si>
  <si>
    <t>SR Data Engineer II</t>
  </si>
  <si>
    <t>['sql', 'azure', 'aws', 'gcp', 'ssis']</t>
  </si>
  <si>
    <t>{'analyst_tools': ['ssis'], 'cloud': ['azure', 'aws', 'gcp'], 'programming': ['sql']}</t>
  </si>
  <si>
    <t>Waterborne Environmental</t>
  </si>
  <si>
    <t>['sql', 'python', 'javascript', 'r', 'sas', 'sas', 'c#', 'sql server', 'ms access', 'excel', 'spss']</t>
  </si>
  <si>
    <t>{'analyst_tools': ['sas', 'ms access', 'excel', 'spss'], 'databases': ['sql server'], 'programming': ['sql', 'python', 'javascript', 'r', 'sas', 'c#']}</t>
  </si>
  <si>
    <t>Data Analyst (Entry). Job in Creve Coeur NBC4i Jobs</t>
  </si>
  <si>
    <t>Stage - PLATO Data Analyst</t>
  </si>
  <si>
    <t>Data Scientist (Clearance Rq'd)</t>
  </si>
  <si>
    <t>Sr. Data Analyst Allendale, New Jersey (Onsite)</t>
  </si>
  <si>
    <t>['python', 'sql', 'aws', 'azure', 'snowflake', 'terraform', 'git']</t>
  </si>
  <si>
    <t>{'cloud': ['aws', 'azure', 'snowflake'], 'other': ['terraform', 'git'], 'programming': ['python', 'sql']}</t>
  </si>
  <si>
    <t>addetto data entry</t>
  </si>
  <si>
    <t>IMPIEGANDO ATS</t>
  </si>
  <si>
    <t>Analyste-statisticien en Socio-économie à L'ibsa</t>
  </si>
  <si>
    <t>Perspective.brussels</t>
  </si>
  <si>
    <t>Master Data Analyst, APAC</t>
  </si>
  <si>
    <t>Top 1% Big Data Developer</t>
  </si>
  <si>
    <t>Data-analist Antiwitwaspraktijken</t>
  </si>
  <si>
    <t>['sas', 'sas', 'python', 'sql', 'qlik']</t>
  </si>
  <si>
    <t>{'analyst_tools': ['sas', 'qlik'], 'programming': ['sas', 'python', 'sql']}</t>
  </si>
  <si>
    <t>Data Scientist, LATAM</t>
  </si>
  <si>
    <t>['python', 'sql', 'jupyter', 'flow']</t>
  </si>
  <si>
    <t>{'libraries': ['jupyter'], 'other': ['flow'], 'programming': ['python', 'sql']}</t>
  </si>
  <si>
    <t>Working Student Data Analyst</t>
  </si>
  <si>
    <t>Frickenhausen, Germany</t>
  </si>
  <si>
    <t>Farasis Energy</t>
  </si>
  <si>
    <t>['sql', 'python', 'pandas', 'power bi', 'tableau']</t>
  </si>
  <si>
    <t>{'analyst_tools': ['power bi', 'tableau'], 'libraries': ['pandas'], 'programming': ['sql', 'python']}</t>
  </si>
  <si>
    <t>Data Analyst (with Power BI experience)</t>
  </si>
  <si>
    <t>ITFAQ</t>
  </si>
  <si>
    <t>['go', 'oracle', 'power bi', 'sap', 'cognos', 'qlik', 'flow']</t>
  </si>
  <si>
    <t>{'analyst_tools': ['power bi', 'sap', 'cognos', 'qlik'], 'cloud': ['oracle'], 'other': ['flow'], 'programming': ['go']}</t>
  </si>
  <si>
    <t>- Internship Software tool development for data analysis and...</t>
  </si>
  <si>
    <t>['neo4j', 'angular', 'jira', 'confluence']</t>
  </si>
  <si>
    <t>{'async': ['jira', 'confluence'], 'databases': ['neo4j'], 'webframeworks': ['angular']}</t>
  </si>
  <si>
    <t>LaunchPointPEO</t>
  </si>
  <si>
    <t>Applications Analyst Technical</t>
  </si>
  <si>
    <t>SAP Data Archiving Analyst</t>
  </si>
  <si>
    <t>['python', 'r', 'sql', 'azure', 'scikit-learn', 'pandas', 'tensorflow', 'keras', 'power bi']</t>
  </si>
  <si>
    <t>{'analyst_tools': ['power bi'], 'cloud': ['azure'], 'libraries': ['scikit-learn', 'pandas', 'tensorflow', 'keras'], 'programming': ['python', 'r', 'sql']}</t>
  </si>
  <si>
    <t>Honey Recruitment Specialists</t>
  </si>
  <si>
    <t>['python', 'sql', 'gcp', 'aws', 'azure', 'hadoop', 'spark']</t>
  </si>
  <si>
    <t>{'cloud': ['gcp', 'aws', 'azure'], 'libraries': ['hadoop', 'spark'], 'programming': ['python', 'sql']}</t>
  </si>
  <si>
    <t>Octane</t>
  </si>
  <si>
    <t>Altersis Xperts s.r.o.</t>
  </si>
  <si>
    <t>Sr Data Engineer with Cosmos and Cassandra</t>
  </si>
  <si>
    <t>['scala', 'python', 'linux', 'splunk']</t>
  </si>
  <si>
    <t>{'analyst_tools': ['splunk'], 'os': ['linux'], 'programming': ['scala', 'python']}</t>
  </si>
  <si>
    <t>['sql', 'nosql', 'python', 'oracle', 'aws', 'ssis']</t>
  </si>
  <si>
    <t>{'analyst_tools': ['ssis'], 'cloud': ['oracle', 'aws'], 'programming': ['sql', 'nosql', 'python']}</t>
  </si>
  <si>
    <t>Service Desk Analyst - Casual</t>
  </si>
  <si>
    <t>Data Engineer - Data &amp; Analytics</t>
  </si>
  <si>
    <t>MLOps Engineer @ ASTEK Polska</t>
  </si>
  <si>
    <t>GCP Data Engineer ( Full-time )</t>
  </si>
  <si>
    <t>PhD or PostDoc Position (100 %, TVL-E 13) on "Graph Data Systems...</t>
  </si>
  <si>
    <t>['c++', 'java', 'hadoop', 'spark', 'unify']</t>
  </si>
  <si>
    <t>{'libraries': ['hadoop', 'spark'], 'programming': ['c++', 'java'], 'sync': ['unify']}</t>
  </si>
  <si>
    <t>Burntwood, UK</t>
  </si>
  <si>
    <t>['t-sql', 'python', 'azure', 'power bi']</t>
  </si>
  <si>
    <t>{'analyst_tools': ['power bi'], 'cloud': ['azure'], 'programming': ['t-sql', 'python']}</t>
  </si>
  <si>
    <t>['sql', 'scala', 'python', 'gcp', 'aws', 'azure', 'bigquery', 'airflow', 'spark', 'kubernetes']</t>
  </si>
  <si>
    <t>{'cloud': ['gcp', 'aws', 'azure', 'bigquery'], 'libraries': ['airflow', 'spark'], 'other': ['kubernetes'], 'programming': ['sql', 'scala', 'python']}</t>
  </si>
  <si>
    <t>Data Engineer-Medical Devices-Valencia</t>
  </si>
  <si>
    <t>['python', 'java', 'sql', 'mongodb', 'mongodb', 'azure']</t>
  </si>
  <si>
    <t>{'cloud': ['azure'], 'databases': ['mongodb'], 'programming': ['python', 'java', 'sql', 'mongodb']}</t>
  </si>
  <si>
    <t>IT Portfolio / Data Scientist Intern - Summer 2023</t>
  </si>
  <si>
    <t>['sql', 'spring', 'power bi', 'tableau', 'looker']</t>
  </si>
  <si>
    <t>{'analyst_tools': ['power bi', 'tableau', 'looker'], 'libraries': ['spring'], 'programming': ['sql']}</t>
  </si>
  <si>
    <t>Data &amp; Content Analyst - Internship or equivalent</t>
  </si>
  <si>
    <t>Translated Srl</t>
  </si>
  <si>
    <t>Data scientist mid ds2</t>
  </si>
  <si>
    <t>Jobzem (7382417)</t>
  </si>
  <si>
    <t>['golang', 'aws', 'terraform', 'gitlab']</t>
  </si>
  <si>
    <t>{'cloud': ['aws'], 'other': ['terraform', 'gitlab'], 'programming': ['golang']}</t>
  </si>
  <si>
    <t>Senior Data Analyst (New York City)</t>
  </si>
  <si>
    <t>['sql', 'python', 'oracle', 'outlook']</t>
  </si>
  <si>
    <t>{'analyst_tools': ['outlook'], 'cloud': ['oracle'], 'programming': ['sql', 'python']}</t>
  </si>
  <si>
    <t>['python', 'java', 'nosql', 'mongo', 'cassandra', 'aws', 'azure', 'databricks', 'pyspark', 'hadoop', 'spark', 'kafka', 'airflow', 'yarn', 'git', 'bitbucket', 'jenkins']</t>
  </si>
  <si>
    <t>{'cloud': ['aws', 'azure', 'databricks'], 'databases': ['cassandra'], 'libraries': ['pyspark', 'hadoop', 'spark', 'kafka', 'airflow'], 'other': ['yarn', 'git', 'bitbucket', 'jenkins'], 'programming': ['python', 'java', 'nosql', 'mongo']}</t>
  </si>
  <si>
    <t>Data Analyst - Commercial Sales</t>
  </si>
  <si>
    <t>['t-sql', 'python', 'aws']</t>
  </si>
  <si>
    <t>{'cloud': ['aws'], 'programming': ['t-sql', 'python']}</t>
  </si>
  <si>
    <t>['python', 'solidity', 'databricks', 'azure']</t>
  </si>
  <si>
    <t>{'cloud': ['databricks', 'azure'], 'programming': ['python', 'solidity']}</t>
  </si>
  <si>
    <t>Kami</t>
  </si>
  <si>
    <t>['r', 'julia', 'sql', 'ruby', 'ruby', 'jupyter', 'ruby on rails']</t>
  </si>
  <si>
    <t>{'libraries': ['jupyter'], 'programming': ['r', 'julia', 'sql', 'ruby'], 'webframeworks': ['ruby', 'ruby on rails']}</t>
  </si>
  <si>
    <t>Lead Azure Data Engineer with Strong T-SQL experience</t>
  </si>
  <si>
    <t>['sql', 'nosql', 'mongodb', 'mongodb', 'python', 'java', 'scala', 'mysql', 'cassandra', 'oracle', 'aws', 'azure', 'hadoop', 'spark', 'kafka', 'airflow']</t>
  </si>
  <si>
    <t>{'cloud': ['oracle', 'aws', 'azure'], 'databases': ['mongodb', 'mysql', 'cassandra'], 'libraries': ['hadoop', 'spark', 'kafka', 'airflow'], 'programming': ['sql', 'nosql', 'mongodb', 'python', 'java', 'scala']}</t>
  </si>
  <si>
    <t>Software Engineer IT and data · Stockholm · Hybrid Remote</t>
  </si>
  <si>
    <t>Data Entry for a short-term project</t>
  </si>
  <si>
    <t>Corvias Group</t>
  </si>
  <si>
    <t>['sql', 'python', 'c', 'azure']</t>
  </si>
  <si>
    <t>{'cloud': ['azure'], 'programming': ['sql', 'python', 'c']}</t>
  </si>
  <si>
    <t>Data Science Analyst (Strategic Analytics)</t>
  </si>
  <si>
    <t>Senior Consultant Data Science (w/m/d)</t>
  </si>
  <si>
    <t>KPMG Deutschland</t>
  </si>
  <si>
    <t>['python', 'azure', 'aws', 'git']</t>
  </si>
  <si>
    <t>{'cloud': ['azure', 'aws'], 'other': ['git'], 'programming': ['python']}</t>
  </si>
  <si>
    <t>Java Developer architect analyst</t>
  </si>
  <si>
    <t>['java', 'html', 'css', 'javascript', 'sql', 'mongodb', 'mongodb', 'spring', 'git', 'jenkins']</t>
  </si>
  <si>
    <t>{'databases': ['mongodb'], 'libraries': ['spring'], 'other': ['git', 'jenkins'], 'programming': ['java', 'html', 'css', 'javascript', 'sql', 'mongodb']}</t>
  </si>
  <si>
    <t>Vattenfall A/S</t>
  </si>
  <si>
    <t>Data Scientist Faculty</t>
  </si>
  <si>
    <t>['mongodb', 'mongodb', 'r', 'python', 'scala', 'java', 'mysql', 'neo4j', 'aws', 'azure', 'gcp', 'oracle', 'hadoop', 'spark', 'linux', 'docker', 'kubernetes']</t>
  </si>
  <si>
    <t>{'cloud': ['aws', 'azure', 'gcp', 'oracle'], 'databases': ['mongodb', 'mysql', 'neo4j'], 'libraries': ['hadoop', 'spark'], 'os': ['linux'], 'other': ['docker', 'kubernetes'], 'programming': ['mongodb', 'r', 'python', 'scala', 'java']}</t>
  </si>
  <si>
    <t>Orange &amp; Hugo firm</t>
  </si>
  <si>
    <t>['java', 'javascript', 'azure', 'aws', 'jenkins']</t>
  </si>
  <si>
    <t>{'cloud': ['azure', 'aws'], 'other': ['jenkins'], 'programming': ['java', 'javascript']}</t>
  </si>
  <si>
    <t>MARIS</t>
  </si>
  <si>
    <t>MSIM Data Engineer</t>
  </si>
  <si>
    <t>West Conshohocken, PA</t>
  </si>
  <si>
    <t>Data206</t>
  </si>
  <si>
    <t>['r', 'python', 'sql', 'java', 'scala', 'bigquery', 'snowflake', 'databricks', 'redshift', 'azure']</t>
  </si>
  <si>
    <t>{'cloud': ['bigquery', 'snowflake', 'databricks', 'redshift', 'azure'], 'programming': ['r', 'python', 'sql', 'java', 'scala']}</t>
  </si>
  <si>
    <t>Cards Platforms DevOps Engineer</t>
  </si>
  <si>
    <t>['bash', 'sql', 'linux', 'ansible']</t>
  </si>
  <si>
    <t>{'os': ['linux'], 'other': ['ansible'], 'programming': ['bash', 'sql']}</t>
  </si>
  <si>
    <t>['sql', 'mongodb', 'mongodb', 'python', 'java', 'kotlin', 'go', 'c++', 'mysql', 'hadoop', 'spark', 'tableau']</t>
  </si>
  <si>
    <t>{'analyst_tools': ['tableau'], 'databases': ['mongodb', 'mysql'], 'libraries': ['hadoop', 'spark'], 'programming': ['sql', 'mongodb', 'python', 'java', 'kotlin', 'go', 'c++']}</t>
  </si>
  <si>
    <t>Data Engineer-Cyber Security</t>
  </si>
  <si>
    <t>Jonestown, PA</t>
  </si>
  <si>
    <t>['python', 'java', 'c#', 'tableau', 'splunk']</t>
  </si>
  <si>
    <t>{'analyst_tools': ['tableau', 'splunk'], 'programming': ['python', 'java', 'c#']}</t>
  </si>
  <si>
    <t>['sql', 'python', 'gcp', 'bigquery', 'pyspark']</t>
  </si>
  <si>
    <t>{'cloud': ['gcp', 'bigquery'], 'libraries': ['pyspark'], 'programming': ['sql', 'python']}</t>
  </si>
  <si>
    <t>Alteryx Data Engineer - Onsite</t>
  </si>
  <si>
    <t>Prospance Inc.</t>
  </si>
  <si>
    <t>Data Engineer/data Analytics</t>
  </si>
  <si>
    <t>['mariadb', 'hadoop']</t>
  </si>
  <si>
    <t>{'databases': ['mariadb'], 'libraries': ['hadoop']}</t>
  </si>
  <si>
    <t>Lead data analyst python</t>
  </si>
  <si>
    <t>iTech US, Inc.</t>
  </si>
  <si>
    <t>Investment Data Analyst (Bloomberg/FTSE/MSCI)</t>
  </si>
  <si>
    <t>Sewan Groupe</t>
  </si>
  <si>
    <t>Sr Principal Clinical Data Analyst (R, R-Shiny, Spotfire) (Office...</t>
  </si>
  <si>
    <t>Arcus Biosciences</t>
  </si>
  <si>
    <t>Data Analyst Achats</t>
  </si>
  <si>
    <t>Sodexo Belgique</t>
  </si>
  <si>
    <t>['sql', 'python', 'aws', 'snowflake', 'power bi', 'dax']</t>
  </si>
  <si>
    <t>{'analyst_tools': ['power bi', 'dax'], 'cloud': ['aws', 'snowflake'], 'programming': ['sql', 'python']}</t>
  </si>
  <si>
    <t>EducationDynamics</t>
  </si>
  <si>
    <t>Epitaxy Process Staff Engineer</t>
  </si>
  <si>
    <t>OSRAM OS Penang</t>
  </si>
  <si>
    <t>Director Data Engineer</t>
  </si>
  <si>
    <t>['sql', 'snowflake', 'azure', 'power bi', 'jenkins', 'terraform', 'git']</t>
  </si>
  <si>
    <t>{'analyst_tools': ['power bi'], 'cloud': ['snowflake', 'azure'], 'other': ['jenkins', 'terraform', 'git'], 'programming': ['sql']}</t>
  </si>
  <si>
    <t>Operation Analytics Manager</t>
  </si>
  <si>
    <t>sojo</t>
  </si>
  <si>
    <t>['python', 'sql', 'ibm cloud', 'numpy', 'pandas', 'scikit-learn', 'matplotlib', 'seaborn', 'spark', 'hadoop']</t>
  </si>
  <si>
    <t>{'cloud': ['ibm cloud'], 'libraries': ['numpy', 'pandas', 'scikit-learn', 'matplotlib', 'seaborn', 'spark', 'hadoop'], 'programming': ['python', 'sql']}</t>
  </si>
  <si>
    <t>Data Scientist-permanent opportunity</t>
  </si>
  <si>
    <t>Collections Data Analyst</t>
  </si>
  <si>
    <t>Senior Data Scientist - Cost and Ops Analytics</t>
  </si>
  <si>
    <t>['sql', 'python', 'hadoop', 'spring', 'excel', 'tableau']</t>
  </si>
  <si>
    <t>{'analyst_tools': ['excel', 'tableau'], 'libraries': ['hadoop', 'spring'], 'programming': ['sql', 'python']}</t>
  </si>
  <si>
    <t>Brivo</t>
  </si>
  <si>
    <t>Data Engineer Data Modeling</t>
  </si>
  <si>
    <t>COGENT Infotech</t>
  </si>
  <si>
    <t>United States   (+5 others)</t>
  </si>
  <si>
    <t>Data Scientist (€500 Max) (IT) / Freelance</t>
  </si>
  <si>
    <t>['golang', 'python', 'java', 'scala', 'kotlin', 'aws', 'gcp', 'react', 'graphql', 'node', 'vue', 'angular', 'pulumi', 'kubernetes']</t>
  </si>
  <si>
    <t>{'cloud': ['aws', 'gcp'], 'libraries': ['react', 'graphql'], 'other': ['pulumi', 'kubernetes'], 'programming': ['golang', 'python', 'java', 'scala', 'kotlin'], 'webframeworks': ['node', 'vue', 'angular']}</t>
  </si>
  <si>
    <t>RWE Sr. Data Analyst</t>
  </si>
  <si>
    <t>Sanofi US Services Inc.</t>
  </si>
  <si>
    <t>Design Interactive</t>
  </si>
  <si>
    <t>['python', 'numpy', 'pandas', 'tensorflow', 'pytorch', 'matplotlib']</t>
  </si>
  <si>
    <t>{'libraries': ['numpy', 'pandas', 'tensorflow', 'pytorch', 'matplotlib'], 'programming': ['python']}</t>
  </si>
  <si>
    <t>Internal Data Resources</t>
  </si>
  <si>
    <t>['python', 'java', 'sql', 'scala', 'azure', 'aws', 'spark']</t>
  </si>
  <si>
    <t>{'cloud': ['azure', 'aws'], 'libraries': ['spark'], 'programming': ['python', 'java', 'sql', 'scala']}</t>
  </si>
  <si>
    <t>['nosql', 'sql', 'python', 'java', 'scala', 'dynamodb', 'mysql', 'postgresql', 'aws', 'azure', 'hadoop', 'spark']</t>
  </si>
  <si>
    <t>{'cloud': ['aws', 'azure'], 'databases': ['dynamodb', 'mysql', 'postgresql'], 'libraries': ['hadoop', 'spark'], 'programming': ['nosql', 'sql', 'python', 'java', 'scala']}</t>
  </si>
  <si>
    <t>['python', 'sql', 'azure', 'databricks', 'spark', 'ssis', 'power bi', 'qlik', 'sap']</t>
  </si>
  <si>
    <t>{'analyst_tools': ['ssis', 'power bi', 'qlik', 'sap'], 'cloud': ['azure', 'databricks'], 'libraries': ['spark'], 'programming': ['python', 'sql']}</t>
  </si>
  <si>
    <t>Data Scientist (Python, Machine Learning) (#22-00035)</t>
  </si>
  <si>
    <t>['python', 'sql', 'r', 'mysql', 'mariadb', 'oracle', 'linux', 'power bi']</t>
  </si>
  <si>
    <t>{'analyst_tools': ['power bi'], 'cloud': ['oracle'], 'databases': ['mysql', 'mariadb'], 'os': ['linux'], 'programming': ['python', 'sql', 'r']}</t>
  </si>
  <si>
    <t>['python', 'r', 'pandas', 'tensorflow', 'pytorch']</t>
  </si>
  <si>
    <t>{'libraries': ['pandas', 'tensorflow', 'pytorch'], 'programming': ['python', 'r']}</t>
  </si>
  <si>
    <t>MORNINGSTAR EUROPE SERVICES</t>
  </si>
  <si>
    <t>Karavel</t>
  </si>
  <si>
    <t>['python', 'numpy', 'gitlab', 'github']</t>
  </si>
  <si>
    <t>{'libraries': ['numpy'], 'other': ['gitlab', 'github'], 'programming': ['python']}</t>
  </si>
  <si>
    <t>['python', 'java', 'scala', 'r', 'sql', 'firebase', 'firebase', 'react', 'pandas', 'hadoop', 'flow']</t>
  </si>
  <si>
    <t>{'cloud': ['firebase'], 'databases': ['firebase'], 'libraries': ['react', 'pandas', 'hadoop'], 'other': ['flow'], 'programming': ['python', 'java', 'scala', 'r', 'sql']}</t>
  </si>
  <si>
    <t>Envolve Pharmacy Solutions</t>
  </si>
  <si>
    <t>Project Data Management Engineer</t>
  </si>
  <si>
    <t>The Structures Company, LLC</t>
  </si>
  <si>
    <t>Consultant(e) Conseil en Data Gouvernace F/H</t>
  </si>
  <si>
    <t>Fbk:7 Data Engineer Senior</t>
  </si>
  <si>
    <t>Data Engineer, Chief Technology Information Office</t>
  </si>
  <si>
    <t>United States Space Force</t>
  </si>
  <si>
    <t>['sql', 'nosql', 'python', 'scala', 'r', 'java', 'c', 'aws', 'azure', 'hadoop', 'spark', 'kafka', 'excel']</t>
  </si>
  <si>
    <t>{'analyst_tools': ['excel'], 'cloud': ['aws', 'azure'], 'libraries': ['hadoop', 'spark', 'kafka'], 'programming': ['sql', 'nosql', 'python', 'scala', 'r', 'java', 'c']}</t>
  </si>
  <si>
    <t>Senior Software Engineer - Data Abstraction Platform</t>
  </si>
  <si>
    <t>['java', 'kotlin', 'postgresql', 'dynamodb', 'aws', 'heroku', 'spring', 'atlassian', 'docker', 'kubernetes']</t>
  </si>
  <si>
    <t>{'cloud': ['aws', 'heroku'], 'databases': ['postgresql', 'dynamodb'], 'libraries': ['spring'], 'other': ['atlassian', 'docker', 'kubernetes'], 'programming': ['java', 'kotlin']}</t>
  </si>
  <si>
    <t>Lead Data Scientist / Data Analyst</t>
  </si>
  <si>
    <t>HunaTek Government Solutions</t>
  </si>
  <si>
    <t>['python', 'sql', 'r', 'scala', 'java', 'databricks', 'scikit-learn', 'pandas', 'plotly', 'spark', 'power bi', 'excel', 'dax']</t>
  </si>
  <si>
    <t>{'analyst_tools': ['power bi', 'excel', 'dax'], 'cloud': ['databricks'], 'libraries': ['scikit-learn', 'pandas', 'plotly', 'spark'], 'programming': ['python', 'sql', 'r', 'scala', 'java']}</t>
  </si>
  <si>
    <t>وظائف Master Data Management Analyst – الكويت</t>
  </si>
  <si>
    <t>via Gotjob.info</t>
  </si>
  <si>
    <t>Tail Wind</t>
  </si>
  <si>
    <t>['sql', 'sql server', 'snowflake', 'databricks', 'azure', 'ssis', 'power bi']</t>
  </si>
  <si>
    <t>{'analyst_tools': ['ssis', 'power bi'], 'cloud': ['snowflake', 'databricks', 'azure'], 'databases': ['sql server'], 'programming': ['sql']}</t>
  </si>
  <si>
    <t>Data Engineer: 22-06286</t>
  </si>
  <si>
    <t>['sql', 'python', 'no-sql', 'azure', 'databricks', 'aws', 'pyspark', 'kafka', 'flow']</t>
  </si>
  <si>
    <t>{'cloud': ['azure', 'databricks', 'aws'], 'libraries': ['pyspark', 'kafka'], 'other': ['flow'], 'programming': ['sql', 'python', 'no-sql']}</t>
  </si>
  <si>
    <t>REMOTE Lead Data Scientist. Job in Newark My Valley Jobs Today</t>
  </si>
  <si>
    <t>['sql', 'spark', 'excel', 'visio', 'word', 'powerpoint']</t>
  </si>
  <si>
    <t>{'analyst_tools': ['excel', 'visio', 'word', 'powerpoint'], 'libraries': ['spark'], 'programming': ['sql']}</t>
  </si>
  <si>
    <t>Director, Product Owner of Enterprise Data Science Tools (remote)</t>
  </si>
  <si>
    <t>['python', 'databricks', 'azure', 'pandas', 'spark', 'github']</t>
  </si>
  <si>
    <t>{'cloud': ['databricks', 'azure'], 'libraries': ['pandas', 'spark'], 'other': ['github'], 'programming': ['python']}</t>
  </si>
  <si>
    <t>Strong Middle .NET software engineer in data science</t>
  </si>
  <si>
    <t>Data Scientist - Híbrido</t>
  </si>
  <si>
    <t>IESOP Analyst</t>
  </si>
  <si>
    <t>['java', 'sql', 'python', 'dynamodb', 'db2', 'aws', 'snowflake', 'redshift', 'spring', 'unix']</t>
  </si>
  <si>
    <t>{'cloud': ['aws', 'snowflake', 'redshift'], 'databases': ['dynamodb', 'db2'], 'libraries': ['spring'], 'os': ['unix'], 'programming': ['java', 'sql', 'python']}</t>
  </si>
  <si>
    <t>NRS13676 Grade VIII, Senior Data Scientist</t>
  </si>
  <si>
    <t>Gummersbach, Germany</t>
  </si>
  <si>
    <t>ABLE Management Services GmbH</t>
  </si>
  <si>
    <t>['sql', 'r', 'excel', 'dax']</t>
  </si>
  <si>
    <t>{'analyst_tools': ['excel', 'dax'], 'programming': ['sql', 'r']}</t>
  </si>
  <si>
    <t>Prospect 33 LLC</t>
  </si>
  <si>
    <t>Quickbase</t>
  </si>
  <si>
    <t>['sql', 'c++', 'python', 'r', 'java', 'snowflake', 'tableau']</t>
  </si>
  <si>
    <t>{'analyst_tools': ['tableau'], 'cloud': ['snowflake'], 'programming': ['sql', 'c++', 'python', 'r', 'java']}</t>
  </si>
  <si>
    <t>Senior Python/Go Engineer</t>
  </si>
  <si>
    <t>Idego Group Sp. z o.o.</t>
  </si>
  <si>
    <t>['python', 'golang', 'django', 'kubernetes']</t>
  </si>
  <si>
    <t>{'other': ['kubernetes'], 'programming': ['python', 'golang'], 'webframeworks': ['django']}</t>
  </si>
  <si>
    <t>['vba', 'mysql', 'snowflake', 'alteryx', 'excel']</t>
  </si>
  <si>
    <t>{'analyst_tools': ['alteryx', 'excel'], 'cloud': ['snowflake'], 'databases': ['mysql'], 'programming': ['vba']}</t>
  </si>
  <si>
    <t>Financial Analysis Specialsit</t>
  </si>
  <si>
    <t>Alavi Overseas Consultant Company</t>
  </si>
  <si>
    <t>DataAnalyst- Intermediate</t>
  </si>
  <si>
    <t>City Pantry</t>
  </si>
  <si>
    <t>Data Analyst -Healthcare Insurance</t>
  </si>
  <si>
    <t>['sql', 'nosql', 'mongodb', 'mongodb', 'scala', 'java', 'sas', 'sas', 'go', 'cassandra', 'tensorflow', 'mxnet', 'theano', 'keras', 'scikit-learn', 'spark']</t>
  </si>
  <si>
    <t>{'analyst_tools': ['sas'], 'databases': ['mongodb', 'cassandra'], 'libraries': ['tensorflow', 'mxnet', 'theano', 'keras', 'scikit-learn', 'spark'], 'programming': ['sql', 'nosql', 'mongodb', 'scala', 'java', 'sas', 'go']}</t>
  </si>
  <si>
    <t>Garmin International, Inc.</t>
  </si>
  <si>
    <t>Data Scientist with TS/SCI Poly - Security Clearance Required</t>
  </si>
  <si>
    <t>Senior Analyst Fm</t>
  </si>
  <si>
    <t>Supplier Master Data Analyst (f/m/div)*</t>
  </si>
  <si>
    <t>Data Scientist med fokus på ML och Big Data till...</t>
  </si>
  <si>
    <t>Everyday Consulting</t>
  </si>
  <si>
    <t>['python', 'r', 'sql', 'sap', 'excel']</t>
  </si>
  <si>
    <t>{'analyst_tools': ['sap', 'excel'], 'programming': ['python', 'r', 'sql']}</t>
  </si>
  <si>
    <t>San Antonio Independent School District</t>
  </si>
  <si>
    <t>Reliant Technologies, Inc.</t>
  </si>
  <si>
    <t>['python', 'java', 'c++', 'c#', 'mysql', 'azure', 'keras', 'tensorflow']</t>
  </si>
  <si>
    <t>{'cloud': ['azure'], 'databases': ['mysql'], 'libraries': ['keras', 'tensorflow'], 'programming': ['python', 'java', 'c++', 'c#']}</t>
  </si>
  <si>
    <t>NTUC LearningHub</t>
  </si>
  <si>
    <t>Decision Support Analyst I</t>
  </si>
  <si>
    <t>BSA Hospital</t>
  </si>
  <si>
    <t>RESPONSABLE DATA SCIENCE &amp; DATA ANALYSE F/H</t>
  </si>
  <si>
    <t>Integration Engineer - MENA</t>
  </si>
  <si>
    <t>CRE Venture Capital</t>
  </si>
  <si>
    <t>Principal, Senior Analyst</t>
  </si>
  <si>
    <t>Cambridge Systematics, Inc.</t>
  </si>
  <si>
    <t>Job in Deutschland (München): DevOps Engineer - Streaming Focus...</t>
  </si>
  <si>
    <t>['kafka', 'kubernetes', 'gitlab']</t>
  </si>
  <si>
    <t>{'libraries': ['kafka'], 'other': ['kubernetes', 'gitlab']}</t>
  </si>
  <si>
    <t>['r', 'python', 'sas', 'sas', 'matlab', 'sql', 'aws', 'snowflake']</t>
  </si>
  <si>
    <t>{'analyst_tools': ['sas'], 'cloud': ['aws', 'snowflake'], 'programming': ['r', 'python', 'sas', 'matlab', 'sql']}</t>
  </si>
  <si>
    <t>Sr. Analyst, Data Steward</t>
  </si>
  <si>
    <t>['sql', 'phoenix', 'express', 'tableau']</t>
  </si>
  <si>
    <t>{'analyst_tools': ['tableau'], 'programming': ['sql'], 'webframeworks': ['phoenix', 'express']}</t>
  </si>
  <si>
    <t>Arriva Skandinavien A/S</t>
  </si>
  <si>
    <t>['python', 'r', 'snowflake', 'aws', 'azure', 'hadoop', 'spark', 'tableau', 'power bi']</t>
  </si>
  <si>
    <t>{'analyst_tools': ['tableau', 'power bi'], 'cloud': ['snowflake', 'aws', 'azure'], 'libraries': ['hadoop', 'spark'], 'programming': ['python', 'r']}</t>
  </si>
  <si>
    <t>Biological Dynamics</t>
  </si>
  <si>
    <t>['sql', 'python', 'javascript', 'nosql', 'sas', 'sas', 'r', 'java', 'go', 'sql server', 'db2', 'dynamodb', 'aws', 'snowflake', 'oracle', 'aurora', 'kafka', 'spark', 'phoenix', 'angular', 'node.js']</t>
  </si>
  <si>
    <t>{'analyst_tools': ['sas'], 'cloud': ['aws', 'snowflake', 'oracle', 'aurora'], 'databases': ['sql server', 'db2', 'dynamodb'], 'libraries': ['kafka', 'spark'], 'programming': ['sql', 'python', 'javascript', 'nosql', 'sas', 'r', 'java', 'go'], 'webframeworks': ['phoenix', 'angular', 'node.js']}</t>
  </si>
  <si>
    <t>Wädenswil, Switzerland</t>
  </si>
  <si>
    <t>['python', 'sql', 'aws', 'redshift', 'terraform']</t>
  </si>
  <si>
    <t>{'cloud': ['aws', 'redshift'], 'other': ['terraform'], 'programming': ['python', 'sql']}</t>
  </si>
  <si>
    <t>E-mobility Engineer</t>
  </si>
  <si>
    <t>Knightec</t>
  </si>
  <si>
    <t>IS Developer and Data Analyst</t>
  </si>
  <si>
    <t>Saturn Oil + Gas Inc.</t>
  </si>
  <si>
    <t>['python', 'sql', 'ssrs', 'flow']</t>
  </si>
  <si>
    <t>{'analyst_tools': ['ssrs'], 'other': ['flow'], 'programming': ['python', 'sql']}</t>
  </si>
  <si>
    <t>Senior Engineer, Network</t>
  </si>
  <si>
    <t>iMarkets Limited</t>
  </si>
  <si>
    <t>['shell', 'sql', 'oracle', 'windows', 'word']</t>
  </si>
  <si>
    <t>{'analyst_tools': ['word'], 'cloud': ['oracle'], 'os': ['windows'], 'programming': ['shell', 'sql']}</t>
  </si>
  <si>
    <t>Vattenfall AS</t>
  </si>
  <si>
    <t>Senior Data Engineer, Actuarial</t>
  </si>
  <si>
    <t>['sql', 'vba', 'r', 'python', 'sql server', 'azure', 'ssis', 'ssrs', 'excel', 'flow']</t>
  </si>
  <si>
    <t>{'analyst_tools': ['ssis', 'ssrs', 'excel'], 'cloud': ['azure'], 'databases': ['sql server'], 'other': ['flow'], 'programming': ['sql', 'vba', 'r', 'python']}</t>
  </si>
  <si>
    <t>['tableau', 'cognos', 'power bi']</t>
  </si>
  <si>
    <t>{'analyst_tools': ['tableau', 'cognos', 'power bi']}</t>
  </si>
  <si>
    <t>Graduate Data Consultant</t>
  </si>
  <si>
    <t>DEI Data Analytics Manager</t>
  </si>
  <si>
    <t>Sidley Austin LLP</t>
  </si>
  <si>
    <t>Senior Bioinformatician, Omics, Oncology Data Science Platforms</t>
  </si>
  <si>
    <t>['swift', 'python', 'r', 'sql', 'aws', 'unix']</t>
  </si>
  <si>
    <t>{'cloud': ['aws'], 'os': ['unix'], 'programming': ['swift', 'python', 'r', 'sql']}</t>
  </si>
  <si>
    <t>Lead Escalation Engineer</t>
  </si>
  <si>
    <t>['python', 'java', 'windows', 'linux', 'docker', 'kubernetes']</t>
  </si>
  <si>
    <t>{'os': ['windows', 'linux'], 'other': ['docker', 'kubernetes'], 'programming': ['python', 'java']}</t>
  </si>
  <si>
    <t>['java', 'python', 'sql', 'mysql', 'snowflake', 'oracle', 'spring', 'git']</t>
  </si>
  <si>
    <t>{'cloud': ['snowflake', 'oracle'], 'databases': ['mysql'], 'libraries': ['spring'], 'other': ['git'], 'programming': ['java', 'python', 'sql']}</t>
  </si>
  <si>
    <t>Policy and procedure coodinator</t>
  </si>
  <si>
    <t>Jobzem (5713199)</t>
  </si>
  <si>
    <t>Data Science Intern (Spring 2024)</t>
  </si>
  <si>
    <t>['python', 'sql', 'spring', 'windows', 'excel']</t>
  </si>
  <si>
    <t>{'analyst_tools': ['excel'], 'libraries': ['spring'], 'os': ['windows'], 'programming': ['python', 'sql']}</t>
  </si>
  <si>
    <t>['golang', 'python', 'go', 'mysql', 'azure', 'aws', 'linux', 'kubernetes', 'terraform', 'ansible', 'chef']</t>
  </si>
  <si>
    <t>{'cloud': ['azure', 'aws'], 'databases': ['mysql'], 'os': ['linux'], 'other': ['kubernetes', 'terraform', 'ansible', 'chef'], 'programming': ['golang', 'python', 'go']}</t>
  </si>
  <si>
    <t>Data Engineer with AI</t>
  </si>
  <si>
    <t>['python', 'scala', 'sql', 'javascript', 'c++', 'go', 'aws', 'spark']</t>
  </si>
  <si>
    <t>{'cloud': ['aws'], 'libraries': ['spark'], 'programming': ['python', 'scala', 'sql', 'javascript', 'c++', 'go']}</t>
  </si>
  <si>
    <t>Data Analysts - Various Levels</t>
  </si>
  <si>
    <t>['sql', 'sql server', 'gcp', 'kafka', 'hadoop', 'airflow', 'ssis']</t>
  </si>
  <si>
    <t>{'analyst_tools': ['ssis'], 'cloud': ['gcp'], 'databases': ['sql server'], 'libraries': ['kafka', 'hadoop', 'airflow'], 'programming': ['sql']}</t>
  </si>
  <si>
    <t>Jobs Twitch – Data Analyst In Washington</t>
  </si>
  <si>
    <t>['scala', 'nosql', 'typescript', 'postgresql', 'cassandra', 'elasticsearch', 'gcp', 'bigquery', 'express']</t>
  </si>
  <si>
    <t>{'cloud': ['gcp', 'bigquery'], 'databases': ['postgresql', 'cassandra', 'elasticsearch'], 'programming': ['scala', 'nosql', 'typescript'], 'webframeworks': ['express']}</t>
  </si>
  <si>
    <t>Praktikant:in für Data</t>
  </si>
  <si>
    <t>INVERTO GmbH</t>
  </si>
  <si>
    <t>MidCentral Energy Services</t>
  </si>
  <si>
    <t>Iron Bow Technologies</t>
  </si>
  <si>
    <t>['sql', 'python', 'r', 'snowflake', 'azure', 'gcp', 'aws', 'tableau', 'powerpoint']</t>
  </si>
  <si>
    <t>{'analyst_tools': ['tableau', 'powerpoint'], 'cloud': ['snowflake', 'azure', 'gcp', 'aws'], 'programming': ['sql', 'python', 'r']}</t>
  </si>
  <si>
    <t>Meta Summer 2022 Internship – Research Data Scientist in Ithaca</t>
  </si>
  <si>
    <t>['python', 'java', 'c++', 'r', 'matlab', 'sql']</t>
  </si>
  <si>
    <t>{'programming': ['python', 'java', 'c++', 'r', 'matlab', 'sql']}</t>
  </si>
  <si>
    <t>Athenix Solutions Group, LLC</t>
  </si>
  <si>
    <t>['sas', 'sas', 'r', 'python', 'sql', 'go', 'aws', 'azure', 'gcp', 'snowflake']</t>
  </si>
  <si>
    <t>{'analyst_tools': ['sas'], 'cloud': ['aws', 'azure', 'gcp', 'snowflake'], 'programming': ['sas', 'r', 'python', 'sql', 'go']}</t>
  </si>
  <si>
    <t>San Millán de la Cogolla, Spain</t>
  </si>
  <si>
    <t>Senior Software Engineer, Finance Systems (Remote)</t>
  </si>
  <si>
    <t>['python', 'sql', 'scala', 'typescript', 'gcp', 'bigquery', 'airflow', 'angular', 'github', 'terraform', 'docker']</t>
  </si>
  <si>
    <t>{'cloud': ['gcp', 'bigquery'], 'libraries': ['airflow'], 'other': ['github', 'terraform', 'docker'], 'programming': ['python', 'sql', 'scala', 'typescript'], 'webframeworks': ['angular']}</t>
  </si>
  <si>
    <t>['aws', 'kubernetes', 'gitlab']</t>
  </si>
  <si>
    <t>{'cloud': ['aws'], 'other': ['kubernetes', 'gitlab']}</t>
  </si>
  <si>
    <t>SeaTac, WA</t>
  </si>
  <si>
    <t>ICON Consultants, LP</t>
  </si>
  <si>
    <t>['sql', 'nosql', 'css', 'html', 'python', 'r', 'oracle', 'azure']</t>
  </si>
  <si>
    <t>{'cloud': ['oracle', 'azure'], 'programming': ['sql', 'nosql', 'css', 'html', 'python', 'r']}</t>
  </si>
  <si>
    <t>Association of American Medical Colleges (AAMC)</t>
  </si>
  <si>
    <t>['sql', 'vba', 'html', 'javascript']</t>
  </si>
  <si>
    <t>{'programming': ['sql', 'vba', 'html', 'javascript']}</t>
  </si>
  <si>
    <t>Logicalis Group (De)</t>
  </si>
  <si>
    <t>Data Scientist - Decision Science - Chase</t>
  </si>
  <si>
    <t>Business Analyst, Investment Management Solutions</t>
  </si>
  <si>
    <t>['sql', 'python', 'java', 'sql server', 'tableau', 'jira', 'confluence']</t>
  </si>
  <si>
    <t>{'analyst_tools': ['tableau'], 'async': ['jira', 'confluence'], 'databases': ['sql server'], 'programming': ['sql', 'python', 'java']}</t>
  </si>
  <si>
    <t>Deutscher Fußball Bund e.V. (DFB)</t>
  </si>
  <si>
    <t>Software Applications Engineer</t>
  </si>
  <si>
    <t>['c++', 'c#', 'java', 'python', 'lua', 'bash', 'linux', 'git', 'jira']</t>
  </si>
  <si>
    <t>{'async': ['jira'], 'os': ['linux'], 'other': ['git'], 'programming': ['c++', 'c#', 'java', 'python', 'lua', 'bash']}</t>
  </si>
  <si>
    <t>บริษัท ตงฮั้ว โฮลดิ้ง จำกัด (มหาชน)  Tong Hua Holding Public Company</t>
  </si>
  <si>
    <t>curium</t>
  </si>
  <si>
    <t>ZeniMax Media, Inc.</t>
  </si>
  <si>
    <t>Wilmington</t>
  </si>
  <si>
    <t>Transformation Lead LLC</t>
  </si>
  <si>
    <t>Associate Director, Data Analytics and Modeling</t>
  </si>
  <si>
    <t>Summer Intern, Data Analyst</t>
  </si>
  <si>
    <t>National Association of Home Builders</t>
  </si>
  <si>
    <t>Senior Data Engineer, DevOps</t>
  </si>
  <si>
    <t>['python', 'sql', 'aws', 'gcp', 'azure', 'git', 'docker']</t>
  </si>
  <si>
    <t>{'cloud': ['aws', 'gcp', 'azure'], 'other': ['git', 'docker'], 'programming': ['python', 'sql']}</t>
  </si>
  <si>
    <t>Analyst, Business Intelligence - Part-Time</t>
  </si>
  <si>
    <t>SHRM</t>
  </si>
  <si>
    <t>['tableau', 'alteryx', 'word', 'excel', 'powerpoint', 'outlook', 'terminal']</t>
  </si>
  <si>
    <t>{'analyst_tools': ['tableau', 'alteryx', 'word', 'excel', 'powerpoint', 'outlook'], 'other': ['terminal']}</t>
  </si>
  <si>
    <t>['sql', 'javascript', 'html', 'css']</t>
  </si>
  <si>
    <t>{'programming': ['sql', 'javascript', 'html', 'css']}</t>
  </si>
  <si>
    <t>['sql', 'nosql', 'python', 'aws', 'airflow', 'pandas', 'numpy', 'flask']</t>
  </si>
  <si>
    <t>{'cloud': ['aws'], 'libraries': ['airflow', 'pandas', 'numpy'], 'programming': ['sql', 'nosql', 'python'], 'webframeworks': ['flask']}</t>
  </si>
  <si>
    <t>PAGE PERSONNEL RECRUITMENT PTE. LTD.</t>
  </si>
  <si>
    <t>Lead Data Engineer-Machine Learning</t>
  </si>
  <si>
    <t>['sql', 'python', 'java', 'hadoop', 'kafka', 'excel']</t>
  </si>
  <si>
    <t>{'analyst_tools': ['excel'], 'libraries': ['hadoop', 'kafka'], 'programming': ['sql', 'python', 'java']}</t>
  </si>
  <si>
    <t>ParkMobile, LLC</t>
  </si>
  <si>
    <t>Snr Assoc Engineer Unified Comms</t>
  </si>
  <si>
    <t>['go', 'git', 'zoom', 'webex']</t>
  </si>
  <si>
    <t>{'other': ['git'], 'programming': ['go'], 'sync': ['zoom', 'webex']}</t>
  </si>
  <si>
    <t>Senior Analytics Data Engineer (m/f) - Porto</t>
  </si>
  <si>
    <t>Junior Data Strategist (m/f/d)</t>
  </si>
  <si>
    <t>Charoen Pokphand Indonesia</t>
  </si>
  <si>
    <t>API Castres</t>
  </si>
  <si>
    <t>M Group Services Limited T/A Avonline Network Services Limited</t>
  </si>
  <si>
    <t>Digital Data Analyst Auckland, Wellington</t>
  </si>
  <si>
    <t>AKQA Group</t>
  </si>
  <si>
    <t>Data Analyst / Data Scientist II</t>
  </si>
  <si>
    <t>['sql', 'r', 'python', 'elixir', 'javascript', 'aws', 'gcp', 'azure', 'tidyverse', 'pandas', 'numpy', 'scikit-learn', 'plotly', 'ggplot2', 'matplotlib', 'react', 'svelte', 'node.js', 'excel', 'tableau', 'qlik', 'power bi', 'git', 'docker', 'kubernetes', 'ansible', 'puppet', 'chef']</t>
  </si>
  <si>
    <t>{'analyst_tools': ['excel', 'tableau', 'qlik', 'power bi'], 'cloud': ['aws', 'gcp', 'azure'], 'libraries': ['tidyverse', 'pandas', 'numpy', 'scikit-learn', 'plotly', 'ggplot2', 'matplotlib', 'react'], 'other': ['git', 'docker', 'kubernetes', 'ansible', 'puppet', 'chef'], 'programming': ['sql', 'r', 'python', 'elixir', 'javascript'], 'webframeworks': ['svelte', 'node.js']}</t>
  </si>
  <si>
    <t>CCB_Data and Analytics - Sr. Associate, Data Scientist (Columbus, OH)</t>
  </si>
  <si>
    <t>Data Analyst (Sales Force Effectiveness) H/F</t>
  </si>
  <si>
    <t>['alteryx', 'excel', 'tableau', 'powerpoint']</t>
  </si>
  <si>
    <t>{'analyst_tools': ['alteryx', 'excel', 'tableau', 'powerpoint']}</t>
  </si>
  <si>
    <t>Data analyst banque</t>
  </si>
  <si>
    <t>['oracle', 'alteryx', 'tableau', 'power bi', 'sap']</t>
  </si>
  <si>
    <t>{'analyst_tools': ['alteryx', 'tableau', 'power bi', 'sap'], 'cloud': ['oracle']}</t>
  </si>
  <si>
    <t>Bamboo Technologies</t>
  </si>
  <si>
    <t>Data Engineer/Pyspark</t>
  </si>
  <si>
    <t>Western Michigan University</t>
  </si>
  <si>
    <t>['sql', 'bigquery', 'looker', 'tableau', 'zoom']</t>
  </si>
  <si>
    <t>{'analyst_tools': ['looker', 'tableau'], 'cloud': ['bigquery'], 'programming': ['sql'], 'sync': ['zoom']}</t>
  </si>
  <si>
    <t>Reify Health</t>
  </si>
  <si>
    <t>['python', 'sql', 'vba', 'snowflake', 'numpy', 'pandas', 'matplotlib', 'tableau', 'excel']</t>
  </si>
  <si>
    <t>{'analyst_tools': ['tableau', 'excel'], 'cloud': ['snowflake'], 'libraries': ['numpy', 'pandas', 'matplotlib'], 'programming': ['python', 'sql', 'vba']}</t>
  </si>
  <si>
    <t>AVP Data Analytics</t>
  </si>
  <si>
    <t>Cornerstone Credit Union League</t>
  </si>
  <si>
    <t>Good Shepherd Community Clinic, Inc.</t>
  </si>
  <si>
    <t>['python', 'groovy', 'c++', 'java', 'unix', 'jenkins']</t>
  </si>
  <si>
    <t>{'os': ['unix'], 'other': ['jenkins'], 'programming': ['python', 'groovy', 'c++', 'java']}</t>
  </si>
  <si>
    <t>Custom Reporting Analyst</t>
  </si>
  <si>
    <t>Engineer - Exclaim IT</t>
  </si>
  <si>
    <t>['python', 'sql', 'html', 'flow', 'confluence', 'jira']</t>
  </si>
  <si>
    <t>{'async': ['confluence', 'jira'], 'other': ['flow'], 'programming': ['python', 'sql', 'html']}</t>
  </si>
  <si>
    <t>['nosql', 'bash', 'python', 'perl', 'golang', 'ruby', 'ruby', 'mysql', 'aws', 'aurora', 'redshift', 'snowflake', 'pyspark', 'terraform', 'git']</t>
  </si>
  <si>
    <t>{'cloud': ['aws', 'aurora', 'redshift', 'snowflake'], 'databases': ['mysql'], 'libraries': ['pyspark'], 'other': ['terraform', 'git'], 'programming': ['nosql', 'bash', 'python', 'perl', 'golang', 'ruby'], 'webframeworks': ['ruby']}</t>
  </si>
  <si>
    <t>Data Scientist – Lner Careers  In  Southampton</t>
  </si>
  <si>
    <t>London North Eastern Railway</t>
  </si>
  <si>
    <t>HigherEchelon, Inc.</t>
  </si>
  <si>
    <t>ADARO INTERNATIONAL (SINGAPORE) PTE. LTD.</t>
  </si>
  <si>
    <t>Senior Data Scientist - Foundation Models (f/m/div.)</t>
  </si>
  <si>
    <t>['python', 'keras', 'tensorflow', 'pytorch', 'jupyter', 'git']</t>
  </si>
  <si>
    <t>{'libraries': ['keras', 'tensorflow', 'pytorch', 'jupyter'], 'other': ['git'], 'programming': ['python']}</t>
  </si>
  <si>
    <t>['sql', 'powershell', 'sql server', 'redis', 'mysql', 'oracle', 'kafka', 'spark', 'kubernetes', 'ansible']</t>
  </si>
  <si>
    <t>{'cloud': ['oracle'], 'databases': ['sql server', 'redis', 'mysql'], 'libraries': ['kafka', 'spark'], 'other': ['kubernetes', 'ansible'], 'programming': ['sql', 'powershell']}</t>
  </si>
  <si>
    <t>Data Scientist - Innovation Data en santé prévoyance (F/H)</t>
  </si>
  <si>
    <t>Senior Analyst, Data Scientist (Remote)</t>
  </si>
  <si>
    <t>Manager, Enterprise Data Governance</t>
  </si>
  <si>
    <t>Ingeniero de datos + nube</t>
  </si>
  <si>
    <t>AHMC Healthcare</t>
  </si>
  <si>
    <t>['python', 'sql', 'java', 'scala', 'mysql', 'db2', 'dynamodb', 'snowflake', 'oracle', 'aurora', 'spark', 'unix']</t>
  </si>
  <si>
    <t>{'cloud': ['snowflake', 'oracle', 'aurora'], 'databases': ['mysql', 'db2', 'dynamodb'], 'libraries': ['spark'], 'os': ['unix'], 'programming': ['python', 'sql', 'java', 'scala']}</t>
  </si>
  <si>
    <t>Sportradar AG</t>
  </si>
  <si>
    <t>Black Diamond Consulting Corporation</t>
  </si>
  <si>
    <t>Aptive Environmental</t>
  </si>
  <si>
    <t>['python', 'sql', 'tensorflow', 'pytorch', 'tableau', 'docker', 'kubernetes']</t>
  </si>
  <si>
    <t>{'analyst_tools': ['tableau'], 'libraries': ['tensorflow', 'pytorch'], 'other': ['docker', 'kubernetes'], 'programming': ['python', 'sql']}</t>
  </si>
  <si>
    <t>Data Scientist - Audience Measurement - OOHA</t>
  </si>
  <si>
    <t>Akademischer Mitarbeiter (w/m/d) im Bereich "Data Engineering and...</t>
  </si>
  <si>
    <t>Technische Hochschule Brandenburg</t>
  </si>
  <si>
    <t>['python', 'sas', 'sas', 'sql', 'looker']</t>
  </si>
  <si>
    <t>{'analyst_tools': ['sas', 'looker'], 'programming': ['python', 'sas', 'sql']}</t>
  </si>
  <si>
    <t>Quality And Safety Data Systems Manager</t>
  </si>
  <si>
    <t>['python', 'sql', 'mysql', 'sql server', 'snowflake', 'redshift', 'oracle', 'matplotlib', 'tableau', 'power bi']</t>
  </si>
  <si>
    <t>{'analyst_tools': ['tableau', 'power bi'], 'cloud': ['snowflake', 'redshift', 'oracle'], 'databases': ['mysql', 'sql server'], 'libraries': ['matplotlib'], 'programming': ['python', 'sql']}</t>
  </si>
  <si>
    <t>Stott and May Inc.</t>
  </si>
  <si>
    <t>Senior Manager, Business Analytics (Remote)</t>
  </si>
  <si>
    <t>TruStage</t>
  </si>
  <si>
    <t>Spittal an der Drau, Austria</t>
  </si>
  <si>
    <t>Educional Testing Service</t>
  </si>
  <si>
    <t>Assistant Professor of Instruction - Data Science</t>
  </si>
  <si>
    <t>Energy Solutions</t>
  </si>
  <si>
    <t>['python', 'sql', 'aws', 'redshift', 'tableau', 'looker']</t>
  </si>
  <si>
    <t>{'analyst_tools': ['tableau', 'looker'], 'cloud': ['aws', 'redshift'], 'programming': ['python', 'sql']}</t>
  </si>
  <si>
    <t>Lead Data Engineer (Java Programming)- US</t>
  </si>
  <si>
    <t>Process &amp; Analytics Engineer</t>
  </si>
  <si>
    <t>['sql', 'python', 'azure', 'databricks', 'pandas', 'spark']</t>
  </si>
  <si>
    <t>{'cloud': ['azure', 'databricks'], 'libraries': ['pandas', 'spark'], 'programming': ['sql', 'python']}</t>
  </si>
  <si>
    <t>Branston, Lincoln, UK</t>
  </si>
  <si>
    <t>['sql', 'dynamodb', 'aws', 'redshift', 'excel', 'tableau', 'flow']</t>
  </si>
  <si>
    <t>{'analyst_tools': ['excel', 'tableau'], 'cloud': ['aws', 'redshift'], 'databases': ['dynamodb'], 'other': ['flow'], 'programming': ['sql']}</t>
  </si>
  <si>
    <t>Payhawk</t>
  </si>
  <si>
    <t>Cambay Consulting LLC</t>
  </si>
  <si>
    <t>Online Data Science, Machine Learning, Statistical learning...</t>
  </si>
  <si>
    <t>PRIMUS GLOBAL SERVICES</t>
  </si>
  <si>
    <t>['python', 'sql', 'azure', 'databricks', 'pytorch', 'pyspark']</t>
  </si>
  <si>
    <t>{'cloud': ['azure', 'databricks'], 'libraries': ['pytorch', 'pyspark'], 'programming': ['python', 'sql']}</t>
  </si>
  <si>
    <t>Sr Data Scientist - Remote - 2171889</t>
  </si>
  <si>
    <t>Springs, PA</t>
  </si>
  <si>
    <t>['java', 'sql', 'aws', 'spark', 'airflow']</t>
  </si>
  <si>
    <t>{'cloud': ['aws'], 'libraries': ['spark', 'airflow'], 'programming': ['java', 'sql']}</t>
  </si>
  <si>
    <t>['sql', 'python', 'ruby', 'ruby', 'java', 'scala', 'power bi', 'tableau', 'cognos']</t>
  </si>
  <si>
    <t>{'analyst_tools': ['power bi', 'tableau', 'cognos'], 'programming': ['sql', 'python', 'ruby', 'java', 'scala'], 'webframeworks': ['ruby']}</t>
  </si>
  <si>
    <t>Snowflake, Python and Talend Data Engineer</t>
  </si>
  <si>
    <t>['python', 'sql', 'bash', 'snowflake', 'power bi', 'tableau']</t>
  </si>
  <si>
    <t>{'analyst_tools': ['power bi', 'tableau'], 'cloud': ['snowflake'], 'programming': ['python', 'sql', 'bash']}</t>
  </si>
  <si>
    <t>['python', 'azure', 'tensorflow', 'pytorch', 'spark', 'hadoop', 'airflow', 'docker', 'kubernetes', 'gitlab']</t>
  </si>
  <si>
    <t>{'cloud': ['azure'], 'libraries': ['tensorflow', 'pytorch', 'spark', 'hadoop', 'airflow'], 'other': ['docker', 'kubernetes', 'gitlab'], 'programming': ['python']}</t>
  </si>
  <si>
    <t>JJ - BI Dev Consultant ( Data Engineer )</t>
  </si>
  <si>
    <t>Data Engineer SRR/SR</t>
  </si>
  <si>
    <t>['bash', 'python', 'firebase', 'firebase', 'aws', 'redshift']</t>
  </si>
  <si>
    <t>{'cloud': ['firebase', 'aws', 'redshift'], 'databases': ['firebase'], 'programming': ['bash', 'python']}</t>
  </si>
  <si>
    <t>Data Scientist to Improve Data Matching Algorithm</t>
  </si>
  <si>
    <t>UPTOO</t>
  </si>
  <si>
    <t>Senior Data Analyst BI (m/w/d) Controlling - hybrides Arbeiten...</t>
  </si>
  <si>
    <t>['sql', 'tableau', 'power bi', 'excel', 'atlassian', 'jira', 'confluence']</t>
  </si>
  <si>
    <t>{'analyst_tools': ['tableau', 'power bi', 'excel'], 'async': ['jira', 'confluence'], 'other': ['atlassian'], 'programming': ['sql']}</t>
  </si>
  <si>
    <t>['scala', 'python', 'aws', 'databricks', 'azure', 'spark', 'kafka']</t>
  </si>
  <si>
    <t>{'cloud': ['aws', 'databricks', 'azure'], 'libraries': ['spark', 'kafka'], 'programming': ['scala', 'python']}</t>
  </si>
  <si>
    <t>Data Scientist 2 DS2</t>
  </si>
  <si>
    <t>Functional Analyst | Mid/Senior</t>
  </si>
  <si>
    <t>Compass UOL</t>
  </si>
  <si>
    <t>['databricks', 'snowflake', 'aws', 'azure', 'gcp', 'tableau', 'slack']</t>
  </si>
  <si>
    <t>{'analyst_tools': ['tableau'], 'cloud': ['databricks', 'snowflake', 'aws', 'azure', 'gcp'], 'sync': ['slack']}</t>
  </si>
  <si>
    <t>['c', 'sql', 'oracle', 'ssrs']</t>
  </si>
  <si>
    <t>{'analyst_tools': ['ssrs'], 'cloud': ['oracle'], 'programming': ['c', 'sql']}</t>
  </si>
  <si>
    <t>Advisor360</t>
  </si>
  <si>
    <t>Ansa Biotechnologies, Inc.</t>
  </si>
  <si>
    <t>['r', 'python', 'airflow', 'docker']</t>
  </si>
  <si>
    <t>{'libraries': ['airflow'], 'other': ['docker'], 'programming': ['r', 'python']}</t>
  </si>
  <si>
    <t>Senior Big Data Engineer IRC192178</t>
  </si>
  <si>
    <t>GlobalLogic A Hitachi Group Company</t>
  </si>
  <si>
    <t>['scala', 'java', 'sql', 'mysql', 'aws', 'linux']</t>
  </si>
  <si>
    <t>{'cloud': ['aws'], 'databases': ['mysql'], 'os': ['linux'], 'programming': ['scala', 'java', 'sql']}</t>
  </si>
  <si>
    <t>Data Engineer – Cloud Data Integration</t>
  </si>
  <si>
    <t>['python', 'java', 'scala', 'sql', 'aws', 'azure', 'kafka', 'jupyter']</t>
  </si>
  <si>
    <t>{'cloud': ['aws', 'azure'], 'libraries': ['kafka', 'jupyter'], 'programming': ['python', 'java', 'scala', 'sql']}</t>
  </si>
  <si>
    <t>Mid level Data Engineer</t>
  </si>
  <si>
    <t>['r', 'mysql', 'tableau', 'power bi']</t>
  </si>
  <si>
    <t>{'analyst_tools': ['tableau', 'power bi'], 'databases': ['mysql'], 'programming': ['r']}</t>
  </si>
  <si>
    <t>['sas', 'sas', 'java', 'sql', 'sql server', 'oracle', 'ms access', 'outlook', 'word', 'excel']</t>
  </si>
  <si>
    <t>{'analyst_tools': ['sas', 'ms access', 'outlook', 'word', 'excel'], 'cloud': ['oracle'], 'databases': ['sql server'], 'programming': ['sas', 'java', 'sql']}</t>
  </si>
  <si>
    <t>Data Analyst / Report Writer 2</t>
  </si>
  <si>
    <t>Ingeniero De Operaciones De Datos - Sector Financiero/Bancario</t>
  </si>
  <si>
    <t>Intellibee</t>
  </si>
  <si>
    <t>['shell', 'perl', 'python', 'java', 'selenium', 'excel']</t>
  </si>
  <si>
    <t>{'analyst_tools': ['excel'], 'libraries': ['selenium'], 'programming': ['shell', 'perl', 'python', 'java']}</t>
  </si>
  <si>
    <t>Data Engineer (Need Michigan Locals)</t>
  </si>
  <si>
    <t>.NET Backend Engineer</t>
  </si>
  <si>
    <t>Podme</t>
  </si>
  <si>
    <t>['sql', 'c#', 'java', 'azure', 'bigquery', 'kubernetes']</t>
  </si>
  <si>
    <t>{'cloud': ['azure', 'bigquery'], 'other': ['kubernetes'], 'programming': ['sql', 'c#', 'java']}</t>
  </si>
  <si>
    <t>Lead Data Specialist | Year 1 OTE $108,000-$162,000+ | 100% USA-Remote</t>
  </si>
  <si>
    <t>Eoi: Sourcing Analyst</t>
  </si>
  <si>
    <t>Phenom Technology Solutions LLC</t>
  </si>
  <si>
    <t>Business Data Analyst with Asset Management - Banking or Financial...</t>
  </si>
  <si>
    <t>Senior Data &amp; Technology Consultant</t>
  </si>
  <si>
    <t>Tuknik Government Services</t>
  </si>
  <si>
    <t>Senior Vendor Performance and Data Analyst</t>
  </si>
  <si>
    <t>Vinsys Information Technology</t>
  </si>
  <si>
    <t>HYBRID Data Project Analyst Jobs</t>
  </si>
  <si>
    <t>Senior Data Scientist, IT Operations Research and Advanced Analytics</t>
  </si>
  <si>
    <t>American Airlines Group, Inc.</t>
  </si>
  <si>
    <t>Process Analyst/ Reporting Analyst/Data Analyst</t>
  </si>
  <si>
    <t>OptumUHG-TN</t>
  </si>
  <si>
    <t>['sql', 'java', 'c#', 'python', 'azure', 'databricks', 'oracle', 'pyspark', 'spark', 'airflow', 'git']</t>
  </si>
  <si>
    <t>{'cloud': ['azure', 'databricks', 'oracle'], 'libraries': ['pyspark', 'spark', 'airflow'], 'other': ['git'], 'programming': ['sql', 'java', 'c#', 'python']}</t>
  </si>
  <si>
    <t>Marigold Health</t>
  </si>
  <si>
    <t>['python', 'javascript', 'typescript', 'sql', 'r', 'tensorflow', 'pytorch', 'scikit-learn', 'hadoop', 'spark', 'docker']</t>
  </si>
  <si>
    <t>{'libraries': ['tensorflow', 'pytorch', 'scikit-learn', 'hadoop', 'spark'], 'other': ['docker'], 'programming': ['python', 'javascript', 'typescript', 'sql', 'r']}</t>
  </si>
  <si>
    <t>Corby Spirit and Wine Limited</t>
  </si>
  <si>
    <t>Senior Data Analyst (Machine Learning &amp; AI) (Process Improvement...</t>
  </si>
  <si>
    <t>Euxton, UK</t>
  </si>
  <si>
    <t>Data Warehouse Analyst -DWA23-03761</t>
  </si>
  <si>
    <t>Nav Technologies, Inc</t>
  </si>
  <si>
    <t>Zigatta LLC</t>
  </si>
  <si>
    <t>AWS Data Engineer (remote)</t>
  </si>
  <si>
    <t>['python', 'dynamodb', 'aws', 'redshift', 'aurora', 'spark', 'pyspark']</t>
  </si>
  <si>
    <t>{'cloud': ['aws', 'redshift', 'aurora'], 'databases': ['dynamodb'], 'libraries': ['spark', 'pyspark'], 'programming': ['python']}</t>
  </si>
  <si>
    <t>Centizen</t>
  </si>
  <si>
    <t>HeartShare Human Services of New York</t>
  </si>
  <si>
    <t>VidPro Consultancy Services</t>
  </si>
  <si>
    <t>['python', 'scala', 'sql', 'azure', 'databricks']</t>
  </si>
  <si>
    <t>{'cloud': ['azure', 'databricks'], 'programming': ['python', 'scala', 'sql']}</t>
  </si>
  <si>
    <t>Japan - Data Analyst</t>
  </si>
  <si>
    <t>['sql', 'shell', 'python', 'express', 'excel', 'github', 'confluence']</t>
  </si>
  <si>
    <t>{'analyst_tools': ['excel'], 'async': ['confluence'], 'other': ['github'], 'programming': ['sql', 'shell', 'python'], 'webframeworks': ['express']}</t>
  </si>
  <si>
    <t>Lead AWS Data Engineer - MLOps</t>
  </si>
  <si>
    <t>['aws', 'redshift', 'oracle', 'sap']</t>
  </si>
  <si>
    <t>{'analyst_tools': ['sap'], 'cloud': ['aws', 'redshift', 'oracle']}</t>
  </si>
  <si>
    <t>Senior Drupal Engineer</t>
  </si>
  <si>
    <t>Achieve Internet</t>
  </si>
  <si>
    <t>['php', 'mysql', 'gcp', 'drupal']</t>
  </si>
  <si>
    <t>{'cloud': ['gcp'], 'databases': ['mysql'], 'programming': ['php'], 'webframeworks': ['drupal']}</t>
  </si>
  <si>
    <t>['sql', 'mongo', 'hadoop']</t>
  </si>
  <si>
    <t>{'libraries': ['hadoop'], 'programming': ['sql', 'mongo']}</t>
  </si>
  <si>
    <t>['python', 'aws', 'pandas', 'numpy', 'kafka']</t>
  </si>
  <si>
    <t>{'cloud': ['aws'], 'libraries': ['pandas', 'numpy', 'kafka'], 'programming': ['python']}</t>
  </si>
  <si>
    <t>Federal Financial Management Data Analyst</t>
  </si>
  <si>
    <t>Junior Reporting Spezialist / DWH Entwickler (m/w/d)</t>
  </si>
  <si>
    <t>Advanced Data Scientist and Researcher, Mid</t>
  </si>
  <si>
    <t>Data Engineer Big Data / Mobile Payments / FinTech</t>
  </si>
  <si>
    <t>Regal.io</t>
  </si>
  <si>
    <t>7N Sp. z o.o.</t>
  </si>
  <si>
    <t>['python', 'sql', 'typescript', 'go', 'java', 'scala', 'c++', 'c#', 'rust', 'aws', 'azure', 'spark', 'docker']</t>
  </si>
  <si>
    <t>{'cloud': ['aws', 'azure'], 'libraries': ['spark'], 'other': ['docker'], 'programming': ['python', 'sql', 'typescript', 'go', 'java', 'scala', 'c++', 'c#', 'rust']}</t>
  </si>
  <si>
    <t>Data Analyst (Ref: 81157)</t>
  </si>
  <si>
    <t>Market Analyst/Researcher</t>
  </si>
  <si>
    <t>Qcompany</t>
  </si>
  <si>
    <t>['sql', 'sql server', 'oracle', 'azure', 'bigquery', 'power bi', 'looker']</t>
  </si>
  <si>
    <t>{'analyst_tools': ['power bi', 'looker'], 'cloud': ['oracle', 'azure', 'bigquery'], 'databases': ['sql server'], 'programming': ['sql']}</t>
  </si>
  <si>
    <t>Investment Performance Analyst</t>
  </si>
  <si>
    <t>Assistant Geospatial Data Analyst</t>
  </si>
  <si>
    <t>York, United Kingdom</t>
  </si>
  <si>
    <t>via Conservation Careers</t>
  </si>
  <si>
    <t>Environment Bank</t>
  </si>
  <si>
    <t>Senior Data Scientist(Deep learning</t>
  </si>
  <si>
    <t>Senior Data Engineer* / Machine Learning Engineer*</t>
  </si>
  <si>
    <t>Inovex</t>
  </si>
  <si>
    <t>['python', 'java', 'sql', 'nosql', 'databricks', 'snowflake', 'bigquery', 'azure', 'aws', 'gcp', 'hadoop', 'spark', 'kafka', 'airflow', 'pytorch', 'tensorflow', 'flask', 'django', 'fastapi', 'docker']</t>
  </si>
  <si>
    <t>{'cloud': ['databricks', 'snowflake', 'bigquery', 'azure', 'aws', 'gcp'], 'libraries': ['hadoop', 'spark', 'kafka', 'airflow', 'pytorch', 'tensorflow'], 'other': ['docker'], 'programming': ['python', 'java', 'sql', 'nosql'], 'webframeworks': ['flask', 'django', 'fastapi']}</t>
  </si>
  <si>
    <t>Data Engineer, Veho Oy Ab</t>
  </si>
  <si>
    <t>Wise People Group</t>
  </si>
  <si>
    <t>REX</t>
  </si>
  <si>
    <t>Site Setup Analyst</t>
  </si>
  <si>
    <t>['java', 'python', 'sql', 'go', 'mysql', 'gcp', 'linux', 'chef', 'puppet', 'ansible', 'git', 'jenkins', 'kubernetes']</t>
  </si>
  <si>
    <t>{'cloud': ['gcp'], 'databases': ['mysql'], 'os': ['linux'], 'other': ['chef', 'puppet', 'ansible', 'git', 'jenkins', 'kubernetes'], 'programming': ['java', 'python', 'sql', 'go']}</t>
  </si>
  <si>
    <t>Woodruff Sawyer</t>
  </si>
  <si>
    <t>Health Data Analyst HAD23-001633331111</t>
  </si>
  <si>
    <t>Doosan Infracore North America LLC</t>
  </si>
  <si>
    <t>Sunnova Energy International, Inc.</t>
  </si>
  <si>
    <t>['python', 'aws', 'numpy', 'scikit-learn', 'pandas', 'spark', 'kubernetes', 'docker']</t>
  </si>
  <si>
    <t>{'cloud': ['aws'], 'libraries': ['numpy', 'scikit-learn', 'pandas', 'spark'], 'other': ['kubernetes', 'docker'], 'programming': ['python']}</t>
  </si>
  <si>
    <t>Intuitive Research and Technology Corporation</t>
  </si>
  <si>
    <t>['aws', 'linux', 'tableau', 'github', 'jira']</t>
  </si>
  <si>
    <t>{'analyst_tools': ['tableau'], 'async': ['jira'], 'cloud': ['aws'], 'os': ['linux'], 'other': ['github']}</t>
  </si>
  <si>
    <t>['go', 'python', 'sql', 'kotlin', 'dynamodb', 'aws', 'redshift', 'spark', 'airflow', 'jenkins', 'terraform']</t>
  </si>
  <si>
    <t>{'cloud': ['aws', 'redshift'], 'databases': ['dynamodb'], 'libraries': ['spark', 'airflow'], 'other': ['jenkins', 'terraform'], 'programming': ['go', 'python', 'sql', 'kotlin']}</t>
  </si>
  <si>
    <t>Data Platform Automation Engineer</t>
  </si>
  <si>
    <t>['python', 'shell', 'snowflake', 'jenkins', 'gitlab']</t>
  </si>
  <si>
    <t>{'cloud': ['snowflake'], 'other': ['jenkins', 'gitlab'], 'programming': ['python', 'shell']}</t>
  </si>
  <si>
    <t>Data Engineer (Experienced)</t>
  </si>
  <si>
    <t>['java', 'sql', 'visio', 'confluence', 'jira']</t>
  </si>
  <si>
    <t>{'analyst_tools': ['visio'], 'async': ['confluence', 'jira'], 'programming': ['java', 'sql']}</t>
  </si>
  <si>
    <t>Senior Data Engineer i Lund</t>
  </si>
  <si>
    <t>['python', 'scala', 'java', 'sql', 'nosql', 'azure', 'spark', 'airflow', 'power bi', 'kubernetes', 'docker', 'github']</t>
  </si>
  <si>
    <t>{'analyst_tools': ['power bi'], 'cloud': ['azure'], 'libraries': ['spark', 'airflow'], 'other': ['kubernetes', 'docker', 'github'], 'programming': ['python', 'scala', 'java', 'sql', 'nosql']}</t>
  </si>
  <si>
    <t>Senior Data Scientist - Must have Databricks experience</t>
  </si>
  <si>
    <t>JOB FÜR MENSCHEN MIT BEHINDERUNGEN 👨‍🦽👨‍🦯🦻 Data Scientist</t>
  </si>
  <si>
    <t>Wiener Stadtwerke GmbH</t>
  </si>
  <si>
    <t>DataOps House</t>
  </si>
  <si>
    <t>['sql', 'python', 'scala', 'aws', 'gcp', 'azure', 'spark']</t>
  </si>
  <si>
    <t>{'cloud': ['aws', 'gcp', 'azure'], 'libraries': ['spark'], 'programming': ['sql', 'python', 'scala']}</t>
  </si>
  <si>
    <t>Symphonic Distribution</t>
  </si>
  <si>
    <t>['sql', 'mysql', 'sql server', 'snowflake', 'excel']</t>
  </si>
  <si>
    <t>{'analyst_tools': ['excel'], 'cloud': ['snowflake'], 'databases': ['mysql', 'sql server'], 'programming': ['sql']}</t>
  </si>
  <si>
    <t>Senior Data Engineer (P3956)</t>
  </si>
  <si>
    <t>Staff Data Engineer, Data</t>
  </si>
  <si>
    <t>['python', 'sql', 'gcp', 'azure', 'aws', 'bigquery', 'flask', 'kubernetes', 'terraform', 'git']</t>
  </si>
  <si>
    <t>{'cloud': ['gcp', 'azure', 'aws', 'bigquery'], 'other': ['kubernetes', 'terraform', 'git'], 'programming': ['python', 'sql'], 'webframeworks': ['flask']}</t>
  </si>
  <si>
    <t>Love's Travel Stops &amp; Country Stores</t>
  </si>
  <si>
    <t>['r', 'python', 'sas', 'sas', 'sql', 'excel', 'tableau']</t>
  </si>
  <si>
    <t>{'analyst_tools': ['sas', 'excel', 'tableau'], 'programming': ['r', 'python', 'sas', 'sql']}</t>
  </si>
  <si>
    <t>Financial Data Analyst (m/f/d) Finance. Job in Germany My Valley...</t>
  </si>
  <si>
    <t>Data Engineer - XM Discover</t>
  </si>
  <si>
    <t>['python', 'sql', 'javascript', 'aws', 'linux']</t>
  </si>
  <si>
    <t>{'cloud': ['aws'], 'os': ['linux'], 'programming': ['python', 'sql', 'javascript']}</t>
  </si>
  <si>
    <t>['python', 'sql', 'oracle', 'azure', 'alteryx', 'tableau']</t>
  </si>
  <si>
    <t>{'analyst_tools': ['alteryx', 'tableau'], 'cloud': ['oracle', 'azure'], 'programming': ['python', 'sql']}</t>
  </si>
  <si>
    <t>Data Analyst With Alteryx</t>
  </si>
  <si>
    <t>['sql', 'python', 'alteryx', 'power bi', 'tableau']</t>
  </si>
  <si>
    <t>{'analyst_tools': ['alteryx', 'power bi', 'tableau'], 'programming': ['sql', 'python']}</t>
  </si>
  <si>
    <t>['python', 'r', 'scala', 'outlook']</t>
  </si>
  <si>
    <t>{'analyst_tools': ['outlook'], 'programming': ['python', 'r', 'scala']}</t>
  </si>
  <si>
    <t>Solactive Technologies GmbH</t>
  </si>
  <si>
    <t>Hybrid Data Analyst (SQL) - Promotions, Offers, Subscription</t>
  </si>
  <si>
    <t>Data Engineer - Junior (contract)</t>
  </si>
  <si>
    <t>Vedainfo</t>
  </si>
  <si>
    <t>DATA ANALYTICS ID TRABAJO REMOTO</t>
  </si>
  <si>
    <t>Brokerage Analyst : Immediate Start</t>
  </si>
  <si>
    <t>Tier1usa</t>
  </si>
  <si>
    <t>Balazs</t>
  </si>
  <si>
    <t>Noodles &amp; Company</t>
  </si>
  <si>
    <t>['python', 'sql', 'bigquery', 'gcp', 'power bi', 'git']</t>
  </si>
  <si>
    <t>{'analyst_tools': ['power bi'], 'cloud': ['bigquery', 'gcp'], 'other': ['git'], 'programming': ['python', 'sql']}</t>
  </si>
  <si>
    <t>Senior Prov Data Analyst</t>
  </si>
  <si>
    <t>Oceanlux CCU</t>
  </si>
  <si>
    <t>Berkeley Payment Solutions Inc.</t>
  </si>
  <si>
    <t>Data Analyst - Remote - 125703</t>
  </si>
  <si>
    <t>MFour Mobile Research</t>
  </si>
  <si>
    <t>['go', 'sql', 'r', 'python', 'excel', 'power bi', 'tableau']</t>
  </si>
  <si>
    <t>{'analyst_tools': ['excel', 'power bi', 'tableau'], 'programming': ['go', 'sql', 'r', 'python']}</t>
  </si>
  <si>
    <t>DATA SCIENTIST SENIOR REMOTE</t>
  </si>
  <si>
    <t>Data Scientist / GIS Developer - 3879</t>
  </si>
  <si>
    <t>STV</t>
  </si>
  <si>
    <t>['sql', 'r', 'python', 'javascript', 'power bi', 'planner']</t>
  </si>
  <si>
    <t>{'analyst_tools': ['power bi'], 'async': ['planner'], 'programming': ['sql', 'r', 'python', 'javascript']}</t>
  </si>
  <si>
    <t>CLEVER A/S</t>
  </si>
  <si>
    <t>Pepper Construction Group</t>
  </si>
  <si>
    <t>Sensors &amp; Data Analyst</t>
  </si>
  <si>
    <t>Norman Alex</t>
  </si>
  <si>
    <t>Mercedes-Benz Customer Assistance Center Maastricht N.V.</t>
  </si>
  <si>
    <t>AWS Architect (remote)</t>
  </si>
  <si>
    <t>Innovation / R&amp;D / Data Sciences_Modèle d'offre d'emploi</t>
  </si>
  <si>
    <t>Records and Data Analyst</t>
  </si>
  <si>
    <t>West Mercia Police</t>
  </si>
  <si>
    <t>NTT  - Teltow</t>
  </si>
  <si>
    <t>Expert In Recruitment Solutions</t>
  </si>
  <si>
    <t>['python', 'sql', 'bash', 'shell', 'elasticsearch', 'neo4j', 'mariadb', 'aws', 'pandas', 'numpy', 'scikit-learn', 'spark', 'pyspark', 'hadoop', 'kafka', 'fastapi', 'linux', 'docker', 'puppet']</t>
  </si>
  <si>
    <t>{'cloud': ['aws'], 'databases': ['elasticsearch', 'neo4j', 'mariadb'], 'libraries': ['pandas', 'numpy', 'scikit-learn', 'spark', 'pyspark', 'hadoop', 'kafka'], 'os': ['linux'], 'other': ['docker', 'puppet'], 'programming': ['python', 'sql', 'bash', 'shell'], 'webframeworks': ['fastapi']}</t>
  </si>
  <si>
    <t>Deep Learning scientist H/F (éditeur secteur IA)</t>
  </si>
  <si>
    <t>ETIQA INSURANCE PTE. LTD.</t>
  </si>
  <si>
    <t>Principal Data Scientists</t>
  </si>
  <si>
    <t>['python', 'java', 'scala', 'bigquery', 'scikit-learn', 'tensorflow', 'pytorch', 'spark']</t>
  </si>
  <si>
    <t>{'cloud': ['bigquery'], 'libraries': ['scikit-learn', 'tensorflow', 'pytorch', 'spark'], 'programming': ['python', 'java', 'scala']}</t>
  </si>
  <si>
    <t>Global Security Data Insights Analyst</t>
  </si>
  <si>
    <t>['java', 'python', 'sql', 'docker']</t>
  </si>
  <si>
    <t>{'other': ['docker'], 'programming': ['java', 'python', 'sql']}</t>
  </si>
  <si>
    <t>amuntalent</t>
  </si>
  <si>
    <t>['nosql', 'sql', 'python', 'azure', 'aws', 'redshift', 'databricks', 'hadoop', 'spark', 'pandas', 'numpy']</t>
  </si>
  <si>
    <t>{'cloud': ['azure', 'aws', 'redshift', 'databricks'], 'libraries': ['hadoop', 'spark', 'pandas', 'numpy'], 'programming': ['nosql', 'sql', 'python']}</t>
  </si>
  <si>
    <t>Data Engineer - Qureos</t>
  </si>
  <si>
    <t>Technology Data Engineer</t>
  </si>
  <si>
    <t>Anthony Nolan</t>
  </si>
  <si>
    <t>Data Scientist Entry-Level</t>
  </si>
  <si>
    <t>['r', 'sql', 'python', 'java', 'scala', 'julia']</t>
  </si>
  <si>
    <t>{'programming': ['r', 'sql', 'python', 'java', 'scala', 'julia']}</t>
  </si>
  <si>
    <t>['python', 'javascript', 'sql', 'nosql', 'windows', 'linux']</t>
  </si>
  <si>
    <t>{'os': ['windows', 'linux'], 'programming': ['python', 'javascript', 'sql', 'nosql']}</t>
  </si>
  <si>
    <t>Senior Media Data Analyst</t>
  </si>
  <si>
    <t>Dream Team Executive Search</t>
  </si>
  <si>
    <t>['sql', 'python', 'aws', 'gcp', 'snowflake', 'terraform']</t>
  </si>
  <si>
    <t>{'cloud': ['aws', 'gcp', 'snowflake'], 'other': ['terraform'], 'programming': ['sql', 'python']}</t>
  </si>
  <si>
    <t>['sql', 'python', 'sql server', 'azure', 'spark', 'git', 'kubernetes']</t>
  </si>
  <si>
    <t>{'cloud': ['azure'], 'databases': ['sql server'], 'libraries': ['spark'], 'other': ['git', 'kubernetes'], 'programming': ['sql', 'python']}</t>
  </si>
  <si>
    <t>RSK CENTRE FOR SUSTAINABILITY EXCELLENCE PTE. LTD.</t>
  </si>
  <si>
    <t>['sql', 'nosql', 'azure', 'databricks', 'aws']</t>
  </si>
  <si>
    <t>{'cloud': ['azure', 'databricks', 'aws'], 'programming': ['sql', 'nosql']}</t>
  </si>
  <si>
    <t>Business Analyst junior</t>
  </si>
  <si>
    <t>['excel', 'sap', 'tableau', 'word', 'powerpoint']</t>
  </si>
  <si>
    <t>{'analyst_tools': ['excel', 'sap', 'tableau', 'word', 'powerpoint']}</t>
  </si>
  <si>
    <t>Senior Data Scientist - SECRET CLEARANCE NEEDED</t>
  </si>
  <si>
    <t>['python', 'sql', 'snowflake', 'databricks', 'aws', 'spark', 'pyspark']</t>
  </si>
  <si>
    <t>{'cloud': ['snowflake', 'databricks', 'aws'], 'libraries': ['spark', 'pyspark'], 'programming': ['python', 'sql']}</t>
  </si>
  <si>
    <t>['python', 'mysql', 'kafka', 'tableau']</t>
  </si>
  <si>
    <t>{'analyst_tools': ['tableau'], 'databases': ['mysql'], 'libraries': ['kafka'], 'programming': ['python']}</t>
  </si>
  <si>
    <t>Head of Data Scientist R&amp;D</t>
  </si>
  <si>
    <t>QA Engineer (ZibraAI)</t>
  </si>
  <si>
    <t>['c#', 'python', 'aws', 'unity', 'unreal']</t>
  </si>
  <si>
    <t>{'cloud': ['aws'], 'other': ['unity', 'unreal'], 'programming': ['c#', 'python']}</t>
  </si>
  <si>
    <t>['azure', 'aws', 'gcp', 'windows', 'linux', 'terraform', 'ansible', 'github', 'kubernetes']</t>
  </si>
  <si>
    <t>{'cloud': ['azure', 'aws', 'gcp'], 'os': ['windows', 'linux'], 'other': ['terraform', 'ansible', 'github', 'kubernetes']}</t>
  </si>
  <si>
    <t>Master Data CDI H/F</t>
  </si>
  <si>
    <t>RLTY</t>
  </si>
  <si>
    <t>['c#', 'outlook', 'unity']</t>
  </si>
  <si>
    <t>{'analyst_tools': ['outlook'], 'other': ['unity'], 'programming': ['c#']}</t>
  </si>
  <si>
    <t>Policy &amp; Compliance Analyst</t>
  </si>
  <si>
    <t>['sql', 'python', 'gcp', 'ibm cloud', 'tableau']</t>
  </si>
  <si>
    <t>{'analyst_tools': ['tableau'], 'cloud': ['gcp', 'ibm cloud'], 'programming': ['sql', 'python']}</t>
  </si>
  <si>
    <t>['go', 'python', 'pyspark', 'keras', 'hadoop', 'tableau']</t>
  </si>
  <si>
    <t>{'analyst_tools': ['tableau'], 'libraries': ['pyspark', 'keras', 'hadoop'], 'programming': ['go', 'python']}</t>
  </si>
  <si>
    <t>Development Engineer Battery BMS - Core Functions (m/w/d)</t>
  </si>
  <si>
    <t>MLS Personaldienstleistung GmbH</t>
  </si>
  <si>
    <t>RESEARCH DATA ANALYST II JC-392220</t>
  </si>
  <si>
    <t>H2 GAMES PTE. LTD.</t>
  </si>
  <si>
    <t>IEHP</t>
  </si>
  <si>
    <t>['sas', 'sas', 'ssrs', 'excel', 'word']</t>
  </si>
  <si>
    <t>{'analyst_tools': ['sas', 'ssrs', 'excel', 'word'], 'programming': ['sas']}</t>
  </si>
  <si>
    <t>Remote Staff Applied Scientist, Generative AI in Canada</t>
  </si>
  <si>
    <t>Gretel.ai</t>
  </si>
  <si>
    <t>['tensorflow', 'pytorch', 'opencv', 'express']</t>
  </si>
  <si>
    <t>{'libraries': ['tensorflow', 'pytorch', 'opencv'], 'webframeworks': ['express']}</t>
  </si>
  <si>
    <t>['java', 'scala', 'kotlin', 'golang', 'python', 'c#', 'unix']</t>
  </si>
  <si>
    <t>{'os': ['unix'], 'programming': ['java', 'scala', 'kotlin', 'golang', 'python', 'c#']}</t>
  </si>
  <si>
    <t>FP&amp;A  Analyst - Swisslog Healthcare</t>
  </si>
  <si>
    <t>via Swisslog Healthcare</t>
  </si>
  <si>
    <t>Contract Insights&amp;Analytics Consultant</t>
  </si>
  <si>
    <t>Desarrollador Data Warehouse</t>
  </si>
  <si>
    <t>Operations Analyst.</t>
  </si>
  <si>
    <t>CPAS Bruxelles - OCMW Brussel</t>
  </si>
  <si>
    <t>['sql', 'vba', 'cognos', 'excel', 'powerpoint', 'word']</t>
  </si>
  <si>
    <t>{'analyst_tools': ['cognos', 'excel', 'powerpoint', 'word'], 'programming': ['sql', 'vba']}</t>
  </si>
  <si>
    <t>(Senior) Product Analyst</t>
  </si>
  <si>
    <t>['sql', 'c++', 'java', 'python', 'power bi', 'tableau', 'qlik']</t>
  </si>
  <si>
    <t>{'analyst_tools': ['power bi', 'tableau', 'qlik'], 'programming': ['sql', 'c++', 'java', 'python']}</t>
  </si>
  <si>
    <t>['python', 'go', 'hadoop']</t>
  </si>
  <si>
    <t>{'libraries': ['hadoop'], 'programming': ['python', 'go']}</t>
  </si>
  <si>
    <t>Experienced Data scientist - Contract to Hire</t>
  </si>
  <si>
    <t>['python', 'r', 'sql', 'pytorch', 'scikit-learn', 'tensorflow', 'keras', 'selenium', 'pandas', 'numpy', 'matplotlib', 'tableau', 'excel']</t>
  </si>
  <si>
    <t>{'analyst_tools': ['tableau', 'excel'], 'libraries': ['pytorch', 'scikit-learn', 'tensorflow', 'keras', 'selenium', 'pandas', 'numpy', 'matplotlib'], 'programming': ['python', 'r', 'sql']}</t>
  </si>
  <si>
    <t>Stage Data analyst - Gestion Déléguée relation Délégataire H/F</t>
  </si>
  <si>
    <t>Join Our Team</t>
  </si>
  <si>
    <t>['python', 'sql', 'java', 'scala', 'nosql', 'mongodb', 'mongodb', 'mysql', 'cassandra', 'aws', 'redshift', 'azure', 'gcp', 'snowflake', 'bigquery', 'airflow', 'spark', 'pyspark', 'kafka', 'hadoop', 'terraform', 'docker', 'kubernetes', 'github', 'gitlab']</t>
  </si>
  <si>
    <t>{'cloud': ['aws', 'redshift', 'azure', 'gcp', 'snowflake', 'bigquery'], 'databases': ['mongodb', 'mysql', 'cassandra'], 'libraries': ['airflow', 'spark', 'pyspark', 'kafka', 'hadoop'], 'other': ['terraform', 'docker', 'kubernetes', 'github', 'gitlab'], 'programming': ['python', 'sql', 'java', 'scala', 'nosql', 'mongodb']}</t>
  </si>
  <si>
    <t>EW Analyst Jobs</t>
  </si>
  <si>
    <t>Data engineer (m/f) (réf. E00026673) (réf. F00026674)</t>
  </si>
  <si>
    <t>DATA ANALYST MACHINE LEA RN/Registered Nurse ING</t>
  </si>
  <si>
    <t>Data Analyst, M &amp; E (Systems Analyst), Correctional Health Services</t>
  </si>
  <si>
    <t>['aws', 'redshift', 'snowflake']</t>
  </si>
  <si>
    <t>{'cloud': ['aws', 'redshift', 'snowflake']}</t>
  </si>
  <si>
    <t>Software Specialist Big Data</t>
  </si>
  <si>
    <t>['snowflake', 'excel', 'tableau', 'power bi']</t>
  </si>
  <si>
    <t>{'analyst_tools': ['excel', 'tableau', 'power bi'], 'cloud': ['snowflake']}</t>
  </si>
  <si>
    <t>['python', 'sql', 'powershell', 'azure', 'databricks', 'jupyter', 'windows', 'dax']</t>
  </si>
  <si>
    <t>{'analyst_tools': ['dax'], 'cloud': ['azure', 'databricks'], 'libraries': ['jupyter'], 'os': ['windows'], 'programming': ['python', 'sql', 'powershell']}</t>
  </si>
  <si>
    <t>Data Scientist (Python Search and NLP)_</t>
  </si>
  <si>
    <t>Smartsourcers</t>
  </si>
  <si>
    <t>['sql', 'nosql', 'go', 'python', 'excel']</t>
  </si>
  <si>
    <t>{'analyst_tools': ['excel'], 'programming': ['sql', 'nosql', 'go', 'python']}</t>
  </si>
  <si>
    <t>['java', 'redis', 'linux', 'kubernetes', 'git']</t>
  </si>
  <si>
    <t>{'databases': ['redis'], 'os': ['linux'], 'other': ['kubernetes', 'git'], 'programming': ['java']}</t>
  </si>
  <si>
    <t>['t-sql', 'python', 'azure', 'powerpoint', 'excel', 'power bi']</t>
  </si>
  <si>
    <t>{'analyst_tools': ['powerpoint', 'excel', 'power bi'], 'cloud': ['azure'], 'programming': ['t-sql', 'python']}</t>
  </si>
  <si>
    <t>Principal Architect Data Engineering</t>
  </si>
  <si>
    <t>['redshift', 'snowflake', 'aws', 'azure', 'power bi', 'qlik', 'sap']</t>
  </si>
  <si>
    <t>{'analyst_tools': ['power bi', 'qlik', 'sap'], 'cloud': ['redshift', 'snowflake', 'aws', 'azure']}</t>
  </si>
  <si>
    <t>['python', 'java', 'sql', 'snowflake', 'aws', 'airflow', 'spark']</t>
  </si>
  <si>
    <t>{'cloud': ['snowflake', 'aws'], 'libraries': ['airflow', 'spark'], 'programming': ['python', 'java', 'sql']}</t>
  </si>
  <si>
    <t>Vision Point Systems, Inc.</t>
  </si>
  <si>
    <t>['r', 'python', 'pandas', 'numpy', 'matplotlib']</t>
  </si>
  <si>
    <t>{'libraries': ['pandas', 'numpy', 'matplotlib'], 'programming': ['r', 'python']}</t>
  </si>
  <si>
    <t>Sr. ETL Data Engineer- REMOTE</t>
  </si>
  <si>
    <t>statistical analyst</t>
  </si>
  <si>
    <t>Data Engineer (Peninsula, CA)</t>
  </si>
  <si>
    <t>['sql', 'python', 'bigquery', 'airflow', 'tableau', 'looker', 'flow']</t>
  </si>
  <si>
    <t>{'analyst_tools': ['tableau', 'looker'], 'cloud': ['bigquery'], 'libraries': ['airflow'], 'other': ['flow'], 'programming': ['sql', 'python']}</t>
  </si>
  <si>
    <t>Data Scientist expert in Python, R, SQL, PowerBI (for data...</t>
  </si>
  <si>
    <t>PrimePay</t>
  </si>
  <si>
    <t>Senior Data Engineer. Job in Sunnyvale My Valley Jobs Today</t>
  </si>
  <si>
    <t>Veear Projects Inc.</t>
  </si>
  <si>
    <t>Data Engineer - Snowflake (W2 only)</t>
  </si>
  <si>
    <t>Intern: Data Analytics/Data Science</t>
  </si>
  <si>
    <t>['python', 'sql', 'no-sql', 'java', 'kotlin', 'scala', 'airflow', 'spark', 'kafka', 'git', 'kubernetes']</t>
  </si>
  <si>
    <t>{'libraries': ['airflow', 'spark', 'kafka'], 'other': ['git', 'kubernetes'], 'programming': ['python', 'sql', 'no-sql', 'java', 'kotlin', 'scala']}</t>
  </si>
  <si>
    <t>['sql', 'python', 'nosql', 'cassandra', 'aws', 'hadoop', 'spark', 'kafka', 'jupyter', 'tensorflow', 'pytorch']</t>
  </si>
  <si>
    <t>{'cloud': ['aws'], 'databases': ['cassandra'], 'libraries': ['hadoop', 'spark', 'kafka', 'jupyter', 'tensorflow', 'pytorch'], 'programming': ['sql', 'python', 'nosql']}</t>
  </si>
  <si>
    <t>Harding Loevner LP</t>
  </si>
  <si>
    <t>Dibba Al-Hisn - Sharjah - United Arab Emirates</t>
  </si>
  <si>
    <t>Summit2Sea Consulting</t>
  </si>
  <si>
    <t>Software Engineer - Data Engineering Team</t>
  </si>
  <si>
    <t>DayToDay Health</t>
  </si>
  <si>
    <t>['java', 'kotlin', 'mongodb', 'mongodb', 'mongo', 'aws', 'redshift']</t>
  </si>
  <si>
    <t>{'cloud': ['aws', 'redshift'], 'databases': ['mongodb'], 'programming': ['java', 'kotlin', 'mongodb', 'mongo']}</t>
  </si>
  <si>
    <t>['tableau', 'alteryx', 'flow']</t>
  </si>
  <si>
    <t>{'analyst_tools': ['tableau', 'alteryx'], 'other': ['flow']}</t>
  </si>
  <si>
    <t>['aws', 'gcp', 'spark']</t>
  </si>
  <si>
    <t>{'cloud': ['aws', 'gcp'], 'libraries': ['spark']}</t>
  </si>
  <si>
    <t>Jobs Working From Home – Data Scientist In Scarborough – Anglo...</t>
  </si>
  <si>
    <t>via Www.jobsnearmehiring.online</t>
  </si>
  <si>
    <t>ヘルスケア・ライフサイエンス業界 - Data Scientist</t>
  </si>
  <si>
    <t>PT. PERSOLKELLY Recruitment Indonesia</t>
  </si>
  <si>
    <t>['python', 'r', 'mongodb', 'mongodb', 'mysql', 'postgresql']</t>
  </si>
  <si>
    <t>{'databases': ['mongodb', 'mysql', 'postgresql'], 'programming': ['python', 'r', 'mongodb']}</t>
  </si>
  <si>
    <t>EHR Allscripts Data Analyst - Remote / Telecommute</t>
  </si>
  <si>
    <t>['sql', 'python', 'bash', 'perl', 'java', 'cassandra', 'aws', 'oracle', 'kafka', 'unix', 'redhat', 'linux']</t>
  </si>
  <si>
    <t>{'cloud': ['aws', 'oracle'], 'databases': ['cassandra'], 'libraries': ['kafka'], 'os': ['unix', 'redhat', 'linux'], 'programming': ['sql', 'python', 'bash', 'perl', 'java']}</t>
  </si>
  <si>
    <t>Admin Data Analyst, Operations Assistant II - Baltimore City...</t>
  </si>
  <si>
    <t>City of Baltimore</t>
  </si>
  <si>
    <t>Graduate Opportunities Water Consultancy Data Analyst</t>
  </si>
  <si>
    <t>Data Scientist (TS/SCI) (2802)</t>
  </si>
  <si>
    <t>Data Analyst (Dallas, TX, Contract/ FTE)</t>
  </si>
  <si>
    <t>Senior Fullstack Engineer - Web3 Data &amp; Security</t>
  </si>
  <si>
    <t>['typescript', 'solidity', 'rust', 'mysql', 'aws', 'next.js', 'node.js']</t>
  </si>
  <si>
    <t>{'cloud': ['aws'], 'databases': ['mysql'], 'programming': ['typescript', 'solidity', 'rust'], 'webframeworks': ['next.js', 'node.js']}</t>
  </si>
  <si>
    <t>Data Analyst Supporting the FBI - Security Clearance Required</t>
  </si>
  <si>
    <t>Forfeiture Support Associates (FSA)</t>
  </si>
  <si>
    <t>Brandmuscle</t>
  </si>
  <si>
    <t>['sql', 'sql server', 'azure', 'ssis', 'excel', 'dax', 'github', 'jira']</t>
  </si>
  <si>
    <t>{'analyst_tools': ['ssis', 'excel', 'dax'], 'async': ['jira'], 'cloud': ['azure'], 'databases': ['sql server'], 'other': ['github'], 'programming': ['sql']}</t>
  </si>
  <si>
    <t>Allianz Indonesia</t>
  </si>
  <si>
    <t>Data Analyst @ saas.group</t>
  </si>
  <si>
    <t>saas.group</t>
  </si>
  <si>
    <t>['javascript', 'html', 'css', 'firebase', 'firebase', 'react', 'next.js', 'node.js', 'flow']</t>
  </si>
  <si>
    <t>{'cloud': ['firebase'], 'databases': ['firebase'], 'libraries': ['react'], 'other': ['flow'], 'programming': ['javascript', 'html', 'css'], 'webframeworks': ['next.js', 'node.js']}</t>
  </si>
  <si>
    <t>Durban North, South Africa</t>
  </si>
  <si>
    <t>LiftFund - Data Assistant</t>
  </si>
  <si>
    <t>Santo Domingo Este, Dominican Republic</t>
  </si>
  <si>
    <t>via Whatjobs? Jobs In The Repuplica Dominica</t>
  </si>
  <si>
    <t>Dufry Dominicana</t>
  </si>
  <si>
    <t>Lead Applied Data Scientist (Experience with Marketing Mix Modeling)</t>
  </si>
  <si>
    <t>Test Analyst and FX Expert</t>
  </si>
  <si>
    <t>['java', 'javascript', 'unix']</t>
  </si>
  <si>
    <t>{'os': ['unix'], 'programming': ['java', 'javascript']}</t>
  </si>
  <si>
    <t>['python', 'sql', 'bigquery', 'snowflake', 'kubernetes', 'docker']</t>
  </si>
  <si>
    <t>{'cloud': ['bigquery', 'snowflake'], 'other': ['kubernetes', 'docker'], 'programming': ['python', 'sql']}</t>
  </si>
  <si>
    <t>FABORY</t>
  </si>
  <si>
    <t>['python', 'sql', 'r', 'sas', 'sas', 'react', 'angular', 'flask', 'tableau', 'power bi', 'alteryx', 'docker', 'notion']</t>
  </si>
  <si>
    <t>{'analyst_tools': ['sas', 'tableau', 'power bi', 'alteryx'], 'async': ['notion'], 'libraries': ['react'], 'other': ['docker'], 'programming': ['python', 'sql', 'r', 'sas'], 'webframeworks': ['angular', 'flask']}</t>
  </si>
  <si>
    <t>Data Engineer III - MDM</t>
  </si>
  <si>
    <t>Plantation, FL (+2 others)</t>
  </si>
  <si>
    <t>Power BI Analyst/Specialist</t>
  </si>
  <si>
    <t>Aldaris, Part of Carlsberg Group</t>
  </si>
  <si>
    <t>Direct Family</t>
  </si>
  <si>
    <t>Data Engineer 2 - Seattle, WA</t>
  </si>
  <si>
    <t>['python', 'c#', 'javascript', 'mongodb', 'mongodb', 'redshift', 'databricks', 'aws', 'azure', 'airflow', 'spark', 'numpy', 'pandas', 'pyspark', 'linux', 'splunk', 'atlassian']</t>
  </si>
  <si>
    <t>{'analyst_tools': ['splunk'], 'cloud': ['redshift', 'databricks', 'aws', 'azure'], 'databases': ['mongodb'], 'libraries': ['airflow', 'spark', 'numpy', 'pandas', 'pyspark'], 'os': ['linux'], 'other': ['atlassian'], 'programming': ['python', 'c#', 'javascript', 'mongodb']}</t>
  </si>
  <si>
    <t>Data Engineer - Conocimiento AWS</t>
  </si>
  <si>
    <t>['python', 'sql', 'aws', 'databricks', 'pandas', 'numpy', 'spark', 'tableau', 'terraform']</t>
  </si>
  <si>
    <t>{'analyst_tools': ['tableau'], 'cloud': ['aws', 'databricks'], 'libraries': ['pandas', 'numpy', 'spark'], 'other': ['terraform'], 'programming': ['python', 'sql']}</t>
  </si>
  <si>
    <t>Senior Data Science Manager, Risk</t>
  </si>
  <si>
    <t>['sql', 'python', 'shell', 'aws', 'spark']</t>
  </si>
  <si>
    <t>{'cloud': ['aws'], 'libraries': ['spark'], 'programming': ['sql', 'python', 'shell']}</t>
  </si>
  <si>
    <t>Tech Mahindra Americas Inc</t>
  </si>
  <si>
    <t>['python', 'r', 'sql', 'azure', 'databricks', 'pyspark', 'spark']</t>
  </si>
  <si>
    <t>{'cloud': ['azure', 'databricks'], 'libraries': ['pyspark', 'spark'], 'programming': ['python', 'r', 'sql']}</t>
  </si>
  <si>
    <t>Data scientist python</t>
  </si>
  <si>
    <t>Lead Data Engineer (SF21159)</t>
  </si>
  <si>
    <t>['python', 'sql', 'aws', 'azure', 'graphql', 'looker', 'tableau']</t>
  </si>
  <si>
    <t>{'analyst_tools': ['looker', 'tableau'], 'cloud': ['aws', 'azure'], 'libraries': ['graphql'], 'programming': ['python', 'sql']}</t>
  </si>
  <si>
    <t>via Werken Bij Wehkamp</t>
  </si>
  <si>
    <t>Werken bij wehkamp</t>
  </si>
  <si>
    <t>IT Business Process Analyst</t>
  </si>
  <si>
    <t>['visio', 'excel', 'power bi', 'powerpoint']</t>
  </si>
  <si>
    <t>{'analyst_tools': ['visio', 'excel', 'power bi', 'powerpoint']}</t>
  </si>
  <si>
    <t>['python', 'java', 'mongodb', 'mongodb', 'cassandra', 'kafka', 'hadoop', 'spark']</t>
  </si>
  <si>
    <t>{'databases': ['mongodb', 'cassandra'], 'libraries': ['kafka', 'hadoop', 'spark'], 'programming': ['python', 'java', 'mongodb']}</t>
  </si>
  <si>
    <t>Staff Data Scientist, Advertiser Platform</t>
  </si>
  <si>
    <t>ATech Placement</t>
  </si>
  <si>
    <t>['python', 'r', 'sql', 'aws', 'tableau', 'power bi']</t>
  </si>
  <si>
    <t>{'analyst_tools': ['tableau', 'power bi'], 'cloud': ['aws'], 'programming': ['python', 'r', 'sql']}</t>
  </si>
  <si>
    <t>Data Entry (Expert)-Data Science-R&amp;D-PH-CA</t>
  </si>
  <si>
    <t>a1qa</t>
  </si>
  <si>
    <t>Vacature in Hilversum: Data Engineer</t>
  </si>
  <si>
    <t>['python', 'ruby', 'ruby', 'nosql', 'scala', 'sql', 'r', 'elasticsearch', 'azure', 'hadoop', 'spark', 'kafka', 'tensorflow', 'ruby on rails', 'yarn', 'docker', 'kubernetes']</t>
  </si>
  <si>
    <t>{'cloud': ['azure'], 'databases': ['elasticsearch'], 'libraries': ['hadoop', 'spark', 'kafka', 'tensorflow'], 'other': ['yarn', 'docker', 'kubernetes'], 'programming': ['python', 'ruby', 'nosql', 'scala', 'sql', 'r'], 'webframeworks': ['ruby', 'ruby on rails']}</t>
  </si>
  <si>
    <t>Lead Data Scientist-Data Engineer</t>
  </si>
  <si>
    <t>['power bi', 'microstrategy', 'jira']</t>
  </si>
  <si>
    <t>{'analyst_tools': ['power bi', 'microstrategy'], 'async': ['jira']}</t>
  </si>
  <si>
    <t>Senior Data Scientist – Machine Learning</t>
  </si>
  <si>
    <t>['python', 'pandas', 'numpy', 'scikit-learn', 'tensorflow', 'pytorch', 'hadoop', 'spark']</t>
  </si>
  <si>
    <t>{'libraries': ['pandas', 'numpy', 'scikit-learn', 'tensorflow', 'pytorch', 'hadoop', 'spark'], 'programming': ['python']}</t>
  </si>
  <si>
    <t>['word', 'ringcentral']</t>
  </si>
  <si>
    <t>{'analyst_tools': ['word'], 'sync': ['ringcentral']}</t>
  </si>
  <si>
    <t>['python', 'airflow', 'tensorflow', 'hadoop']</t>
  </si>
  <si>
    <t>{'libraries': ['airflow', 'tensorflow', 'hadoop'], 'programming': ['python']}</t>
  </si>
  <si>
    <t>Data Engineering Specialist (Entry-Level)</t>
  </si>
  <si>
    <t>Senior Data Scientist - NLP, LLM, and GenAI</t>
  </si>
  <si>
    <t>Satair</t>
  </si>
  <si>
    <t>Associate Data Engineer - Now Hiring</t>
  </si>
  <si>
    <t>Mokena, IL</t>
  </si>
  <si>
    <t>AA Medical</t>
  </si>
  <si>
    <t>PySpark Developer or Data engineer</t>
  </si>
  <si>
    <t>nanoSoft Consulting</t>
  </si>
  <si>
    <t>['sql', 'sql server', 'db2', 'excel', 'alteryx', 'tableau', 'power bi', 'sap']</t>
  </si>
  <si>
    <t>{'analyst_tools': ['excel', 'alteryx', 'tableau', 'power bi', 'sap'], 'databases': ['sql server', 'db2'], 'programming': ['sql']}</t>
  </si>
  <si>
    <t>Business &amp; Tech. Analyst</t>
  </si>
  <si>
    <t>Data Analyst: Job Opportunity (Columbia, SC)</t>
  </si>
  <si>
    <t>['sql', 'visual basic', 'sas', 'sas', 'python', 'db2', 'tableau']</t>
  </si>
  <si>
    <t>{'analyst_tools': ['sas', 'tableau'], 'databases': ['db2'], 'programming': ['sql', 'visual basic', 'sas', 'python']}</t>
  </si>
  <si>
    <t>Senior Engineer, DevOps</t>
  </si>
  <si>
    <t>['python', 'perl', 'java', 'c#', 'shell', 'aws', 'windows', 'linux', 'git', 'jenkins', 'docker', 'kubernetes']</t>
  </si>
  <si>
    <t>{'cloud': ['aws'], 'os': ['windows', 'linux'], 'other': ['git', 'jenkins', 'docker', 'kubernetes'], 'programming': ['python', 'perl', 'java', 'c#', 'shell']}</t>
  </si>
  <si>
    <t>DDX Data Scientist III</t>
  </si>
  <si>
    <t>['python', 'r', 'sql', 'snowflake', 'tableau']</t>
  </si>
  <si>
    <t>{'analyst_tools': ['tableau'], 'cloud': ['snowflake'], 'programming': ['python', 'r', 'sql']}</t>
  </si>
  <si>
    <t>Senior Data Engineer - (Pharmaceuticals)</t>
  </si>
  <si>
    <t>['cassandra', 'gcp', 'spark', 'hadoop', 'tableau', 'looker']</t>
  </si>
  <si>
    <t>{'analyst_tools': ['tableau', 'looker'], 'cloud': ['gcp'], 'databases': ['cassandra'], 'libraries': ['spark', 'hadoop']}</t>
  </si>
  <si>
    <t>Brétigny-sur-Orge, France</t>
  </si>
  <si>
    <t>Eurocontrol</t>
  </si>
  <si>
    <t>['python', 'r', 'scala', 'java', 'c++', 'go', 'azure', 'tensorflow', 'pytorch', 'scikit-learn', 'jupyter', 'spark', 'tableau']</t>
  </si>
  <si>
    <t>{'analyst_tools': ['tableau'], 'cloud': ['azure'], 'libraries': ['tensorflow', 'pytorch', 'scikit-learn', 'jupyter', 'spark'], 'programming': ['python', 'r', 'scala', 'java', 'c++', 'go']}</t>
  </si>
  <si>
    <t>From Data Engineer to Head of Data Engineering</t>
  </si>
  <si>
    <t>Travelers Canada</t>
  </si>
  <si>
    <t>Data Engineer I - Finance and Operations Analytics (Hartford, CT)</t>
  </si>
  <si>
    <t>['python', 'sql', 'aws', 'snowflake', 'qlik', 'ssis', 'microstrategy', 'git', 'jenkins']</t>
  </si>
  <si>
    <t>{'analyst_tools': ['qlik', 'ssis', 'microstrategy'], 'cloud': ['aws', 'snowflake'], 'other': ['git', 'jenkins'], 'programming': ['python', 'sql']}</t>
  </si>
  <si>
    <t>Data Analyst/PowerBi Developer</t>
  </si>
  <si>
    <t>['sharepoint', 'sheets', 'bitbucket', 'jira', 'confluence']</t>
  </si>
  <si>
    <t>{'analyst_tools': ['sharepoint', 'sheets'], 'async': ['jira', 'confluence'], 'other': ['bitbucket']}</t>
  </si>
  <si>
    <t>Postdoc human data science (1.0 FTE)</t>
  </si>
  <si>
    <t>Science and Data Librarian</t>
  </si>
  <si>
    <t>MacEwan University</t>
  </si>
  <si>
    <t>Lead Business Intelligence Analyst, UX Strategy</t>
  </si>
  <si>
    <t>Sr. Data Analyst/Report Writer/Tableau Developer</t>
  </si>
  <si>
    <t>Cairo Cloud Technologies LLC</t>
  </si>
  <si>
    <t>Data Scientist - Poland</t>
  </si>
  <si>
    <t>Focal Systems</t>
  </si>
  <si>
    <t>Data Scientist Machine Learning, Cyber Security</t>
  </si>
  <si>
    <t>['python', 'sql', 'azure', 'gcp', 'aws', 'kafka', 'spark', 'docker', 'kubernetes']</t>
  </si>
  <si>
    <t>{'cloud': ['azure', 'gcp', 'aws'], 'libraries': ['kafka', 'spark'], 'other': ['docker', 'kubernetes'], 'programming': ['python', 'sql']}</t>
  </si>
  <si>
    <t>Data Scientists (m/w/d) für Mikrodaten im Forschungsdaten- und...</t>
  </si>
  <si>
    <t>VBL. Versorgungsanstalt des Bundes und der Länder</t>
  </si>
  <si>
    <t>Clinical Data Engineer-II</t>
  </si>
  <si>
    <t>['sql', 'mongodb', 'mongodb', 'sql server', 'postgresql', 'redis', 'oracle', 'ssis', 'ssrs']</t>
  </si>
  <si>
    <t>{'analyst_tools': ['ssis', 'ssrs'], 'cloud': ['oracle'], 'databases': ['mongodb', 'sql server', 'postgresql', 'redis'], 'programming': ['sql', 'mongodb']}</t>
  </si>
  <si>
    <t>DevOps Principle Engineer</t>
  </si>
  <si>
    <t>['go', 'postgresql', 'openstack', 'linux', 'ansible', 'kubernetes']</t>
  </si>
  <si>
    <t>{'cloud': ['openstack'], 'databases': ['postgresql'], 'os': ['linux'], 'other': ['ansible', 'kubernetes'], 'programming': ['go']}</t>
  </si>
  <si>
    <t>(Senior) Software Engineer - ML/Data - Article Pricing (all genders)</t>
  </si>
  <si>
    <t>['python', 'sql', 'databricks', 'aws', 'spark', 'airflow']</t>
  </si>
  <si>
    <t>{'cloud': ['databricks', 'aws'], 'libraries': ['spark', 'airflow'], 'programming': ['python', 'sql']}</t>
  </si>
  <si>
    <t>J.M. Voith SE &amp; Co. KG</t>
  </si>
  <si>
    <t>cdi - data engineer (h/f)</t>
  </si>
  <si>
    <t>Software Engineer Front-end</t>
  </si>
  <si>
    <t>['javascript', 'typescript', 'html', 'css', 'sass', 'react', 'graphql', 'angular', 'vue.js', 'node.js', 'flow', 'kubernetes', 'github']</t>
  </si>
  <si>
    <t>{'libraries': ['react', 'graphql'], 'other': ['flow', 'kubernetes', 'github'], 'programming': ['javascript', 'typescript', 'html', 'css', 'sass'], 'webframeworks': ['angular', 'vue.js', 'node.js']}</t>
  </si>
  <si>
    <t>['sql', 'python', 'unix', 'sap', 'tableau']</t>
  </si>
  <si>
    <t>{'analyst_tools': ['sap', 'tableau'], 'os': ['unix'], 'programming': ['sql', 'python']}</t>
  </si>
  <si>
    <t>Lead  Azure SQL Data Engineer</t>
  </si>
  <si>
    <t>Valsoft and Aspire Operating Group</t>
  </si>
  <si>
    <t>['python', 'javascript', 'sql', 'github', 'flow', 'jira']</t>
  </si>
  <si>
    <t>{'async': ['jira'], 'other': ['github', 'flow'], 'programming': ['python', 'javascript', 'sql']}</t>
  </si>
  <si>
    <t>Data Engineer, SRC Engineering</t>
  </si>
  <si>
    <t>['python', 'scala', 'java', 'sql', 'sql server', 'postgresql', 'mysql', 'aws', 'redshift']</t>
  </si>
  <si>
    <t>{'cloud': ['aws', 'redshift'], 'databases': ['sql server', 'postgresql', 'mysql'], 'programming': ['python', 'scala', 'java', 'sql']}</t>
  </si>
  <si>
    <t>NUVIEW</t>
  </si>
  <si>
    <t>via Providence Jobs</t>
  </si>
  <si>
    <t>Senior Analyst, European Quantitative Analytics</t>
  </si>
  <si>
    <t>Junior Data Analyst – JDA02205266333311111</t>
  </si>
  <si>
    <t>sofidelspa</t>
  </si>
  <si>
    <t>Digital Customer Analyst, IND</t>
  </si>
  <si>
    <t>Bi Devops Consultant</t>
  </si>
  <si>
    <t>Data Scientist Breeding Customer Insights</t>
  </si>
  <si>
    <t>Group Data Privacy Analyst</t>
  </si>
  <si>
    <t>Box, Spain</t>
  </si>
  <si>
    <t>Couples Resorts Jamaica</t>
  </si>
  <si>
    <t>Direction de la Recherche, des Etudes, de l'Evaluation et des Statistiques (DREES)</t>
  </si>
  <si>
    <t>Teamledare och/eller Lead Engineer</t>
  </si>
  <si>
    <t>NORLEN CREW MANAGEMENT INC</t>
  </si>
  <si>
    <t>PC Connection, Inc.</t>
  </si>
  <si>
    <t>['sql', 'snowflake', 'azure', 'dax', 'power bi']</t>
  </si>
  <si>
    <t>{'analyst_tools': ['dax', 'power bi'], 'cloud': ['snowflake', 'azure'], 'programming': ['sql']}</t>
  </si>
  <si>
    <t>['sql', 'python', 'java', 'c++', 'nosql', 'r', 'aws', 'oracle', 'pandas', 'numpy', 'keras', 'sap', 'flow']</t>
  </si>
  <si>
    <t>{'analyst_tools': ['sap'], 'cloud': ['aws', 'oracle'], 'libraries': ['pandas', 'numpy', 'keras'], 'other': ['flow'], 'programming': ['sql', 'python', 'java', 'c++', 'nosql', 'r']}</t>
  </si>
  <si>
    <t>Graduate Data Scientist (Entry Level)</t>
  </si>
  <si>
    <t>Avp, Data Scientist, Analytics</t>
  </si>
  <si>
    <t>Data Scientist (SignOn Bonus) - Security Clearance Required</t>
  </si>
  <si>
    <t>Billtrust US Careers</t>
  </si>
  <si>
    <t>['sql', 'python', 'jupyter', 'pytorch', 'tensorflow', 'linux', 'git', 'jenkins']</t>
  </si>
  <si>
    <t>{'libraries': ['jupyter', 'pytorch', 'tensorflow'], 'os': ['linux'], 'other': ['git', 'jenkins'], 'programming': ['sql', 'python']}</t>
  </si>
  <si>
    <t>Data Scientist / Quality Engineering Nevada</t>
  </si>
  <si>
    <t>Data Scientist (Local to Ohio)</t>
  </si>
  <si>
    <t>Senior Data Engineer (Data Tribe)</t>
  </si>
  <si>
    <t>['go', 'java', 'python', 'typescript', 'golang', 'javascript', 'aws', 'redshift', 'airflow', 'spark', 'terraform']</t>
  </si>
  <si>
    <t>{'cloud': ['aws', 'redshift'], 'libraries': ['airflow', 'spark'], 'other': ['terraform'], 'programming': ['go', 'java', 'python', 'typescript', 'golang', 'javascript']}</t>
  </si>
  <si>
    <t>Curacao</t>
  </si>
  <si>
    <t>['sas', 'sas', 'python', 'power bi', 'excel', 'word', 'powerpoint']</t>
  </si>
  <si>
    <t>{'analyst_tools': ['sas', 'power bi', 'excel', 'word', 'powerpoint'], 'programming': ['sas', 'python']}</t>
  </si>
  <si>
    <t>Patent Data Scientist</t>
  </si>
  <si>
    <t>['azure', 'aws', 'gcp', 'windows', 'linux', 'debian', 'terraform', 'ansible']</t>
  </si>
  <si>
    <t>{'cloud': ['azure', 'aws', 'gcp'], 'os': ['windows', 'linux', 'debian'], 'other': ['terraform', 'ansible']}</t>
  </si>
  <si>
    <t>CyncHealth</t>
  </si>
  <si>
    <t>['python', 'javascript', 'pyspark']</t>
  </si>
  <si>
    <t>{'libraries': ['pyspark'], 'programming': ['python', 'javascript']}</t>
  </si>
  <si>
    <t>Algorithms Guest Merchandising Staff Data Scientist</t>
  </si>
  <si>
    <t>['java', 'python', 'sql', 'go', 'aws', 'azure', 'databricks', 'snowflake', 'hadoop', 'spark', 'kafka']</t>
  </si>
  <si>
    <t>{'cloud': ['aws', 'azure', 'databricks', 'snowflake'], 'libraries': ['hadoop', 'spark', 'kafka'], 'programming': ['java', 'python', 'sql', 'go']}</t>
  </si>
  <si>
    <t>SAP Fico Analyst</t>
  </si>
  <si>
    <t>H.b. Fuller</t>
  </si>
  <si>
    <t>Software Engineer II- Data Lake and Analytics- AWS, Hadoop</t>
  </si>
  <si>
    <t>['aws', 'spark', 'terraform', 'docker', 'kubernetes']</t>
  </si>
  <si>
    <t>{'cloud': ['aws'], 'libraries': ['spark'], 'other': ['terraform', 'docker', 'kubernetes']}</t>
  </si>
  <si>
    <t>Junior/Senior Scientist</t>
  </si>
  <si>
    <t>Resultscx</t>
  </si>
  <si>
    <t>['sql', 't-sql', 'python', 'sql server', 'postgresql', 'aws', 'aurora', 'ssrs', 'dax', 'ssis', 'power bi']</t>
  </si>
  <si>
    <t>{'analyst_tools': ['ssrs', 'dax', 'ssis', 'power bi'], 'cloud': ['aws', 'aurora'], 'databases': ['sql server', 'postgresql'], 'programming': ['sql', 't-sql', 'python']}</t>
  </si>
  <si>
    <t>['python', 'postgresql', 'aws', 'react', 'pandas', 'airflow']</t>
  </si>
  <si>
    <t>{'cloud': ['aws'], 'databases': ['postgresql'], 'libraries': ['react', 'pandas', 'airflow'], 'programming': ['python']}</t>
  </si>
  <si>
    <t>Compliance Data Analyst - CMC</t>
  </si>
  <si>
    <t>Lunar Denmark</t>
  </si>
  <si>
    <t>['scala', 'redshift', 'aws', 'airflow', 'kafka', 'spark', 'looker', 'slack']</t>
  </si>
  <si>
    <t>{'analyst_tools': ['looker'], 'cloud': ['redshift', 'aws'], 'libraries': ['airflow', 'kafka', 'spark'], 'programming': ['scala'], 'sync': ['slack']}</t>
  </si>
  <si>
    <t>Sr. Professional, Information Security-CRI</t>
  </si>
  <si>
    <t>Search Data Group</t>
  </si>
  <si>
    <t>['sql', 'python', 'r', 'tableau', 'power bi', 'unify']</t>
  </si>
  <si>
    <t>{'analyst_tools': ['tableau', 'power bi'], 'programming': ['sql', 'python', 'r'], 'sync': ['unify']}</t>
  </si>
  <si>
    <t>Software Developer Data Scientist Junior</t>
  </si>
  <si>
    <t>Meritus Health</t>
  </si>
  <si>
    <t>Remote - Data Science Manager</t>
  </si>
  <si>
    <t>SABURI CONSULTING SERVICES PTE. LTD.</t>
  </si>
  <si>
    <t>['c#', 'sql', 'no-sql', 'java', 'sql server', 'couchdb', 'cassandra', 'aws', 'snowflake', 'kafka', 'kubernetes', 'terraform']</t>
  </si>
  <si>
    <t>{'cloud': ['aws', 'snowflake'], 'databases': ['sql server', 'couchdb', 'cassandra'], 'libraries': ['kafka'], 'other': ['kubernetes', 'terraform'], 'programming': ['c#', 'sql', 'no-sql', 'java']}</t>
  </si>
  <si>
    <t>Member analytics product analyst</t>
  </si>
  <si>
    <t>Jobzem (590269)</t>
  </si>
  <si>
    <t>Knab</t>
  </si>
  <si>
    <t>['swift', 'python', 'r', 'sql']</t>
  </si>
  <si>
    <t>{'programming': ['swift', 'python', 'r', 'sql']}</t>
  </si>
  <si>
    <t>Client Onboard Analyst</t>
  </si>
  <si>
    <t>['sas', 'sas', 'r', 'python', 'matlab']</t>
  </si>
  <si>
    <t>{'analyst_tools': ['sas'], 'programming': ['sas', 'r', 'python', 'matlab']}</t>
  </si>
  <si>
    <t>Associate III - Data Analysis</t>
  </si>
  <si>
    <t>Data Scientist, Operations Machine Learning</t>
  </si>
  <si>
    <t>雜誌拍攝 model</t>
  </si>
  <si>
    <t>080job</t>
  </si>
  <si>
    <t>Senior Data Engineer - Oracle SQL and PL/SQL</t>
  </si>
  <si>
    <t>['sql', 'shell', 'python', 'go', 'oracle', 'aws', 'snowflake', 'linux', 'git', 'jenkins']</t>
  </si>
  <si>
    <t>{'cloud': ['oracle', 'aws', 'snowflake'], 'os': ['linux'], 'other': ['git', 'jenkins'], 'programming': ['sql', 'shell', 'python', 'go']}</t>
  </si>
  <si>
    <t>Nxt Level</t>
  </si>
  <si>
    <t>['sql', 'azure', 'snowflake', 'flow']</t>
  </si>
  <si>
    <t>{'cloud': ['azure', 'snowflake'], 'other': ['flow'], 'programming': ['sql']}</t>
  </si>
  <si>
    <t>Titan Holdings</t>
  </si>
  <si>
    <t>Data Scientist, Underwriting</t>
  </si>
  <si>
    <t>['python', 'aws', 'hadoop', 'spark', 'kafka', 'airflow']</t>
  </si>
  <si>
    <t>{'cloud': ['aws'], 'libraries': ['hadoop', 'spark', 'kafka', 'airflow'], 'programming': ['python']}</t>
  </si>
  <si>
    <t>Team Industrial Services, Inc.</t>
  </si>
  <si>
    <t>['sql', 'r', 'python', 'go', 'azure', 'aws', 'spark']</t>
  </si>
  <si>
    <t>{'cloud': ['azure', 'aws'], 'libraries': ['spark'], 'programming': ['sql', 'r', 'python', 'go']}</t>
  </si>
  <si>
    <t>Senior Data Scientist-Michelin Mobility Intelligence</t>
  </si>
  <si>
    <t>West Moor, Newcastle upon Tyne, UK</t>
  </si>
  <si>
    <t>Data Analyst/Report Writer 3 (23R0016434)</t>
  </si>
  <si>
    <t>Sr Manager, Analytics Data Steward</t>
  </si>
  <si>
    <t>Audit Support Specialist - Data Analytics</t>
  </si>
  <si>
    <t>['oracle', 'cognos', 'word', 'outlook']</t>
  </si>
  <si>
    <t>{'analyst_tools': ['cognos', 'word', 'outlook'], 'cloud': ['oracle']}</t>
  </si>
  <si>
    <t>Skipton Building Society</t>
  </si>
  <si>
    <t>Upbound</t>
  </si>
  <si>
    <t>['go', 'aws', 'azure', 'gcp', 'kubernetes', 'terraform']</t>
  </si>
  <si>
    <t>{'cloud': ['aws', 'azure', 'gcp'], 'other': ['kubernetes', 'terraform'], 'programming': ['go']}</t>
  </si>
  <si>
    <t>Data/tools Analyst</t>
  </si>
  <si>
    <t>['sql', 'snowflake', 'power bi', 'excel', 'sap', 'smartsheet']</t>
  </si>
  <si>
    <t>{'analyst_tools': ['power bi', 'excel', 'sap'], 'async': ['smartsheet'], 'cloud': ['snowflake'], 'programming': ['sql']}</t>
  </si>
  <si>
    <t>Data Engineer / Modeller</t>
  </si>
  <si>
    <t>Data Analyst (m/f/d) - Construction Projects</t>
  </si>
  <si>
    <t>Data Engineer SQL (m/w/d)</t>
  </si>
  <si>
    <t>['sql', 'nosql', 'airflow', 'kafka', 'spark', 'hadoop']</t>
  </si>
  <si>
    <t>{'libraries': ['airflow', 'kafka', 'spark', 'hadoop'], 'programming': ['sql', 'nosql']}</t>
  </si>
  <si>
    <t>Python PySpark/ Data Engineer</t>
  </si>
  <si>
    <t>KARNA</t>
  </si>
  <si>
    <t>Technical Analyst 4-Support Exadata</t>
  </si>
  <si>
    <t>['c', 'go', 'oracle', 'unix', 'linux', 'windows']</t>
  </si>
  <si>
    <t>{'cloud': ['oracle'], 'os': ['unix', 'linux', 'windows'], 'programming': ['c', 'go']}</t>
  </si>
  <si>
    <t>Senior Engineer - Data &amp; Machine Learning</t>
  </si>
  <si>
    <t>['azure', 'databricks', 'snowflake', 'power bi', 'flow']</t>
  </si>
  <si>
    <t>{'analyst_tools': ['power bi'], 'cloud': ['azure', 'databricks', 'snowflake'], 'other': ['flow']}</t>
  </si>
  <si>
    <t>Ocean Blue Solutions</t>
  </si>
  <si>
    <t>['c', 'sql', 'scala', 'shell', 'python', 'r', 'java', 'sql server', 'mysql', 'db2', 'dynamodb', 'aws', 'gcp', 'aurora', 'azure', 'databricks', 'hadoop', 'spark', 'github', 'jenkins', 'jira']</t>
  </si>
  <si>
    <t>{'async': ['jira'], 'cloud': ['aws', 'gcp', 'aurora', 'azure', 'databricks'], 'databases': ['sql server', 'mysql', 'db2', 'dynamodb'], 'libraries': ['hadoop', 'spark'], 'other': ['github', 'jenkins'], 'programming': ['c', 'sql', 'scala', 'shell', 'python', 'r', 'java']}</t>
  </si>
  <si>
    <t>['r', 'sql', 'excel', 'powerpoint']</t>
  </si>
  <si>
    <t>{'analyst_tools': ['excel', 'powerpoint'], 'programming': ['r', 'sql']}</t>
  </si>
  <si>
    <t>Marketing Analytics Associate- Temp</t>
  </si>
  <si>
    <t>['excel', 'power bi', 'dax', 'ssrs']</t>
  </si>
  <si>
    <t>{'analyst_tools': ['excel', 'power bi', 'dax', 'ssrs']}</t>
  </si>
  <si>
    <t>Associate Director, Data Science, Quantitative Pharmacology and...</t>
  </si>
  <si>
    <t>Business Data Analyst (JD#9063)</t>
  </si>
  <si>
    <t>['sql', 'python', 'powerpoint', 'flow']</t>
  </si>
  <si>
    <t>{'analyst_tools': ['powerpoint'], 'other': ['flow'], 'programming': ['sql', 'python']}</t>
  </si>
  <si>
    <t>Data modelling engineer tdm ingles avanzado</t>
  </si>
  <si>
    <t>It People Servicios Profesionales.</t>
  </si>
  <si>
    <t>Sr Clinical Data Scientist- R</t>
  </si>
  <si>
    <t>['r', 'sql', 'nosql', 'shell', 'python', 'java', 'c++', 'sas', 'sas', 'tidyverse', 'linux', 'docker', 'unity']</t>
  </si>
  <si>
    <t>{'analyst_tools': ['sas'], 'libraries': ['tidyverse'], 'os': ['linux'], 'other': ['docker', 'unity'], 'programming': ['r', 'sql', 'nosql', 'shell', 'python', 'java', 'c++', 'sas']}</t>
  </si>
  <si>
    <t>Datenmanager / Data Analyst - Gesundheitsbranche (m/w/d)</t>
  </si>
  <si>
    <t>Prospitalia GmbH</t>
  </si>
  <si>
    <t>['python', 'r', 'sql', 'pandas', 'tidyverse', 'tableau', 'power bi']</t>
  </si>
  <si>
    <t>{'analyst_tools': ['tableau', 'power bi'], 'libraries': ['pandas', 'tidyverse'], 'programming': ['python', 'r', 'sql']}</t>
  </si>
  <si>
    <t>Director marketing data science</t>
  </si>
  <si>
    <t>['azure', 'snowflake', 'tableau']</t>
  </si>
  <si>
    <t>{'analyst_tools': ['tableau'], 'cloud': ['azure', 'snowflake']}</t>
  </si>
  <si>
    <t>Expansion Analyst Intern</t>
  </si>
  <si>
    <t>Sr. Data Analyst – Warehouse</t>
  </si>
  <si>
    <t>Tokio Marine North America Services</t>
  </si>
  <si>
    <t>galois.ai</t>
  </si>
  <si>
    <t>['python', 'java', 'c++', 'pytorch', 'mxnet', 'tensorflow', 'kubernetes', 'docker']</t>
  </si>
  <si>
    <t>{'libraries': ['pytorch', 'mxnet', 'tensorflow'], 'other': ['kubernetes', 'docker'], 'programming': ['python', 'java', 'c++']}</t>
  </si>
  <si>
    <t>[Job 10875] Jr Data Engineer</t>
  </si>
  <si>
    <t>['sql', 'sql server', 'oracle', 'ssis', 'git']</t>
  </si>
  <si>
    <t>{'analyst_tools': ['ssis'], 'cloud': ['oracle'], 'databases': ['sql server'], 'other': ['git'], 'programming': ['sql']}</t>
  </si>
  <si>
    <t>Data Scientist, Privacy Hub</t>
  </si>
  <si>
    <t>IT Data Protection Security Engineer - Senior Manager</t>
  </si>
  <si>
    <t>Data Scientist-Mid Jobs</t>
  </si>
  <si>
    <t>Drum Associates</t>
  </si>
  <si>
    <t>['sql', 'ssis', 'tableau', 'power bi']</t>
  </si>
  <si>
    <t>{'analyst_tools': ['ssis', 'tableau', 'power bi'], 'programming': ['sql']}</t>
  </si>
  <si>
    <t>JobLookup</t>
  </si>
  <si>
    <t>Principle Software Development Engineer</t>
  </si>
  <si>
    <t>['java', 'aws', 'flow']</t>
  </si>
  <si>
    <t>{'cloud': ['aws'], 'other': ['flow'], 'programming': ['java']}</t>
  </si>
  <si>
    <t>Deputy Group Chief_Data Analysis</t>
  </si>
  <si>
    <t>Data scientist (h/f) (CDI)</t>
  </si>
  <si>
    <t>['sql', 'python', 'typescript', 'postgresql', 'aws', 'redshift', 'airflow', 'pyspark', 'git', 'kubernetes', 'docker', 'confluence', 'jira']</t>
  </si>
  <si>
    <t>{'async': ['confluence', 'jira'], 'cloud': ['aws', 'redshift'], 'databases': ['postgresql'], 'libraries': ['airflow', 'pyspark'], 'other': ['git', 'kubernetes', 'docker'], 'programming': ['sql', 'python', 'typescript']}</t>
  </si>
  <si>
    <t>['sql', 'python', 'r', 'pandas', 'numpy', 'tableau']</t>
  </si>
  <si>
    <t>{'analyst_tools': ['tableau'], 'libraries': ['pandas', 'numpy'], 'programming': ['sql', 'python', 'r']}</t>
  </si>
  <si>
    <t>Azure Data Engineer //SPANISH language (speak, read, write)</t>
  </si>
  <si>
    <t>['sql', 'azure', 'pyspark', 'ansible']</t>
  </si>
  <si>
    <t>{'cloud': ['azure'], 'libraries': ['pyspark'], 'other': ['ansible'], 'programming': ['sql']}</t>
  </si>
  <si>
    <t>Sr Data Scientist (W2/1099)</t>
  </si>
  <si>
    <t>ScaleneWorks People Solutions LLP</t>
  </si>
  <si>
    <t>Data Engineer / DevOps – DevOps Engineer</t>
  </si>
  <si>
    <t>IAV</t>
  </si>
  <si>
    <t>['aws', 'azure', 'gcp', 'openstack', 'kubernetes', 'gitlab', 'terraform', 'ansible', 'jira']</t>
  </si>
  <si>
    <t>{'async': ['jira'], 'cloud': ['aws', 'azure', 'gcp', 'openstack'], 'other': ['kubernetes', 'gitlab', 'terraform', 'ansible']}</t>
  </si>
  <si>
    <t>['c', 'c++', 'java', 'javascript', 'python', 'r', 'sql', 'mysql', 'hadoop', 'excel', 'tableau', 'power bi']</t>
  </si>
  <si>
    <t>{'analyst_tools': ['excel', 'tableau', 'power bi'], 'databases': ['mysql'], 'libraries': ['hadoop'], 'programming': ['c', 'c++', 'java', 'javascript', 'python', 'r', 'sql']}</t>
  </si>
  <si>
    <t>['java', 'python', 'scala', 'sql', 'r', 'sas', 'sas', 'matlab', 'aws', 'azure', 'ibm cloud', 'spark', 'hadoop', 'linux', 'spss']</t>
  </si>
  <si>
    <t>{'analyst_tools': ['sas', 'spss'], 'cloud': ['aws', 'azure', 'ibm cloud'], 'libraries': ['spark', 'hadoop'], 'os': ['linux'], 'programming': ['java', 'python', 'scala', 'sql', 'r', 'sas', 'matlab']}</t>
  </si>
  <si>
    <t>Tandridge, Oxted, UK</t>
  </si>
  <si>
    <t>via Talend - Talentify</t>
  </si>
  <si>
    <t>['excel', 'qlik', 'looker']</t>
  </si>
  <si>
    <t>{'analyst_tools': ['excel', 'qlik', 'looker']}</t>
  </si>
  <si>
    <t>IT Business Analyst - Urgent Hire</t>
  </si>
  <si>
    <t>Equinor Ventures As</t>
  </si>
  <si>
    <t>['sql', 'postgresql', 'sql server', 'azure', 'aws']</t>
  </si>
  <si>
    <t>{'cloud': ['azure', 'aws'], 'databases': ['postgresql', 'sql server'], 'programming': ['sql']}</t>
  </si>
  <si>
    <t>Credit Analyst Sr C11</t>
  </si>
  <si>
    <t>Fraud Data Analyst £32,000 10% Bonus Hybrid Working</t>
  </si>
  <si>
    <t>AWS API Engineer</t>
  </si>
  <si>
    <t>Data Engineer PySpark | TalentFY 🌀 | España 📍</t>
  </si>
  <si>
    <t>Mfinite Consulting LLC</t>
  </si>
  <si>
    <t>ZetaMinusOne</t>
  </si>
  <si>
    <t>['python', 'sql', 'azure', 'databricks', 'airflow', 'pyspark', 'terraform', 'kubernetes', 'github', 'confluence', 'jira']</t>
  </si>
  <si>
    <t>{'async': ['confluence', 'jira'], 'cloud': ['azure', 'databricks'], 'libraries': ['airflow', 'pyspark'], 'other': ['terraform', 'kubernetes', 'github'], 'programming': ['python', 'sql']}</t>
  </si>
  <si>
    <t>VP, Data</t>
  </si>
  <si>
    <t>IT Data Analysis Intern</t>
  </si>
  <si>
    <t>Encore - PSAV Presentation Services</t>
  </si>
  <si>
    <t>Sr Data Engineer- REMOTE - Now Hiring</t>
  </si>
  <si>
    <t>Jamaica, NY</t>
  </si>
  <si>
    <t>Work From Home Senior Analytics Engineer  Ref. 0339E RD</t>
  </si>
  <si>
    <t>COBOL Data Engineer</t>
  </si>
  <si>
    <t>Summer Intern- Data Science</t>
  </si>
  <si>
    <t>Corporate Financial Data Analyst, Revenue and Reporting</t>
  </si>
  <si>
    <t>Prime Healthcare</t>
  </si>
  <si>
    <t>Azure Principal Data Engineer (Must have Commercial Insurance...</t>
  </si>
  <si>
    <t>['sql', 'db2', 'sql server', 'azure', 'databricks', 'ssis']</t>
  </si>
  <si>
    <t>{'analyst_tools': ['ssis'], 'cloud': ['azure', 'databricks'], 'databases': ['db2', 'sql server'], 'programming': ['sql']}</t>
  </si>
  <si>
    <t>Data Scientist (M/F/D) - Istanbul, Turkey</t>
  </si>
  <si>
    <t>['python', 'sql', 'aws', 'matplotlib', 'tableau']</t>
  </si>
  <si>
    <t>{'analyst_tools': ['tableau'], 'cloud': ['aws'], 'libraries': ['matplotlib'], 'programming': ['python', 'sql']}</t>
  </si>
  <si>
    <t>US-E-GPS-CON-C-Profile Hire- AI Data Scientist-MG-SA</t>
  </si>
  <si>
    <t>People Analytics Data Science Leader</t>
  </si>
  <si>
    <t>Kaliop</t>
  </si>
  <si>
    <t>Zero to One search GmbH</t>
  </si>
  <si>
    <t>['c', 'python', 'r', 'sql', 'aws']</t>
  </si>
  <si>
    <t>{'cloud': ['aws'], 'programming': ['c', 'python', 'r', 'sql']}</t>
  </si>
  <si>
    <t>['python', 'powershell', 'oracle', 'azure', 'selenium', 'unix', 'linux', 'git', 'ansible', 'terraform']</t>
  </si>
  <si>
    <t>{'cloud': ['oracle', 'azure'], 'libraries': ['selenium'], 'os': ['unix', 'linux'], 'other': ['git', 'ansible', 'terraform'], 'programming': ['python', 'powershell']}</t>
  </si>
  <si>
    <t>Temporary Data Analyst #35453</t>
  </si>
  <si>
    <t>['css', 'sap', 'word', 'excel', 'visio']</t>
  </si>
  <si>
    <t>{'analyst_tools': ['sap', 'word', 'excel', 'visio'], 'programming': ['css']}</t>
  </si>
  <si>
    <t>Data Science Dojo</t>
  </si>
  <si>
    <t>['python', 'java', 'c#', 'azure', 'aws', 'gcp', 'hadoop', 'git']</t>
  </si>
  <si>
    <t>{'cloud': ['azure', 'aws', 'gcp'], 'libraries': ['hadoop'], 'other': ['git'], 'programming': ['python', 'java', 'c#']}</t>
  </si>
  <si>
    <t>['python', 'scala', 'java', 'aws', 'airflow']</t>
  </si>
  <si>
    <t>{'cloud': ['aws'], 'libraries': ['airflow'], 'programming': ['python', 'scala', 'java']}</t>
  </si>
  <si>
    <t>Data Scientist – Risk</t>
  </si>
  <si>
    <t>2023 - Data Scientist - Warsaw</t>
  </si>
  <si>
    <t>['sql', 'javascript', 'c#', 'cassandra', 'spark', 'hadoop', 'kafka', 'power bi']</t>
  </si>
  <si>
    <t>{'analyst_tools': ['power bi'], 'databases': ['cassandra'], 'libraries': ['spark', 'hadoop', 'kafka'], 'programming': ['sql', 'javascript', 'c#']}</t>
  </si>
  <si>
    <t>Data Governance Platform Admin, Palantir - Full-time / Part-time</t>
  </si>
  <si>
    <t>['sql', 'python', 'databricks', 'aws', 'planner']</t>
  </si>
  <si>
    <t>{'async': ['planner'], 'cloud': ['databricks', 'aws'], 'programming': ['sql', 'python']}</t>
  </si>
  <si>
    <t>IT - Data QA Analyst Data QA Analyst</t>
  </si>
  <si>
    <t>Bogart Associates</t>
  </si>
  <si>
    <t>Data Management Analyst 2</t>
  </si>
  <si>
    <t>['java', 'python', 'redshift', 'snowflake', 'aws', 'oracle', 'spark', 'kafka', 'airflow', 'pyspark', 'sap', 'kubernetes', 'jenkins']</t>
  </si>
  <si>
    <t>{'analyst_tools': ['sap'], 'cloud': ['redshift', 'snowflake', 'aws', 'oracle'], 'libraries': ['spark', 'kafka', 'airflow', 'pyspark'], 'other': ['kubernetes', 'jenkins'], 'programming': ['java', 'python']}</t>
  </si>
  <si>
    <t>['sql', 'ibm cloud', 'tableau']</t>
  </si>
  <si>
    <t>{'analyst_tools': ['tableau'], 'cloud': ['ibm cloud'], 'programming': ['sql']}</t>
  </si>
  <si>
    <t>Data Scientist - Data Center Products</t>
  </si>
  <si>
    <t>['sql', 'python', 'r', 'mysql', 'oracle']</t>
  </si>
  <si>
    <t>{'cloud': ['oracle'], 'databases': ['mysql'], 'programming': ['sql', 'python', 'r']}</t>
  </si>
  <si>
    <t>Data Test Engineer - QA Manual c/SQL - LATAM (USD)</t>
  </si>
  <si>
    <t>Remote - Threat Analytics Data Scientist - Associate</t>
  </si>
  <si>
    <t>Deutsche Bank US</t>
  </si>
  <si>
    <t>['python', 'aws', 'airflow', 'tensorflow', 'pytorch', 'scikit-learn', 'kubernetes', 'docker']</t>
  </si>
  <si>
    <t>{'cloud': ['aws'], 'libraries': ['airflow', 'tensorflow', 'pytorch', 'scikit-learn'], 'other': ['kubernetes', 'docker'], 'programming': ['python']}</t>
  </si>
  <si>
    <t>Machine Learning Engineer / ML Ops</t>
  </si>
  <si>
    <t>Data Scientist: Internship Opportunities</t>
  </si>
  <si>
    <t>Suplari</t>
  </si>
  <si>
    <t>['python', 'shell', 'sql', 'aws', 'azure', 'gcp', 'airflow', 'pandas', 'numpy', 'matplotlib', 'plotly', 'linux', 'docker', 'github', 'gitlab', 'bitbucket']</t>
  </si>
  <si>
    <t>{'cloud': ['aws', 'azure', 'gcp'], 'libraries': ['airflow', 'pandas', 'numpy', 'matplotlib', 'plotly'], 'os': ['linux'], 'other': ['docker', 'github', 'gitlab', 'bitbucket'], 'programming': ['python', 'shell', 'sql']}</t>
  </si>
  <si>
    <t>Data Analyst - Power BI (H/F)</t>
  </si>
  <si>
    <t>Data Engineering with Elasticsearch</t>
  </si>
  <si>
    <t>['nosql', 'sql', 'mongodb', 'mongodb', 'elasticsearch', 'cassandra', 'mysql', 'postgresql', 'oracle']</t>
  </si>
  <si>
    <t>{'cloud': ['oracle'], 'databases': ['mongodb', 'elasticsearch', 'cassandra', 'mysql', 'postgresql'], 'programming': ['nosql', 'sql', 'mongodb']}</t>
  </si>
  <si>
    <t>['sql', 'python', 'shell', 'snowflake', 'gcp', 'aws', 'azure', 'spark', 'pyspark']</t>
  </si>
  <si>
    <t>{'cloud': ['snowflake', 'gcp', 'aws', 'azure'], 'libraries': ['spark', 'pyspark'], 'programming': ['sql', 'python', 'shell']}</t>
  </si>
  <si>
    <t>Tech: Data engineer (BioPharma and/or Life Sciences)</t>
  </si>
  <si>
    <t>Ambit Inc.</t>
  </si>
  <si>
    <t>['python', 'java', 'scala', 'sql', 'azure', 'databricks', 'excel', 'kubernetes', 'jenkins', 'git']</t>
  </si>
  <si>
    <t>{'analyst_tools': ['excel'], 'cloud': ['azure', 'databricks'], 'other': ['kubernetes', 'jenkins', 'git'], 'programming': ['python', 'java', 'scala', 'sql']}</t>
  </si>
  <si>
    <t>Data Scientist. Job in Phoenix My Valley Jobs Today</t>
  </si>
  <si>
    <t>Sr Staff Data Engineer - Remote</t>
  </si>
  <si>
    <t>['python', 'oracle', 'aws', 'gcp', 'snowflake', 'redshift', 'databricks', 'bigquery', 'kafka', 'flow', 'kubernetes']</t>
  </si>
  <si>
    <t>{'cloud': ['oracle', 'aws', 'gcp', 'snowflake', 'redshift', 'databricks', 'bigquery'], 'libraries': ['kafka'], 'other': ['flow', 'kubernetes'], 'programming': ['python']}</t>
  </si>
  <si>
    <t>['python', 'r', 'sql', 'splunk']</t>
  </si>
  <si>
    <t>{'analyst_tools': ['splunk'], 'programming': ['python', 'r', 'sql']}</t>
  </si>
  <si>
    <t>['python', 'databricks', 'aws', 'azure', 'spark', 'hadoop', 'flask', 'django', 'docker', 'kubernetes']</t>
  </si>
  <si>
    <t>{'cloud': ['databricks', 'aws', 'azure'], 'libraries': ['spark', 'hadoop'], 'other': ['docker', 'kubernetes'], 'programming': ['python'], 'webframeworks': ['flask', 'django']}</t>
  </si>
  <si>
    <t>Finite IT Recruitment</t>
  </si>
  <si>
    <t>['sql', 'nosql', 'databricks', 'gcp', 'aws', 'azure', 'airflow', 'spark', 'kafka', 'excel', 'github', 'jira', 'confluence']</t>
  </si>
  <si>
    <t>{'analyst_tools': ['excel'], 'async': ['jira', 'confluence'], 'cloud': ['databricks', 'gcp', 'aws', 'azure'], 'libraries': ['airflow', 'spark', 'kafka'], 'other': ['github'], 'programming': ['sql', 'nosql']}</t>
  </si>
  <si>
    <t>['shell', 'python', 'scala', 'sql', 'bigquery', 'hadoop', 'spark', 'kafka', 'unix', 'jenkins']</t>
  </si>
  <si>
    <t>{'cloud': ['bigquery'], 'libraries': ['hadoop', 'spark', 'kafka'], 'os': ['unix'], 'other': ['jenkins'], 'programming': ['shell', 'python', 'scala', 'sql']}</t>
  </si>
  <si>
    <t>Data Engineer JR (SQL + Phyton)</t>
  </si>
  <si>
    <t>Lengnau, Switzerland</t>
  </si>
  <si>
    <t>Lead Data Engineer / Contract / Spark</t>
  </si>
  <si>
    <t>Betclic group</t>
  </si>
  <si>
    <t>Epic Analyst, Beaker</t>
  </si>
  <si>
    <t>Ecological Modeler/Biodiversity Data Scientist (Remote)</t>
  </si>
  <si>
    <t>['r', 'sql', 'python', 'sqlite', 'git', 'github']</t>
  </si>
  <si>
    <t>{'databases': ['sqlite'], 'other': ['git', 'github'], 'programming': ['r', 'sql', 'python']}</t>
  </si>
  <si>
    <t>Analyst, Data / Database III</t>
  </si>
  <si>
    <t>['c++', 'javascript', 'qt']</t>
  </si>
  <si>
    <t>{'libraries': ['qt'], 'programming': ['c++', 'javascript']}</t>
  </si>
  <si>
    <t>Junior Business Intelligence Consultant</t>
  </si>
  <si>
    <t>Monitoring and Reporting Analyst - Bangkok</t>
  </si>
  <si>
    <t>Senior Data Analyst, Workforce Management Optimization</t>
  </si>
  <si>
    <t>Sentinel Principal Data Scientist-10202</t>
  </si>
  <si>
    <t>['sql', 'css', 'javascript', 'postgresql', 'tableau', 'power bi', 'sap', 'cognos', 'ssis', 'alteryx']</t>
  </si>
  <si>
    <t>{'analyst_tools': ['tableau', 'power bi', 'sap', 'cognos', 'ssis', 'alteryx'], 'databases': ['postgresql'], 'programming': ['sql', 'css', 'javascript']}</t>
  </si>
  <si>
    <t>['r', 'python', 'sql', 'mysql', 'hadoop', 'kafka', 'spark', 'plotly', 'seaborn', 'ggplot2', 'excel', 'powerpoint']</t>
  </si>
  <si>
    <t>{'analyst_tools': ['excel', 'powerpoint'], 'databases': ['mysql'], 'libraries': ['hadoop', 'kafka', 'spark', 'plotly', 'seaborn', 'ggplot2'], 'programming': ['r', 'python', 'sql']}</t>
  </si>
  <si>
    <t>Diablo, CA</t>
  </si>
  <si>
    <t>['python', 'r', 'redshift', 'snowflake', 'alteryx', 'tableau']</t>
  </si>
  <si>
    <t>{'analyst_tools': ['alteryx', 'tableau'], 'cloud': ['redshift', 'snowflake'], 'programming': ['python', 'r']}</t>
  </si>
  <si>
    <t>['sql', 'python', 'hadoop', 'kafka', 'spark']</t>
  </si>
  <si>
    <t>{'libraries': ['hadoop', 'kafka', 'spark'], 'programming': ['sql', 'python']}</t>
  </si>
  <si>
    <t>Climind</t>
  </si>
  <si>
    <t>Data Quality Intermediate Analyst</t>
  </si>
  <si>
    <t>['python', 'r', 'sql', 'sql server', 'postgresql', 'aws', 'oracle', 'redshift', 'azure', 'databricks', 'airflow']</t>
  </si>
  <si>
    <t>{'cloud': ['aws', 'oracle', 'redshift', 'azure', 'databricks'], 'databases': ['sql server', 'postgresql'], 'libraries': ['airflow'], 'programming': ['python', 'r', 'sql']}</t>
  </si>
  <si>
    <t>Vice President, R&amp;D AI Data Analytics Leader</t>
  </si>
  <si>
    <t>BI Analytics Lead</t>
  </si>
  <si>
    <t>['python', 'aws', 'oracle', 'airflow', 'tableau', 'sap']</t>
  </si>
  <si>
    <t>{'analyst_tools': ['tableau', 'sap'], 'cloud': ['aws', 'oracle'], 'libraries': ['airflow'], 'programming': ['python']}</t>
  </si>
  <si>
    <t>['html', 'sql', 'azure', 'tableau', 'power bi', 'word']</t>
  </si>
  <si>
    <t>{'analyst_tools': ['tableau', 'power bi', 'word'], 'cloud': ['azure'], 'programming': ['html', 'sql']}</t>
  </si>
  <si>
    <t>Data Analyst: 23-01321</t>
  </si>
  <si>
    <t>['sql', 'python', 'r', 'hadoop', 'excel']</t>
  </si>
  <si>
    <t>{'analyst_tools': ['excel'], 'libraries': ['hadoop'], 'programming': ['sql', 'python', 'r']}</t>
  </si>
  <si>
    <t>['sql', 'python', 'matplotlib', 'seaborn', 'tableau']</t>
  </si>
  <si>
    <t>{'analyst_tools': ['tableau'], 'libraries': ['matplotlib', 'seaborn'], 'programming': ['sql', 'python']}</t>
  </si>
  <si>
    <t>Senior Data Scientist - Risk and Fraud</t>
  </si>
  <si>
    <t>KDD</t>
  </si>
  <si>
    <t>Info Vagas RH</t>
  </si>
  <si>
    <t>IT Field Services Analyst</t>
  </si>
  <si>
    <t>Data Analyst/Garland,TX/$17/Great Company</t>
  </si>
  <si>
    <t>Kratos Defense and Security Solutions</t>
  </si>
  <si>
    <t>Middleware Data Analyst</t>
  </si>
  <si>
    <t>['sql', 'sql server', 'mysql', 'oracle', 'word', 'excel', 'sharepoint', 'jira', 'confluence']</t>
  </si>
  <si>
    <t>{'analyst_tools': ['word', 'excel', 'sharepoint'], 'async': ['jira', 'confluence'], 'cloud': ['oracle'], 'databases': ['sql server', 'mysql'], 'programming': ['sql']}</t>
  </si>
  <si>
    <t>N2 Services, Inc</t>
  </si>
  <si>
    <t>['python', 'sql', 'flask', 'linux', 'windows', 'splunk', 'terraform', 'jenkins']</t>
  </si>
  <si>
    <t>{'analyst_tools': ['splunk'], 'os': ['linux', 'windows'], 'other': ['terraform', 'jenkins'], 'programming': ['python', 'sql'], 'webframeworks': ['flask']}</t>
  </si>
  <si>
    <t>Tiaa Financial Services</t>
  </si>
  <si>
    <t>Business Data Analyst with Healthcare(REMOTE)</t>
  </si>
  <si>
    <t>Senior Business Scientist</t>
  </si>
  <si>
    <t>Data Analyst - Information Technology</t>
  </si>
  <si>
    <t>Eye Care Partners Career Opportunities</t>
  </si>
  <si>
    <t>Data Engineer - MS Azure | Technology Consulting | Advisory</t>
  </si>
  <si>
    <t>PwC Ireland</t>
  </si>
  <si>
    <t>['sql', 'python', 'sql server', 'azure', 'sap', 'ssis']</t>
  </si>
  <si>
    <t>{'analyst_tools': ['sap', 'ssis'], 'cloud': ['azure'], 'databases': ['sql server'], 'programming': ['sql', 'python']}</t>
  </si>
  <si>
    <t>Data Science Assistant Manager 1</t>
  </si>
  <si>
    <t>via KPMG Career</t>
  </si>
  <si>
    <t>Senior ML Data Scientist ( NLP)</t>
  </si>
  <si>
    <t>['python', 'c', 'databricks', 'scikit-learn', 'pytorch', 'word', 'flow']</t>
  </si>
  <si>
    <t>{'analyst_tools': ['word'], 'cloud': ['databricks'], 'libraries': ['scikit-learn', 'pytorch'], 'other': ['flow'], 'programming': ['python', 'c']}</t>
  </si>
  <si>
    <t>['python', 'shell', 'linux', 'tableau', 'github']</t>
  </si>
  <si>
    <t>{'analyst_tools': ['tableau'], 'os': ['linux'], 'other': ['github'], 'programming': ['python', 'shell']}</t>
  </si>
  <si>
    <t>Data Analyst (Sales and operations).</t>
  </si>
  <si>
    <t>['sql', 'oracle', 'tableau', 'excel', 'power bi', 'powerpoint', 'word']</t>
  </si>
  <si>
    <t>{'analyst_tools': ['tableau', 'excel', 'power bi', 'powerpoint', 'word'], 'cloud': ['oracle'], 'programming': ['sql']}</t>
  </si>
  <si>
    <t>['mongo', 'db2']</t>
  </si>
  <si>
    <t>{'databases': ['db2'], 'programming': ['mongo']}</t>
  </si>
  <si>
    <t>Senior Software Engineer-Data Science</t>
  </si>
  <si>
    <t>['python', 'sql', 'azure', 'aws', 'pytorch', 'flow', 'jenkins']</t>
  </si>
  <si>
    <t>{'cloud': ['azure', 'aws'], 'libraries': ['pytorch'], 'other': ['flow', 'jenkins'], 'programming': ['python', 'sql']}</t>
  </si>
  <si>
    <t>Research Analyst- Healthcare - (Job Number: 230000X4)</t>
  </si>
  <si>
    <t>Eurofins Lancaster Laboratories</t>
  </si>
  <si>
    <t>Analytics Engineer Engineering · Stockholm · Hybrid Remote</t>
  </si>
  <si>
    <t>Brite AB</t>
  </si>
  <si>
    <t>['gcp', 'bigquery', 'airflow', 'looker', 'terraform', 'flow']</t>
  </si>
  <si>
    <t>{'analyst_tools': ['looker'], 'cloud': ['gcp', 'bigquery'], 'libraries': ['airflow'], 'other': ['terraform', 'flow']}</t>
  </si>
  <si>
    <t>['python', 'r', 'kafka', 'hadoop', 'power bi']</t>
  </si>
  <si>
    <t>{'analyst_tools': ['power bi'], 'libraries': ['kafka', 'hadoop'], 'programming': ['python', 'r']}</t>
  </si>
  <si>
    <t>Sr. Data Scientist (DDI/SCIF)</t>
  </si>
  <si>
    <t>Sr. Data Lake Engineer (Azure Data Lake)</t>
  </si>
  <si>
    <t>['sql', 'python', 'java', 'azure', 'databricks', 'hadoop', 'spark', 'kafka']</t>
  </si>
  <si>
    <t>{'cloud': ['azure', 'databricks'], 'libraries': ['hadoop', 'spark', 'kafka'], 'programming': ['sql', 'python', 'java']}</t>
  </si>
  <si>
    <t>Cauca Department, Guapi, Cauca, Colombia</t>
  </si>
  <si>
    <t>['sql', 'python', 'sql server', 'snowflake', 'redshift', 'aws', 'tableau']</t>
  </si>
  <si>
    <t>{'analyst_tools': ['tableau'], 'cloud': ['snowflake', 'redshift', 'aws'], 'databases': ['sql server'], 'programming': ['sql', 'python']}</t>
  </si>
  <si>
    <t>Hexagem AB</t>
  </si>
  <si>
    <t>['c#', 'sql', 'sql server', 'postgresql', 'azure', 'kafka', 'asp.net']</t>
  </si>
  <si>
    <t>{'cloud': ['azure'], 'databases': ['sql server', 'postgresql'], 'libraries': ['kafka'], 'programming': ['c#', 'sql'], 'webframeworks': ['asp.net']}</t>
  </si>
  <si>
    <t>Senior Software Engineer, Orders Data Platform</t>
  </si>
  <si>
    <t>['kotlin', 'ruby', 'ruby', 'java', 'c', 'go', 'elasticsearch', 'dynamodb', 'aws', 'kafka', 'graphql', 'flow', 'terraform']</t>
  </si>
  <si>
    <t>{'cloud': ['aws'], 'databases': ['elasticsearch', 'dynamodb'], 'libraries': ['kafka', 'graphql'], 'other': ['flow', 'terraform'], 'programming': ['kotlin', 'ruby', 'java', 'c', 'go'], 'webframeworks': ['ruby']}</t>
  </si>
  <si>
    <t>Data curator/scientist for biomedical imaging (f/m/d)</t>
  </si>
  <si>
    <t>['bash', 'mysql', 'gdpr', 'linux']</t>
  </si>
  <si>
    <t>{'databases': ['mysql'], 'libraries': ['gdpr'], 'os': ['linux'], 'programming': ['bash']}</t>
  </si>
  <si>
    <t>Herbert and Florence Irving Cancer Research Data Scientists</t>
  </si>
  <si>
    <t>['r', 'python', 'sas', 'sas', 'matlab', 'sql', 'scala', 'aws', 'azure', 'ibm cloud', 'power bi', 'spss', 'tableau']</t>
  </si>
  <si>
    <t>{'analyst_tools': ['sas', 'power bi', 'spss', 'tableau'], 'cloud': ['aws', 'azure', 'ibm cloud'], 'programming': ['r', 'python', 'sas', 'matlab', 'sql', 'scala']}</t>
  </si>
  <si>
    <t>['bash', 'python', 'c#', 'sql', 'aws', 'gcp', 'azure', 'snowflake']</t>
  </si>
  <si>
    <t>{'cloud': ['aws', 'gcp', 'azure', 'snowflake'], 'programming': ['bash', 'python', 'c#', 'sql']}</t>
  </si>
  <si>
    <t>['python', 'sql', 'aws', 'redshift', 'airflow', 'pyspark']</t>
  </si>
  <si>
    <t>{'cloud': ['aws', 'redshift'], 'libraries': ['airflow', 'pyspark'], 'programming': ['python', 'sql']}</t>
  </si>
  <si>
    <t>['sql', 'python', 'hadoop', 'spark', 'git']</t>
  </si>
  <si>
    <t>{'libraries': ['hadoop', 'spark'], 'other': ['git'], 'programming': ['sql', 'python']}</t>
  </si>
  <si>
    <t>Data Analyst Genève H/F</t>
  </si>
  <si>
    <t>['python', 'sql', 'nosql', 'bigquery', 'airflow', 'terraform', 'docker']</t>
  </si>
  <si>
    <t>{'cloud': ['bigquery'], 'libraries': ['airflow'], 'other': ['terraform', 'docker'], 'programming': ['python', 'sql', 'nosql']}</t>
  </si>
  <si>
    <t>Business Data Analyst. Job in St. Louis FOX8 Jobs</t>
  </si>
  <si>
    <t>['power bi', 'excel', 'tableau', 'smartsheet']</t>
  </si>
  <si>
    <t>{'analyst_tools': ['power bi', 'excel', 'tableau'], 'async': ['smartsheet']}</t>
  </si>
  <si>
    <t>Data scientist -Geospatial (drone program)</t>
  </si>
  <si>
    <t>Technical Project Delivery Manager Complex Data Migrations And...</t>
  </si>
  <si>
    <t>['python', 'elasticsearch', 'postgresql', 'mysql', 'aws', 'graphql', 'django', 'fastapi', 'git']</t>
  </si>
  <si>
    <t>{'cloud': ['aws'], 'databases': ['elasticsearch', 'postgresql', 'mysql'], 'libraries': ['graphql'], 'other': ['git'], 'programming': ['python'], 'webframeworks': ['django', 'fastapi']}</t>
  </si>
  <si>
    <t>Open Source Developer</t>
  </si>
  <si>
    <t>OpenZeppelin</t>
  </si>
  <si>
    <t>Casenet s. r. o.</t>
  </si>
  <si>
    <t>['go', 'perl', 'python', 'golang', 'redshift', 'aws', 'azure', 'linux', 'terraform', 'ansible', 'jenkins']</t>
  </si>
  <si>
    <t>{'cloud': ['redshift', 'aws', 'azure'], 'os': ['linux'], 'other': ['terraform', 'ansible', 'jenkins'], 'programming': ['go', 'perl', 'python', 'golang']}</t>
  </si>
  <si>
    <t>Etech Global Services</t>
  </si>
  <si>
    <t>Stanley Black &amp; Decker Colombia Services S.A.S.</t>
  </si>
  <si>
    <t>Acquiring Data Governance Analyst</t>
  </si>
  <si>
    <t>BASF East Asia Regional Headquarters Ltd.</t>
  </si>
  <si>
    <t>['python', 'sql', 'r', 'azure', 'tensorflow', 'power bi', 'tableau']</t>
  </si>
  <si>
    <t>{'analyst_tools': ['power bi', 'tableau'], 'cloud': ['azure'], 'libraries': ['tensorflow'], 'programming': ['python', 'sql', 'r']}</t>
  </si>
  <si>
    <t>CODETIQ</t>
  </si>
  <si>
    <t>['sql', 'python', 'r', 'aws', 'azure', 'hadoop', 'spark', 'flow']</t>
  </si>
  <si>
    <t>{'cloud': ['aws', 'azure'], 'libraries': ['hadoop', 'spark'], 'other': ['flow'], 'programming': ['sql', 'python', 'r']}</t>
  </si>
  <si>
    <t>Uzbekistan   (+4 others)</t>
  </si>
  <si>
    <t>Devoteam Austria</t>
  </si>
  <si>
    <t>['python', 'java', 'go', 'php', 'nosql', 'tensorflow', 'pytorch', 'hadoop', 'spark']</t>
  </si>
  <si>
    <t>{'libraries': ['tensorflow', 'pytorch', 'hadoop', 'spark'], 'programming': ['python', 'java', 'go', 'php', 'nosql']}</t>
  </si>
  <si>
    <t>x-RD</t>
  </si>
  <si>
    <t>['sql', 'mongodb', 'mongodb', 'sql server', 'postgresql', 'neo4j', 'azure', 'aws', 'kafka', 'excel']</t>
  </si>
  <si>
    <t>{'analyst_tools': ['excel'], 'cloud': ['azure', 'aws'], 'databases': ['mongodb', 'sql server', 'postgresql', 'neo4j'], 'libraries': ['kafka'], 'programming': ['sql', 'mongodb']}</t>
  </si>
  <si>
    <t>['sql', 'python', 'r', 'looker', 'excel', 'tableau', 'power bi', 'git']</t>
  </si>
  <si>
    <t>{'analyst_tools': ['looker', 'excel', 'tableau', 'power bi'], 'other': ['git'], 'programming': ['sql', 'python', 'r']}</t>
  </si>
  <si>
    <t>Data Engineer with Java &amp; Hadoop for Alpharetta, GA (Onsite)</t>
  </si>
  <si>
    <t>['java', 'sql', 'snowflake', 'hadoop', 'spark', 'spring', 'tableau', 'git']</t>
  </si>
  <si>
    <t>{'analyst_tools': ['tableau'], 'cloud': ['snowflake'], 'libraries': ['hadoop', 'spark', 'spring'], 'other': ['git'], 'programming': ['java', 'sql']}</t>
  </si>
  <si>
    <t>Machine Learning Engineer- Search and Recommendations</t>
  </si>
  <si>
    <t>AMN Healthcare</t>
  </si>
  <si>
    <t>Manager, Data and Software Engineering</t>
  </si>
  <si>
    <t>SKOV A/S</t>
  </si>
  <si>
    <t>['c#', 'java', 'python', 'azure', 'aws', 'gcp', 'kafka']</t>
  </si>
  <si>
    <t>{'cloud': ['azure', 'aws', 'gcp'], 'libraries': ['kafka'], 'programming': ['c#', 'java', 'python']}</t>
  </si>
  <si>
    <t>Data Privacy Analyst ITDI</t>
  </si>
  <si>
    <t>Future Technologies Inc.</t>
  </si>
  <si>
    <t>Wawanesa Insurance</t>
  </si>
  <si>
    <t>['sql', 'python', 'sql server', 'postgresql', 'oracle', 'redshift', 'aws', 'power bi', 'tableau', 'qlik', 'microstrategy', 'cognos', 'ssrs']</t>
  </si>
  <si>
    <t>{'analyst_tools': ['power bi', 'tableau', 'qlik', 'microstrategy', 'cognos', 'ssrs'], 'cloud': ['oracle', 'redshift', 'aws'], 'databases': ['sql server', 'postgresql'], 'programming': ['sql', 'python']}</t>
  </si>
  <si>
    <t>Senior Data Scientist Stress testing credit and climate risk</t>
  </si>
  <si>
    <t>Claerhout Computer Engineering</t>
  </si>
  <si>
    <t>Kaitātari Raraunga me te Pūrongo | Data and Reporting Analyst</t>
  </si>
  <si>
    <t>['go', 'tableau', 'excel']</t>
  </si>
  <si>
    <t>{'analyst_tools': ['tableau', 'excel'], 'programming': ['go']}</t>
  </si>
  <si>
    <t>Data Analyst &amp; Bookkeeper</t>
  </si>
  <si>
    <t>Mantality Health</t>
  </si>
  <si>
    <t>['python', 'c', 'sql', 't-sql', 'scala', 'azure', 'databricks', 'kafka', 'flow']</t>
  </si>
  <si>
    <t>{'cloud': ['azure', 'databricks'], 'libraries': ['kafka'], 'other': ['flow'], 'programming': ['python', 'c', 'sql', 't-sql', 'scala']}</t>
  </si>
  <si>
    <t>Sr Data Scientist/Data Engineer</t>
  </si>
  <si>
    <t>['java', 'go', 'python', 'r', 'gcp', 'aws', 'azure', 'tensorflow', 'numpy', 'kafka', 'linux', 'terraform', 'bitbucket', 'confluence', 'jira']</t>
  </si>
  <si>
    <t>{'async': ['confluence', 'jira'], 'cloud': ['gcp', 'aws', 'azure'], 'libraries': ['tensorflow', 'numpy', 'kafka'], 'os': ['linux'], 'other': ['terraform', 'bitbucket'], 'programming': ['java', 'go', 'python', 'r']}</t>
  </si>
  <si>
    <t>QA Engineer (Data Validation) - Remote</t>
  </si>
  <si>
    <t>['python', 'sql', 'azure', 'aws', 'gcp', 'react', 'angular', 'tableau', 'splunk']</t>
  </si>
  <si>
    <t>{'analyst_tools': ['tableau', 'splunk'], 'cloud': ['azure', 'aws', 'gcp'], 'libraries': ['react'], 'programming': ['python', 'sql'], 'webframeworks': ['angular']}</t>
  </si>
  <si>
    <t>Visser &amp; Van Baars - Data Engineer. Job in Antwerpen My Valley...</t>
  </si>
  <si>
    <t>Calabria Group- REMOTE Marketing Business Data Analyst $70-$75hr</t>
  </si>
  <si>
    <t>Calabria Group dba Dynamic Staffing Inc</t>
  </si>
  <si>
    <t>['sql', 'tableau', 'jira', 'confluence', 'smartsheet', 'slack', 'zoom']</t>
  </si>
  <si>
    <t>{'analyst_tools': ['tableau'], 'async': ['jira', 'confluence', 'smartsheet'], 'programming': ['sql'], 'sync': ['slack', 'zoom']}</t>
  </si>
  <si>
    <t>Assistant Data Management Junior</t>
  </si>
  <si>
    <t>Digital Data Analyst Jobs In Dubai | Sunny Vibe Gaming</t>
  </si>
  <si>
    <t>Sunny Vibe Gaming</t>
  </si>
  <si>
    <t>Pottencial</t>
  </si>
  <si>
    <t>Data Scientist (ML / NLP) for Healthcare</t>
  </si>
  <si>
    <t>Senior Integration Platform Engineer</t>
  </si>
  <si>
    <t>['java', 'aws', 'gcp', 'kafka']</t>
  </si>
  <si>
    <t>{'cloud': ['aws', 'gcp'], 'libraries': ['kafka'], 'programming': ['java']}</t>
  </si>
  <si>
    <t>Interim Senior Data Engineer BI</t>
  </si>
  <si>
    <t>Praktikum/Bachelor- oder Masterarbeit IIOT-Data Engineering für...</t>
  </si>
  <si>
    <t>Thüringen, Austria</t>
  </si>
  <si>
    <t>['c#', 'python', 'javascript', 'sql', 'mysql', 'sqlite', 'azure', 'aws', 'windows', 'linux', 'sap']</t>
  </si>
  <si>
    <t>{'analyst_tools': ['sap'], 'cloud': ['azure', 'aws'], 'databases': ['mysql', 'sqlite'], 'os': ['windows', 'linux'], 'programming': ['c#', 'python', 'javascript', 'sql']}</t>
  </si>
  <si>
    <t>Stagiaire Data Analyst/Business Intelligence F/H</t>
  </si>
  <si>
    <t>emlyon business school</t>
  </si>
  <si>
    <t>Admiral</t>
  </si>
  <si>
    <t>['sql', 'sas', 'sas', 'cognos', 'power bi']</t>
  </si>
  <si>
    <t>{'analyst_tools': ['sas', 'cognos', 'power bi'], 'programming': ['sql', 'sas']}</t>
  </si>
  <si>
    <t>Data Science Senior Consultant (Remote)</t>
  </si>
  <si>
    <t>Ampersand Consulting</t>
  </si>
  <si>
    <t>['python', 'snowflake', 'azure', 'gdpr', 'opencv']</t>
  </si>
  <si>
    <t>{'cloud': ['snowflake', 'azure'], 'libraries': ['gdpr', 'opencv'], 'programming': ['python']}</t>
  </si>
  <si>
    <t>Software Engineer - 28904</t>
  </si>
  <si>
    <t>Business Data Analyst - Austin, TX (Onsite) - Fulltime</t>
  </si>
  <si>
    <t>Reliant Vision Group Inc</t>
  </si>
  <si>
    <t>Data Scientist  - Electricity - Contract to Hire</t>
  </si>
  <si>
    <t>Data Analyst RSE</t>
  </si>
  <si>
    <t>Accenture- Test Data Engineer</t>
  </si>
  <si>
    <t>Specialisterne</t>
  </si>
  <si>
    <t>['python', 'aws', 'redshift', 'spark', 'qlik', 'flow']</t>
  </si>
  <si>
    <t>{'analyst_tools': ['qlik'], 'cloud': ['aws', 'redshift'], 'libraries': ['spark'], 'other': ['flow'], 'programming': ['python']}</t>
  </si>
  <si>
    <t>Data Scientist Python-machine Learning En Alternance</t>
  </si>
  <si>
    <t>HRO Data Analyst z językiem niemieckim</t>
  </si>
  <si>
    <t>Generative AI/ML Data Scientist</t>
  </si>
  <si>
    <t>['python', 'go', 'java', 'r', 'sas', 'sas', 'matlab', 'vba', 'sql', 'mysql', 'bigquery', 'tableau', 'microstrategy', 'cognos', 'excel']</t>
  </si>
  <si>
    <t>{'analyst_tools': ['sas', 'tableau', 'microstrategy', 'cognos', 'excel'], 'cloud': ['bigquery'], 'databases': ['mysql'], 'programming': ['python', 'go', 'java', 'r', 'sas', 'matlab', 'vba', 'sql']}</t>
  </si>
  <si>
    <t>BNL – DIT – Junior Data Engineer</t>
  </si>
  <si>
    <t>['visual basic', 'sql', 'spreadsheet', 'excel', 'sharepoint']</t>
  </si>
  <si>
    <t>{'analyst_tools': ['spreadsheet', 'excel', 'sharepoint'], 'programming': ['visual basic', 'sql']}</t>
  </si>
  <si>
    <t>Resource Consulting Services</t>
  </si>
  <si>
    <t>Altumware</t>
  </si>
  <si>
    <t>['sql', 'python', 'snowflake', 'azure', 'sap', 'power bi', 'tableau', 'git']</t>
  </si>
  <si>
    <t>{'analyst_tools': ['sap', 'power bi', 'tableau'], 'cloud': ['snowflake', 'azure'], 'other': ['git'], 'programming': ['sql', 'python']}</t>
  </si>
  <si>
    <t>Programmer Analyst: Cognos dev / support w/ a MS SQL DW (SSIS for...</t>
  </si>
  <si>
    <t>['sql', 'sql server', 'cognos', 'ssis', 'power bi']</t>
  </si>
  <si>
    <t>{'analyst_tools': ['cognos', 'ssis', 'power bi'], 'databases': ['sql server'], 'programming': ['sql']}</t>
  </si>
  <si>
    <t>Senior Business Data Analyst (Remote)</t>
  </si>
  <si>
    <t>['sql', 'python', 'r', 'scala', 'snowflake', 'spark', 'tableau', 'alteryx']</t>
  </si>
  <si>
    <t>{'analyst_tools': ['tableau', 'alteryx'], 'cloud': ['snowflake'], 'libraries': ['spark'], 'programming': ['sql', 'python', 'r', 'scala']}</t>
  </si>
  <si>
    <t>en Analyse de Données</t>
  </si>
  <si>
    <t>PROGRESSIS</t>
  </si>
  <si>
    <t>['sas', 'sas', 'python', 'r', 'css', 'php', 'javascript', 'tableau', 'qlik']</t>
  </si>
  <si>
    <t>{'analyst_tools': ['sas', 'tableau', 'qlik'], 'programming': ['sas', 'python', 'r', 'css', 'php', 'javascript']}</t>
  </si>
  <si>
    <t>Analyst I, Data Engineering</t>
  </si>
  <si>
    <t>Quickplay</t>
  </si>
  <si>
    <t>Data Architect (AI Engineer)</t>
  </si>
  <si>
    <t>Software Engineer - Machine Learning Infrastructure</t>
  </si>
  <si>
    <t>Boston Dynamics</t>
  </si>
  <si>
    <t>ES- DATA ANALYST</t>
  </si>
  <si>
    <t>Data Engineer - Regio Mechelen</t>
  </si>
  <si>
    <t>Sr. Workday Analyst</t>
  </si>
  <si>
    <t>Pinnacle Staffing</t>
  </si>
  <si>
    <t>['python', 'java', 'sql', 'power bi', 'tableau', 'excel', 'workfront']</t>
  </si>
  <si>
    <t>{'analyst_tools': ['power bi', 'tableau', 'excel'], 'async': ['workfront'], 'programming': ['python', 'java', 'sql']}</t>
  </si>
  <si>
    <t>Sr. Data Engineer - Infra Ops Data Platform</t>
  </si>
  <si>
    <t>TEMPORARY Specialist Data Analytics</t>
  </si>
  <si>
    <t>IDEXCEL</t>
  </si>
  <si>
    <t>Analyst for Educator Preparation Accountability and Certification...</t>
  </si>
  <si>
    <t>Data Engineer, Amazon 3P</t>
  </si>
  <si>
    <t>Sr Lead Data Engineer, Systems</t>
  </si>
  <si>
    <t>['sql', 'python', 'aws', 'redshift', 'databricks']</t>
  </si>
  <si>
    <t>{'cloud': ['aws', 'redshift', 'databricks'], 'programming': ['sql', 'python']}</t>
  </si>
  <si>
    <t>Analyst III – Data Quality – Payroll 18782- 4</t>
  </si>
  <si>
    <t>Data Analyst /Operations Research Jobs</t>
  </si>
  <si>
    <t>Remote - Online Data Analyst</t>
  </si>
  <si>
    <t>['python', 'azure', 'databricks', 'snowflake', 'aws', 'spark', 'visio']</t>
  </si>
  <si>
    <t>{'analyst_tools': ['visio'], 'cloud': ['azure', 'databricks', 'snowflake', 'aws'], 'libraries': ['spark'], 'programming': ['python']}</t>
  </si>
  <si>
    <t>SAP Data Lifecycle Engineer</t>
  </si>
  <si>
    <t>Director - Data Science (requires Travelling)</t>
  </si>
  <si>
    <t>DevOps Integration Engineer</t>
  </si>
  <si>
    <t>Aubay Luxembourg</t>
  </si>
  <si>
    <t>['mariadb', 'elasticsearch', 'vmware', 'vue', 'linux', 'splunk', 'ansible', 'kubernetes', 'gitlab', 'jenkins', 'jira', 'confluence']</t>
  </si>
  <si>
    <t>{'analyst_tools': ['splunk'], 'async': ['jira', 'confluence'], 'cloud': ['vmware'], 'databases': ['mariadb', 'elasticsearch'], 'os': ['linux'], 'other': ['ansible', 'kubernetes', 'gitlab', 'jenkins'], 'webframeworks': ['vue']}</t>
  </si>
  <si>
    <t>Crakmedia</t>
  </si>
  <si>
    <t>['python', 'sql', 'r', 'snowflake', 'aws']</t>
  </si>
  <si>
    <t>{'cloud': ['snowflake', 'aws'], 'programming': ['python', 'sql', 'r']}</t>
  </si>
  <si>
    <t>['sql', 'python', 'sql server', 'snowflake', 'azure', 'databricks', 'phoenix', 'ssis']</t>
  </si>
  <si>
    <t>{'analyst_tools': ['ssis'], 'cloud': ['snowflake', 'azure', 'databricks'], 'databases': ['sql server'], 'programming': ['sql', 'python'], 'webframeworks': ['phoenix']}</t>
  </si>
  <si>
    <t>Dallas, TX   (+13 others)</t>
  </si>
  <si>
    <t>Snackpass</t>
  </si>
  <si>
    <t>Senior Data Engineer (NYC) | Top Performing AI Startup (Series A...</t>
  </si>
  <si>
    <t>['python', 'sql', 'aws', 'spreadsheet']</t>
  </si>
  <si>
    <t>{'analyst_tools': ['spreadsheet'], 'cloud': ['aws'], 'programming': ['python', 'sql']}</t>
  </si>
  <si>
    <t>ProCleared LLC</t>
  </si>
  <si>
    <t>['python', 'matlab', 'aws', 'jupyter', 'linux']</t>
  </si>
  <si>
    <t>{'cloud': ['aws'], 'libraries': ['jupyter'], 'os': ['linux'], 'programming': ['python', 'matlab']}</t>
  </si>
  <si>
    <t>Data Science Manager &amp; Engineering Lead</t>
  </si>
  <si>
    <t>R-1567533 - Principal Data Scientist</t>
  </si>
  <si>
    <t>Sr. Data Analyst - Distribution And Admin Services</t>
  </si>
  <si>
    <t>Chattanooga, OK</t>
  </si>
  <si>
    <t>Broadcast Music, Inc</t>
  </si>
  <si>
    <t>Cyber Exploitation Data Analyst</t>
  </si>
  <si>
    <t>['python', 'spark', 'hadoop', 'express']</t>
  </si>
  <si>
    <t>{'libraries': ['spark', 'hadoop'], 'programming': ['python'], 'webframeworks': ['express']}</t>
  </si>
  <si>
    <t>Data Engineer with Microservices</t>
  </si>
  <si>
    <t>Chord</t>
  </si>
  <si>
    <t>['sql', 'snowflake', 'aws', 'zoom']</t>
  </si>
  <si>
    <t>{'cloud': ['snowflake', 'aws'], 'programming': ['sql'], 'sync': ['zoom']}</t>
  </si>
  <si>
    <t>['hugging face', 'keras', 'pandas', 'tensorflow', 'numpy', 'react', 'fastapi', 'node', 'docker', 'kubernetes', 'jenkins', 'gitlab']</t>
  </si>
  <si>
    <t>{'libraries': ['hugging face', 'keras', 'pandas', 'tensorflow', 'numpy', 'react'], 'other': ['docker', 'kubernetes', 'jenkins', 'gitlab'], 'webframeworks': ['fastapi', 'node']}</t>
  </si>
  <si>
    <t>Transfeera</t>
  </si>
  <si>
    <t>Senior Manager Data Engineering - Hybrid</t>
  </si>
  <si>
    <t>['nosql', 'go', 'azure', 'databricks', 'snowflake', 'aws', 'gcp', 'hadoop', 'spark', 'airflow', 'kafka', 'kubernetes', 'unity']</t>
  </si>
  <si>
    <t>{'cloud': ['azure', 'databricks', 'snowflake', 'aws', 'gcp'], 'libraries': ['hadoop', 'spark', 'airflow', 'kafka'], 'other': ['kubernetes', 'unity'], 'programming': ['nosql', 'go']}</t>
  </si>
  <si>
    <t>Analyst, Payment Systems (Fraud Data Reporting)</t>
  </si>
  <si>
    <t>Oriental</t>
  </si>
  <si>
    <t>Data Engineer - Business Reporting (m/f/d)</t>
  </si>
  <si>
    <t>['sql', 'databricks', 'azure', 'spark', 'alteryx']</t>
  </si>
  <si>
    <t>{'analyst_tools': ['alteryx'], 'cloud': ['databricks', 'azure'], 'libraries': ['spark'], 'programming': ['sql']}</t>
  </si>
  <si>
    <t>OpenSourced LTD</t>
  </si>
  <si>
    <t>['python', 'postgresql', 'redshift', 'aws', 'kafka', 'terraform', 'docker']</t>
  </si>
  <si>
    <t>{'cloud': ['redshift', 'aws'], 'databases': ['postgresql'], 'libraries': ['kafka'], 'other': ['terraform', 'docker'], 'programming': ['python']}</t>
  </si>
  <si>
    <t>Astera Labs</t>
  </si>
  <si>
    <t>Deco Digital</t>
  </si>
  <si>
    <t>['sql', 'mysql', 'tableau', 'excel', 'power bi']</t>
  </si>
  <si>
    <t>{'analyst_tools': ['tableau', 'excel', 'power bi'], 'databases': ['mysql'], 'programming': ['sql']}</t>
  </si>
  <si>
    <t>via Octopuspartners.freshteam.com</t>
  </si>
  <si>
    <t>BARTŁOMIEJ LENARTOWSKI OCTOPUS PARTNERS</t>
  </si>
  <si>
    <t>['python', 'sql', 'snowflake', 'aws', 'gcp', 'azure', 'redshift', 'airflow', 'linux', 'kubernetes']</t>
  </si>
  <si>
    <t>{'cloud': ['snowflake', 'aws', 'gcp', 'azure', 'redshift'], 'libraries': ['airflow'], 'os': ['linux'], 'other': ['kubernetes'], 'programming': ['python', 'sql']}</t>
  </si>
  <si>
    <t>ML Cloud Engineer</t>
  </si>
  <si>
    <t>['python', 'r', 'c++', 'pytorch', 'tensorflow', 'scikit-learn', 'github']</t>
  </si>
  <si>
    <t>{'libraries': ['pytorch', 'tensorflow', 'scikit-learn'], 'other': ['github'], 'programming': ['python', 'r', 'c++']}</t>
  </si>
  <si>
    <t>Data Scientist III, Operations Engineering (Greater Denver Area, CO)</t>
  </si>
  <si>
    <t>['sql', 'python', 'azure', 'aws', 'airflow', 'kafka']</t>
  </si>
  <si>
    <t>{'cloud': ['azure', 'aws'], 'libraries': ['airflow', 'kafka'], 'programming': ['sql', 'python']}</t>
  </si>
  <si>
    <t>Data Engineer - Mission À But Écologique</t>
  </si>
  <si>
    <t>Baixas, France</t>
  </si>
  <si>
    <t>['python', 'java', 'scala', 'sql', 'nosql', 'mongodb', 'mongodb', 'bigquery', 'airflow', 'terraform', 'gitlab', 'kubernetes']</t>
  </si>
  <si>
    <t>{'cloud': ['bigquery'], 'databases': ['mongodb'], 'libraries': ['airflow'], 'other': ['terraform', 'gitlab', 'kubernetes'], 'programming': ['python', 'java', 'scala', 'sql', 'nosql', 'mongodb']}</t>
  </si>
  <si>
    <t>['python', 'r', 'java', 'go', 'matlab', 'c++', 'c#', 'sas', 'sas', 'numpy', 'scikit-learn', 'keras', 'pytorch', 'tensorflow', 'pandas', 'plotly', 'spss']</t>
  </si>
  <si>
    <t>{'analyst_tools': ['sas', 'spss'], 'libraries': ['numpy', 'scikit-learn', 'keras', 'pytorch', 'tensorflow', 'pandas', 'plotly'], 'programming': ['python', 'r', 'java', 'go', 'matlab', 'c++', 'c#', 'sas']}</t>
  </si>
  <si>
    <t>(QZO870) Sales Performance Analyst</t>
  </si>
  <si>
    <t>Data Analyst,</t>
  </si>
  <si>
    <t>Azure Data Engineer m/f/d</t>
  </si>
  <si>
    <t>Klein-Wien, Austria</t>
  </si>
  <si>
    <t>['assembly', 'sql', 'python', 'java', 'powershell', 'sql server', 'azure', 'databricks', 'linux', 'dax', 'power bi', 'terminal']</t>
  </si>
  <si>
    <t>{'analyst_tools': ['dax', 'power bi'], 'cloud': ['azure', 'databricks'], 'databases': ['sql server'], 'os': ['linux'], 'other': ['terminal'], 'programming': ['assembly', 'sql', 'python', 'java', 'powershell']}</t>
  </si>
  <si>
    <t>Data Analyst- Sandyford</t>
  </si>
  <si>
    <t>Senior Principal Engineer,Data Residency</t>
  </si>
  <si>
    <t>['aws', 'atlassian', 'jira', 'confluence', 'trello']</t>
  </si>
  <si>
    <t>{'async': ['jira', 'confluence', 'trello'], 'cloud': ['aws'], 'other': ['atlassian']}</t>
  </si>
  <si>
    <t>Data engineer to Mpya Sci</t>
  </si>
  <si>
    <t>['sql', 'databricks', 'bigquery']</t>
  </si>
  <si>
    <t>{'cloud': ['databricks', 'bigquery'], 'programming': ['sql']}</t>
  </si>
  <si>
    <t>['python', 'aws', 'spark', 'pytorch']</t>
  </si>
  <si>
    <t>{'cloud': ['aws'], 'libraries': ['spark', 'pytorch'], 'programming': ['python']}</t>
  </si>
  <si>
    <t>Business Intelligence Specialist/Data Analyst B2B (w/m/d)</t>
  </si>
  <si>
    <t>low</t>
  </si>
  <si>
    <t>ParkBee</t>
  </si>
  <si>
    <t>Data Engineer, Network Design Analytics H/F</t>
  </si>
  <si>
    <t>Professur für Artificial Intelligence Engineering</t>
  </si>
  <si>
    <t>Technische Hochschule Köln</t>
  </si>
  <si>
    <t>The Kraft Heinz</t>
  </si>
  <si>
    <t>['python', 'r', 'snowflake', 'redshift', 'hadoop', 'spark', 'tableau', 'alteryx', 'docker', 'kubernetes']</t>
  </si>
  <si>
    <t>{'analyst_tools': ['tableau', 'alteryx'], 'cloud': ['snowflake', 'redshift'], 'libraries': ['hadoop', 'spark'], 'other': ['docker', 'kubernetes'], 'programming': ['python', 'r']}</t>
  </si>
  <si>
    <t>Cosmos DB SQL</t>
  </si>
  <si>
    <t>['sql', 'python', 'azure', 'databricks', 'spark', 'pyspark', 'airflow', 'numpy', 'matplotlib', 'git', 'jenkins']</t>
  </si>
  <si>
    <t>{'cloud': ['azure', 'databricks'], 'libraries': ['spark', 'pyspark', 'airflow', 'numpy', 'matplotlib'], 'other': ['git', 'jenkins'], 'programming': ['sql', 'python']}</t>
  </si>
  <si>
    <t>SSIS Developer</t>
  </si>
  <si>
    <t>Statistical Analyst Jobs in UAE</t>
  </si>
  <si>
    <t>Sharjah University</t>
  </si>
  <si>
    <t>Data Engineer (MDM) - CHICAGO</t>
  </si>
  <si>
    <t>Data scientist - traitement de l'image et IA HF</t>
  </si>
  <si>
    <t>Buc, France</t>
  </si>
  <si>
    <t>Senior IT Data Analyst - Public Safety</t>
  </si>
  <si>
    <t>Gwinnett County, GA</t>
  </si>
  <si>
    <t>M1</t>
  </si>
  <si>
    <t>['sql', 'python', 'r', 'snowflake', 'azure', 'tableau']</t>
  </si>
  <si>
    <t>{'analyst_tools': ['tableau'], 'cloud': ['snowflake', 'azure'], 'programming': ['sql', 'python', 'r']}</t>
  </si>
  <si>
    <t>Presales Systems Engineer, Enterprise - Los Angeles</t>
  </si>
  <si>
    <t>['sql', 'shell', 'python', 'aws', 'snowflake', 'airflow']</t>
  </si>
  <si>
    <t>{'cloud': ['aws', 'snowflake'], 'libraries': ['airflow'], 'programming': ['sql', 'shell', 'python']}</t>
  </si>
  <si>
    <t>Data analyste informatique (Maïtrise Français et Allemand) (IT) ...</t>
  </si>
  <si>
    <t>['python', 'sql', 'r', 'azure', 'spark', 'vue', 'power bi', 'tableau']</t>
  </si>
  <si>
    <t>{'analyst_tools': ['power bi', 'tableau'], 'cloud': ['azure'], 'libraries': ['spark'], 'programming': ['python', 'sql', 'r'], 'webframeworks': ['vue']}</t>
  </si>
  <si>
    <t>Michael Sharma Group</t>
  </si>
  <si>
    <t>Advertising Analyst</t>
  </si>
  <si>
    <t>FIX</t>
  </si>
  <si>
    <t>2023-287 Data</t>
  </si>
  <si>
    <t>['sql', 'visual basic', 'vb.net', 'c#', 'word']</t>
  </si>
  <si>
    <t>{'analyst_tools': ['word'], 'programming': ['sql', 'visual basic', 'vb.net', 'c#']}</t>
  </si>
  <si>
    <t>Studio X</t>
  </si>
  <si>
    <t>['nosql', 'python', 'java', 'scala', 'ibm cloud', 'hadoop', 'kafka', 'jupyter']</t>
  </si>
  <si>
    <t>{'cloud': ['ibm cloud'], 'libraries': ['hadoop', 'kafka', 'jupyter'], 'programming': ['nosql', 'python', 'java', 'scala']}</t>
  </si>
  <si>
    <t>Senior Generative AI Data Scientist - Security Clearance Required</t>
  </si>
  <si>
    <t>['python', 'sql', 'nosql', 'matplotlib', 'pandas', 'tensorflow', 'keras', 'hadoop', 'spark', 'linux']</t>
  </si>
  <si>
    <t>{'libraries': ['matplotlib', 'pandas', 'tensorflow', 'keras', 'hadoop', 'spark'], 'os': ['linux'], 'programming': ['python', 'sql', 'nosql']}</t>
  </si>
  <si>
    <t>Data Analyst, Measurement, Analytics, D&amp;A</t>
  </si>
  <si>
    <t>Data Scientist - Digitalization, Trading &amp; Origination</t>
  </si>
  <si>
    <t>['sql', 'scala', 'python', 'nosql', 'sql server', 'postgresql', 'azure', 'gcp', 'snowflake', 'hadoop', 'spark', 'kafka', 'power bi', 'tableau', 'git', 'svn']</t>
  </si>
  <si>
    <t>{'analyst_tools': ['power bi', 'tableau'], 'cloud': ['azure', 'gcp', 'snowflake'], 'databases': ['sql server', 'postgresql'], 'libraries': ['hadoop', 'spark', 'kafka'], 'other': ['git', 'svn'], 'programming': ['sql', 'scala', 'python', 'nosql']}</t>
  </si>
  <si>
    <t>['sql', 'aws', 'pyspark', 'docker']</t>
  </si>
  <si>
    <t>{'cloud': ['aws'], 'libraries': ['pyspark'], 'other': ['docker'], 'programming': ['sql']}</t>
  </si>
  <si>
    <t>EPSA Operations &amp; Procurement</t>
  </si>
  <si>
    <t>Engenheiro de Dados GCP/Databricks Sênior</t>
  </si>
  <si>
    <t>Leega</t>
  </si>
  <si>
    <t>['python', 'azure', 'aws', 'pyspark', 'power bi']</t>
  </si>
  <si>
    <t>{'analyst_tools': ['power bi'], 'cloud': ['azure', 'aws'], 'libraries': ['pyspark'], 'programming': ['python']}</t>
  </si>
  <si>
    <t>['python', 'r', 'bash', 'sql', 'aws', 'gcp', 'redshift', 'bigquery', 'snowflake', 'pandas', 'kafka', 'linux', 'kubernetes', 'flow', 'terraform', 'github', 'git', 'docker']</t>
  </si>
  <si>
    <t>{'cloud': ['aws', 'gcp', 'redshift', 'bigquery', 'snowflake'], 'libraries': ['pandas', 'kafka'], 'os': ['linux'], 'other': ['kubernetes', 'flow', 'terraform', 'github', 'git', 'docker'], 'programming': ['python', 'r', 'bash', 'sql']}</t>
  </si>
  <si>
    <t>beaconfire inc.</t>
  </si>
  <si>
    <t>['sql', 'python', 'java', 'scala', 'shell', 'nosql', 'mongodb', 'mongodb', 'cassandra', 'neo4j', 'aws', 'redshift', 'spark', 'hadoop', 'kafka', 'graphql', 'flow']</t>
  </si>
  <si>
    <t>{'cloud': ['aws', 'redshift'], 'databases': ['mongodb', 'cassandra', 'neo4j'], 'libraries': ['spark', 'hadoop', 'kafka', 'graphql'], 'other': ['flow'], 'programming': ['sql', 'python', 'java', 'scala', 'shell', 'nosql', 'mongodb']}</t>
  </si>
  <si>
    <t>['nosql', 'sql', 'cassandra', 'postgresql', 'mysql', 'db2', 'oracle', 'gcp', 'unix', 'terraform', 'ansible', 'chef']</t>
  </si>
  <si>
    <t>{'cloud': ['oracle', 'gcp'], 'databases': ['cassandra', 'postgresql', 'mysql', 'db2'], 'os': ['unix'], 'other': ['terraform', 'ansible', 'chef'], 'programming': ['nosql', 'sql']}</t>
  </si>
  <si>
    <t>STAGE - Data scientist pour l'innovation</t>
  </si>
  <si>
    <t>George James Ltd</t>
  </si>
  <si>
    <t>DATA SCIENCE SPECIALIST</t>
  </si>
  <si>
    <t>['sas', 'sas', 'sql', 'r', 'python', 'phoenix', 'tableau']</t>
  </si>
  <si>
    <t>{'analyst_tools': ['sas', 'tableau'], 'programming': ['sas', 'sql', 'r', 'python'], 'webframeworks': ['phoenix']}</t>
  </si>
  <si>
    <t>DealerOn, Inc.</t>
  </si>
  <si>
    <t>['sql', 'gcp', 'bigquery', 'azure', 'databricks', 'pyspark', 'kubernetes', 'jira']</t>
  </si>
  <si>
    <t>{'async': ['jira'], 'cloud': ['gcp', 'bigquery', 'azure', 'databricks'], 'libraries': ['pyspark'], 'other': ['kubernetes'], 'programming': ['sql']}</t>
  </si>
  <si>
    <t>BBC Group and Public Services</t>
  </si>
  <si>
    <t>HireCapital</t>
  </si>
  <si>
    <t>Linux Cloud Engineer</t>
  </si>
  <si>
    <t>['ruby', 'ruby', 'python', 'c++', 'azure', 'linux', 'suse', 'ubuntu', 'puppet']</t>
  </si>
  <si>
    <t>{'cloud': ['azure'], 'os': ['linux', 'suse', 'ubuntu'], 'other': ['puppet'], 'programming': ['ruby', 'python', 'c++'], 'webframeworks': ['ruby']}</t>
  </si>
  <si>
    <t>Software Engineer (Digital Twins)</t>
  </si>
  <si>
    <t>INLECOM</t>
  </si>
  <si>
    <t>['python', 'mongodb', 'mongodb', 'elasticsearch', 'mysql', 'bigquery', 'pandas', 'numpy', 'tensorflow', 'mxnet', 'jupyter', 'spark', 'github', 'kubernetes']</t>
  </si>
  <si>
    <t>{'cloud': ['bigquery'], 'databases': ['mongodb', 'elasticsearch', 'mysql'], 'libraries': ['pandas', 'numpy', 'tensorflow', 'mxnet', 'jupyter', 'spark'], 'other': ['github', 'kubernetes'], 'programming': ['python', 'mongodb']}</t>
  </si>
  <si>
    <t>Data Science Intern (Python, Image Processing) Pharma</t>
  </si>
  <si>
    <t>Data Analyst Dubai UAE</t>
  </si>
  <si>
    <t>Commercial Performance Manager (Data Scientist)</t>
  </si>
  <si>
    <t>Bavarian Nordic</t>
  </si>
  <si>
    <t>Data Analyst Power Bi Asap H/F</t>
  </si>
  <si>
    <t>Groupe Trèfle</t>
  </si>
  <si>
    <t>['vba', 'sql', 'power bi', 'sap', 'dax', 'excel']</t>
  </si>
  <si>
    <t>{'analyst_tools': ['power bi', 'sap', 'dax', 'excel'], 'programming': ['vba', 'sql']}</t>
  </si>
  <si>
    <t>Data Integrity Project Analyst</t>
  </si>
  <si>
    <t>Data Engineer (Energy)</t>
  </si>
  <si>
    <t>Power BI Developer/Data Scientist</t>
  </si>
  <si>
    <t>['sql', 'python', 'r', 'julia', 'power bi', 'sap', 'excel', 'dax']</t>
  </si>
  <si>
    <t>{'analyst_tools': ['power bi', 'sap', 'excel', 'dax'], 'programming': ['sql', 'python', 'r', 'julia']}</t>
  </si>
  <si>
    <t>Data Scientist, Autonomy Software, and Operations</t>
  </si>
  <si>
    <t>Middleton, Carnforth, UK</t>
  </si>
  <si>
    <t>Senior Data Engineering Advisor</t>
  </si>
  <si>
    <t>Keoma, AB, Canada</t>
  </si>
  <si>
    <t>['python', 'r', 'mongodb', 'mongodb', 'sql', 'nosql', 'postgresql', 'mysql', 'sql server', 'db2', 'oracle', 'azure', 'aws', 'redshift', 'databricks', 'spark', 'power bi']</t>
  </si>
  <si>
    <t>{'analyst_tools': ['power bi'], 'cloud': ['oracle', 'azure', 'aws', 'redshift', 'databricks'], 'databases': ['mongodb', 'postgresql', 'mysql', 'sql server', 'db2'], 'libraries': ['spark'], 'programming': ['python', 'r', 'mongodb', 'sql', 'nosql']}</t>
  </si>
  <si>
    <t>Head - Data Analytics</t>
  </si>
  <si>
    <t>GOBankingRates</t>
  </si>
  <si>
    <t>['sql', 'python', 'java', 'scala', 'aws', 'redshift', 'airflow', 'jira', 'trello', 'airtable', 'slack', 'zoom']</t>
  </si>
  <si>
    <t>{'async': ['jira', 'trello', 'airtable'], 'cloud': ['aws', 'redshift'], 'libraries': ['airflow'], 'programming': ['sql', 'python', 'java', 'scala'], 'sync': ['slack', 'zoom']}</t>
  </si>
  <si>
    <t>['python', 'databricks', 'snowflake', 'power bi', 'docker']</t>
  </si>
  <si>
    <t>{'analyst_tools': ['power bi'], 'cloud': ['databricks', 'snowflake'], 'other': ['docker'], 'programming': ['python']}</t>
  </si>
  <si>
    <t>West Wickham, UK</t>
  </si>
  <si>
    <t>Computer Science and Data Science Full Time Faculty Position</t>
  </si>
  <si>
    <t>California Baptist University</t>
  </si>
  <si>
    <t>Akoya Biosciences, Inc.</t>
  </si>
  <si>
    <t>['sql', 'python', 'azure', 'sap', 'power bi', 'tableau', 'smartsheet']</t>
  </si>
  <si>
    <t>{'analyst_tools': ['sap', 'power bi', 'tableau'], 'async': ['smartsheet'], 'cloud': ['azure'], 'programming': ['sql', 'python']}</t>
  </si>
  <si>
    <t>Data Scientist with Supply Chain</t>
  </si>
  <si>
    <t>['python', 'r', 'pandas', 'numpy', 'scikit-learn']</t>
  </si>
  <si>
    <t>{'libraries': ['pandas', 'numpy', 'scikit-learn'], 'programming': ['python', 'r']}</t>
  </si>
  <si>
    <t>['python', 'sql', 'java', 'gcp', 'aws', 'azure']</t>
  </si>
  <si>
    <t>{'cloud': ['gcp', 'aws', 'azure'], 'programming': ['python', 'sql', 'java']}</t>
  </si>
  <si>
    <t>Pricing specialist</t>
  </si>
  <si>
    <t>Wencor Group</t>
  </si>
  <si>
    <t>Data Engineer-Big Data (GCP)</t>
  </si>
  <si>
    <t>['sql', 'java', 'ibm cloud', 'kafka', 'express']</t>
  </si>
  <si>
    <t>{'cloud': ['ibm cloud'], 'libraries': ['kafka'], 'programming': ['sql', 'java'], 'webframeworks': ['express']}</t>
  </si>
  <si>
    <t>Senior Data Engineer Milan</t>
  </si>
  <si>
    <t>Post-doctoral Fellow in Single-cell Data Science</t>
  </si>
  <si>
    <t>ABALON Group</t>
  </si>
  <si>
    <t>Senior Data Analyst - Quantitative Research</t>
  </si>
  <si>
    <t>Data Engineer mit System Flair (a)</t>
  </si>
  <si>
    <t>Lead Value Based HealthCare Data Analyst</t>
  </si>
  <si>
    <t>Sr. Associate Data Scientist</t>
  </si>
  <si>
    <t>['sql', 'python', 'snowflake', 'aws', 'azure', 'tableau']</t>
  </si>
  <si>
    <t>{'analyst_tools': ['tableau'], 'cloud': ['snowflake', 'aws', 'azure'], 'programming': ['sql', 'python']}</t>
  </si>
  <si>
    <t>Clinical Data Scientist Lead (All Levels)</t>
  </si>
  <si>
    <t>Infrastructure Data Analyst - Banking - PAYE Contract - Mainly Remote</t>
  </si>
  <si>
    <t>Project Coordinator/ Data Analyst</t>
  </si>
  <si>
    <t>Data Analyst- 213447</t>
  </si>
  <si>
    <t>Renewals Program Analyst</t>
  </si>
  <si>
    <t>['qlik', 'excel', 'spreadsheet']</t>
  </si>
  <si>
    <t>{'analyst_tools': ['qlik', 'excel', 'spreadsheet']}</t>
  </si>
  <si>
    <t>eCapital</t>
  </si>
  <si>
    <t>['aws', 'flow', 'git', 'jira']</t>
  </si>
  <si>
    <t>{'async': ['jira'], 'cloud': ['aws'], 'other': ['flow', 'git']}</t>
  </si>
  <si>
    <t>Data Privacy Protection and Compliance Analyst, Senior</t>
  </si>
  <si>
    <t>Chicken of the Sea</t>
  </si>
  <si>
    <t>Barrhead, UK</t>
  </si>
  <si>
    <t>Jobs At Home – Connected Vehicle Data Scientist In Sterling...</t>
  </si>
  <si>
    <t>Lumin</t>
  </si>
  <si>
    <t>Data Scientist AI/ML Drug Discovery</t>
  </si>
  <si>
    <t>Senior Architect For Data-analytics-platform / Senior Data...</t>
  </si>
  <si>
    <t>['python', 'windows', 'linux', 'tableau', 'power bi']</t>
  </si>
  <si>
    <t>{'analyst_tools': ['tableau', 'power bi'], 'os': ['windows', 'linux'], 'programming': ['python']}</t>
  </si>
  <si>
    <t>['go', 'nosql', 'aws', 'azure', 'kafka', 'excel', 'docker', 'kubernetes']</t>
  </si>
  <si>
    <t>{'analyst_tools': ['excel'], 'cloud': ['aws', 'azure'], 'libraries': ['kafka'], 'other': ['docker', 'kubernetes'], 'programming': ['go', 'nosql']}</t>
  </si>
  <si>
    <t>Senior Applied Statistical Scientist</t>
  </si>
  <si>
    <t>Teikametrics</t>
  </si>
  <si>
    <t>Enrollment &amp; Premium Billing Reconciliation Analyst</t>
  </si>
  <si>
    <t>Informatica Data Engineer (2664)</t>
  </si>
  <si>
    <t>Business Analyst/Data Analyst (Prefer Local candidates with Oil...</t>
  </si>
  <si>
    <t>['sql', 'cobol', 'java', 'sql server', 'oracle', 'snowflake', 'azure', 'ssis', 'visio', 'flow']</t>
  </si>
  <si>
    <t>{'analyst_tools': ['ssis', 'visio'], 'cloud': ['oracle', 'snowflake', 'azure'], 'databases': ['sql server'], 'other': ['flow'], 'programming': ['sql', 'cobol', 'java']}</t>
  </si>
  <si>
    <t>Data Solution Engineer 80-100%</t>
  </si>
  <si>
    <t>['sql', 'nosql', 'java', 'python', 'spark', 'kafka']</t>
  </si>
  <si>
    <t>{'libraries': ['spark', 'kafka'], 'programming': ['sql', 'nosql', 'java', 'python']}</t>
  </si>
  <si>
    <t>Bank Van Breda</t>
  </si>
  <si>
    <t>Sr IT Data Analyst (US) / DaaSHotJobs. Job in New Jersey My Valley...</t>
  </si>
  <si>
    <t>['python', 'sql', 'vba', 'java', 'sql server', 'gcp', 'excel', 'sharepoint', 'github', 'terraform']</t>
  </si>
  <si>
    <t>{'analyst_tools': ['excel', 'sharepoint'], 'cloud': ['gcp'], 'databases': ['sql server'], 'other': ['github', 'terraform'], 'programming': ['python', 'sql', 'vba', 'java']}</t>
  </si>
  <si>
    <t>['sql', 'nosql', 'c', 'cassandra', 'azure', 'aws', 'spark', 'kafka']</t>
  </si>
  <si>
    <t>{'cloud': ['azure', 'aws'], 'databases': ['cassandra'], 'libraries': ['spark', 'kafka'], 'programming': ['sql', 'nosql', 'c']}</t>
  </si>
  <si>
    <t>mc²i Groupe</t>
  </si>
  <si>
    <t>Full Stack Engineer at the Single Cell Genomics and Data Platforms...</t>
  </si>
  <si>
    <t>IBEC</t>
  </si>
  <si>
    <t>Data Engineer - Giza Systems EG</t>
  </si>
  <si>
    <t>[Job-11229] SR Data Analyst, Brazil</t>
  </si>
  <si>
    <t>['sql', 't-sql', 'python', 'sql server', 'azure', 'gdpr', 'power bi', 'tableau', 'excel', 'ssis', 'ssrs', 'git']</t>
  </si>
  <si>
    <t>{'analyst_tools': ['power bi', 'tableau', 'excel', 'ssis', 'ssrs'], 'cloud': ['azure'], 'databases': ['sql server'], 'libraries': ['gdpr'], 'other': ['git'], 'programming': ['sql', 't-sql', 'python']}</t>
  </si>
  <si>
    <t>['sql', 'php', 'css', 'crystal', 'sql server', 'windows', 'ssis', 'ssrs', 'flow']</t>
  </si>
  <si>
    <t>{'analyst_tools': ['ssis', 'ssrs'], 'databases': ['sql server'], 'os': ['windows'], 'other': ['flow'], 'programming': ['sql', 'php', 'css', 'crystal']}</t>
  </si>
  <si>
    <t>eCommerce Data Aanlyst</t>
  </si>
  <si>
    <t>Darwin Recruitment Switzerland</t>
  </si>
  <si>
    <t>Senior Data Engineer &amp; COSMOS Developer</t>
  </si>
  <si>
    <t>['sql', 'python', 'r', 'c#', 'assembly', 'azure', 'ssis', 'power bi', 'excel', 'dax']</t>
  </si>
  <si>
    <t>{'analyst_tools': ['ssis', 'power bi', 'excel', 'dax'], 'cloud': ['azure'], 'programming': ['sql', 'python', 'r', 'c#', 'assembly']}</t>
  </si>
  <si>
    <t>Digital Solutions Data Coordinator</t>
  </si>
  <si>
    <t>Lead Data Engineer - Hybrid - Calgary</t>
  </si>
  <si>
    <t>Data Engineer / Data Architect 80-100% (m/w/d)</t>
  </si>
  <si>
    <t>Data Engineer-(Oracle and DataStage)</t>
  </si>
  <si>
    <t>Associate Data Scientist, National Security</t>
  </si>
  <si>
    <t>KH - Elastic Search Data Engineer</t>
  </si>
  <si>
    <t>Data Engineer (Python/SQL)</t>
  </si>
  <si>
    <t>['python', 'sql', 'aws', 'gcp', 'redshift', 'snowflake', 'bigquery', 'spark']</t>
  </si>
  <si>
    <t>{'cloud': ['aws', 'gcp', 'redshift', 'snowflake', 'bigquery'], 'libraries': ['spark'], 'programming': ['python', 'sql']}</t>
  </si>
  <si>
    <t>Internet Analyst</t>
  </si>
  <si>
    <t>Data Scientist. Job in North Metro My Valley Jobs Today</t>
  </si>
  <si>
    <t>Associate Director, Principal Data Scientist (Pharmacy Analytics...</t>
  </si>
  <si>
    <t>['sql', 'r', 'python', 'go', 'aws', 'azure', 'snowflake', 'databricks', 'excel', 'tableau']</t>
  </si>
  <si>
    <t>{'analyst_tools': ['excel', 'tableau'], 'cloud': ['aws', 'azure', 'snowflake', 'databricks'], 'programming': ['sql', 'r', 'python', 'go']}</t>
  </si>
  <si>
    <t>Senior Data Scientist ijzersterk team van data consultants</t>
  </si>
  <si>
    <t>Data Scientist, Contextual Ads</t>
  </si>
  <si>
    <t>Transportation Data Analyst (Tableau)</t>
  </si>
  <si>
    <t>['sas', 'sas', 'aws', 'redhat']</t>
  </si>
  <si>
    <t>{'analyst_tools': ['sas'], 'cloud': ['aws'], 'os': ['redhat'], 'programming': ['sas']}</t>
  </si>
  <si>
    <t>['sas', 'sas', 'r', 'sql', 'azure', 'tableau', 'alteryx', 'ms access', 'power bi', 'sap', 'qlik', 'excel', 'word']</t>
  </si>
  <si>
    <t>{'analyst_tools': ['sas', 'tableau', 'alteryx', 'ms access', 'power bi', 'sap', 'qlik', 'excel', 'word'], 'cloud': ['azure'], 'programming': ['sas', 'r', 'sql']}</t>
  </si>
  <si>
    <t>RevoChem LLC</t>
  </si>
  <si>
    <t>['python', 'c++', 'sql', 'aws', 'plotly', 'django']</t>
  </si>
  <si>
    <t>{'cloud': ['aws'], 'libraries': ['plotly'], 'programming': ['python', 'c++', 'sql'], 'webframeworks': ['django']}</t>
  </si>
  <si>
    <t>Data Scientist Search</t>
  </si>
  <si>
    <t>['python', 'sql', 'mongo', 'tableau', 'excel']</t>
  </si>
  <si>
    <t>{'analyst_tools': ['tableau', 'excel'], 'programming': ['python', 'sql', 'mongo']}</t>
  </si>
  <si>
    <t>Ingenieur de données Synapse</t>
  </si>
  <si>
    <t>['azure', 'power bi', 'tableau', 'git']</t>
  </si>
  <si>
    <t>{'analyst_tools': ['power bi', 'tableau'], 'cloud': ['azure'], 'other': ['git']}</t>
  </si>
  <si>
    <t>Climate Change Researcher - Data Analysis (Hybrid; Dec 2023 OR May...</t>
  </si>
  <si>
    <t>['crystal', 'r', 'python', 'excel']</t>
  </si>
  <si>
    <t>{'analyst_tools': ['excel'], 'programming': ['crystal', 'r', 'python']}</t>
  </si>
  <si>
    <t>PSI</t>
  </si>
  <si>
    <t>['python', 'java', 'r', 'sql', 'go', 'oracle', 'numpy', 'matplotlib', 'tensorflow', 'pytorch', 'spark']</t>
  </si>
  <si>
    <t>{'cloud': ['oracle'], 'libraries': ['numpy', 'matplotlib', 'tensorflow', 'pytorch', 'spark'], 'programming': ['python', 'java', 'r', 'sql', 'go']}</t>
  </si>
  <si>
    <t>['c++', 'python', 'matlab', 'word']</t>
  </si>
  <si>
    <t>{'analyst_tools': ['word'], 'programming': ['c++', 'python', 'matlab']}</t>
  </si>
  <si>
    <t>['sql', 'r', 'python', 'aws', 'spark', 'hadoop', 'flow']</t>
  </si>
  <si>
    <t>{'cloud': ['aws'], 'libraries': ['spark', 'hadoop'], 'other': ['flow'], 'programming': ['sql', 'r', 'python']}</t>
  </si>
  <si>
    <t>ESH KBR Services, LLC</t>
  </si>
  <si>
    <t>via Vacatures Van De Nederlandse Overheid</t>
  </si>
  <si>
    <t>Data Scientist Senior Jobs</t>
  </si>
  <si>
    <t>['sql', 'python', 'go', 'javascript', 'gcp', 'aws', 'bigquery', 'redshift', 'looker', 'git']</t>
  </si>
  <si>
    <t>{'analyst_tools': ['looker'], 'cloud': ['gcp', 'aws', 'bigquery', 'redshift'], 'other': ['git'], 'programming': ['sql', 'python', 'go', 'javascript']}</t>
  </si>
  <si>
    <t>Crop Claims Loss Adjuster &amp; Data Analyst</t>
  </si>
  <si>
    <t>Data Science Technician</t>
  </si>
  <si>
    <t>Desert Research Institute (DRI)</t>
  </si>
  <si>
    <t>Research Scientist-Data Management in the Cloud</t>
  </si>
  <si>
    <t>['java', 'scala', 'python', 'sql', 'no-sql', 'ibm cloud', 'spark', 'express', 'kubernetes']</t>
  </si>
  <si>
    <t>{'cloud': ['ibm cloud'], 'libraries': ['spark'], 'other': ['kubernetes'], 'programming': ['java', 'scala', 'python', 'sql', 'no-sql'], 'webframeworks': ['express']}</t>
  </si>
  <si>
    <t>['nosql', 'sql', 'python', 'java', 'javascript', 'dynamodb', 'sql server', 'azure', 'oracle', 'spark', 'pyspark', 'terraform']</t>
  </si>
  <si>
    <t>{'cloud': ['azure', 'oracle'], 'databases': ['dynamodb', 'sql server'], 'libraries': ['spark', 'pyspark'], 'other': ['terraform'], 'programming': ['nosql', 'sql', 'python', 'java', 'javascript']}</t>
  </si>
  <si>
    <t>Netherlands  (+1 other)</t>
  </si>
  <si>
    <t>['swift', 'python', 'sql', 'go', 'gcp', 'kafka', 'docker', 'kubernetes']</t>
  </si>
  <si>
    <t>{'cloud': ['gcp'], 'libraries': ['kafka'], 'other': ['docker', 'kubernetes'], 'programming': ['swift', 'python', 'sql', 'go']}</t>
  </si>
  <si>
    <t>Data Engineering Lead (US company just stablished in México)</t>
  </si>
  <si>
    <t>['sql', 'aws', 'aurora']</t>
  </si>
  <si>
    <t>{'cloud': ['aws', 'aurora'], 'programming': ['sql']}</t>
  </si>
  <si>
    <t>MacroPros</t>
  </si>
  <si>
    <t>DATA ENGINEER III - 4220 - COP</t>
  </si>
  <si>
    <t>Bradesco</t>
  </si>
  <si>
    <t>['python', 'c#', 'java', 'sql', 'sas', 'sas', 'r', 'sql server']</t>
  </si>
  <si>
    <t>{'analyst_tools': ['sas'], 'databases': ['sql server'], 'programming': ['python', 'c#', 'java', 'sql', 'sas', 'r']}</t>
  </si>
  <si>
    <t>Analyst - Power BI/SQL/SAS</t>
  </si>
  <si>
    <t>Data Scientist - Principal - Secret Clearance</t>
  </si>
  <si>
    <t>Data Analyst (Statistical Programming)</t>
  </si>
  <si>
    <t>['python', 'gcp', 'aws', 'azure', 'hadoop', 'spark', 'airflow', 'jenkins', 'gitlab']</t>
  </si>
  <si>
    <t>{'cloud': ['gcp', 'aws', 'azure'], 'libraries': ['hadoop', 'spark', 'airflow'], 'other': ['jenkins', 'gitlab'], 'programming': ['python']}</t>
  </si>
  <si>
    <t>Synack, Inc.</t>
  </si>
  <si>
    <t>['nosql', 'python', 'sql', 'postgresql', 'bigquery', 'gcp', 'airflow', 'terraform', 'git', 'docker']</t>
  </si>
  <si>
    <t>{'cloud': ['bigquery', 'gcp'], 'databases': ['postgresql'], 'libraries': ['airflow'], 'other': ['terraform', 'git', 'docker'], 'programming': ['nosql', 'python', 'sql']}</t>
  </si>
  <si>
    <t>Data Analyst - Offers &amp; Shopping</t>
  </si>
  <si>
    <t>Digital Optimisation Analyst</t>
  </si>
  <si>
    <t>Engineering Brasil</t>
  </si>
  <si>
    <t>Data Scientist (Mid-Level) (Remote) - Full-time / Part-time</t>
  </si>
  <si>
    <t>Cashion, AZ</t>
  </si>
  <si>
    <t>['sql', 'sql server', 'aws', 'hadoop', 'excel', 'tableau']</t>
  </si>
  <si>
    <t>{'analyst_tools': ['excel', 'tableau'], 'cloud': ['aws'], 'databases': ['sql server'], 'libraries': ['hadoop'], 'programming': ['sql']}</t>
  </si>
  <si>
    <t>Data Engineer - Innovative Tech H/F</t>
  </si>
  <si>
    <t>['sql', 'python', 'elasticsearch', 'postgresql', 'bigquery', 'jupyter', 'node.js', 'linux', 'looker', 'git', 'jenkins']</t>
  </si>
  <si>
    <t>{'analyst_tools': ['looker'], 'cloud': ['bigquery'], 'databases': ['elasticsearch', 'postgresql'], 'libraries': ['jupyter'], 'os': ['linux'], 'other': ['git', 'jenkins'], 'programming': ['sql', 'python'], 'webframeworks': ['node.js']}</t>
  </si>
  <si>
    <t>Stelios Consulting</t>
  </si>
  <si>
    <t>['sql', 'mongodb', 'mongodb', 'mysql', 'dynamodb', 'cassandra', 'aws', 'spark', 'kafka']</t>
  </si>
  <si>
    <t>{'cloud': ['aws'], 'databases': ['mongodb', 'mysql', 'dynamodb', 'cassandra'], 'libraries': ['spark', 'kafka'], 'programming': ['sql', 'mongodb']}</t>
  </si>
  <si>
    <t>G&amp;W Electric</t>
  </si>
  <si>
    <t>Senior Data Center Mechanical Engineer</t>
  </si>
  <si>
    <t>Data Analyst C/D</t>
  </si>
  <si>
    <t>['c', 'sql', 'python', 'rust', 'aws', 'linux', 'windows', 'terraform']</t>
  </si>
  <si>
    <t>{'cloud': ['aws'], 'os': ['linux', 'windows'], 'other': ['terraform'], 'programming': ['c', 'sql', 'python', 'rust']}</t>
  </si>
  <si>
    <t>Access Analyst</t>
  </si>
  <si>
    <t>Data Engineer (Associate) - Regional Investment Group</t>
  </si>
  <si>
    <t>['sql', 'r', 'sas', 'sas', 'python', 'tableau', 'cognos', 'qlik', 'power bi']</t>
  </si>
  <si>
    <t>{'analyst_tools': ['sas', 'tableau', 'cognos', 'qlik', 'power bi'], 'programming': ['sql', 'r', 'sas', 'python']}</t>
  </si>
  <si>
    <t>AI/ML Health Data Scientist – Senior Consultant - Full-time ...</t>
  </si>
  <si>
    <t>Data Analyst - Expert TABLEAU (F/H)</t>
  </si>
  <si>
    <t>​Data Analyst​</t>
  </si>
  <si>
    <t>['python', 'sql', 'pandas', 'pyspark', 'airflow', 'spark', 'matplotlib', 'seaborn', 'tableau', 'power bi', 'jira']</t>
  </si>
  <si>
    <t>{'analyst_tools': ['tableau', 'power bi'], 'async': ['jira'], 'libraries': ['pandas', 'pyspark', 'airflow', 'spark', 'matplotlib', 'seaborn'], 'programming': ['python', 'sql']}</t>
  </si>
  <si>
    <t>['sql', 'python', 'javascript', 'sheets', 'excel', 'tableau', 'notion', 'zoom']</t>
  </si>
  <si>
    <t>{'analyst_tools': ['sheets', 'excel', 'tableau'], 'async': ['notion'], 'programming': ['sql', 'python', 'javascript'], 'sync': ['zoom']}</t>
  </si>
  <si>
    <t>['java', 'kotlin', 'scala', 'groovy']</t>
  </si>
  <si>
    <t>{'programming': ['java', 'kotlin', 'scala', 'groovy']}</t>
  </si>
  <si>
    <t>Braak, Germany</t>
  </si>
  <si>
    <t>['nosql', 'azure', 'databricks', 'aws', 'gcp', 'pyspark', 'git']</t>
  </si>
  <si>
    <t>{'cloud': ['azure', 'databricks', 'aws', 'gcp'], 'libraries': ['pyspark'], 'other': ['git'], 'programming': ['nosql']}</t>
  </si>
  <si>
    <t>['sql', 'excel', 'visio', 'powerpoint', 'sharepoint']</t>
  </si>
  <si>
    <t>{'analyst_tools': ['excel', 'visio', 'powerpoint', 'sharepoint'], 'programming': ['sql']}</t>
  </si>
  <si>
    <t>Data Integration Engineer Confluent</t>
  </si>
  <si>
    <t>['c', 'kafka', 'flow']</t>
  </si>
  <si>
    <t>{'libraries': ['kafka'], 'other': ['flow'], 'programming': ['c']}</t>
  </si>
  <si>
    <t>LendingPoint LLC</t>
  </si>
  <si>
    <t>Senior Big Data Engineer - Java/Scala - Remote</t>
  </si>
  <si>
    <t>Data Science Specialist III</t>
  </si>
  <si>
    <t>['python', 'pandas', 'scikit-learn', 'pytorch', 'power bi', 'flow']</t>
  </si>
  <si>
    <t>{'analyst_tools': ['power bi'], 'libraries': ['pandas', 'scikit-learn', 'pytorch'], 'other': ['flow'], 'programming': ['python']}</t>
  </si>
  <si>
    <t>Solution Scientist</t>
  </si>
  <si>
    <t>Senior Manager, Pharmacometrician (PK Data Scientist)</t>
  </si>
  <si>
    <t>Revolution Medicines</t>
  </si>
  <si>
    <t>Director, Data Science - Telematics (REMOTE)</t>
  </si>
  <si>
    <t>['python', 'sql', 'oracle', 'aws', 'gcp', 'azure', 'snowflake', 'hadoop', 'spark', 'unify']</t>
  </si>
  <si>
    <t>{'cloud': ['oracle', 'aws', 'gcp', 'azure', 'snowflake'], 'libraries': ['hadoop', 'spark'], 'programming': ['python', 'sql'], 'sync': ['unify']}</t>
  </si>
  <si>
    <t>HORNE LLP</t>
  </si>
  <si>
    <t>['python', 'sql', 'r', 'c', 'azure', 'aws', 'databricks', 'selenium', 'seaborn', 'pandas', 'ssrs', 'tableau', 'power bi', 'github']</t>
  </si>
  <si>
    <t>{'analyst_tools': ['ssrs', 'tableau', 'power bi'], 'cloud': ['azure', 'aws', 'databricks'], 'libraries': ['selenium', 'seaborn', 'pandas'], 'other': ['github'], 'programming': ['python', 'sql', 'r', 'c']}</t>
  </si>
  <si>
    <t>Data QE Engineers</t>
  </si>
  <si>
    <t>['sql', 'python', 'sql server', 'spark', 'selenium', 'ssrs', 'ssis', 'jira']</t>
  </si>
  <si>
    <t>{'analyst_tools': ['ssrs', 'ssis'], 'async': ['jira'], 'databases': ['sql server'], 'libraries': ['spark', 'selenium'], 'programming': ['sql', 'python']}</t>
  </si>
  <si>
    <t>['python', 'sql', 'vba', 'sas', 'sas', 'julia']</t>
  </si>
  <si>
    <t>{'analyst_tools': ['sas'], 'programming': ['python', 'sql', 'vba', 'sas', 'julia']}</t>
  </si>
  <si>
    <t>Data Analyst SSR</t>
  </si>
  <si>
    <t>['go', 'sql', 'python', 'snowflake', 'aws', 'aurora', 'redshift', 'spark', 'airflow', 'kafka']</t>
  </si>
  <si>
    <t>{'cloud': ['snowflake', 'aws', 'aurora', 'redshift'], 'libraries': ['spark', 'airflow', 'kafka'], 'programming': ['go', 'sql', 'python']}</t>
  </si>
  <si>
    <t>Bedford Hills, NY</t>
  </si>
  <si>
    <t>SavATree</t>
  </si>
  <si>
    <t>Dallas County Community College District</t>
  </si>
  <si>
    <t>Jr. Analytics Engineer</t>
  </si>
  <si>
    <t>Ventagium</t>
  </si>
  <si>
    <t>['sql', 'python', 'ruby', 'ruby', 'shell', 'bigquery', 'airflow', 'looker', 'tableau']</t>
  </si>
  <si>
    <t>{'analyst_tools': ['looker', 'tableau'], 'cloud': ['bigquery'], 'libraries': ['airflow'], 'programming': ['sql', 'python', 'ruby', 'shell'], 'webframeworks': ['ruby']}</t>
  </si>
  <si>
    <t>Data Engineer (Inżynier danych)</t>
  </si>
  <si>
    <t>Social media Analyst</t>
  </si>
  <si>
    <t>Lead Data Scientist - Pharmacy Benefits</t>
  </si>
  <si>
    <t>Data Analyst (Hybrid Remote)</t>
  </si>
  <si>
    <t>Obsidian</t>
  </si>
  <si>
    <t>Azure (Data) Engineer</t>
  </si>
  <si>
    <t>Resource Management Concepts, Inc.</t>
  </si>
  <si>
    <t>Data Engineer for Computer Vision DL algorithms</t>
  </si>
  <si>
    <t>Manager - Data Science - Healthcare</t>
  </si>
  <si>
    <t>['python', 'java', 'c++', 'r', 'theano', 'tensorflow']</t>
  </si>
  <si>
    <t>{'libraries': ['theano', 'tensorflow'], 'programming': ['python', 'java', 'c++', 'r']}</t>
  </si>
  <si>
    <t>Martin-Brower</t>
  </si>
  <si>
    <t>['nosql', 'cassandra']</t>
  </si>
  <si>
    <t>{'databases': ['cassandra'], 'programming': ['nosql']}</t>
  </si>
  <si>
    <t>dos - ops historical data analyst</t>
  </si>
  <si>
    <t>Sr Research Scientist</t>
  </si>
  <si>
    <t>Ferring Holding SA</t>
  </si>
  <si>
    <t>['gcp', 'word', 'excel', 'outlook', 'sap']</t>
  </si>
  <si>
    <t>{'analyst_tools': ['word', 'excel', 'outlook', 'sap'], 'cloud': ['gcp']}</t>
  </si>
  <si>
    <t>Junior Etl Developer</t>
  </si>
  <si>
    <t>['sql', 'sql server', 'db2', 'snowflake', 'oracle', 'ibm cloud', 'unix']</t>
  </si>
  <si>
    <t>{'cloud': ['snowflake', 'oracle', 'ibm cloud'], 'databases': ['sql server', 'db2'], 'os': ['unix'], 'programming': ['sql']}</t>
  </si>
  <si>
    <t>['bash', 'azure', 'windows', 'linux', 'kubernetes', 'terraform', 'ansible', 'jenkins', 'github', 'flow', 'docker']</t>
  </si>
  <si>
    <t>{'cloud': ['azure'], 'os': ['windows', 'linux'], 'other': ['kubernetes', 'terraform', 'ansible', 'jenkins', 'github', 'flow', 'docker'], 'programming': ['bash']}</t>
  </si>
  <si>
    <t>Data Engineering Consultant in Brighton, UK</t>
  </si>
  <si>
    <t>['assembly', 'windows']</t>
  </si>
  <si>
    <t>{'os': ['windows'], 'programming': ['assembly']}</t>
  </si>
  <si>
    <t>Senior Consultant Data &amp; Analytics, Incubation (Remote)</t>
  </si>
  <si>
    <t>Batu Caves, Selangor, Malaysia</t>
  </si>
  <si>
    <t>['sql', 'sql server', 'azure', 'aws', 'snowflake', 'spark', 'sap']</t>
  </si>
  <si>
    <t>{'analyst_tools': ['sap'], 'cloud': ['azure', 'aws', 'snowflake'], 'databases': ['sql server'], 'libraries': ['spark'], 'programming': ['sql']}</t>
  </si>
  <si>
    <t>Melitta Gruppe</t>
  </si>
  <si>
    <t>Ants - Tech Recruiters</t>
  </si>
  <si>
    <t>['c#', 'sql', 'python', 'scala', 'azure', 'aws', 'databricks', 'gcp', 'react', 'vue', 'qlik', 'power bi', 'terraform']</t>
  </si>
  <si>
    <t>{'analyst_tools': ['qlik', 'power bi'], 'cloud': ['azure', 'aws', 'databricks', 'gcp'], 'libraries': ['react'], 'other': ['terraform'], 'programming': ['c#', 'sql', 'python', 'scala'], 'webframeworks': ['vue']}</t>
  </si>
  <si>
    <t>Algo Logic IT</t>
  </si>
  <si>
    <t>['python', 'shell', 'mongodb', 'mongodb', 'cassandra', 'hadoop', 'spark', 'unix', 'yarn']</t>
  </si>
  <si>
    <t>{'databases': ['mongodb', 'cassandra'], 'libraries': ['hadoop', 'spark'], 'os': ['unix'], 'other': ['yarn'], 'programming': ['python', 'shell', 'mongodb']}</t>
  </si>
  <si>
    <t>SMART EDGE TECHNOLOGIES PTE. LTD.</t>
  </si>
  <si>
    <t>Data Engineer-15319</t>
  </si>
  <si>
    <t>['python', 'nosql', 'aws', 'kafka', 'excel', 'flow']</t>
  </si>
  <si>
    <t>{'analyst_tools': ['excel'], 'cloud': ['aws'], 'libraries': ['kafka'], 'other': ['flow'], 'programming': ['python', 'nosql']}</t>
  </si>
  <si>
    <t>Celonis Business Scientist</t>
  </si>
  <si>
    <t>['sql', 'sas', 'sas', 'java', 'oracle', 'sap']</t>
  </si>
  <si>
    <t>{'analyst_tools': ['sas', 'sap'], 'cloud': ['oracle'], 'programming': ['sql', 'sas', 'java']}</t>
  </si>
  <si>
    <t>Sr. Azure Data Engineer (remote) (Cincinnati, OH)</t>
  </si>
  <si>
    <t>Data Scientist til et nyt analyseteam i EWII Energi Trading</t>
  </si>
  <si>
    <t>EWII</t>
  </si>
  <si>
    <t>Senior Data Scientist (P3870)</t>
  </si>
  <si>
    <t>United States (+5 others)</t>
  </si>
  <si>
    <t>['sql', 'r', 'python', 'bash', 'azure', 'hadoop', 'pyspark', 'tableau']</t>
  </si>
  <si>
    <t>{'analyst_tools': ['tableau'], 'cloud': ['azure'], 'libraries': ['hadoop', 'pyspark'], 'programming': ['sql', 'r', 'python', 'bash']}</t>
  </si>
  <si>
    <t>Sr. Data Analyst, CRM Lead (REMOTE)</t>
  </si>
  <si>
    <t>['shell', 'python', 'java', 'aws', 'redshift', 'pyspark', 'spark', 'linux', 'jenkins']</t>
  </si>
  <si>
    <t>{'cloud': ['aws', 'redshift'], 'libraries': ['pyspark', 'spark'], 'os': ['linux'], 'other': ['jenkins'], 'programming': ['shell', 'python', 'java']}</t>
  </si>
  <si>
    <t>Boys &amp; Girls Clubs of Sonoma-Marin</t>
  </si>
  <si>
    <t>Synergy Loft Inc.</t>
  </si>
  <si>
    <t>Data Analyst FP&amp;A</t>
  </si>
  <si>
    <t>Soft Surroundings</t>
  </si>
  <si>
    <t>['sql', 'excel', 'sheets', 'power bi', 'tableau', 'ssrs']</t>
  </si>
  <si>
    <t>{'analyst_tools': ['excel', 'sheets', 'power bi', 'tableau', 'ssrs'], 'programming': ['sql']}</t>
  </si>
  <si>
    <t>Data Scraping Engineer</t>
  </si>
  <si>
    <t>['bash', 'python', 'c#', 'sql', 'snowflake', 'azure']</t>
  </si>
  <si>
    <t>{'cloud': ['snowflake', 'azure'], 'programming': ['bash', 'python', 'c#', 'sql']}</t>
  </si>
  <si>
    <t>['databricks', 'pytorch', 'tensorflow', 'keras', 'kubernetes']</t>
  </si>
  <si>
    <t>{'cloud': ['databricks'], 'libraries': ['pytorch', 'tensorflow', 'keras'], 'other': ['kubernetes']}</t>
  </si>
  <si>
    <t>Data Engineer (Hybrid) - 17223</t>
  </si>
  <si>
    <t>Global IT Data Analytics Solutions Expert</t>
  </si>
  <si>
    <t>['python', 'r', 'azure', 'databricks', 'sap']</t>
  </si>
  <si>
    <t>{'analyst_tools': ['sap'], 'cloud': ['azure', 'databricks'], 'programming': ['python', 'r']}</t>
  </si>
  <si>
    <t>Commerce, GA</t>
  </si>
  <si>
    <t>Senior Data Scientist, Ads Innovation</t>
  </si>
  <si>
    <t>['python', 'sql', 'r', 'docker']</t>
  </si>
  <si>
    <t>{'other': ['docker'], 'programming': ['python', 'sql', 'r']}</t>
  </si>
  <si>
    <t>SecureKloud</t>
  </si>
  <si>
    <t>Internship : Common Controls - Front-End Development Engineer...</t>
  </si>
  <si>
    <t>['typescript', 'javascript', 'react', 'sap']</t>
  </si>
  <si>
    <t>{'analyst_tools': ['sap'], 'libraries': ['react'], 'programming': ['typescript', 'javascript']}</t>
  </si>
  <si>
    <t>Rightsource</t>
  </si>
  <si>
    <t>Data Engineering Development Lead (f/m/div.)</t>
  </si>
  <si>
    <t>Data Analyst II. Job in Columbia My Valley Jobs Today</t>
  </si>
  <si>
    <t>ConsumerAffairs | Senior Data Engineer - Argentina</t>
  </si>
  <si>
    <t>Data Engineer (locals Only)</t>
  </si>
  <si>
    <t>['python', 'shell', 'azure', 'snowflake']</t>
  </si>
  <si>
    <t>{'cloud': ['azure', 'snowflake'], 'programming': ['python', 'shell']}</t>
  </si>
  <si>
    <t>['r', 'word', 'excel', 'powerpoint', 'spreadsheet']</t>
  </si>
  <si>
    <t>{'analyst_tools': ['word', 'excel', 'powerpoint', 'spreadsheet'], 'programming': ['r']}</t>
  </si>
  <si>
    <t>Data Dissemination</t>
  </si>
  <si>
    <t>La Française</t>
  </si>
  <si>
    <t>['power bi', 'microstrategy', 'tableau', 'word', 'excel', 'powerpoint', 'outlook']</t>
  </si>
  <si>
    <t>{'analyst_tools': ['power bi', 'microstrategy', 'tableau', 'word', 'excel', 'powerpoint', 'outlook']}</t>
  </si>
  <si>
    <t>Data analyst(GIS)</t>
  </si>
  <si>
    <t>QUANTUM WORLD TELE SERVICES PRIVATE LIMITED</t>
  </si>
  <si>
    <t>Precise Resource</t>
  </si>
  <si>
    <t>['sql', 'nosql', 'mongodb', 'mongodb', 'python', 'c#', 'sql server', 'mysql', 'redis', 'cassandra', 'azure', 'gcp', 'flow', 'git', 'jira']</t>
  </si>
  <si>
    <t>{'async': ['jira'], 'cloud': ['azure', 'gcp'], 'databases': ['mongodb', 'sql server', 'mysql', 'redis', 'cassandra'], 'other': ['flow', 'git'], 'programming': ['sql', 'nosql', 'mongodb', 'python', 'c#']}</t>
  </si>
  <si>
    <t>Principal Data Scientist Forecasting/ Personalization</t>
  </si>
  <si>
    <t>InfoConnect Sdn Bhd</t>
  </si>
  <si>
    <t>Azure Data Engineer With DataBricks</t>
  </si>
  <si>
    <t>['sql', 'python', 'scala', 'azure', 'databricks', 'ssis']</t>
  </si>
  <si>
    <t>{'analyst_tools': ['ssis'], 'cloud': ['azure', 'databricks'], 'programming': ['sql', 'python', 'scala']}</t>
  </si>
  <si>
    <t>Business Intelligence Data Engineer 80-100%</t>
  </si>
  <si>
    <t>Universal-Job AG</t>
  </si>
  <si>
    <t>People Analytics, Data Scientist</t>
  </si>
  <si>
    <t>['r', 'python', 'matlab', 'sql', 'vba', 'pandas', 'excel', 'ssis', 'dax', 'alteryx', 'tableau']</t>
  </si>
  <si>
    <t>{'analyst_tools': ['excel', 'ssis', 'dax', 'alteryx', 'tableau'], 'libraries': ['pandas'], 'programming': ['r', 'python', 'matlab', 'sql', 'vba']}</t>
  </si>
  <si>
    <t>Genomic Data Scientist (m/f/d)</t>
  </si>
  <si>
    <t>Provider Operations Data Analyst</t>
  </si>
  <si>
    <t>Janus Health</t>
  </si>
  <si>
    <t>['python', 'sql', 'aws', 'azure', 'numpy', 'pandas', 'scikit-learn', 'tensorflow', 'hadoop', 'spark', 'tableau', 'power bi']</t>
  </si>
  <si>
    <t>{'analyst_tools': ['tableau', 'power bi'], 'cloud': ['aws', 'azure'], 'libraries': ['numpy', 'pandas', 'scikit-learn', 'tensorflow', 'hadoop', 'spark'], 'programming': ['python', 'sql']}</t>
  </si>
  <si>
    <t>Associate Data Analyst - Analytics and Insights</t>
  </si>
  <si>
    <t>['python', 'sql', 'r', 'scala', 'pyspark', 'hadoop', 'tableau']</t>
  </si>
  <si>
    <t>{'analyst_tools': ['tableau'], 'libraries': ['pyspark', 'hadoop'], 'programming': ['python', 'sql', 'r', 'scala']}</t>
  </si>
  <si>
    <t>Tektree</t>
  </si>
  <si>
    <t>Data scientist needed to link databases</t>
  </si>
  <si>
    <t>['r', 'python', 'sas', 'sas', 'sql', 't-sql', 'sql server', 'tableau', 'power bi']</t>
  </si>
  <si>
    <t>{'analyst_tools': ['sas', 'tableau', 'power bi'], 'databases': ['sql server'], 'programming': ['r', 'python', 'sas', 'sql', 't-sql']}</t>
  </si>
  <si>
    <t>['sql', 'r', 'python', 'php', 'sql server', 'oracle']</t>
  </si>
  <si>
    <t>{'cloud': ['oracle'], 'databases': ['sql server'], 'programming': ['sql', 'r', 'python', 'php']}</t>
  </si>
  <si>
    <t>Data Analyst - Partially Remote</t>
  </si>
  <si>
    <t>Clark National Accounts</t>
  </si>
  <si>
    <t>Director- Data Scientist</t>
  </si>
  <si>
    <t>data analyst renewable energy</t>
  </si>
  <si>
    <t>['python', 'databricks', 'aws']</t>
  </si>
  <si>
    <t>{'cloud': ['databricks', 'aws'], 'programming': ['python']}</t>
  </si>
  <si>
    <t>Data Science Platform Administrator (Richmond, Atlanta)</t>
  </si>
  <si>
    <t>['python', 'r', 'tensorflow', 'linux', 'ubuntu']</t>
  </si>
  <si>
    <t>{'libraries': ['tensorflow'], 'os': ['linux', 'ubuntu'], 'programming': ['python', 'r']}</t>
  </si>
  <si>
    <t>People's Association</t>
  </si>
  <si>
    <t>Data Architect/Modeller - Senior</t>
  </si>
  <si>
    <t>['sql', 'c', 'go', 'sql server', 'azure', 'databricks', 'oracle', 'word', 'power bi', 'sap', 'visio', 'cognos']</t>
  </si>
  <si>
    <t>{'analyst_tools': ['word', 'power bi', 'sap', 'visio', 'cognos'], 'cloud': ['azure', 'databricks', 'oracle'], 'databases': ['sql server'], 'programming': ['sql', 'c', 'go']}</t>
  </si>
  <si>
    <t>['java', 'sql', 't-sql', 'oracle']</t>
  </si>
  <si>
    <t>{'cloud': ['oracle'], 'programming': ['java', 'sql', 't-sql']}</t>
  </si>
  <si>
    <t>Building Engineering Opportunities - HDR - (Mission Critical/Data...</t>
  </si>
  <si>
    <t>['go', 'matlab', 'airflow', 'express']</t>
  </si>
  <si>
    <t>{'libraries': ['airflow'], 'programming': ['go', 'matlab'], 'webframeworks': ['express']}</t>
  </si>
  <si>
    <t>Translator/Data Researcher</t>
  </si>
  <si>
    <t>Biomedical Data Analyst</t>
  </si>
  <si>
    <t>Frederick National Laboratory for Cancer Research</t>
  </si>
  <si>
    <t>['r', 'sas', 'sas', 'flow']</t>
  </si>
  <si>
    <t>{'analyst_tools': ['sas'], 'other': ['flow'], 'programming': ['r', 'sas']}</t>
  </si>
  <si>
    <t>Data Analyst/Data Engineer (22-00252)</t>
  </si>
  <si>
    <t>azure data bricks</t>
  </si>
  <si>
    <t>JavaScript and NodeJS software engineer with an interest in data...</t>
  </si>
  <si>
    <t>Plutinsus</t>
  </si>
  <si>
    <t>['javascript', 'go', 'git']</t>
  </si>
  <si>
    <t>{'other': ['git'], 'programming': ['javascript', 'go']}</t>
  </si>
  <si>
    <t>Data Analyst 2 - Customer Analytics - Marketing Optimization...</t>
  </si>
  <si>
    <t>['sql', 'r', 'python', 'snowflake', 'matplotlib', 'tableau', 'excel']</t>
  </si>
  <si>
    <t>{'analyst_tools': ['tableau', 'excel'], 'cloud': ['snowflake'], 'libraries': ['matplotlib'], 'programming': ['sql', 'r', 'python']}</t>
  </si>
  <si>
    <t>Data Analyst &amp; Steward</t>
  </si>
  <si>
    <t>['sql', 'windows', 'word']</t>
  </si>
  <si>
    <t>{'analyst_tools': ['word'], 'os': ['windows'], 'programming': ['sql']}</t>
  </si>
  <si>
    <t>System Administrator/Data Analyst, Development Intelligence</t>
  </si>
  <si>
    <t>['go', 'sql', 'alteryx']</t>
  </si>
  <si>
    <t>{'analyst_tools': ['alteryx'], 'programming': ['go', 'sql']}</t>
  </si>
  <si>
    <t>Cloud Migration Data Analyst Reporting</t>
  </si>
  <si>
    <t>Noralogic IncI</t>
  </si>
  <si>
    <t>['sql', 'tableau', 'alteryx', 'git', 'bitbucket']</t>
  </si>
  <si>
    <t>{'analyst_tools': ['tableau', 'alteryx'], 'other': ['git', 'bitbucket'], 'programming': ['sql']}</t>
  </si>
  <si>
    <t>Data engineer Python junior</t>
  </si>
  <si>
    <t>['sql', 'python', 'azure', 'snowflake', 'hadoop', 'airflow', 'kafka', 'spark', 'kubernetes', 'docker']</t>
  </si>
  <si>
    <t>{'cloud': ['azure', 'snowflake'], 'libraries': ['hadoop', 'airflow', 'kafka', 'spark'], 'other': ['kubernetes', 'docker'], 'programming': ['sql', 'python']}</t>
  </si>
  <si>
    <t>Lumicity</t>
  </si>
  <si>
    <t>['python', 'sql', 'aws', 'snowflake', 'airflow', 'ssis', 'tableau', 'looker']</t>
  </si>
  <si>
    <t>{'analyst_tools': ['ssis', 'tableau', 'looker'], 'cloud': ['aws', 'snowflake'], 'libraries': ['airflow'], 'programming': ['python', 'sql']}</t>
  </si>
  <si>
    <t>WINGED IT SPÓŁKA Z OGRANICZONĄ ODPOWIEDZIALNOŚCIĄ</t>
  </si>
  <si>
    <t>Data Analyst III (Healthcare Analytics) - Full-time / Part-time</t>
  </si>
  <si>
    <t>Woodville, FL</t>
  </si>
  <si>
    <t>Data Engineer (10+ years)</t>
  </si>
  <si>
    <t>Volto Consulting</t>
  </si>
  <si>
    <t>Staff Engineer - Platform Engineering</t>
  </si>
  <si>
    <t>['java', 'python', 'typescript', 'flutter']</t>
  </si>
  <si>
    <t>{'libraries': ['flutter'], 'programming': ['java', 'python', 'typescript']}</t>
  </si>
  <si>
    <t>Product Stability Analyst</t>
  </si>
  <si>
    <t>data scientist dissolutie</t>
  </si>
  <si>
    <t>Lead Data Analyst (Advanced SQL and Data Integration) , Vice...</t>
  </si>
  <si>
    <t>['sql', 'go', 'python', 'tableau', 'ssis', 'cognos']</t>
  </si>
  <si>
    <t>{'analyst_tools': ['tableau', 'ssis', 'cognos'], 'programming': ['sql', 'go', 'python']}</t>
  </si>
  <si>
    <t>['go', 'sap', 'powerpoint', 'tableau', 'excel']</t>
  </si>
  <si>
    <t>{'analyst_tools': ['sap', 'powerpoint', 'tableau', 'excel'], 'programming': ['go']}</t>
  </si>
  <si>
    <t>Summer 2024 - Data Science - Informatics and Predictive Sciences...</t>
  </si>
  <si>
    <t>['r', 'plotly', 'excel', 'git']</t>
  </si>
  <si>
    <t>{'analyst_tools': ['excel'], 'libraries': ['plotly'], 'other': ['git'], 'programming': ['r']}</t>
  </si>
  <si>
    <t>['vba', 'python', 'excel', 'powerpoint', 'power bi', 'sharepoint']</t>
  </si>
  <si>
    <t>{'analyst_tools': ['excel', 'powerpoint', 'power bi', 'sharepoint'], 'programming': ['vba', 'python']}</t>
  </si>
  <si>
    <t>Business Analytics Consultant til Customer Care</t>
  </si>
  <si>
    <t>YAGEO Nexensos GmbH</t>
  </si>
  <si>
    <t>['sql', 'c#', 'python', 'word']</t>
  </si>
  <si>
    <t>{'analyst_tools': ['word'], 'programming': ['sql', 'c#', 'python']}</t>
  </si>
  <si>
    <t>Technical ELINT Data Analyst-Relo Available Jobs</t>
  </si>
  <si>
    <t>['python', 'r', 'scala', 'sas', 'sas', 'matlab', 'java', 'sql', 'mongodb', 'mongodb', 'ibm cloud', 'hadoop', 'spark', 'kafka', 'spss', 'tableau']</t>
  </si>
  <si>
    <t>{'analyst_tools': ['sas', 'spss', 'tableau'], 'cloud': ['ibm cloud'], 'databases': ['mongodb'], 'libraries': ['hadoop', 'spark', 'kafka'], 'programming': ['python', 'r', 'scala', 'sas', 'matlab', 'java', 'sql', 'mongodb']}</t>
  </si>
  <si>
    <t>Python Backend Engineer, ML</t>
  </si>
  <si>
    <t>['python', 'shell', 'sql', 'nosql', 'redis', 'azure', 'aws', 'gcp', 'pytorch', 'keras', 'tensorflow', 'numpy', 'pandas', 'opencv', 'flask', 'fastapi', 'linux', 'kubernetes']</t>
  </si>
  <si>
    <t>{'cloud': ['azure', 'aws', 'gcp'], 'databases': ['redis'], 'libraries': ['pytorch', 'keras', 'tensorflow', 'numpy', 'pandas', 'opencv'], 'os': ['linux'], 'other': ['kubernetes'], 'programming': ['python', 'shell', 'sql', 'nosql'], 'webframeworks': ['flask', 'fastapi']}</t>
  </si>
  <si>
    <t>['python', 'scala', 'java', 'c#', 'sas', 'sas', 'sql', 'r', 'mongodb', 'mongodb', 'postgresql', 'cassandra', 'aws', 'snowflake', 'redshift', 'spark', 'pyspark', 'airflow', 'kafka', 'tableau', 'looker', 'microstrategy', 'yarn', 'docker', 'kubernetes', 'jenkins', 'gitlab', 'jira', 'confluence']</t>
  </si>
  <si>
    <t>{'analyst_tools': ['sas', 'tableau', 'looker', 'microstrategy'], 'async': ['jira', 'confluence'], 'cloud': ['aws', 'snowflake', 'redshift'], 'databases': ['mongodb', 'postgresql', 'cassandra'], 'libraries': ['spark', 'pyspark', 'airflow', 'kafka'], 'other': ['yarn', 'docker', 'kubernetes', 'jenkins', 'gitlab'], 'programming': ['python', 'scala', 'java', 'c#', 'sas', 'sql', 'r', 'mongodb']}</t>
  </si>
  <si>
    <t>Manager/ Senior Manager/ Vice President, Regional Business...</t>
  </si>
  <si>
    <t>LAZADA SOUTH EAST ASIA PTE. LTD.</t>
  </si>
  <si>
    <t>HR Data Analyst - Birmingham - £35K</t>
  </si>
  <si>
    <t>['python', 'spring', 'spark']</t>
  </si>
  <si>
    <t>{'libraries': ['spring', 'spark'], 'programming': ['python']}</t>
  </si>
  <si>
    <t>['sql', 'python', 'java', 'aws', 'spark', 'kafka']</t>
  </si>
  <si>
    <t>{'cloud': ['aws'], 'libraries': ['spark', 'kafka'], 'programming': ['sql', 'python', 'java']}</t>
  </si>
  <si>
    <t>['r', 'python', 'sql', 'nosql', 'hadoop', 'kafka', 'spark', 'plotly', 'seaborn', 'ggplot2']</t>
  </si>
  <si>
    <t>{'libraries': ['hadoop', 'kafka', 'spark', 'plotly', 'seaborn', 'ggplot2'], 'programming': ['r', 'python', 'sql', 'nosql']}</t>
  </si>
  <si>
    <t>Data Scientist in Drug Development(m/f/d)</t>
  </si>
  <si>
    <t>Apollo Ventures</t>
  </si>
  <si>
    <t>Pirobase Imperia GmbH</t>
  </si>
  <si>
    <t>['java', 'javascript', 'html', 'css', 'mysql', 'oracle']</t>
  </si>
  <si>
    <t>{'cloud': ['oracle'], 'databases': ['mysql'], 'programming': ['java', 'javascript', 'html', 'css']}</t>
  </si>
  <si>
    <t>Reporting Analyst Entry Level (Training)</t>
  </si>
  <si>
    <t>Helm360</t>
  </si>
  <si>
    <t>['cassandra', 'kafka', 'spark', 'hadoop']</t>
  </si>
  <si>
    <t>{'databases': ['cassandra'], 'libraries': ['kafka', 'spark', 'hadoop']}</t>
  </si>
  <si>
    <t>['python', 'sql', 'r', 'bash', 'aws']</t>
  </si>
  <si>
    <t>{'cloud': ['aws'], 'programming': ['python', 'sql', 'r', 'bash']}</t>
  </si>
  <si>
    <t>Job in Deutschland (Leinfelden-Echterdingen): MLOps Engineer ...</t>
  </si>
  <si>
    <t>BOCAR Group</t>
  </si>
  <si>
    <t>DYNAMIC MANUFACTURING INC</t>
  </si>
  <si>
    <t>['assembly', 'excel', 'spreadsheet', 'outlook']</t>
  </si>
  <si>
    <t>{'analyst_tools': ['excel', 'spreadsheet', 'outlook'], 'programming': ['assembly']}</t>
  </si>
  <si>
    <t>Data Analytics Solutions Sales Leader</t>
  </si>
  <si>
    <t>['aws', 'snowflake', 'gcp']</t>
  </si>
  <si>
    <t>{'cloud': ['aws', 'snowflake', 'gcp']}</t>
  </si>
  <si>
    <t>Reporting &amp; Data Analyst I/II</t>
  </si>
  <si>
    <t>['visual basic', 'word', 'excel', 'powerpoint', 'visio', 'outlook', 'power bi', 'tableau']</t>
  </si>
  <si>
    <t>{'analyst_tools': ['word', 'excel', 'powerpoint', 'visio', 'outlook', 'power bi', 'tableau'], 'programming': ['visual basic']}</t>
  </si>
  <si>
    <t>['go', 'python', 'aws', 'redshift', 'airflow', 'docker', 'kubernetes', 'terraform', 'jenkins']</t>
  </si>
  <si>
    <t>{'cloud': ['aws', 'redshift'], 'libraries': ['airflow'], 'other': ['docker', 'kubernetes', 'terraform', 'jenkins'], 'programming': ['go', 'python']}</t>
  </si>
  <si>
    <t>['mongo', 'powershell', 'javascript', 'html', 'python', 'aws', 'azure', 'linux', 'kubernetes']</t>
  </si>
  <si>
    <t>{'cloud': ['aws', 'azure'], 'os': ['linux'], 'other': ['kubernetes'], 'programming': ['mongo', 'powershell', 'javascript', 'html', 'python']}</t>
  </si>
  <si>
    <t>The Griffin Groupe</t>
  </si>
  <si>
    <t>Racwa</t>
  </si>
  <si>
    <t>Data science Intern</t>
  </si>
  <si>
    <t>Agile Delivery Lead- Data And Analytics</t>
  </si>
  <si>
    <t>['sql', 'sql server', 'oracle', 'azure', 'sharepoint', 'ssis', 'ssrs']</t>
  </si>
  <si>
    <t>{'analyst_tools': ['sharepoint', 'ssis', 'ssrs'], 'cloud': ['oracle', 'azure'], 'databases': ['sql server'], 'programming': ['sql']}</t>
  </si>
  <si>
    <t>Data Science - Summer Intern (Atlanta, GA)</t>
  </si>
  <si>
    <t>['python', 'sas', 'sas', 'r', 'sql', 'spark']</t>
  </si>
  <si>
    <t>{'analyst_tools': ['sas'], 'libraries': ['spark'], 'programming': ['python', 'sas', 'r', 'sql']}</t>
  </si>
  <si>
    <t>Ookla, LLC</t>
  </si>
  <si>
    <t>['sql', 'python', 'go', 'aws', 'pyspark', 'hadoop', 'docker', 'kubernetes']</t>
  </si>
  <si>
    <t>{'cloud': ['aws'], 'libraries': ['pyspark', 'hadoop'], 'other': ['docker', 'kubernetes'], 'programming': ['sql', 'python', 'go']}</t>
  </si>
  <si>
    <t>Remote Senior DevOps Engineer</t>
  </si>
  <si>
    <t>['aws', 'azure', 'gcp', 'linux', 'windows', 'terraform', 'jenkins', 'docker', 'kubernetes', 'git', 'flow']</t>
  </si>
  <si>
    <t>{'cloud': ['aws', 'azure', 'gcp'], 'os': ['linux', 'windows'], 'other': ['terraform', 'jenkins', 'docker', 'kubernetes', 'git', 'flow']}</t>
  </si>
  <si>
    <t>Senior Data Analyst (F/M/X)</t>
  </si>
  <si>
    <t>['sql', 'power bi', 'sharepoint', 'tableau', 'excel']</t>
  </si>
  <si>
    <t>{'analyst_tools': ['power bi', 'sharepoint', 'tableau', 'excel'], 'programming': ['sql']}</t>
  </si>
  <si>
    <t>Data Scientist (P3 Career Level, Full-Time)</t>
  </si>
  <si>
    <t>['r', 'python', 'matlab', 'tableau', 'spss']</t>
  </si>
  <si>
    <t>{'analyst_tools': ['tableau', 'spss'], 'programming': ['r', 'python', 'matlab']}</t>
  </si>
  <si>
    <t>['python', 'r', 'scala', 'sql', 'gcp']</t>
  </si>
  <si>
    <t>{'cloud': ['gcp'], 'programming': ['python', 'r', 'scala', 'sql']}</t>
  </si>
  <si>
    <t>['python', 'java', 'php', 'mysql', 'gitlab']</t>
  </si>
  <si>
    <t>{'databases': ['mysql'], 'other': ['gitlab'], 'programming': ['python', 'java', 'php']}</t>
  </si>
  <si>
    <t>Data Scientist am Innovation Park Artificial Intelligence Heilbronn</t>
  </si>
  <si>
    <t>Data Warehouse Engineer, PlumLogix</t>
  </si>
  <si>
    <t>Principal Data Analyst – R, RStudio Server, PowerBI, Snowflake</t>
  </si>
  <si>
    <t>['r', 'python', 'java', 'scikit-learn', 'pandas', 'numpy']</t>
  </si>
  <si>
    <t>{'libraries': ['scikit-learn', 'pandas', 'numpy'], 'programming': ['r', 'python', 'java']}</t>
  </si>
  <si>
    <t>Associate Financial Data Analyst</t>
  </si>
  <si>
    <t>['java', 'sql', 'spring', 'react', 'angular']</t>
  </si>
  <si>
    <t>{'libraries': ['spring', 'react'], 'programming': ['java', 'sql'], 'webframeworks': ['angular']}</t>
  </si>
  <si>
    <t>Internship - Procurement Data Analyst</t>
  </si>
  <si>
    <t>['express', 'excel', 'word', 'powerpoint', 'outlook']</t>
  </si>
  <si>
    <t>{'analyst_tools': ['excel', 'word', 'powerpoint', 'outlook'], 'webframeworks': ['express']}</t>
  </si>
  <si>
    <t>Creation Technologies Mexicali, S.A. de C.V.</t>
  </si>
  <si>
    <t>Team Lead, Reference Data</t>
  </si>
  <si>
    <t>Software Design Engineer Summer Intern</t>
  </si>
  <si>
    <t>['python', 'linux', 'git', 'jira']</t>
  </si>
  <si>
    <t>{'async': ['jira'], 'os': ['linux'], 'other': ['git'], 'programming': ['python']}</t>
  </si>
  <si>
    <t>Liebherr-Digital Development Center GmbH</t>
  </si>
  <si>
    <t>Crime Analyst</t>
  </si>
  <si>
    <t>Senior Technical Project Manager/Business Data Analyst</t>
  </si>
  <si>
    <t>['python', 'react', 'django', 'terraform']</t>
  </si>
  <si>
    <t>{'libraries': ['react'], 'other': ['terraform'], 'programming': ['python'], 'webframeworks': ['django']}</t>
  </si>
  <si>
    <t>['go', 'sql', 'python', 'react', 'pytorch']</t>
  </si>
  <si>
    <t>{'libraries': ['react', 'pytorch'], 'programming': ['go', 'sql', 'python']}</t>
  </si>
  <si>
    <t>Thies, Senegal</t>
  </si>
  <si>
    <t>myAGRO</t>
  </si>
  <si>
    <t>SKF Group</t>
  </si>
  <si>
    <t>['python', 'sql', 'keras', 'tensorflow', 'flask', 'django', 'docker', 'kubernetes']</t>
  </si>
  <si>
    <t>{'libraries': ['keras', 'tensorflow'], 'other': ['docker', 'kubernetes'], 'programming': ['python', 'sql'], 'webframeworks': ['flask', 'django']}</t>
  </si>
  <si>
    <t>Big data Engineer or Hadoop Developer</t>
  </si>
  <si>
    <t>Custom Data Fabric Engineer</t>
  </si>
  <si>
    <t>i-refact</t>
  </si>
  <si>
    <t>['sql', 'vba', 'mysql', 'react', 'sap', 'tableau', 'qlik', 'excel', 'git', 'gitlab', 'atlassian']</t>
  </si>
  <si>
    <t>{'analyst_tools': ['sap', 'tableau', 'qlik', 'excel'], 'databases': ['mysql'], 'libraries': ['react'], 'other': ['git', 'gitlab', 'atlassian'], 'programming': ['sql', 'vba']}</t>
  </si>
  <si>
    <t>Equiliem (previously Staffing The Universe)</t>
  </si>
  <si>
    <t>Medely</t>
  </si>
  <si>
    <t>Engineer - Artificial Intelligence and Data Science</t>
  </si>
  <si>
    <t>Dalhousie University</t>
  </si>
  <si>
    <t>Software og Data Engineer</t>
  </si>
  <si>
    <t>Topdanmark</t>
  </si>
  <si>
    <t>['python', 'java', 'javascript', 'c#', 'snowflake', 'aws', 'pandas']</t>
  </si>
  <si>
    <t>{'cloud': ['snowflake', 'aws'], 'libraries': ['pandas'], 'programming': ['python', 'java', 'javascript', 'c#']}</t>
  </si>
  <si>
    <t>Cloud Data Engineer, Lead</t>
  </si>
  <si>
    <t>['nosql', 'python', 'sql', 'scala', 'shell', 'databricks', 'spark', 'hadoop', 'kafka', 'unix', 'linux', 'docker', 'kubernetes']</t>
  </si>
  <si>
    <t>{'cloud': ['databricks'], 'libraries': ['spark', 'hadoop', 'kafka'], 'os': ['unix', 'linux'], 'other': ['docker', 'kubernetes'], 'programming': ['nosql', 'python', 'sql', 'scala', 'shell']}</t>
  </si>
  <si>
    <t>['r', 'python', 'sql', 'shell', 'aws', 'azure']</t>
  </si>
  <si>
    <t>{'cloud': ['aws', 'azure'], 'programming': ['r', 'python', 'sql', 'shell']}</t>
  </si>
  <si>
    <t>['sql', 'python', 'scala', 'r', 'azure', 'databricks', 'snowflake', 'tableau', 'git']</t>
  </si>
  <si>
    <t>{'analyst_tools': ['tableau'], 'cloud': ['azure', 'databricks', 'snowflake'], 'other': ['git'], 'programming': ['sql', 'python', 'scala', 'r']}</t>
  </si>
  <si>
    <t>Kognity</t>
  </si>
  <si>
    <t>['python', 'golang', 'ruby', 'ruby', 'django']</t>
  </si>
  <si>
    <t>{'programming': ['python', 'golang', 'ruby'], 'webframeworks': ['ruby', 'django']}</t>
  </si>
  <si>
    <t>Senior Data Analyst / Data Engineer (all genders)</t>
  </si>
  <si>
    <t>TeamViewer GmbH</t>
  </si>
  <si>
    <t>Data Scientist/Computer Vision</t>
  </si>
  <si>
    <t>['python', 'r', 'java', 'scala', 'sql', 'azure', 'aws', 'tableau', 'looker']</t>
  </si>
  <si>
    <t>{'analyst_tools': ['tableau', 'looker'], 'cloud': ['azure', 'aws'], 'programming': ['python', 'r', 'java', 'scala', 'sql']}</t>
  </si>
  <si>
    <t>Solution Developer Jr</t>
  </si>
  <si>
    <t>Axxon Consulting</t>
  </si>
  <si>
    <t>Senior Data Scientist - Facilities &amp; Construction</t>
  </si>
  <si>
    <t>['sql', 'r', 'python', 'scala', 'java', 'c++', 'aws', 'azure', 'excel', 'powerpoint', 'tableau', 'power bi']</t>
  </si>
  <si>
    <t>{'analyst_tools': ['excel', 'powerpoint', 'tableau', 'power bi'], 'cloud': ['aws', 'azure'], 'programming': ['sql', 'r', 'python', 'scala', 'java', 'c++']}</t>
  </si>
  <si>
    <t>Data Engineer- Contract to Hire</t>
  </si>
  <si>
    <t>Data Scientist F/H [CDI]</t>
  </si>
  <si>
    <t>Senior Bluetooth Firmware Engineer</t>
  </si>
  <si>
    <t>Data Scientist I/II - Ob/Gyn, Maternal Fetal Medicine</t>
  </si>
  <si>
    <t>Scientist, Data, Environmental Data Science</t>
  </si>
  <si>
    <t>Machine Learning Engineer | Java</t>
  </si>
  <si>
    <t>['sql', 'shell', 'python', 'aws', 'flow']</t>
  </si>
  <si>
    <t>{'cloud': ['aws'], 'other': ['flow'], 'programming': ['sql', 'shell', 'python']}</t>
  </si>
  <si>
    <t>Manager, Engineering I</t>
  </si>
  <si>
    <t>Senior AI &amp; Data Scientist</t>
  </si>
  <si>
    <t>Tableau Dev/Analyst</t>
  </si>
  <si>
    <t>['java', 'sql', 'oracle', 'tableau', 'excel', 'power bi', 'sharepoint', 'cognos', 'powerpoint']</t>
  </si>
  <si>
    <t>{'analyst_tools': ['tableau', 'excel', 'power bi', 'sharepoint', 'cognos', 'powerpoint'], 'cloud': ['oracle'], 'programming': ['java', 'sql']}</t>
  </si>
  <si>
    <t>['gcp', 'aws', 'azure', 'qlik', 'tableau', 'power bi']</t>
  </si>
  <si>
    <t>{'analyst_tools': ['qlik', 'tableau', 'power bi'], 'cloud': ['gcp', 'aws', 'azure']}</t>
  </si>
  <si>
    <t>Lead, Data Analyst Modeler</t>
  </si>
  <si>
    <t>Royal Caribbean Cruise Line</t>
  </si>
  <si>
    <t>Sugar Grove, IL</t>
  </si>
  <si>
    <t>Waubonsee Community College</t>
  </si>
  <si>
    <t>English Data Labeling Analyst</t>
  </si>
  <si>
    <t>US Tech Solutions Private Limited</t>
  </si>
  <si>
    <t>International HR Data Analyst F/M H/F</t>
  </si>
  <si>
    <t>Data Scientist Technical Specialist Jobs</t>
  </si>
  <si>
    <t>Specialist Data Developer- EN</t>
  </si>
  <si>
    <t>Data Scientist | Enschede</t>
  </si>
  <si>
    <t>['c#', 'python', 'azure', 'qlik']</t>
  </si>
  <si>
    <t>{'analyst_tools': ['qlik'], 'cloud': ['azure'], 'programming': ['c#', 'python']}</t>
  </si>
  <si>
    <t>MZS-16 Data Strategist Senior</t>
  </si>
  <si>
    <t>BBK+2Brains</t>
  </si>
  <si>
    <t>Campaign Systems &amp; Analytics, Senior</t>
  </si>
  <si>
    <t>BI/Data Scientist-Supervisory - Full-time</t>
  </si>
  <si>
    <t>Traineeship Data Analist</t>
  </si>
  <si>
    <t>The Martin-Brower Company, LLC</t>
  </si>
  <si>
    <t>['r', 'python', 'scala', 'sas', 'sas', 'azure', 'snowflake', 'spark', 'power bi', 'spss']</t>
  </si>
  <si>
    <t>{'analyst_tools': ['sas', 'power bi', 'spss'], 'cloud': ['azure', 'snowflake'], 'libraries': ['spark'], 'programming': ['r', 'python', 'scala', 'sas']}</t>
  </si>
  <si>
    <t>['python', 'sql', 'nosql', 'mysql', 'elasticsearch', 'postgresql', 'aws', 'snowflake', 'redshift', 'docker', 'kubernetes']</t>
  </si>
  <si>
    <t>{'cloud': ['aws', 'snowflake', 'redshift'], 'databases': ['mysql', 'elasticsearch', 'postgresql'], 'other': ['docker', 'kubernetes'], 'programming': ['python', 'sql', 'nosql']}</t>
  </si>
  <si>
    <t>Program Manager, Data Science</t>
  </si>
  <si>
    <t>['python', 'rust', 'sql', 'aws', 'github', 'jira']</t>
  </si>
  <si>
    <t>{'async': ['jira'], 'cloud': ['aws'], 'other': ['github'], 'programming': ['python', 'rust', 'sql']}</t>
  </si>
  <si>
    <t>Data Analyst Pipeline</t>
  </si>
  <si>
    <t>Tech Lead AWS Cloud Data Engineer</t>
  </si>
  <si>
    <t>['python', 'scala', 'aws', 'redshift', 'airflow', 'pyspark', 'spark']</t>
  </si>
  <si>
    <t>{'cloud': ['aws', 'redshift'], 'libraries': ['airflow', 'pyspark', 'spark'], 'programming': ['python', 'scala']}</t>
  </si>
  <si>
    <t>Data Analyst im Bereich Data Governance 80-100% #221867</t>
  </si>
  <si>
    <t>WeDeliver</t>
  </si>
  <si>
    <t>['python', 'sql', 'bigquery', 'pandas', 'numpy', 'matplotlib', 'jupyter']</t>
  </si>
  <si>
    <t>{'cloud': ['bigquery'], 'libraries': ['pandas', 'numpy', 'matplotlib', 'jupyter'], 'programming': ['python', 'sql']}</t>
  </si>
  <si>
    <t>['sas', 'sas', 'azure', 'spss']</t>
  </si>
  <si>
    <t>{'analyst_tools': ['sas', 'spss'], 'cloud': ['azure'], 'programming': ['sas']}</t>
  </si>
  <si>
    <t>Head of Data Science &amp; Analytics (PHARMA) Barcelona, Spain</t>
  </si>
  <si>
    <t>Senior Marketing Effectiveness Analyst</t>
  </si>
  <si>
    <t>ECCO Sko A/S</t>
  </si>
  <si>
    <t>Ingénieur (e) Data Scientist H/F (CDI)</t>
  </si>
  <si>
    <t>LIEBHERR</t>
  </si>
  <si>
    <t>['matlab', 'python', 'sql', 'sas', 'sas']</t>
  </si>
  <si>
    <t>{'analyst_tools': ['sas'], 'programming': ['matlab', 'python', 'sql', 'sas']}</t>
  </si>
  <si>
    <t>GS1 Data Analyst</t>
  </si>
  <si>
    <t>Clemens Food Group</t>
  </si>
  <si>
    <t>Bax-shop</t>
  </si>
  <si>
    <t>Software Dev Engineer Intern</t>
  </si>
  <si>
    <t>Intern Data Science - Digital Phenotypes</t>
  </si>
  <si>
    <t>Senior Data Scientist - Marketing Analytics</t>
  </si>
  <si>
    <t>Informatics Data Engineer</t>
  </si>
  <si>
    <t>['python', 'r', 'aws', 'gcp', 'hadoop', 'excel', 'flow', 'atlassian', 'jira', 'microsoft teams']</t>
  </si>
  <si>
    <t>{'analyst_tools': ['excel'], 'async': ['jira'], 'cloud': ['aws', 'gcp'], 'libraries': ['hadoop'], 'other': ['flow', 'atlassian'], 'programming': ['python', 'r'], 'sync': ['microsoft teams']}</t>
  </si>
  <si>
    <t>Data Scientist - EU</t>
  </si>
  <si>
    <t>University of New Brunswick</t>
  </si>
  <si>
    <t>Business Analyst (SAP Analytics &amp; Data Visulization)</t>
  </si>
  <si>
    <t>['java', 'css', 'sql', 'python', 'sap']</t>
  </si>
  <si>
    <t>{'analyst_tools': ['sap'], 'programming': ['java', 'css', 'sql', 'python']}</t>
  </si>
  <si>
    <t>Quilpué, Quilpue, Chile</t>
  </si>
  <si>
    <t>Research Scientist or Engineer for AI Validation (f/m/div.)</t>
  </si>
  <si>
    <t>Data Engineer (Hybrid) - 17225</t>
  </si>
  <si>
    <t>Software Engineer with data skills</t>
  </si>
  <si>
    <t>['java', 'cobol', 'gdpr', 'jira', 'confluence']</t>
  </si>
  <si>
    <t>{'async': ['jira', 'confluence'], 'libraries': ['gdpr'], 'programming': ['java', 'cobol']}</t>
  </si>
  <si>
    <t>['sql', 'python', 'gcp', 'bigquery', 'power bi', 'excel']</t>
  </si>
  <si>
    <t>{'analyst_tools': ['power bi', 'excel'], 'cloud': ['gcp', 'bigquery'], 'programming': ['sql', 'python']}</t>
  </si>
  <si>
    <t>['python', 'sql', 'r', 'aws', 'spark', 'pyspark', 'tableau', 'power bi']</t>
  </si>
  <si>
    <t>{'analyst_tools': ['tableau', 'power bi'], 'cloud': ['aws'], 'libraries': ['spark', 'pyspark'], 'programming': ['python', 'sql', 'r']}</t>
  </si>
  <si>
    <t>Compassus</t>
  </si>
  <si>
    <t>['sql', 'python', 'powershell', 'azure', 'power bi']</t>
  </si>
  <si>
    <t>{'analyst_tools': ['power bi'], 'cloud': ['azure'], 'programming': ['sql', 'python', 'powershell']}</t>
  </si>
  <si>
    <t>Manager, Data Science Engineer</t>
  </si>
  <si>
    <t>['r', 'python', 'mariadb', 'azure', 'oracle', 'power bi']</t>
  </si>
  <si>
    <t>{'analyst_tools': ['power bi'], 'cloud': ['azure', 'oracle'], 'databases': ['mariadb'], 'programming': ['r', 'python']}</t>
  </si>
  <si>
    <t>Dreams AB</t>
  </si>
  <si>
    <t>Invictus International</t>
  </si>
  <si>
    <t>Brookfield Renewable U.S.</t>
  </si>
  <si>
    <t>['python', 'sql', 'aws', 'databricks', 'spark', 'tableau', 'power bi']</t>
  </si>
  <si>
    <t>{'analyst_tools': ['tableau', 'power bi'], 'cloud': ['aws', 'databricks'], 'libraries': ['spark'], 'programming': ['python', 'sql']}</t>
  </si>
  <si>
    <t>Headlamp Health</t>
  </si>
  <si>
    <t>['html', 'css', 'javascript', 'r', 'python', 'tableau', 'power bi', 'spss']</t>
  </si>
  <si>
    <t>{'analyst_tools': ['tableau', 'power bi', 'spss'], 'programming': ['html', 'css', 'javascript', 'r', 'python']}</t>
  </si>
  <si>
    <t>Big Data Engineer (Cloudera, Apache NiFi) (1021205)</t>
  </si>
  <si>
    <t>['python', 'sql', 'aws', 'hadoop', 'spark', 'linux']</t>
  </si>
  <si>
    <t>{'cloud': ['aws'], 'libraries': ['hadoop', 'spark'], 'os': ['linux'], 'programming': ['python', 'sql']}</t>
  </si>
  <si>
    <t>Data Steward Intern</t>
  </si>
  <si>
    <t>Elmhurst University</t>
  </si>
  <si>
    <t>Data Analyst (w/m/d) E-Commerce in Stuttgart</t>
  </si>
  <si>
    <t>Controllership Analyst |new project|</t>
  </si>
  <si>
    <t>Online Data Analyst - Mexico</t>
  </si>
  <si>
    <t>Data engineer - dbt developer</t>
  </si>
  <si>
    <t>Timengo</t>
  </si>
  <si>
    <t>['sql', 'powershell', 'azure', 'github']</t>
  </si>
  <si>
    <t>{'cloud': ['azure'], 'other': ['github'], 'programming': ['sql', 'powershell']}</t>
  </si>
  <si>
    <t>📊 Data Scientist | 🏦 Empresa Marketing USA🇺🇸| 📍LATAM</t>
  </si>
  <si>
    <t>Reporting &amp; Data Analyst, Revenue Flow (Temporary mat. cover 6 months)</t>
  </si>
  <si>
    <t>['sap', 'excel', 'powerpoint', 'microstrategy', 'flow']</t>
  </si>
  <si>
    <t>{'analyst_tools': ['sap', 'excel', 'powerpoint', 'microstrategy'], 'other': ['flow']}</t>
  </si>
  <si>
    <t>Paladin Cyber</t>
  </si>
  <si>
    <t>['sql', 'java', 'python', 'r', 'matlab', 'tableau', 'power bi', 'flow']</t>
  </si>
  <si>
    <t>{'analyst_tools': ['tableau', 'power bi'], 'other': ['flow'], 'programming': ['sql', 'java', 'python', 'r', 'matlab']}</t>
  </si>
  <si>
    <t>['python', 'postgresql', 'aws', 'linux']</t>
  </si>
  <si>
    <t>{'cloud': ['aws'], 'databases': ['postgresql'], 'os': ['linux'], 'programming': ['python']}</t>
  </si>
  <si>
    <t>Senior Marketing Engineer</t>
  </si>
  <si>
    <t>['javascript', 'go', 'aws', 'react']</t>
  </si>
  <si>
    <t>{'cloud': ['aws'], 'libraries': ['react'], 'programming': ['javascript', 'go']}</t>
  </si>
  <si>
    <t>Engenheiro de Dados GCP/SAS - Sênior</t>
  </si>
  <si>
    <t>['sas', 'sas', 'python', 'shell', 'gcp', 'bigquery', 'pyspark']</t>
  </si>
  <si>
    <t>{'analyst_tools': ['sas'], 'cloud': ['gcp', 'bigquery'], 'libraries': ['pyspark'], 'programming': ['sas', 'python', 'shell']}</t>
  </si>
  <si>
    <t>Experis - Gruppo Manpower</t>
  </si>
  <si>
    <t>Data Scientist &amp; Data Engineering Intern</t>
  </si>
  <si>
    <t>Hexagon Asset Lifecycle Intelligence</t>
  </si>
  <si>
    <t>['sql', 'python', 'r', 'powershell', 'java', 'scala', 'sql server', 'azure', 'databricks', 'spark', 'hadoop', 'dax', 'power bi', 'tableau', 'qlik', 'ssrs', 'ssis']</t>
  </si>
  <si>
    <t>{'analyst_tools': ['dax', 'power bi', 'tableau', 'qlik', 'ssrs', 'ssis'], 'cloud': ['azure', 'databricks'], 'databases': ['sql server'], 'libraries': ['spark', 'hadoop'], 'programming': ['sql', 'python', 'r', 'powershell', 'java', 'scala']}</t>
  </si>
  <si>
    <t>Data Scientist - IA - Python</t>
  </si>
  <si>
    <t>Senior Data Scientist (4 roles available), Data Science Hub, Data...</t>
  </si>
  <si>
    <t>Ministry of Justice UK</t>
  </si>
  <si>
    <t>['python', 'nosql', 'azure', 'databricks', 'pyspark', 'flow']</t>
  </si>
  <si>
    <t>{'cloud': ['azure', 'databricks'], 'libraries': ['pyspark'], 'other': ['flow'], 'programming': ['python', 'nosql']}</t>
  </si>
  <si>
    <t>Software Engineer, Machine Learning - Kyiv</t>
  </si>
  <si>
    <t>['scikit-learn', 'tensorflow', 'pytorch', 'keras', 'mxnet']</t>
  </si>
  <si>
    <t>{'libraries': ['scikit-learn', 'tensorflow', 'pytorch', 'keras', 'mxnet']}</t>
  </si>
  <si>
    <t>Salo, Finland</t>
  </si>
  <si>
    <t>Senior, Cloud Offensive Security Engineer</t>
  </si>
  <si>
    <t>Senior Data Engineer - Remote U.S.</t>
  </si>
  <si>
    <t>Vehicle Data Project Management</t>
  </si>
  <si>
    <t>NOVA Chemicals</t>
  </si>
  <si>
    <t>['sql', 'r', 'azure', 'plotly', 'tableau']</t>
  </si>
  <si>
    <t>{'analyst_tools': ['tableau'], 'cloud': ['azure'], 'libraries': ['plotly'], 'programming': ['sql', 'r']}</t>
  </si>
  <si>
    <t>야놀자</t>
  </si>
  <si>
    <t>Data Modeling Analyst II-Experian Clarity Services</t>
  </si>
  <si>
    <t>['r', 'python', 'sql', 'aws', 'redshift', 'pyspark', 'powerpoint', 'tableau', 'excel', 'word', 'outlook']</t>
  </si>
  <si>
    <t>{'analyst_tools': ['powerpoint', 'tableau', 'excel', 'word', 'outlook'], 'cloud': ['aws', 'redshift'], 'libraries': ['pyspark'], 'programming': ['r', 'python', 'sql']}</t>
  </si>
  <si>
    <t>['sql', 'sql server', 'azure', 'aws', 'ssis']</t>
  </si>
  <si>
    <t>{'analyst_tools': ['ssis'], 'cloud': ['azure', 'aws'], 'databases': ['sql server'], 'programming': ['sql']}</t>
  </si>
  <si>
    <t>['sql', 'shell', 'cobol', 'perl', 'sas', 'sas', 'crystal', 'sql server', 'oracle', 'hadoop', 'unix', 'linux', 'outlook', 'excel', 'word', 'powerpoint', 'flow']</t>
  </si>
  <si>
    <t>{'analyst_tools': ['sas', 'outlook', 'excel', 'word', 'powerpoint'], 'cloud': ['oracle'], 'databases': ['sql server'], 'libraries': ['hadoop'], 'os': ['unix', 'linux'], 'other': ['flow'], 'programming': ['sql', 'shell', 'cobol', 'perl', 'sas', 'crystal']}</t>
  </si>
  <si>
    <t>RetailCompass</t>
  </si>
  <si>
    <t>['java', 'sql', 'mysql', 'postgresql', 'elasticsearch', 'spring', 'spark', 'kafka', 'airflow', 'docker', 'kubernetes']</t>
  </si>
  <si>
    <t>{'databases': ['mysql', 'postgresql', 'elasticsearch'], 'libraries': ['spring', 'spark', 'kafka', 'airflow'], 'other': ['docker', 'kubernetes'], 'programming': ['java', 'sql']}</t>
  </si>
  <si>
    <t>['sql', 'excel', 'powerpoint', 'planner']</t>
  </si>
  <si>
    <t>{'analyst_tools': ['excel', 'powerpoint'], 'async': ['planner'], 'programming': ['sql']}</t>
  </si>
  <si>
    <t>['python', 'sql', 'jupyter', 'pandas', 'keras', 'tensorflow', 'pytorch', 'airflow']</t>
  </si>
  <si>
    <t>{'libraries': ['jupyter', 'pandas', 'keras', 'tensorflow', 'pytorch', 'airflow'], 'programming': ['python', 'sql']}</t>
  </si>
  <si>
    <t>Data Engineer* / Softwareentwickler*in</t>
  </si>
  <si>
    <t>Fraunhofer ZV</t>
  </si>
  <si>
    <t>['python', 'r', 'sap', 'gitlab', 'jira']</t>
  </si>
  <si>
    <t>{'analyst_tools': ['sap'], 'async': ['jira'], 'other': ['gitlab'], 'programming': ['python', 'r']}</t>
  </si>
  <si>
    <t>Invicta Medical</t>
  </si>
  <si>
    <t>The University of Edinburgh</t>
  </si>
  <si>
    <t>Big Data Architect ／System Engineer＜NANDフラッシュメモリ＞</t>
  </si>
  <si>
    <t>Data Analyst &amp; Development Coordinator</t>
  </si>
  <si>
    <t>via Maryland Nonprofits</t>
  </si>
  <si>
    <t>Joe's Movement Emporium/World Arts Focus</t>
  </si>
  <si>
    <t>early bird tutors</t>
  </si>
  <si>
    <t>['sas', 'sas', 'sql', 'visio', 'jira']</t>
  </si>
  <si>
    <t>{'analyst_tools': ['sas', 'visio'], 'async': ['jira'], 'programming': ['sas', 'sql']}</t>
  </si>
  <si>
    <t>SAS Retail Services</t>
  </si>
  <si>
    <t>['python', 'sql', 'azure', 'spark', 'airflow', 'power bi', 'jenkins', 'git', 'ansible']</t>
  </si>
  <si>
    <t>{'analyst_tools': ['power bi'], 'cloud': ['azure'], 'libraries': ['spark', 'airflow'], 'other': ['jenkins', 'git', 'ansible'], 'programming': ['python', 'sql']}</t>
  </si>
  <si>
    <t>Data Engineer - Nationwide</t>
  </si>
  <si>
    <t>Selefor Agenzia per il Lavoro</t>
  </si>
  <si>
    <t>['python', 'postgresql', 'aws', 'keras', 'tensorflow', 'flask', 'git', 'docker']</t>
  </si>
  <si>
    <t>{'cloud': ['aws'], 'databases': ['postgresql'], 'libraries': ['keras', 'tensorflow'], 'other': ['git', 'docker'], 'programming': ['python'], 'webframeworks': ['flask']}</t>
  </si>
  <si>
    <t>Intalent.ec</t>
  </si>
  <si>
    <t>Principal Data Scientist, Online Visual AI (Remote)</t>
  </si>
  <si>
    <t>['python', 'sql', 'vba', 'r', 'sas', 'sas', 'matlab', 'aws', 'azure', 'snowflake', 'oracle', 'tableau', 'excel', 'power bi']</t>
  </si>
  <si>
    <t>{'analyst_tools': ['sas', 'tableau', 'excel', 'power bi'], 'cloud': ['aws', 'azure', 'snowflake', 'oracle'], 'programming': ['python', 'sql', 'vba', 'r', 'sas', 'matlab']}</t>
  </si>
  <si>
    <t>['python', 'splunk', 'ansible', 'git']</t>
  </si>
  <si>
    <t>{'analyst_tools': ['splunk'], 'other': ['ansible', 'git'], 'programming': ['python']}</t>
  </si>
  <si>
    <t>['nosql', 'c', 'c++', 'mongodb', 'mongodb', 'python', 'matlab', 'dynamodb', 'cassandra', 'mariadb', 'neo4j', 'aws', 'oracle', 'azure', 'pyspark', 'react', 'github', 'kubernetes', 'docker', 'gitlab']</t>
  </si>
  <si>
    <t>{'cloud': ['aws', 'oracle', 'azure'], 'databases': ['mongodb', 'dynamodb', 'cassandra', 'mariadb', 'neo4j'], 'libraries': ['pyspark', 'react'], 'other': ['github', 'kubernetes', 'docker', 'gitlab'], 'programming': ['nosql', 'c', 'c++', 'mongodb', 'python', 'matlab']}</t>
  </si>
  <si>
    <t>ADA Worldwide</t>
  </si>
  <si>
    <t>['sql', 'r', 'redshift', 'aws', 'oracle', 'airflow', 'tableau', 'power bi', 'kubernetes']</t>
  </si>
  <si>
    <t>{'analyst_tools': ['tableau', 'power bi'], 'cloud': ['redshift', 'aws', 'oracle'], 'libraries': ['airflow'], 'other': ['kubernetes'], 'programming': ['sql', 'r']}</t>
  </si>
  <si>
    <t>Mis Senior analyst</t>
  </si>
  <si>
    <t>Majorel Egypt</t>
  </si>
  <si>
    <t>Data Center engineer</t>
  </si>
  <si>
    <t>Stechad Outsourcing Ltd</t>
  </si>
  <si>
    <t>Jr. Data Scientist/ Machine Learning Engineer</t>
  </si>
  <si>
    <t>['python', 'shell', 'pyspark']</t>
  </si>
  <si>
    <t>{'libraries': ['pyspark'], 'programming': ['python', 'shell']}</t>
  </si>
  <si>
    <t>['python', 'tensorflow', 'keras', 'pytorch', 'spark', 'numpy', 'pandas', 'opencv', 'matplotlib', 'seaborn']</t>
  </si>
  <si>
    <t>{'libraries': ['tensorflow', 'keras', 'pytorch', 'spark', 'numpy', 'pandas', 'opencv', 'matplotlib', 'seaborn'], 'programming': ['python']}</t>
  </si>
  <si>
    <t>Data Analyst for Supply Chain (SQL and Python)</t>
  </si>
  <si>
    <t>Co - Data Scientist (LATAM-Remote)</t>
  </si>
  <si>
    <t>Creative Data Analyst (CST)</t>
  </si>
  <si>
    <t>Data Analyst (RFP)</t>
  </si>
  <si>
    <t>['python', 'go', 'sql', 'c#', 'scala', 'mysql', 'sql server', 'dynamodb', 'aws', 'azure', 'redshift', 'airflow', 'flow']</t>
  </si>
  <si>
    <t>{'cloud': ['aws', 'azure', 'redshift'], 'databases': ['mysql', 'sql server', 'dynamodb'], 'libraries': ['airflow'], 'other': ['flow'], 'programming': ['python', 'go', 'sql', 'c#', 'scala']}</t>
  </si>
  <si>
    <t>['python', 'sql', 'sql server', 'aws', 'databricks']</t>
  </si>
  <si>
    <t>{'cloud': ['aws', 'databricks'], 'databases': ['sql server'], 'programming': ['python', 'sql']}</t>
  </si>
  <si>
    <t>Data Engineer / Разработчик по машинному обучению и ИИ</t>
  </si>
  <si>
    <t>Locagroup</t>
  </si>
  <si>
    <t>['sql', 'python', 'aws', 'digitalocean', 'git']</t>
  </si>
  <si>
    <t>{'cloud': ['aws', 'digitalocean'], 'other': ['git'], 'programming': ['sql', 'python']}</t>
  </si>
  <si>
    <t>Data Scientist Lead-Enterprise Market Risk (Remote)</t>
  </si>
  <si>
    <t>Civitas Learning</t>
  </si>
  <si>
    <t>['perl', 'java', 'javascript', 'sql', 'python', 'c', 'db2', 'sql server', 'oracle', 'linux']</t>
  </si>
  <si>
    <t>{'cloud': ['oracle'], 'databases': ['db2', 'sql server'], 'os': ['linux'], 'programming': ['perl', 'java', 'javascript', 'sql', 'python', 'c']}</t>
  </si>
  <si>
    <t>RIFF</t>
  </si>
  <si>
    <t>['mongodb', 'mongodb', 'sql', 'azure', 'sap', 'tableau']</t>
  </si>
  <si>
    <t>{'analyst_tools': ['sap', 'tableau'], 'cloud': ['azure'], 'databases': ['mongodb'], 'programming': ['mongodb', 'sql']}</t>
  </si>
  <si>
    <t>Data Engineer – Antibes, France</t>
  </si>
  <si>
    <t>Data Scientist (m/w/d). Job in Stuttgart NBC4i Jobs</t>
  </si>
  <si>
    <t>Data Scientist/Quant Researcher</t>
  </si>
  <si>
    <t>McQueen's Dairies</t>
  </si>
  <si>
    <t>Tekstaff IT Solutions</t>
  </si>
  <si>
    <t>['sql', 'java', 'shell', 'scala', 'python', 'spark', 'word', 'git', 'jenkins']</t>
  </si>
  <si>
    <t>{'analyst_tools': ['word'], 'libraries': ['spark'], 'other': ['git', 'jenkins'], 'programming': ['sql', 'java', 'shell', 'scala', 'python']}</t>
  </si>
  <si>
    <t>Symend</t>
  </si>
  <si>
    <t>['sql', 'r', 'sas', 'sas', 'python', 'perl', 'shell', 'looker', 'tableau', 'excel']</t>
  </si>
  <si>
    <t>{'analyst_tools': ['sas', 'looker', 'tableau', 'excel'], 'programming': ['sql', 'r', 'sas', 'python', 'perl', 'shell']}</t>
  </si>
  <si>
    <t>Accelerated Learning Solutions</t>
  </si>
  <si>
    <t>Business Analyst - V</t>
  </si>
  <si>
    <t>Majid Al Futtaim Careers 2023</t>
  </si>
  <si>
    <t>Data Infrastructure Engineer, AWS, IaC - BioTech</t>
  </si>
  <si>
    <t>['c', 'sql', 'nosql', 'python', 'dynamodb', 'redis', 'elasticsearch', 'neo4j', 'aws', 'redshift', 'airflow', 'spark', 'pandas', 'terraform']</t>
  </si>
  <si>
    <t>{'cloud': ['aws', 'redshift'], 'databases': ['dynamodb', 'redis', 'elasticsearch', 'neo4j'], 'libraries': ['airflow', 'spark', 'pandas'], 'other': ['terraform'], 'programming': ['c', 'sql', 'nosql', 'python']}</t>
  </si>
  <si>
    <t>Global Tech Staffing</t>
  </si>
  <si>
    <t>['sql', 'python', 'go', 'databricks', 'pyspark']</t>
  </si>
  <si>
    <t>{'cloud': ['databricks'], 'libraries': ['pyspark'], 'programming': ['sql', 'python', 'go']}</t>
  </si>
  <si>
    <t>Rocket.la</t>
  </si>
  <si>
    <t>['python', 'sql', 'r', 'aws', 'tableau']</t>
  </si>
  <si>
    <t>{'analyst_tools': ['tableau'], 'cloud': ['aws'], 'programming': ['python', 'sql', 'r']}</t>
  </si>
  <si>
    <t>['sas', 'sas', 'python', 'sql', 'word', 'excel']</t>
  </si>
  <si>
    <t>{'analyst_tools': ['sas', 'word', 'excel'], 'programming': ['sas', 'python', 'sql']}</t>
  </si>
  <si>
    <t>Zopa</t>
  </si>
  <si>
    <t>Manufacturing Data Scientist - MongoDB</t>
  </si>
  <si>
    <t>Scytec Consulting Inc.</t>
  </si>
  <si>
    <t>['sql', 'nosql', 'mongodb', 'mongodb', 'c#', 'sql server', 'aws', 'azure', 'git']</t>
  </si>
  <si>
    <t>{'cloud': ['aws', 'azure'], 'databases': ['mongodb', 'sql server'], 'other': ['git'], 'programming': ['sql', 'nosql', 'mongodb', 'c#']}</t>
  </si>
  <si>
    <t>Controller / Data Analyst til Lønteam - Semler Gruppen, Højbjerg</t>
  </si>
  <si>
    <t>Højbjerg, Denmark</t>
  </si>
  <si>
    <t>SEMLER</t>
  </si>
  <si>
    <t>Lead Software Engineer, IoT Platform and Applications</t>
  </si>
  <si>
    <t>['aws', 'docker', 'jira']</t>
  </si>
  <si>
    <t>{'async': ['jira'], 'cloud': ['aws'], 'other': ['docker']}</t>
  </si>
  <si>
    <t>['sql', 'python', 'r', 'java', 'sql server', 'mysql', 'oracle', 'pandas', 'tableau', 'power bi', 'jira']</t>
  </si>
  <si>
    <t>{'analyst_tools': ['tableau', 'power bi'], 'async': ['jira'], 'cloud': ['oracle'], 'databases': ['sql server', 'mysql'], 'libraries': ['pandas'], 'programming': ['sql', 'python', 'r', 'java']}</t>
  </si>
  <si>
    <t>2023 Business Intelligence Engineer Internship H/F</t>
  </si>
  <si>
    <t>Expert Data Scientist Jobs</t>
  </si>
  <si>
    <t>via Profesia</t>
  </si>
  <si>
    <t>Manuvia, a. s.</t>
  </si>
  <si>
    <t>['sql', 'excel', 'git']</t>
  </si>
  <si>
    <t>{'analyst_tools': ['excel'], 'other': ['git'], 'programming': ['sql']}</t>
  </si>
  <si>
    <t>Financial Data Analyst 2 - Remote</t>
  </si>
  <si>
    <t>Data Analyst Bac +4</t>
  </si>
  <si>
    <t>Bois-Guillaume, France</t>
  </si>
  <si>
    <t>Sunfire GmbH</t>
  </si>
  <si>
    <t>Data Analyst - Business IT (m/w/d)</t>
  </si>
  <si>
    <t>Controller:in + Data Scientist</t>
  </si>
  <si>
    <t>Stagiaire Data Analyst Fraude</t>
  </si>
  <si>
    <t>Cofidis Belgium</t>
  </si>
  <si>
    <t>Ticketing Analyst</t>
  </si>
  <si>
    <t>Spurs Sports &amp; Entertainment</t>
  </si>
  <si>
    <t>['r', 'python', 'tableau', 'excel', 'power bi']</t>
  </si>
  <si>
    <t>{'analyst_tools': ['tableau', 'excel', 'power bi'], 'programming': ['r', 'python']}</t>
  </si>
  <si>
    <t>['java', 'go', 'mysql', 'gcp', 'azure', 'aws', 'kubernetes', 'terraform']</t>
  </si>
  <si>
    <t>{'cloud': ['gcp', 'azure', 'aws'], 'databases': ['mysql'], 'other': ['kubernetes', 'terraform'], 'programming': ['java', 'go']}</t>
  </si>
  <si>
    <t>['sql', 'python', 'azure', 'snowflake', 'alteryx']</t>
  </si>
  <si>
    <t>{'analyst_tools': ['alteryx'], 'cloud': ['azure', 'snowflake'], 'programming': ['sql', 'python']}</t>
  </si>
  <si>
    <t>Data Analyst - Odometry</t>
  </si>
  <si>
    <t>['matlab', 'java', 'aws']</t>
  </si>
  <si>
    <t>{'cloud': ['aws'], 'programming': ['matlab', 'java']}</t>
  </si>
  <si>
    <t>Data Analyst + Python + Power BI + Azure</t>
  </si>
  <si>
    <t>['sql', 'python', 'azure', 'tableau', 'power bi']</t>
  </si>
  <si>
    <t>{'analyst_tools': ['tableau', 'power bi'], 'cloud': ['azure'], 'programming': ['sql', 'python']}</t>
  </si>
  <si>
    <t>(Senior) Data Product Manager</t>
  </si>
  <si>
    <t>$180k/YR - Data Engineer 100%Remote</t>
  </si>
  <si>
    <t>Data Visualization Engineer Proficient</t>
  </si>
  <si>
    <t>DESIGNA Digital Solutions GmbH</t>
  </si>
  <si>
    <t>['sql', 'java', 'shell', 'linux', 'tableau', 'qlik', 'gitlab']</t>
  </si>
  <si>
    <t>{'analyst_tools': ['tableau', 'qlik'], 'os': ['linux'], 'other': ['gitlab'], 'programming': ['sql', 'java', 'shell']}</t>
  </si>
  <si>
    <t>Data Scientist Consultant – IDB Invest</t>
  </si>
  <si>
    <t>IDB Invest</t>
  </si>
  <si>
    <t>Human and Product insights data science internship</t>
  </si>
  <si>
    <t>Reporting Analyst SCM - OPS/EHS</t>
  </si>
  <si>
    <t>Data Science Analyst/ Data Scientist</t>
  </si>
  <si>
    <t>arimon digilytics pvt ltd</t>
  </si>
  <si>
    <t>Functional Validation Data Analyst</t>
  </si>
  <si>
    <t>Snowflake Developer/Data Engineer</t>
  </si>
  <si>
    <t>H-419 | Talent Training Analyst Work</t>
  </si>
  <si>
    <t>Talcahuano, Chile</t>
  </si>
  <si>
    <t>['python', 'sql', 'nosql', 'tensorflow', 'keras', 'pytorch', 'opencv', 'nltk', 'tableau', 'qlik', 'git']</t>
  </si>
  <si>
    <t>{'analyst_tools': ['tableau', 'qlik'], 'libraries': ['tensorflow', 'keras', 'pytorch', 'opencv', 'nltk'], 'other': ['git'], 'programming': ['python', 'sql', 'nosql']}</t>
  </si>
  <si>
    <t>Lead Supply Chain Data Scientist</t>
  </si>
  <si>
    <t>Sr data ops engineer latam remote</t>
  </si>
  <si>
    <t>Jobzem (15909300)</t>
  </si>
  <si>
    <t>Professional - Senior Data Analyst</t>
  </si>
  <si>
    <t>Arlington, VA (+6 others)</t>
  </si>
  <si>
    <t>via DNV - ICIMS</t>
  </si>
  <si>
    <t>CDP Data Engineer/Architect</t>
  </si>
  <si>
    <t>Lite e Commerce</t>
  </si>
  <si>
    <t>Data Scientist with Azure</t>
  </si>
  <si>
    <t>REMOTE PowerBI Developer</t>
  </si>
  <si>
    <t>['sql', 'tableau', 'power bi', 'word']</t>
  </si>
  <si>
    <t>{'analyst_tools': ['tableau', 'power bi', 'word'], 'programming': ['sql']}</t>
  </si>
  <si>
    <t>InformationTechnology - Data Analyst 2</t>
  </si>
  <si>
    <t>Data Engineer Spark/Scala España Madrid</t>
  </si>
  <si>
    <t>Data &amp; Mlops Engineer (Ai Start-up)</t>
  </si>
  <si>
    <t>['python', 'java', 'sql', 'nosql', 'aws', 'gcp', 'azure', 'redshift', 'bigquery', 'airflow', 'tensorflow', 'pytorch', 'docker', 'kubernetes']</t>
  </si>
  <si>
    <t>{'cloud': ['aws', 'gcp', 'azure', 'redshift', 'bigquery'], 'libraries': ['airflow', 'tensorflow', 'pytorch'], 'other': ['docker', 'kubernetes'], 'programming': ['python', 'java', 'sql', 'nosql']}</t>
  </si>
  <si>
    <t>['sql', 'sql server', 'aws', 'azure', 'snowflake', 'power bi', 'tableau']</t>
  </si>
  <si>
    <t>{'analyst_tools': ['power bi', 'tableau'], 'cloud': ['aws', 'azure', 'snowflake'], 'databases': ['sql server'], 'programming': ['sql']}</t>
  </si>
  <si>
    <t>Are you passionate about machine learning and development...</t>
  </si>
  <si>
    <t>Advokatfirmaet Collectia</t>
  </si>
  <si>
    <t>['python', 'sql', 'azure', 'pytorch', 'jupyter', 'pandas', 'linux', 'wsl', 'git', 'docker']</t>
  </si>
  <si>
    <t>{'cloud': ['azure'], 'libraries': ['pytorch', 'jupyter', 'pandas'], 'os': ['linux', 'wsl'], 'other': ['git', 'docker'], 'programming': ['python', 'sql']}</t>
  </si>
  <si>
    <t>Value Stream Manager / Data Analyst (m/w/d) für Airbus</t>
  </si>
  <si>
    <t>Data Analytics Team Volunteer</t>
  </si>
  <si>
    <t>One Bread Foundation, Inc.</t>
  </si>
  <si>
    <t>Principal Reporting Software Engineer</t>
  </si>
  <si>
    <t>['sql', 'sql server', 'gcp', 'oracle', 'snowflake', 'tableau']</t>
  </si>
  <si>
    <t>{'analyst_tools': ['tableau'], 'cloud': ['gcp', 'oracle', 'snowflake'], 'databases': ['sql server'], 'programming': ['sql']}</t>
  </si>
  <si>
    <t>Security Logging and Monitoring Engineer</t>
  </si>
  <si>
    <t>['python', 'bash', 'aws', 'gcp', 'azure', 'windows', 'linux']</t>
  </si>
  <si>
    <t>{'cloud': ['aws', 'gcp', 'azure'], 'os': ['windows', 'linux'], 'programming': ['python', 'bash']}</t>
  </si>
  <si>
    <t>['f#', 'python', 'c#', 'nosql', 'kafka']</t>
  </si>
  <si>
    <t>{'libraries': ['kafka'], 'programming': ['f#', 'python', 'c#', 'nosql']}</t>
  </si>
  <si>
    <t>Principal/Senior Data</t>
  </si>
  <si>
    <t>['java', 'scala', 'python', 'azure']</t>
  </si>
  <si>
    <t>{'cloud': ['azure'], 'programming': ['java', 'scala', 'python']}</t>
  </si>
  <si>
    <t>['sql', 'python', 'gcp', 'bigquery', 'power bi']</t>
  </si>
  <si>
    <t>{'analyst_tools': ['power bi'], 'cloud': ['gcp', 'bigquery'], 'programming': ['sql', 'python']}</t>
  </si>
  <si>
    <t>['python', 'nosql', 'sql', 'java', 'dynamodb', 'aws', 'azure', 'snowflake', 'redshift', 'react', 'tableau', 'cognos', 'qlik', 'looker', 'jenkins', 'git', 'jira', 'confluence']</t>
  </si>
  <si>
    <t>{'analyst_tools': ['tableau', 'cognos', 'qlik', 'looker'], 'async': ['jira', 'confluence'], 'cloud': ['aws', 'azure', 'snowflake', 'redshift'], 'databases': ['dynamodb'], 'libraries': ['react'], 'other': ['jenkins', 'git'], 'programming': ['python', 'nosql', 'sql', 'java']}</t>
  </si>
  <si>
    <t>IT Intern, Data Engineering</t>
  </si>
  <si>
    <t>['python', 'r', 'sql', 'scala', 'sas', 'sas', 'pyspark', 'spark', 'tableau']</t>
  </si>
  <si>
    <t>{'analyst_tools': ['sas', 'tableau'], 'libraries': ['pyspark', 'spark'], 'programming': ['python', 'r', 'sql', 'scala', 'sas']}</t>
  </si>
  <si>
    <t>affix Group</t>
  </si>
  <si>
    <t>Expert Specialist, Data Engineer</t>
  </si>
  <si>
    <t>Arla Foods Deutschland GmbH</t>
  </si>
  <si>
    <t>Data Analysti</t>
  </si>
  <si>
    <t>['python', 'azure', 'databricks', 'pyspark', 'airflow', 'git']</t>
  </si>
  <si>
    <t>{'cloud': ['azure', 'databricks'], 'libraries': ['pyspark', 'airflow'], 'other': ['git'], 'programming': ['python']}</t>
  </si>
  <si>
    <t>Business Analyst Internship (Summer 2023)</t>
  </si>
  <si>
    <t>Workday Data Conversion Analyst</t>
  </si>
  <si>
    <t>['sql', 'azure', 'snowflake', 'hadoop', 'tableau', 'microstrategy']</t>
  </si>
  <si>
    <t>{'analyst_tools': ['tableau', 'microstrategy'], 'cloud': ['azure', 'snowflake'], 'libraries': ['hadoop'], 'programming': ['sql']}</t>
  </si>
  <si>
    <t>GCP Data Engineer SemiSr</t>
  </si>
  <si>
    <t>['gcp', 'oracle', 'bigquery', 'looker']</t>
  </si>
  <si>
    <t>{'analyst_tools': ['looker'], 'cloud': ['gcp', 'oracle', 'bigquery']}</t>
  </si>
  <si>
    <t>Language Data Analyst- Norwegian</t>
  </si>
  <si>
    <t>Roolagh, Ballina, County Tipperary, Ireland</t>
  </si>
  <si>
    <t>blackshark.ai</t>
  </si>
  <si>
    <t>['python', 'go', 'azure', 'linux', 'kubernetes', 'docker', 'terraform']</t>
  </si>
  <si>
    <t>{'cloud': ['azure'], 'os': ['linux'], 'other': ['kubernetes', 'docker', 'terraform'], 'programming': ['python', 'go']}</t>
  </si>
  <si>
    <t>The One Percent</t>
  </si>
  <si>
    <t>['ruby', 'ruby', 'snowflake', 'react', 'airflow', 'ruby on rails', 'docker', 'kubernetes']</t>
  </si>
  <si>
    <t>{'cloud': ['snowflake'], 'libraries': ['react', 'airflow'], 'other': ['docker', 'kubernetes'], 'programming': ['ruby'], 'webframeworks': ['ruby', 'ruby on rails']}</t>
  </si>
  <si>
    <t>Data Analytics Engineer - Financial Services - Kent</t>
  </si>
  <si>
    <t>Hardware Verification Engineer</t>
  </si>
  <si>
    <t>['sql', 'python', 'c++', 'word', 'excel', 'powerpoint', 'jira']</t>
  </si>
  <si>
    <t>{'analyst_tools': ['word', 'excel', 'powerpoint'], 'async': ['jira'], 'programming': ['sql', 'python', 'c++']}</t>
  </si>
  <si>
    <t>Business/Systems/Data Analyst - Eagle Performance</t>
  </si>
  <si>
    <t>Digital Insights and Performance Manager</t>
  </si>
  <si>
    <t>Poulsen Job &amp; Research ApS</t>
  </si>
  <si>
    <t>['spring', 'power bi']</t>
  </si>
  <si>
    <t>{'analyst_tools': ['power bi'], 'libraries': ['spring']}</t>
  </si>
  <si>
    <t>['sql', 'python', 'sas', 'sas', 'r', 'jupyter', 'tableau', 'qlik', 'looker']</t>
  </si>
  <si>
    <t>{'analyst_tools': ['sas', 'tableau', 'qlik', 'looker'], 'libraries': ['jupyter'], 'programming': ['sql', 'python', 'sas', 'r']}</t>
  </si>
  <si>
    <t>SELEZIONE CINECA N.46/2023 – Data Engineer</t>
  </si>
  <si>
    <t>CINECA</t>
  </si>
  <si>
    <t>['sql', 'python', 't-sql', 'shell', 'r', 'sql server', 'oracle', 'aws', 'azure', 'ssis', 'power bi', 'dax']</t>
  </si>
  <si>
    <t>{'analyst_tools': ['ssis', 'power bi', 'dax'], 'cloud': ['oracle', 'aws', 'azure'], 'databases': ['sql server'], 'programming': ['sql', 'python', 't-sql', 'shell', 'r']}</t>
  </si>
  <si>
    <t>['python', 'sas', 'sas', 'sql', 'sass']</t>
  </si>
  <si>
    <t>{'analyst_tools': ['sas'], 'programming': ['python', 'sas', 'sql', 'sass']}</t>
  </si>
  <si>
    <t>88-50101813 Principal Data Scientist</t>
  </si>
  <si>
    <t>Yer</t>
  </si>
  <si>
    <t>Data Analyst (W2 job opportunity)</t>
  </si>
  <si>
    <t>IWB Industrielle Werke Basel</t>
  </si>
  <si>
    <t>Business Reporting Analyst - Senior</t>
  </si>
  <si>
    <t>SYNCREON</t>
  </si>
  <si>
    <t>['visual basic', 'sql', 'crystal', 'sql server', 'excel', 'flow']</t>
  </si>
  <si>
    <t>{'analyst_tools': ['excel'], 'databases': ['sql server'], 'other': ['flow'], 'programming': ['visual basic', 'sql', 'crystal']}</t>
  </si>
  <si>
    <t>Senior Machine Learning Engineer (m/f/d)</t>
  </si>
  <si>
    <t>ThoughtWorks Deutschland</t>
  </si>
  <si>
    <t>['python', 'sql', 'aws', 'azure', 'numpy', 'pandas', 'tableau', 'looker', 'terraform', 'docker']</t>
  </si>
  <si>
    <t>{'analyst_tools': ['tableau', 'looker'], 'cloud': ['aws', 'azure'], 'libraries': ['numpy', 'pandas'], 'other': ['terraform', 'docker'], 'programming': ['python', 'sql']}</t>
  </si>
  <si>
    <t>EnAppSys</t>
  </si>
  <si>
    <t>['python', 'vba', 'excel', 'word', 'powerpoint']</t>
  </si>
  <si>
    <t>{'analyst_tools': ['excel', 'word', 'powerpoint'], 'programming': ['python', 'vba']}</t>
  </si>
  <si>
    <t>Data Scientist, Lseg Labs</t>
  </si>
  <si>
    <t>['python', 'nosql', 'aws', 'numpy', 'pandas', 'kubernetes', 'docker']</t>
  </si>
  <si>
    <t>{'cloud': ['aws'], 'libraries': ['numpy', 'pandas'], 'other': ['kubernetes', 'docker'], 'programming': ['python', 'nosql']}</t>
  </si>
  <si>
    <t>MICROSOFT AZURE DATA ENGINEER</t>
  </si>
  <si>
    <t>ASS. SCIENTIST, ORG. CHEMISTRY &amp; DATA SCIENCE</t>
  </si>
  <si>
    <t>Firmenich International SA</t>
  </si>
  <si>
    <t>['java', 'scala', 'python', 'c#', 'sas', 'sas', 'sql', 'r', 'postgresql', 'aws', 'snowflake', 'redshift', 'spark', 'kafka', 'tableau', 'looker', 'microstrategy', 'yarn', 'jenkins', 'gitlab', 'jira', 'confluence']</t>
  </si>
  <si>
    <t>{'analyst_tools': ['sas', 'tableau', 'looker', 'microstrategy'], 'async': ['jira', 'confluence'], 'cloud': ['aws', 'snowflake', 'redshift'], 'databases': ['postgresql'], 'libraries': ['spark', 'kafka'], 'other': ['yarn', 'jenkins', 'gitlab'], 'programming': ['java', 'scala', 'python', 'c#', 'sas', 'sql', 'r']}</t>
  </si>
  <si>
    <t>['sql', 'shell', 'java', 'python', 'oracle', 'unix', 'qlik', 'github', 'jira', 'confluence']</t>
  </si>
  <si>
    <t>{'analyst_tools': ['qlik'], 'async': ['jira', 'confluence'], 'cloud': ['oracle'], 'os': ['unix'], 'other': ['github'], 'programming': ['sql', 'shell', 'java', 'python']}</t>
  </si>
  <si>
    <t>RiverPoint Group</t>
  </si>
  <si>
    <t>Senior Data Scientist II, People Analytics</t>
  </si>
  <si>
    <t>['sql', 'python', 'r', 'snowflake', 'azure', 'aws', 'power bi', 'tableau', 'alteryx']</t>
  </si>
  <si>
    <t>{'analyst_tools': ['power bi', 'tableau', 'alteryx'], 'cloud': ['snowflake', 'azure', 'aws'], 'programming': ['sql', 'python', 'r']}</t>
  </si>
  <si>
    <t>Sonic Foundry Inc.</t>
  </si>
  <si>
    <t>['javascript', 'excel', 'sheets']</t>
  </si>
  <si>
    <t>{'analyst_tools': ['excel', 'sheets'], 'programming': ['javascript']}</t>
  </si>
  <si>
    <t>Product Information Analyst</t>
  </si>
  <si>
    <t>['sql', 'windows', 'sap', 'excel', 'word']</t>
  </si>
  <si>
    <t>{'analyst_tools': ['sap', 'excel', 'word'], 'os': ['windows'], 'programming': ['sql']}</t>
  </si>
  <si>
    <t>Data Quality Analyst/DB QA</t>
  </si>
  <si>
    <t>['sql', 'r', 'python', 'oracle', 'aws', 'gcp', 'azure', 'power bi', 'sap']</t>
  </si>
  <si>
    <t>{'analyst_tools': ['power bi', 'sap'], 'cloud': ['oracle', 'aws', 'gcp', 'azure'], 'programming': ['sql', 'r', 'python']}</t>
  </si>
  <si>
    <t>Protective Services LLC</t>
  </si>
  <si>
    <t>Erfahrene/r Business Intelligence Analyst/in (alle)</t>
  </si>
  <si>
    <t>FY763] | HN-532 Senior Data Scientist</t>
  </si>
  <si>
    <t>Berlin, Germany (+1 other)</t>
  </si>
  <si>
    <t>via TechMinds GmbH</t>
  </si>
  <si>
    <t>TechMinds GmbH</t>
  </si>
  <si>
    <t>['sql', 'python', 'mysql', 'azure', 'snowflake']</t>
  </si>
  <si>
    <t>{'cloud': ['azure', 'snowflake'], 'databases': ['mysql'], 'programming': ['sql', 'python']}</t>
  </si>
  <si>
    <t>Vermont South VIC, Australia</t>
  </si>
  <si>
    <t>['python', 'sql', 'java', 'nosql', 'mongodb', 'mongodb', 'mysql', 'postgresql', 'cassandra', 'aws', 'azure', 'hadoop', 'spark']</t>
  </si>
  <si>
    <t>{'cloud': ['aws', 'azure'], 'databases': ['mongodb', 'mysql', 'postgresql', 'cassandra'], 'libraries': ['hadoop', 'spark'], 'programming': ['python', 'sql', 'java', 'nosql', 'mongodb']}</t>
  </si>
  <si>
    <t>It- Data Support Analyst II-Oil</t>
  </si>
  <si>
    <t>Options</t>
  </si>
  <si>
    <t>['python', 'r', 'sql', 'excel', 'looker', 'tableau']</t>
  </si>
  <si>
    <t>{'analyst_tools': ['excel', 'looker', 'tableau'], 'programming': ['python', 'r', 'sql']}</t>
  </si>
  <si>
    <t>(skoro) DevOps Engineer pro start</t>
  </si>
  <si>
    <t>Jobs Contact Consulting, s.r.o.</t>
  </si>
  <si>
    <t>['sql', 'linux', 'word', 'docker']</t>
  </si>
  <si>
    <t>{'analyst_tools': ['word'], 'os': ['linux'], 'other': ['docker'], 'programming': ['sql']}</t>
  </si>
  <si>
    <t>via Women's Career Channel</t>
  </si>
  <si>
    <t>Federal Reserve Bank of Richmond</t>
  </si>
  <si>
    <t>ARIS•ZINC</t>
  </si>
  <si>
    <t>['sql', 'python', 'r', 'c', 'powershell', 'sas', 'sas', 'sql server', 'azure', 'databricks', 'power bi', 'qlik', 'tableau']</t>
  </si>
  <si>
    <t>{'analyst_tools': ['sas', 'power bi', 'qlik', 'tableau'], 'cloud': ['azure', 'databricks'], 'databases': ['sql server'], 'programming': ['sql', 'python', 'r', 'c', 'powershell', 'sas']}</t>
  </si>
  <si>
    <t>Presales  Manager for Big Data projects</t>
  </si>
  <si>
    <t>WhiteAway Group A/S</t>
  </si>
  <si>
    <t>Data &amp; Reporting administrátor</t>
  </si>
  <si>
    <t>JISTU recruitment s.r.o.</t>
  </si>
  <si>
    <t>Solutions Engineer [w/Data Scientist background]</t>
  </si>
  <si>
    <t>NLP Staff Applied Scientist</t>
  </si>
  <si>
    <t>['r', 'java', 'c++', 'hadoop']</t>
  </si>
  <si>
    <t>{'libraries': ['hadoop'], 'programming': ['r', 'java', 'c++']}</t>
  </si>
  <si>
    <t>Gobernanza de Datos Senior Stem</t>
  </si>
  <si>
    <t>Data Engineer (API)</t>
  </si>
  <si>
    <t>['c#', 'javascript', 'typescript', 'html', 'sql', 'snowflake', 'aws', 'azure', 'gcp']</t>
  </si>
  <si>
    <t>{'cloud': ['snowflake', 'aws', 'azure', 'gcp'], 'programming': ['c#', 'javascript', 'typescript', 'html', 'sql']}</t>
  </si>
  <si>
    <t>Senior BI Modelling Engineer / Pūkenga Mātāmua: Atamai Pakihi</t>
  </si>
  <si>
    <t>['java', 'sql', 'kotlin', 'aws', 'kafka', 'spring', 'kubernetes']</t>
  </si>
  <si>
    <t>{'cloud': ['aws'], 'libraries': ['kafka', 'spring'], 'other': ['kubernetes'], 'programming': ['java', 'sql', 'kotlin']}</t>
  </si>
  <si>
    <t>Data Management Analyst - Librarian</t>
  </si>
  <si>
    <t>Rothe Enterprises, Inc.</t>
  </si>
  <si>
    <t>California Public Employees' Retirement System (CalPERS)</t>
  </si>
  <si>
    <t>SDP</t>
  </si>
  <si>
    <t>['visio', 'ms access']</t>
  </si>
  <si>
    <t>{'analyst_tools': ['visio', 'ms access']}</t>
  </si>
  <si>
    <t>['python', 'go', 'azure', 'databricks', 'airflow', 'pyspark']</t>
  </si>
  <si>
    <t>{'cloud': ['azure', 'databricks'], 'libraries': ['airflow', 'pyspark'], 'programming': ['python', 'go']}</t>
  </si>
  <si>
    <t>AI Generated Content (AIGC) Rewriter - Arabic (Egypt)</t>
  </si>
  <si>
    <t>Systemtechniker/in Schwerpunkt Data Analyst im Online- und...</t>
  </si>
  <si>
    <t>Loopbell.INC</t>
  </si>
  <si>
    <t>Application Support Engineer – Microservices</t>
  </si>
  <si>
    <t>['java', 'shell', 'spring', 'kafka', 'jenkins', 'gitlab']</t>
  </si>
  <si>
    <t>{'libraries': ['spring', 'kafka'], 'other': ['jenkins', 'gitlab'], 'programming': ['java', 'shell']}</t>
  </si>
  <si>
    <t>Data Scientist - IS Clinical Research</t>
  </si>
  <si>
    <t>Keck Medical Center of USC</t>
  </si>
  <si>
    <t>['python', 'r', 'sql', 'sas', 'sas', 'aws', 'jupyter', 'tensorflow', 'kafka', 'spark', 'hadoop', 'outlook', 'word', 'excel', 'spss']</t>
  </si>
  <si>
    <t>{'analyst_tools': ['sas', 'outlook', 'word', 'excel', 'spss'], 'cloud': ['aws'], 'libraries': ['jupyter', 'tensorflow', 'kafka', 'spark', 'hadoop'], 'programming': ['python', 'r', 'sql', 'sas']}</t>
  </si>
  <si>
    <t>['python', 'r', 'julia', 'c', 'c++', 'tensorflow', 'keras', 'pytorch', 'tableau', 'power bi']</t>
  </si>
  <si>
    <t>{'analyst_tools': ['tableau', 'power bi'], 'libraries': ['tensorflow', 'keras', 'pytorch'], 'programming': ['python', 'r', 'julia', 'c', 'c++']}</t>
  </si>
  <si>
    <t>Portsmouth, VA</t>
  </si>
  <si>
    <t>Refresco Na</t>
  </si>
  <si>
    <t>Senior Business Intelligence Engineer H/F</t>
  </si>
  <si>
    <t>['sql', 'go', 'postgresql', 'snowflake', 'redshift', 'airflow', 'spark', 'tableau', 'looker', 'excel']</t>
  </si>
  <si>
    <t>{'analyst_tools': ['tableau', 'looker', 'excel'], 'cloud': ['snowflake', 'redshift'], 'databases': ['postgresql'], 'libraries': ['airflow', 'spark'], 'programming': ['sql', 'go']}</t>
  </si>
  <si>
    <t>Data Analyst - Smart Glasses</t>
  </si>
  <si>
    <t>Fortune 100 Technology Client</t>
  </si>
  <si>
    <t>['sql', 'python', 'r', 'databricks', 'hadoop', 'tableau']</t>
  </si>
  <si>
    <t>{'analyst_tools': ['tableau'], 'cloud': ['databricks'], 'libraries': ['hadoop'], 'programming': ['sql', 'python', 'r']}</t>
  </si>
  <si>
    <t>['azure', 'tableau', 'powerpoint']</t>
  </si>
  <si>
    <t>{'analyst_tools': ['tableau', 'powerpoint'], 'cloud': ['azure']}</t>
  </si>
  <si>
    <t>Azure Data Engineer - Mechelen - SBI Consulting</t>
  </si>
  <si>
    <t>Data Centre Field Engineer - Munich, Germany</t>
  </si>
  <si>
    <t>Piping Sr Engineer</t>
  </si>
  <si>
    <t>Alternant(e) Data analyst H/F</t>
  </si>
  <si>
    <t>['sql', 'go', 'python', 'scala', 'aws', 'azure', 'spark', 'kafka', 'git']</t>
  </si>
  <si>
    <t>{'cloud': ['aws', 'azure'], 'libraries': ['spark', 'kafka'], 'other': ['git'], 'programming': ['sql', 'go', 'python', 'scala']}</t>
  </si>
  <si>
    <t>AWS Lead Data engineer - Piscataway, NJ(Hybrid Weekly 2Days To...</t>
  </si>
  <si>
    <t>['sql', 'aws', 'redshift', 'pyspark', 'airflow', 'git']</t>
  </si>
  <si>
    <t>{'cloud': ['aws', 'redshift'], 'libraries': ['pyspark', 'airflow'], 'other': ['git'], 'programming': ['sql']}</t>
  </si>
  <si>
    <t>['python', 'sql', 'redshift', 'tableau']</t>
  </si>
  <si>
    <t>{'analyst_tools': ['tableau'], 'cloud': ['redshift'], 'programming': ['python', 'sql']}</t>
  </si>
  <si>
    <t>Data Analyst- Manufacturing</t>
  </si>
  <si>
    <t>apprenti data engineer/ data analyst h/f</t>
  </si>
  <si>
    <t>Senior Manager - Data Engineering and Cloud Transformation</t>
  </si>
  <si>
    <t>['sql', 'postgresql', 'azure', 'databricks', 'oracle', 'power bi', 'ansible']</t>
  </si>
  <si>
    <t>{'analyst_tools': ['power bi'], 'cloud': ['azure', 'databricks', 'oracle'], 'databases': ['postgresql'], 'other': ['ansible'], 'programming': ['sql']}</t>
  </si>
  <si>
    <t>Estimate Control Engineer, Lead</t>
  </si>
  <si>
    <t>Looking for a data engineer to build custom dashboards</t>
  </si>
  <si>
    <t>['nosql', 'mongodb', 'mongodb', 'sql', 't-sql', 'python', 'go', 'scala', 'java', 'solidity', 'cassandra', 'aws', 'azure', 'databricks', 'gcp', 'spark', 'kafka', 'hadoop', 'linux', 'terraform', 'docker']</t>
  </si>
  <si>
    <t>{'cloud': ['aws', 'azure', 'databricks', 'gcp'], 'databases': ['mongodb', 'cassandra'], 'libraries': ['spark', 'kafka', 'hadoop'], 'os': ['linux'], 'other': ['terraform', 'docker'], 'programming': ['nosql', 'mongodb', 'sql', 't-sql', 'python', 'go', 'scala', 'java', 'solidity']}</t>
  </si>
  <si>
    <t>Data Scientist ( JAX Expert , AI , ML  )</t>
  </si>
  <si>
    <t>['python', 'java', 'c', 'tensorflow', 'pytorch', 'keras', 'hugging face']</t>
  </si>
  <si>
    <t>{'libraries': ['tensorflow', 'pytorch', 'keras', 'hugging face'], 'programming': ['python', 'java', 'c']}</t>
  </si>
  <si>
    <t>Senior Software Engineer - Python Tooling Developer</t>
  </si>
  <si>
    <t>via Namibia Business Directory</t>
  </si>
  <si>
    <t>Edb</t>
  </si>
  <si>
    <t>['python', 'c', 'golang', 'ruby', 'ruby', 'postgresql', 'github']</t>
  </si>
  <si>
    <t>{'databases': ['postgresql'], 'other': ['github'], 'programming': ['python', 'c', 'golang', 'ruby'], 'webframeworks': ['ruby']}</t>
  </si>
  <si>
    <t>DAta Engineer</t>
  </si>
  <si>
    <t>['python', 'aws', 'aurora', 'redshift', 'pyspark', 'terraform']</t>
  </si>
  <si>
    <t>{'cloud': ['aws', 'aurora', 'redshift'], 'libraries': ['pyspark'], 'other': ['terraform'], 'programming': ['python']}</t>
  </si>
  <si>
    <t>Junior Engineering Consultant</t>
  </si>
  <si>
    <t>Cerebriu</t>
  </si>
  <si>
    <t>['python', 'sql', 'mongodb', 'mongodb', 'aws', 'azure', 'snowflake', 'databricks', 'airflow']</t>
  </si>
  <si>
    <t>{'cloud': ['aws', 'azure', 'snowflake', 'databricks'], 'databases': ['mongodb'], 'libraries': ['airflow'], 'programming': ['python', 'sql', 'mongodb']}</t>
  </si>
  <si>
    <t>Teamtailor</t>
  </si>
  <si>
    <t>Data Python Engineer - Trading</t>
  </si>
  <si>
    <t>Novusintelli Inc</t>
  </si>
  <si>
    <t>['sql', 'nosql', 'java', 'python', 'scala', 'r', 'sas', 'sas', 'hadoop', 'spark', 'kafka']</t>
  </si>
  <si>
    <t>{'analyst_tools': ['sas'], 'libraries': ['hadoop', 'spark', 'kafka'], 'programming': ['sql', 'nosql', 'java', 'python', 'scala', 'r', 'sas']}</t>
  </si>
  <si>
    <t>Alternance - Malakoff Humanis - Data Scientist H/F</t>
  </si>
  <si>
    <t>WGA (Wallbridge Gilbert Aztec)</t>
  </si>
  <si>
    <t>Data Scientist &amp; Machine Learning Engineer (m/f/d)</t>
  </si>
  <si>
    <t>ABB Deutschland</t>
  </si>
  <si>
    <t>St Thomas, ON, Canada</t>
  </si>
  <si>
    <t>Business Intelligence Analyst (Associate, Mid-Level, or Senior)</t>
  </si>
  <si>
    <t>['css', 'sql', 'java', 'r', 'python', 'mysql']</t>
  </si>
  <si>
    <t>{'databases': ['mysql'], 'programming': ['css', 'sql', 'java', 'r', 'python']}</t>
  </si>
  <si>
    <t>St-scientist, Data</t>
  </si>
  <si>
    <t>(MK-903) Data Science Architect - Remote Work</t>
  </si>
  <si>
    <t>ETL OR Azure Data Engineer || full time || || || NJ || NC</t>
  </si>
  <si>
    <t>Klaxontech</t>
  </si>
  <si>
    <t>Adversarial Data Scientist (AI/ML CyberSecurity)</t>
  </si>
  <si>
    <t>Investigation Analyst</t>
  </si>
  <si>
    <t>Investment Data Analyst - Investment Operations</t>
  </si>
  <si>
    <t>Senior IT Business Analyst QAD</t>
  </si>
  <si>
    <t>Lozorno, Slovakia</t>
  </si>
  <si>
    <t>ConsultNet, LLC</t>
  </si>
  <si>
    <t>['t-sql', 'spreadsheet', 'excel', 'sheets', 'power bi', 'tableau']</t>
  </si>
  <si>
    <t>{'analyst_tools': ['spreadsheet', 'excel', 'sheets', 'power bi', 'tableau'], 'programming': ['t-sql']}</t>
  </si>
  <si>
    <t>['r', 'python', 'sas', 'sas', 'sql', 'oracle', 'hadoop', 'tableau']</t>
  </si>
  <si>
    <t>{'analyst_tools': ['sas', 'tableau'], 'cloud': ['oracle'], 'libraries': ['hadoop'], 'programming': ['r', 'python', 'sas', 'sql']}</t>
  </si>
  <si>
    <t>['python', 'sql', 'mysql', 'aws', 'oracle', 'pandas', 'pyspark', 'numpy', 'scikit-learn', 'opencv', 'tensorflow', 'selenium', 'unix', 'alteryx', 'tableau']</t>
  </si>
  <si>
    <t>{'analyst_tools': ['alteryx', 'tableau'], 'cloud': ['aws', 'oracle'], 'databases': ['mysql'], 'libraries': ['pandas', 'pyspark', 'numpy', 'scikit-learn', 'opencv', 'tensorflow', 'selenium'], 'os': ['unix'], 'programming': ['python', 'sql']}</t>
  </si>
  <si>
    <t>['sql', 'gcp', 'bigquery', 'snowflake', 'redshift', 'ssis', 'looker', 'tableau', 'qlik']</t>
  </si>
  <si>
    <t>{'analyst_tools': ['ssis', 'looker', 'tableau', 'qlik'], 'cloud': ['gcp', 'bigquery', 'snowflake', 'redshift'], 'programming': ['sql']}</t>
  </si>
  <si>
    <t>Aruba.It</t>
  </si>
  <si>
    <t>['sql', 'r', 'python', 'sas', 'sas', 'spark', 'express', 'looker', 'tableau']</t>
  </si>
  <si>
    <t>{'analyst_tools': ['sas', 'looker', 'tableau'], 'libraries': ['spark'], 'programming': ['sql', 'r', 'python', 'sas'], 'webframeworks': ['express']}</t>
  </si>
  <si>
    <t>Trade Me</t>
  </si>
  <si>
    <t>['python', 'tensorflow', 'pytorch', 'keras', 'scikit-learn', 'pandas', 'numpy', 'matplotlib', 'spark']</t>
  </si>
  <si>
    <t>{'libraries': ['tensorflow', 'pytorch', 'keras', 'scikit-learn', 'pandas', 'numpy', 'matplotlib', 'spark'], 'programming': ['python']}</t>
  </si>
  <si>
    <t>Expert Data Engineering- FR</t>
  </si>
  <si>
    <t>['python', 'scala', 'sql', 'java', 'shell', 'nosql', 'mongodb', 'mongodb', 'sql server', 'db2', 'mysql', 'postgresql', 'dynamodb', 'cassandra', 'databricks', 'azure', 'oracle', 'graphql', 'spark', 'hadoop', 'vue', 'linux', 'chef']</t>
  </si>
  <si>
    <t>{'cloud': ['databricks', 'azure', 'oracle'], 'databases': ['mongodb', 'sql server', 'db2', 'mysql', 'postgresql', 'dynamodb', 'cassandra'], 'libraries': ['graphql', 'spark', 'hadoop'], 'os': ['linux'], 'other': ['chef'], 'programming': ['python', 'scala', 'sql', 'java', 'shell', 'nosql', 'mongodb'], 'webframeworks': ['vue']}</t>
  </si>
  <si>
    <t>Data Engineer (#22-00206)</t>
  </si>
  <si>
    <t>['r', 'sas', 'sas', 'scala', 'sql', 'nosql', 'mariadb', 'aws', 'spark', 'pyspark', 'hadoop', 'tableau']</t>
  </si>
  <si>
    <t>{'analyst_tools': ['sas', 'tableau'], 'cloud': ['aws'], 'databases': ['mariadb'], 'libraries': ['spark', 'pyspark', 'hadoop'], 'programming': ['r', 'sas', 'scala', 'sql', 'nosql']}</t>
  </si>
  <si>
    <t>Cdata Systems</t>
  </si>
  <si>
    <t>Geopaq Logic</t>
  </si>
  <si>
    <t>Botkeeper Inc</t>
  </si>
  <si>
    <t>['aws', 'gitlab', 'kubernetes', 'terraform']</t>
  </si>
  <si>
    <t>{'cloud': ['aws'], 'other': ['gitlab', 'kubernetes', 'terraform']}</t>
  </si>
  <si>
    <t>['python', 'sql', 'postgresql', 'databricks', 'pyspark', 'airflow']</t>
  </si>
  <si>
    <t>{'cloud': ['databricks'], 'databases': ['postgresql'], 'libraries': ['pyspark', 'airflow'], 'programming': ['python', 'sql']}</t>
  </si>
  <si>
    <t>Líder de Proyecto de Data Analytics</t>
  </si>
  <si>
    <t>シニアデータサイエンティスト</t>
  </si>
  <si>
    <t>Informatica/Python Data Engineer for Investment Research Data...</t>
  </si>
  <si>
    <t>['python', 'ibm cloud', 'jupyter', 'tensorflow']</t>
  </si>
  <si>
    <t>{'cloud': ['ibm cloud'], 'libraries': ['jupyter', 'tensorflow'], 'programming': ['python']}</t>
  </si>
  <si>
    <t>DTD Analytics Expert</t>
  </si>
  <si>
    <t>['matlab', 'python', 'vba', 'excel']</t>
  </si>
  <si>
    <t>{'analyst_tools': ['excel'], 'programming': ['matlab', 'python', 'vba']}</t>
  </si>
  <si>
    <t>Leica Biosystems</t>
  </si>
  <si>
    <t>['sql', 'python', 'r', 'azure', 'bigquery', 'power bi', 'git', 'jira', 'confluence']</t>
  </si>
  <si>
    <t>{'analyst_tools': ['power bi'], 'async': ['jira', 'confluence'], 'cloud': ['azure', 'bigquery'], 'other': ['git'], 'programming': ['sql', 'python', 'r']}</t>
  </si>
  <si>
    <t>El Puerto de Liverpool</t>
  </si>
  <si>
    <t>Carnival Maritime</t>
  </si>
  <si>
    <t>['python', 'azure', 'aws', 'pandas', 'numpy', 'matplotlib', 'seaborn', 'scikit-learn', 'tensorflow', 'qt', 'plotly']</t>
  </si>
  <si>
    <t>{'cloud': ['azure', 'aws'], 'libraries': ['pandas', 'numpy', 'matplotlib', 'seaborn', 'scikit-learn', 'tensorflow', 'qt', 'plotly'], 'programming': ['python']}</t>
  </si>
  <si>
    <t>Machine Translation Scientist</t>
  </si>
  <si>
    <t>Huawei R&amp;D Sites in Belgium and the Netherlands</t>
  </si>
  <si>
    <t>University Project Data Analyst</t>
  </si>
  <si>
    <t>Analyst, Business Analytics &amp; Insights</t>
  </si>
  <si>
    <t>Saltbox</t>
  </si>
  <si>
    <t>Sr Associate Data Management Analyst</t>
  </si>
  <si>
    <t>DeSoto, TX</t>
  </si>
  <si>
    <t>Data Scientist - Lead Modeler</t>
  </si>
  <si>
    <t>Netsmart</t>
  </si>
  <si>
    <t>['crystal', 'sql', 'vb.net', 'python', 'sas', 'sas', 'nosql', 'ssrs', 'sap', 'power bi', 'tableau', 'qlik', 'excel', 'spss']</t>
  </si>
  <si>
    <t>{'analyst_tools': ['sas', 'ssrs', 'sap', 'power bi', 'tableau', 'qlik', 'excel', 'spss'], 'programming': ['crystal', 'sql', 'vb.net', 'python', 'sas', 'nosql']}</t>
  </si>
  <si>
    <t>Technical Product Manager, Data Science</t>
  </si>
  <si>
    <t>The Chop Shop</t>
  </si>
  <si>
    <t>Dashen Bank S.C</t>
  </si>
  <si>
    <t>(Apply Now) Data Scientist</t>
  </si>
  <si>
    <t>Digital &amp; Data Analyst (M/F/d)</t>
  </si>
  <si>
    <t>Data Science &amp; Analytics Manager - Insurance</t>
  </si>
  <si>
    <t>['go', 'r', 'python', 'sql', 'java', 'scala', 'hadoop', 'spark']</t>
  </si>
  <si>
    <t>{'libraries': ['hadoop', 'spark'], 'programming': ['go', 'r', 'python', 'sql', 'java', 'scala']}</t>
  </si>
  <si>
    <t>Senior Analyst - The Sims</t>
  </si>
  <si>
    <t>['sql', 'r', 'python', 'matlab', 'sas', 'sas']</t>
  </si>
  <si>
    <t>{'analyst_tools': ['sas'], 'programming': ['sql', 'r', 'python', 'matlab', 'sas']}</t>
  </si>
  <si>
    <t>Data Project Analyst Executive</t>
  </si>
  <si>
    <t>GLOBAL CONTAINER FREIGHT PTE LTD</t>
  </si>
  <si>
    <t>Brückl, Austria</t>
  </si>
  <si>
    <t>Mountain-View Data GmbH</t>
  </si>
  <si>
    <t>Data Engineer (Generative AI, ML/AI) AK</t>
  </si>
  <si>
    <t>['python', 'databricks', 'aws', 'jupyter', 'react']</t>
  </si>
  <si>
    <t>{'cloud': ['databricks', 'aws'], 'libraries': ['jupyter', 'react'], 'programming': ['python']}</t>
  </si>
  <si>
    <t>【大阪】Data Scientist (Gen AI)</t>
  </si>
  <si>
    <t>アバナード株式会社</t>
  </si>
  <si>
    <t>Director De Data Science</t>
  </si>
  <si>
    <t>Memorial Sloan Kettering Cancer Center</t>
  </si>
  <si>
    <t>['go', 'sql', 'r', 'python', 'db2', 'tableau']</t>
  </si>
  <si>
    <t>{'analyst_tools': ['tableau'], 'databases': ['db2'], 'programming': ['go', 'sql', 'r', 'python']}</t>
  </si>
  <si>
    <t>Wettingen, Switzerland</t>
  </si>
  <si>
    <t>Associate Data Scientist (w/m/x)</t>
  </si>
  <si>
    <t>['python', 'r', 'scala', 'sas', 'sas', 'matlab', 'java', 'aws', 'azure', 'tensorflow', 'spss']</t>
  </si>
  <si>
    <t>{'analyst_tools': ['sas', 'spss'], 'cloud': ['aws', 'azure'], 'libraries': ['tensorflow'], 'programming': ['python', 'r', 'scala', 'sas', 'matlab', 'java']}</t>
  </si>
  <si>
    <t>Azure Cloud Data Engineer (w/m/d)</t>
  </si>
  <si>
    <t>Erfurt, Germany  (+1 other)</t>
  </si>
  <si>
    <t>AWS Data Engineer - especializado en Datalake</t>
  </si>
  <si>
    <t>['c#', 'python', 'java', 'golang', 'ruby', 'ruby', 'f#', 'clojure', 'erlang', 'go', 'rust', 'haskell', 'aws', 'azure']</t>
  </si>
  <si>
    <t>{'cloud': ['aws', 'azure'], 'programming': ['c#', 'python', 'java', 'golang', 'ruby', 'f#', 'clojure', 'erlang', 'go', 'rust', 'haskell'], 'webframeworks': ['ruby']}</t>
  </si>
  <si>
    <t>Data Scientist (Power BI, Cloud Azure, Azure Synapse, SQL) ...</t>
  </si>
  <si>
    <t>The Greenery</t>
  </si>
  <si>
    <t>Singing Water Vineyards</t>
  </si>
  <si>
    <t>Octapharma</t>
  </si>
  <si>
    <t>Information Commissioner's Office</t>
  </si>
  <si>
    <t>Lead Clinical Data Engineer - Biosense Webster, Inc.</t>
  </si>
  <si>
    <t>['sql', 'r', 'python', 'aws', 'redshift', 'snowflake', 'gcp', 'tableau', 'flow']</t>
  </si>
  <si>
    <t>{'analyst_tools': ['tableau'], 'cloud': ['aws', 'redshift', 'snowflake', 'gcp'], 'other': ['flow'], 'programming': ['sql', 'r', 'python']}</t>
  </si>
  <si>
    <t>Analyst, Data and Reporting</t>
  </si>
  <si>
    <t>['sql', 'python', 'java', 'shell', 'snowflake', 'databricks', 'aws', 'azure', 'gcp', 'airflow', 'hadoop', 'spark', 'flow']</t>
  </si>
  <si>
    <t>{'cloud': ['snowflake', 'databricks', 'aws', 'azure', 'gcp'], 'libraries': ['airflow', 'hadoop', 'spark'], 'other': ['flow'], 'programming': ['sql', 'python', 'java', 'shell']}</t>
  </si>
  <si>
    <t>Software systems engineer</t>
  </si>
  <si>
    <t>אלביט מערכות</t>
  </si>
  <si>
    <t>Staff Data Scientist - Pricing Experimentation</t>
  </si>
  <si>
    <t>['sql', 'docker', 'kubernetes']</t>
  </si>
  <si>
    <t>{'other': ['docker', 'kubernetes'], 'programming': ['sql']}</t>
  </si>
  <si>
    <t>['java', 'scala', 'python', 'db2', 'oracle', 'hadoop', 'spark']</t>
  </si>
  <si>
    <t>{'cloud': ['oracle'], 'databases': ['db2'], 'libraries': ['hadoop', 'spark'], 'programming': ['java', 'scala', 'python']}</t>
  </si>
  <si>
    <t>Senior Consultant - Marketing and Commerce - Data Engineer - MY</t>
  </si>
  <si>
    <t>['python', 'java', 'scala', 'postgresql', 'oracle', 'flow']</t>
  </si>
  <si>
    <t>{'cloud': ['oracle'], 'databases': ['postgresql'], 'other': ['flow'], 'programming': ['python', 'java', 'scala']}</t>
  </si>
  <si>
    <t>Colleague Insights Data Scientist - Reporting &amp; Capability</t>
  </si>
  <si>
    <t>['sql', 'python', 'r', 'oracle', 'express', 'tableau', 'power bi']</t>
  </si>
  <si>
    <t>{'analyst_tools': ['tableau', 'power bi'], 'cloud': ['oracle'], 'programming': ['sql', 'python', 'r'], 'webframeworks': ['express']}</t>
  </si>
  <si>
    <t>via DigiSure Insurance Solutions Inc. Career Opportunities</t>
  </si>
  <si>
    <t>DigiSure Insurance Solutions Inc.</t>
  </si>
  <si>
    <t>International Data Scientist Apprenticeship Training and Certification</t>
  </si>
  <si>
    <t>Agilitas</t>
  </si>
  <si>
    <t>Data Analist HR</t>
  </si>
  <si>
    <t>Maandag® Utrecht</t>
  </si>
  <si>
    <t>Larsen E Toubro Infotech Limited</t>
  </si>
  <si>
    <t>Tarzana Treatment Centers</t>
  </si>
  <si>
    <t>Data Engineer Data</t>
  </si>
  <si>
    <t>Adstify Search Pte Ltd</t>
  </si>
  <si>
    <t>['r', 'python', 'sql', 'sas', 'sas', 'tableau', 'qlik', 'excel', 'spss']</t>
  </si>
  <si>
    <t>{'analyst_tools': ['sas', 'tableau', 'qlik', 'excel', 'spss'], 'programming': ['r', 'python', 'sql', 'sas']}</t>
  </si>
  <si>
    <t>R9060- Data Analyst | (Hybrid-NC/NJ)</t>
  </si>
  <si>
    <t>Data Engineer for eCommerce (m/f/d)</t>
  </si>
  <si>
    <t>Pallit</t>
  </si>
  <si>
    <t>Data Engineer II (Data Analytics Specialist)</t>
  </si>
  <si>
    <t>Match Inc</t>
  </si>
  <si>
    <t>['sql', 'javascript', 'python', 'scala', 'typescript', 'postgresql', 'oracle', 'aws', 'hadoop', 'pyspark', 'spark', 'graphql', 'airflow', 'react', 'scikit-learn', 'tableau', 'splunk', 'kubernetes', 'jenkins', 'flow']</t>
  </si>
  <si>
    <t>{'analyst_tools': ['tableau', 'splunk'], 'cloud': ['oracle', 'aws'], 'databases': ['postgresql'], 'libraries': ['hadoop', 'pyspark', 'spark', 'graphql', 'airflow', 'react', 'scikit-learn'], 'other': ['kubernetes', 'jenkins', 'flow'], 'programming': ['sql', 'javascript', 'python', 'scala', 'typescript']}</t>
  </si>
  <si>
    <t>Jobzem (50833362)</t>
  </si>
  <si>
    <t>['sql', 'python', 'r', 'snowflake', 'aws', 'gcp', 'tableau', 'alteryx', 'qlik', 'flow', 'docker', 'kubernetes', 'git']</t>
  </si>
  <si>
    <t>{'analyst_tools': ['tableau', 'alteryx', 'qlik'], 'cloud': ['snowflake', 'aws', 'gcp'], 'other': ['flow', 'docker', 'kubernetes', 'git'], 'programming': ['sql', 'python', 'r']}</t>
  </si>
  <si>
    <t>['aws', 'gcp', 'airflow', 'hadoop', 'kafka', 'spark']</t>
  </si>
  <si>
    <t>{'cloud': ['aws', 'gcp'], 'libraries': ['airflow', 'hadoop', 'kafka', 'spark']}</t>
  </si>
  <si>
    <t>bioinformatics engineer, pipeline</t>
  </si>
  <si>
    <t>Platomics GmbH</t>
  </si>
  <si>
    <t>['python', 'bash', 'aws', 'azure', 'airflow', 'linux', 'github', 'gitlab', 'bitbucket', 'docker', 'kubernetes']</t>
  </si>
  <si>
    <t>{'cloud': ['aws', 'azure'], 'libraries': ['airflow'], 'os': ['linux'], 'other': ['github', 'gitlab', 'bitbucket', 'docker', 'kubernetes'], 'programming': ['python', 'bash']}</t>
  </si>
  <si>
    <t>Dataddo</t>
  </si>
  <si>
    <t>Senior Manager, Data Solutions, CEMEA</t>
  </si>
  <si>
    <t>['r', 'python', 'sas', 'sas', 'sql', 'aws', 'azure', 'gcp', 'hadoop', 'spark']</t>
  </si>
  <si>
    <t>{'analyst_tools': ['sas'], 'cloud': ['aws', 'azure', 'gcp'], 'libraries': ['hadoop', 'spark'], 'programming': ['r', 'python', 'sas', 'sql']}</t>
  </si>
  <si>
    <t>COSMOTE GLOBAL SOLUTIONS NV</t>
  </si>
  <si>
    <t>['r', 'python', 'perl', 'sas', 'sas', 'sql', 'nosql', 'mongodb', 'mongodb', 'hadoop', 'tableau', 'sap']</t>
  </si>
  <si>
    <t>{'analyst_tools': ['sas', 'tableau', 'sap'], 'databases': ['mongodb'], 'libraries': ['hadoop'], 'programming': ['r', 'python', 'perl', 'sas', 'sql', 'nosql', 'mongodb']}</t>
  </si>
  <si>
    <t>['java', 'scala', 'python', 'aws', 'spark', 'kafka']</t>
  </si>
  <si>
    <t>{'cloud': ['aws'], 'libraries': ['spark', 'kafka'], 'programming': ['java', 'scala', 'python']}</t>
  </si>
  <si>
    <t>Senior Data Scientist, New Initiatives - Remote</t>
  </si>
  <si>
    <t>Synapri</t>
  </si>
  <si>
    <t>Junior Data Scientist Till Ncc</t>
  </si>
  <si>
    <t>SmithRx</t>
  </si>
  <si>
    <t>['sql', 'python', 'r', 'looker', 'tableau', 'github']</t>
  </si>
  <si>
    <t>{'analyst_tools': ['looker', 'tableau'], 'other': ['github'], 'programming': ['sql', 'python', 'r']}</t>
  </si>
  <si>
    <t>Business Analyst, Data Science</t>
  </si>
  <si>
    <t>H3 Technologies</t>
  </si>
  <si>
    <t>Finance and Data Analytics Intern (Summer 2024)</t>
  </si>
  <si>
    <t>Finance Analyst (Remote)</t>
  </si>
  <si>
    <t>We Are Unity</t>
  </si>
  <si>
    <t>['sheets', 'excel', 'unity', 'flow']</t>
  </si>
  <si>
    <t>{'analyst_tools': ['sheets', 'excel'], 'other': ['unity', 'flow']}</t>
  </si>
  <si>
    <t>TalentFish</t>
  </si>
  <si>
    <t>['sql', 'sql server', 'azure', 'ssis', 'sap']</t>
  </si>
  <si>
    <t>{'analyst_tools': ['ssis', 'sap'], 'cloud': ['azure'], 'databases': ['sql server'], 'programming': ['sql']}</t>
  </si>
  <si>
    <t>Software Engineer ambito pagamenti</t>
  </si>
  <si>
    <t>['swift', 'java', 'c#', 'sql', 'nosql', 'jenkins', 'git', 'svn']</t>
  </si>
  <si>
    <t>{'other': ['jenkins', 'git', 'svn'], 'programming': ['swift', 'java', 'c#', 'sql', 'nosql']}</t>
  </si>
  <si>
    <t>Octapharma Plasma, Inc.</t>
  </si>
  <si>
    <t>['shell', 'sql', 'python', 'sql server', 'oracle', 'azure', 'unix', 'ssis', 'excel']</t>
  </si>
  <si>
    <t>{'analyst_tools': ['ssis', 'excel'], 'cloud': ['oracle', 'azure'], 'databases': ['sql server'], 'os': ['unix'], 'programming': ['shell', 'sql', 'python']}</t>
  </si>
  <si>
    <t>Junior Risk Engineer</t>
  </si>
  <si>
    <t>Altro titolo per Data Engineer</t>
  </si>
  <si>
    <t>Senior Data Engineer (full-time)</t>
  </si>
  <si>
    <t>Motive Practicing Wisely Solutions</t>
  </si>
  <si>
    <t>['sql', 'python', 'r', 'java', 'nosql', 'sas', 'sas', 'aws', 'snowflake']</t>
  </si>
  <si>
    <t>{'analyst_tools': ['sas'], 'cloud': ['aws', 'snowflake'], 'programming': ['sql', 'python', 'r', 'java', 'nosql', 'sas']}</t>
  </si>
  <si>
    <t>Web Engineer H/F</t>
  </si>
  <si>
    <t>Didomi</t>
  </si>
  <si>
    <t>['javascript', 'typescript', 'react', 'angular', 'unity']</t>
  </si>
  <si>
    <t>{'libraries': ['react'], 'other': ['unity'], 'programming': ['javascript', 'typescript'], 'webframeworks': ['angular']}</t>
  </si>
  <si>
    <t>['python', 'r', 'aws', 'azure', 'pandas', 'scikit-learn', 'hadoop', 'spark']</t>
  </si>
  <si>
    <t>{'cloud': ['aws', 'azure'], 'libraries': ['pandas', 'scikit-learn', 'hadoop', 'spark'], 'programming': ['python', 'r']}</t>
  </si>
  <si>
    <t>['java', 'c++', 'c#', 'c', 'azure']</t>
  </si>
  <si>
    <t>{'cloud': ['azure'], 'programming': ['java', 'c++', 'c#', 'c']}</t>
  </si>
  <si>
    <t>Junior Data Scientist/Analyst/Engineer/Programmer/Coder/Developer</t>
  </si>
  <si>
    <t>Data Scientist. Job in Zeist NBC4i Jobs</t>
  </si>
  <si>
    <t>Antioquia, Colombia</t>
  </si>
  <si>
    <t>Stage Assistant Data Analyst</t>
  </si>
  <si>
    <t>['python', 'r', 'sas', 'sas', 'unix', 'tableau']</t>
  </si>
  <si>
    <t>{'analyst_tools': ['sas', 'tableau'], 'os': ['unix'], 'programming': ['python', 'r', 'sas']}</t>
  </si>
  <si>
    <t>Senior Data Engineer - Urgent Hiring</t>
  </si>
  <si>
    <t>Cambridge University Press &amp; Assessment | Manila</t>
  </si>
  <si>
    <t>['typescript', 'javascript', 'aws', 'kafka', 'excel', 'github', 'git']</t>
  </si>
  <si>
    <t>{'analyst_tools': ['excel'], 'cloud': ['aws'], 'libraries': ['kafka'], 'other': ['github', 'git'], 'programming': ['typescript', 'javascript']}</t>
  </si>
  <si>
    <t>NauWork</t>
  </si>
  <si>
    <t>Data Engineer Sr Ref 68/23</t>
  </si>
  <si>
    <t>['python', 'ssis', 'power bi']</t>
  </si>
  <si>
    <t>{'analyst_tools': ['ssis', 'power bi'], 'programming': ['python']}</t>
  </si>
  <si>
    <t>Sr. Business Intelligence Analyst -SBIA23-10993</t>
  </si>
  <si>
    <t>Summer Associate Internship /Data Scientist - Real Estate Lending...</t>
  </si>
  <si>
    <t>['python', 'powershell', 'javascript', 'r', 'sql', 'matplotlib', 'seaborn', 'word', 'git']</t>
  </si>
  <si>
    <t>{'analyst_tools': ['word'], 'libraries': ['matplotlib', 'seaborn'], 'other': ['git'], 'programming': ['python', 'powershell', 'javascript', 'r', 'sql']}</t>
  </si>
  <si>
    <t>Database Analyst/Administrator</t>
  </si>
  <si>
    <t>Rady Children's Hospital-San Diego</t>
  </si>
  <si>
    <t>['sql', 'visual basic', 'crystal', 't-sql', 'sql server', 'db2', 'oracle', 'unix', 'windows']</t>
  </si>
  <si>
    <t>{'cloud': ['oracle'], 'databases': ['sql server', 'db2'], 'os': ['unix', 'windows'], 'programming': ['sql', 'visual basic', 'crystal', 't-sql']}</t>
  </si>
  <si>
    <t>['python', 'sql', 'azure', 'kafka', 'linux', 'kubernetes', 'docker', 'ansible', 'git', 'svn']</t>
  </si>
  <si>
    <t>{'cloud': ['azure'], 'libraries': ['kafka'], 'os': ['linux'], 'other': ['kubernetes', 'docker', 'ansible', 'git', 'svn'], 'programming': ['python', 'sql']}</t>
  </si>
  <si>
    <t>BI &amp; Data Analytics Consultant</t>
  </si>
  <si>
    <t>['sql', 'aws', 'gcp', 'azure', 'windows', 'linux', 'tableau', 'power bi', 'alteryx']</t>
  </si>
  <si>
    <t>{'analyst_tools': ['tableau', 'power bi', 'alteryx'], 'cloud': ['aws', 'gcp', 'azure'], 'os': ['windows', 'linux'], 'programming': ['sql']}</t>
  </si>
  <si>
    <t>Package Engineer</t>
  </si>
  <si>
    <t>System data analyst</t>
  </si>
  <si>
    <t>Health Data Analyst -HDA23-00163330000</t>
  </si>
  <si>
    <t>OpenRoad Solutions LLC</t>
  </si>
  <si>
    <t>ML Data Engineer for Environment Perception</t>
  </si>
  <si>
    <t>['python', 'scala', 'c++', 'airflow', 'spark', 'jenkins']</t>
  </si>
  <si>
    <t>{'libraries': ['airflow', 'spark'], 'other': ['jenkins'], 'programming': ['python', 'scala', 'c++']}</t>
  </si>
  <si>
    <t>JUNIOR DATA SCIENTIST TSSCI POLY</t>
  </si>
  <si>
    <t>Ens Solutions, Llc</t>
  </si>
  <si>
    <t>Field Service Engineer Jobs Near Me</t>
  </si>
  <si>
    <t>Lovati&amp;associati: Sviluppatore con Conoscenza Node</t>
  </si>
  <si>
    <t>['java', 'css', 'node.js', 'node', 'react.js', 'angular', 'word']</t>
  </si>
  <si>
    <t>{'analyst_tools': ['word'], 'programming': ['java', 'css'], 'webframeworks': ['node.js', 'node', 'react.js', 'angular']}</t>
  </si>
  <si>
    <t>OnSolve LLC</t>
  </si>
  <si>
    <t>['java', 'c#', 'python', 'sql', 'nosql', 'c', 'elasticsearch', 'aws', 'react', 'linux', 'git']</t>
  </si>
  <si>
    <t>{'cloud': ['aws'], 'databases': ['elasticsearch'], 'libraries': ['react'], 'os': ['linux'], 'other': ['git'], 'programming': ['java', 'c#', 'python', 'sql', 'nosql', 'c']}</t>
  </si>
  <si>
    <t>['sql', 'python', 'nosql', 'mongodb', 'mongodb', 'mysql', 'redis', 'cassandra', 'snowflake', 'redshift', 'oracle', 'linux', 'power bi', 'docker', 'flow']</t>
  </si>
  <si>
    <t>{'analyst_tools': ['power bi'], 'cloud': ['snowflake', 'redshift', 'oracle'], 'databases': ['mongodb', 'mysql', 'redis', 'cassandra'], 'os': ['linux'], 'other': ['docker', 'flow'], 'programming': ['sql', 'python', 'nosql', 'mongodb']}</t>
  </si>
  <si>
    <t>Data Scientist IV with Security Clearance</t>
  </si>
  <si>
    <t>['python', 'aws', 'tensorflow', 'pytorch', 'react', 'next.js', 'docker']</t>
  </si>
  <si>
    <t>{'cloud': ['aws'], 'libraries': ['tensorflow', 'pytorch', 'react'], 'other': ['docker'], 'programming': ['python'], 'webframeworks': ['next.js']}</t>
  </si>
  <si>
    <t>Intermediate Data Engineer SAS</t>
  </si>
  <si>
    <t>Purdue for Life Foundation</t>
  </si>
  <si>
    <t>Silverbird | A global business account</t>
  </si>
  <si>
    <t>Data Analyst Compensation</t>
  </si>
  <si>
    <t>['sql', 'nosql', 'mongo', 'python', 'c#', 'sql server', 'snowflake', 'aws', 'kubernetes', 'jenkins', 'gitlab']</t>
  </si>
  <si>
    <t>{'cloud': ['snowflake', 'aws'], 'databases': ['sql server'], 'other': ['kubernetes', 'jenkins', 'gitlab'], 'programming': ['sql', 'nosql', 'mongo', 'python', 'c#']}</t>
  </si>
  <si>
    <t>Sr. Cloud Security Is Engineer Associate</t>
  </si>
  <si>
    <t>['shell', 'aws', 'spring']</t>
  </si>
  <si>
    <t>{'cloud': ['aws'], 'libraries': ['spring'], 'programming': ['shell']}</t>
  </si>
  <si>
    <t>Senior Data Scientist (Predictive Analytics)</t>
  </si>
  <si>
    <t>['sas', 'sas', 'sql', 'r', 'python', 'nosql', 'hadoop', 'scikit-learn', 'pandas', 'numpy', 'tensorflow', 'keras', 'spring', 'tableau', 'spss']</t>
  </si>
  <si>
    <t>{'analyst_tools': ['sas', 'tableau', 'spss'], 'libraries': ['hadoop', 'scikit-learn', 'pandas', 'numpy', 'tensorflow', 'keras', 'spring'], 'programming': ['sas', 'sql', 'r', 'python', 'nosql']}</t>
  </si>
  <si>
    <t>Títolo Software Validation Engineer</t>
  </si>
  <si>
    <t>['python', 'sql', 'aws', 'airflow', 'docker']</t>
  </si>
  <si>
    <t>{'cloud': ['aws'], 'libraries': ['airflow'], 'other': ['docker'], 'programming': ['python', 'sql']}</t>
  </si>
  <si>
    <t>Senior Data Engineer, Visa Research</t>
  </si>
  <si>
    <t>['java', 'python', 'scala', 'go', 'sql', 'nosql', 'linux']</t>
  </si>
  <si>
    <t>{'os': ['linux'], 'programming': ['java', 'python', 'scala', 'go', 'sql', 'nosql']}</t>
  </si>
  <si>
    <t>['python', 'databricks', 'aws', 'spark', 'terraform', 'gitlab']</t>
  </si>
  <si>
    <t>{'cloud': ['databricks', 'aws'], 'libraries': ['spark'], 'other': ['terraform', 'gitlab'], 'programming': ['python']}</t>
  </si>
  <si>
    <t>Spezialist Data Science &amp; Analytics (m/w/d)</t>
  </si>
  <si>
    <t>Product Master Data analyst</t>
  </si>
  <si>
    <t>Capital Assignments Cc</t>
  </si>
  <si>
    <t>['python', 'sql', 'nosql', 'databricks', 'azure', 'gcp', 'bigquery', 'aws', 'redshift', 'pyspark', 'pandas', 'airflow', 'kafka', 'spark', 'hadoop', 'power bi', 'git']</t>
  </si>
  <si>
    <t>{'analyst_tools': ['power bi'], 'cloud': ['databricks', 'azure', 'gcp', 'bigquery', 'aws', 'redshift'], 'libraries': ['pyspark', 'pandas', 'airflow', 'kafka', 'spark', 'hadoop'], 'other': ['git'], 'programming': ['python', 'sql', 'nosql']}</t>
  </si>
  <si>
    <t>Sandoz International GmbH</t>
  </si>
  <si>
    <t>Senior Analyst - Advanced Business Analytics (Charlotte, NC)</t>
  </si>
  <si>
    <t>['sql', 'python', 'pandas', 'numpy', 'power bi', 'dax', 'excel', 'flow']</t>
  </si>
  <si>
    <t>{'analyst_tools': ['power bi', 'dax', 'excel'], 'libraries': ['pandas', 'numpy'], 'other': ['flow'], 'programming': ['sql', 'python']}</t>
  </si>
  <si>
    <t>Platform Technical Lead - Data Engineer - Level 5</t>
  </si>
  <si>
    <t>NUMEUS GROUP</t>
  </si>
  <si>
    <t>Data Engineer - Remote Contract</t>
  </si>
  <si>
    <t>['python', 'java', 'scala', 'nosql', 'spark', 'hadoop', 'airflow', 'git']</t>
  </si>
  <si>
    <t>{'libraries': ['spark', 'hadoop', 'airflow'], 'other': ['git'], 'programming': ['python', 'java', 'scala', 'nosql']}</t>
  </si>
  <si>
    <t>['python', 'r', 'sql', 'alteryx', 'tableau', 'flow']</t>
  </si>
  <si>
    <t>{'analyst_tools': ['alteryx', 'tableau'], 'other': ['flow'], 'programming': ['python', 'r', 'sql']}</t>
  </si>
  <si>
    <t>Consultant(e) datascientist confirmé(e) / sénior h/f</t>
  </si>
  <si>
    <t>Adaptive HVM</t>
  </si>
  <si>
    <t>Data Scientist Services</t>
  </si>
  <si>
    <t>Wolfurt, Austria</t>
  </si>
  <si>
    <t>Doppelmayr Seilbahnen GmbH</t>
  </si>
  <si>
    <t>DIGITAL HARBOR, Inc.</t>
  </si>
  <si>
    <t>['python', 'nltk', 'hadoop', 'spark', 'kafka', 'word']</t>
  </si>
  <si>
    <t>{'analyst_tools': ['word'], 'libraries': ['nltk', 'hadoop', 'spark', 'kafka'], 'programming': ['python']}</t>
  </si>
  <si>
    <t>via Farfetch - Talentify</t>
  </si>
  <si>
    <t>Page Personnel - UK</t>
  </si>
  <si>
    <t>Treasury (Analyst) - 9 months contract</t>
  </si>
  <si>
    <t>Data scientist/Data engineer</t>
  </si>
  <si>
    <t>Nightingale Caring Solutions</t>
  </si>
  <si>
    <t>['python', 'sql', 'aws', 'react', 'flask', 'laravel']</t>
  </si>
  <si>
    <t>{'cloud': ['aws'], 'libraries': ['react'], 'programming': ['python', 'sql'], 'webframeworks': ['flask', 'laravel']}</t>
  </si>
  <si>
    <t>Data Engineer- Richmond, VA</t>
  </si>
  <si>
    <t>['powershell', 'sql', 'azure', 'pyspark', 'dax', 'ssis', 'power bi', 'tableau']</t>
  </si>
  <si>
    <t>{'analyst_tools': ['dax', 'ssis', 'power bi', 'tableau'], 'cloud': ['azure'], 'libraries': ['pyspark'], 'programming': ['powershell', 'sql']}</t>
  </si>
  <si>
    <t>Principal Java Engineer</t>
  </si>
  <si>
    <t>['java', 'swift', 'kotlin', 'python']</t>
  </si>
  <si>
    <t>{'programming': ['java', 'swift', 'kotlin', 'python']}</t>
  </si>
  <si>
    <t>['sql', 'mongodb', 'mongodb', 'spreadsheet']</t>
  </si>
  <si>
    <t>{'analyst_tools': ['spreadsheet'], 'databases': ['mongodb'], 'programming': ['sql', 'mongodb']}</t>
  </si>
  <si>
    <t>['scala', 'elasticsearch', 'gcp', 'spark', 'hadoop']</t>
  </si>
  <si>
    <t>{'cloud': ['gcp'], 'databases': ['elasticsearch'], 'libraries': ['spark', 'hadoop'], 'programming': ['scala']}</t>
  </si>
  <si>
    <t>['sas', 'sas', 'python', 'r', 'sql', 'spss', 'tableau', 'excel']</t>
  </si>
  <si>
    <t>{'analyst_tools': ['sas', 'spss', 'tableau', 'excel'], 'programming': ['sas', 'python', 'r', 'sql']}</t>
  </si>
  <si>
    <t>Engineering and Data Scientist Professionals</t>
  </si>
  <si>
    <t>Engineering Technology Associates</t>
  </si>
  <si>
    <t>Commissioning Data Analyst</t>
  </si>
  <si>
    <t>Wish Farms</t>
  </si>
  <si>
    <t>['sql', 't-sql', 'r', 'python', 'sql server', 'oracle', 'azure', 'ssrs', 'power bi', 'dax', 'excel', 'powerpoint', 'git', 'chef']</t>
  </si>
  <si>
    <t>{'analyst_tools': ['ssrs', 'power bi', 'dax', 'excel', 'powerpoint'], 'cloud': ['oracle', 'azure'], 'databases': ['sql server'], 'other': ['git', 'chef'], 'programming': ['sql', 't-sql', 'r', 'python']}</t>
  </si>
  <si>
    <t>['sql', 'hadoop', 'alteryx']</t>
  </si>
  <si>
    <t>{'analyst_tools': ['alteryx'], 'libraries': ['hadoop'], 'programming': ['sql']}</t>
  </si>
  <si>
    <t>Data Scientist H/F CDD 8 mois</t>
  </si>
  <si>
    <t>Anti-Fraud Data Analyst</t>
  </si>
  <si>
    <t>Healthcare Data Analyst - Ryan Health | Women &amp; Children's</t>
  </si>
  <si>
    <t>William F Ryan Community Health Cen</t>
  </si>
  <si>
    <t>Data Scientist, Decision Analytics &amp; Optimization (Indianapolis, IN)</t>
  </si>
  <si>
    <t>['scala', 'python', 'sql', 'aws', 'redshift', 'snowflake', 'spark', 'pyspark', 'linux', 'tableau', 'power bi']</t>
  </si>
  <si>
    <t>{'analyst_tools': ['tableau', 'power bi'], 'cloud': ['aws', 'redshift', 'snowflake'], 'libraries': ['spark', 'pyspark'], 'os': ['linux'], 'programming': ['scala', 'python', 'sql']}</t>
  </si>
  <si>
    <t>Full Stack Developer Data Engineering</t>
  </si>
  <si>
    <t>Data Scientist, Risk (Remote)</t>
  </si>
  <si>
    <t>Projentum</t>
  </si>
  <si>
    <t>Performance Management and Data Analyst II, Grade 25</t>
  </si>
  <si>
    <t>Montgomery County Government</t>
  </si>
  <si>
    <t>['sql', 'r', 'python', 'oracle', 'tableau', 'power bi', 'sharepoint']</t>
  </si>
  <si>
    <t>{'analyst_tools': ['tableau', 'power bi', 'sharepoint'], 'cloud': ['oracle'], 'programming': ['sql', 'r', 'python']}</t>
  </si>
  <si>
    <t>['excel', 'word', 'smartsheet']</t>
  </si>
  <si>
    <t>{'analyst_tools': ['excel', 'word'], 'async': ['smartsheet']}</t>
  </si>
  <si>
    <t>['sql', 'python', 'bigquery', 'unix']</t>
  </si>
  <si>
    <t>{'cloud': ['bigquery'], 'os': ['unix'], 'programming': ['sql', 'python']}</t>
  </si>
  <si>
    <t>Data Analyst Chicago Hybrid</t>
  </si>
  <si>
    <t>C3 IoT Inc</t>
  </si>
  <si>
    <t>The University of Kansas</t>
  </si>
  <si>
    <t>Data Analyst - Ajar</t>
  </si>
  <si>
    <t>Werkorganisatie HLTsamen</t>
  </si>
  <si>
    <t>['sql', 'looker', 'tableau', 'excel', 'powerpoint']</t>
  </si>
  <si>
    <t>{'analyst_tools': ['looker', 'tableau', 'excel', 'powerpoint'], 'programming': ['sql']}</t>
  </si>
  <si>
    <t>['nosql', 'sql', 'python', 'scala', 'r', 'aws', 'azure', 'spark', 'hadoop']</t>
  </si>
  <si>
    <t>{'cloud': ['aws', 'azure'], 'libraries': ['spark', 'hadoop'], 'programming': ['nosql', 'sql', 'python', 'scala', 'r']}</t>
  </si>
  <si>
    <t>Business Intelligence Analyst at Wasoko</t>
  </si>
  <si>
    <t>['sql', 'redshift', 'snowflake', 'looker', 'tableau', 'power bi']</t>
  </si>
  <si>
    <t>{'analyst_tools': ['looker', 'tableau', 'power bi'], 'cloud': ['redshift', 'snowflake'], 'programming': ['sql']}</t>
  </si>
  <si>
    <t>Teradata Vantage Specialist - Remote / Telecommute</t>
  </si>
  <si>
    <t>Sr. Data Scientist- P4</t>
  </si>
  <si>
    <t>['sql', 'python', 'java', 'scala', 'rust', 'r', 'sas', 'sas', 'sql server', 'aws', 'azure', 'gcp', 'hadoop', 'spark', 'power bi', 'tableau', 'git']</t>
  </si>
  <si>
    <t>{'analyst_tools': ['sas', 'power bi', 'tableau'], 'cloud': ['aws', 'azure', 'gcp'], 'databases': ['sql server'], 'libraries': ['hadoop', 'spark'], 'other': ['git'], 'programming': ['sql', 'python', 'java', 'scala', 'rust', 'r', 'sas']}</t>
  </si>
  <si>
    <t>Data Analyst et Concepteur Développeur F/H</t>
  </si>
  <si>
    <t>['sql', 'python', 'javascript', 'scala', 'aws', 'snowflake', 'oracle']</t>
  </si>
  <si>
    <t>{'cloud': ['aws', 'snowflake', 'oracle'], 'programming': ['sql', 'python', 'javascript', 'scala']}</t>
  </si>
  <si>
    <t>TVB (Television Broadcasts Limited) Marketing &amp; Sales</t>
  </si>
  <si>
    <t>Financial Data Analyst (F/m/div)</t>
  </si>
  <si>
    <t>['r', 'python', 'sql', 'power bi', 'sap', 'excel', 'tableau']</t>
  </si>
  <si>
    <t>{'analyst_tools': ['power bi', 'sap', 'excel', 'tableau'], 'programming': ['r', 'python', 'sql']}</t>
  </si>
  <si>
    <t>Real Trends</t>
  </si>
  <si>
    <t>['python', 'mongodb', 'mongodb', 'postgresql', 'mysql', 'aws', 'numpy', 'docker', 'kubernetes']</t>
  </si>
  <si>
    <t>{'cloud': ['aws'], 'databases': ['mongodb', 'postgresql', 'mysql'], 'libraries': ['numpy'], 'other': ['docker', 'kubernetes'], 'programming': ['python', 'mongodb']}</t>
  </si>
  <si>
    <t>Data Engineer Cloud (Remote)</t>
  </si>
  <si>
    <t>Rowville VIC, Australia</t>
  </si>
  <si>
    <t>Sun Data Solutions Pty Ltd</t>
  </si>
  <si>
    <t>['javascript', 'python', 'haskell', 'firebase', 'firebase', 'aws', 'angular', 'django', 'github']</t>
  </si>
  <si>
    <t>{'cloud': ['firebase', 'aws'], 'databases': ['firebase'], 'other': ['github'], 'programming': ['javascript', 'python', 'haskell'], 'webframeworks': ['angular', 'django']}</t>
  </si>
  <si>
    <t>esanum GmbH</t>
  </si>
  <si>
    <t>['python', 'sql', 'airflow', 'alteryx', 'git']</t>
  </si>
  <si>
    <t>{'analyst_tools': ['alteryx'], 'libraries': ['airflow'], 'other': ['git'], 'programming': ['python', 'sql']}</t>
  </si>
  <si>
    <t>AMERICAN HONDA MOTOR</t>
  </si>
  <si>
    <t>Senior Data Engineer – Johannesburg – Up To R1.1M Per Annum</t>
  </si>
  <si>
    <t>Data driven optimization of manufacturing processes for HDI-PCBs</t>
  </si>
  <si>
    <t>inspire AG / ETH Zurich</t>
  </si>
  <si>
    <t>['matlab', 'python', 'r', 'c++', 'java']</t>
  </si>
  <si>
    <t>{'programming': ['matlab', 'python', 'r', 'c++', 'java']}</t>
  </si>
  <si>
    <t>Analyst, Sr. HRIS (USA)</t>
  </si>
  <si>
    <t>Serta Simmons</t>
  </si>
  <si>
    <t>['oracle', 'powerpoint', 'word', 'excel', 'sap']</t>
  </si>
  <si>
    <t>{'analyst_tools': ['powerpoint', 'word', 'excel', 'sap'], 'cloud': ['oracle']}</t>
  </si>
  <si>
    <t>Senior Data Scientist. Job in Oklahoma City FOX8 Jobs</t>
  </si>
  <si>
    <t>Graduate Data Scientist - 2023 Programme (Remote)</t>
  </si>
  <si>
    <t>Redjack</t>
  </si>
  <si>
    <t>['python', 'sql', 'tensorflow', 'pytorch', 'scikit-learn', 'spark']</t>
  </si>
  <si>
    <t>{'libraries': ['tensorflow', 'pytorch', 'scikit-learn', 'spark'], 'programming': ['python', 'sql']}</t>
  </si>
  <si>
    <t>Trademark Recruiting Inc</t>
  </si>
  <si>
    <t>['r', 'python', 'java', 'sql', 'mysql', 'aws', 'redshift', 'snowflake', 'git', 'github', 'svn']</t>
  </si>
  <si>
    <t>{'cloud': ['aws', 'redshift', 'snowflake'], 'databases': ['mysql'], 'other': ['git', 'github', 'svn'], 'programming': ['r', 'python', 'java', 'sql']}</t>
  </si>
  <si>
    <t>['sql', 'nosql', 'r', 'python', 'azure', 'databricks', 'power bi']</t>
  </si>
  <si>
    <t>{'analyst_tools': ['power bi'], 'cloud': ['azure', 'databricks'], 'programming': ['sql', 'nosql', 'r', 'python']}</t>
  </si>
  <si>
    <t>Systems Analyst / Data Scientist</t>
  </si>
  <si>
    <t>['aws', 'azure', 'linode', 'openstack', 'vmware', 'gcp', 'linux', 'docker', 'kubernetes', 'puppet', 'ansible']</t>
  </si>
  <si>
    <t>{'cloud': ['aws', 'azure', 'linode', 'openstack', 'vmware', 'gcp'], 'os': ['linux'], 'other': ['docker', 'kubernetes', 'puppet', 'ansible']}</t>
  </si>
  <si>
    <t>IT Support / Data Analyst</t>
  </si>
  <si>
    <t>Vineland, NJ</t>
  </si>
  <si>
    <t>Seashore Fruit &amp; Produce Co.</t>
  </si>
  <si>
    <t>['php', 'c', 'c++', 'c#', 'sql', 'laravel', 'excel']</t>
  </si>
  <si>
    <t>{'analyst_tools': ['excel'], 'programming': ['php', 'c', 'c++', 'c#', 'sql'], 'webframeworks': ['laravel']}</t>
  </si>
  <si>
    <t>['sql', 'r', 'sql server', 'azure', 'databricks']</t>
  </si>
  <si>
    <t>{'cloud': ['azure', 'databricks'], 'databases': ['sql server'], 'programming': ['sql', 'r']}</t>
  </si>
  <si>
    <t>Senior Engineer-Data Analyst</t>
  </si>
  <si>
    <t>['vba', 'visual basic', 'excel', 'power bi']</t>
  </si>
  <si>
    <t>{'analyst_tools': ['excel', 'power bi'], 'programming': ['vba', 'visual basic']}</t>
  </si>
  <si>
    <t>Senior Data Engineer Databricks</t>
  </si>
  <si>
    <t>['python', 'scala', 'databricks', 'aws', 'spark', 'kubernetes', 'docker']</t>
  </si>
  <si>
    <t>{'cloud': ['databricks', 'aws'], 'libraries': ['spark'], 'other': ['kubernetes', 'docker'], 'programming': ['python', 'scala']}</t>
  </si>
  <si>
    <t>Principal Data Scientist Customer Growth Marketing</t>
  </si>
  <si>
    <t>Global Leadership Academy</t>
  </si>
  <si>
    <t>Software Development Engineer II, C++, Navigation SDK</t>
  </si>
  <si>
    <t>Lead - Data Acquisition and Visualization Practice</t>
  </si>
  <si>
    <t>Sas Warehouse Technical Engineer</t>
  </si>
  <si>
    <t>['sas', 'sas', 'python', 'tableau', 'excel']</t>
  </si>
  <si>
    <t>{'analyst_tools': ['sas', 'tableau', 'excel'], 'programming': ['sas', 'python']}</t>
  </si>
  <si>
    <t>PCCW Global</t>
  </si>
  <si>
    <t>WDS Data Analyst - Corporate Headquarters - FT</t>
  </si>
  <si>
    <t>Goodwill Industries Of Michiana Inc</t>
  </si>
  <si>
    <t>Marketing Analytics Director</t>
  </si>
  <si>
    <t>Levelwing Media LLC</t>
  </si>
  <si>
    <t>['gdpr', 'power bi', 'qlik', 'tableau']</t>
  </si>
  <si>
    <t>{'analyst_tools': ['power bi', 'qlik', 'tableau'], 'libraries': ['gdpr']}</t>
  </si>
  <si>
    <t>['python', 'r', 'azure', 'ibm cloud', 'tensorflow', 'pandas', 'numpy']</t>
  </si>
  <si>
    <t>{'cloud': ['azure', 'ibm cloud'], 'libraries': ['tensorflow', 'pandas', 'numpy'], 'programming': ['python', 'r']}</t>
  </si>
  <si>
    <t>['java', 'python', 'nosql', 'tensorflow', 'keras', 'pytorch', 'node']</t>
  </si>
  <si>
    <t>{'libraries': ['tensorflow', 'keras', 'pytorch'], 'programming': ['java', 'python', 'nosql'], 'webframeworks': ['node']}</t>
  </si>
  <si>
    <t>Lulo bank</t>
  </si>
  <si>
    <t>['sql', 'sql server', 'aws', 'oracle', 'redshift', 'tableau']</t>
  </si>
  <si>
    <t>{'analyst_tools': ['tableau'], 'cloud': ['aws', 'oracle', 'redshift'], 'databases': ['sql server'], 'programming': ['sql']}</t>
  </si>
  <si>
    <t>Helpdesk &amp; Data Analyst</t>
  </si>
  <si>
    <t>['crystal', 'windows', 'power bi', 'ssrs']</t>
  </si>
  <si>
    <t>{'analyst_tools': ['power bi', 'ssrs'], 'os': ['windows'], 'programming': ['crystal']}</t>
  </si>
  <si>
    <t>Data Lead - Data Scientist</t>
  </si>
  <si>
    <t>['python', 'r', 'matlab', 'aws', 'redshift', 'spark', 'airflow', 'numpy', 'github', 'jenkins']</t>
  </si>
  <si>
    <t>{'cloud': ['aws', 'redshift'], 'libraries': ['spark', 'airflow', 'numpy'], 'other': ['github', 'jenkins'], 'programming': ['python', 'r', 'matlab']}</t>
  </si>
  <si>
    <t>['snowflake', 'ibm cloud']</t>
  </si>
  <si>
    <t>{'cloud': ['snowflake', 'ibm cloud']}</t>
  </si>
  <si>
    <t>Senior Analyst, Loyalty Analytics</t>
  </si>
  <si>
    <t>['sql', 'powerpoint', 'excel', 'tableau']</t>
  </si>
  <si>
    <t>{'analyst_tools': ['powerpoint', 'excel', 'tableau'], 'programming': ['sql']}</t>
  </si>
  <si>
    <t>Senior AWS Data Engineer - 6-Month Contract</t>
  </si>
  <si>
    <t>Hour Consulting Corporation</t>
  </si>
  <si>
    <t>KAPPTURE</t>
  </si>
  <si>
    <t>Data Engineer (Snowflakes with DBT)</t>
  </si>
  <si>
    <t>['sql', 'java', 'python', 'r', 'scala', 'javascript', 'css', 'azure', 'databricks', 'dax']</t>
  </si>
  <si>
    <t>{'analyst_tools': ['dax'], 'cloud': ['azure', 'databricks'], 'programming': ['sql', 'java', 'python', 'r', 'scala', 'javascript', 'css']}</t>
  </si>
  <si>
    <t>['sql', 'postgresql', 'sql server', 'oracle', 'aws', 'kafka']</t>
  </si>
  <si>
    <t>{'cloud': ['oracle', 'aws'], 'databases': ['postgresql', 'sql server'], 'libraries': ['kafka'], 'programming': ['sql']}</t>
  </si>
  <si>
    <t>DATA ANALYS (REMOTELY) (Amazon)</t>
  </si>
  <si>
    <t>Validation engineer</t>
  </si>
  <si>
    <t>['python', 'perl', 'c#']</t>
  </si>
  <si>
    <t>{'programming': ['python', 'perl', 'c#']}</t>
  </si>
  <si>
    <t>OCLINICALS</t>
  </si>
  <si>
    <t>Data Scientist / Data Engineer - AWS Tools Specialist</t>
  </si>
  <si>
    <t>Data engineer AZURE - Durable Functions (IT)</t>
  </si>
  <si>
    <t>synopsys</t>
  </si>
  <si>
    <t>Data Analyst - Reliability, Maintainability, &amp; Availability...</t>
  </si>
  <si>
    <t>Tel Aviv-Yafo, Israel  (+1 other)</t>
  </si>
  <si>
    <t>TransmitSecurity</t>
  </si>
  <si>
    <t>['mongodb', 'mongodb', 'redis', 'gcp', 'aws', 'azure', 'spark', 'kafka', 'airflow', 'linux', 'flow', 'docker']</t>
  </si>
  <si>
    <t>{'cloud': ['gcp', 'aws', 'azure'], 'databases': ['mongodb', 'redis'], 'libraries': ['spark', 'kafka', 'airflow'], 'os': ['linux'], 'other': ['flow', 'docker'], 'programming': ['mongodb']}</t>
  </si>
  <si>
    <t>Data Analyst | Grootspeler</t>
  </si>
  <si>
    <t>Marbill</t>
  </si>
  <si>
    <t>['python', 'sql', 'nosql', 'mysql', 'sql server', 'aws', 'redshift', 'hadoop', 'spark', 'kafka', 'flow']</t>
  </si>
  <si>
    <t>{'cloud': ['aws', 'redshift'], 'databases': ['mysql', 'sql server'], 'libraries': ['hadoop', 'spark', 'kafka'], 'other': ['flow'], 'programming': ['python', 'sql', 'nosql']}</t>
  </si>
  <si>
    <t>Director of Engineering, ML Platform</t>
  </si>
  <si>
    <t>['python', 'java', 'azure', 'databricks', 'pyspark']</t>
  </si>
  <si>
    <t>{'cloud': ['azure', 'databricks'], 'libraries': ['pyspark'], 'programming': ['python', 'java']}</t>
  </si>
  <si>
    <t>Aether</t>
  </si>
  <si>
    <t>['r', 'python', 'gitlab']</t>
  </si>
  <si>
    <t>{'other': ['gitlab'], 'programming': ['r', 'python']}</t>
  </si>
  <si>
    <t>Senior Data Scientist, Experimentation and Analytics</t>
  </si>
  <si>
    <t>FoodServiceDirect.com</t>
  </si>
  <si>
    <t>['sql', 'redshift', 'dax']</t>
  </si>
  <si>
    <t>{'analyst_tools': ['dax'], 'cloud': ['redshift'], 'programming': ['sql']}</t>
  </si>
  <si>
    <t>Analytics consultant - Kontich</t>
  </si>
  <si>
    <t>['hadoop', 'spark', 'jenkins']</t>
  </si>
  <si>
    <t>{'libraries': ['hadoop', 'spark'], 'other': ['jenkins']}</t>
  </si>
  <si>
    <t>Paws Chicago</t>
  </si>
  <si>
    <t>['python', 'sql', 'r', 'sas', 'sas', 'matlab', 'tableau', 'power bi', 'excel']</t>
  </si>
  <si>
    <t>{'analyst_tools': ['sas', 'tableau', 'power bi', 'excel'], 'programming': ['python', 'sql', 'r', 'sas', 'matlab']}</t>
  </si>
  <si>
    <t>['r', 'python', 'sql', 'oracle', 'hadoop', 'numpy', 'pandas', 'dplyr', 'git', 'docker']</t>
  </si>
  <si>
    <t>{'cloud': ['oracle'], 'libraries': ['hadoop', 'numpy', 'pandas', 'dplyr'], 'other': ['git', 'docker'], 'programming': ['r', 'python', 'sql']}</t>
  </si>
  <si>
    <t>Data Analytics Specialist II</t>
  </si>
  <si>
    <t>Lead Machine Learning Eng</t>
  </si>
  <si>
    <t>['python', 'java', 'c++', 'azure', 'tensorflow', 'pytorch', 'scikit-learn']</t>
  </si>
  <si>
    <t>{'cloud': ['azure'], 'libraries': ['tensorflow', 'pytorch', 'scikit-learn'], 'programming': ['python', 'java', 'c++']}</t>
  </si>
  <si>
    <t>Data Engineer | Ze Delivery &amp; DTC | Ab-Inbev</t>
  </si>
  <si>
    <t>AB InBev Growth Group</t>
  </si>
  <si>
    <t>['python', 'java', 'sql', 'nosql', 'snowflake', 'azure', 'databricks', 'gcp', 'aws', 'hadoop', 'spark', 'kubernetes', 'git']</t>
  </si>
  <si>
    <t>{'cloud': ['snowflake', 'azure', 'databricks', 'gcp', 'aws'], 'libraries': ['hadoop', 'spark'], 'other': ['kubernetes', 'git'], 'programming': ['python', 'java', 'sql', 'nosql']}</t>
  </si>
  <si>
    <t>['sql', 'python', 'r', 'spark', 'looker', 'tableau', 'git']</t>
  </si>
  <si>
    <t>{'analyst_tools': ['looker', 'tableau'], 'libraries': ['spark'], 'other': ['git'], 'programming': ['sql', 'python', 'r']}</t>
  </si>
  <si>
    <t>The Looma Project</t>
  </si>
  <si>
    <t>Trabajo Desde Casa Científico de Datos Senior - Ref. 0960S (RD)</t>
  </si>
  <si>
    <t>via Computrabajo Paraguay</t>
  </si>
  <si>
    <t>Staff Data Scientist, Fraud</t>
  </si>
  <si>
    <t>['python', 'sql', 'r', 'spark', 'outlook', 'notion']</t>
  </si>
  <si>
    <t>{'analyst_tools': ['outlook'], 'async': ['notion'], 'libraries': ['spark'], 'programming': ['python', 'sql', 'r']}</t>
  </si>
  <si>
    <t>Data Scientist (AI &amp; ML) - Remote</t>
  </si>
  <si>
    <t>Senior Data Engineer (Remote, Global)- Min. $40k/Year USD</t>
  </si>
  <si>
    <t>Exceptionly</t>
  </si>
  <si>
    <t>Volunteer Data Scientist</t>
  </si>
  <si>
    <t>AIDY Health</t>
  </si>
  <si>
    <t>['python', 'scikit-learn', 'pandas', 'tensorflow', 'pytorch']</t>
  </si>
  <si>
    <t>{'libraries': ['scikit-learn', 'pandas', 'tensorflow', 'pytorch'], 'programming': ['python']}</t>
  </si>
  <si>
    <t>Cloud Developer with a security focus for innovative data and...</t>
  </si>
  <si>
    <t>['python', 'rust', 'go', 'typescript', 'aws']</t>
  </si>
  <si>
    <t>{'cloud': ['aws'], 'programming': ['python', 'rust', 'go', 'typescript']}</t>
  </si>
  <si>
    <t>['sql', 'sql server', 'sap', 'excel', 'ms access']</t>
  </si>
  <si>
    <t>{'analyst_tools': ['sap', 'excel', 'ms access'], 'databases': ['sql server'], 'programming': ['sql']}</t>
  </si>
  <si>
    <t>Finance Data Assistant (Only Nationals)</t>
  </si>
  <si>
    <t>Green Dot Corporation</t>
  </si>
  <si>
    <t>['sql', 'python', 'r', 'sql server', 'redshift', 'aws', 'scikit-learn', 'tensorflow', 'pytorch', 'keras', 'excel', 'tableau', 'microstrategy']</t>
  </si>
  <si>
    <t>{'analyst_tools': ['excel', 'tableau', 'microstrategy'], 'cloud': ['redshift', 'aws'], 'databases': ['sql server'], 'libraries': ['scikit-learn', 'tensorflow', 'pytorch', 'keras'], 'programming': ['sql', 'python', 'r']}</t>
  </si>
  <si>
    <t>Senior Data Engineer with Spark, Scala, GCP</t>
  </si>
  <si>
    <t>Data Engineer. Job in Basingstoke My Valley Jobs Today</t>
  </si>
  <si>
    <t>KELLY SERVICE (PREMIUM )</t>
  </si>
  <si>
    <t>['sap', 'word', 'notion']</t>
  </si>
  <si>
    <t>{'analyst_tools': ['sap', 'word'], 'async': ['notion']}</t>
  </si>
  <si>
    <t>Consultant Junior Data Analytics H/F</t>
  </si>
  <si>
    <t>MC2I</t>
  </si>
  <si>
    <t>SAP Data Steward</t>
  </si>
  <si>
    <t>Stage - Data Engineer - Banque - Ile de France H/F</t>
  </si>
  <si>
    <t>['python', 'r', 'java', 'flow']</t>
  </si>
  <si>
    <t>{'other': ['flow'], 'programming': ['python', 'r', 'java']}</t>
  </si>
  <si>
    <t>Data Analyst/ BI Engineer</t>
  </si>
  <si>
    <t>Data Scientist- Data Manipulation Expert</t>
  </si>
  <si>
    <t>2023 Business Intelligence Engineer Internship</t>
  </si>
  <si>
    <t>Senior Technical Designer Analyst, Clinical Data Management...</t>
  </si>
  <si>
    <t>['sql', 'sql server', 'azure', 'oracle', 'react', 'asp.net', 'vue', 'sharepoint']</t>
  </si>
  <si>
    <t>{'analyst_tools': ['sharepoint'], 'cloud': ['azure', 'oracle'], 'databases': ['sql server'], 'libraries': ['react'], 'programming': ['sql'], 'webframeworks': ['asp.net', 'vue']}</t>
  </si>
  <si>
    <t>ERP/EDI Analyst</t>
  </si>
  <si>
    <t>Tutti Quanti, LLC</t>
  </si>
  <si>
    <t>['python', 'java', 'kafka', 'spark', 'airflow']</t>
  </si>
  <si>
    <t>{'libraries': ['kafka', 'spark', 'airflow'], 'programming': ['python', 'java']}</t>
  </si>
  <si>
    <t>Exprivia S.p.A.</t>
  </si>
  <si>
    <t>Data Engineer Manager - Allegro Pay</t>
  </si>
  <si>
    <t>Sr. Data Steward</t>
  </si>
  <si>
    <t>Sinch Sweden AB</t>
  </si>
  <si>
    <t>Sr. Financial &amp; Data Analyst</t>
  </si>
  <si>
    <t>The Apparel Group, Ltd</t>
  </si>
  <si>
    <t>Submission for the position: Data Scientist - (Job Number: 22007249)</t>
  </si>
  <si>
    <t>Marketingcarriere</t>
  </si>
  <si>
    <t>Information analyst T2</t>
  </si>
  <si>
    <t>Platform Engineer/DevSecOps Engineer</t>
  </si>
  <si>
    <t>['mongodb', 'mongodb', 'python', 'bash', 'powershell', 'c++', 'c#', 'java', 'mysql', 'mariadb', 'aws', 'azure', 'oracle', 'linux', 'windows', 'splunk', 'ansible', 'terraform', 'kubernetes', 'docker', 'jenkins', 'github', 'gitlab', 'svn', 'jira', 'confluence']</t>
  </si>
  <si>
    <t>{'analyst_tools': ['splunk'], 'async': ['jira', 'confluence'], 'cloud': ['aws', 'azure', 'oracle'], 'databases': ['mongodb', 'mysql', 'mariadb'], 'os': ['linux', 'windows'], 'other': ['ansible', 'terraform', 'kubernetes', 'docker', 'jenkins', 'github', 'gitlab', 'svn'], 'programming': ['mongodb', 'python', 'bash', 'powershell', 'c++', 'c#', 'java']}</t>
  </si>
  <si>
    <t>Marketplace Fraud Data Analyst Intern</t>
  </si>
  <si>
    <t>['python', 'sql', 't-sql', 'r', 'sas', 'sas', 'postgresql', 'azure', 'oracle', 'gitlab', 'kubernetes']</t>
  </si>
  <si>
    <t>{'analyst_tools': ['sas'], 'cloud': ['azure', 'oracle'], 'databases': ['postgresql'], 'other': ['gitlab', 'kubernetes'], 'programming': ['python', 'sql', 't-sql', 'r', 'sas']}</t>
  </si>
  <si>
    <t>Auto Plus</t>
  </si>
  <si>
    <t>['sql', 'python', 'bash', 'powershell', 'snowflake', 'databricks', 'azure', 'pyspark', 'jira']</t>
  </si>
  <si>
    <t>{'async': ['jira'], 'cloud': ['snowflake', 'databricks', 'azure'], 'libraries': ['pyspark'], 'programming': ['sql', 'python', 'bash', 'powershell']}</t>
  </si>
  <si>
    <t>Data engineer, LM-Dental, Parainen/etätyö</t>
  </si>
  <si>
    <t>Pargas, Finland</t>
  </si>
  <si>
    <t>Financial Data Analyst (Max $42/hr On W2)</t>
  </si>
  <si>
    <t>['go', 'excel', 'ms access']</t>
  </si>
  <si>
    <t>{'analyst_tools': ['excel', 'ms access'], 'programming': ['go']}</t>
  </si>
  <si>
    <t>['scala', 'sql', 'python', 'aws', 'databricks', 'spark']</t>
  </si>
  <si>
    <t>{'cloud': ['aws', 'databricks'], 'libraries': ['spark'], 'programming': ['scala', 'sql', 'python']}</t>
  </si>
  <si>
    <t>['python', 'sql', 'databricks', 'qlik', 'tableau']</t>
  </si>
  <si>
    <t>{'analyst_tools': ['qlik', 'tableau'], 'cloud': ['databricks'], 'programming': ['python', 'sql']}</t>
  </si>
  <si>
    <t>Risk Data &amp; Business Analyst-Assistant Vice President</t>
  </si>
  <si>
    <t>['python', 'sql', 'tableau', 'alteryx', 'excel', 'flow']</t>
  </si>
  <si>
    <t>{'analyst_tools': ['tableau', 'alteryx', 'excel'], 'other': ['flow'], 'programming': ['python', 'sql']}</t>
  </si>
  <si>
    <t>Assistant Program/Data Analyst - Lifeline</t>
  </si>
  <si>
    <t>Universal Service Administrative Co. (USAC)</t>
  </si>
  <si>
    <t>['sql', 'python', 'r', 'excel', 'word', 'outlook', 'powerpoint', 'visio']</t>
  </si>
  <si>
    <t>{'analyst_tools': ['excel', 'word', 'outlook', 'powerpoint', 'visio'], 'programming': ['sql', 'python', 'r']}</t>
  </si>
  <si>
    <t>['vba', 'python', 'tableau', 'excel', 'powerpoint', 'sharepoint']</t>
  </si>
  <si>
    <t>{'analyst_tools': ['tableau', 'excel', 'powerpoint', 'sharepoint'], 'programming': ['vba', 'python']}</t>
  </si>
  <si>
    <t>Data Analyst (Healthcare-Associated Infections) (Remote/Hybrid)</t>
  </si>
  <si>
    <t>['sql', 'sas', 'sas', 'r', 'python', 'c', 'ms access', 'tableau', 'power bi', 'word', 'excel', 'outlook', 'powerpoint']</t>
  </si>
  <si>
    <t>{'analyst_tools': ['sas', 'ms access', 'tableau', 'power bi', 'word', 'excel', 'outlook', 'powerpoint'], 'programming': ['sql', 'sas', 'r', 'python', 'c']}</t>
  </si>
  <si>
    <t>['sql', 'python', 'spark', 'tensorflow', 'pytorch', 'git']</t>
  </si>
  <si>
    <t>{'libraries': ['spark', 'tensorflow', 'pytorch'], 'other': ['git'], 'programming': ['sql', 'python']}</t>
  </si>
  <si>
    <t>Cobb Mountain Vineyards &amp; Fintech Crpto inc ClimateTech Exvino inc Data science Vineyards Pvt Ltd</t>
  </si>
  <si>
    <t>Títolo Corso di Formazione Data Analyst e Digital</t>
  </si>
  <si>
    <t>Alternance data analyst h/f</t>
  </si>
  <si>
    <t>Kadıköy, Sahrayı Cedit, Kadıköy/İstanbul, Türkiye</t>
  </si>
  <si>
    <t>Goaheadspace</t>
  </si>
  <si>
    <t>Caseros, Buenos Aires Province, Argentina</t>
  </si>
  <si>
    <t>Media Coordinator / Data Analyst (Australian Account)</t>
  </si>
  <si>
    <t>Shadow Office Solutions, Inc.</t>
  </si>
  <si>
    <t>['python', 'sql', 'snowflake', 'gcp', 'aws', 'azure', 'pyspark', 'spark', 'qlik', 'kubernetes']</t>
  </si>
  <si>
    <t>{'analyst_tools': ['qlik'], 'cloud': ['snowflake', 'gcp', 'aws', 'azure'], 'libraries': ['pyspark', 'spark'], 'other': ['kubernetes'], 'programming': ['python', 'sql']}</t>
  </si>
  <si>
    <t>['hadoop', 'power bi', 'tableau', 'microstrategy', 'flow']</t>
  </si>
  <si>
    <t>{'analyst_tools': ['power bi', 'tableau', 'microstrategy'], 'libraries': ['hadoop'], 'other': ['flow']}</t>
  </si>
  <si>
    <t>Marketing &amp; Customer Data Analyst</t>
  </si>
  <si>
    <t>Senior Data Science Engineer - Contract to Hire</t>
  </si>
  <si>
    <t>Senior Analytics Business Intelligence Engineer *Remote*</t>
  </si>
  <si>
    <t>via Providence.jobs</t>
  </si>
  <si>
    <t>Data Scientist with Risk Management Exp.</t>
  </si>
  <si>
    <t>['sql', 'r', 'python', 'aws', 'hadoop', 'spark', 'tableau']</t>
  </si>
  <si>
    <t>{'analyst_tools': ['tableau'], 'cloud': ['aws'], 'libraries': ['hadoop', 'spark'], 'programming': ['sql', 'r', 'python']}</t>
  </si>
  <si>
    <t>Smartmatic</t>
  </si>
  <si>
    <t>['sql', 'bash', 'postgresql', 'oracle', 'unix']</t>
  </si>
  <si>
    <t>{'cloud': ['oracle'], 'databases': ['postgresql'], 'os': ['unix'], 'programming': ['sql', 'bash']}</t>
  </si>
  <si>
    <t>Data Scientist / Remote / USD payment / English</t>
  </si>
  <si>
    <t>Data Quality Analyst - Stage</t>
  </si>
  <si>
    <t>Data &amp; A.I. Consultant</t>
  </si>
  <si>
    <t>Need Data Scientist who can write a script to organize a few excel...</t>
  </si>
  <si>
    <t>Hackettstown, NJ</t>
  </si>
  <si>
    <t>Management Reporting Analyst Tableau</t>
  </si>
  <si>
    <t>['sql', 'visual basic', 'sas', 'sas', 'db2', 'oracle', 'tableau', 'excel', 'powerpoint', 'cognos', 'ms access']</t>
  </si>
  <si>
    <t>{'analyst_tools': ['sas', 'tableau', 'excel', 'powerpoint', 'cognos', 'ms access'], 'cloud': ['oracle'], 'databases': ['db2'], 'programming': ['sql', 'visual basic', 'sas']}</t>
  </si>
  <si>
    <t>Junior Data Engineer Data Factory</t>
  </si>
  <si>
    <t>['go', 'azure', 'kafka', 'splunk', 'terminal', 'kubernetes', 'docker']</t>
  </si>
  <si>
    <t>{'analyst_tools': ['splunk'], 'cloud': ['azure'], 'libraries': ['kafka'], 'other': ['terminal', 'kubernetes', 'docker'], 'programming': ['go']}</t>
  </si>
  <si>
    <t>TATA Consulting Services (USA)</t>
  </si>
  <si>
    <t>LaiOffer</t>
  </si>
  <si>
    <t>['c++', 'java', 'python', 'r']</t>
  </si>
  <si>
    <t>{'programming': ['c++', 'java', 'python', 'r']}</t>
  </si>
  <si>
    <t>['java', 'scala', 'spring', 'spark']</t>
  </si>
  <si>
    <t>{'libraries': ['spring', 'spark'], 'programming': ['java', 'scala']}</t>
  </si>
  <si>
    <t>['php', 'javascript', 'sql', 'mysql', 'sql server', 'laravel', 'vue.js', 'linux', 'sharepoint']</t>
  </si>
  <si>
    <t>{'analyst_tools': ['sharepoint'], 'databases': ['mysql', 'sql server'], 'os': ['linux'], 'programming': ['php', 'javascript', 'sql'], 'webframeworks': ['laravel', 'vue.js']}</t>
  </si>
  <si>
    <t>City of Des Moines, IA</t>
  </si>
  <si>
    <t>['sql', 'python', 'java', 'r', 'mongodb', 'mongodb', 'postgresql', 'kafka', 'airflow', 'vue', 'ssis']</t>
  </si>
  <si>
    <t>{'analyst_tools': ['ssis'], 'databases': ['mongodb', 'postgresql'], 'libraries': ['kafka', 'airflow'], 'programming': ['sql', 'python', 'java', 'r', 'mongodb'], 'webframeworks': ['vue']}</t>
  </si>
  <si>
    <t>['sql', 'python', 'bash', 'dynamodb', 'snowflake', 'databricks', 'aws', 'kafka', 'spark', 'airflow', 'github', 'gitlab', 'unify']</t>
  </si>
  <si>
    <t>{'cloud': ['snowflake', 'databricks', 'aws'], 'databases': ['dynamodb'], 'libraries': ['kafka', 'spark', 'airflow'], 'other': ['github', 'gitlab'], 'programming': ['sql', 'python', 'bash'], 'sync': ['unify']}</t>
  </si>
  <si>
    <t>CROWDCONSULTANTS 360 GmbH</t>
  </si>
  <si>
    <t>Information and Data Analyst</t>
  </si>
  <si>
    <t>Data Engineer with DBT</t>
  </si>
  <si>
    <t>Entry Level - Associate Data Scientist Event - Commercial</t>
  </si>
  <si>
    <t>['r', 'python', 'java', 'scala', 'sas', 'sas', 'matlab', 'aws', 'azure', 'ibm cloud', 'spss']</t>
  </si>
  <si>
    <t>{'analyst_tools': ['sas', 'spss'], 'cloud': ['aws', 'azure', 'ibm cloud'], 'programming': ['r', 'python', 'java', 'scala', 'sas', 'matlab']}</t>
  </si>
  <si>
    <t>['sql', 'excel', 'tableau', 'qlik', 'microstrategy']</t>
  </si>
  <si>
    <t>{'analyst_tools': ['excel', 'tableau', 'qlik', 'microstrategy'], 'programming': ['sql']}</t>
  </si>
  <si>
    <t>['sql', 'javascript', 'r', 'python', 'bigquery', 'express', 'spreadsheet']</t>
  </si>
  <si>
    <t>{'analyst_tools': ['spreadsheet'], 'cloud': ['bigquery'], 'programming': ['sql', 'javascript', 'r', 'python'], 'webframeworks': ['express']}</t>
  </si>
  <si>
    <t>C &amp; K Waters Specialists , LLC</t>
  </si>
  <si>
    <t>['c', 'sql', 'r', 'python', 'sql server', 'postgresql', 'mysql', 'aws', 'excel', 'tableau', 'qlik']</t>
  </si>
  <si>
    <t>{'analyst_tools': ['excel', 'tableau', 'qlik'], 'cloud': ['aws'], 'databases': ['sql server', 'postgresql', 'mysql'], 'programming': ['c', 'sql', 'r', 'python']}</t>
  </si>
  <si>
    <t>Jr Analyst</t>
  </si>
  <si>
    <t>['c#', 'sql', 'c++', 'oracle', 'asp.net']</t>
  </si>
  <si>
    <t>{'cloud': ['oracle'], 'programming': ['c#', 'sql', 'c++'], 'webframeworks': ['asp.net']}</t>
  </si>
  <si>
    <t>Financial Data Analyst - Division of Finance</t>
  </si>
  <si>
    <t>Data Analyst // White Plains NY Hybrid</t>
  </si>
  <si>
    <t>(USA) Distinguished Data Scientist - E2E Fulfillment</t>
  </si>
  <si>
    <t>Senior Associate Data Scientist - Community Impact &amp; Investment</t>
  </si>
  <si>
    <t>Job | Data Engineer Data Development and Operations | Bruxelles</t>
  </si>
  <si>
    <t>['oracle', 'azure', 'databricks', 'hadoop', 'bitbucket']</t>
  </si>
  <si>
    <t>{'cloud': ['oracle', 'azure', 'databricks'], 'libraries': ['hadoop'], 'other': ['bitbucket']}</t>
  </si>
  <si>
    <t>Junior Data Management</t>
  </si>
  <si>
    <t>MAM Baby Österreich</t>
  </si>
  <si>
    <t>['php', 'sql', 'html', 'mysql', 'power bi']</t>
  </si>
  <si>
    <t>{'analyst_tools': ['power bi'], 'databases': ['mysql'], 'programming': ['php', 'sql', 'html']}</t>
  </si>
  <si>
    <t>Learning Data &amp; Analytics Expert</t>
  </si>
  <si>
    <t>Data Analyst - Security</t>
  </si>
  <si>
    <t>ABILLION PTE. LTD.</t>
  </si>
  <si>
    <t>Mercury Select Management Co.</t>
  </si>
  <si>
    <t>['sas', 'sas', 'excel', 'powerpoint', 'ms access']</t>
  </si>
  <si>
    <t>{'analyst_tools': ['sas', 'excel', 'powerpoint', 'ms access'], 'programming': ['sas']}</t>
  </si>
  <si>
    <t>Data Systems Analyst **100% remote in Texas**</t>
  </si>
  <si>
    <t>['visual basic', 'vb.net', 'c#', 'sql', 'sql server', 'power bi', 'tableau', 'flow']</t>
  </si>
  <si>
    <t>{'analyst_tools': ['power bi', 'tableau'], 'databases': ['sql server'], 'other': ['flow'], 'programming': ['visual basic', 'vb.net', 'c#', 'sql']}</t>
  </si>
  <si>
    <t>Data Engineer (Power Center )</t>
  </si>
  <si>
    <t>Banque Raiffeisen - Data Engineer</t>
  </si>
  <si>
    <t>NYC Parks</t>
  </si>
  <si>
    <t>['python', 'r', 'sql', 'go', 'tableau', 'git']</t>
  </si>
  <si>
    <t>{'analyst_tools': ['tableau'], 'other': ['git'], 'programming': ['python', 'r', 'sql', 'go']}</t>
  </si>
  <si>
    <t>AI/ML/Data Engineer</t>
  </si>
  <si>
    <t>['python', 'c', 'c++', 'java', 'html', 'matlab', 'sql', 'pytorch', 'tensorflow', 'qlik']</t>
  </si>
  <si>
    <t>{'analyst_tools': ['qlik'], 'libraries': ['pytorch', 'tensorflow'], 'programming': ['python', 'c', 'c++', 'java', 'html', 'matlab', 'sql']}</t>
  </si>
  <si>
    <t>NxT Level</t>
  </si>
  <si>
    <t>['python', 'r', 'java', 'scala', 'sql', 'gcp', 'bigquery', 'redshift', 'snowflake', 'hadoop']</t>
  </si>
  <si>
    <t>{'cloud': ['gcp', 'bigquery', 'redshift', 'snowflake'], 'libraries': ['hadoop'], 'programming': ['python', 'r', 'java', 'scala', 'sql']}</t>
  </si>
  <si>
    <t>WCR Data Analytics Manager (VP)</t>
  </si>
  <si>
    <t>['dart', 'python', 'visual basic', 'sql', 'excel', 'powerpoint']</t>
  </si>
  <si>
    <t>{'analyst_tools': ['excel', 'powerpoint'], 'programming': ['dart', 'python', 'visual basic', 'sql']}</t>
  </si>
  <si>
    <t>['sql', 'visual basic', 'oracle']</t>
  </si>
  <si>
    <t>{'cloud': ['oracle'], 'programming': ['sql', 'visual basic']}</t>
  </si>
  <si>
    <t>Data Warehouse Analyst- III 1515</t>
  </si>
  <si>
    <t>['sql', 'go', 'oracle', 'tableau', 'flow']</t>
  </si>
  <si>
    <t>{'analyst_tools': ['tableau'], 'cloud': ['oracle'], 'other': ['flow'], 'programming': ['sql', 'go']}</t>
  </si>
  <si>
    <t>Director, Data Science and Advanced Analytics Services, Trial...</t>
  </si>
  <si>
    <t>['r', 'python', 'databricks', 'azure']</t>
  </si>
  <si>
    <t>{'cloud': ['databricks', 'azure'], 'programming': ['r', 'python']}</t>
  </si>
  <si>
    <t>Data Scientist (PhD) (Occasional remote authorized)</t>
  </si>
  <si>
    <t>via NeuroTechX</t>
  </si>
  <si>
    <t>['python', 'tensorflow', 'pytorch', 'jupyter', 'git']</t>
  </si>
  <si>
    <t>{'libraries': ['tensorflow', 'pytorch', 'jupyter'], 'other': ['git'], 'programming': ['python']}</t>
  </si>
  <si>
    <t>Associate, Data Analytics &amp; Technology Analysis</t>
  </si>
  <si>
    <t>['scala', 'python', 'nosql', 'java', 'mongo', 'shell', 'dynamodb', 'mysql', 'cassandra', 'redshift', 'snowflake', 'aws', 'azure', 'databricks', 'hadoop', 'kafka', 'spark']</t>
  </si>
  <si>
    <t>{'cloud': ['redshift', 'snowflake', 'aws', 'azure', 'databricks'], 'databases': ['dynamodb', 'mysql', 'cassandra'], 'libraries': ['hadoop', 'kafka', 'spark'], 'programming': ['scala', 'python', 'nosql', 'java', 'mongo', 'shell']}</t>
  </si>
  <si>
    <t>Researcher: Visual Computing for Big Life Science Data</t>
  </si>
  <si>
    <t>['javascript', 'postgresql', 'react.js']</t>
  </si>
  <si>
    <t>{'databases': ['postgresql'], 'programming': ['javascript'], 'webframeworks': ['react.js']}</t>
  </si>
  <si>
    <t>IT Business Analyst Finance and Controlling</t>
  </si>
  <si>
    <t>Sidel</t>
  </si>
  <si>
    <t>School Specialty</t>
  </si>
  <si>
    <t>['sql', 'python', 'r', 'sas', 'sas', 'snowflake', 'oracle', 'tableau', 'flow']</t>
  </si>
  <si>
    <t>{'analyst_tools': ['sas', 'tableau'], 'cloud': ['snowflake', 'oracle'], 'other': ['flow'], 'programming': ['sql', 'python', 'r', 'sas']}</t>
  </si>
  <si>
    <t>Apprentissage : Data Engineer/Analyst Junior Connected Vehicle H/F</t>
  </si>
  <si>
    <t>['sql', 'c++', 'python', 'oracle', 'spark', 'sap']</t>
  </si>
  <si>
    <t>{'analyst_tools': ['sap'], 'cloud': ['oracle'], 'libraries': ['spark'], 'programming': ['sql', 'c++', 'python']}</t>
  </si>
  <si>
    <t>['sql', 'go', 'ssis', 'ssrs']</t>
  </si>
  <si>
    <t>{'analyst_tools': ['ssis', 'ssrs'], 'programming': ['sql', 'go']}</t>
  </si>
  <si>
    <t>Data Engineer (Onsite at Denver, CO)</t>
  </si>
  <si>
    <t>['python', 'sql', 'c', 'snowflake', 'airflow', 'jenkins']</t>
  </si>
  <si>
    <t>{'cloud': ['snowflake'], 'libraries': ['airflow'], 'other': ['jenkins'], 'programming': ['python', 'sql', 'c']}</t>
  </si>
  <si>
    <t>Data Analyst im SCM Umfeld</t>
  </si>
  <si>
    <t>['python', 'shell', 'aws', 'snowflake', 'jenkins', 'ansible', 'docker']</t>
  </si>
  <si>
    <t>{'cloud': ['aws', 'snowflake'], 'other': ['jenkins', 'ansible', 'docker'], 'programming': ['python', 'shell']}</t>
  </si>
  <si>
    <t>['go', 'sql', 'sql server', 'db2', 'azure', 'oracle', 'pyspark', 'ssis']</t>
  </si>
  <si>
    <t>{'analyst_tools': ['ssis'], 'cloud': ['azure', 'oracle'], 'databases': ['sql server', 'db2'], 'libraries': ['pyspark'], 'programming': ['go', 'sql']}</t>
  </si>
  <si>
    <t>Technical Analyst with SQL</t>
  </si>
  <si>
    <t>Team Lead Devops</t>
  </si>
  <si>
    <t>['java', 'python', 'oracle', 'linux', 'kubernetes', 'docker']</t>
  </si>
  <si>
    <t>{'cloud': ['oracle'], 'os': ['linux'], 'other': ['kubernetes', 'docker'], 'programming': ['java', 'python']}</t>
  </si>
  <si>
    <t>Monstarlab Europe and Middle East</t>
  </si>
  <si>
    <t>Data Engineer @ Knowit</t>
  </si>
  <si>
    <t>Data Analyst - Amnesty International France H/F  - Page Personnel...</t>
  </si>
  <si>
    <t>via France Emploi</t>
  </si>
  <si>
    <t>Data Analyst Purchasing</t>
  </si>
  <si>
    <t>Gereedschap centrum</t>
  </si>
  <si>
    <t>ProductBoard</t>
  </si>
  <si>
    <t>Alternance Toulouse- Analyste de Données Recettes Commerciales H/F</t>
  </si>
  <si>
    <t>COUNTRY Financial DigitaLab – Data Science Intern</t>
  </si>
  <si>
    <t>['python', 'r', 'sql', 'azure', 'tableau', 'git', 'svn', 'docker']</t>
  </si>
  <si>
    <t>{'analyst_tools': ['tableau'], 'cloud': ['azure'], 'other': ['git', 'svn', 'docker'], 'programming': ['python', 'r', 'sql']}</t>
  </si>
  <si>
    <t>Performance&amp;incentives Analyst</t>
  </si>
  <si>
    <t>Canton de Vaud</t>
  </si>
  <si>
    <t>Data Engineer-Global High Growth Firm!</t>
  </si>
  <si>
    <t>Recruiting Resources, Inc.</t>
  </si>
  <si>
    <t>['sql', 'python', 'java', 'c#', 'vba', 'sql server', 'azure', 'databricks', 'snowflake', 'ssis', 'ssrs']</t>
  </si>
  <si>
    <t>{'analyst_tools': ['ssis', 'ssrs'], 'cloud': ['azure', 'databricks', 'snowflake'], 'databases': ['sql server'], 'programming': ['sql', 'python', 'java', 'c#', 'vba']}</t>
  </si>
  <si>
    <t>Senior Data Science Consultant | Compliance</t>
  </si>
  <si>
    <t>Global Coordination Center</t>
  </si>
  <si>
    <t>RSCH DATA ANALYST I BIOSTATISTICS</t>
  </si>
  <si>
    <t>['python', 'azure', 'ssis', 'git', 'jira', 'confluence']</t>
  </si>
  <si>
    <t>{'analyst_tools': ['ssis'], 'async': ['jira', 'confluence'], 'cloud': ['azure'], 'other': ['git'], 'programming': ['python']}</t>
  </si>
  <si>
    <t>['sql', 'python', 'aws', 'azure', 'gcp', 'snowflake', 'redshift', 'bigquery', 'hadoop', 'spark', 'kafka', 'tableau', 'power bi']</t>
  </si>
  <si>
    <t>{'analyst_tools': ['tableau', 'power bi'], 'cloud': ['aws', 'azure', 'gcp', 'snowflake', 'redshift', 'bigquery'], 'libraries': ['hadoop', 'spark', 'kafka'], 'programming': ['sql', 'python']}</t>
  </si>
  <si>
    <t>['sql', 'c#', 'python', 'ssrs', 'ssis', 'power bi']</t>
  </si>
  <si>
    <t>{'analyst_tools': ['ssrs', 'ssis', 'power bi'], 'programming': ['sql', 'c#', 'python']}</t>
  </si>
  <si>
    <t>Data scientist Coordinator</t>
  </si>
  <si>
    <t>F29 product technical lead data engineering</t>
  </si>
  <si>
    <t>['sql', 't-sql', 'python', 'pandas', 'pyspark']</t>
  </si>
  <si>
    <t>{'libraries': ['pandas', 'pyspark'], 'programming': ['sql', 't-sql', 'python']}</t>
  </si>
  <si>
    <t>Data Scientist (L5) - Promotional Media - EMEA</t>
  </si>
  <si>
    <t>['go', 'sql', 'python', 'r', 'tableau']</t>
  </si>
  <si>
    <t>{'analyst_tools': ['tableau'], 'programming': ['go', 'sql', 'python', 'r']}</t>
  </si>
  <si>
    <t>Sigmaways</t>
  </si>
  <si>
    <t>Client Engineer - C#, Python, CI/CD, SQL, Kubernetes, Docker, AWS</t>
  </si>
  <si>
    <t>['c#', 'python', 'sql', 'aws', 'express', 'kubernetes', 'docker']</t>
  </si>
  <si>
    <t>{'cloud': ['aws'], 'other': ['kubernetes', 'docker'], 'programming': ['c#', 'python', 'sql'], 'webframeworks': ['express']}</t>
  </si>
  <si>
    <t>Education Data Analyst - Remote | WFH</t>
  </si>
  <si>
    <t>Gainesville Area Chamber of Co</t>
  </si>
  <si>
    <t>Digital Solutions | Analytics Engineer</t>
  </si>
  <si>
    <t>['python', 'r', 'java', 'neo4j', 'pandas', 'numpy', 'tensorflow']</t>
  </si>
  <si>
    <t>{'databases': ['neo4j'], 'libraries': ['pandas', 'numpy', 'tensorflow'], 'programming': ['python', 'r', 'java']}</t>
  </si>
  <si>
    <t>Beaumont Saint-Cyr, France</t>
  </si>
  <si>
    <t>Data Engineer (AWS, Python, SQL) - Durham, NC</t>
  </si>
  <si>
    <t>ARA</t>
  </si>
  <si>
    <t>['r', 'python', 'tableau', 'qlik', 'word', 'powerpoint', 'excel', 'sharepoint', 'alteryx']</t>
  </si>
  <si>
    <t>{'analyst_tools': ['tableau', 'qlik', 'word', 'powerpoint', 'excel', 'sharepoint', 'alteryx'], 'programming': ['r', 'python']}</t>
  </si>
  <si>
    <t>.NET Software Engineer</t>
  </si>
  <si>
    <t>['c++', 'c#', 'java', 'kotlin', 'python', 'php', 'golang', 'bash', 'powershell', 'kubernetes']</t>
  </si>
  <si>
    <t>{'other': ['kubernetes'], 'programming': ['c++', 'c#', 'java', 'kotlin', 'python', 'php', 'golang', 'bash', 'powershell']}</t>
  </si>
  <si>
    <t>Data Coord (Urology)</t>
  </si>
  <si>
    <t>Jefferson Health</t>
  </si>
  <si>
    <t>Data Engineer (Bioinformatics). Job in London My Valley Jobs Today</t>
  </si>
  <si>
    <t>Money Fellows</t>
  </si>
  <si>
    <t>['sql', 'python', 'aws', 'gcp', 'bigquery']</t>
  </si>
  <si>
    <t>{'cloud': ['aws', 'gcp', 'bigquery'], 'programming': ['sql', 'python']}</t>
  </si>
  <si>
    <t>Manager, Analytics Engineering</t>
  </si>
  <si>
    <t>['sql', 'snowflake', 'redshift', 'looker', 'tableau', 'git']</t>
  </si>
  <si>
    <t>{'analyst_tools': ['looker', 'tableau'], 'cloud': ['snowflake', 'redshift'], 'other': ['git'], 'programming': ['sql']}</t>
  </si>
  <si>
    <t>['python', 'r', 'scikit-learn', 'pandas', 'numpy', 'jupyter']</t>
  </si>
  <si>
    <t>{'libraries': ['scikit-learn', 'pandas', 'numpy', 'jupyter'], 'programming': ['python', 'r']}</t>
  </si>
  <si>
    <t>Data Analytics - Jr. Data Analyst</t>
  </si>
  <si>
    <t>GCP Data Lead</t>
  </si>
  <si>
    <t>['sql', 'nosql', 'scala', 'java', 'gcp', 'spark', 'kafka', 'flow', 'jenkins', 'git']</t>
  </si>
  <si>
    <t>{'cloud': ['gcp'], 'libraries': ['spark', 'kafka'], 'other': ['flow', 'jenkins', 'git'], 'programming': ['sql', 'nosql', 'scala', 'java']}</t>
  </si>
  <si>
    <t>Group HR Data Analytics</t>
  </si>
  <si>
    <t>Srijan- A Material+ Company</t>
  </si>
  <si>
    <t>Cloud Data Developer (one year contract) x2</t>
  </si>
  <si>
    <t>ARC Resources Ltd.</t>
  </si>
  <si>
    <t>['sql', 'python', 'powershell', 'azure', 'databricks', 'pyspark', 'pandas', 'spark', 'power bi', 'sap', 'git']</t>
  </si>
  <si>
    <t>{'analyst_tools': ['power bi', 'sap'], 'cloud': ['azure', 'databricks'], 'libraries': ['pyspark', 'pandas', 'spark'], 'other': ['git'], 'programming': ['sql', 'python', 'powershell']}</t>
  </si>
  <si>
    <t>Lonsec, Lonsec Research Pty Ltd</t>
  </si>
  <si>
    <t>Investment Analytics Data Analyst</t>
  </si>
  <si>
    <t>['sql', 'python', 'r', 'tableau', 'power bi', 'excel', 'word', 'powerpoint']</t>
  </si>
  <si>
    <t>{'analyst_tools': ['tableau', 'power bi', 'excel', 'word', 'powerpoint'], 'programming': ['sql', 'python', 'r']}</t>
  </si>
  <si>
    <t>['python', 'sass', 'ruby', 'ruby', 'nosql', 'aws', 'react', 'django', 'angular', 'ruby on rails', 'docker']</t>
  </si>
  <si>
    <t>{'cloud': ['aws'], 'libraries': ['react'], 'other': ['docker'], 'programming': ['python', 'sass', 'ruby', 'nosql'], 'webframeworks': ['ruby', 'django', 'angular', 'ruby on rails']}</t>
  </si>
  <si>
    <t>Deputy Manager, Data Platform</t>
  </si>
  <si>
    <t>Kerry Properties Limited</t>
  </si>
  <si>
    <t>['sql', 'python', 'shell', 'oracle', 'tableau']</t>
  </si>
  <si>
    <t>{'analyst_tools': ['tableau'], 'cloud': ['oracle'], 'programming': ['sql', 'python', 'shell']}</t>
  </si>
  <si>
    <t>Data Engineer II- Windreich Department of Artificial Intelligence...</t>
  </si>
  <si>
    <t>['python', 'sql', 'azure', 'pytorch', 'github']</t>
  </si>
  <si>
    <t>{'cloud': ['azure'], 'libraries': ['pytorch'], 'other': ['github'], 'programming': ['python', 'sql']}</t>
  </si>
  <si>
    <t>Data Scientist / Machine Learning Engineer (w/m/d)</t>
  </si>
  <si>
    <t>OAG - Executive Project Management | Data Analyst V | 24-0095</t>
  </si>
  <si>
    <t>OFFICE OF THE ATTORNEY GENERAL</t>
  </si>
  <si>
    <t>['sas', 'sas', 'sql', 'snowflake', 'spss']</t>
  </si>
  <si>
    <t>{'analyst_tools': ['sas', 'spss'], 'cloud': ['snowflake'], 'programming': ['sas', 'sql']}</t>
  </si>
  <si>
    <t>Dataprovider.com</t>
  </si>
  <si>
    <t>['python', 'elasticsearch', 'jupyter', 'linux']</t>
  </si>
  <si>
    <t>{'databases': ['elasticsearch'], 'libraries': ['jupyter'], 'os': ['linux'], 'programming': ['python']}</t>
  </si>
  <si>
    <t>MICROSOFT AZURE DATA ENGINEER - Kontich - Narato</t>
  </si>
  <si>
    <t>Data Processing Clerk / Data Analyst / Data Entry Associate ( REMOTE)</t>
  </si>
  <si>
    <t>22nd Century Technologies Inc. (TSCTI)</t>
  </si>
  <si>
    <t>Data Scientist / Software Engineer (M/F)</t>
  </si>
  <si>
    <t>['python', 'sql', 'gcp', 'flask', 'fastapi']</t>
  </si>
  <si>
    <t>{'cloud': ['gcp'], 'programming': ['python', 'sql'], 'webframeworks': ['flask', 'fastapi']}</t>
  </si>
  <si>
    <t>Data Scientist (Engineering, Marine, Defence). Job in Bristol My...</t>
  </si>
  <si>
    <t>Digital data analyst senior</t>
  </si>
  <si>
    <t>['sql', 'scala', 'python', 'unix', 'linux', 'excel', 'power bi', 'tableau', 'git', 'docker']</t>
  </si>
  <si>
    <t>{'analyst_tools': ['excel', 'power bi', 'tableau'], 'os': ['unix', 'linux'], 'other': ['git', 'docker'], 'programming': ['sql', 'scala', 'python']}</t>
  </si>
  <si>
    <t>Business Analytics Analysts</t>
  </si>
  <si>
    <t>Renaix</t>
  </si>
  <si>
    <t>Financial Analyst III (SQL Data Analyst)</t>
  </si>
  <si>
    <t>Cloud Architect, Data Transformation, Analytics</t>
  </si>
  <si>
    <t>['python', 'azure', 'linux', 'git', 'jenkins', 'terraform', 'jira', 'confluence']</t>
  </si>
  <si>
    <t>{'async': ['jira', 'confluence'], 'cloud': ['azure'], 'os': ['linux'], 'other': ['git', 'jenkins', 'terraform'], 'programming': ['python']}</t>
  </si>
  <si>
    <t>['sql', 'java', 'python', 'r', 'aws', 'redshift', 'databricks', 'azure', 'airflow', 'spark', 'pyspark', 'tableau', 'flow']</t>
  </si>
  <si>
    <t>{'analyst_tools': ['tableau'], 'cloud': ['aws', 'redshift', 'databricks', 'azure'], 'libraries': ['airflow', 'spark', 'pyspark'], 'other': ['flow'], 'programming': ['sql', 'java', 'python', 'r']}</t>
  </si>
  <si>
    <t>Senior Engineer- data engineering</t>
  </si>
  <si>
    <t>Vaxowave</t>
  </si>
  <si>
    <t>Frankenthal, Germany</t>
  </si>
  <si>
    <t>KSB</t>
  </si>
  <si>
    <t>['r', 'python', 'gcp', 'bigquery', 'aws', 'redshift', 'pandas', 'numpy', 'scikit-learn', 'tensorflow', 'keras', 'pytorch', 'pyspark', 'airflow', 'flask', 'datarobot', 'docker']</t>
  </si>
  <si>
    <t>{'analyst_tools': ['datarobot'], 'cloud': ['gcp', 'bigquery', 'aws', 'redshift'], 'libraries': ['pandas', 'numpy', 'scikit-learn', 'tensorflow', 'keras', 'pytorch', 'pyspark', 'airflow'], 'other': ['docker'], 'programming': ['r', 'python'], 'webframeworks': ['flask']}</t>
  </si>
  <si>
    <t>JC-386295  -  Pipeline Data Coordinator-  Sacramento</t>
  </si>
  <si>
    <t>via Work For Warriors</t>
  </si>
  <si>
    <t>CAL FIRE</t>
  </si>
  <si>
    <t>Data Scientist (MLOps)</t>
  </si>
  <si>
    <t>Sinergi Performa Cipta</t>
  </si>
  <si>
    <t>Lead Visual AI Specialist/Engineer</t>
  </si>
  <si>
    <t>Easy Job Centre</t>
  </si>
  <si>
    <t>University of Southern Mississippi</t>
  </si>
  <si>
    <t>['c', 'java', 'python', 'matlab', 'sql', 'nosql', 'mongo', 'aws', 'azure', 'tensorflow', 'keras', 'pandas', 'numpy', 'tableau', 'docker']</t>
  </si>
  <si>
    <t>{'analyst_tools': ['tableau'], 'cloud': ['aws', 'azure'], 'libraries': ['tensorflow', 'keras', 'pandas', 'numpy'], 'other': ['docker'], 'programming': ['c', 'java', 'python', 'matlab', 'sql', 'nosql', 'mongo']}</t>
  </si>
  <si>
    <t>Analyst, Marketing Intelligence &amp; Data Products</t>
  </si>
  <si>
    <t>['sql', 'python', 'r', 'tableau', 'looker', 'unity']</t>
  </si>
  <si>
    <t>{'analyst_tools': ['tableau', 'looker'], 'other': ['unity'], 'programming': ['sql', 'python', 'r']}</t>
  </si>
  <si>
    <t>智能合约开发工程师 Senior Smart Contract Engineer（Solidity）</t>
  </si>
  <si>
    <t>['solidity', 'node.js']</t>
  </si>
  <si>
    <t>{'programming': ['solidity'], 'webframeworks': ['node.js']}</t>
  </si>
  <si>
    <t>['sql', 'python', 'r', 'power bi', 'tableau', 'spss']</t>
  </si>
  <si>
    <t>{'analyst_tools': ['power bi', 'tableau', 'spss'], 'programming': ['sql', 'python', 'r']}</t>
  </si>
  <si>
    <t>Sr Data Analyst - Store Analytics</t>
  </si>
  <si>
    <t>Tailored Brands, Inc.</t>
  </si>
  <si>
    <t>Analytics Full Stack Engineer (12-Month Term)</t>
  </si>
  <si>
    <t>['sql', 'snowflake', 'databricks', 'azure', 'dax', 'power bi', 'tableau', 'git']</t>
  </si>
  <si>
    <t>{'analyst_tools': ['dax', 'power bi', 'tableau'], 'cloud': ['snowflake', 'databricks', 'azure'], 'other': ['git'], 'programming': ['sql']}</t>
  </si>
  <si>
    <t>Population Health Analytics Analyst</t>
  </si>
  <si>
    <t>Chapters Health System</t>
  </si>
  <si>
    <t>['sql', 'python', 'java', 'nosql', 'mysql', 'aws', 'tensorflow', 'pytorch', 'scikit-learn', 'cognos']</t>
  </si>
  <si>
    <t>{'analyst_tools': ['cognos'], 'cloud': ['aws'], 'databases': ['mysql'], 'libraries': ['tensorflow', 'pytorch', 'scikit-learn'], 'programming': ['sql', 'python', 'java', 'nosql']}</t>
  </si>
  <si>
    <t>Data Scientist – Vehicle Procurement (On-site Role) - Full-time ...</t>
  </si>
  <si>
    <t>['python', 'scala', 'azure', 'databricks', 'spark', 'airflow', 'kafka', 'github', 'jira']</t>
  </si>
  <si>
    <t>{'async': ['jira'], 'cloud': ['azure', 'databricks'], 'libraries': ['spark', 'airflow', 'kafka'], 'other': ['github'], 'programming': ['python', 'scala']}</t>
  </si>
  <si>
    <t>Data Engineers i København/Frb</t>
  </si>
  <si>
    <t>Data Scientist (Mid) Customer Analytics</t>
  </si>
  <si>
    <t>['r', 'python', 'sql', 'gcp', 'aws', 'flask', 'fastapi', 'excel', 'git', 'docker']</t>
  </si>
  <si>
    <t>{'analyst_tools': ['excel'], 'cloud': ['gcp', 'aws'], 'other': ['git', 'docker'], 'programming': ['r', 'python', 'sql'], 'webframeworks': ['flask', 'fastapi']}</t>
  </si>
  <si>
    <t>Wolters Kluwer - Freelance Medior Data Science Manager (ZZP) ...</t>
  </si>
  <si>
    <t>Aurora Energy Research - APAC</t>
  </si>
  <si>
    <t>['python', 'go', 'power bi']</t>
  </si>
  <si>
    <t>{'analyst_tools': ['power bi'], 'programming': ['python', 'go']}</t>
  </si>
  <si>
    <t>Senior Data Engineer, BI</t>
  </si>
  <si>
    <t>['kotlin', 'python', 'java', 'javascript', 'sql', 'bigquery', 'azure', 'aws', 'databricks', 'spring', 'react', 'pyspark', 'spark', 'power bi', 'kubernetes', 'flow', 'unify']</t>
  </si>
  <si>
    <t>{'analyst_tools': ['power bi'], 'cloud': ['bigquery', 'azure', 'aws', 'databricks'], 'libraries': ['spring', 'react', 'pyspark', 'spark'], 'other': ['kubernetes', 'flow'], 'programming': ['kotlin', 'python', 'java', 'javascript', 'sql'], 'sync': ['unify']}</t>
  </si>
  <si>
    <t>['java', 'sql', 'nosql', 'groovy', 'python', 'perl', 'shell', 'elasticsearch', 'sql server', 'mysql', 'azure', 'snowflake', 'oracle', 'kafka', 'windows', 'linux', 'splunk', 'sap', 'kubernetes', 'git']</t>
  </si>
  <si>
    <t>{'analyst_tools': ['splunk', 'sap'], 'cloud': ['azure', 'snowflake', 'oracle'], 'databases': ['elasticsearch', 'sql server', 'mysql'], 'libraries': ['kafka'], 'os': ['windows', 'linux'], 'other': ['kubernetes', 'git'], 'programming': ['java', 'sql', 'nosql', 'groovy', 'python', 'perl', 'shell']}</t>
  </si>
  <si>
    <t>isaac</t>
  </si>
  <si>
    <t>['python', 'sql', 'scala', 'java', 'go', 'firestore', 'bigquery', 'snowflake', 'gcp', 'kafka', 'airflow', 'spark', 'looker', 'docker', 'terraform', 'kubernetes', 'github']</t>
  </si>
  <si>
    <t>{'analyst_tools': ['looker'], 'cloud': ['bigquery', 'snowflake', 'gcp'], 'databases': ['firestore'], 'libraries': ['kafka', 'airflow', 'spark'], 'other': ['docker', 'terraform', 'kubernetes', 'github'], 'programming': ['python', 'sql', 'scala', 'java', 'go']}</t>
  </si>
  <si>
    <t>Al Wakrah, Qatar</t>
  </si>
  <si>
    <t>Unosquare Data Engineer Remoto Confidential 13/Dec/2023</t>
  </si>
  <si>
    <t>Lapieza</t>
  </si>
  <si>
    <t>Product Engineer II</t>
  </si>
  <si>
    <t>Sebastian, FL</t>
  </si>
  <si>
    <t>['python', 'sql', 'nosql', 'azure', 'aws', 'pytorch', 'tensorflow', 'numpy', 'spark', 'kubernetes', 'docker']</t>
  </si>
  <si>
    <t>{'cloud': ['azure', 'aws'], 'libraries': ['pytorch', 'tensorflow', 'numpy', 'spark'], 'other': ['kubernetes', 'docker'], 'programming': ['python', 'sql', 'nosql']}</t>
  </si>
  <si>
    <t>Business Systems Analyst with Data Privacy</t>
  </si>
  <si>
    <t>SQL, Power BI Bus Sys Analyst, Remote, Business Office, FT, 08A-4:30P</t>
  </si>
  <si>
    <t>['sql', 'nosql', 'java', 'python', 'spark', 'hadoop', 'kafka']</t>
  </si>
  <si>
    <t>{'libraries': ['spark', 'hadoop', 'kafka'], 'programming': ['sql', 'nosql', 'java', 'python']}</t>
  </si>
  <si>
    <t>Data Science SME/Trainer - Onsite(Atlanta)</t>
  </si>
  <si>
    <t>['scala', 'python', 'r', 'power bi', 'tableau']</t>
  </si>
  <si>
    <t>{'analyst_tools': ['power bi', 'tableau'], 'programming': ['scala', 'python', 'r']}</t>
  </si>
  <si>
    <t>['python', 'java', 'bash', 'shell', 'nosql', 'cassandra', 'mysql', 'gcp', 'bigquery', 'pyspark', 'airflow', 'hadoop', 'unix']</t>
  </si>
  <si>
    <t>{'cloud': ['gcp', 'bigquery'], 'databases': ['cassandra', 'mysql'], 'libraries': ['pyspark', 'airflow', 'hadoop'], 'os': ['unix'], 'programming': ['python', 'java', 'bash', 'shell', 'nosql']}</t>
  </si>
  <si>
    <t>Senior Principal Scientist</t>
  </si>
  <si>
    <t>ENGINEER MACHINE LEARNING</t>
  </si>
  <si>
    <t>['python', 'c#', 'nosql', 'azure']</t>
  </si>
  <si>
    <t>{'cloud': ['azure'], 'programming': ['python', 'c#', 'nosql']}</t>
  </si>
  <si>
    <t>Data Engineer. Job in Brampton My Valley Jobs Today</t>
  </si>
  <si>
    <t>Data Analyst Jr - Full time (Remote)</t>
  </si>
  <si>
    <t>['sql', 'sas', 'sas', 'crystal', 'excel', 'ms access']</t>
  </si>
  <si>
    <t>{'analyst_tools': ['sas', 'excel', 'ms access'], 'programming': ['sql', 'sas', 'crystal']}</t>
  </si>
  <si>
    <t>energicos GmbH</t>
  </si>
  <si>
    <t>Head of Data Engineering (h/f) (CDI)</t>
  </si>
  <si>
    <t>['sql', 'postgresql', 'azure', 'aws', 'gcp']</t>
  </si>
  <si>
    <t>{'cloud': ['azure', 'aws', 'gcp'], 'databases': ['postgresql'], 'programming': ['sql']}</t>
  </si>
  <si>
    <t>manager consultant data engineer</t>
  </si>
  <si>
    <t>Financial Data Analyst - F/M/X</t>
  </si>
  <si>
    <t>Senior Data Scientist - Engine Systems</t>
  </si>
  <si>
    <t>Medical Device Data Scientist</t>
  </si>
  <si>
    <t>Hollister Incorporated</t>
  </si>
  <si>
    <t>['r', 'python', 'sql', 'gcp', 'gdpr']</t>
  </si>
  <si>
    <t>{'cloud': ['gcp'], 'libraries': ['gdpr'], 'programming': ['r', 'python', 'sql']}</t>
  </si>
  <si>
    <t>EarthSense Systems</t>
  </si>
  <si>
    <t>['go', 'python', 'sql', 'excel', 'github']</t>
  </si>
  <si>
    <t>{'analyst_tools': ['excel'], 'other': ['github'], 'programming': ['go', 'python', 'sql']}</t>
  </si>
  <si>
    <t>Data Analyst (Ecommerce/Retail)</t>
  </si>
  <si>
    <t>['vba', 'sql', 'power bi', 'sharepoint', 'excel', 'ms access', 'cognos']</t>
  </si>
  <si>
    <t>{'analyst_tools': ['power bi', 'sharepoint', 'excel', 'ms access', 'cognos'], 'programming': ['vba', 'sql']}</t>
  </si>
  <si>
    <t>['java', 'python', 'mysql', 'aws', 'redshift', 'kafka', 'terraform']</t>
  </si>
  <si>
    <t>{'cloud': ['aws', 'redshift'], 'databases': ['mysql'], 'libraries': ['kafka'], 'other': ['terraform'], 'programming': ['java', 'python']}</t>
  </si>
  <si>
    <t>['python', 'sql', 'nosql', 'mongodb', 'mongodb', 'spark', 'pandas', 'numpy', 'tensorflow', 'keras', 'scikit-learn', 'docker', 'kubernetes']</t>
  </si>
  <si>
    <t>{'databases': ['mongodb'], 'libraries': ['spark', 'pandas', 'numpy', 'tensorflow', 'keras', 'scikit-learn'], 'other': ['docker', 'kubernetes'], 'programming': ['python', 'sql', 'nosql', 'mongodb']}</t>
  </si>
  <si>
    <t>['python', 'scala', 'shell', 'sql', 'nosql', 'aws', 'snowflake', 'spark', 'airflow', 'jupyter', 'kafka', 'windows', 'docker', 'git']</t>
  </si>
  <si>
    <t>{'cloud': ['aws', 'snowflake'], 'libraries': ['spark', 'airflow', 'jupyter', 'kafka'], 'os': ['windows'], 'other': ['docker', 'git'], 'programming': ['python', 'scala', 'shell', 'sql', 'nosql']}</t>
  </si>
  <si>
    <t>(Senior) Data/Cloud Engineer (f/m/d) Analytics &amp; AI - Expert Services</t>
  </si>
  <si>
    <t>['go', 'python', 'sql', 'nosql', 'azure', 'databricks', 'kubernetes']</t>
  </si>
  <si>
    <t>{'cloud': ['azure', 'databricks'], 'other': ['kubernetes'], 'programming': ['go', 'python', 'sql', 'nosql']}</t>
  </si>
  <si>
    <t>GrowthLoop</t>
  </si>
  <si>
    <t>['sql', 'snowflake', 'bigquery', 'redshift', 'airflow']</t>
  </si>
  <si>
    <t>{'cloud': ['snowflake', 'bigquery', 'redshift'], 'libraries': ['airflow'], 'programming': ['sql']}</t>
  </si>
  <si>
    <t>Cloud DevOps Engineer @ CS SOFT a.s.</t>
  </si>
  <si>
    <t>['python', 'bash', 'postgresql', 'elasticsearch', 'azure', 'aws', 'gcp', 'oracle', 'linux', 'docker', 'ansible', 'terraform', 'kubernetes']</t>
  </si>
  <si>
    <t>{'cloud': ['azure', 'aws', 'gcp', 'oracle'], 'databases': ['postgresql', 'elasticsearch'], 'os': ['linux'], 'other': ['docker', 'ansible', 'terraform', 'kubernetes'], 'programming': ['python', 'bash']}</t>
  </si>
  <si>
    <t>V335 | Data Scientist (Structured Data)</t>
  </si>
  <si>
    <t>['python', 'sql', 'cassandra', 'aws', 'pyspark', 'pandas', 'scikit-learn', 'plotly', 'tensorflow', 'hadoop', 'spark', 'flask', 'tableau', 'git', 'docker']</t>
  </si>
  <si>
    <t>{'analyst_tools': ['tableau'], 'cloud': ['aws'], 'databases': ['cassandra'], 'libraries': ['pyspark', 'pandas', 'scikit-learn', 'plotly', 'tensorflow', 'hadoop', 'spark'], 'other': ['git', 'docker'], 'programming': ['python', 'sql'], 'webframeworks': ['flask']}</t>
  </si>
  <si>
    <t>Green Materials Data Management Engineer - Associate (1105100)</t>
  </si>
  <si>
    <t>NTT DATA DACH</t>
  </si>
  <si>
    <t>Wucf Tv</t>
  </si>
  <si>
    <t>Multilingual Associate Data Research Analyst</t>
  </si>
  <si>
    <t>Cloud Enablement Engineer</t>
  </si>
  <si>
    <t>['docker', 'jenkins', 'kubernetes', 'jira']</t>
  </si>
  <si>
    <t>{'async': ['jira'], 'other': ['docker', 'jenkins', 'kubernetes']}</t>
  </si>
  <si>
    <t>Staff Business Data Analyst- Credit Strategy</t>
  </si>
  <si>
    <t>['python', 'r', 'sas', 'sas', 'hadoop', 'excel']</t>
  </si>
  <si>
    <t>{'analyst_tools': ['sas', 'excel'], 'libraries': ['hadoop'], 'programming': ['python', 'r', 'sas']}</t>
  </si>
  <si>
    <t>Business Data Analyst - El Segundo, CA</t>
  </si>
  <si>
    <t>['bigquery', 'sharepoint', 'tableau', 'cognos']</t>
  </si>
  <si>
    <t>{'analyst_tools': ['sharepoint', 'tableau', 'cognos'], 'cloud': ['bigquery']}</t>
  </si>
  <si>
    <t>['sql', 'r', 'word']</t>
  </si>
  <si>
    <t>{'analyst_tools': ['word'], 'programming': ['sql', 'r']}</t>
  </si>
  <si>
    <t>Experienced Business Data Analyst</t>
  </si>
  <si>
    <t>IT|Data Analysis - Associate III - Data Analysis</t>
  </si>
  <si>
    <t>['java', 'python', 'javascript', 'c++', 'scala', 'r', 'go', 'linux', 'sap']</t>
  </si>
  <si>
    <t>{'analyst_tools': ['sap'], 'os': ['linux'], 'programming': ['java', 'python', 'javascript', 'c++', 'scala', 'r', 'go']}</t>
  </si>
  <si>
    <t>['go', 'sql', 'nosql', 'mysql', 'aws', 'redshift', 'ssis', 'cognos']</t>
  </si>
  <si>
    <t>{'analyst_tools': ['ssis', 'cognos'], 'cloud': ['aws', 'redshift'], 'databases': ['mysql'], 'programming': ['go', 'sql', 'nosql']}</t>
  </si>
  <si>
    <t>Kapsch Trafficcom Transportation</t>
  </si>
  <si>
    <t>['visio', 'sharepoint', 'confluence']</t>
  </si>
  <si>
    <t>{'analyst_tools': ['visio', 'sharepoint'], 'async': ['confluence']}</t>
  </si>
  <si>
    <t>CVM Data Scientist Milano Marketing</t>
  </si>
  <si>
    <t>Ermenegildo Zegna Holditalia</t>
  </si>
  <si>
    <t>Zencore</t>
  </si>
  <si>
    <t>['python', 'java', 'sql', 'bigquery', 'snowflake', 'gcp', 'spark', 'terraform']</t>
  </si>
  <si>
    <t>{'cloud': ['bigquery', 'snowflake', 'gcp'], 'libraries': ['spark'], 'other': ['terraform'], 'programming': ['python', 'java', 'sql']}</t>
  </si>
  <si>
    <t>['java', 'sql', 'nosql', 'aws', 'gcp', 'azure', 'spring', 'kafka', 'kubernetes', 'docker']</t>
  </si>
  <si>
    <t>{'cloud': ['aws', 'gcp', 'azure'], 'libraries': ['spring', 'kafka'], 'other': ['kubernetes', 'docker'], 'programming': ['java', 'sql', 'nosql']}</t>
  </si>
  <si>
    <t>Opérateur Data Center</t>
  </si>
  <si>
    <t>['python', 'r', 'sql', 'databricks', 'azure', 'spark', 'pyspark', 'pandas', 'numpy', 'scikit-learn', 'plotly', 'seaborn', 'matplotlib', 'ggplot2', 'power bi', 'tableau', 'git', 'github']</t>
  </si>
  <si>
    <t>{'analyst_tools': ['power bi', 'tableau'], 'cloud': ['databricks', 'azure'], 'libraries': ['spark', 'pyspark', 'pandas', 'numpy', 'scikit-learn', 'plotly', 'seaborn', 'matplotlib', 'ggplot2'], 'other': ['git', 'github'], 'programming': ['python', 'r', 'sql']}</t>
  </si>
  <si>
    <t>['python', 'r', 'scikit-learn', 'pytorch', 'tensorflow', 'pandas']</t>
  </si>
  <si>
    <t>{'libraries': ['scikit-learn', 'pytorch', 'tensorflow', 'pandas'], 'programming': ['python', 'r']}</t>
  </si>
  <si>
    <t>ShippyPro</t>
  </si>
  <si>
    <t>SQL Server proficient Data Analyst</t>
  </si>
  <si>
    <t>A.B. Data, Ltd.</t>
  </si>
  <si>
    <t>['sql', 'sql server', 'ssis', 'ssrs', 'outlook', 'word', 'excel']</t>
  </si>
  <si>
    <t>{'analyst_tools': ['ssis', 'ssrs', 'outlook', 'word', 'excel'], 'databases': ['sql server'], 'programming': ['sql']}</t>
  </si>
  <si>
    <t>Senior Manager, Data Science (Dallas, TX)</t>
  </si>
  <si>
    <t>Data Engineer – Lead</t>
  </si>
  <si>
    <t>['r', 'python', 'java', 'sql', 'bash', 'azure', 'databricks', 'aws', 'pyspark', 'hadoop', 'spark', 'unix', 'terraform', 'git', 'gitlab']</t>
  </si>
  <si>
    <t>{'cloud': ['azure', 'databricks', 'aws'], 'libraries': ['pyspark', 'hadoop', 'spark'], 'os': ['unix'], 'other': ['terraform', 'git', 'gitlab'], 'programming': ['r', 'python', 'java', 'sql', 'bash']}</t>
  </si>
  <si>
    <t>NorthBay Solutions</t>
  </si>
  <si>
    <t>['python', 'aws', 'gcp', 'tensorflow', 'pytorch', 'spark', 'docker', 'kubernetes']</t>
  </si>
  <si>
    <t>{'cloud': ['aws', 'gcp'], 'libraries': ['tensorflow', 'pytorch', 'spark'], 'other': ['docker', 'kubernetes'], 'programming': ['python']}</t>
  </si>
  <si>
    <t>['sql', 'r', 'python', 'bigquery', 'airflow', 'windows', 'tableau', 'looker']</t>
  </si>
  <si>
    <t>{'analyst_tools': ['tableau', 'looker'], 'cloud': ['bigquery'], 'libraries': ['airflow'], 'os': ['windows'], 'programming': ['sql', 'r', 'python']}</t>
  </si>
  <si>
    <t>['sql', 'bigquery', 'gcp', 'unix', 'kubernetes', 'docker']</t>
  </si>
  <si>
    <t>{'cloud': ['bigquery', 'gcp'], 'os': ['unix'], 'other': ['kubernetes', 'docker'], 'programming': ['sql']}</t>
  </si>
  <si>
    <t>Sr. Data Science Manager, Core Data Science - Build (Remote ...</t>
  </si>
  <si>
    <t>['python', 'r', 'sql', 'sas', 'sas', 'gcp', 'watson', 'aws', 'azure']</t>
  </si>
  <si>
    <t>{'analyst_tools': ['sas'], 'cloud': ['gcp', 'watson', 'aws', 'azure'], 'programming': ['python', 'r', 'sql', 'sas']}</t>
  </si>
  <si>
    <t>Groupama Centre Manche</t>
  </si>
  <si>
    <t>Haskell/Scala Developer</t>
  </si>
  <si>
    <t>IntellectEU</t>
  </si>
  <si>
    <t>['swift', 'haskell', 'scala', 'python', 'aws', 'gcp', 'azure', 'spring', 'git', 'docker', 'kubernetes']</t>
  </si>
  <si>
    <t>{'cloud': ['aws', 'gcp', 'azure'], 'libraries': ['spring'], 'other': ['git', 'docker', 'kubernetes'], 'programming': ['swift', 'haskell', 'scala', 'python']}</t>
  </si>
  <si>
    <t>['sql', 'python', 't-sql', 'sql server', 'azure', 'spark', 'ssis', 'git']</t>
  </si>
  <si>
    <t>{'analyst_tools': ['ssis'], 'cloud': ['azure'], 'databases': ['sql server'], 'libraries': ['spark'], 'other': ['git'], 'programming': ['sql', 'python', 't-sql']}</t>
  </si>
  <si>
    <t>Data Analyst - Supply Chain (Chicago, IL)</t>
  </si>
  <si>
    <t>Chenega MIOS</t>
  </si>
  <si>
    <t>['word', 'spreadsheet', 'excel', 'powerpoint', 'outlook']</t>
  </si>
  <si>
    <t>{'analyst_tools': ['word', 'spreadsheet', 'excel', 'powerpoint', 'outlook']}</t>
  </si>
  <si>
    <t>Data Science Co-op (R&amp;D)</t>
  </si>
  <si>
    <t>Swift Medical</t>
  </si>
  <si>
    <t>['javascript', 'golang', 'java', 'python', 'php', 'sql', 'nosql', 'gcp', 'bigquery', 'node', 'kubernetes']</t>
  </si>
  <si>
    <t>{'cloud': ['gcp', 'bigquery'], 'other': ['kubernetes'], 'programming': ['javascript', 'golang', 'java', 'python', 'php', 'sql', 'nosql'], 'webframeworks': ['node']}</t>
  </si>
  <si>
    <t>['go', 'r', 'python', 'sql', 'nosql', 'matlab', 'perl', 'c', 'java', 'scala', 'hadoop', 'tableau', 'power bi', 'git']</t>
  </si>
  <si>
    <t>{'analyst_tools': ['tableau', 'power bi'], 'libraries': ['hadoop'], 'other': ['git'], 'programming': ['go', 'r', 'python', 'sql', 'nosql', 'matlab', 'perl', 'c', 'java', 'scala']}</t>
  </si>
  <si>
    <t>Sr Specialist, Data Engineering</t>
  </si>
  <si>
    <t>['java', 'python', 'sql', 'bigquery', 'gcp', 'spark', 'airflow', 'alteryx', 'jenkins']</t>
  </si>
  <si>
    <t>{'analyst_tools': ['alteryx'], 'cloud': ['bigquery', 'gcp'], 'libraries': ['spark', 'airflow'], 'other': ['jenkins'], 'programming': ['java', 'python', 'sql']}</t>
  </si>
  <si>
    <t>['javascript', 'typescript', 'java', 'gcp', 'react', 'flow', 'docker', 'kubernetes']</t>
  </si>
  <si>
    <t>{'cloud': ['gcp'], 'libraries': ['react'], 'other': ['flow', 'docker', 'kubernetes'], 'programming': ['javascript', 'typescript', 'java']}</t>
  </si>
  <si>
    <t>0xCube</t>
  </si>
  <si>
    <t>['python', 'go', 'solidity', 'rust', 'java', 'nosql', 'mysql', 'aws', 'redshift', 'airflow']</t>
  </si>
  <si>
    <t>{'cloud': ['aws', 'redshift'], 'databases': ['mysql'], 'libraries': ['airflow'], 'programming': ['python', 'go', 'solidity', 'rust', 'java', 'nosql']}</t>
  </si>
  <si>
    <t>Public Health Data Analyst - REMOTE</t>
  </si>
  <si>
    <t>Sekon</t>
  </si>
  <si>
    <t>['sas', 'sas', 'html', 'powerpoint', 'word', 'excel']</t>
  </si>
  <si>
    <t>{'analyst_tools': ['sas', 'powerpoint', 'word', 'excel'], 'programming': ['sas', 'html']}</t>
  </si>
  <si>
    <t>SAS/SQL Programmer</t>
  </si>
  <si>
    <t>Artech Information System LLC</t>
  </si>
  <si>
    <t>LTIMindtree Hiring Data Science</t>
  </si>
  <si>
    <t>['python', 'java', 'sql', 'nosql', 'dynamodb', 'aws', 'snowflake']</t>
  </si>
  <si>
    <t>{'cloud': ['aws', 'snowflake'], 'databases': ['dynamodb'], 'programming': ['python', 'java', 'sql', 'nosql']}</t>
  </si>
  <si>
    <t>Greater New York Mutual Insurance Company</t>
  </si>
  <si>
    <t>['r', 'python', 'sql', 'vba', 'tableau', 'power bi']</t>
  </si>
  <si>
    <t>{'analyst_tools': ['tableau', 'power bi'], 'programming': ['r', 'python', 'sql', 'vba']}</t>
  </si>
  <si>
    <t>Groupe Dynamite</t>
  </si>
  <si>
    <t>['python', 'nosql', 'aws', 'snowflake', 'git']</t>
  </si>
  <si>
    <t>{'cloud': ['aws', 'snowflake'], 'other': ['git'], 'programming': ['python', 'nosql']}</t>
  </si>
  <si>
    <t>['php', 'python', 'ruby', 'ruby', 'go', 'c', 'scala', 'java', 'spark', 'hadoop', 'airflow', 'pytorch', 'tensorflow', 'keras', 'scikit-learn', 'slack']</t>
  </si>
  <si>
    <t>{'libraries': ['spark', 'hadoop', 'airflow', 'pytorch', 'tensorflow', 'keras', 'scikit-learn'], 'programming': ['php', 'python', 'ruby', 'go', 'c', 'scala', 'java'], 'sync': ['slack'], 'webframeworks': ['ruby']}</t>
  </si>
  <si>
    <t>['go', 'sas', 'sas', 'sql', 'c', 'r', 'java', 'python', 'sql server', 'power bi']</t>
  </si>
  <si>
    <t>{'analyst_tools': ['sas', 'power bi'], 'databases': ['sql server'], 'programming': ['go', 'sas', 'sql', 'c', 'r', 'java', 'python']}</t>
  </si>
  <si>
    <t>['nosql', 'aws', 'gcp', 'gitlab', 'jenkins']</t>
  </si>
  <si>
    <t>{'cloud': ['aws', 'gcp'], 'other': ['gitlab', 'jenkins'], 'programming': ['nosql']}</t>
  </si>
  <si>
    <t>Software Engineer Workflow Database</t>
  </si>
  <si>
    <t>['sql', 'r', 'python', 'go', 'express', 'excel', 'looker', 'tableau', 'alteryx']</t>
  </si>
  <si>
    <t>{'analyst_tools': ['excel', 'looker', 'tableau', 'alteryx'], 'programming': ['sql', 'r', 'python', 'go'], 'webframeworks': ['express']}</t>
  </si>
  <si>
    <t>LLD Linux Server Management Copy 03</t>
  </si>
  <si>
    <t>['python', 'sas', 'sas', 'r', 'java', 'sql', 'hadoop', 'sharepoint']</t>
  </si>
  <si>
    <t>{'analyst_tools': ['sas', 'sharepoint'], 'libraries': ['hadoop'], 'programming': ['python', 'sas', 'r', 'java', 'sql']}</t>
  </si>
  <si>
    <t>Sr Data Reporting Analyst</t>
  </si>
  <si>
    <t>['sql', 'oracle', 'windows', 'sap', 'jira', 'confluence']</t>
  </si>
  <si>
    <t>{'analyst_tools': ['sap'], 'async': ['jira', 'confluence'], 'cloud': ['oracle'], 'os': ['windows'], 'programming': ['sql']}</t>
  </si>
  <si>
    <t>DWC Senior Research/Data Analyst</t>
  </si>
  <si>
    <t>Data Engineer-Greensboro, NC</t>
  </si>
  <si>
    <t>Data Engineer -Power BI</t>
  </si>
  <si>
    <t>Dicetek LLC</t>
  </si>
  <si>
    <t>['python', 'databricks', 'aws', 'azure', 'spark']</t>
  </si>
  <si>
    <t>{'cloud': ['databricks', 'aws', 'azure'], 'libraries': ['spark'], 'programming': ['python']}</t>
  </si>
  <si>
    <t>Staff Data Scientist - Remote within the US or In Office (PA, CA, UT)</t>
  </si>
  <si>
    <t>Data Engineer f/m/d</t>
  </si>
  <si>
    <t>Thyme Care</t>
  </si>
  <si>
    <t>['python', 'r', 'excel', 'looker']</t>
  </si>
  <si>
    <t>{'analyst_tools': ['excel', 'looker'], 'programming': ['python', 'r']}</t>
  </si>
  <si>
    <t>Data Analyst with Facets</t>
  </si>
  <si>
    <t>Data Analyst 3 (Onsite)</t>
  </si>
  <si>
    <t>Solution Engineer Internship - Bigdata &amp; Analytics Fintech</t>
  </si>
  <si>
    <t>['python', 'sql', 'go', 'aws', 'gcp', 'azure', 'spark', 'terraform']</t>
  </si>
  <si>
    <t>{'cloud': ['aws', 'gcp', 'azure'], 'libraries': ['spark'], 'other': ['terraform'], 'programming': ['python', 'sql', 'go']}</t>
  </si>
  <si>
    <t>Cloud Data Engineer - Databricks and Apache NiFi</t>
  </si>
  <si>
    <t>IES Consulting Group LLC</t>
  </si>
  <si>
    <t>['python', 'scala', 'java', 'databricks', 'aws', 'azure', 'docker', 'kubernetes']</t>
  </si>
  <si>
    <t>{'cloud': ['databricks', 'aws', 'azure'], 'other': ['docker', 'kubernetes'], 'programming': ['python', 'scala', 'java']}</t>
  </si>
  <si>
    <t>['java', 'python', 'php', 'sql', 'elasticsearch']</t>
  </si>
  <si>
    <t>{'databases': ['elasticsearch'], 'programming': ['java', 'python', 'php', 'sql']}</t>
  </si>
  <si>
    <t>Ziff Davis</t>
  </si>
  <si>
    <t>Software Infrastructure Engineer (F/M/D) Machine Control</t>
  </si>
  <si>
    <t>Au, Switzerland</t>
  </si>
  <si>
    <t>Leica Geosystems AG</t>
  </si>
  <si>
    <t>['c++', 'c#', 'python', 'kotlin', 'git', 'jenkins', 'docker']</t>
  </si>
  <si>
    <t>{'other': ['git', 'jenkins', 'docker'], 'programming': ['c++', 'c#', 'python', 'kotlin']}</t>
  </si>
  <si>
    <t>Head - Data Solutions R2M Ee</t>
  </si>
  <si>
    <t>Data Product Management</t>
  </si>
  <si>
    <t>Senior Systematic Data Analyst – HFT</t>
  </si>
  <si>
    <t>['sql', 't-sql', 'nosql', 'python', 'c#', 'azure', 'databricks', 'oracle', 'sharepoint']</t>
  </si>
  <si>
    <t>{'analyst_tools': ['sharepoint'], 'cloud': ['azure', 'databricks', 'oracle'], 'programming': ['sql', 't-sql', 'nosql', 'python', 'c#']}</t>
  </si>
  <si>
    <t>Data Scientist (HiTech, R&amp;D)</t>
  </si>
  <si>
    <t>Senior Big Data Systems Engineer. Job in Dublin My Valley Jobs Today</t>
  </si>
  <si>
    <t>via CareerArc</t>
  </si>
  <si>
    <t>['sql', 'python', 'shell', 'oracle', 'aws', 'spark', 'hadoop', 'unix', 'linux']</t>
  </si>
  <si>
    <t>{'cloud': ['oracle', 'aws'], 'libraries': ['spark', 'hadoop'], 'os': ['unix', 'linux'], 'programming': ['sql', 'python', 'shell']}</t>
  </si>
  <si>
    <t>['go', 'sql', 'python', 'sql server', 'gcp', 'bigquery', 'terraform']</t>
  </si>
  <si>
    <t>{'cloud': ['gcp', 'bigquery'], 'databases': ['sql server'], 'other': ['terraform'], 'programming': ['go', 'sql', 'python']}</t>
  </si>
  <si>
    <t>['sql', 'python', 'r', 'html', 'power bi']</t>
  </si>
  <si>
    <t>{'analyst_tools': ['power bi'], 'programming': ['sql', 'python', 'r', 'html']}</t>
  </si>
  <si>
    <t>Lead Data Scientist, Marketing &amp; Online (Remote) - Full-time ...</t>
  </si>
  <si>
    <t>Senior Data Scientist, Seller Experience</t>
  </si>
  <si>
    <t>Senior Manager Pharmacometrician Data Scientist</t>
  </si>
  <si>
    <t>iLoveToCreate</t>
  </si>
  <si>
    <t>Data Science Director, Instagram Growth</t>
  </si>
  <si>
    <t>['python', 'sql', 'scala', 'databricks', 'snowflake', 'spark', 'kafka', 'pyspark']</t>
  </si>
  <si>
    <t>{'cloud': ['databricks', 'snowflake'], 'libraries': ['spark', 'kafka', 'pyspark'], 'programming': ['python', 'sql', 'scala']}</t>
  </si>
  <si>
    <t>Fimatix</t>
  </si>
  <si>
    <t>['python', 'c#', 'sql', 'aws', 'tensorflow', 'pytorch', 'numpy', 'pandas']</t>
  </si>
  <si>
    <t>{'cloud': ['aws'], 'libraries': ['tensorflow', 'pytorch', 'numpy', 'pandas'], 'programming': ['python', 'c#', 'sql']}</t>
  </si>
  <si>
    <t>Data Scientist- Sales Operations</t>
  </si>
  <si>
    <t>Data scientist stage</t>
  </si>
  <si>
    <t>Kennett Square, PA</t>
  </si>
  <si>
    <t>Chatham Financial</t>
  </si>
  <si>
    <t>['python', 'sql', 'vba', 'sql server', 'excel', 'docker']</t>
  </si>
  <si>
    <t>{'analyst_tools': ['excel'], 'databases': ['sql server'], 'other': ['docker'], 'programming': ['python', 'sql', 'vba']}</t>
  </si>
  <si>
    <t>MDJC Inc.</t>
  </si>
  <si>
    <t>Q-Centrix</t>
  </si>
  <si>
    <t>Oxford Industries</t>
  </si>
  <si>
    <t>['snowflake', 'redshift', 'bigquery']</t>
  </si>
  <si>
    <t>{'cloud': ['snowflake', 'redshift', 'bigquery']}</t>
  </si>
  <si>
    <t>Interview For Data Analyst - 2 Positions</t>
  </si>
  <si>
    <t>dotSolved Systems Inc.</t>
  </si>
  <si>
    <t>['python', 'r', 'sql', 'azure', 'databricks', 'pandas', 'numpy', 'scikit-learn']</t>
  </si>
  <si>
    <t>{'cloud': ['azure', 'databricks'], 'libraries': ['pandas', 'numpy', 'scikit-learn'], 'programming': ['python', 'r', 'sql']}</t>
  </si>
  <si>
    <t>['sql', 'python', 'oracle', 'word', 'excel', 'powerpoint', 'outlook', 'tableau']</t>
  </si>
  <si>
    <t>{'analyst_tools': ['word', 'excel', 'powerpoint', 'outlook', 'tableau'], 'cloud': ['oracle'], 'programming': ['sql', 'python']}</t>
  </si>
  <si>
    <t>Data Engineer Confirmé(e) H/F</t>
  </si>
  <si>
    <t>Data Engineer @ Unit8 SA</t>
  </si>
  <si>
    <t>['python', 'java', 'c#', 'c++', 'sql', 'scala', 'aws', 'azure', 'databricks', 'gcp', 'spark', 'pyspark', 'hadoop', 'kafka', 'airflow', 'docker', 'git', 'github', 'jira']</t>
  </si>
  <si>
    <t>{'async': ['jira'], 'cloud': ['aws', 'azure', 'databricks', 'gcp'], 'libraries': ['spark', 'pyspark', 'hadoop', 'kafka', 'airflow'], 'other': ['docker', 'git', 'github'], 'programming': ['python', 'java', 'c#', 'c++', 'sql', 'scala']}</t>
  </si>
  <si>
    <t>['python', 'sql', 'r', 'nosql']</t>
  </si>
  <si>
    <t>{'programming': ['python', 'sql', 'r', 'nosql']}</t>
  </si>
  <si>
    <t>Spade</t>
  </si>
  <si>
    <t>['shell', 'perl', 'python', 'r', 'java', 'sql', 'azure', 'databricks', 'aws', 'spark', 'kafka', 'power bi']</t>
  </si>
  <si>
    <t>{'analyst_tools': ['power bi'], 'cloud': ['azure', 'databricks', 'aws'], 'libraries': ['spark', 'kafka'], 'programming': ['shell', 'perl', 'python', 'r', 'java', 'sql']}</t>
  </si>
  <si>
    <t>Operational Risk and Control Data Analyst - Hybrid</t>
  </si>
  <si>
    <t>nexMart</t>
  </si>
  <si>
    <t>['sql', 'python', 'r', 'scala', 'java', 'julia']</t>
  </si>
  <si>
    <t>{'programming': ['sql', 'python', 'r', 'scala', 'java', 'julia']}</t>
  </si>
  <si>
    <t>Analyst - Strategy &amp; Analytics</t>
  </si>
  <si>
    <t>NOVOS FiBER</t>
  </si>
  <si>
    <t>['java', 'python', 'spring', 'angular', 'linux', 'jenkins']</t>
  </si>
  <si>
    <t>{'libraries': ['spring'], 'os': ['linux'], 'other': ['jenkins'], 'programming': ['java', 'python'], 'webframeworks': ['angular']}</t>
  </si>
  <si>
    <t>Data Engineer - Artefact</t>
  </si>
  <si>
    <t>Engineering Manager - Data Ingestion Platform</t>
  </si>
  <si>
    <t>['python', 'javascript', 'go', 'aws', 'airflow', 'kafka', 'kubernetes', 'terraform']</t>
  </si>
  <si>
    <t>{'cloud': ['aws'], 'libraries': ['airflow', 'kafka'], 'other': ['kubernetes', 'terraform'], 'programming': ['python', 'javascript', 'go']}</t>
  </si>
  <si>
    <t>Data Support Analyst (43971-1)</t>
  </si>
  <si>
    <t>CONSULTANT DATA</t>
  </si>
  <si>
    <t>Intermediate Software Engineer, Back End</t>
  </si>
  <si>
    <t>Sr Streaming Data Engineer</t>
  </si>
  <si>
    <t>via Discount Tire Careers</t>
  </si>
  <si>
    <t>Discount Tire</t>
  </si>
  <si>
    <t>['nosql', 'sql', 'python', 'java', 'r', 'aws', 'redshift', 'kafka', 'word', 'excel', 'flow']</t>
  </si>
  <si>
    <t>{'analyst_tools': ['word', 'excel'], 'cloud': ['aws', 'redshift'], 'libraries': ['kafka'], 'other': ['flow'], 'programming': ['nosql', 'sql', 'python', 'java', 'r']}</t>
  </si>
  <si>
    <t>Apprenti Développeur d'application Data Science H/F</t>
  </si>
  <si>
    <t>APLUSA</t>
  </si>
  <si>
    <t>['python', 'html', 'javascript', 'css', 'mysql', 'django']</t>
  </si>
  <si>
    <t>{'databases': ['mysql'], 'programming': ['python', 'html', 'javascript', 'css'], 'webframeworks': ['django']}</t>
  </si>
  <si>
    <t>Shaerp B.V.</t>
  </si>
  <si>
    <t>['powershell', 'python', 'sql', 'azure', 'databricks']</t>
  </si>
  <si>
    <t>{'cloud': ['azure', 'databricks'], 'programming': ['powershell', 'python', 'sql']}</t>
  </si>
  <si>
    <t>Business Intelligence Analyst. Job in Dusseldorf My Valley Jobs Today</t>
  </si>
  <si>
    <t>Data Scientist (R&amp;D)</t>
  </si>
  <si>
    <t>Mission Zero (we're hiring!)</t>
  </si>
  <si>
    <t>['sql', 'sas', 'sas', 'sass', 'microstrategy', 'jira']</t>
  </si>
  <si>
    <t>{'analyst_tools': ['sas', 'microstrategy'], 'async': ['jira'], 'programming': ['sql', 'sas', 'sass']}</t>
  </si>
  <si>
    <t>Data Scientist / Functioneel Applicatiespecialist</t>
  </si>
  <si>
    <t>['java', 'sql', 'nosql', 'spring']</t>
  </si>
  <si>
    <t>{'libraries': ['spring'], 'programming': ['java', 'sql', 'nosql']}</t>
  </si>
  <si>
    <t>DLP Analyst</t>
  </si>
  <si>
    <t>AIX Engineer-L2 Contract</t>
  </si>
  <si>
    <t>Support Engineer 1st line</t>
  </si>
  <si>
    <t>Data Engineer Only W2</t>
  </si>
  <si>
    <t>['sql', 'python', 'shell', 'go', 'aws', 'linux', 'flow', 'docker']</t>
  </si>
  <si>
    <t>{'cloud': ['aws'], 'os': ['linux'], 'other': ['flow', 'docker'], 'programming': ['sql', 'python', 'shell', 'go']}</t>
  </si>
  <si>
    <t>Luminis Groep</t>
  </si>
  <si>
    <t>Intermediate DataOps Engineer with Azure Platform experience to...</t>
  </si>
  <si>
    <t>BI Data Engineer | Arnhem</t>
  </si>
  <si>
    <t>jr. data analyst</t>
  </si>
  <si>
    <t>['python', 'spring', 'pytorch', 'tensorflow']</t>
  </si>
  <si>
    <t>{'libraries': ['spring', 'pytorch', 'tensorflow'], 'programming': ['python']}</t>
  </si>
  <si>
    <t>Dome Recruitment</t>
  </si>
  <si>
    <t>['python', 'shell', 'sql', 'linux']</t>
  </si>
  <si>
    <t>{'os': ['linux'], 'programming': ['python', 'shell', 'sql']}</t>
  </si>
  <si>
    <t>['python', 'sql', 'r', 'go', 'alteryx', 'tableau', 'power bi', 'sap']</t>
  </si>
  <si>
    <t>{'analyst_tools': ['alteryx', 'tableau', 'power bi', 'sap'], 'programming': ['python', 'sql', 'r', 'go']}</t>
  </si>
  <si>
    <t>RWE Data scientist (HEOR,Epidemiology,SAA)</t>
  </si>
  <si>
    <t>Data analyst f/h h/f</t>
  </si>
  <si>
    <t>Data Scientist - iSpatial Techno Solutions</t>
  </si>
  <si>
    <t>Operations analyst</t>
  </si>
  <si>
    <t>Senior Data Scientist Member Experience</t>
  </si>
  <si>
    <t>['sql', 'python', 'r', 'go', 'spring', 'looker', 'tableau', 'flow']</t>
  </si>
  <si>
    <t>{'analyst_tools': ['looker', 'tableau'], 'libraries': ['spring'], 'other': ['flow'], 'programming': ['sql', 'python', 'r', 'go']}</t>
  </si>
  <si>
    <t>The Lockwood Group LLC</t>
  </si>
  <si>
    <t>Acosta, Inc.</t>
  </si>
  <si>
    <t>Blue Cross and Blue Shield Association</t>
  </si>
  <si>
    <t>Cloud Data Engineer – IBM Client Innovation Center</t>
  </si>
  <si>
    <t>['python', 'r', 'sql', 'azure', 'gcp', 'ibm cloud', 'terraform', 'docker', 'kubernetes']</t>
  </si>
  <si>
    <t>{'cloud': ['azure', 'gcp', 'ibm cloud'], 'other': ['terraform', 'docker', 'kubernetes'], 'programming': ['python', 'r', 'sql']}</t>
  </si>
  <si>
    <t>Job in Deutschland (Oberschleißheim): Data Engineer - Azure BI (w/m/d)</t>
  </si>
  <si>
    <t>Senior Data Engineer || AWS || Outside IR35 || Remote</t>
  </si>
  <si>
    <t>['go', 'python', 'aws', 'redshift']</t>
  </si>
  <si>
    <t>{'cloud': ['aws', 'redshift'], 'programming': ['go', 'python']}</t>
  </si>
  <si>
    <t>Data Analyst - Pessac</t>
  </si>
  <si>
    <t>Paie &amp; RH Solutions</t>
  </si>
  <si>
    <t>CALLAWAY DE MEXICO, S.A. DE C.V.</t>
  </si>
  <si>
    <t>Senior Data Analyst Revenue Management Optimization</t>
  </si>
  <si>
    <t>['r', 'python', 'sql', 'snowflake', 'azure', 'databricks', 'scikit-learn', 'excel', 'tableau', 'git']</t>
  </si>
  <si>
    <t>{'analyst_tools': ['excel', 'tableau'], 'cloud': ['snowflake', 'azure', 'databricks'], 'libraries': ['scikit-learn'], 'other': ['git'], 'programming': ['r', 'python', 'sql']}</t>
  </si>
  <si>
    <t>Inhuur Data Engineer</t>
  </si>
  <si>
    <t>Alma Consultores</t>
  </si>
  <si>
    <t>24x7 ESI, Inc.</t>
  </si>
  <si>
    <t>Senior aiml developer</t>
  </si>
  <si>
    <t>Jobzem (15098933)</t>
  </si>
  <si>
    <t>OSS Integration Engineer</t>
  </si>
  <si>
    <t>['java', 'perl', 'sql', 'python', 'go', 'neo4j', 'vmware', 'openstack', 'linux', 'kubernetes', 'gitlab', 'ansible']</t>
  </si>
  <si>
    <t>{'cloud': ['vmware', 'openstack'], 'databases': ['neo4j'], 'os': ['linux'], 'other': ['kubernetes', 'gitlab', 'ansible'], 'programming': ['java', 'perl', 'sql', 'python', 'go']}</t>
  </si>
  <si>
    <t>Performance &amp; Data Analysis Engineer</t>
  </si>
  <si>
    <t>Alfa Laval Corporate AB</t>
  </si>
  <si>
    <t>['c#', 'sql', 'sqlite', 'azure', 'splunk']</t>
  </si>
  <si>
    <t>{'analyst_tools': ['splunk'], 'cloud': ['azure'], 'databases': ['sqlite'], 'programming': ['c#', 'sql']}</t>
  </si>
  <si>
    <t>['assembly', 'sap', 'tableau']</t>
  </si>
  <si>
    <t>{'analyst_tools': ['sap', 'tableau'], 'programming': ['assembly']}</t>
  </si>
  <si>
    <t>DS-44 FullStack Engineer</t>
  </si>
  <si>
    <t>['java', 'sql', 'postgresql', 'azure', 'react']</t>
  </si>
  <si>
    <t>{'cloud': ['azure'], 'databases': ['postgresql'], 'libraries': ['react'], 'programming': ['java', 'sql']}</t>
  </si>
  <si>
    <t>Energy Management Analyst</t>
  </si>
  <si>
    <t>Curaçao</t>
  </si>
  <si>
    <t>Pactera EDGE Technologies Singapore Pte Ltd</t>
  </si>
  <si>
    <t>['sql', 'r', 'python', 'sharepoint', 'tableau', 'jira']</t>
  </si>
  <si>
    <t>{'analyst_tools': ['sharepoint', 'tableau'], 'async': ['jira'], 'programming': ['sql', 'r', 'python']}</t>
  </si>
  <si>
    <t>Data Analyst, Environmental Health and Safety</t>
  </si>
  <si>
    <t>(Senior) Data &amp; Process Analyst - Business Partner Europe</t>
  </si>
  <si>
    <t>LeasePlan (Schweiz) AG</t>
  </si>
  <si>
    <t>Data Engineer (PL/SQL) Hybrid - Boulder, CO / Chicago, IL ...</t>
  </si>
  <si>
    <t>['sql', 'html', 'python', 'bash', 'oracle']</t>
  </si>
  <si>
    <t>{'cloud': ['oracle'], 'programming': ['sql', 'html', 'python', 'bash']}</t>
  </si>
  <si>
    <t>['python', 'scala', 'golang']</t>
  </si>
  <si>
    <t>{'programming': ['python', 'scala', 'golang']}</t>
  </si>
  <si>
    <t>Senior Data Analyst 80-100% (all genders)</t>
  </si>
  <si>
    <t>Kantonsspital Baden AG</t>
  </si>
  <si>
    <t>Ingénieur de Données</t>
  </si>
  <si>
    <t>['python', 'sql', 'java', 'db2', 'snowflake', 'hadoop', 'spark']</t>
  </si>
  <si>
    <t>{'cloud': ['snowflake'], 'databases': ['db2'], 'libraries': ['hadoop', 'spark'], 'programming': ['python', 'sql', 'java']}</t>
  </si>
  <si>
    <t>Homestart Finance</t>
  </si>
  <si>
    <t>Lead Marketing Scientist</t>
  </si>
  <si>
    <t>Analista de Datos Junior, Madrid</t>
  </si>
  <si>
    <t>['sql', 'python', 'java', 'gcp', 'aws', 'azure', 'kafka']</t>
  </si>
  <si>
    <t>{'cloud': ['gcp', 'aws', 'azure'], 'libraries': ['kafka'], 'programming': ['sql', 'python', 'java']}</t>
  </si>
  <si>
    <t>Statistical Modeler</t>
  </si>
  <si>
    <t>Data Analyst &amp; Coordinator – Yorkshire Water Jobs Hensall</t>
  </si>
  <si>
    <t>Hensall, Goole, UK</t>
  </si>
  <si>
    <t>Data Analyst II-Gastroenterology</t>
  </si>
  <si>
    <t>['sql', 'sas', 'sas', 'outlook', 'flow']</t>
  </si>
  <si>
    <t>{'analyst_tools': ['sas', 'outlook'], 'other': ['flow'], 'programming': ['sql', 'sas']}</t>
  </si>
  <si>
    <t>Soest, Netherlands</t>
  </si>
  <si>
    <t>['r', 'sql', 'python', 'hadoop', 'spark', 'power bi', 'tableau']</t>
  </si>
  <si>
    <t>{'analyst_tools': ['power bi', 'tableau'], 'libraries': ['hadoop', 'spark'], 'programming': ['r', 'sql', 'python']}</t>
  </si>
  <si>
    <t>Galesburg, IL</t>
  </si>
  <si>
    <t>['excel', 'spreadsheet', 'flow']</t>
  </si>
  <si>
    <t>{'analyst_tools': ['excel', 'spreadsheet'], 'other': ['flow']}</t>
  </si>
  <si>
    <t>Murray, KY</t>
  </si>
  <si>
    <t>Data Scientist, Analytics H/F</t>
  </si>
  <si>
    <t>Instrument Data Scientist for reflectometry</t>
  </si>
  <si>
    <t>ESSS - European Spallation Source Scandinavia</t>
  </si>
  <si>
    <t>['lua', 'shell', 'linux', 'ansible', 'git']</t>
  </si>
  <si>
    <t>{'os': ['linux'], 'other': ['ansible', 'git'], 'programming': ['lua', 'shell']}</t>
  </si>
  <si>
    <t>['shell', 'sql', 'mysql', 'oracle', 'linux']</t>
  </si>
  <si>
    <t>{'cloud': ['oracle'], 'databases': ['mysql'], 'os': ['linux'], 'programming': ['shell', 'sql']}</t>
  </si>
  <si>
    <t>Senior Data Privacy Lawyer</t>
  </si>
  <si>
    <t>IDEX Consulting</t>
  </si>
  <si>
    <t>Slingerlands, NY</t>
  </si>
  <si>
    <t>Business Analyst CFO</t>
  </si>
  <si>
    <t>Research Data Scientist - Bright Lab</t>
  </si>
  <si>
    <t>['python', 'r', 'sas', 'sas', 'sql', 'aws', 'azure', 'nltk', 'numpy', 'pandas', 'tensorflow', 'keras', 'spark']</t>
  </si>
  <si>
    <t>{'analyst_tools': ['sas'], 'cloud': ['aws', 'azure'], 'libraries': ['nltk', 'numpy', 'pandas', 'tensorflow', 'keras', 'spark'], 'programming': ['python', 'r', 'sas', 'sql']}</t>
  </si>
  <si>
    <t>['python', 'sql', 'postgresql', 'redis', 'elasticsearch', 'bigquery', 'spark', 'airflow', 'docker', 'kubernetes', 'github', 'jenkins']</t>
  </si>
  <si>
    <t>{'cloud': ['bigquery'], 'databases': ['postgresql', 'redis', 'elasticsearch'], 'libraries': ['spark', 'airflow'], 'other': ['docker', 'kubernetes', 'github', 'jenkins'], 'programming': ['python', 'sql']}</t>
  </si>
  <si>
    <t>Billingsley Company</t>
  </si>
  <si>
    <t>Experto en Scala y Spark</t>
  </si>
  <si>
    <t>072776-Capgemini Invent - Senior Data Scientist/Specialist for...</t>
  </si>
  <si>
    <t>2023-J25957 - Data Scientist</t>
  </si>
  <si>
    <t>Vdart Inc</t>
  </si>
  <si>
    <t>Marketing Data &amp; Insight Analyst</t>
  </si>
  <si>
    <t>Aer Lingus</t>
  </si>
  <si>
    <t>['sql', 'tableau', 'power bi', 'powerpoint']</t>
  </si>
  <si>
    <t>{'analyst_tools': ['tableau', 'power bi', 'powerpoint'], 'programming': ['sql']}</t>
  </si>
  <si>
    <t>['go', 'sql', 'nosql', 'postgresql', 'cassandra', 'aws', 'redshift', 'snowflake', 'kafka', 'spark', 'airflow', 'word']</t>
  </si>
  <si>
    <t>{'analyst_tools': ['word'], 'cloud': ['aws', 'redshift', 'snowflake'], 'databases': ['postgresql', 'cassandra'], 'libraries': ['kafka', 'spark', 'airflow'], 'programming': ['go', 'sql', 'nosql']}</t>
  </si>
  <si>
    <t>Business Manager, Data Analyst</t>
  </si>
  <si>
    <t>ML Ops Engineer, Tech Lead (India)</t>
  </si>
  <si>
    <t>Professur (m/w/d) Webentwicklung und Big Data</t>
  </si>
  <si>
    <t>FH OÖ - Fachhochschule Oberösterreich</t>
  </si>
  <si>
    <t>Senior AI/Data Science Engineer</t>
  </si>
  <si>
    <t>['python', 'java', 'sql', 'elasticsearch', 'redshift', 'aws', 'azure', 'gcp', 'hadoop']</t>
  </si>
  <si>
    <t>{'cloud': ['redshift', 'aws', 'azure', 'gcp'], 'databases': ['elasticsearch'], 'libraries': ['hadoop'], 'programming': ['python', 'java', 'sql']}</t>
  </si>
  <si>
    <t>Lead Data Scientist, Insurance Industry</t>
  </si>
  <si>
    <t>Immediate Need Data Analyst</t>
  </si>
  <si>
    <t>['sql', 'nosql', 'aws', 'linux', 'terraform']</t>
  </si>
  <si>
    <t>{'cloud': ['aws'], 'os': ['linux'], 'other': ['terraform'], 'programming': ['sql', 'nosql']}</t>
  </si>
  <si>
    <t>['t-sql', 'sql', 'c#', 'azure', 'ssis']</t>
  </si>
  <si>
    <t>{'analyst_tools': ['ssis'], 'cloud': ['azure'], 'programming': ['t-sql', 'sql', 'c#']}</t>
  </si>
  <si>
    <t>['scala', 'java', 'sql', 'aws', 'snowflake', 'redshift', 'bigquery', 'hadoop', 'spark', 'ssis', 'alteryx']</t>
  </si>
  <si>
    <t>{'analyst_tools': ['ssis', 'alteryx'], 'cloud': ['aws', 'snowflake', 'redshift', 'bigquery'], 'libraries': ['hadoop', 'spark'], 'programming': ['scala', 'java', 'sql']}</t>
  </si>
  <si>
    <t>Data Engineer @ Volvo Group</t>
  </si>
  <si>
    <t>['python', 'sql', 'julia', 'databricks', 'azure', 'gcp', 'spark']</t>
  </si>
  <si>
    <t>{'cloud': ['databricks', 'azure', 'gcp'], 'libraries': ['spark'], 'programming': ['python', 'sql', 'julia']}</t>
  </si>
  <si>
    <t>['python', 'sql', 'dynamodb', 'aws', 'redshift', 'airflow', 'spark']</t>
  </si>
  <si>
    <t>{'cloud': ['aws', 'redshift'], 'databases': ['dynamodb'], 'libraries': ['airflow', 'spark'], 'programming': ['python', 'sql']}</t>
  </si>
  <si>
    <t>['db2', 'oracle', 'redshift', 'hadoop', 'flow']</t>
  </si>
  <si>
    <t>{'cloud': ['oracle', 'redshift'], 'databases': ['db2'], 'libraries': ['hadoop'], 'other': ['flow']}</t>
  </si>
  <si>
    <t>Eastern Shipbuilding Group, Inc.</t>
  </si>
  <si>
    <t>Data Center Chief Engineer EMEA</t>
  </si>
  <si>
    <t>Data Analyst - AI Success Supervisory Department (AISSD)</t>
  </si>
  <si>
    <t>Jovo Technologies Ltd</t>
  </si>
  <si>
    <t>['svn', 'jira']</t>
  </si>
  <si>
    <t>{'async': ['jira'], 'other': ['svn']}</t>
  </si>
  <si>
    <t>Data Analyst x 8 Jobs</t>
  </si>
  <si>
    <t>['outlook', 'word', 'excel', 'sharepoint']</t>
  </si>
  <si>
    <t>{'analyst_tools': ['outlook', 'word', 'excel', 'sharepoint']}</t>
  </si>
  <si>
    <t>eTelligent Group LLC</t>
  </si>
  <si>
    <t>['sql', 'python', 'r', 'sas', 'sas', 'db2', 'oracle', 'azure', 'windows', 'sharepoint', 'tableau', 'splunk']</t>
  </si>
  <si>
    <t>{'analyst_tools': ['sas', 'sharepoint', 'tableau', 'splunk'], 'cloud': ['oracle', 'azure'], 'databases': ['db2'], 'os': ['windows'], 'programming': ['sql', 'python', 'r', 'sas']}</t>
  </si>
  <si>
    <t>['shell', 'sql', 'r', 'python', 'tableau']</t>
  </si>
  <si>
    <t>{'analyst_tools': ['tableau'], 'programming': ['shell', 'sql', 'r', 'python']}</t>
  </si>
  <si>
    <t>Wirtschaftsinformatiker/in, Informatiker/in, Data Engineer</t>
  </si>
  <si>
    <t>Trumpf Photonic Components Gmbh</t>
  </si>
  <si>
    <t>['java', 'sql', 'mongo', 'python', 'sql server', 'power bi']</t>
  </si>
  <si>
    <t>{'analyst_tools': ['power bi'], 'databases': ['sql server'], 'programming': ['java', 'sql', 'mongo', 'python']}</t>
  </si>
  <si>
    <t>Recruitment</t>
  </si>
  <si>
    <t>['sql', 'r', 'python', 'scala', 'php', 'ruby', 'ruby', 'hadoop', 'looker', 'tableau']</t>
  </si>
  <si>
    <t>{'analyst_tools': ['looker', 'tableau'], 'libraries': ['hadoop'], 'programming': ['sql', 'r', 'python', 'scala', 'php', 'ruby'], 'webframeworks': ['ruby']}</t>
  </si>
  <si>
    <t>['sql', 'sql server', 'windows', 'ssis']</t>
  </si>
  <si>
    <t>{'analyst_tools': ['ssis'], 'databases': ['sql server'], 'os': ['windows'], 'programming': ['sql']}</t>
  </si>
  <si>
    <t>['sql', 'python', 'scala', 'mongodb', 'mongodb', 'nosql', 'html', 'javascript', 'css', 'elasticsearch', 'aws', 'hadoop', 'kafka', 'excel', 'tableau', 'power bi', 'visio']</t>
  </si>
  <si>
    <t>{'analyst_tools': ['excel', 'tableau', 'power bi', 'visio'], 'cloud': ['aws'], 'databases': ['mongodb', 'elasticsearch'], 'libraries': ['hadoop', 'kafka'], 'programming': ['sql', 'python', 'scala', 'mongodb', 'nosql', 'html', 'javascript', 'css']}</t>
  </si>
  <si>
    <t>Data Scientist | up to RM10k | Remote Working</t>
  </si>
  <si>
    <t>['numpy', 'pandas', 'keras', 'scikit-learn', 'pytorch', 'tensorflow']</t>
  </si>
  <si>
    <t>{'libraries': ['numpy', 'pandas', 'keras', 'scikit-learn', 'pytorch', 'tensorflow']}</t>
  </si>
  <si>
    <t>Data Engineer - £80K-£100K - Coventry</t>
  </si>
  <si>
    <t>Health Partner Plans, Inc.</t>
  </si>
  <si>
    <t>Data Chapter_Business Analyst</t>
  </si>
  <si>
    <t>Senior Data Engineer Scotland · Hybrid Remote</t>
  </si>
  <si>
    <t>Snappy Shopper</t>
  </si>
  <si>
    <t>Sr. CI and Manufacturing Data Analyst</t>
  </si>
  <si>
    <t>['r', 'python', 'sql', 'oracle', 'tableau', 'alteryx', 'cognos', 'excel', 'word', 'powerpoint']</t>
  </si>
  <si>
    <t>{'analyst_tools': ['tableau', 'alteryx', 'cognos', 'excel', 'word', 'powerpoint'], 'cloud': ['oracle'], 'programming': ['r', 'python', 'sql']}</t>
  </si>
  <si>
    <t>Ervaren Data Engineer sterke focus op innovati | Utrecht</t>
  </si>
  <si>
    <t>lead, data engineer</t>
  </si>
  <si>
    <t>Senior Data Engineer - Accommodations</t>
  </si>
  <si>
    <t>['nosql', 'python', 'mysql', 'cassandra', 'hadoop', 'spark']</t>
  </si>
  <si>
    <t>{'databases': ['mysql', 'cassandra'], 'libraries': ['hadoop', 'spark'], 'programming': ['nosql', 'python']}</t>
  </si>
  <si>
    <t>Amaris Technologies s.r.o.</t>
  </si>
  <si>
    <t>Senior Software Engineer (Python/Data Engineering)</t>
  </si>
  <si>
    <t>via Blackberry Jobs</t>
  </si>
  <si>
    <t>['python', 'sql', 'go', 'snowflake', 'aws', 'pytorch', 'tensorflow']</t>
  </si>
  <si>
    <t>{'cloud': ['snowflake', 'aws'], 'libraries': ['pytorch', 'tensorflow'], 'programming': ['python', 'sql', 'go']}</t>
  </si>
  <si>
    <t>United States Steel</t>
  </si>
  <si>
    <t>Cape Henry Associates, Acquired by JANUS Research Group</t>
  </si>
  <si>
    <t>['java', 'python', 'pandas', 'pyspark', 'hadoop', 'express', 'github']</t>
  </si>
  <si>
    <t>{'libraries': ['pandas', 'pyspark', 'hadoop'], 'other': ['github'], 'programming': ['java', 'python'], 'webframeworks': ['express']}</t>
  </si>
  <si>
    <t>Referent:in Data Analyst:in Fahrplan und Kapazitätsmanagement...</t>
  </si>
  <si>
    <t>['sql', 'r', 'python', 'sap', 'power bi']</t>
  </si>
  <si>
    <t>{'analyst_tools': ['sap', 'power bi'], 'programming': ['sql', 'r', 'python']}</t>
  </si>
  <si>
    <t>Data Analist Monitoring</t>
  </si>
  <si>
    <t>Student Front End Engineer</t>
  </si>
  <si>
    <t>Data Scientist · Stockholm · Hybrid Remote</t>
  </si>
  <si>
    <t>Analytics Engineer / Ingénieur Analytique</t>
  </si>
  <si>
    <t>Breathe Life (acquired by Zinnia)</t>
  </si>
  <si>
    <t>['sql', 'python', 'snowflake', 'bigquery', 'tableau', 'looker']</t>
  </si>
  <si>
    <t>{'analyst_tools': ['tableau', 'looker'], 'cloud': ['snowflake', 'bigquery'], 'programming': ['sql', 'python']}</t>
  </si>
  <si>
    <t>Asia Select Inc.</t>
  </si>
  <si>
    <t>['python', 'aws', 'snowflake', 'spark', 'jenkins']</t>
  </si>
  <si>
    <t>{'cloud': ['aws', 'snowflake'], 'libraries': ['spark'], 'other': ['jenkins'], 'programming': ['python']}</t>
  </si>
  <si>
    <t>CDI - Lead data analyst (tourism) H/F</t>
  </si>
  <si>
    <t>data engineer snowflake</t>
  </si>
  <si>
    <t>Senior Software Engineer - OCI Horizon Data Science &amp; Analytics</t>
  </si>
  <si>
    <t>['python', 'go', 'oracle', 'aws', 'azure', 'spark', 'linux', 'docker', 'kubernetes', 'ansible', 'terraform', 'chef']</t>
  </si>
  <si>
    <t>{'cloud': ['oracle', 'aws', 'azure'], 'libraries': ['spark'], 'os': ['linux'], 'other': ['docker', 'kubernetes', 'ansible', 'terraform', 'chef'], 'programming': ['python', 'go']}</t>
  </si>
  <si>
    <t>Data Analyst – Yorkshire Water Jobs Birmingham</t>
  </si>
  <si>
    <t>Transit Data Analyst 2 or 3 - Planning*</t>
  </si>
  <si>
    <t>City of Madison, WI</t>
  </si>
  <si>
    <t>Sr. Manager, Content Data Science</t>
  </si>
  <si>
    <t>['r', 'matlab', 'sql', 'python', 'express']</t>
  </si>
  <si>
    <t>{'programming': ['r', 'matlab', 'sql', 'python'], 'webframeworks': ['express']}</t>
  </si>
  <si>
    <t>Work From Home Senior Data Scientist Ref. E Rd</t>
  </si>
  <si>
    <t>Expert Data MS Azure Senior (H/F)</t>
  </si>
  <si>
    <t>cgi</t>
  </si>
  <si>
    <t>['sql', 'azure', 'databricks', 'spark', 'ssis', 'power bi', 'terraform']</t>
  </si>
  <si>
    <t>{'analyst_tools': ['ssis', 'power bi'], 'cloud': ['azure', 'databricks'], 'libraries': ['spark'], 'other': ['terraform'], 'programming': ['sql']}</t>
  </si>
  <si>
    <t>Senior Data Scientist - Deep Learning</t>
  </si>
  <si>
    <t>AdeptID</t>
  </si>
  <si>
    <t>Game Insights Analyst</t>
  </si>
  <si>
    <t>CENTURY GAMES PTE. LTD.</t>
  </si>
  <si>
    <t>Jewelmer</t>
  </si>
  <si>
    <t>Developers, Business Analysts and Data Engineers to Scania...</t>
  </si>
  <si>
    <t>Jobzem (13986344)</t>
  </si>
  <si>
    <t>Senior Data Analyst - remote friendly</t>
  </si>
  <si>
    <t>Waterloo, WI</t>
  </si>
  <si>
    <t>Trek Bikes</t>
  </si>
  <si>
    <t>['sql', 'sql server', 'azure', 'ssis', 'ssrs', 'excel', 'power bi', 'dax', 'sharepoint']</t>
  </si>
  <si>
    <t>{'analyst_tools': ['ssis', 'ssrs', 'excel', 'power bi', 'dax', 'sharepoint'], 'cloud': ['azure'], 'databases': ['sql server'], 'programming': ['sql']}</t>
  </si>
  <si>
    <t>Research Scientist – Data Science and Machine Learning</t>
  </si>
  <si>
    <t>Tria Federal (Tria)</t>
  </si>
  <si>
    <t>Visser &amp; Van Baars - Senior Data Engineer</t>
  </si>
  <si>
    <t>Job in Deutschland (Bad Staffelstein): Data Scientist (m/w/d)</t>
  </si>
  <si>
    <t>Nottinghamshire County Council</t>
  </si>
  <si>
    <t>Undergraduate Data Scientist Intern</t>
  </si>
  <si>
    <t>['java', 'python', 'bash', 'mysql', 'aws', 'spring', 'angular', 'linux', 'tableau']</t>
  </si>
  <si>
    <t>{'analyst_tools': ['tableau'], 'cloud': ['aws'], 'databases': ['mysql'], 'libraries': ['spring'], 'os': ['linux'], 'programming': ['java', 'python', 'bash'], 'webframeworks': ['angular']}</t>
  </si>
  <si>
    <t>['sql', 'sql server', 'mysql', 'postgresql', 'oracle', 'power bi', 'dax']</t>
  </si>
  <si>
    <t>{'analyst_tools': ['power bi', 'dax'], 'cloud': ['oracle'], 'databases': ['sql server', 'mysql', 'postgresql'], 'programming': ['sql']}</t>
  </si>
  <si>
    <t>AMEYA DATA SOLUTIONS - Job Ready Training Programs</t>
  </si>
  <si>
    <t>Dia%</t>
  </si>
  <si>
    <t>Data Analyst Retail Experience</t>
  </si>
  <si>
    <t>Mindsource Inc</t>
  </si>
  <si>
    <t>Eden Recruitment</t>
  </si>
  <si>
    <t>Neuroimaging Data Analyst</t>
  </si>
  <si>
    <t>['python', 'shell', 'bash', 'unix']</t>
  </si>
  <si>
    <t>{'os': ['unix'], 'programming': ['python', 'shell', 'bash']}</t>
  </si>
  <si>
    <t>Senior Associate, Senior Statistical Data Scientist (SAS programming)</t>
  </si>
  <si>
    <t>Living Collections Data Specialist</t>
  </si>
  <si>
    <t>Missouri Botanical Garden</t>
  </si>
  <si>
    <t>['sql', 'r', 'sql server', 'ms access', 'outlook', 'excel', 'word']</t>
  </si>
  <si>
    <t>{'analyst_tools': ['ms access', 'outlook', 'excel', 'word'], 'databases': ['sql server'], 'programming': ['sql', 'r']}</t>
  </si>
  <si>
    <t>UC Santa Barbara</t>
  </si>
  <si>
    <t>Data Scientist - credit risk fintech</t>
  </si>
  <si>
    <t>Infact Systems</t>
  </si>
  <si>
    <t>['python', 'sql', 'golang', 'aws', 'scikit-learn', 'numpy', 'fastapi']</t>
  </si>
  <si>
    <t>{'cloud': ['aws'], 'libraries': ['scikit-learn', 'numpy'], 'programming': ['python', 'sql', 'golang'], 'webframeworks': ['fastapi']}</t>
  </si>
  <si>
    <t>Sr. Data Ops Manager</t>
  </si>
  <si>
    <t>Traineeship Digital Analytics / Data Analysis &amp; Visualization...</t>
  </si>
  <si>
    <t>zweipunkt AG</t>
  </si>
  <si>
    <t>['javascript', 'python', 'sql', 'excel']</t>
  </si>
  <si>
    <t>{'analyst_tools': ['excel'], 'programming': ['javascript', 'python', 'sql']}</t>
  </si>
  <si>
    <t>Data Architect (Azure Databricks) - Onsite</t>
  </si>
  <si>
    <t>Data Analyst - Remote  from Namibia</t>
  </si>
  <si>
    <t>The Administration, a division of Mathys+Potestio</t>
  </si>
  <si>
    <t>['python', 'sql', 'scala', 'snowflake', 'hadoop', 'spark', 'pyspark', 'jupyter', 'tableau', 'excel']</t>
  </si>
  <si>
    <t>{'analyst_tools': ['tableau', 'excel'], 'cloud': ['snowflake'], 'libraries': ['hadoop', 'spark', 'pyspark', 'jupyter'], 'programming': ['python', 'sql', 'scala']}</t>
  </si>
  <si>
    <t>Senior Data Engineer Python Java Trading Finance London</t>
  </si>
  <si>
    <t>Data Engineer Azure (F/H)</t>
  </si>
  <si>
    <t>POLARYS</t>
  </si>
  <si>
    <t>UNC Charlotte</t>
  </si>
  <si>
    <t>['t-sql', 'c#', 'php', 'javascript', 'html', 'css', 'mysql', 'linux']</t>
  </si>
  <si>
    <t>{'databases': ['mysql'], 'os': ['linux'], 'programming': ['t-sql', 'c#', 'php', 'javascript', 'html', 'css']}</t>
  </si>
  <si>
    <t>Backend Engineer, Relational Databases</t>
  </si>
  <si>
    <t>['go', 'java', 'ruby', 'ruby', 'postgresql', 'aws', 'aurora']</t>
  </si>
  <si>
    <t>{'cloud': ['aws', 'aurora'], 'databases': ['postgresql'], 'programming': ['go', 'java', 'ruby'], 'webframeworks': ['ruby']}</t>
  </si>
  <si>
    <t>Liftago</t>
  </si>
  <si>
    <t>['mongodb', 'mongodb', 'sql', 'mysql', 'snowflake', 'tableau']</t>
  </si>
  <si>
    <t>{'analyst_tools': ['tableau'], 'cloud': ['snowflake'], 'databases': ['mongodb', 'mysql'], 'programming': ['mongodb', 'sql']}</t>
  </si>
  <si>
    <t>Data Engineer II - Customer Identity&amp;Authentication</t>
  </si>
  <si>
    <t>['sql', 'nosql', 'python', 'java', 'mongodb', 'mongodb', 'aws', 'spark', 'kafka']</t>
  </si>
  <si>
    <t>{'cloud': ['aws'], 'databases': ['mongodb'], 'libraries': ['spark', 'kafka'], 'programming': ['sql', 'nosql', 'python', 'java', 'mongodb']}</t>
  </si>
  <si>
    <t>Digital Resources</t>
  </si>
  <si>
    <t>ioki Analytics</t>
  </si>
  <si>
    <t>ioki GmbH</t>
  </si>
  <si>
    <t>PK</t>
  </si>
  <si>
    <t>['sas', 'sas', 'r', 'aws']</t>
  </si>
  <si>
    <t>{'analyst_tools': ['sas'], 'cloud': ['aws'], 'programming': ['sas', 'r']}</t>
  </si>
  <si>
    <t>['sql', 'python', 'go', 'postgresql', 'aws', 'snowflake', 'kafka', 'airflow', 'looker', 'unity', 'airtable']</t>
  </si>
  <si>
    <t>{'analyst_tools': ['looker'], 'async': ['airtable'], 'cloud': ['aws', 'snowflake'], 'databases': ['postgresql'], 'libraries': ['kafka', 'airflow'], 'other': ['unity'], 'programming': ['sql', 'python', 'go']}</t>
  </si>
  <si>
    <t>Machine Learning Engineer, Risk Systems</t>
  </si>
  <si>
    <t>['java', 'aws', 'spark', 'kafka', 'splunk', 'docker', 'kubernetes']</t>
  </si>
  <si>
    <t>{'analyst_tools': ['splunk'], 'cloud': ['aws'], 'libraries': ['spark', 'kafka'], 'other': ['docker', 'kubernetes'], 'programming': ['java']}</t>
  </si>
  <si>
    <t>['java', 'python', 'groovy', 'aws', 'azure', 'docker', 'kubernetes', 'git', 'jenkins', 'terraform', 'ansible']</t>
  </si>
  <si>
    <t>{'cloud': ['aws', 'azure'], 'other': ['docker', 'kubernetes', 'git', 'jenkins', 'terraform', 'ansible'], 'programming': ['java', 'python', 'groovy']}</t>
  </si>
  <si>
    <t>['sql', 'python', 'gcp', 'spark', 'hadoop', 'unix']</t>
  </si>
  <si>
    <t>{'cloud': ['gcp'], 'libraries': ['spark', 'hadoop'], 'os': ['unix'], 'programming': ['sql', 'python']}</t>
  </si>
  <si>
    <t>Data Engineer and API Expert Needed, Urgent - Contract to Hire</t>
  </si>
  <si>
    <t>OpenSourced</t>
  </si>
  <si>
    <t>Bioinformatic Data Scientist</t>
  </si>
  <si>
    <t>Scientist - I/II / Senior Scientist - Analytical Chemist (FT)</t>
  </si>
  <si>
    <t>Think Bioscience</t>
  </si>
  <si>
    <t>Cloud Data Engineer (Hybrid) (Dallas, TX)</t>
  </si>
  <si>
    <t>Senior/Staff Data Scientist, Classifier Design</t>
  </si>
  <si>
    <t>Delfi Diagnostics Inc.</t>
  </si>
  <si>
    <t>Associate Data Engineer (Remote)</t>
  </si>
  <si>
    <t>Hussmann Corporation</t>
  </si>
  <si>
    <t>Team Lead Analyse</t>
  </si>
  <si>
    <t>Project Manager - Strategic Initiatives and Special Projects (Data...</t>
  </si>
  <si>
    <t>['power bi', 'excel', 'dax', 'powerpoint']</t>
  </si>
  <si>
    <t>{'analyst_tools': ['power bi', 'excel', 'dax', 'powerpoint']}</t>
  </si>
  <si>
    <t>Thornhill</t>
  </si>
  <si>
    <t>['python', 'scala', 'databricks', 'aws', 'spark', 'gdpr', 'terraform', 'gitlab']</t>
  </si>
  <si>
    <t>{'cloud': ['databricks', 'aws'], 'libraries': ['spark', 'gdpr'], 'other': ['terraform', 'gitlab'], 'programming': ['python', 'scala']}</t>
  </si>
  <si>
    <t>Senior Brand Analyst</t>
  </si>
  <si>
    <t>['sql', 'python', 'shell', 'sql server', 'postgresql', 'databricks', 'aws', 'redshift', 'snowflake', 'oracle', 'azure', 'windows', 'unix', 'ssis']</t>
  </si>
  <si>
    <t>{'analyst_tools': ['ssis'], 'cloud': ['databricks', 'aws', 'redshift', 'snowflake', 'oracle', 'azure'], 'databases': ['sql server', 'postgresql'], 'os': ['windows', 'unix'], 'programming': ['sql', 'python', 'shell']}</t>
  </si>
  <si>
    <t>Senior Data Engineer @ AVENGA</t>
  </si>
  <si>
    <t>AVENGA</t>
  </si>
  <si>
    <t>['sql', 'nosql', 'mongodb', 'mongodb', 'cassandra', 'hadoop', 'spark', 'kafka', 'tensorflow', 'pytorch', 'tableau', 'power bi']</t>
  </si>
  <si>
    <t>{'analyst_tools': ['tableau', 'power bi'], 'databases': ['mongodb', 'cassandra'], 'libraries': ['hadoop', 'spark', 'kafka', 'tensorflow', 'pytorch'], 'programming': ['sql', 'nosql', 'mongodb']}</t>
  </si>
  <si>
    <t>['sql', 'python', 'r', 'word', 'powerpoint', 'outlook', 'excel', 'spss']</t>
  </si>
  <si>
    <t>{'analyst_tools': ['word', 'powerpoint', 'outlook', 'excel', 'spss'], 'programming': ['sql', 'python', 'r']}</t>
  </si>
  <si>
    <t>EHR Senior BI &amp; Reporting Analyst (Grade VI)</t>
  </si>
  <si>
    <t>['go', 'sql', 'qlik', 'tableau', 'power bi']</t>
  </si>
  <si>
    <t>{'analyst_tools': ['qlik', 'tableau', 'power bi'], 'programming': ['go', 'sql']}</t>
  </si>
  <si>
    <t>Lead Data Analytics/BI Support Engineer</t>
  </si>
  <si>
    <t>coordinateur projets data sciences</t>
  </si>
  <si>
    <t>['python', 'c#', 'java', 'typescript', 'sql', 'mysql', 'oracle', 'azure', 'databricks', 'pyspark', 'windows', 'excel']</t>
  </si>
  <si>
    <t>{'analyst_tools': ['excel'], 'cloud': ['oracle', 'azure', 'databricks'], 'databases': ['mysql'], 'libraries': ['pyspark'], 'os': ['windows'], 'programming': ['python', 'c#', 'java', 'typescript', 'sql']}</t>
  </si>
  <si>
    <t>Data Scientist, Human Genetics</t>
  </si>
  <si>
    <t>['sql', 'python', 'azure', 'gcp', 'databricks', 'scikit-learn', 'keras', 'pyspark', 'pandas', 'datarobot', 'flow', 'gitlab']</t>
  </si>
  <si>
    <t>{'analyst_tools': ['datarobot'], 'cloud': ['azure', 'gcp', 'databricks'], 'libraries': ['scikit-learn', 'keras', 'pyspark', 'pandas'], 'other': ['flow', 'gitlab'], 'programming': ['sql', 'python']}</t>
  </si>
  <si>
    <t>Frontken  Pte Ltd</t>
  </si>
  <si>
    <t>['azure', 'windows', 'outlook']</t>
  </si>
  <si>
    <t>{'analyst_tools': ['outlook'], 'cloud': ['azure'], 'os': ['windows']}</t>
  </si>
  <si>
    <t>Horseheads, NY</t>
  </si>
  <si>
    <t>Salient</t>
  </si>
  <si>
    <t>Knowledgebiz, Lda</t>
  </si>
  <si>
    <t>['python', 'sql', 'pandas', 'keras', 'pyspark', 'hadoop']</t>
  </si>
  <si>
    <t>{'libraries': ['pandas', 'keras', 'pyspark', 'hadoop'], 'programming': ['python', 'sql']}</t>
  </si>
  <si>
    <t>['python', 'sql', 'aws', 'airflow', 'pandas', 'numpy', 'matplotlib', 'plotly', 'tableau', 'docker']</t>
  </si>
  <si>
    <t>{'analyst_tools': ['tableau'], 'cloud': ['aws'], 'libraries': ['airflow', 'pandas', 'numpy', 'matplotlib', 'plotly'], 'other': ['docker'], 'programming': ['python', 'sql']}</t>
  </si>
  <si>
    <t>['sql', 'nosql', 'python', 'elasticsearch', 'aws', 'linux', 'docker', 'kubernetes']</t>
  </si>
  <si>
    <t>{'cloud': ['aws'], 'databases': ['elasticsearch'], 'os': ['linux'], 'other': ['docker', 'kubernetes'], 'programming': ['sql', 'nosql', 'python']}</t>
  </si>
  <si>
    <t>['python', 'scala', 'c++', 'r', 'sql', 'gcp']</t>
  </si>
  <si>
    <t>{'cloud': ['gcp'], 'programming': ['python', 'scala', 'c++', 'r', 'sql']}</t>
  </si>
  <si>
    <t>Spezialist (m/w/d) Data Platform - ab initio für Dortmund...</t>
  </si>
  <si>
    <t>QuinScape GmbH</t>
  </si>
  <si>
    <t>['sql', 'vmware', 'excel']</t>
  </si>
  <si>
    <t>{'analyst_tools': ['excel'], 'cloud': ['vmware'], 'programming': ['sql']}</t>
  </si>
  <si>
    <t>Technical Data Architect - Healthcare</t>
  </si>
  <si>
    <t>['python', 'nosql', 'sql', 'scala', 'shell', 'databricks', 'snowflake', 'aws', 'oracle', 'spark', 'kafka', 'pyspark', 'pandas', 'airflow', 'linux', 'unix', 'power bi', 'flow', 'jenkins', 'gitlab']</t>
  </si>
  <si>
    <t>{'analyst_tools': ['power bi'], 'cloud': ['databricks', 'snowflake', 'aws', 'oracle'], 'libraries': ['spark', 'kafka', 'pyspark', 'pandas', 'airflow'], 'os': ['linux', 'unix'], 'other': ['flow', 'jenkins', 'gitlab'], 'programming': ['python', 'nosql', 'sql', 'scala', 'shell']}</t>
  </si>
  <si>
    <t>PRR Recruitment</t>
  </si>
  <si>
    <t>['sas', 'sas', 'r', 'python', 'power bi']</t>
  </si>
  <si>
    <t>{'analyst_tools': ['sas', 'power bi'], 'programming': ['sas', 'r', 'python']}</t>
  </si>
  <si>
    <t>['python', 'azure', 'gcp', 'snowflake', 'power bi', 'docker']</t>
  </si>
  <si>
    <t>{'analyst_tools': ['power bi'], 'cloud': ['azure', 'gcp', 'snowflake'], 'other': ['docker'], 'programming': ['python']}</t>
  </si>
  <si>
    <t>['sql', 'python', 'r', 'excel', 'powerpoint', 'tableau', 'git']</t>
  </si>
  <si>
    <t>{'analyst_tools': ['excel', 'powerpoint', 'tableau'], 'other': ['git'], 'programming': ['sql', 'python', 'r']}</t>
  </si>
  <si>
    <t>Data Engineer-REMOTE</t>
  </si>
  <si>
    <t>['sql', 'java', 'python', 'postgresql', 'oracle', 'aws', 'spark', 'airflow']</t>
  </si>
  <si>
    <t>{'cloud': ['oracle', 'aws'], 'databases': ['postgresql'], 'libraries': ['spark', 'airflow'], 'programming': ['sql', 'java', 'python']}</t>
  </si>
  <si>
    <t>STUDENT ANALYST - STUDENT ASSISTANT-R&amp;D - STUDENT ENGINEER ...</t>
  </si>
  <si>
    <t>Android Software Engineer- Discover Team</t>
  </si>
  <si>
    <t>['go', 'java', 'python', 'javascript']</t>
  </si>
  <si>
    <t>{'programming': ['go', 'java', 'python', 'javascript']}</t>
  </si>
  <si>
    <t>Data Engineer (Azure)- Remote</t>
  </si>
  <si>
    <t>['python', 'javascript', 'java', 'c#', 'azure', 'spark', 'kafka', 'selenium', 'git', 'docker', 'confluence']</t>
  </si>
  <si>
    <t>{'async': ['confluence'], 'cloud': ['azure'], 'libraries': ['spark', 'kafka', 'selenium'], 'other': ['git', 'docker'], 'programming': ['python', 'javascript', 'java', 'c#']}</t>
  </si>
  <si>
    <t>Associate Director, Enterprise Analytics</t>
  </si>
  <si>
    <t>['python', 'scala', 'java', 'r', 'cassandra', 'databricks', 'aws', 'azure', 'gcp', 'spark', 'hadoop']</t>
  </si>
  <si>
    <t>{'cloud': ['databricks', 'aws', 'azure', 'gcp'], 'databases': ['cassandra'], 'libraries': ['spark', 'hadoop'], 'programming': ['python', 'scala', 'java', 'r']}</t>
  </si>
  <si>
    <t>Staff Application Operations Engineer</t>
  </si>
  <si>
    <t>['sql', 'postgresql', 'aws', 'databricks', 'oracle', 'tableau']</t>
  </si>
  <si>
    <t>{'analyst_tools': ['tableau'], 'cloud': ['aws', 'databricks', 'oracle'], 'databases': ['postgresql'], 'programming': ['sql']}</t>
  </si>
  <si>
    <t>Evolve</t>
  </si>
  <si>
    <t>['python', 'r', 'aws', 'pandas', 'numpy', 'scikit-learn', 'airflow']</t>
  </si>
  <si>
    <t>{'cloud': ['aws'], 'libraries': ['pandas', 'numpy', 'scikit-learn', 'airflow'], 'programming': ['python', 'r']}</t>
  </si>
  <si>
    <t>Data Science Chapter Lead : Start Immediately</t>
  </si>
  <si>
    <t>['python', 'sql', 'nosql', 'databricks', 'azure', 'oracle', 'kafka', 'sap', 'terraform']</t>
  </si>
  <si>
    <t>{'analyst_tools': ['sap'], 'cloud': ['databricks', 'azure', 'oracle'], 'libraries': ['kafka'], 'other': ['terraform'], 'programming': ['python', 'sql', 'nosql']}</t>
  </si>
  <si>
    <t>['nosql', 'sql', 'python', 'aws', 'azure', 'looker']</t>
  </si>
  <si>
    <t>{'analyst_tools': ['looker'], 'cloud': ['aws', 'azure'], 'programming': ['nosql', 'sql', 'python']}</t>
  </si>
  <si>
    <t>['python', 'sql', 'r', 'sas', 'sas', 'matlab', 'alteryx', 'tableau']</t>
  </si>
  <si>
    <t>{'analyst_tools': ['sas', 'alteryx', 'tableau'], 'programming': ['python', 'sql', 'r', 'sas', 'matlab']}</t>
  </si>
  <si>
    <t>Data Analyst II Hlth Plan</t>
  </si>
  <si>
    <t>Washington Gas Light Company</t>
  </si>
  <si>
    <t>Director Data and Analytics Engineering</t>
  </si>
  <si>
    <t>Business Analyst, Data Analyst, QA Tester, JAVA Developer,  .Net...</t>
  </si>
  <si>
    <t>HRTEK Solutions INC</t>
  </si>
  <si>
    <t>Lumina Software</t>
  </si>
  <si>
    <t>Seattle, WA  (+1 other)</t>
  </si>
  <si>
    <t>['sql', 'azure', 'ssis', 'kubernetes']</t>
  </si>
  <si>
    <t>{'analyst_tools': ['ssis'], 'cloud': ['azure'], 'other': ['kubernetes'], 'programming': ['sql']}</t>
  </si>
  <si>
    <t>['scala', 'python', 'azure', 'databricks', 'spark', 'docker', 'git']</t>
  </si>
  <si>
    <t>{'cloud': ['azure', 'databricks'], 'libraries': ['spark'], 'other': ['docker', 'git'], 'programming': ['scala', 'python']}</t>
  </si>
  <si>
    <t>State Farm Summer 2022 Internship – Data Scientist in Carrollton</t>
  </si>
  <si>
    <t>Reporting &amp; Analysis Junior</t>
  </si>
  <si>
    <t>Sr. Data Services, Analyst</t>
  </si>
  <si>
    <t>Coca-Cola Bottlers’ Sales &amp; Services Company, LLC</t>
  </si>
  <si>
    <t>['sql', 'tableau', 'alteryx', 'power bi', 'microstrategy', 'excel']</t>
  </si>
  <si>
    <t>{'analyst_tools': ['tableau', 'alteryx', 'power bi', 'microstrategy', 'excel'], 'programming': ['sql']}</t>
  </si>
  <si>
    <t>Senior DevOps Engineer with Salesforce</t>
  </si>
  <si>
    <t>Google Cloud Data Engineer (Hartford, CT)</t>
  </si>
  <si>
    <t>['sql', 'python', 'shell', 'gcp', 'bigquery', 'hadoop', 'pyspark', 'spark', 'unix']</t>
  </si>
  <si>
    <t>{'cloud': ['gcp', 'bigquery'], 'libraries': ['hadoop', 'pyspark', 'spark'], 'os': ['unix'], 'programming': ['sql', 'python', 'shell']}</t>
  </si>
  <si>
    <t>Data Engineer GEM</t>
  </si>
  <si>
    <t>['python', 'java', 'azure', 'node']</t>
  </si>
  <si>
    <t>{'cloud': ['azure'], 'programming': ['python', 'java'], 'webframeworks': ['node']}</t>
  </si>
  <si>
    <t>JobItUs</t>
  </si>
  <si>
    <t>Divisional Data Partner</t>
  </si>
  <si>
    <t>Master Data Administration till Hultafors Group</t>
  </si>
  <si>
    <t>H o S Sverige AB</t>
  </si>
  <si>
    <t>Data Scientist for Content Creator Insights with LLM Experience</t>
  </si>
  <si>
    <t>Data Scientist - Time Series Modeling</t>
  </si>
  <si>
    <t>NovaGigs</t>
  </si>
  <si>
    <t>['python', 'sql', 'scala', 'aws', 'hadoop', 'spark', 'pyspark']</t>
  </si>
  <si>
    <t>{'cloud': ['aws'], 'libraries': ['hadoop', 'spark', 'pyspark'], 'programming': ['python', 'sql', 'scala']}</t>
  </si>
  <si>
    <t>Barry Callebaut Manufacturing Iberica SA.</t>
  </si>
  <si>
    <t>Website &amp; Data analyses - Internship EU student</t>
  </si>
  <si>
    <t>['go', 'gdpr', 'planner']</t>
  </si>
  <si>
    <t>{'async': ['planner'], 'libraries': ['gdpr'], 'programming': ['go']}</t>
  </si>
  <si>
    <t>Data Analyst, Merge Mansion</t>
  </si>
  <si>
    <t>['sql', 'python', 'r', 'snowflake', 'bigquery', 'redshift', 'looker', 'tableau']</t>
  </si>
  <si>
    <t>{'analyst_tools': ['looker', 'tableau'], 'cloud': ['snowflake', 'bigquery', 'redshift'], 'programming': ['sql', 'python', 'r']}</t>
  </si>
  <si>
    <t>Cognosante, LLC</t>
  </si>
  <si>
    <t>['r', 'python', 'sql', 'aws', 'azure', 'gcp', 'snowflake', 'tensorflow', 'jupyter', 'sharepoint', 'power bi', 'tableau', 'visio', 'jira']</t>
  </si>
  <si>
    <t>{'analyst_tools': ['sharepoint', 'power bi', 'tableau', 'visio'], 'async': ['jira'], 'cloud': ['aws', 'azure', 'gcp', 'snowflake'], 'libraries': ['tensorflow', 'jupyter'], 'programming': ['r', 'python', 'sql']}</t>
  </si>
  <si>
    <t>Fault code and data analyst</t>
  </si>
  <si>
    <t>Digital Marketing Data Analyst - Adobe Analytics</t>
  </si>
  <si>
    <t>Network Marketing - Marketing Recruitment</t>
  </si>
  <si>
    <t>Business Data Analyst (multiple positions)</t>
  </si>
  <si>
    <t>Aktra</t>
  </si>
  <si>
    <t>Senior Software Applications Development Engineer</t>
  </si>
  <si>
    <t>['powershell', 'c#', 'javascript', 'css', 'html', 'sharepoint', 'power bi', 'microsoft teams']</t>
  </si>
  <si>
    <t>{'analyst_tools': ['sharepoint', 'power bi'], 'programming': ['powershell', 'c#', 'javascript', 'css', 'html'], 'sync': ['microsoft teams']}</t>
  </si>
  <si>
    <t>['sql', 'hadoop', 'webex', 'wire']</t>
  </si>
  <si>
    <t>{'libraries': ['hadoop'], 'programming': ['sql'], 'sync': ['webex', 'wire']}</t>
  </si>
  <si>
    <t>Director of Data Science, Geospatial Analytics</t>
  </si>
  <si>
    <t>['python', 'r', 'sql', 'pyspark', 'pytorch']</t>
  </si>
  <si>
    <t>{'libraries': ['pyspark', 'pytorch'], 'programming': ['python', 'r', 'sql']}</t>
  </si>
  <si>
    <t>['sql', 'python', 'databricks', 'qlik', 'tableau', 'power bi', 'splunk', 'docker']</t>
  </si>
  <si>
    <t>{'analyst_tools': ['qlik', 'tableau', 'power bi', 'splunk'], 'cloud': ['databricks'], 'other': ['docker'], 'programming': ['sql', 'python']}</t>
  </si>
  <si>
    <t>Assurances du Crédit Mutuel</t>
  </si>
  <si>
    <t>Global MDM Data Analyst</t>
  </si>
  <si>
    <t>Spectrum Brands</t>
  </si>
  <si>
    <t>['sharepoint', 'power bi', 'sap', 'excel']</t>
  </si>
  <si>
    <t>{'analyst_tools': ['sharepoint', 'power bi', 'sap', 'excel']}</t>
  </si>
  <si>
    <t>Business Technical Analyst - Data &amp; Analytics</t>
  </si>
  <si>
    <t>['sql', 'tableau', 'power bi', 'flow', 'jira', 'confluence']</t>
  </si>
  <si>
    <t>{'analyst_tools': ['tableau', 'power bi'], 'async': ['jira', 'confluence'], 'other': ['flow'], 'programming': ['sql']}</t>
  </si>
  <si>
    <t>Bilingual Data Analyst</t>
  </si>
  <si>
    <t>Data Scientist Analyst Engineer</t>
  </si>
  <si>
    <t>['python', 'r', 'sql', 'aws', 'hadoop', 'spark', 'tableau', 'power bi']</t>
  </si>
  <si>
    <t>{'analyst_tools': ['tableau', 'power bi'], 'cloud': ['aws'], 'libraries': ['hadoop', 'spark'], 'programming': ['python', 'r', 'sql']}</t>
  </si>
  <si>
    <t>['sql', 'r', 'python', 'hadoop', 'spark', 'looker', 'excel']</t>
  </si>
  <si>
    <t>{'analyst_tools': ['looker', 'excel'], 'libraries': ['hadoop', 'spark'], 'programming': ['sql', 'r', 'python']}</t>
  </si>
  <si>
    <t>California Lottery</t>
  </si>
  <si>
    <t>['sql', 'python', 'sql server', 'power bi', 'sharepoint']</t>
  </si>
  <si>
    <t>{'analyst_tools': ['power bi', 'sharepoint'], 'databases': ['sql server'], 'programming': ['sql', 'python']}</t>
  </si>
  <si>
    <t>Kinectrics</t>
  </si>
  <si>
    <t>['python', 'mongodb', 'mongodb', 'kafka', 'pandas', 'numpy', 'docker', 'kubernetes']</t>
  </si>
  <si>
    <t>{'databases': ['mongodb'], 'libraries': ['kafka', 'pandas', 'numpy'], 'other': ['docker', 'kubernetes'], 'programming': ['python', 'mongodb']}</t>
  </si>
  <si>
    <t>Santiago, Peru</t>
  </si>
  <si>
    <t>CSV Engineer / QA Specialist (Data Integrity)</t>
  </si>
  <si>
    <t>Senior Data Analyst, Clinical Evidence Strategy and Implementation</t>
  </si>
  <si>
    <t>['python', 'sql', 'aws', 'redshift', 'snowflake', 'power bi', 'git']</t>
  </si>
  <si>
    <t>{'analyst_tools': ['power bi'], 'cloud': ['aws', 'redshift', 'snowflake'], 'other': ['git'], 'programming': ['python', 'sql']}</t>
  </si>
  <si>
    <t>['python', 'sql', 'gcp', 'spark', 'airflow', 'graphql', 'pytorch', 'excel']</t>
  </si>
  <si>
    <t>{'analyst_tools': ['excel'], 'cloud': ['gcp'], 'libraries': ['spark', 'airflow', 'graphql', 'pytorch'], 'programming': ['python', 'sql']}</t>
  </si>
  <si>
    <t>Cloud/Data Engineer für UX/CX-Technologien (m/w/d)</t>
  </si>
  <si>
    <t>DATEV eG</t>
  </si>
  <si>
    <t>Medical Staff Data Analyst</t>
  </si>
  <si>
    <t>Allied Consultants</t>
  </si>
  <si>
    <t>Linux Expert/ Senior HPC Engineer</t>
  </si>
  <si>
    <t>['shell', 'python', 'perl', 'linux', 'ansible', 'git']</t>
  </si>
  <si>
    <t>{'os': ['linux'], 'other': ['ansible', 'git'], 'programming': ['shell', 'python', 'perl']}</t>
  </si>
  <si>
    <t>Mercyhealth Wisconsin and Illinois</t>
  </si>
  <si>
    <t>Database\Data Architect- Remote</t>
  </si>
  <si>
    <t>['sql', 'python', 'snowflake', 'spark', 'pyspark', 'airflow']</t>
  </si>
  <si>
    <t>{'cloud': ['snowflake'], 'libraries': ['spark', 'pyspark', 'airflow'], 'programming': ['sql', 'python']}</t>
  </si>
  <si>
    <t>['c', 'excel', 'spreadsheet']</t>
  </si>
  <si>
    <t>{'analyst_tools': ['excel', 'spreadsheet'], 'programming': ['c']}</t>
  </si>
  <si>
    <t>Enterprise Risk Management Analyst ERM Analyst</t>
  </si>
  <si>
    <t>Technical Test Engineer Data and Tech · · Hybrid Remote</t>
  </si>
  <si>
    <t>Bluestep Bank AB</t>
  </si>
  <si>
    <t>['azure', 'selenium', 'angular']</t>
  </si>
  <si>
    <t>{'cloud': ['azure'], 'libraries': ['selenium'], 'webframeworks': ['angular']}</t>
  </si>
  <si>
    <t>Director- Data Scientist - bankfab</t>
  </si>
  <si>
    <t>Sr. Staff Data Scientist</t>
  </si>
  <si>
    <t>['r', 'python', 'c++', 'java', 'sql', 'aws', 'azure', 'keras', 'mxnet', 'pytorch', 'tensorflow', 'theano', 'docker', 'git', 'jenkins']</t>
  </si>
  <si>
    <t>{'cloud': ['aws', 'azure'], 'libraries': ['keras', 'mxnet', 'pytorch', 'tensorflow', 'theano'], 'other': ['docker', 'git', 'jenkins'], 'programming': ['r', 'python', 'c++', 'java', 'sql']}</t>
  </si>
  <si>
    <t>Principal Data Engineer (San Diego) 🏆</t>
  </si>
  <si>
    <t>['javascript', 'python', 'sql', 'c++', 'sql server', 'aws', 'pytorch', 'tensorflow', 'pandas', 'django', 'flask', 'linux', 'tableau', 'docker']</t>
  </si>
  <si>
    <t>{'analyst_tools': ['tableau'], 'cloud': ['aws'], 'databases': ['sql server'], 'libraries': ['pytorch', 'tensorflow', 'pandas'], 'os': ['linux'], 'other': ['docker'], 'programming': ['javascript', 'python', 'sql', 'c++'], 'webframeworks': ['django', 'flask']}</t>
  </si>
  <si>
    <t>Lead Data Analyst - San Antonio, TX or Remote. Job in San Antonio...</t>
  </si>
  <si>
    <t>Atcon</t>
  </si>
  <si>
    <t>['sql', 'firebase', 'firebase', 'databricks']</t>
  </si>
  <si>
    <t>{'cloud': ['firebase', 'databricks'], 'databases': ['firebase'], 'programming': ['sql']}</t>
  </si>
  <si>
    <t>CV-Library</t>
  </si>
  <si>
    <t>Jonathan Lee Recruitment Ltd</t>
  </si>
  <si>
    <t>DataGen Healthcare Analytics</t>
  </si>
  <si>
    <t>['python', 'sql', 'nosql', 'aws', 'scikit-learn', 'tensorflow', 'pytorch']</t>
  </si>
  <si>
    <t>{'cloud': ['aws'], 'libraries': ['scikit-learn', 'tensorflow', 'pytorch'], 'programming': ['python', 'sql', 'nosql']}</t>
  </si>
  <si>
    <t>Junior Data Scientist - UK</t>
  </si>
  <si>
    <t>Data scientist formula</t>
  </si>
  <si>
    <t>(Seoul) Data Engineer · Lunit INSIGHT</t>
  </si>
  <si>
    <t>Lead Consultant _ Data Science</t>
  </si>
  <si>
    <t>Nordwand Group</t>
  </si>
  <si>
    <t>['shell', 'aws', 'gcp', 'azure', 'redshift', 'snowflake', 'databricks', 'spark', 'kafka']</t>
  </si>
  <si>
    <t>{'cloud': ['aws', 'gcp', 'azure', 'redshift', 'snowflake', 'databricks'], 'libraries': ['spark', 'kafka'], 'programming': ['shell']}</t>
  </si>
  <si>
    <t>Data Science  Diversity hiring (Only top-tier college students can...</t>
  </si>
  <si>
    <t>i-Qode Digital Solutions Private Limited</t>
  </si>
  <si>
    <t>Sr. Business Intelligence Engineer, Corp - JP</t>
  </si>
  <si>
    <t>Data Scientist Solutions Architect</t>
  </si>
  <si>
    <t>OPTiMO IT</t>
  </si>
  <si>
    <t>Analyst, Application Development</t>
  </si>
  <si>
    <t>['java', 'sql', 'db2', 'sql server', 'oracle', 'selenium', 'express', 'word', 'excel', 'powerpoint', 'outlook', 'flow']</t>
  </si>
  <si>
    <t>{'analyst_tools': ['word', 'excel', 'powerpoint', 'outlook'], 'cloud': ['oracle'], 'databases': ['db2', 'sql server'], 'libraries': ['selenium'], 'other': ['flow'], 'programming': ['java', 'sql'], 'webframeworks': ['express']}</t>
  </si>
  <si>
    <t>Big Data Engineer Remote Work / Ref. 0099E</t>
  </si>
  <si>
    <t>via Empleos | Fidanto</t>
  </si>
  <si>
    <t>Títolo Analista Quantitativo</t>
  </si>
  <si>
    <t>['python', 'matlab', 'r', 'vba', 'c++', 'sas', 'sas', 'excel', 'power bi']</t>
  </si>
  <si>
    <t>{'analyst_tools': ['sas', 'excel', 'power bi'], 'programming': ['python', 'matlab', 'r', 'vba', 'c++', 'sas']}</t>
  </si>
  <si>
    <t>['python', 'r', 'perl', 'c#', 'java']</t>
  </si>
  <si>
    <t>{'programming': ['python', 'r', 'perl', 'c#', 'java']}</t>
  </si>
  <si>
    <t>Data Analyst - 8936</t>
  </si>
  <si>
    <t>['sql', 'sql server', 'cassandra', 'azure', 'kafka', 'tableau', 'power bi', 'looker']</t>
  </si>
  <si>
    <t>{'analyst_tools': ['tableau', 'power bi', 'looker'], 'cloud': ['azure'], 'databases': ['sql server', 'cassandra'], 'libraries': ['kafka'], 'programming': ['sql']}</t>
  </si>
  <si>
    <t>Data Engineer Cagliari e Firenze</t>
  </si>
  <si>
    <t>ONE - Recruitment Agency</t>
  </si>
  <si>
    <t>['python', 'sql', 'firebase', 'firebase', 'postgresql', 'mysql', 'snowflake', 'bigquery', 'pandas', 'spark', 'airflow', 'kubernetes']</t>
  </si>
  <si>
    <t>{'cloud': ['firebase', 'snowflake', 'bigquery'], 'databases': ['firebase', 'postgresql', 'mysql'], 'libraries': ['pandas', 'spark', 'airflow'], 'other': ['kubernetes'], 'programming': ['python', 'sql']}</t>
  </si>
  <si>
    <t>Big data engineer / Java backend (#22-00181)</t>
  </si>
  <si>
    <t>['java', 'go', 'cassandra', 'mysql', 'aws', 'kafka', 'express', 'kubernetes', 'docker']</t>
  </si>
  <si>
    <t>{'cloud': ['aws'], 'databases': ['cassandra', 'mysql'], 'libraries': ['kafka'], 'other': ['kubernetes', 'docker'], 'programming': ['java', 'go'], 'webframeworks': ['express']}</t>
  </si>
  <si>
    <t>2024 Internship – Data Science – System Performance Evaluation</t>
  </si>
  <si>
    <t>People Analytics - Data Engineer</t>
  </si>
  <si>
    <t>['sql', 'python', 'java', 'sql server', 'excel']</t>
  </si>
  <si>
    <t>{'analyst_tools': ['excel'], 'databases': ['sql server'], 'programming': ['sql', 'python', 'java']}</t>
  </si>
  <si>
    <t>Data Analyst - Assistant Vice President</t>
  </si>
  <si>
    <t>['python', 'java', 'typescript', 'aws']</t>
  </si>
  <si>
    <t>{'cloud': ['aws'], 'programming': ['python', 'java', 'typescript']}</t>
  </si>
  <si>
    <t>Data Analyst, Payments Fraud</t>
  </si>
  <si>
    <t>Sirris Belgium</t>
  </si>
  <si>
    <t>FullKom</t>
  </si>
  <si>
    <t>Product  Engineer</t>
  </si>
  <si>
    <t>บริษัท จาร์ตัน กรุ๊ป จำกัด</t>
  </si>
  <si>
    <t>Beyond Blue</t>
  </si>
  <si>
    <t>['oracle', 'sharepoint', 'sap', 'excel', 'sheets', 'microsoft teams', 'slack']</t>
  </si>
  <si>
    <t>{'analyst_tools': ['sharepoint', 'sap', 'excel', 'sheets'], 'cloud': ['oracle'], 'sync': ['microsoft teams', 'slack']}</t>
  </si>
  <si>
    <t>Ekosystem France</t>
  </si>
  <si>
    <t>['java', 'spark', 'git']</t>
  </si>
  <si>
    <t>{'libraries': ['spark'], 'other': ['git'], 'programming': ['java']}</t>
  </si>
  <si>
    <t>['pytorch', 'tensorflow', 'git', 'jira']</t>
  </si>
  <si>
    <t>{'async': ['jira'], 'libraries': ['pytorch', 'tensorflow'], 'other': ['git']}</t>
  </si>
  <si>
    <t>Operational Support Analyst</t>
  </si>
  <si>
    <t>Cloud Data Centre Engineer</t>
  </si>
  <si>
    <t>['shell', 'python', 'perl', 'linux']</t>
  </si>
  <si>
    <t>{'os': ['linux'], 'programming': ['shell', 'python', 'perl']}</t>
  </si>
  <si>
    <t>['python', 'shell', 'databricks', 'aws', 'terraform', 'jenkins', 'bitbucket']</t>
  </si>
  <si>
    <t>{'cloud': ['databricks', 'aws'], 'other': ['terraform', 'jenkins', 'bitbucket'], 'programming': ['python', 'shell']}</t>
  </si>
  <si>
    <t>Junior Data Scientist - Urgent Position</t>
  </si>
  <si>
    <t>Data Analyst - Logistics and Manufacturing</t>
  </si>
  <si>
    <t>Data Scientist in IRB Framework</t>
  </si>
  <si>
    <t>Paramount Technology Partners</t>
  </si>
  <si>
    <t>['python', 'html', 'css', 'javascript', 'aws', 'redshift', 'databricks', 'spark', 'airflow', 'jupyter', 'hadoop', 'angular', 'terraform', 'jenkins', 'github']</t>
  </si>
  <si>
    <t>{'cloud': ['aws', 'redshift', 'databricks'], 'libraries': ['spark', 'airflow', 'jupyter', 'hadoop'], 'other': ['terraform', 'jenkins', 'github'], 'programming': ['python', 'html', 'css', 'javascript'], 'webframeworks': ['angular']}</t>
  </si>
  <si>
    <t>['sql', 'python', 'powershell', 'azure', 'databricks', 'power bi', 'ssrs']</t>
  </si>
  <si>
    <t>{'analyst_tools': ['power bi', 'ssrs'], 'cloud': ['azure', 'databricks'], 'programming': ['sql', 'python', 'powershell']}</t>
  </si>
  <si>
    <t>Data Engineer ( Azure )</t>
  </si>
  <si>
    <t>Intellex Systems Inc.</t>
  </si>
  <si>
    <t>['scala', 'java', 'python', 'r', 'elasticsearch', 'aws', 'spark', 'kafka']</t>
  </si>
  <si>
    <t>{'cloud': ['aws'], 'databases': ['elasticsearch'], 'libraries': ['spark', 'kafka'], 'programming': ['scala', 'java', 'python', 'r']}</t>
  </si>
  <si>
    <t>Application Compliance Engineer</t>
  </si>
  <si>
    <t>['go', 'sql', 'nosql', 'gdpr']</t>
  </si>
  <si>
    <t>{'libraries': ['gdpr'], 'programming': ['go', 'sql', 'nosql']}</t>
  </si>
  <si>
    <t>['sql', 'aws', 'azure', 'pyspark', 'power bi', 'qlik', 'tableau']</t>
  </si>
  <si>
    <t>{'analyst_tools': ['power bi', 'qlik', 'tableau'], 'cloud': ['aws', 'azure'], 'libraries': ['pyspark'], 'programming': ['sql']}</t>
  </si>
  <si>
    <t>PlanIT Group</t>
  </si>
  <si>
    <t>(Senior) AI/ML Data Engineer</t>
  </si>
  <si>
    <t>['python', 'aws', 'airflow', 'spark', 'pytorch', 'scikit-learn', 'docker']</t>
  </si>
  <si>
    <t>{'cloud': ['aws'], 'libraries': ['airflow', 'spark', 'pytorch', 'scikit-learn'], 'other': ['docker'], 'programming': ['python']}</t>
  </si>
  <si>
    <t>['sql', 'r', 'python', 'aws', 'redshift', 'hadoop', 'spark', 'phoenix', 'excel']</t>
  </si>
  <si>
    <t>{'analyst_tools': ['excel'], 'cloud': ['aws', 'redshift'], 'libraries': ['hadoop', 'spark'], 'programming': ['sql', 'r', 'python'], 'webframeworks': ['phoenix']}</t>
  </si>
  <si>
    <t>Sr. Data Engineer (Platform Team)</t>
  </si>
  <si>
    <t>Associate, Rewards Data Intelligence</t>
  </si>
  <si>
    <t>Data-Engineering Spezialist</t>
  </si>
  <si>
    <t>Every Child's Hope</t>
  </si>
  <si>
    <t>['sql', 'python', 'postgresql', 'snowflake', 'azure', 'aws', 'gcp']</t>
  </si>
  <si>
    <t>{'cloud': ['snowflake', 'azure', 'aws', 'gcp'], 'databases': ['postgresql'], 'programming': ['sql', 'python']}</t>
  </si>
  <si>
    <t>['python', 'scala', 'sql', 'aws', 'redshift', 'pyspark', 'spark', 'jira', 'confluence']</t>
  </si>
  <si>
    <t>{'async': ['jira', 'confluence'], 'cloud': ['aws', 'redshift'], 'libraries': ['pyspark', 'spark'], 'programming': ['python', 'scala', 'sql']}</t>
  </si>
  <si>
    <t>Data Engineer - Yokogawa</t>
  </si>
  <si>
    <t>['sql', 'python', 'scala', 'r', 'bash', 'spark', 'twilio']</t>
  </si>
  <si>
    <t>{'libraries': ['spark'], 'programming': ['sql', 'python', 'scala', 'r', 'bash'], 'sync': ['twilio']}</t>
  </si>
  <si>
    <t>redShift Recruiting</t>
  </si>
  <si>
    <t>['sql', 'python', 'azure', 'redshift']</t>
  </si>
  <si>
    <t>{'cloud': ['azure', 'redshift'], 'programming': ['sql', 'python']}</t>
  </si>
  <si>
    <t>Senior Data and Analytics Engineer</t>
  </si>
  <si>
    <t>Urgent requirement :: Senior Production Support Lead / Data...</t>
  </si>
  <si>
    <t>['r', 'sql', 'sas', 'sas', 'sql server', 'outlook', 'jira']</t>
  </si>
  <si>
    <t>{'analyst_tools': ['sas', 'outlook'], 'async': ['jira'], 'databases': ['sql server'], 'programming': ['r', 'sql', 'sas']}</t>
  </si>
  <si>
    <t>['python', 'sql', 'aws', 'redshift', 'pandas', 'numpy', 'pyspark']</t>
  </si>
  <si>
    <t>{'cloud': ['aws', 'redshift'], 'libraries': ['pandas', 'numpy', 'pyspark'], 'programming': ['python', 'sql']}</t>
  </si>
  <si>
    <t>Data Analyst (Procurement)</t>
  </si>
  <si>
    <t>['sql', 'python', 'r', 'oracle', 'dax', 'sap']</t>
  </si>
  <si>
    <t>{'analyst_tools': ['dax', 'sap'], 'cloud': ['oracle'], 'programming': ['sql', 'python', 'r']}</t>
  </si>
  <si>
    <t>Bigshyft</t>
  </si>
  <si>
    <t>['sql', 'python', 'r', 'sas', 'sas', 'tableau', 'excel', 'spss']</t>
  </si>
  <si>
    <t>{'analyst_tools': ['sas', 'tableau', 'excel', 'spss'], 'programming': ['sql', 'python', 'r', 'sas']}</t>
  </si>
  <si>
    <t>Gsoc Junior Analyst</t>
  </si>
  <si>
    <t>Technical Data/Business Analyst:</t>
  </si>
  <si>
    <t>['sql', 'python', 'r', 'go', 'docker']</t>
  </si>
  <si>
    <t>{'other': ['docker'], 'programming': ['sql', 'python', 'r', 'go']}</t>
  </si>
  <si>
    <t>['python', 'snowflake', 'aws', 'oracle', 'airflow', 'power bi']</t>
  </si>
  <si>
    <t>{'analyst_tools': ['power bi'], 'cloud': ['snowflake', 'aws', 'oracle'], 'libraries': ['airflow'], 'programming': ['python']}</t>
  </si>
  <si>
    <t>Florida, MA</t>
  </si>
  <si>
    <t>Uprite Construction Corporation</t>
  </si>
  <si>
    <t>['python', 'sql', 'css', 'javascript', 'atlassian']</t>
  </si>
  <si>
    <t>{'other': ['atlassian'], 'programming': ['python', 'sql', 'css', 'javascript']}</t>
  </si>
  <si>
    <t>Commercial Digital Data Analyst</t>
  </si>
  <si>
    <t>['r', 'python', 'vba', 'sql', 'scala', 'java', 'c++', 'azure', 'excel']</t>
  </si>
  <si>
    <t>{'analyst_tools': ['excel'], 'cloud': ['azure'], 'programming': ['r', 'python', 'vba', 'sql', 'scala', 'java', 'c++']}</t>
  </si>
  <si>
    <t>Senior Data Analyst ($3k Sign-on Bonus)</t>
  </si>
  <si>
    <t>['c#', 'c++', 'hadoop', 'windows', 'excel']</t>
  </si>
  <si>
    <t>{'analyst_tools': ['excel'], 'libraries': ['hadoop'], 'os': ['windows'], 'programming': ['c#', 'c++']}</t>
  </si>
  <si>
    <t>AI/Gen AI Engineer</t>
  </si>
  <si>
    <t>['python', 'aws', 'azure', 'gcp', 'tensorflow', 'scikit-learn', 'sap', 'kubernetes']</t>
  </si>
  <si>
    <t>{'analyst_tools': ['sap'], 'cloud': ['aws', 'azure', 'gcp'], 'libraries': ['tensorflow', 'scikit-learn'], 'other': ['kubernetes'], 'programming': ['python']}</t>
  </si>
  <si>
    <t>Data Engineer (m/w/d). Job in Zug NBC4i Jobs</t>
  </si>
  <si>
    <t>Senior Data Governance Analyst (Remote)</t>
  </si>
  <si>
    <t>Freedom Mortgage Corporation</t>
  </si>
  <si>
    <t>['sql', 'tableau', 'qlik', 'power bi', 'excel']</t>
  </si>
  <si>
    <t>{'analyst_tools': ['tableau', 'qlik', 'power bi', 'excel'], 'programming': ['sql']}</t>
  </si>
  <si>
    <t>Data Lifecycle Specialist</t>
  </si>
  <si>
    <t>Junior SW Developer with NLP knowledge</t>
  </si>
  <si>
    <t>['sql', 'nosql', 'python', 'elixir', 'java', 'mongodb', 'mongodb', 'elasticsearch', 'linux']</t>
  </si>
  <si>
    <t>{'databases': ['mongodb', 'elasticsearch'], 'os': ['linux'], 'programming': ['sql', 'nosql', 'python', 'elixir', 'java', 'mongodb']}</t>
  </si>
  <si>
    <t>Data Scientist Modelling</t>
  </si>
  <si>
    <t>Engineering Technology Associates, Inc.</t>
  </si>
  <si>
    <t>BI Analytics/ Data Engineer</t>
  </si>
  <si>
    <t>Data Analyst - II  (100% Remote)</t>
  </si>
  <si>
    <t>['sql', 'microsoft teams']</t>
  </si>
  <si>
    <t>{'programming': ['sql'], 'sync': ['microsoft teams']}</t>
  </si>
  <si>
    <t>Azure Data Engineer-Remoto</t>
  </si>
  <si>
    <t>beside Talent</t>
  </si>
  <si>
    <t>Senior Budget Analyst with Security Clearance</t>
  </si>
  <si>
    <t>Edgewood, MD</t>
  </si>
  <si>
    <t>Business Analyst + Data Management</t>
  </si>
  <si>
    <t>Amazon Data Analyst - Flexible(Remote) Work Location</t>
  </si>
  <si>
    <t>Cromwell, CT</t>
  </si>
  <si>
    <t>Front-End Engineer (Generative AI)</t>
  </si>
  <si>
    <t>Altimate AI</t>
  </si>
  <si>
    <t>['typescript', 'sql', 'react', 'vue']</t>
  </si>
  <si>
    <t>{'libraries': ['react'], 'programming': ['typescript', 'sql'], 'webframeworks': ['vue']}</t>
  </si>
  <si>
    <t>TRAINOR Associates</t>
  </si>
  <si>
    <t>Sr. Analyst, Data Cloud GTM Strategy</t>
  </si>
  <si>
    <t>['go', 'sql', 'python', 'excel', 'sheets', 'powerpoint', 'tableau']</t>
  </si>
  <si>
    <t>{'analyst_tools': ['excel', 'sheets', 'powerpoint', 'tableau'], 'programming': ['go', 'sql', 'python']}</t>
  </si>
  <si>
    <t>Data Scientist (m/w/d) in Dresden</t>
  </si>
  <si>
    <t>Kiwigrid GmbH</t>
  </si>
  <si>
    <t>['python', 'java', 'sql', 'nosql', 'react', 'angular']</t>
  </si>
  <si>
    <t>{'libraries': ['react'], 'programming': ['python', 'java', 'sql', 'nosql'], 'webframeworks': ['angular']}</t>
  </si>
  <si>
    <t>Senior Engineering Manager, Data Enrichment</t>
  </si>
  <si>
    <t>['scala', 'python', 'ruby', 'ruby', 'databricks', 'aws', 'spark', 'hadoop', 'kafka']</t>
  </si>
  <si>
    <t>{'cloud': ['databricks', 'aws'], 'libraries': ['spark', 'hadoop', 'kafka'], 'programming': ['scala', 'python', 'ruby'], 'webframeworks': ['ruby']}</t>
  </si>
  <si>
    <t>Ecommerce Data Analyst, Canada</t>
  </si>
  <si>
    <t>Swiss Madison®</t>
  </si>
  <si>
    <t>Analyst II, Data Business</t>
  </si>
  <si>
    <t>Data Analyst - Safety Services</t>
  </si>
  <si>
    <t>Landstar</t>
  </si>
  <si>
    <t>J. Murphy &amp; Sons Limited</t>
  </si>
  <si>
    <t>['aws', 'gcp', 'azure', 'spark']</t>
  </si>
  <si>
    <t>{'cloud': ['aws', 'gcp', 'azure'], 'libraries': ['spark']}</t>
  </si>
  <si>
    <t>['vba', 'sas', 'sas', 'python', 'excel']</t>
  </si>
  <si>
    <t>{'analyst_tools': ['sas', 'excel'], 'programming': ['vba', 'sas', 'python']}</t>
  </si>
  <si>
    <t>Fault Code &amp; Data Analyst</t>
  </si>
  <si>
    <t>Sebratec</t>
  </si>
  <si>
    <t>['r', 'python', 'redshift', 'bigquery', 'tableau', 'power bi']</t>
  </si>
  <si>
    <t>{'analyst_tools': ['tableau', 'power bi'], 'cloud': ['redshift', 'bigquery'], 'programming': ['r', 'python']}</t>
  </si>
  <si>
    <t>GLOCAL Foundation of Canada</t>
  </si>
  <si>
    <t>['gcp', 'word', 'excel', 'powerpoint']</t>
  </si>
  <si>
    <t>{'analyst_tools': ['word', 'excel', 'powerpoint'], 'cloud': ['gcp']}</t>
  </si>
  <si>
    <t>Manager-Data Science</t>
  </si>
  <si>
    <t>['python', 'r', 'sql', 'sas', 'sas', 'express', 'excel', 'powerpoint']</t>
  </si>
  <si>
    <t>{'analyst_tools': ['sas', 'excel', 'powerpoint'], 'programming': ['python', 'r', 'sql', 'sas'], 'webframeworks': ['express']}</t>
  </si>
  <si>
    <t>Data Analyst, Marketing and Growth</t>
  </si>
  <si>
    <t>Sketchy</t>
  </si>
  <si>
    <t>Lead Data Scientist (Deep Learning), Peacock</t>
  </si>
  <si>
    <t>Business Intelligence Analyst Senior | ULT406</t>
  </si>
  <si>
    <t>McCann Worldgroup</t>
  </si>
  <si>
    <t>['java', 'scala', 'spark', 'hadoop']</t>
  </si>
  <si>
    <t>{'libraries': ['spark', 'hadoop'], 'programming': ['java', 'scala']}</t>
  </si>
  <si>
    <t>Sodexo Servicios de Beneficios e Incentivos</t>
  </si>
  <si>
    <t>['go', 'sql', 'nosql', 'c#', 'python', 'azure', 'spark', 'node.js']</t>
  </si>
  <si>
    <t>{'cloud': ['azure'], 'libraries': ['spark'], 'programming': ['go', 'sql', 'nosql', 'c#', 'python'], 'webframeworks': ['node.js']}</t>
  </si>
  <si>
    <t>Computer Systems Analyst I - GIS Analyst</t>
  </si>
  <si>
    <t>RIVET OPERATIONS CO.</t>
  </si>
  <si>
    <t>FABOCI SRL</t>
  </si>
  <si>
    <t>['python', 'java', 'scala', 'sql', 'aws', 'azure', 'spark', 'hadoop', 'kafka', 'terraform']</t>
  </si>
  <si>
    <t>{'cloud': ['aws', 'azure'], 'libraries': ['spark', 'hadoop', 'kafka'], 'other': ['terraform'], 'programming': ['python', 'java', 'scala', 'sql']}</t>
  </si>
  <si>
    <t>Sr. Manager, Data Analysis-eCommerce</t>
  </si>
  <si>
    <t>['python', 'r', 'sas', 'sas', 'sql', 'hadoop', 'excel', 'tableau', 'sap', 'flow']</t>
  </si>
  <si>
    <t>{'analyst_tools': ['sas', 'excel', 'tableau', 'sap'], 'libraries': ['hadoop'], 'other': ['flow'], 'programming': ['python', 'r', 'sas', 'sql']}</t>
  </si>
  <si>
    <t>Data Engineering Lead at Diamond Trust Bank (DTB)</t>
  </si>
  <si>
    <t>['python', 'scala', 'go', 'sql', 'nosql', 'azure', 'aws', 'databricks', 'snowflake', 'spark', 'kafka', 'airflow', 'hadoop', 'git']</t>
  </si>
  <si>
    <t>{'cloud': ['azure', 'aws', 'databricks', 'snowflake'], 'libraries': ['spark', 'kafka', 'airflow', 'hadoop'], 'other': ['git'], 'programming': ['python', 'scala', 'go', 'sql', 'nosql']}</t>
  </si>
  <si>
    <t>Clinical Analytics Specialist II</t>
  </si>
  <si>
    <t>Free Home, GA</t>
  </si>
  <si>
    <t>Manager, Data Engineer &amp; ETL Processing</t>
  </si>
  <si>
    <t>['mongo', 'sql', 'python', 'sql server', 'aws', 'redshift', 'spark', 'hadoop', 'airflow', 'tableau', 'alteryx', 'ssis', 'excel']</t>
  </si>
  <si>
    <t>{'analyst_tools': ['tableau', 'alteryx', 'ssis', 'excel'], 'cloud': ['aws', 'redshift'], 'databases': ['sql server'], 'libraries': ['spark', 'hadoop', 'airflow'], 'programming': ['mongo', 'sql', 'python']}</t>
  </si>
  <si>
    <t>['sql', 'java', 'nosql', 'azure']</t>
  </si>
  <si>
    <t>{'cloud': ['azure'], 'programming': ['sql', 'java', 'nosql']}</t>
  </si>
  <si>
    <t>North America Marketing Operations Analyst</t>
  </si>
  <si>
    <t>['azure', 'aws', 'kafka', 'kubernetes']</t>
  </si>
  <si>
    <t>{'cloud': ['azure', 'aws'], 'libraries': ['kafka'], 'other': ['kubernetes']}</t>
  </si>
  <si>
    <t>Customer Data Analyst 1 - Pricing - Now Hiring</t>
  </si>
  <si>
    <t>['sheets', 'word', 'powerpoint', 'flow']</t>
  </si>
  <si>
    <t>{'analyst_tools': ['sheets', 'word', 'powerpoint'], 'other': ['flow']}</t>
  </si>
  <si>
    <t>['sql', 'nosql', 'aws', 'snowflake', 'github', 'docker', 'terraform']</t>
  </si>
  <si>
    <t>{'cloud': ['aws', 'snowflake'], 'other': ['github', 'docker', 'terraform'], 'programming': ['sql', 'nosql']}</t>
  </si>
  <si>
    <t>Operations Business Analyst Intern</t>
  </si>
  <si>
    <t>['sql', 'javascript', 'python', 'sas', 'sas', 'sheets', 'tableau', 'sap', 'excel', 'flow']</t>
  </si>
  <si>
    <t>{'analyst_tools': ['sas', 'sheets', 'tableau', 'sap', 'excel'], 'other': ['flow'], 'programming': ['sql', 'javascript', 'python', 'sas']}</t>
  </si>
  <si>
    <t>Senior Data Engineer (Logistic Domain)</t>
  </si>
  <si>
    <t>Nimiety Careers</t>
  </si>
  <si>
    <t>['python', 'nosql', 'dynamodb', 'cassandra', 'aws', 'pyspark', 'spark', 'hadoop', 'kafka', 'flow']</t>
  </si>
  <si>
    <t>{'cloud': ['aws'], 'databases': ['dynamodb', 'cassandra'], 'libraries': ['pyspark', 'spark', 'hadoop', 'kafka'], 'other': ['flow'], 'programming': ['python', 'nosql']}</t>
  </si>
  <si>
    <t>Daisy Brand</t>
  </si>
  <si>
    <t>Technical Support Engineer - Azure / Data</t>
  </si>
  <si>
    <t>['sql', 'python', 'snowflake', 'aws', 'redshift', 'azure', 'bigquery']</t>
  </si>
  <si>
    <t>{'cloud': ['snowflake', 'aws', 'redshift', 'azure', 'bigquery'], 'programming': ['sql', 'python']}</t>
  </si>
  <si>
    <t>Data Science Engineer - R-2022-1428</t>
  </si>
  <si>
    <t>LastPass</t>
  </si>
  <si>
    <t>['vba', 'python', 'aws', 'azure', 'linux', 'excel']</t>
  </si>
  <si>
    <t>{'analyst_tools': ['excel'], 'cloud': ['aws', 'azure'], 'os': ['linux'], 'programming': ['vba', 'python']}</t>
  </si>
  <si>
    <t>Senior Data Analyst/Consultant (m/w/d), Berlin</t>
  </si>
  <si>
    <t>DPV Transportation Worldwide</t>
  </si>
  <si>
    <t>IT-Engineer Factory Data Hub (m/w/d)</t>
  </si>
  <si>
    <t>MAN Truck &amp; Bus Group</t>
  </si>
  <si>
    <t>Data Analyst, Specialist (Charlotte, NC)</t>
  </si>
  <si>
    <t>Senior Software Engineer, Autonomous and data-driven capabilities ﻿</t>
  </si>
  <si>
    <t>Data Scientist (Data Strategy &amp; Analytics)</t>
  </si>
  <si>
    <t>['python', 'sql', 'snowflake', 'azure', 'aws', 'github']</t>
  </si>
  <si>
    <t>{'cloud': ['snowflake', 'azure', 'aws'], 'other': ['github'], 'programming': ['python', 'sql']}</t>
  </si>
  <si>
    <t>Windows Customer Support Engineer SQL - De Meern</t>
  </si>
  <si>
    <t>Information Systems - Sr Data Analyst</t>
  </si>
  <si>
    <t>Lafayette Hill, PA</t>
  </si>
  <si>
    <t>Hajoca Corporation</t>
  </si>
  <si>
    <t>Data Engineer, Data Modelling - Python</t>
  </si>
  <si>
    <t>['python', 'sql', 'shell', 'sql server', 'postgresql', 'bigquery', 'azure', 'aws', 'gcp', 'spark', 'hadoop', 'airflow', 'power bi', 'docker', 'kubernetes', 'jira', 'confluence']</t>
  </si>
  <si>
    <t>{'analyst_tools': ['power bi'], 'async': ['jira', 'confluence'], 'cloud': ['bigquery', 'azure', 'aws', 'gcp'], 'databases': ['sql server', 'postgresql'], 'libraries': ['spark', 'hadoop', 'airflow'], 'other': ['docker', 'kubernetes'], 'programming': ['python', 'sql', 'shell']}</t>
  </si>
  <si>
    <t>Magnifique opportunité: Business Analyst Junior pour le compte...</t>
  </si>
  <si>
    <t>Kaspard</t>
  </si>
  <si>
    <t>['sql', 'python', 'c', 'sql server', 'azure', 'aws', 'tableau', 'power bi', 'jira', 'confluence']</t>
  </si>
  <si>
    <t>{'analyst_tools': ['tableau', 'power bi'], 'async': ['jira', 'confluence'], 'cloud': ['azure', 'aws'], 'databases': ['sql server'], 'programming': ['sql', 'python', 'c']}</t>
  </si>
  <si>
    <t>['sql', 'python', 'r', 'aws', 'redshift', 'jupyter', 'tableau', 'jira']</t>
  </si>
  <si>
    <t>{'analyst_tools': ['tableau'], 'async': ['jira'], 'cloud': ['aws', 'redshift'], 'libraries': ['jupyter'], 'programming': ['sql', 'python', 'r']}</t>
  </si>
  <si>
    <t>Fresher Data Assistant Job Vacancies</t>
  </si>
  <si>
    <t>SeaOwl Energy Services</t>
  </si>
  <si>
    <t>Battery Data Scientist Intern</t>
  </si>
  <si>
    <t>Senior Data Analyst - Orbis</t>
  </si>
  <si>
    <t>Senior Data Scientist (Operations Research)</t>
  </si>
  <si>
    <t>Hungryroot</t>
  </si>
  <si>
    <t>['python', 'scikit-learn', 'pytorch', 'spring']</t>
  </si>
  <si>
    <t>{'libraries': ['scikit-learn', 'pytorch', 'spring'], 'programming': ['python']}</t>
  </si>
  <si>
    <t>Perception</t>
  </si>
  <si>
    <t>['keras', 'pytorch']</t>
  </si>
  <si>
    <t>{'libraries': ['keras', 'pytorch']}</t>
  </si>
  <si>
    <t>['mongodb', 'mongodb', 'go', 'elasticsearch', 'kafka', 'linux', 'kubernetes', 'git', 'jenkins', 'ansible', 'docker', 'terraform']</t>
  </si>
  <si>
    <t>{'databases': ['mongodb', 'elasticsearch'], 'libraries': ['kafka'], 'os': ['linux'], 'other': ['kubernetes', 'git', 'jenkins', 'ansible', 'docker', 'terraform'], 'programming': ['mongodb', 'go']}</t>
  </si>
  <si>
    <t>Senior Data Engineer - Big Data Developer H/F</t>
  </si>
  <si>
    <t>['scala', 'python', 'java', 'go', 'kafka', 'spark']</t>
  </si>
  <si>
    <t>{'libraries': ['kafka', 'spark'], 'programming': ['scala', 'python', 'java', 'go']}</t>
  </si>
  <si>
    <t>['sql', 'hadoop', 'jenkins']</t>
  </si>
  <si>
    <t>{'libraries': ['hadoop'], 'other': ['jenkins'], 'programming': ['sql']}</t>
  </si>
  <si>
    <t>['python', 'r', 'java', 'javascript', 'pandas', 'microstrategy']</t>
  </si>
  <si>
    <t>{'analyst_tools': ['microstrategy'], 'libraries': ['pandas'], 'programming': ['python', 'r', 'java', 'javascript']}</t>
  </si>
  <si>
    <t>['python', 'sql', 'redshift', 'snowflake', 'aws', 'aurora', 'power bi', 'git']</t>
  </si>
  <si>
    <t>{'analyst_tools': ['power bi'], 'cloud': ['redshift', 'snowflake', 'aws', 'aurora'], 'other': ['git'], 'programming': ['python', 'sql']}</t>
  </si>
  <si>
    <t>['sql', 'sas', 'sas', 'python', 'r', 'azure', 'power bi', 'ssis', 'tableau', 'excel', 'sharepoint']</t>
  </si>
  <si>
    <t>{'analyst_tools': ['sas', 'power bi', 'ssis', 'tableau', 'excel', 'sharepoint'], 'cloud': ['azure'], 'programming': ['sql', 'sas', 'python', 'r']}</t>
  </si>
  <si>
    <t>Healthline</t>
  </si>
  <si>
    <t>['python', 'java', 'mysql', 'aws', 'kafka']</t>
  </si>
  <si>
    <t>{'cloud': ['aws'], 'databases': ['mysql'], 'libraries': ['kafka'], 'programming': ['python', 'java']}</t>
  </si>
  <si>
    <t>Infrastructure Data Center Engineer @ Atto Trading</t>
  </si>
  <si>
    <t>['mongo', 'python', 'mysql', 'redis', 'linux', 'ansible']</t>
  </si>
  <si>
    <t>{'databases': ['mysql', 'redis'], 'os': ['linux'], 'other': ['ansible'], 'programming': ['mongo', 'python']}</t>
  </si>
  <si>
    <t>SVAM International Inc</t>
  </si>
  <si>
    <t>Data Engineer [S312]</t>
  </si>
  <si>
    <t>['sql', 'spark', 'unix', 'git', 'jira']</t>
  </si>
  <si>
    <t>{'async': ['jira'], 'libraries': ['spark'], 'os': ['unix'], 'other': ['git'], 'programming': ['sql']}</t>
  </si>
  <si>
    <t>(Senior) Data Scientist - Logistics (All Genders)</t>
  </si>
  <si>
    <t>Looker Developer</t>
  </si>
  <si>
    <t>Datascientist Inglés Avanzado</t>
  </si>
  <si>
    <t>C271 - Data Engineer</t>
  </si>
  <si>
    <t>Arts-Onderzoeker Intensive Care en Data Science</t>
  </si>
  <si>
    <t>Amsterdam UMC</t>
  </si>
  <si>
    <t>Sr. Analytics Associate</t>
  </si>
  <si>
    <t>Invisible Technologies Inc.</t>
  </si>
  <si>
    <t>Eiden Systems Corporation</t>
  </si>
  <si>
    <t>Mount Isa QLD, Australia</t>
  </si>
  <si>
    <t>AS731 - Markets Analyst</t>
  </si>
  <si>
    <t>['golang', 'python', 'java', 'kubernetes']</t>
  </si>
  <si>
    <t>{'other': ['kubernetes'], 'programming': ['golang', 'python', 'java']}</t>
  </si>
  <si>
    <t>['java', 'python', 'mongodb', 'mongodb', 'mysql', 'postgresql', 'cassandra', 'elasticsearch', 'kafka', 'spark', 'git']</t>
  </si>
  <si>
    <t>{'databases': ['mongodb', 'mysql', 'postgresql', 'cassandra', 'elasticsearch'], 'libraries': ['kafka', 'spark'], 'other': ['git'], 'programming': ['java', 'python', 'mongodb']}</t>
  </si>
  <si>
    <t>['sql', 't-sql', 'nosql', 'oracle', 'tableau']</t>
  </si>
  <si>
    <t>{'analyst_tools': ['tableau'], 'cloud': ['oracle'], 'programming': ['sql', 't-sql', 'nosql']}</t>
  </si>
  <si>
    <t>Pricing Analyst – Data Analytics Jobs | Al Futtaim</t>
  </si>
  <si>
    <t>Al Futtaim Private</t>
  </si>
  <si>
    <t>Sr Business/Data Analyst (Philadelphia, PA)</t>
  </si>
  <si>
    <t>Kaizen Enterprises</t>
  </si>
  <si>
    <t>['python', 'sql', 'no-sql', 'aws', 'tensorflow', 'pytorch', 'nltk', 'numpy']</t>
  </si>
  <si>
    <t>{'cloud': ['aws'], 'libraries': ['tensorflow', 'pytorch', 'nltk', 'numpy'], 'programming': ['python', 'sql', 'no-sql']}</t>
  </si>
  <si>
    <t>AP Analyst</t>
  </si>
  <si>
    <t>Data Analyst (Entry-Level or Experienced)</t>
  </si>
  <si>
    <t>['python', 'sql', 'vba', 'snowflake', 'aws', 'tableau', 'excel']</t>
  </si>
  <si>
    <t>{'analyst_tools': ['tableau', 'excel'], 'cloud': ['snowflake', 'aws'], 'programming': ['python', 'sql', 'vba']}</t>
  </si>
  <si>
    <t>Data Scientist Associate Sr (Wilmington, NC)</t>
  </si>
  <si>
    <t>Senior Server Infrastructure Engineer</t>
  </si>
  <si>
    <t>['powershell', 'python', 'javascript', 'sql', 'azure', 'windows', 'linux', 'centos', 'terraform', 'ansible']</t>
  </si>
  <si>
    <t>{'cloud': ['azure'], 'os': ['windows', 'linux', 'centos'], 'other': ['terraform', 'ansible'], 'programming': ['powershell', 'python', 'javascript', 'sql']}</t>
  </si>
  <si>
    <t>Data Scientist – REMOTE WORK 46274</t>
  </si>
  <si>
    <t>['sql', 'nosql', 'sql server', 'aws', 'unix', 'windows', 'power bi']</t>
  </si>
  <si>
    <t>{'analyst_tools': ['power bi'], 'cloud': ['aws'], 'databases': ['sql server'], 'os': ['unix', 'windows'], 'programming': ['sql', 'nosql']}</t>
  </si>
  <si>
    <t>skygatepro</t>
  </si>
  <si>
    <t>Manager Data Analytics 2 - Data Strategy &amp; Analytics (Clearance...</t>
  </si>
  <si>
    <t>['python', 'sql', 'nosql', 'mongodb', 'mongodb', 'neo4j', 'tableau', 'sap']</t>
  </si>
  <si>
    <t>{'analyst_tools': ['tableau', 'sap'], 'databases': ['mongodb', 'neo4j'], 'programming': ['python', 'sql', 'nosql', 'mongodb']}</t>
  </si>
  <si>
    <t>Data Scientist Transaction MonitoringData Scientist Transaction...</t>
  </si>
  <si>
    <t>MS REIMBURSEMENT DATA ANALYST</t>
  </si>
  <si>
    <t>['sas', 'sas', 'word', 'tableau', 'excel', 'powerpoint', 'ms access', 'flow']</t>
  </si>
  <si>
    <t>{'analyst_tools': ['sas', 'word', 'tableau', 'excel', 'powerpoint', 'ms access'], 'other': ['flow'], 'programming': ['sas']}</t>
  </si>
  <si>
    <t>SPECIALIST DATA PROJECT</t>
  </si>
  <si>
    <t>e-Primary</t>
  </si>
  <si>
    <t>via ADP - Talentify</t>
  </si>
  <si>
    <t>['python', 'sql', 'dynamodb', 'aws', 'databricks', 'pyspark', 'spark', 'hadoop', 'excel', 'git', 'jenkins']</t>
  </si>
  <si>
    <t>{'analyst_tools': ['excel'], 'cloud': ['aws', 'databricks'], 'databases': ['dynamodb'], 'libraries': ['pyspark', 'spark', 'hadoop'], 'other': ['git', 'jenkins'], 'programming': ['python', 'sql']}</t>
  </si>
  <si>
    <t>Collections Analyst/Team Leader</t>
  </si>
  <si>
    <t>Kontak Recruitment</t>
  </si>
  <si>
    <t>Villamarzana Province of Rovigo, Italy</t>
  </si>
  <si>
    <t>PO Data Engineer</t>
  </si>
  <si>
    <t>SOUTH SYSTEM</t>
  </si>
  <si>
    <t>['sql', 'azure', 'looker', 'tableau']</t>
  </si>
  <si>
    <t>{'analyst_tools': ['looker', 'tableau'], 'cloud': ['azure'], 'programming': ['sql']}</t>
  </si>
  <si>
    <t>Application Performance Monitoring Engineer</t>
  </si>
  <si>
    <t>Paycor</t>
  </si>
  <si>
    <t>Crédit Agricole Assurances: Data Analyst H/F</t>
  </si>
  <si>
    <t>Nexant</t>
  </si>
  <si>
    <t>Jobzem (14055953)</t>
  </si>
  <si>
    <t>['python', 'java', 'scala', 'mongodb', 'mongodb', 'elasticsearch', 'spark', 'airflow']</t>
  </si>
  <si>
    <t>{'databases': ['mongodb', 'elasticsearch'], 'libraries': ['spark', 'airflow'], 'programming': ['python', 'java', 'scala', 'mongodb']}</t>
  </si>
  <si>
    <t>Senior Data engineer (1859)</t>
  </si>
  <si>
    <t>['sql', 'r', 'python', 'mysql', 'postgresql', 'sql server', 'tableau', 'power bi', 'looker']</t>
  </si>
  <si>
    <t>{'analyst_tools': ['tableau', 'power bi', 'looker'], 'databases': ['mysql', 'postgresql', 'sql server'], 'programming': ['sql', 'r', 'python']}</t>
  </si>
  <si>
    <t>ALTERNANCE - Data Analyst Paiement H/F - SNCF Voyageurs</t>
  </si>
  <si>
    <t>['vba', 'python', 'excel', 'power bi', 'word']</t>
  </si>
  <si>
    <t>{'analyst_tools': ['excel', 'power bi', 'word'], 'programming': ['vba', 'python']}</t>
  </si>
  <si>
    <t>The Holdsworth Center</t>
  </si>
  <si>
    <t>['r', 'word', 'excel', 'outlook', 'powerpoint', 'flow']</t>
  </si>
  <si>
    <t>{'analyst_tools': ['word', 'excel', 'outlook', 'powerpoint'], 'other': ['flow'], 'programming': ['r']}</t>
  </si>
  <si>
    <t>['sql', 'python', 'word', 'visio', 'powerpoint', 'outlook', 'sharepoint', 'excel']</t>
  </si>
  <si>
    <t>{'analyst_tools': ['word', 'visio', 'powerpoint', 'outlook', 'sharepoint', 'excel'], 'programming': ['sql', 'python']}</t>
  </si>
  <si>
    <t>Supplycart Technologies Sdn Bhd</t>
  </si>
  <si>
    <t>Data Scientist - Fraud and Abuse Detection (Remote)</t>
  </si>
  <si>
    <t>Sterling Search Partners</t>
  </si>
  <si>
    <t>Sr. Data Analyst with (Dataiku / Python / R, SQL, and Tableau)</t>
  </si>
  <si>
    <t>['python', 'sql', 'aws', 'spark', 'power bi', 'git']</t>
  </si>
  <si>
    <t>{'analyst_tools': ['power bi'], 'cloud': ['aws'], 'libraries': ['spark'], 'other': ['git'], 'programming': ['python', 'sql']}</t>
  </si>
  <si>
    <t>Senior Data Engineer, Data Enablement</t>
  </si>
  <si>
    <t>['python', 'sql', 'databricks', 'aws', 'azure', 'excel']</t>
  </si>
  <si>
    <t>{'analyst_tools': ['excel'], 'cloud': ['databricks', 'aws', 'azure'], 'programming': ['python', 'sql']}</t>
  </si>
  <si>
    <t>['go', 'python', 'scala', 'pyspark']</t>
  </si>
  <si>
    <t>{'libraries': ['pyspark'], 'programming': ['go', 'python', 'scala']}</t>
  </si>
  <si>
    <t>Aira Home</t>
  </si>
  <si>
    <t>DevOps Engineer in Data Analytics</t>
  </si>
  <si>
    <t>['python', 'aws', 'databricks', 'pyspark', 'airflow']</t>
  </si>
  <si>
    <t>{'cloud': ['aws', 'databricks'], 'libraries': ['pyspark', 'airflow'], 'programming': ['python']}</t>
  </si>
  <si>
    <t>Amadori</t>
  </si>
  <si>
    <t>['sql', 'microstrategy', 'power bi', 'qlik']</t>
  </si>
  <si>
    <t>{'analyst_tools': ['microstrategy', 'power bi', 'qlik'], 'programming': ['sql']}</t>
  </si>
  <si>
    <t>['sql', 'r', 'python', 'c', 'postgresql', 'redshift', 'tableau', 'excel']</t>
  </si>
  <si>
    <t>{'analyst_tools': ['tableau', 'excel'], 'cloud': ['redshift'], 'databases': ['postgresql'], 'programming': ['sql', 'r', 'python', 'c']}</t>
  </si>
  <si>
    <t>Pt Simplefi Teknologi Indonesia</t>
  </si>
  <si>
    <t>['sql', 'python', 'r', 'aws', 'azure', 'kafka', 'jenkins', 'git']</t>
  </si>
  <si>
    <t>{'cloud': ['aws', 'azure'], 'libraries': ['kafka'], 'other': ['jenkins', 'git'], 'programming': ['sql', 'python', 'r']}</t>
  </si>
  <si>
    <t>Product Manager, Analytics</t>
  </si>
  <si>
    <t>EF Education AG</t>
  </si>
  <si>
    <t>Data Analyst / Power BI Consultant (w/m/d)</t>
  </si>
  <si>
    <t>Data Analyst (Tableu + SQL) LATAM</t>
  </si>
  <si>
    <t>Micro Talent</t>
  </si>
  <si>
    <t>GIS DATA ANALYST</t>
  </si>
  <si>
    <t>Data Analyst (Legal Services)</t>
  </si>
  <si>
    <t>Data analyst (H/F) en Stage</t>
  </si>
  <si>
    <t>['sas', 'sas', 'vba', 'sql']</t>
  </si>
  <si>
    <t>{'analyst_tools': ['sas'], 'programming': ['sas', 'vba', 'sql']}</t>
  </si>
  <si>
    <t>Maintec</t>
  </si>
  <si>
    <t>['python', 'hadoop', 'airflow', 'kafka']</t>
  </si>
  <si>
    <t>{'libraries': ['hadoop', 'airflow', 'kafka'], 'programming': ['python']}</t>
  </si>
  <si>
    <t>Azure Lakehouse Data Scientist- Remote</t>
  </si>
  <si>
    <t>['sql', 'shell', 'python', 'sql server', 'oracle', 'azure', 'databricks', 'unix']</t>
  </si>
  <si>
    <t>{'cloud': ['oracle', 'azure', 'databricks'], 'databases': ['sql server'], 'os': ['unix'], 'programming': ['sql', 'shell', 'python']}</t>
  </si>
  <si>
    <t>['java', 'python', 'sql', 'nosql', 'mongodb', 'mongodb', 'sql server', 'cassandra', 'dynamodb', 'aws', 'azure', 'oracle', 'sap', 'chef', 'docker']</t>
  </si>
  <si>
    <t>{'analyst_tools': ['sap'], 'cloud': ['aws', 'azure', 'oracle'], 'databases': ['mongodb', 'sql server', 'cassandra', 'dynamodb'], 'other': ['chef', 'docker'], 'programming': ['java', 'python', 'sql', 'nosql', 'mongodb']}</t>
  </si>
  <si>
    <t>Costing Engineer</t>
  </si>
  <si>
    <t>Gamma België NV</t>
  </si>
  <si>
    <t>['python', 'cognos', 'tableau', 'looker']</t>
  </si>
  <si>
    <t>{'analyst_tools': ['cognos', 'tableau', 'looker'], 'programming': ['python']}</t>
  </si>
  <si>
    <t>Agile BI Functional Analyst</t>
  </si>
  <si>
    <t>['sql', 't-sql', 'sql server', 'oracle', 'ssrs', 'ssis', 'flow']</t>
  </si>
  <si>
    <t>{'analyst_tools': ['ssrs', 'ssis'], 'cloud': ['oracle'], 'databases': ['sql server'], 'other': ['flow'], 'programming': ['sql', 't-sql']}</t>
  </si>
  <si>
    <t>Business Analyst (SDLC, UAT, JAD, flow charts, and process models...</t>
  </si>
  <si>
    <t>['sql', 'db2', 'oracle', 'ms access', 'cognos', 'flow']</t>
  </si>
  <si>
    <t>{'analyst_tools': ['ms access', 'cognos'], 'cloud': ['oracle'], 'databases': ['db2'], 'other': ['flow'], 'programming': ['sql']}</t>
  </si>
  <si>
    <t>IT/Data Analyst/Engineer</t>
  </si>
  <si>
    <t>IT - Data Scientist 3</t>
  </si>
  <si>
    <t>['c', 'python', 'r', 'hadoop', 'tableau']</t>
  </si>
  <si>
    <t>{'analyst_tools': ['tableau'], 'libraries': ['hadoop'], 'programming': ['c', 'python', 'r']}</t>
  </si>
  <si>
    <t>Data Scientist - Artificial Intelligence - IBM France - H/F</t>
  </si>
  <si>
    <t>Technology &amp; Data Analyst</t>
  </si>
  <si>
    <t>['sql', 'python', 'power bi', 'tableau', 'monday.com', 'jira']</t>
  </si>
  <si>
    <t>{'analyst_tools': ['power bi', 'tableau'], 'async': ['monday.com', 'jira'], 'programming': ['sql', 'python']}</t>
  </si>
  <si>
    <t>Banco PagaTodo</t>
  </si>
  <si>
    <t>['python', 'r', 'selenium', 'power bi']</t>
  </si>
  <si>
    <t>{'analyst_tools': ['power bi'], 'libraries': ['selenium'], 'programming': ['python', 'r']}</t>
  </si>
  <si>
    <t>Cyber Security – Privacy Analyst | Lisbon Office (Lisboa, PT...</t>
  </si>
  <si>
    <t>via DataPrivacy.jobs</t>
  </si>
  <si>
    <t>Summer Associate Internship​/Data Scientist - Fair Lending</t>
  </si>
  <si>
    <t>['sql', 'sas', 'sas', 'r', 'python', 'databricks', 'powerbi', 'spss', 'tableau']</t>
  </si>
  <si>
    <t>{'analyst_tools': ['sas', 'powerbi', 'spss', 'tableau'], 'cloud': ['databricks'], 'programming': ['sql', 'sas', 'r', 'python']}</t>
  </si>
  <si>
    <t>['shell', 'python', 'aws', 'linux', 'debian', 'redhat', 'ansible', 'git']</t>
  </si>
  <si>
    <t>{'cloud': ['aws'], 'os': ['linux', 'debian', 'redhat'], 'other': ['ansible', 'git'], 'programming': ['shell', 'python']}</t>
  </si>
  <si>
    <t>CENTRARECURSOS</t>
  </si>
  <si>
    <t>Jobzem (3826597)</t>
  </si>
  <si>
    <t>['python', 'scala', 'r', 'azure', 'power bi']</t>
  </si>
  <si>
    <t>{'analyst_tools': ['power bi'], 'cloud': ['azure'], 'programming': ['python', 'scala', 'r']}</t>
  </si>
  <si>
    <t>Inixindo Jogja</t>
  </si>
  <si>
    <t>DATA | Data Engineer (ETL,SQL,NoSQL,PWC)</t>
  </si>
  <si>
    <t>['sql', 'nosql', 'scala', 'spark', 'unix', 'git']</t>
  </si>
  <si>
    <t>{'libraries': ['spark'], 'os': ['unix'], 'other': ['git'], 'programming': ['sql', 'nosql', 'scala']}</t>
  </si>
  <si>
    <t>DATA ENGINEER - KỸ SƯ DỮ LIỆU (JUNIOR/FRESHER)</t>
  </si>
  <si>
    <t>Tổng công ty Bưu điện Việt Nam</t>
  </si>
  <si>
    <t>Ribnica na Pohorju, Slovenia</t>
  </si>
  <si>
    <t>AI Product Analyst student for AI Solutions Group</t>
  </si>
  <si>
    <t>['python', 'sql', 'postgresql', 'snowflake', 'bigquery', 'airflow', 'tableau', 'looker']</t>
  </si>
  <si>
    <t>{'analyst_tools': ['tableau', 'looker'], 'cloud': ['snowflake', 'bigquery'], 'databases': ['postgresql'], 'libraries': ['airflow'], 'programming': ['python', 'sql']}</t>
  </si>
  <si>
    <t>Estágio Data Analyst</t>
  </si>
  <si>
    <t>Oney</t>
  </si>
  <si>
    <t>Le Temple, France</t>
  </si>
  <si>
    <t>MySQL Database Engineer</t>
  </si>
  <si>
    <t>DataTech Integrator</t>
  </si>
  <si>
    <t>['mongodb', 'mongodb', 'mysql', 'postgresql', 'linux', 'unix']</t>
  </si>
  <si>
    <t>{'databases': ['mongodb', 'mysql', 'postgresql'], 'os': ['linux', 'unix'], 'programming': ['mongodb']}</t>
  </si>
  <si>
    <t>Senior Data Analyst (Business Insights)</t>
  </si>
  <si>
    <t>['python', 'sql', 'pyspark', 'looker', 'tableau', 'zoom']</t>
  </si>
  <si>
    <t>{'analyst_tools': ['looker', 'tableau'], 'libraries': ['pyspark'], 'programming': ['python', 'sql'], 'sync': ['zoom']}</t>
  </si>
  <si>
    <t>Data Platform Engineer - India</t>
  </si>
  <si>
    <t>Onehouse</t>
  </si>
  <si>
    <t>['java', 'sql', 'spark', 'airflow', 'hadoop', 'kafka', 'kubernetes']</t>
  </si>
  <si>
    <t>{'libraries': ['spark', 'airflow', 'hadoop', 'kafka'], 'other': ['kubernetes'], 'programming': ['java', 'sql']}</t>
  </si>
  <si>
    <t>['java', 'azure', 'react', 'kafka', 'docker', 'kubernetes', 'pulumi']</t>
  </si>
  <si>
    <t>{'cloud': ['azure'], 'libraries': ['react', 'kafka'], 'other': ['docker', 'kubernetes', 'pulumi'], 'programming': ['java']}</t>
  </si>
  <si>
    <t>['python', 'sql', 'gcp', 'azure', 'airflow', 'hadoop', 'kafka', 'spark']</t>
  </si>
  <si>
    <t>{'cloud': ['gcp', 'azure'], 'libraries': ['airflow', 'hadoop', 'kafka', 'spark'], 'programming': ['python', 'sql']}</t>
  </si>
  <si>
    <t>Snowflake Data Analyst Service (m/f) - Hybrid / Lisbon</t>
  </si>
  <si>
    <t>(Agile1)Technical Analyst</t>
  </si>
  <si>
    <t>Intern, Data Science Analyst</t>
  </si>
  <si>
    <t>['sql', 'python', 'tensorflow', 'git']</t>
  </si>
  <si>
    <t>{'libraries': ['tensorflow'], 'other': ['git'], 'programming': ['sql', 'python']}</t>
  </si>
  <si>
    <t>['javascript', 'java', 'oracle', 'spring', 'angular', 'git', 'jenkins']</t>
  </si>
  <si>
    <t>{'cloud': ['oracle'], 'libraries': ['spring'], 'other': ['git', 'jenkins'], 'programming': ['javascript', 'java'], 'webframeworks': ['angular']}</t>
  </si>
  <si>
    <t>['python', 'sql', 'c#', 'azure', 'databricks', 'aws', 'ibm cloud', 'kafka', 'spark', 'hadoop', 'node.js', 'power bi', 'ssis']</t>
  </si>
  <si>
    <t>{'analyst_tools': ['power bi', 'ssis'], 'cloud': ['azure', 'databricks', 'aws', 'ibm cloud'], 'libraries': ['kafka', 'spark', 'hadoop'], 'programming': ['python', 'sql', 'c#'], 'webframeworks': ['node.js']}</t>
  </si>
  <si>
    <t>Human Resource Systems Analyst</t>
  </si>
  <si>
    <t>Senior Data Scientist, Advertising DSP, Ads Science &amp; Analysis...</t>
  </si>
  <si>
    <t>Data Engineer with Fivetran developer - Remote</t>
  </si>
  <si>
    <t>Connvertex Technologies Inc.</t>
  </si>
  <si>
    <t>['sql', 'python', 'java', 'azure', 'aws', 'gcp', 'databricks']</t>
  </si>
  <si>
    <t>{'cloud': ['azure', 'aws', 'gcp', 'databricks'], 'programming': ['sql', 'python', 'java']}</t>
  </si>
  <si>
    <t>E-commerce Category Manager</t>
  </si>
  <si>
    <t>Big Data Engineer. Job in Oetwil an der Limmat My Valley Jobs Today</t>
  </si>
  <si>
    <t>Grupodot</t>
  </si>
  <si>
    <t>['java', 'python', 'r', 'scala', 'sql', 'mysql', 'postgresql', 'hadoop']</t>
  </si>
  <si>
    <t>{'databases': ['mysql', 'postgresql'], 'libraries': ['hadoop'], 'programming': ['java', 'python', 'r', 'scala', 'sql']}</t>
  </si>
  <si>
    <t>Senior Software Engineer Content Creator l Help us...</t>
  </si>
  <si>
    <t>Research engineer in Service development and operations at AIDA...</t>
  </si>
  <si>
    <t>Elixir Europe</t>
  </si>
  <si>
    <t>['python', 'elixir', 'openstack', 'node', 'kubernetes']</t>
  </si>
  <si>
    <t>{'cloud': ['openstack'], 'other': ['kubernetes'], 'programming': ['python', 'elixir'], 'webframeworks': ['node']}</t>
  </si>
  <si>
    <t>Senior Data Engineer, Marketing Effectiveness IT, Telecom ...</t>
  </si>
  <si>
    <t>BetterSleep</t>
  </si>
  <si>
    <t>Lead, Data Center Engineering</t>
  </si>
  <si>
    <t>Rishabh RPO</t>
  </si>
  <si>
    <t>['python', 'java', 'aws', 'gcp', 'spark', 'kafka']</t>
  </si>
  <si>
    <t>{'cloud': ['aws', 'gcp'], 'libraries': ['spark', 'kafka'], 'programming': ['python', 'java']}</t>
  </si>
  <si>
    <t>['c', 'atlassian']</t>
  </si>
  <si>
    <t>{'other': ['atlassian'], 'programming': ['c']}</t>
  </si>
  <si>
    <t>Data Engineer Jobs In Flipdish for Engineering September 2023</t>
  </si>
  <si>
    <t>via Get Daily Fresh Jobs Opportunity</t>
  </si>
  <si>
    <t>['python', 'java', 'scala', 'sql', 'nosql', 'hadoop', 'spark', 'excel', 'flow']</t>
  </si>
  <si>
    <t>{'analyst_tools': ['excel'], 'libraries': ['hadoop', 'spark'], 'other': ['flow'], 'programming': ['python', 'java', 'scala', 'sql', 'nosql']}</t>
  </si>
  <si>
    <t>Kognitiv</t>
  </si>
  <si>
    <t>Data Engineer (Real Time Streaming)</t>
  </si>
  <si>
    <t>TJJD - Data Analyst IV - IT Data Reporting Specialist (AUS)</t>
  </si>
  <si>
    <t>['sql', 'go', 'sql server', 'power bi', 'tableau']</t>
  </si>
  <si>
    <t>{'analyst_tools': ['power bi', 'tableau'], 'databases': ['sql server'], 'programming': ['sql', 'go']}</t>
  </si>
  <si>
    <t>Sr. Data Analyst (W2 Role)</t>
  </si>
  <si>
    <t>['python', 'mongo', 'spark', 'pyspark', 'hadoop', 'linux']</t>
  </si>
  <si>
    <t>{'libraries': ['spark', 'pyspark', 'hadoop'], 'os': ['linux'], 'programming': ['python', 'mongo']}</t>
  </si>
  <si>
    <t>Data Analyst for global computer software company in Redmond, WA</t>
  </si>
  <si>
    <t>Data Scientist- Python | C# | SQL | Machine Learning</t>
  </si>
  <si>
    <t>HR SR Business Systems Analyst</t>
  </si>
  <si>
    <t>MFS Talent</t>
  </si>
  <si>
    <t>Associate Legal Data Analyst</t>
  </si>
  <si>
    <t>['excel', 'powerpoint', 'power bi', 'cognos', 'tableau']</t>
  </si>
  <si>
    <t>{'analyst_tools': ['excel', 'powerpoint', 'power bi', 'cognos', 'tableau']}</t>
  </si>
  <si>
    <t>Etl Developer/Senior Data Engineer</t>
  </si>
  <si>
    <t>Alphataraxia Management LP</t>
  </si>
  <si>
    <t>['python', 'php', 'sql', 'snowflake', 'excel']</t>
  </si>
  <si>
    <t>{'analyst_tools': ['excel'], 'cloud': ['snowflake'], 'programming': ['python', 'php', 'sql']}</t>
  </si>
  <si>
    <t>via Trabajo En Argentina</t>
  </si>
  <si>
    <t>Postdoctoral Fellow – Data Sciences</t>
  </si>
  <si>
    <t>Non-Governmental Organisation (NGO)</t>
  </si>
  <si>
    <t>Social Media Crowd Source Data Analyst - Mid-Level Jobs</t>
  </si>
  <si>
    <t>Bluehawk, LLC</t>
  </si>
  <si>
    <t>senior data scientist h/f</t>
  </si>
  <si>
    <t>['python', 'r', 'gcp', 'bigquery', 'tensorflow']</t>
  </si>
  <si>
    <t>{'cloud': ['gcp', 'bigquery'], 'libraries': ['tensorflow'], 'programming': ['python', 'r']}</t>
  </si>
  <si>
    <t>Senior or Principal Data Scientist - Analytics</t>
  </si>
  <si>
    <t>Associate Data Scientist (US Remote Eligible)</t>
  </si>
  <si>
    <t>Modern Data Solutions</t>
  </si>
  <si>
    <t>['python', 'databricks', 'aws', 'redshift', 'spark', 'terminal']</t>
  </si>
  <si>
    <t>{'cloud': ['databricks', 'aws', 'redshift'], 'libraries': ['spark'], 'other': ['terminal'], 'programming': ['python']}</t>
  </si>
  <si>
    <t>['python', 'sql', 'powershell', 'mysql', 'hadoop', 'power bi', 'sap']</t>
  </si>
  <si>
    <t>{'analyst_tools': ['power bi', 'sap'], 'databases': ['mysql'], 'libraries': ['hadoop'], 'programming': ['python', 'sql', 'powershell']}</t>
  </si>
  <si>
    <t>['python', 'r', 'c++', 'sql', 'sas', 'sas', 'excel', 'alteryx']</t>
  </si>
  <si>
    <t>{'analyst_tools': ['sas', 'excel', 'alteryx'], 'programming': ['python', 'r', 'c++', 'sql', 'sas']}</t>
  </si>
  <si>
    <t>ML &amp; Data Science - Team Lead - B2B Solutions</t>
  </si>
  <si>
    <t>via JustWatch - Talentify</t>
  </si>
  <si>
    <t>Specialist, Data-PACE</t>
  </si>
  <si>
    <t>IT - Business Systems Analyst 3</t>
  </si>
  <si>
    <t>['c', 'visual basic', 'java', 'sql', 'flow']</t>
  </si>
  <si>
    <t>{'other': ['flow'], 'programming': ['c', 'visual basic', 'java', 'sql']}</t>
  </si>
  <si>
    <t>['sql', 'vue', 'excel', 'sap', 'tableau', 'power bi']</t>
  </si>
  <si>
    <t>{'analyst_tools': ['excel', 'sap', 'tableau', 'power bi'], 'programming': ['sql'], 'webframeworks': ['vue']}</t>
  </si>
  <si>
    <t>Amphenol Printed Circuits</t>
  </si>
  <si>
    <t>['sql', 'crystal', 'tableau', 'outlook']</t>
  </si>
  <si>
    <t>{'analyst_tools': ['tableau', 'outlook'], 'programming': ['sql', 'crystal']}</t>
  </si>
  <si>
    <t>PI Learning Analytics &amp; Insights Chapter, Analyst</t>
  </si>
  <si>
    <t>Samiti Technology Inc.</t>
  </si>
  <si>
    <t>Data Analyst / Technical Mentor</t>
  </si>
  <si>
    <t>['python', 'r', 'spark', 'jupyter', 'gitlab']</t>
  </si>
  <si>
    <t>{'libraries': ['spark', 'jupyter'], 'other': ['gitlab'], 'programming': ['python', 'r']}</t>
  </si>
  <si>
    <t>Data Engineer (m/w/div) | SQL, LUA, TSQL in Dresden</t>
  </si>
  <si>
    <t>['sql', 'lua', 'python']</t>
  </si>
  <si>
    <t>{'programming': ['sql', 'lua', 'python']}</t>
  </si>
  <si>
    <t>Analityk Danych BI</t>
  </si>
  <si>
    <t>PDC Logistics Sp. z o. o.</t>
  </si>
  <si>
    <t>['assembly', 'sql', 'python', 'c++', 'java', 'sql server', 'aws', 'tableau']</t>
  </si>
  <si>
    <t>{'analyst_tools': ['tableau'], 'cloud': ['aws'], 'databases': ['sql server'], 'programming': ['assembly', 'sql', 'python', 'c++', 'java']}</t>
  </si>
  <si>
    <t>Senior Data Scientist - Supply Chain (Sam's Club)</t>
  </si>
  <si>
    <t>['python', 'sql', 'nosql', 'postgresql', 'elasticsearch', 'airflow', 'github', 'kubernetes', 'terraform']</t>
  </si>
  <si>
    <t>{'databases': ['postgresql', 'elasticsearch'], 'libraries': ['airflow'], 'other': ['github', 'kubernetes', 'terraform'], 'programming': ['python', 'sql', 'nosql']}</t>
  </si>
  <si>
    <t>System Engineer (w/m/d) Forensic Data Center &amp; eDiscovery</t>
  </si>
  <si>
    <t>['sql', 'python', 'powershell', 'azure', 'windows', 'nuix']</t>
  </si>
  <si>
    <t>{'analyst_tools': ['nuix'], 'cloud': ['azure'], 'os': ['windows'], 'programming': ['sql', 'python', 'powershell']}</t>
  </si>
  <si>
    <t>['java', 'c#', 'python', 'scala', 'azure', 'snowflake', 'databricks', 'git']</t>
  </si>
  <si>
    <t>{'cloud': ['azure', 'snowflake', 'databricks'], 'other': ['git'], 'programming': ['java', 'c#', 'python', 'scala']}</t>
  </si>
  <si>
    <t>Data Analyst SAP MM</t>
  </si>
  <si>
    <t>['snowflake', 'bigquery', 'airflow', 'kubernetes']</t>
  </si>
  <si>
    <t>{'cloud': ['snowflake', 'bigquery'], 'libraries': ['airflow'], 'other': ['kubernetes']}</t>
  </si>
  <si>
    <t>Hired by Matrix, Inc.</t>
  </si>
  <si>
    <t>['go', 'sql', 'python', 'shell', 'postgresql', 'db2', 'aws', 'redshift', 'spark', 'hadoop', 'pyspark', 'linux', 'unix', 'excel', 'splunk', 'power bi', 'jenkins', 'bitbucket']</t>
  </si>
  <si>
    <t>{'analyst_tools': ['excel', 'splunk', 'power bi'], 'cloud': ['aws', 'redshift'], 'databases': ['postgresql', 'db2'], 'libraries': ['spark', 'hadoop', 'pyspark'], 'os': ['linux', 'unix'], 'other': ['jenkins', 'bitbucket'], 'programming': ['go', 'sql', 'python', 'shell']}</t>
  </si>
  <si>
    <t>Senior Data Scientist - LATAM</t>
  </si>
  <si>
    <t>['c', 'c++', 'perl', 'r', 'sql']</t>
  </si>
  <si>
    <t>{'programming': ['c', 'c++', 'perl', 'r', 'sql']}</t>
  </si>
  <si>
    <t>DATA ARCHITECTS sp. z o.o.</t>
  </si>
  <si>
    <t>Executive Assistant - Data Science</t>
  </si>
  <si>
    <t>Senior Data Engineer - Group 42</t>
  </si>
  <si>
    <t>Transunion</t>
  </si>
  <si>
    <t>Data Analyst /Scientist (Statistical Analysis, Modeling, Customer...</t>
  </si>
  <si>
    <t>CPF</t>
  </si>
  <si>
    <t>['python', 'sql', 'pandas', 'numpy', 'matplotlib', 'seaborn', 'git']</t>
  </si>
  <si>
    <t>{'libraries': ['pandas', 'numpy', 'matplotlib', 'seaborn'], 'other': ['git'], 'programming': ['python', 'sql']}</t>
  </si>
  <si>
    <t>Data Science and Insights Lead</t>
  </si>
  <si>
    <t>Data Engineer - Stockholm</t>
  </si>
  <si>
    <t>Pathway Society Inc</t>
  </si>
  <si>
    <t>['excel', 'spss', 'terminal']</t>
  </si>
  <si>
    <t>{'analyst_tools': ['excel', 'spss'], 'other': ['terminal']}</t>
  </si>
  <si>
    <t>Data Analyst Degree Apprenticeship (42 Months)</t>
  </si>
  <si>
    <t>Amazon UK Services Ltd.</t>
  </si>
  <si>
    <t>Data Engineer, 23-12023</t>
  </si>
  <si>
    <t>['sql', 'java', 'python', 'sql server', 'db2', 'oracle', 'snowflake', 'airflow']</t>
  </si>
  <si>
    <t>{'cloud': ['oracle', 'snowflake'], 'databases': ['sql server', 'db2'], 'libraries': ['airflow'], 'programming': ['sql', 'java', 'python']}</t>
  </si>
  <si>
    <t>Data scientist CDD Télétravail</t>
  </si>
  <si>
    <t>ken garff auto group</t>
  </si>
  <si>
    <t>['python', 'sas', 'sas', 'r', 'matlab', 'c++', 'java', 'mongodb', 'mongodb', 'sql', 'postgresql', 'mysql', 'neo4j', 'oracle', 'azure', 'scikit-learn', 'pandas', 'dplyr', 'ggplot2', 'plotly', 'matplotlib', 'seaborn', 'jupyter', 'react', 'spark', 'angular', 'vue', 'flask', 'django', 'tableau', 'looker', 'git', 'svn']</t>
  </si>
  <si>
    <t>{'analyst_tools': ['sas', 'tableau', 'looker'], 'cloud': ['oracle', 'azure'], 'databases': ['mongodb', 'postgresql', 'mysql', 'neo4j'], 'libraries': ['scikit-learn', 'pandas', 'dplyr', 'ggplot2', 'plotly', 'matplotlib', 'seaborn', 'jupyter', 'react', 'spark'], 'other': ['git', 'svn'], 'programming': ['python', 'sas', 'r', 'matlab', 'c++', 'java', 'mongodb', 'sql'], 'webframeworks': ['angular', 'vue', 'flask', 'django']}</t>
  </si>
  <si>
    <t>Senior Financial Data Analyst - Hybrid (Atlanta, GA)</t>
  </si>
  <si>
    <t>Business Analyst for CRM/Power BI</t>
  </si>
  <si>
    <t>ADMIRA PTE. LTD.</t>
  </si>
  <si>
    <t>Barberà del Vallès, Spain</t>
  </si>
  <si>
    <t>['python', 'r', 'sql', 'azure', 'databricks', 'spark', 'power bi', 'sap']</t>
  </si>
  <si>
    <t>{'analyst_tools': ['power bi', 'sap'], 'cloud': ['azure', 'databricks'], 'libraries': ['spark'], 'programming': ['python', 'r', 'sql']}</t>
  </si>
  <si>
    <t>junior pricing&amp;fee data analyst ap.73.bo</t>
  </si>
  <si>
    <t>Senior Data Scientist - Inference, Payments (6 Month Contract)</t>
  </si>
  <si>
    <t>Data Scientist/Analyst:23-00680</t>
  </si>
  <si>
    <t>['sql', 'c', 'python', 'r', 'express', 'power bi']</t>
  </si>
  <si>
    <t>{'analyst_tools': ['power bi'], 'programming': ['sql', 'c', 'python', 'r'], 'webframeworks': ['express']}</t>
  </si>
  <si>
    <t>['python', 'r', 'nosql', 'azure', 'databricks', 'power bi']</t>
  </si>
  <si>
    <t>{'analyst_tools': ['power bi'], 'cloud': ['azure', 'databricks'], 'programming': ['python', 'r', 'nosql']}</t>
  </si>
  <si>
    <t>['sql', 'python', 'r', 'pandas', 'scikit-learn', 'keras', 'tensorflow', 'tableau']</t>
  </si>
  <si>
    <t>{'analyst_tools': ['tableau'], 'libraries': ['pandas', 'scikit-learn', 'keras', 'tensorflow'], 'programming': ['sql', 'python', 'r']}</t>
  </si>
  <si>
    <t>Software Development Engineer, Device Privacy and Data Handling</t>
  </si>
  <si>
    <t>Manager, Data Strategy and Operations</t>
  </si>
  <si>
    <t>Adalta Solutions</t>
  </si>
  <si>
    <t>Data Science Services Technical Lead</t>
  </si>
  <si>
    <t>['python', 'pytorch', 'graphql', 'github', 'gitlab', 'bitbucket', 'zoom', 'slack']</t>
  </si>
  <si>
    <t>{'libraries': ['pytorch', 'graphql'], 'other': ['github', 'gitlab', 'bitbucket'], 'programming': ['python'], 'sync': ['zoom', 'slack']}</t>
  </si>
  <si>
    <t>['sql', 'python', 'java', 'c#', 'r', 'sas', 'sas', 'excel']</t>
  </si>
  <si>
    <t>{'analyst_tools': ['sas', 'excel'], 'programming': ['sql', 'python', 'java', 'c#', 'r', 'sas']}</t>
  </si>
  <si>
    <t>Project/Data/Information Mgt Analyst 2</t>
  </si>
  <si>
    <t>Développeur Data Scientist F/H</t>
  </si>
  <si>
    <t>AWS Data Engineer (Standard)- AWS - EKS, AWS - CloudFormation...</t>
  </si>
  <si>
    <t>['aws', 'azure', 'linux', 'debian', 'redhat', 'jenkins', 'ansible', 'terraform', 'gitlab', 'docker', 'git', 'kubernetes']</t>
  </si>
  <si>
    <t>{'cloud': ['aws', 'azure'], 'os': ['linux', 'debian', 'redhat'], 'other': ['jenkins', 'ansible', 'terraform', 'gitlab', 'docker', 'git', 'kubernetes']}</t>
  </si>
  <si>
    <t>Project Resources Group</t>
  </si>
  <si>
    <t>Senior Tools and Data Pipeline Engineer - Digital Legends</t>
  </si>
  <si>
    <t>Data Analyst / Quality Engineering</t>
  </si>
  <si>
    <t>['sql', 'python', 'mysql', 'oracle', 'airflow', 'kafka', 'spark', 'numpy', 'matplotlib', 'plotly', 'tableau', 'power bi', 'kubernetes']</t>
  </si>
  <si>
    <t>{'analyst_tools': ['tableau', 'power bi'], 'cloud': ['oracle'], 'databases': ['mysql'], 'libraries': ['airflow', 'kafka', 'spark', 'numpy', 'matplotlib', 'plotly'], 'other': ['kubernetes'], 'programming': ['sql', 'python']}</t>
  </si>
  <si>
    <t>['sql', 'python', 'shell', 'java', 'hadoop']</t>
  </si>
  <si>
    <t>{'libraries': ['hadoop'], 'programming': ['sql', 'python', 'shell', 'java']}</t>
  </si>
  <si>
    <t>UniHomes</t>
  </si>
  <si>
    <t>['visual basic', 'python', 'java', 'javascript', 'sql', 'r', 'sas', 'sas', 'sqlite', 'oracle', 'plotly', 'matplotlib', 'jupyter', 'linux', 'centos', 'spss', 'tableau', 'docker', 'jenkins', 'git']</t>
  </si>
  <si>
    <t>{'analyst_tools': ['sas', 'spss', 'tableau'], 'cloud': ['oracle'], 'databases': ['sqlite'], 'libraries': ['plotly', 'matplotlib', 'jupyter'], 'os': ['linux', 'centos'], 'other': ['docker', 'jenkins', 'git'], 'programming': ['visual basic', 'python', 'java', 'javascript', 'sql', 'r', 'sas']}</t>
  </si>
  <si>
    <t>Integrity Engineer Lead</t>
  </si>
  <si>
    <t>Data Engineer - Data Services (Phoenix, AZ)</t>
  </si>
  <si>
    <t>['sql', 'nosql', 'db2', 'sql server', 'postgresql', 'oracle', 'express']</t>
  </si>
  <si>
    <t>{'cloud': ['oracle'], 'databases': ['db2', 'sql server', 'postgresql'], 'programming': ['sql', 'nosql'], 'webframeworks': ['express']}</t>
  </si>
  <si>
    <t>Nursing Data Analyst</t>
  </si>
  <si>
    <t>Lifespan Health System</t>
  </si>
  <si>
    <t>Healthcare Data Analyst II - System Configuration</t>
  </si>
  <si>
    <t>['sql', 'outlook', 'word', 'excel', 'powerpoint']</t>
  </si>
  <si>
    <t>{'analyst_tools': ['outlook', 'word', 'excel', 'powerpoint'], 'programming': ['sql']}</t>
  </si>
  <si>
    <t>SQl Server Analyst</t>
  </si>
  <si>
    <t>Sr Consultant Business Data Analysis</t>
  </si>
  <si>
    <t>['sql', 'snowflake', 'aws', 'oracle']</t>
  </si>
  <si>
    <t>{'cloud': ['snowflake', 'aws', 'oracle'], 'programming': ['sql']}</t>
  </si>
  <si>
    <t>['python', 'sql', 'html', 'javascript', 'db2', 'excel']</t>
  </si>
  <si>
    <t>{'analyst_tools': ['excel'], 'databases': ['db2'], 'programming': ['python', 'sql', 'html', 'javascript']}</t>
  </si>
  <si>
    <t>data science engineer.</t>
  </si>
  <si>
    <t>Data Engineer - Blockchain, Ethereum</t>
  </si>
  <si>
    <t>Clearmatics</t>
  </si>
  <si>
    <t>['python', 'sql', 'shell', 'postgresql', 'snowflake', 'aws', 'graphql', 'numpy', 'pandas', 'jupyter', 'unix']</t>
  </si>
  <si>
    <t>{'cloud': ['snowflake', 'aws'], 'databases': ['postgresql'], 'libraries': ['graphql', 'numpy', 'pandas', 'jupyter'], 'os': ['unix'], 'programming': ['python', 'sql', 'shell']}</t>
  </si>
  <si>
    <t>Data Analyst (1021036)</t>
  </si>
  <si>
    <t>['c', 'c++', 'linux', 'git']</t>
  </si>
  <si>
    <t>{'os': ['linux'], 'other': ['git'], 'programming': ['c', 'c++']}</t>
  </si>
  <si>
    <t>Venncubed</t>
  </si>
  <si>
    <t>Data Analyst with Superannuation</t>
  </si>
  <si>
    <t>Iq Group</t>
  </si>
  <si>
    <t>DATA ANALYTICS LEAD</t>
  </si>
  <si>
    <t>Xla Associates</t>
  </si>
  <si>
    <t>Financials Data Analyst - VP (Hybrid)</t>
  </si>
  <si>
    <t>['word', 'excel', 'visio', 'powerpoint', 'power bi', 'tableau', 'spreadsheet']</t>
  </si>
  <si>
    <t>{'analyst_tools': ['word', 'excel', 'visio', 'powerpoint', 'power bi', 'tableau', 'spreadsheet']}</t>
  </si>
  <si>
    <t>clearAvenue</t>
  </si>
  <si>
    <t>['r', 'sql', 'javascript']</t>
  </si>
  <si>
    <t>{'programming': ['r', 'sql', 'javascript']}</t>
  </si>
  <si>
    <t>Artificial Intelligence Consultant (m/w/d)</t>
  </si>
  <si>
    <t>['python', 'java', 'c++', 'c#', 'r', 'azure', 'numpy', 'pandas', 'tensorflow', 'pytorch', 'scikit-learn']</t>
  </si>
  <si>
    <t>{'cloud': ['azure'], 'libraries': ['numpy', 'pandas', 'tensorflow', 'pytorch', 'scikit-learn'], 'programming': ['python', 'java', 'c++', 'c#', 'r']}</t>
  </si>
  <si>
    <t>['scala', 'python', 'azure', 'aws', 'git']</t>
  </si>
  <si>
    <t>{'cloud': ['azure', 'aws'], 'other': ['git'], 'programming': ['scala', 'python']}</t>
  </si>
  <si>
    <t>['python', 'sql', 'aws', 'azure', 'gcp', 'pandas', 'numpy', 'scikit-learn', 'power bi']</t>
  </si>
  <si>
    <t>{'analyst_tools': ['power bi'], 'cloud': ['aws', 'azure', 'gcp'], 'libraries': ['pandas', 'numpy', 'scikit-learn'], 'programming': ['python', 'sql']}</t>
  </si>
  <si>
    <t>Mavensoft Technologies</t>
  </si>
  <si>
    <t>Sr. Staff Tech Lead, Core ML Data Science</t>
  </si>
  <si>
    <t>Data Science Manager Remote</t>
  </si>
  <si>
    <t>Galaxy Technologies</t>
  </si>
  <si>
    <t>Software Developer Engineer in Test</t>
  </si>
  <si>
    <t>['javascript', 'python', 'selenium', 'windows', 'linux', 'jenkins']</t>
  </si>
  <si>
    <t>{'libraries': ['selenium'], 'os': ['windows', 'linux'], 'other': ['jenkins'], 'programming': ['javascript', 'python']}</t>
  </si>
  <si>
    <t>#569 Data Engineer Jr.</t>
  </si>
  <si>
    <t>['go', 'sql', 'python', 'aws', 'azure', 'redshift', 'spark']</t>
  </si>
  <si>
    <t>{'cloud': ['aws', 'azure', 'redshift'], 'libraries': ['spark'], 'programming': ['go', 'sql', 'python']}</t>
  </si>
  <si>
    <t>Data and Analytics</t>
  </si>
  <si>
    <t>['java', 'sql', 'snowflake', 'aws', 'oracle', 'qlik', 'power bi', 'flow']</t>
  </si>
  <si>
    <t>{'analyst_tools': ['qlik', 'power bi'], 'cloud': ['snowflake', 'aws', 'oracle'], 'other': ['flow'], 'programming': ['java', 'sql']}</t>
  </si>
  <si>
    <t>AMI Data Analyst</t>
  </si>
  <si>
    <t>['java', 'postgresql', 'cassandra', 'oracle', 'flow']</t>
  </si>
  <si>
    <t>{'cloud': ['oracle'], 'databases': ['postgresql', 'cassandra'], 'other': ['flow'], 'programming': ['java']}</t>
  </si>
  <si>
    <t>PEAK Pathways Data Science Internship</t>
  </si>
  <si>
    <t>Shawano, WI</t>
  </si>
  <si>
    <t>GENEX</t>
  </si>
  <si>
    <t>Lead Analyst, Data Scientist</t>
  </si>
  <si>
    <t>Sr. Data Scientist, Amazon Fashion</t>
  </si>
  <si>
    <t>['python', 'go', 'aws', 'excel']</t>
  </si>
  <si>
    <t>{'analyst_tools': ['excel'], 'cloud': ['aws'], 'programming': ['python', 'go']}</t>
  </si>
  <si>
    <t>(JEP335) Senior Data Scientist</t>
  </si>
  <si>
    <t>['sql', 'azure', 'aws', 'cognos', 'power bi']</t>
  </si>
  <si>
    <t>{'analyst_tools': ['cognos', 'power bi'], 'cloud': ['azure', 'aws'], 'programming': ['sql']}</t>
  </si>
  <si>
    <t>Data Engineer - 12m FTC</t>
  </si>
  <si>
    <t>Mare Nostrum Group</t>
  </si>
  <si>
    <t>Data Analyst Sênior</t>
  </si>
  <si>
    <t>['python', 'sql', 'databricks', 'pyspark', 'hadoop', 'spark', 'power bi']</t>
  </si>
  <si>
    <t>{'analyst_tools': ['power bi'], 'cloud': ['databricks'], 'libraries': ['pyspark', 'hadoop', 'spark'], 'programming': ['python', 'sql']}</t>
  </si>
  <si>
    <t>Data Architect - CA 🏆</t>
  </si>
  <si>
    <t>['sql', 'java', 'python', 'r']</t>
  </si>
  <si>
    <t>{'programming': ['sql', 'java', 'python', 'r']}</t>
  </si>
  <si>
    <t>(ETRM) Analytics Engineer</t>
  </si>
  <si>
    <t>['sql', 'python', 'snowflake', 'azure', 'airflow', 'power bi']</t>
  </si>
  <si>
    <t>{'analyst_tools': ['power bi'], 'cloud': ['snowflake', 'azure'], 'libraries': ['airflow'], 'programming': ['sql', 'python']}</t>
  </si>
  <si>
    <t>Lead Analyst Data Scientist</t>
  </si>
  <si>
    <t>evolv Consulting</t>
  </si>
  <si>
    <t>['sql', 'azure', 'databricks', 'airflow', 'github', 'jenkins']</t>
  </si>
  <si>
    <t>{'cloud': ['azure', 'databricks'], 'libraries': ['airflow'], 'other': ['github', 'jenkins'], 'programming': ['sql']}</t>
  </si>
  <si>
    <t>Manager, Digital Analytics Implementation</t>
  </si>
  <si>
    <t>student data analyst</t>
  </si>
  <si>
    <t>Technical Data Analyst Manager - Full-time / Part-time</t>
  </si>
  <si>
    <t>Data Engineer with Abinitio (Only USC)</t>
  </si>
  <si>
    <t>['python', 'sql', 'nosql', 'aws', 'tableau', 'looker', 'flow']</t>
  </si>
  <si>
    <t>{'analyst_tools': ['tableau', 'looker'], 'cloud': ['aws'], 'other': ['flow'], 'programming': ['python', 'sql', 'nosql']}</t>
  </si>
  <si>
    <t>HIM Analyst (Health Information Management)</t>
  </si>
  <si>
    <t>Corsicana, TX</t>
  </si>
  <si>
    <t>Addonbiz</t>
  </si>
  <si>
    <t>Jobzem (5722606)</t>
  </si>
  <si>
    <t>Head of data remote</t>
  </si>
  <si>
    <t>Jobzem (469014)</t>
  </si>
  <si>
    <t>(LATAM) | ️ Senior Data Center and Cloud Engineer ...</t>
  </si>
  <si>
    <t>SEED - Client 1</t>
  </si>
  <si>
    <t>['python', 'sql', 'powershell', 'postgresql', 'aws', 'redshift', 'pyspark', 'airflow', 'flow', 'bitbucket', 'git']</t>
  </si>
  <si>
    <t>{'cloud': ['aws', 'redshift'], 'databases': ['postgresql'], 'libraries': ['pyspark', 'airflow'], 'other': ['flow', 'bitbucket', 'git'], 'programming': ['python', 'sql', 'powershell']}</t>
  </si>
  <si>
    <t>Junior Data Expert</t>
  </si>
  <si>
    <t>United States-Data Analyst I</t>
  </si>
  <si>
    <t>['sql', 'sas', 'sas', 'perl', 'r', 'python', 'hadoop', 'spark', 'tableau']</t>
  </si>
  <si>
    <t>{'analyst_tools': ['sas', 'tableau'], 'libraries': ['hadoop', 'spark'], 'programming': ['sql', 'sas', 'perl', 'r', 'python']}</t>
  </si>
  <si>
    <t>Senior Data Scientist at Koch Industries in Tulsa, OK</t>
  </si>
  <si>
    <t>via Tulsa, OK - Geebo</t>
  </si>
  <si>
    <t>['python', 'aws', 'azure', 'pandas', 'tensorflow', 'keras', 'jupyter']</t>
  </si>
  <si>
    <t>{'cloud': ['aws', 'azure'], 'libraries': ['pandas', 'tensorflow', 'keras', 'jupyter'], 'programming': ['python']}</t>
  </si>
  <si>
    <t>via Jobs In Mexico - Mustakbil.com</t>
  </si>
  <si>
    <t>Jiquipilco, State of Mexico, Mexico</t>
  </si>
  <si>
    <t>IT Technical Senior Analyst - ORACLE EPM Cloud - REMOTE</t>
  </si>
  <si>
    <t>['r', 'python', 'sas', 'sas', 'nosql', 'hadoop', 'tableau', 'spss']</t>
  </si>
  <si>
    <t>{'analyst_tools': ['sas', 'tableau', 'spss'], 'libraries': ['hadoop'], 'programming': ['r', 'python', 'sas', 'nosql']}</t>
  </si>
  <si>
    <t>EMEA Vehicles Data Analyst</t>
  </si>
  <si>
    <t>UK Ministry of Defence Careers – Data Analyst In York</t>
  </si>
  <si>
    <t>['python', 'aws', 'azure', 'gcp', 'docker', 'kubernetes']</t>
  </si>
  <si>
    <t>{'cloud': ['aws', 'azure', 'gcp'], 'other': ['docker', 'kubernetes'], 'programming': ['python']}</t>
  </si>
  <si>
    <t>Data Analyst Spark Scala Azure</t>
  </si>
  <si>
    <t>['scala', 'java', 'python', 'nosql', 'mysql', 'cassandra', 'spark', 'pyspark', 'hadoop', 'kafka', 'airflow', 'kubernetes']</t>
  </si>
  <si>
    <t>{'databases': ['mysql', 'cassandra'], 'libraries': ['spark', 'pyspark', 'hadoop', 'kafka', 'airflow'], 'other': ['kubernetes'], 'programming': ['scala', 'java', 'python', 'nosql']}</t>
  </si>
  <si>
    <t>Betenbough Companies</t>
  </si>
  <si>
    <t>['sql', 'hadoop', 'excel', 'jira']</t>
  </si>
  <si>
    <t>{'analyst_tools': ['excel'], 'async': ['jira'], 'libraries': ['hadoop'], 'programming': ['sql']}</t>
  </si>
  <si>
    <t>Data Engineer (Spark Scala Elastic)JR16866</t>
  </si>
  <si>
    <t>INFOGAIN SOLUTIONS PTE. LIMITED</t>
  </si>
  <si>
    <t>['scala', 'sql', 'elasticsearch', 'spark', 'hadoop', 'word', 'git']</t>
  </si>
  <si>
    <t>{'analyst_tools': ['word'], 'databases': ['elasticsearch'], 'libraries': ['spark', 'hadoop'], 'other': ['git'], 'programming': ['scala', 'sql']}</t>
  </si>
  <si>
    <t>Healthcare Data Analyst, Member Services</t>
  </si>
  <si>
    <t>CareJourney</t>
  </si>
  <si>
    <t>Data Scientist - TS/SCI Security Clearance Required</t>
  </si>
  <si>
    <t>Data Science Analyst Austin</t>
  </si>
  <si>
    <t>Financial &amp; accounting analyst and reporting</t>
  </si>
  <si>
    <t>Swissport International AG</t>
  </si>
  <si>
    <t>Information Security Data Engineer</t>
  </si>
  <si>
    <t>['python', 'r', 'javascript', 'sql', 'firestore', 'bigquery', 'pandas', 'plotly', 'matplotlib', 'nltk', 'keras', 'pytorch', 'tableau', 'docker', 'kubernetes']</t>
  </si>
  <si>
    <t>{'analyst_tools': ['tableau'], 'cloud': ['bigquery'], 'databases': ['firestore'], 'libraries': ['pandas', 'plotly', 'matplotlib', 'nltk', 'keras', 'pytorch'], 'other': ['docker', 'kubernetes'], 'programming': ['python', 'r', 'javascript', 'sql']}</t>
  </si>
  <si>
    <t>Stage - Data Analyst Achat H/F 1</t>
  </si>
  <si>
    <t>IT (Senior) System Engineer (m/w/d) // VMware &amp; Microsoft (Data...</t>
  </si>
  <si>
    <t>Transport Business Data Analyst</t>
  </si>
  <si>
    <t>Senior Data Services Technical Analyst</t>
  </si>
  <si>
    <t>Capio Group</t>
  </si>
  <si>
    <t>Intermediate Engineer</t>
  </si>
  <si>
    <t>Dof</t>
  </si>
  <si>
    <t>['java', 'python', 'shell', 'gcp', 'linux', 'ansible', 'docker']</t>
  </si>
  <si>
    <t>{'cloud': ['gcp'], 'os': ['linux'], 'other': ['ansible', 'docker'], 'programming': ['java', 'python', 'shell']}</t>
  </si>
  <si>
    <t>IT - Data Scientist</t>
  </si>
  <si>
    <t>['python', 'c++', 'java', 'azure', 'watson', 'snowflake', 'redshift', 'databricks', 'jupyter', 'pyspark', 'pytorch', 'tensorflow', 'spark']</t>
  </si>
  <si>
    <t>{'cloud': ['azure', 'watson', 'snowflake', 'redshift', 'databricks'], 'libraries': ['jupyter', 'pyspark', 'pytorch', 'tensorflow', 'spark'], 'programming': ['python', 'c++', 'java']}</t>
  </si>
  <si>
    <t>Systems Plus, Inc.</t>
  </si>
  <si>
    <t>Data Platform Engineer/Consultant Elitmind</t>
  </si>
  <si>
    <t>['sql', 'python', 'sql server', 'azure', 'databricks', 'snowflake', 'sharepoint', 'jira', 'confluence']</t>
  </si>
  <si>
    <t>{'analyst_tools': ['sharepoint'], 'async': ['jira', 'confluence'], 'cloud': ['azure', 'databricks', 'snowflake'], 'databases': ['sql server'], 'programming': ['sql', 'python']}</t>
  </si>
  <si>
    <t>['sql', 'python', 'r', 'scala', 'html', 'css', 'javascript', 'c++', 'tableau']</t>
  </si>
  <si>
    <t>{'analyst_tools': ['tableau'], 'programming': ['sql', 'python', 'r', 'scala', 'html', 'css', 'javascript', 'c++']}</t>
  </si>
  <si>
    <t>['python', 'sql', 'r', 'sas', 'sas', 'aws', 'alteryx', 'spss']</t>
  </si>
  <si>
    <t>{'analyst_tools': ['sas', 'alteryx', 'spss'], 'cloud': ['aws'], 'programming': ['python', 'sql', 'r', 'sas']}</t>
  </si>
  <si>
    <t>AffiniPay</t>
  </si>
  <si>
    <t>['python', 'sql', 'java', 'aws', 'kafka', 'pyspark', 'tensorflow', 'pytorch']</t>
  </si>
  <si>
    <t>{'cloud': ['aws'], 'libraries': ['kafka', 'pyspark', 'tensorflow', 'pytorch'], 'programming': ['python', 'sql', 'java']}</t>
  </si>
  <si>
    <t>DevOps and Cloud Data Engineer</t>
  </si>
  <si>
    <t>NSW Department of Communities and Justice</t>
  </si>
  <si>
    <t>['python', 'gcp', 'bigquery', 'aws', 'azure', 'looker']</t>
  </si>
  <si>
    <t>{'analyst_tools': ['looker'], 'cloud': ['gcp', 'bigquery', 'aws', 'azure'], 'programming': ['python']}</t>
  </si>
  <si>
    <t>Junior Data Analyst (SQL, Looker) - No C2C - Now Hiring</t>
  </si>
  <si>
    <t>['sql', 'python', 'numpy', 'pandas', 'looker']</t>
  </si>
  <si>
    <t>{'analyst_tools': ['looker'], 'libraries': ['numpy', 'pandas'], 'programming': ['sql', 'python']}</t>
  </si>
  <si>
    <t>Mycosense</t>
  </si>
  <si>
    <t>['python', 'sql', 'snowflake', 'aws', 'azure', 'spark', 'tableau', 'power bi']</t>
  </si>
  <si>
    <t>{'analyst_tools': ['tableau', 'power bi'], 'cloud': ['snowflake', 'aws', 'azure'], 'libraries': ['spark'], 'programming': ['python', 'sql']}</t>
  </si>
  <si>
    <t>Marketing &amp; Data Analyst (Permanent)</t>
  </si>
  <si>
    <t>Cottingham, UK</t>
  </si>
  <si>
    <t>The Recruitment Group</t>
  </si>
  <si>
    <t>MatchMaker</t>
  </si>
  <si>
    <t>['kotlin', 'java', 'spring', 'phoenix']</t>
  </si>
  <si>
    <t>{'libraries': ['spring'], 'programming': ['kotlin', 'java'], 'webframeworks': ['phoenix']}</t>
  </si>
  <si>
    <t>Northeastern University Data Science Co-Op</t>
  </si>
  <si>
    <t>Medway, MA</t>
  </si>
  <si>
    <t>['sql', 'c#', 'azure', 'databricks', 'graphql', 'gdpr', 'power bi']</t>
  </si>
  <si>
    <t>{'analyst_tools': ['power bi'], 'cloud': ['azure', 'databricks'], 'libraries': ['graphql', 'gdpr'], 'programming': ['sql', 'c#']}</t>
  </si>
  <si>
    <t>CV Consulting Ltd</t>
  </si>
  <si>
    <t>['python', 'r', 'mysql', 'tableau', 'power bi']</t>
  </si>
  <si>
    <t>{'analyst_tools': ['tableau', 'power bi'], 'databases': ['mysql'], 'programming': ['python', 'r']}</t>
  </si>
  <si>
    <t>SAP BODs Developer/Data Engineer</t>
  </si>
  <si>
    <t>['sql', 'python', 'sql server', 'oracle', 'aws', 'sap', 'flow', 'jira']</t>
  </si>
  <si>
    <t>{'analyst_tools': ['sap'], 'async': ['jira'], 'cloud': ['oracle', 'aws'], 'databases': ['sql server'], 'other': ['flow'], 'programming': ['sql', 'python']}</t>
  </si>
  <si>
    <t>['swift', 'python', 'excel', 'tableau']</t>
  </si>
  <si>
    <t>{'analyst_tools': ['excel', 'tableau'], 'programming': ['swift', 'python']}</t>
  </si>
  <si>
    <t>['go', 'sql', 'c', 'r', 'java', 'python', 'sql server', 'power bi']</t>
  </si>
  <si>
    <t>{'analyst_tools': ['power bi'], 'databases': ['sql server'], 'programming': ['go', 'sql', 'c', 'r', 'java', 'python']}</t>
  </si>
  <si>
    <t>Senior Data Developers</t>
  </si>
  <si>
    <t>['go', 'sql', 'python', 'javascript', 'snowflake', 'aws']</t>
  </si>
  <si>
    <t>{'cloud': ['snowflake', 'aws'], 'programming': ['go', 'sql', 'python', 'javascript']}</t>
  </si>
  <si>
    <t>Donorbox</t>
  </si>
  <si>
    <t>['php', 'python', 'perl']</t>
  </si>
  <si>
    <t>{'programming': ['php', 'python', 'perl']}</t>
  </si>
  <si>
    <t>Data Analyst Entreprises H/F</t>
  </si>
  <si>
    <t>Fortini Tech</t>
  </si>
  <si>
    <t>Linux Systems Engineer</t>
  </si>
  <si>
    <t>Data Engineer - MRO</t>
  </si>
  <si>
    <t>['python', 'scala', 'sql', 'databricks', 'excel']</t>
  </si>
  <si>
    <t>{'analyst_tools': ['excel'], 'cloud': ['databricks'], 'programming': ['python', 'scala', 'sql']}</t>
  </si>
  <si>
    <t>Data Engineer - Nyfiken på nya utmaningar?</t>
  </si>
  <si>
    <t>['python', 'java', 'azure', 'aws']</t>
  </si>
  <si>
    <t>{'cloud': ['azure', 'aws'], 'programming': ['python', 'java']}</t>
  </si>
  <si>
    <t>Wawa, PA</t>
  </si>
  <si>
    <t>Wawa, Inc.</t>
  </si>
  <si>
    <t>Market/Business Analyst</t>
  </si>
  <si>
    <t>Business Analyst - BI</t>
  </si>
  <si>
    <t>['sql', 't-sql', 'cognos', 'power bi']</t>
  </si>
  <si>
    <t>{'analyst_tools': ['cognos', 'power bi'], 'programming': ['sql', 't-sql']}</t>
  </si>
  <si>
    <t>Senior Data Engineer | Series D Video Analytics Start-Up (200-300 TC)</t>
  </si>
  <si>
    <t>Splunk Data Analyst / Developer</t>
  </si>
  <si>
    <t>1 Point System LLC.</t>
  </si>
  <si>
    <t>['clojure', 'python', 'perl', 'bash', 'sql', 'aws', 'gcp', 'azure', 'linux', 'windows', 'splunk']</t>
  </si>
  <si>
    <t>{'analyst_tools': ['splunk'], 'cloud': ['aws', 'gcp', 'azure'], 'os': ['linux', 'windows'], 'programming': ['clojure', 'python', 'perl', 'bash', 'sql']}</t>
  </si>
  <si>
    <t>Innovation &amp; Business Analyst</t>
  </si>
  <si>
    <t>Slashmobility.Com</t>
  </si>
  <si>
    <t>Entry level / IT Business Analyst (Remote)</t>
  </si>
  <si>
    <t>['scala', 'sql', 'python', 'java', 'azure', 'databricks', 'ibm cloud', 'hadoop', 'spark', 'pyspark', 'kafka', 'express', 'git']</t>
  </si>
  <si>
    <t>{'cloud': ['azure', 'databricks', 'ibm cloud'], 'libraries': ['hadoop', 'spark', 'pyspark', 'kafka'], 'other': ['git'], 'programming': ['scala', 'sql', 'python', 'java'], 'webframeworks': ['express']}</t>
  </si>
  <si>
    <t>['sas', 'sas', 'databricks', 'tableau', 'excel']</t>
  </si>
  <si>
    <t>{'analyst_tools': ['sas', 'tableau', 'excel'], 'cloud': ['databricks'], 'programming': ['sas']}</t>
  </si>
  <si>
    <t>Data Scientist, Artificial Intelligence (AI)</t>
  </si>
  <si>
    <t>['python', 'r', 'java', 'sql', 'aws', 'azure', 'gcp', 'tensorflow', 'pytorch', 'scikit-learn', 'hadoop', 'spark']</t>
  </si>
  <si>
    <t>{'cloud': ['aws', 'azure', 'gcp'], 'libraries': ['tensorflow', 'pytorch', 'scikit-learn', 'hadoop', 'spark'], 'programming': ['python', 'r', 'java', 'sql']}</t>
  </si>
  <si>
    <t>['python', 'r', 'aws', 'azure', 'gcp', 'tensorflow', 'pytorch', 'scikit-learn']</t>
  </si>
  <si>
    <t>{'cloud': ['aws', 'azure', 'gcp'], 'libraries': ['tensorflow', 'pytorch', 'scikit-learn'], 'programming': ['python', 'r']}</t>
  </si>
  <si>
    <t>BI Business/Data Analyst (no C2C) Miami and St. Petersburg Florida...</t>
  </si>
  <si>
    <t>e.biT Consulting</t>
  </si>
  <si>
    <t>Data Engineer - Next Generation Energy Platform (w/m/d)</t>
  </si>
  <si>
    <t>['python', 'sql', 'nosql', 'postgresql', 'sql server', 'neo4j', 'pandas', 'airflow', 'kafka']</t>
  </si>
  <si>
    <t>{'databases': ['postgresql', 'sql server', 'neo4j'], 'libraries': ['pandas', 'airflow', 'kafka'], 'programming': ['python', 'sql', 'nosql']}</t>
  </si>
  <si>
    <t>IBM Cognos Analytics Business Analyst</t>
  </si>
  <si>
    <t>['sql', 'sql server', 'mysql', 'oracle', 'cognos']</t>
  </si>
  <si>
    <t>{'analyst_tools': ['cognos'], 'cloud': ['oracle'], 'databases': ['sql server', 'mysql'], 'programming': ['sql']}</t>
  </si>
  <si>
    <t>Expert Statistician and/or Data Scientist</t>
  </si>
  <si>
    <t>Milano- Data Scientist</t>
  </si>
  <si>
    <t>Data Analyst Sr. - Credit risk for financial institutions</t>
  </si>
  <si>
    <t>Product Data Assistant</t>
  </si>
  <si>
    <t>Data Scientist en risque de crédit H/F</t>
  </si>
  <si>
    <t>Arquitecto/a Aws, 100% en Remoto</t>
  </si>
  <si>
    <t>['python', 'groovy', 'aws', 'kubernetes', 'git', 'gitlab', 'terraform']</t>
  </si>
  <si>
    <t>{'cloud': ['aws'], 'other': ['kubernetes', 'git', 'gitlab', 'terraform'], 'programming': ['python', 'groovy']}</t>
  </si>
  <si>
    <t>The Portfolio Group</t>
  </si>
  <si>
    <t>['javascript', 'sql', 'power bi', 'excel']</t>
  </si>
  <si>
    <t>{'analyst_tools': ['power bi', 'excel'], 'programming': ['javascript', 'sql']}</t>
  </si>
  <si>
    <t>Inventx AG</t>
  </si>
  <si>
    <t>Researcher in Informatics: Algorithmic foundations of DataScience</t>
  </si>
  <si>
    <t>University of Bergen</t>
  </si>
  <si>
    <t>Nevada, TX</t>
  </si>
  <si>
    <t>TagStaff</t>
  </si>
  <si>
    <t>['python', 'r', 'sas', 'sas', 'sql', 'snowflake', 'azure', 'tableau']</t>
  </si>
  <si>
    <t>{'analyst_tools': ['sas', 'tableau'], 'cloud': ['snowflake', 'azure'], 'programming': ['python', 'r', 'sas', 'sql']}</t>
  </si>
  <si>
    <t>Pricing Analyst, Revenue Analyst</t>
  </si>
  <si>
    <t>Ramsey, NJ</t>
  </si>
  <si>
    <t>ASCPL</t>
  </si>
  <si>
    <t>['python', 'bigquery', 'gcp']</t>
  </si>
  <si>
    <t>{'cloud': ['bigquery', 'gcp'], 'programming': ['python']}</t>
  </si>
  <si>
    <t>['r', 'python', 't-sql', 'sql', 'shell', 'scala', 'go', 'sql server', 'db2', 'oracle', 'aws', 'redshift', 'snowflake', 'windows', 'linux', 'alteryx', 'power bi', 'sap', 'ssis']</t>
  </si>
  <si>
    <t>{'analyst_tools': ['alteryx', 'power bi', 'sap', 'ssis'], 'cloud': ['oracle', 'aws', 'redshift', 'snowflake'], 'databases': ['sql server', 'db2'], 'os': ['windows', 'linux'], 'programming': ['r', 'python', 't-sql', 'sql', 'shell', 'scala', 'go']}</t>
  </si>
  <si>
    <t>Warren Power &amp; Machinery</t>
  </si>
  <si>
    <t>['powershell', 'ibm cloud']</t>
  </si>
  <si>
    <t>{'cloud': ['ibm cloud'], 'programming': ['powershell']}</t>
  </si>
  <si>
    <t>['python', 'r', 'snowflake', 'airflow', 'tableau']</t>
  </si>
  <si>
    <t>{'analyst_tools': ['tableau'], 'cloud': ['snowflake'], 'libraries': ['airflow'], 'programming': ['python', 'r']}</t>
  </si>
  <si>
    <t>Eybens, France</t>
  </si>
  <si>
    <t>Franklin, WI</t>
  </si>
  <si>
    <t>Component engineer</t>
  </si>
  <si>
    <t>Data Engineer (contract-to-perm)- ETL/SQL/Python/Azure/Hadoop</t>
  </si>
  <si>
    <t>Wiley Tech Recruiting Firm LLC</t>
  </si>
  <si>
    <t>['python', 'java', 'c++', 'mysql', 'redis', 'kafka', 'airflow', 'spark']</t>
  </si>
  <si>
    <t>{'databases': ['mysql', 'redis'], 'libraries': ['kafka', 'airflow', 'spark'], 'programming': ['python', 'java', 'c++']}</t>
  </si>
  <si>
    <t>Customer Engineer, Data Analytics, Digital Natives, Google Cloud</t>
  </si>
  <si>
    <t>['java', 'python', 'javascript', 'c++', 'scala', 'r', 'go', 'oracle', 'bigquery', 'snowflake', 'sap']</t>
  </si>
  <si>
    <t>{'analyst_tools': ['sap'], 'cloud': ['oracle', 'bigquery', 'snowflake'], 'programming': ['java', 'python', 'javascript', 'c++', 'scala', 'r', 'go']}</t>
  </si>
  <si>
    <t>Senior GIS/Data Analyst</t>
  </si>
  <si>
    <t>['vba', 'sql', 'python', 'javascript']</t>
  </si>
  <si>
    <t>{'programming': ['vba', 'sql', 'python', 'javascript']}</t>
  </si>
  <si>
    <t>['java', 'scala', 'python', 'nosql', 'shell', 'mysql', 'redshift', 'snowflake', 'aws', 'azure', 'hadoop', 'kafka', 'spark', 'unix', 'linux', 'flow']</t>
  </si>
  <si>
    <t>{'cloud': ['redshift', 'snowflake', 'aws', 'azure'], 'databases': ['mysql'], 'libraries': ['hadoop', 'kafka', 'spark'], 'os': ['unix', 'linux'], 'other': ['flow'], 'programming': ['java', 'scala', 'python', 'nosql', 'shell']}</t>
  </si>
  <si>
    <t>['r', 'python', 'sql', 'mysql', 'tableau', 'power bi', 'excel']</t>
  </si>
  <si>
    <t>{'analyst_tools': ['tableau', 'power bi', 'excel'], 'databases': ['mysql'], 'programming': ['r', 'python', 'sql']}</t>
  </si>
  <si>
    <t>Monogram Foods</t>
  </si>
  <si>
    <t>['sql', 'python', 'scala', 'sql server', 'azure', 'databricks', 'hadoop']</t>
  </si>
  <si>
    <t>{'cloud': ['azure', 'databricks'], 'databases': ['sql server'], 'libraries': ['hadoop'], 'programming': ['sql', 'python', 'scala']}</t>
  </si>
  <si>
    <t>['golang', 'docker', 'kubernetes']</t>
  </si>
  <si>
    <t>{'other': ['docker', 'kubernetes'], 'programming': ['golang']}</t>
  </si>
  <si>
    <t>INVID</t>
  </si>
  <si>
    <t>DATA ANALYST (HÍBRIDO / SEMIPRESENCIAL LISBOA)</t>
  </si>
  <si>
    <t>Konsultuppdrag - Data Engineer</t>
  </si>
  <si>
    <t>Deploja</t>
  </si>
  <si>
    <t>['postgresql', 'redis', 'kafka', 'kubernetes', 'git']</t>
  </si>
  <si>
    <t>{'databases': ['postgresql', 'redis'], 'libraries': ['kafka'], 'other': ['kubernetes', 'git']}</t>
  </si>
  <si>
    <t>SR ANALYST - DATA</t>
  </si>
  <si>
    <t>Stirista</t>
  </si>
  <si>
    <t>Fff Enterprises Inc</t>
  </si>
  <si>
    <t>Azure Data Engineer with ArcGIS Enterprise @ Nordcloud</t>
  </si>
  <si>
    <t>['python', 'scala', 'java', 'sql', 'mongodb', 'mongodb', 'cassandra', 'azure', 'databricks', 'snowflake', 'airflow', 'pandas', 'spark', 'pyspark', 'hadoop', 'excel', 'kubernetes', 'docker', 'terraform']</t>
  </si>
  <si>
    <t>{'analyst_tools': ['excel'], 'cloud': ['azure', 'databricks', 'snowflake'], 'databases': ['mongodb', 'cassandra'], 'libraries': ['airflow', 'pandas', 'spark', 'pyspark', 'hadoop'], 'other': ['kubernetes', 'docker', 'terraform'], 'programming': ['python', 'scala', 'java', 'sql', 'mongodb']}</t>
  </si>
  <si>
    <t>Garda Capital Partners LP</t>
  </si>
  <si>
    <t>['c#', 'r', 'sql', 'vba', 'python', 'oracle', 'excel']</t>
  </si>
  <si>
    <t>{'analyst_tools': ['excel'], 'cloud': ['oracle'], 'programming': ['c#', 'r', 'sql', 'vba', 'python']}</t>
  </si>
  <si>
    <t>Data Scientist 6</t>
  </si>
  <si>
    <t>INNOPLEX, LLC</t>
  </si>
  <si>
    <t>['gdpr', 'excel', 'flow']</t>
  </si>
  <si>
    <t>{'analyst_tools': ['excel'], 'libraries': ['gdpr'], 'other': ['flow']}</t>
  </si>
  <si>
    <t>ALLUDO</t>
  </si>
  <si>
    <t>Cooper Lomaz Recruitment Ltd</t>
  </si>
  <si>
    <t>['sql', 'azure', 'aws', 'hadoop', 'spark', 'power bi']</t>
  </si>
  <si>
    <t>{'analyst_tools': ['power bi'], 'cloud': ['azure', 'aws'], 'libraries': ['hadoop', 'spark'], 'programming': ['sql']}</t>
  </si>
  <si>
    <t>Radio Operations Engineer</t>
  </si>
  <si>
    <t>Nasdaq Private Market</t>
  </si>
  <si>
    <t>['ruby', 'ruby', 'sql', 'python', 'redshift', 'airflow', 'spark', 'ruby on rails', 'npm']</t>
  </si>
  <si>
    <t>{'cloud': ['redshift'], 'libraries': ['airflow', 'spark'], 'other': ['npm'], 'programming': ['ruby', 'sql', 'python'], 'webframeworks': ['ruby', 'ruby on rails']}</t>
  </si>
  <si>
    <t>Applied Scientist, Generative AI</t>
  </si>
  <si>
    <t>['python', 'java', 'c++', 'aws', 'redshift', 'tensorflow', 'pytorch', 'spark']</t>
  </si>
  <si>
    <t>{'cloud': ['aws', 'redshift'], 'libraries': ['tensorflow', 'pytorch', 'spark'], 'programming': ['python', 'java', 'c++']}</t>
  </si>
  <si>
    <t>['t-sql', 'sql', 'sql server', 'azure', 'databricks', 'pyspark', 'ssis']</t>
  </si>
  <si>
    <t>{'analyst_tools': ['ssis'], 'cloud': ['azure', 'databricks'], 'databases': ['sql server'], 'libraries': ['pyspark'], 'programming': ['t-sql', 'sql']}</t>
  </si>
  <si>
    <t>St Michael's hospital Jobs</t>
  </si>
  <si>
    <t>['sql', 'java', 'perl', 'sql server', 'oracle', 'unix', 'unity']</t>
  </si>
  <si>
    <t>{'cloud': ['oracle'], 'databases': ['sql server'], 'os': ['unix'], 'other': ['unity'], 'programming': ['sql', 'java', 'perl']}</t>
  </si>
  <si>
    <t>Senior Analyst, Business Analytics, and Industrial Engineering</t>
  </si>
  <si>
    <t>Universal Beijing Resort</t>
  </si>
  <si>
    <t>The Carlyle Group</t>
  </si>
  <si>
    <t>['sql', 'aws', 'pytorch', 'tensorflow', 'scikit-learn', 'linux']</t>
  </si>
  <si>
    <t>{'cloud': ['aws'], 'libraries': ['pytorch', 'tensorflow', 'scikit-learn'], 'os': ['linux'], 'programming': ['sql']}</t>
  </si>
  <si>
    <t>Data Analyst / Datenanalyst (m/w/d)</t>
  </si>
  <si>
    <t>schauinsland-reisen gmbh</t>
  </si>
  <si>
    <t>JCO ANALYTICS PTE. LTD.</t>
  </si>
  <si>
    <t>['sql', 'python', 'scala', 'no-sql', 'aws', 'azure', 'gcp', 'redshift', 'bigquery', 'tableau', 'power bi']</t>
  </si>
  <si>
    <t>{'analyst_tools': ['tableau', 'power bi'], 'cloud': ['aws', 'azure', 'gcp', 'redshift', 'bigquery'], 'programming': ['sql', 'python', 'scala', 'no-sql']}</t>
  </si>
  <si>
    <t>Data Scientist - Health Actuarial Consulting</t>
  </si>
  <si>
    <t>Montserrat Flores</t>
  </si>
  <si>
    <t>Data Engineer - NPPV3 Cleared</t>
  </si>
  <si>
    <t>['python', 'r', 'sas', 'sas', 'sql', 'snowflake', 'jupyter', 'tableau', 'power bi', 'excel']</t>
  </si>
  <si>
    <t>{'analyst_tools': ['sas', 'tableau', 'power bi', 'excel'], 'cloud': ['snowflake'], 'libraries': ['jupyter'], 'programming': ['python', 'r', 'sas', 'sql']}</t>
  </si>
  <si>
    <t>[Job - 11893] Mid/Senior Data Analyst, Brazil</t>
  </si>
  <si>
    <t>['postgresql', 'azure', 'power bi']</t>
  </si>
  <si>
    <t>{'analyst_tools': ['power bi'], 'cloud': ['azure'], 'databases': ['postgresql']}</t>
  </si>
  <si>
    <t>Contrôleur de gestion / data analyst (h/f) - Val de Fontenay (94)</t>
  </si>
  <si>
    <t>Produto | Data Engineer</t>
  </si>
  <si>
    <t>['python', 'aws', 'spark', 'react', 'node', 'docker', 'kubernetes', 'terraform', 'ansible']</t>
  </si>
  <si>
    <t>{'cloud': ['aws'], 'libraries': ['spark', 'react'], 'other': ['docker', 'kubernetes', 'terraform', 'ansible'], 'programming': ['python'], 'webframeworks': ['node']}</t>
  </si>
  <si>
    <t>Amazon Development Centre (Scotland) Limited</t>
  </si>
  <si>
    <t>['sql', 'vba', 'python', 'r', 'sas', 'sas', 'c++', 'java', 'sql server', 'oracle']</t>
  </si>
  <si>
    <t>{'analyst_tools': ['sas'], 'cloud': ['oracle'], 'databases': ['sql server'], 'programming': ['sql', 'vba', 'python', 'r', 'sas', 'c++', 'java']}</t>
  </si>
  <si>
    <t>['java', 'python', 'linux', 'jenkins']</t>
  </si>
  <si>
    <t>{'os': ['linux'], 'other': ['jenkins'], 'programming': ['java', 'python']}</t>
  </si>
  <si>
    <t>['python', 'r', 'go', 'aws']</t>
  </si>
  <si>
    <t>{'cloud': ['aws'], 'programming': ['python', 'r', 'go']}</t>
  </si>
  <si>
    <t>Jr Data Quality Analyst</t>
  </si>
  <si>
    <t>Princeton IT Services</t>
  </si>
  <si>
    <t>['sql', 'javascript', 'snowflake']</t>
  </si>
  <si>
    <t>{'cloud': ['snowflake'], 'programming': ['sql', 'javascript']}</t>
  </si>
  <si>
    <t>Fort Lewis, VA</t>
  </si>
  <si>
    <t>Messenger International</t>
  </si>
  <si>
    <t>['assembly', 'c#', 'c++', 'python', 'hadoop', 'pandas', 'pytorch', 'matplotlib', 'plotly', 'windows']</t>
  </si>
  <si>
    <t>{'libraries': ['hadoop', 'pandas', 'pytorch', 'matplotlib', 'plotly'], 'os': ['windows'], 'programming': ['assembly', 'c#', 'c++', 'python']}</t>
  </si>
  <si>
    <t>Praktikum im Bereich Data Science (m/w/div.)</t>
  </si>
  <si>
    <t>Data Analyst Payments / Wire FX</t>
  </si>
  <si>
    <t>['powerpoint', 'jira', 'wire']</t>
  </si>
  <si>
    <t>{'analyst_tools': ['powerpoint'], 'async': ['jira'], 'sync': ['wire']}</t>
  </si>
  <si>
    <t>['html', 'css', 'java', 'nosql', 'mongodb', 'mongodb', 'python', 'postgresql', 'mysql', 'redis', 'elasticsearch', 'spring', 'angular', 'git', 'docker', 'kubernetes']</t>
  </si>
  <si>
    <t>{'databases': ['mongodb', 'postgresql', 'mysql', 'redis', 'elasticsearch'], 'libraries': ['spring'], 'other': ['git', 'docker', 'kubernetes'], 'programming': ['html', 'css', 'java', 'nosql', 'mongodb', 'python'], 'webframeworks': ['angular']}</t>
  </si>
  <si>
    <t>FCS - Fluid Conservation Systems</t>
  </si>
  <si>
    <t>Sr. Data Scientist, ThinQ</t>
  </si>
  <si>
    <t>['sql', 'python', 'r', 'bigquery', 'redshift', 'aws', 'azure', 'tableau', 'outlook']</t>
  </si>
  <si>
    <t>{'analyst_tools': ['tableau', 'outlook'], 'cloud': ['bigquery', 'redshift', 'aws', 'azure'], 'programming': ['sql', 'python', 'r']}</t>
  </si>
  <si>
    <t>Scientist II/ Senior Scientist I, Instrument</t>
  </si>
  <si>
    <t>3i Infotech.com</t>
  </si>
  <si>
    <t>Data Analyst - Part-time</t>
  </si>
  <si>
    <t>Nouvelle Analytics</t>
  </si>
  <si>
    <t>['python', 'sql', 'snowflake', 'alteryx', 'tableau', 'excel']</t>
  </si>
  <si>
    <t>{'analyst_tools': ['alteryx', 'tableau', 'excel'], 'cloud': ['snowflake'], 'programming': ['python', 'sql']}</t>
  </si>
  <si>
    <t>Fulcrum Digital</t>
  </si>
  <si>
    <t>Industry Analyst, Autonomous Vehicles Service</t>
  </si>
  <si>
    <t>TechInsights</t>
  </si>
  <si>
    <t>Project Manager/Business/Data Analyst</t>
  </si>
  <si>
    <t>Application Developer for Space ISR Data Sharing</t>
  </si>
  <si>
    <t>['typescript', 'sql', 'c#', 'angular', 'excel', 'word', 'visio', 'powerpoint', 'git']</t>
  </si>
  <si>
    <t>{'analyst_tools': ['excel', 'word', 'visio', 'powerpoint'], 'other': ['git'], 'programming': ['typescript', 'sql', 'c#'], 'webframeworks': ['angular']}</t>
  </si>
  <si>
    <t>['golang', 'rust', 'python']</t>
  </si>
  <si>
    <t>{'programming': ['golang', 'rust', 'python']}</t>
  </si>
  <si>
    <t>Team Support Analyst</t>
  </si>
  <si>
    <t>Business Intelligence Expert (m/w/d)</t>
  </si>
  <si>
    <t>Max-Planck-Gesellschaft, Generalverwaltung</t>
  </si>
  <si>
    <t>Senior Data Analyst - Upstream</t>
  </si>
  <si>
    <t>Mid-Level Data Scientist- 1462381</t>
  </si>
  <si>
    <t>AMS Staffing Inc.</t>
  </si>
  <si>
    <t>['sql', 'python', 'r', 'java', 'sas', 'sas', 'aws', 'azure', 'databricks', 'word', 'dax', 'power bi']</t>
  </si>
  <si>
    <t>{'analyst_tools': ['sas', 'word', 'dax', 'power bi'], 'cloud': ['aws', 'azure', 'databricks'], 'programming': ['sql', 'python', 'r', 'java', 'sas']}</t>
  </si>
  <si>
    <t>Freelance Data Scientist (ZZP) - vacatures</t>
  </si>
  <si>
    <t>['sql', 'shell', 'python', 'perl', 'oracle', 'linux', 'docker', 'git', 'jenkins', 'ansible', 'jira', 'confluence']</t>
  </si>
  <si>
    <t>{'async': ['jira', 'confluence'], 'cloud': ['oracle'], 'os': ['linux'], 'other': ['docker', 'git', 'jenkins', 'ansible'], 'programming': ['sql', 'shell', 'python', 'perl']}</t>
  </si>
  <si>
    <t>Fsqr Analytics And Reporting Analyst (Remote) (M/F/D).</t>
  </si>
  <si>
    <t>Talentrupt</t>
  </si>
  <si>
    <t>['nosql', 'hadoop', 'spark', 'kafka']</t>
  </si>
  <si>
    <t>{'libraries': ['hadoop', 'spark', 'kafka'], 'programming': ['nosql']}</t>
  </si>
  <si>
    <t>Data Scientist Invoices</t>
  </si>
  <si>
    <t>['sql', 'python', 'c', 'go', 'looker']</t>
  </si>
  <si>
    <t>{'analyst_tools': ['looker'], 'programming': ['sql', 'python', 'c', 'go']}</t>
  </si>
  <si>
    <t>Analyst - Production Team</t>
  </si>
  <si>
    <t>['sql', 'sas', 'sas', 'sharepoint']</t>
  </si>
  <si>
    <t>{'analyst_tools': ['sas', 'sharepoint'], 'programming': ['sql', 'sas']}</t>
  </si>
  <si>
    <t>Senior Backend Engineer, Node.js</t>
  </si>
  <si>
    <t>['crystal', 'typescript', 'mongodb', 'mongodb', 'postgresql', 'aws', 'node.js', 'kubernetes']</t>
  </si>
  <si>
    <t>{'cloud': ['aws'], 'databases': ['mongodb', 'postgresql'], 'other': ['kubernetes'], 'programming': ['crystal', 'typescript', 'mongodb'], 'webframeworks': ['node.js']}</t>
  </si>
  <si>
    <t>Data Engineer - Senior Java Developer</t>
  </si>
  <si>
    <t>['java', 'sql', 'nosql', 'python', 'sql server', 'postgresql', 'cassandra', 'dynamodb', 'aws', 'oracle', 'spark', 'spring', 'kafka', 'kubernetes', 'git', 'jenkins', 'docker']</t>
  </si>
  <si>
    <t>{'cloud': ['aws', 'oracle'], 'databases': ['sql server', 'postgresql', 'cassandra', 'dynamodb'], 'libraries': ['spark', 'spring', 'kafka'], 'other': ['kubernetes', 'git', 'jenkins', 'docker'], 'programming': ['java', 'sql', 'nosql', 'python']}</t>
  </si>
  <si>
    <t>['python', 'r', 'sql', 'confluence', 'jira']</t>
  </si>
  <si>
    <t>{'async': ['confluence', 'jira'], 'programming': ['python', 'r', 'sql']}</t>
  </si>
  <si>
    <t>Comprise IT Solutions</t>
  </si>
  <si>
    <t>Technical Analyst / Consultant (BI &amp; Data Management)</t>
  </si>
  <si>
    <t>['sql', 'sas', 'sas', 'java', 'python', 'vb.net', 'sql server', 'oracle', 'aws', 'azure', 'asp.net', 'unix', 'qlik', 'sap', 'power bi']</t>
  </si>
  <si>
    <t>{'analyst_tools': ['sas', 'qlik', 'sap', 'power bi'], 'cloud': ['oracle', 'aws', 'azure'], 'databases': ['sql server'], 'os': ['unix'], 'programming': ['sql', 'sas', 'java', 'python', 'vb.net'], 'webframeworks': ['asp.net']}</t>
  </si>
  <si>
    <t>['fortran', 'python', 'sql']</t>
  </si>
  <si>
    <t>{'programming': ['fortran', 'python', 'sql']}</t>
  </si>
  <si>
    <t>Vp, Data Science</t>
  </si>
  <si>
    <t>Partnerhero</t>
  </si>
  <si>
    <t>Senior Director, Data Science (R-14726)</t>
  </si>
  <si>
    <t>Controlling Data Scientist in Central Team</t>
  </si>
  <si>
    <t>Robert Bosch sp. z o.o. Oddział w Mirkowie</t>
  </si>
  <si>
    <t>Senior Data Science Manager (Workforce Planning)</t>
  </si>
  <si>
    <t>Summer 2024 Data Analytics Intern</t>
  </si>
  <si>
    <t>['python', 'r', 'vba', 'sql', 'sharepoint']</t>
  </si>
  <si>
    <t>{'analyst_tools': ['sharepoint'], 'programming': ['python', 'r', 'vba', 'sql']}</t>
  </si>
  <si>
    <t>['scala', 'python', 'aws', 'spark', 'kafka', 'airflow']</t>
  </si>
  <si>
    <t>{'cloud': ['aws'], 'libraries': ['spark', 'kafka', 'airflow'], 'programming': ['scala', 'python']}</t>
  </si>
  <si>
    <t>ZaloPay, Senior Data Engineer</t>
  </si>
  <si>
    <t>['ruby', 'ruby', 'nosql', 'sql', 'redis', 'postgresql', 'mysql', 'elasticsearch', 'cassandra', 'sql server', 'aws', 'oracle', 'kafka', 'linux']</t>
  </si>
  <si>
    <t>{'cloud': ['aws', 'oracle'], 'databases': ['redis', 'postgresql', 'mysql', 'elasticsearch', 'cassandra', 'sql server'], 'libraries': ['kafka'], 'os': ['linux'], 'programming': ['ruby', 'nosql', 'sql'], 'webframeworks': ['ruby']}</t>
  </si>
  <si>
    <t>Graduate - AI​/ML Data Scientist​/Engineer - Analytic Capabilities</t>
  </si>
  <si>
    <t>['apl', 'python', 'java', 'javascript']</t>
  </si>
  <si>
    <t>{'programming': ['apl', 'python', 'java', 'javascript']}</t>
  </si>
  <si>
    <t>Warren CAT</t>
  </si>
  <si>
    <t>Business Analyst - Entry Level</t>
  </si>
  <si>
    <t>Supply Chain Planner/Data Analyst</t>
  </si>
  <si>
    <t>Grohe AG</t>
  </si>
  <si>
    <t>Enrichment Technology Company Limited</t>
  </si>
  <si>
    <t>Analyst, Information Security</t>
  </si>
  <si>
    <t>Lead Data Governance &amp; Quality Analyst</t>
  </si>
  <si>
    <t>NineDot Energy</t>
  </si>
  <si>
    <t>['python', 'sql', 'java', 'ruby', 'ruby', 'javascript', 'postgresql', 'aws', 'azure', 'gcp', 'redshift', 'tableau', 'power bi', 'looker', 'asana']</t>
  </si>
  <si>
    <t>{'analyst_tools': ['tableau', 'power bi', 'looker'], 'async': ['asana'], 'cloud': ['aws', 'azure', 'gcp', 'redshift'], 'databases': ['postgresql'], 'programming': ['python', 'sql', 'java', 'ruby', 'javascript'], 'webframeworks': ['ruby']}</t>
  </si>
  <si>
    <t>Senior Data Engineer/Developer</t>
  </si>
  <si>
    <t>['python', 'java', 'sql', 'perl', 'azure', 'aws', 'kafka', 'jenkins', 'git', 'docker', 'kubernetes']</t>
  </si>
  <si>
    <t>{'cloud': ['azure', 'aws'], 'libraries': ['kafka'], 'other': ['jenkins', 'git', 'docker', 'kubernetes'], 'programming': ['python', 'java', 'sql', 'perl']}</t>
  </si>
  <si>
    <t>Director/Principal Scientist in Computational Biology, Data...</t>
  </si>
  <si>
    <t>Merck Sharp &amp; Dohme Limited (MSD)</t>
  </si>
  <si>
    <t>Principal Data Scientist/Sr. Principal Data Scientist</t>
  </si>
  <si>
    <t>['python', 'sql', 'sas', 'sas', 'matlab', 'pandas', 'numpy', 'matplotlib']</t>
  </si>
  <si>
    <t>{'analyst_tools': ['sas'], 'libraries': ['pandas', 'numpy', 'matplotlib'], 'programming': ['python', 'sql', 'sas', 'matlab']}</t>
  </si>
  <si>
    <t>Sr. BPC Data Engineer</t>
  </si>
  <si>
    <t>Perrigo Company plc</t>
  </si>
  <si>
    <t>Business Analytics Analyst III - Hybrid</t>
  </si>
  <si>
    <t>Senior Data Engineer / Lead - Python ETL</t>
  </si>
  <si>
    <t>['sql', 'r', 'python', 'postgresql', 'mysql', 'bigquery', 'power bi', 'excel']</t>
  </si>
  <si>
    <t>{'analyst_tools': ['power bi', 'excel'], 'cloud': ['bigquery'], 'databases': ['postgresql', 'mysql'], 'programming': ['sql', 'r', 'python']}</t>
  </si>
  <si>
    <t>Data Engineer Inglés Intermedio</t>
  </si>
  <si>
    <t>Fidelity</t>
  </si>
  <si>
    <t>['sql', 'python', 'go', 'oracle', 'flow']</t>
  </si>
  <si>
    <t>{'cloud': ['oracle'], 'other': ['flow'], 'programming': ['sql', 'python', 'go']}</t>
  </si>
  <si>
    <t>['python', 'gcp', 'jupyter']</t>
  </si>
  <si>
    <t>{'cloud': ['gcp'], 'libraries': ['jupyter'], 'programming': ['python']}</t>
  </si>
  <si>
    <t>Business Systems Data Analyst, Project Management</t>
  </si>
  <si>
    <t>Vaniam Group</t>
  </si>
  <si>
    <t>['tableau', 'workfront', 'zoom']</t>
  </si>
  <si>
    <t>{'analyst_tools': ['tableau'], 'async': ['workfront'], 'sync': ['zoom']}</t>
  </si>
  <si>
    <t>LegalMatch Philippines, Inc.</t>
  </si>
  <si>
    <t>ADMINISTRATOR II (Data Scientist - Labor Market Projections)</t>
  </si>
  <si>
    <t>Data Specialists for the South Campus Data Lab, University of...</t>
  </si>
  <si>
    <t>The South Campus Data Lab</t>
  </si>
  <si>
    <t>Stagiaire Data Scientist - 6 mois - Châtillon (92)</t>
  </si>
  <si>
    <t>Software and MLOps Engineer (Python)</t>
  </si>
  <si>
    <t>Data Analyst Mechelen, Belgium Posted on 08/04/2023</t>
  </si>
  <si>
    <t>MaxLinear, Inc.</t>
  </si>
  <si>
    <t>['html', 'sql', 'python', 'r', 'bash', 'shell', 'linux']</t>
  </si>
  <si>
    <t>{'os': ['linux'], 'programming': ['html', 'sql', 'python', 'r', 'bash', 'shell']}</t>
  </si>
  <si>
    <t>['c#', 'java', 'kotlin', 'golang', 'javascript', 'typescript', 'azure', 'aws', 'gcp', 'splunk', 'kubernetes']</t>
  </si>
  <si>
    <t>{'analyst_tools': ['splunk'], 'cloud': ['azure', 'aws', 'gcp'], 'other': ['kubernetes'], 'programming': ['c#', 'java', 'kotlin', 'golang', 'javascript', 'typescript']}</t>
  </si>
  <si>
    <t>Sr Data Scientist - Remote, US</t>
  </si>
  <si>
    <t>Data Engineer (#22-00178)</t>
  </si>
  <si>
    <t>['java', 'sql', 'scala', 'spark', 'angular', 'jenkins', 'svn', 'bitbucket', 'jira']</t>
  </si>
  <si>
    <t>{'async': ['jira'], 'libraries': ['spark'], 'other': ['jenkins', 'svn', 'bitbucket'], 'programming': ['java', 'sql', 'scala'], 'webframeworks': ['angular']}</t>
  </si>
  <si>
    <t>AI -Data Scientist Senior (6-10 yrs.) Level 4 at The Judge Group...</t>
  </si>
  <si>
    <t>via Santa Rosa County Economic Development</t>
  </si>
  <si>
    <t>Operations Data &amp; Reporting Analyst (Range)</t>
  </si>
  <si>
    <t>T-SQL Analyst</t>
  </si>
  <si>
    <t>AGM SOLUTIONS SRL</t>
  </si>
  <si>
    <t>['t-sql', 'sql', 'sql server', 'gdpr']</t>
  </si>
  <si>
    <t>{'databases': ['sql server'], 'libraries': ['gdpr'], 'programming': ['t-sql', 'sql']}</t>
  </si>
  <si>
    <t>Business Intelligence Data Engineer / BI Engineer</t>
  </si>
  <si>
    <t>IRIS</t>
  </si>
  <si>
    <t>['sql', 'python', 'c#', 't-sql', 'azure', 'ssis', 'excel', 'alteryx']</t>
  </si>
  <si>
    <t>{'analyst_tools': ['ssis', 'excel', 'alteryx'], 'cloud': ['azure'], 'programming': ['sql', 'python', 'c#', 't-sql']}</t>
  </si>
  <si>
    <t>Specialist, Insider Threat Analyst</t>
  </si>
  <si>
    <t>Samiti Technology Solutions and Services Private Limited</t>
  </si>
  <si>
    <t>resal</t>
  </si>
  <si>
    <t>['python', 'scala', 'sql', 'postgresql', 'gcp', 'oracle', 'spark', 'hadoop', 'tensorflow', 'pytorch']</t>
  </si>
  <si>
    <t>{'cloud': ['gcp', 'oracle'], 'databases': ['postgresql'], 'libraries': ['spark', 'hadoop', 'tensorflow', 'pytorch'], 'programming': ['python', 'scala', 'sql']}</t>
  </si>
  <si>
    <t>DELL GLOBAL B.V. (SINGAPORE BRANCH)</t>
  </si>
  <si>
    <t>Data Analyst (Excel Proficiency Req.)</t>
  </si>
  <si>
    <t>Dobin - Lead - Data Engineering (5-10 yrs)</t>
  </si>
  <si>
    <t>Dobin</t>
  </si>
  <si>
    <t>['java', 'python', 'scala', 'nosql', 'mongodb', 'mongodb', 'cassandra', 'redshift', 'aws', 'azure', 'gcp', 'pandas', 'numpy', 'tensorflow']</t>
  </si>
  <si>
    <t>{'cloud': ['redshift', 'aws', 'azure', 'gcp'], 'databases': ['mongodb', 'cassandra'], 'libraries': ['pandas', 'numpy', 'tensorflow'], 'programming': ['java', 'python', 'scala', 'nosql', 'mongodb']}</t>
  </si>
  <si>
    <t>Overhead Door Corporation</t>
  </si>
  <si>
    <t>Data Governance Programmer</t>
  </si>
  <si>
    <t>QA Analyst &amp; Automation Engineer</t>
  </si>
  <si>
    <t>['python', 'javascript', 'go', 'php', 'react', 'github', 'jira', 'confluence']</t>
  </si>
  <si>
    <t>{'async': ['jira', 'confluence'], 'libraries': ['react'], 'other': ['github'], 'programming': ['python', 'javascript', 'go', 'php']}</t>
  </si>
  <si>
    <t>Sr. Data Engineer, Global Delivery Customer Experience Business...</t>
  </si>
  <si>
    <t>Brigg, UK</t>
  </si>
  <si>
    <t>Data Analyst – People Survey</t>
  </si>
  <si>
    <t>Nairobi, Kenya (+2 others)</t>
  </si>
  <si>
    <t>['go', 'arch', 'power bi', 'powerpoint', 'excel', 'outlook', 'sharepoint', 'confluence', 'jira']</t>
  </si>
  <si>
    <t>{'analyst_tools': ['power bi', 'powerpoint', 'excel', 'outlook', 'sharepoint'], 'async': ['confluence', 'jira'], 'os': ['arch'], 'programming': ['go']}</t>
  </si>
  <si>
    <t>['go', 'python', 'bash', 'powershell', 'elasticsearch', 'azure', 'aws', 'gcp', 'kafka', 'gdpr', 'kubernetes', 'docker', 'jenkins', 'github', 'terraform']</t>
  </si>
  <si>
    <t>{'cloud': ['azure', 'aws', 'gcp'], 'databases': ['elasticsearch'], 'libraries': ['kafka', 'gdpr'], 'other': ['kubernetes', 'docker', 'jenkins', 'github', 'terraform'], 'programming': ['go', 'python', 'bash', 'powershell']}</t>
  </si>
  <si>
    <t>murmuration</t>
  </si>
  <si>
    <t>Rowland Heights, CA</t>
  </si>
  <si>
    <t>TEK Inspirations LLC</t>
  </si>
  <si>
    <t>Daten-Analyst</t>
  </si>
  <si>
    <t>Back-End/Data Engineer (Experimentation)</t>
  </si>
  <si>
    <t>Fraud Analytics Analyst I</t>
  </si>
  <si>
    <t>Chesterfield, VA</t>
  </si>
  <si>
    <t>Data Scientist / Bioinformatician (cancer biology)</t>
  </si>
  <si>
    <t>Phenomic AI</t>
  </si>
  <si>
    <t>Head of Data Mangement</t>
  </si>
  <si>
    <t>Talentspot Recruitment</t>
  </si>
  <si>
    <t>['sql', 'aws', 'azure', 'gcp', 'oracle']</t>
  </si>
  <si>
    <t>{'cloud': ['aws', 'azure', 'gcp', 'oracle'], 'programming': ['sql']}</t>
  </si>
  <si>
    <t>['sas', 'sas', 'matlab', 'sql', 'python', 'r', 'excel', 'powerpoint', 'word', 'tableau', 'looker', 'sap', 'git']</t>
  </si>
  <si>
    <t>{'analyst_tools': ['sas', 'excel', 'powerpoint', 'word', 'tableau', 'looker', 'sap'], 'other': ['git'], 'programming': ['sas', 'matlab', 'sql', 'python', 'r']}</t>
  </si>
  <si>
    <t>‍ Data Engineer in Uruguay for An Education</t>
  </si>
  <si>
    <t>Prometeo Soluciones</t>
  </si>
  <si>
    <t>Data Engineer (DataBricks)</t>
  </si>
  <si>
    <t>['python', 'scala', 'sql', 'azure', 'spark', 'hadoop']</t>
  </si>
  <si>
    <t>{'cloud': ['azure'], 'libraries': ['spark', 'hadoop'], 'programming': ['python', 'scala', 'sql']}</t>
  </si>
  <si>
    <t>Director/a Advanced Analytics</t>
  </si>
  <si>
    <t>['python', 'r', 'sql', 'oracle', 'git']</t>
  </si>
  <si>
    <t>{'cloud': ['oracle'], 'other': ['git'], 'programming': ['python', 'r', 'sql']}</t>
  </si>
  <si>
    <t>Malang, Malang City, East Java, Indonesia</t>
  </si>
  <si>
    <t>PT Madani Jayantara Indonesia</t>
  </si>
  <si>
    <t>['sql', 'python', 'aws', 'scikit-learn', 'pandas', 'seaborn', 'matplotlib', 'tensorflow', 'keras', 'linux']</t>
  </si>
  <si>
    <t>{'cloud': ['aws'], 'libraries': ['scikit-learn', 'pandas', 'seaborn', 'matplotlib', 'tensorflow', 'keras'], 'os': ['linux'], 'programming': ['sql', 'python']}</t>
  </si>
  <si>
    <t>SQL Support Analyst</t>
  </si>
  <si>
    <t>['sql', 'oracle', 'windows', 'word', 'excel', 'outlook']</t>
  </si>
  <si>
    <t>{'analyst_tools': ['word', 'excel', 'outlook'], 'cloud': ['oracle'], 'os': ['windows'], 'programming': ['sql']}</t>
  </si>
  <si>
    <t>Information Resources, Inc</t>
  </si>
  <si>
    <t>Thales Australia</t>
  </si>
  <si>
    <t>['sql', 'java', 'python', 'c#', 'bash', 'postgresql', 'oracle', 'vmware', 'hadoop', 'spark', 'kubernetes', 'git', 'jira', 'confluence']</t>
  </si>
  <si>
    <t>{'async': ['jira', 'confluence'], 'cloud': ['oracle', 'vmware'], 'databases': ['postgresql'], 'libraries': ['hadoop', 'spark'], 'other': ['kubernetes', 'git'], 'programming': ['sql', 'java', 'python', 'c#', 'bash']}</t>
  </si>
  <si>
    <t>(WA901) | W506] | ZES904] | LK635 Senior Operational Data Analyst...</t>
  </si>
  <si>
    <t>American Museum of Natural History</t>
  </si>
  <si>
    <t>Middle/Senior It Support Engineer</t>
  </si>
  <si>
    <t>Agileengine, Llc</t>
  </si>
  <si>
    <t>Assets Engineer</t>
  </si>
  <si>
    <t>Careers At Council</t>
  </si>
  <si>
    <t>Property/Casualty Rate Modeling Actuary &amp; Data Scientist</t>
  </si>
  <si>
    <t>via Casualty Actuarial Society (CAS), CAS Career Center</t>
  </si>
  <si>
    <t>National Association of Insurance Commissioners (NAIC)</t>
  </si>
  <si>
    <t>['c', 'sas', 'sas', 'r', 'word', 'excel', 'powerpoint', 'planner']</t>
  </si>
  <si>
    <t>{'analyst_tools': ['sas', 'word', 'excel', 'powerpoint'], 'async': ['planner'], 'programming': ['c', 'sas', 'r']}</t>
  </si>
  <si>
    <t>Studentische Hilfskraft (m/w/d) - Cloud &amp; Data Engineer für...</t>
  </si>
  <si>
    <t>Fraunhofer IISB</t>
  </si>
  <si>
    <t>Lenus eHealth</t>
  </si>
  <si>
    <t>['javascript', 'typescript', 'go', 'postgresql', 'react', 'graphql', 'react.js', 'node.js', 'express', 'node', 'github']</t>
  </si>
  <si>
    <t>{'databases': ['postgresql'], 'libraries': ['react', 'graphql'], 'other': ['github'], 'programming': ['javascript', 'typescript', 'go'], 'webframeworks': ['react.js', 'node.js', 'express', 'node']}</t>
  </si>
  <si>
    <t>Energy Performance Services (EPS)</t>
  </si>
  <si>
    <t>*REMOTE* Business Analyst</t>
  </si>
  <si>
    <t>Sr. Analyst, eMobility Enablement Analyst</t>
  </si>
  <si>
    <t>Dell Technologies Services Graduate Data Science Intern</t>
  </si>
  <si>
    <t>IT Business Analyst/Data Analyst- Insurance</t>
  </si>
  <si>
    <t>['go', 'aws', 'redshift', 'snowflake', 'kafka']</t>
  </si>
  <si>
    <t>{'cloud': ['aws', 'redshift', 'snowflake'], 'libraries': ['kafka'], 'programming': ['go']}</t>
  </si>
  <si>
    <t>Data Scientist Research &amp; Development Engineer Student Intern ...</t>
  </si>
  <si>
    <t>['python', 'r', 'java', 'c++', 'matlab', 'express', 'git']</t>
  </si>
  <si>
    <t>{'other': ['git'], 'programming': ['python', 'r', 'java', 'c++', 'matlab'], 'webframeworks': ['express']}</t>
  </si>
  <si>
    <t>Orient Overseas Container Line Limited</t>
  </si>
  <si>
    <t>ALTAVIA</t>
  </si>
  <si>
    <t>['gcp', 'qlik', 'sap']</t>
  </si>
  <si>
    <t>{'analyst_tools': ['qlik', 'sap'], 'cloud': ['gcp']}</t>
  </si>
  <si>
    <t>Data Science Validation – 8 + years</t>
  </si>
  <si>
    <t>Qwalton Private Limited</t>
  </si>
  <si>
    <t>Sr. Manager of Analytics</t>
  </si>
  <si>
    <t>Senior Data Engineer @ SentinelOne</t>
  </si>
  <si>
    <t>['r', 'python', 'scala', 'java', 'c++', 'spark', 'tensorflow', 'hadoop']</t>
  </si>
  <si>
    <t>{'libraries': ['spark', 'tensorflow', 'hadoop'], 'programming': ['r', 'python', 'scala', 'java', 'c++']}</t>
  </si>
  <si>
    <t>Ingénieur Quantitatif Data Scientist - Risques de Crédit H/F</t>
  </si>
  <si>
    <t>['sql', 'python', 'java', 'mongodb', 'mongodb', 'mariadb', 'postgresql', 'mysql', 'aws', 'azure', 'terraform']</t>
  </si>
  <si>
    <t>{'cloud': ['aws', 'azure'], 'databases': ['mongodb', 'mariadb', 'postgresql', 'mysql'], 'other': ['terraform'], 'programming': ['sql', 'python', 'java', 'mongodb']}</t>
  </si>
  <si>
    <t>Data Center Systems Solution Engineer - HVAC</t>
  </si>
  <si>
    <t>Schneiderelectricrepair</t>
  </si>
  <si>
    <t>DATA ENGINEER BIG DATA (H/F)</t>
  </si>
  <si>
    <t>Groupe PIMENT</t>
  </si>
  <si>
    <t>['scala', 'hadoop', 'spark', 'git']</t>
  </si>
  <si>
    <t>{'libraries': ['hadoop', 'spark'], 'other': ['git'], 'programming': ['scala']}</t>
  </si>
  <si>
    <t>Data Integration Management Analyst</t>
  </si>
  <si>
    <t>['oracle', 'linux', 'word']</t>
  </si>
  <si>
    <t>{'analyst_tools': ['word'], 'cloud': ['oracle'], 'os': ['linux']}</t>
  </si>
  <si>
    <t>Full-Scope Poly Data Scientist (130k-180k, Fort Meade MD, Hybrid)</t>
  </si>
  <si>
    <t>['powershell', 'shell', 'sql', 'hadoop', 'selenium', 'linux', 'atlassian', 'bitbucket', 'jira', 'confluence']</t>
  </si>
  <si>
    <t>{'async': ['jira', 'confluence'], 'libraries': ['hadoop', 'selenium'], 'os': ['linux'], 'other': ['atlassian', 'bitbucket'], 'programming': ['powershell', 'shell', 'sql']}</t>
  </si>
  <si>
    <t>Junior Embedded Software engineer • Telematics in Other city</t>
  </si>
  <si>
    <t>Teltonika Telematics, UAB</t>
  </si>
  <si>
    <t>Data Scientist, Utility Reliability - REMOTE</t>
  </si>
  <si>
    <t>Snr. Data Engineer</t>
  </si>
  <si>
    <t>REMOTE Network Data Analyst</t>
  </si>
  <si>
    <t>Lead Data Engineer (FinTech) (Bangkok-based, relocation provided)</t>
  </si>
  <si>
    <t>['scala', 'java', 'c#', 'kotlin', 'sql', 'spark', 'kafka']</t>
  </si>
  <si>
    <t>{'libraries': ['spark', 'kafka'], 'programming': ['scala', 'java', 'c#', 'kotlin', 'sql']}</t>
  </si>
  <si>
    <t>Python AI/ML Engineer</t>
  </si>
  <si>
    <t>K-RY Tech Advisory</t>
  </si>
  <si>
    <t>['sql', 'python', 'aws', 'kafka', 'spark', 'hadoop', 'flask', 'django']</t>
  </si>
  <si>
    <t>{'cloud': ['aws'], 'libraries': ['kafka', 'spark', 'hadoop'], 'programming': ['sql', 'python'], 'webframeworks': ['flask', 'django']}</t>
  </si>
  <si>
    <t>['python', 'scala', 'sql', 'nosql', 'spark', 'kafka', 'docker', 'kubernetes']</t>
  </si>
  <si>
    <t>{'libraries': ['spark', 'kafka'], 'other': ['docker', 'kubernetes'], 'programming': ['python', 'scala', 'sql', 'nosql']}</t>
  </si>
  <si>
    <t>Kerrville, TX  (+1 other)</t>
  </si>
  <si>
    <t>via The Chronicle Of Higher Education Jobs</t>
  </si>
  <si>
    <t>Schreiner University</t>
  </si>
  <si>
    <t>['sql', 'python', 'r', 'excel', 'spss', 'power bi', 'tableau']</t>
  </si>
  <si>
    <t>{'analyst_tools': ['excel', 'spss', 'power bi', 'tableau'], 'programming': ['sql', 'python', 'r']}</t>
  </si>
  <si>
    <t>Internship (f/m/d) - Applied Data Science in Power Systems</t>
  </si>
  <si>
    <t>(Agile1) Data Scientist</t>
  </si>
  <si>
    <t>['go', 'sql', 'nosql', 'mongodb', 'mongodb', 'dynamodb', 'cassandra', 'aws', 'azure', 'react']</t>
  </si>
  <si>
    <t>{'cloud': ['aws', 'azure'], 'databases': ['mongodb', 'dynamodb', 'cassandra'], 'libraries': ['react'], 'programming': ['go', 'sql', 'nosql', 'mongodb']}</t>
  </si>
  <si>
    <t>['python', 'sql', 'azure', 'aws', 'gcp', 'qlik', 'tableau', 'git']</t>
  </si>
  <si>
    <t>{'analyst_tools': ['qlik', 'tableau'], 'cloud': ['azure', 'aws', 'gcp'], 'other': ['git'], 'programming': ['python', 'sql']}</t>
  </si>
  <si>
    <t>Data Engineer 2023-05</t>
  </si>
  <si>
    <t>Protector Forsikring søker etter Data Scientist/Data Analyst</t>
  </si>
  <si>
    <t>Prortector Forsikring Danmark</t>
  </si>
  <si>
    <t>Laboratoires Mayoly Spindler</t>
  </si>
  <si>
    <t>['sql', 'nosql', 'javascript', 'scala', 'python', 'java', 'c++', 'postgresql', 'oracle', 'unix', 'windows', 'qlik', 'chef']</t>
  </si>
  <si>
    <t>{'analyst_tools': ['qlik'], 'cloud': ['oracle'], 'databases': ['postgresql'], 'os': ['unix', 'windows'], 'other': ['chef'], 'programming': ['sql', 'nosql', 'javascript', 'scala', 'python', 'java', 'c++']}</t>
  </si>
  <si>
    <t>Sr. Project Analyst (Technical)</t>
  </si>
  <si>
    <t>Data Analyst, Cyber Fraud</t>
  </si>
  <si>
    <t>Design and Planning Engineer</t>
  </si>
  <si>
    <t>Lynville Land Development Corporation</t>
  </si>
  <si>
    <t>Data Engineer | 6 months</t>
  </si>
  <si>
    <t>['sql', 'python', 'snowflake', 'gcp', 'bigquery', 'aws', 'azure', 'airflow', 'tableau', 'alteryx']</t>
  </si>
  <si>
    <t>{'analyst_tools': ['tableau', 'alteryx'], 'cloud': ['snowflake', 'gcp', 'bigquery', 'aws', 'azure'], 'libraries': ['airflow'], 'programming': ['sql', 'python']}</t>
  </si>
  <si>
    <t>Data analyst – H/F</t>
  </si>
  <si>
    <t>CÔME</t>
  </si>
  <si>
    <t>Research Analyst with experience in statistical programming</t>
  </si>
  <si>
    <t>['r', 'spring']</t>
  </si>
  <si>
    <t>{'libraries': ['spring'], 'programming': ['r']}</t>
  </si>
  <si>
    <t>Nortical AB</t>
  </si>
  <si>
    <t>['python', 'pandas', 'tensorflow', 'scikit-learn']</t>
  </si>
  <si>
    <t>{'libraries': ['pandas', 'tensorflow', 'scikit-learn'], 'programming': ['python']}</t>
  </si>
  <si>
    <t>Data Engineer (1-year fixed term contract - project based role...</t>
  </si>
  <si>
    <t>Hamwic Education Trust</t>
  </si>
  <si>
    <t>Analyst I, Servicer Oversight Analytics</t>
  </si>
  <si>
    <t>Resurgent Capital Services</t>
  </si>
  <si>
    <t>['t-sql', 'excel', 'visio', 'powerpoint', 'word']</t>
  </si>
  <si>
    <t>{'analyst_tools': ['excel', 'visio', 'powerpoint', 'word'], 'programming': ['t-sql']}</t>
  </si>
  <si>
    <t>Two95 International</t>
  </si>
  <si>
    <t>Database Analyst, Service Analyst</t>
  </si>
  <si>
    <t>['sas', 'sas', 'sql', 'r', 'ms access']</t>
  </si>
  <si>
    <t>{'analyst_tools': ['sas', 'ms access'], 'programming': ['sas', 'sql', 'r']}</t>
  </si>
  <si>
    <t>['python', 'azure', 'snowflake', 'terraform', 'gitlab']</t>
  </si>
  <si>
    <t>{'cloud': ['azure', 'snowflake'], 'other': ['terraform', 'gitlab'], 'programming': ['python']}</t>
  </si>
  <si>
    <t>Rational AG</t>
  </si>
  <si>
    <t>['sql', 'python', 'spark', 'pytorch']</t>
  </si>
  <si>
    <t>{'libraries': ['spark', 'pytorch'], 'programming': ['sql', 'python']}</t>
  </si>
  <si>
    <t>Senior Software Engineer – Java, Jboss, Linux – R1.3 Per Annum</t>
  </si>
  <si>
    <t>['java', 'oracle', 'linux']</t>
  </si>
  <si>
    <t>{'cloud': ['oracle'], 'os': ['linux'], 'programming': ['java']}</t>
  </si>
  <si>
    <t>FAVBET</t>
  </si>
  <si>
    <t>Expert-Level Data Scientist</t>
  </si>
  <si>
    <t>Senior Reference Data Associate</t>
  </si>
  <si>
    <t>via Career At Cargill</t>
  </si>
  <si>
    <t>Staff Data Engineering</t>
  </si>
  <si>
    <t>Backend Engineer (Splunkbase Team)</t>
  </si>
  <si>
    <t>['go', 'python', 'c++', 'azure', 'kafka', 'spark', 'django', 'splunk', 'docker', 'kubernetes']</t>
  </si>
  <si>
    <t>{'analyst_tools': ['splunk'], 'cloud': ['azure'], 'libraries': ['kafka', 'spark'], 'other': ['docker', 'kubernetes'], 'programming': ['go', 'python', 'c++'], 'webframeworks': ['django']}</t>
  </si>
  <si>
    <t>['python', 'r', 'sql', 'nosql', 'mongodb', 'mongodb', 'cassandra', 'elasticsearch', 'keras', 'pandas', 'numpy', 'matplotlib', 'seaborn', 'tableau', 'power bi', 'qlik', 'splunk']</t>
  </si>
  <si>
    <t>{'analyst_tools': ['tableau', 'power bi', 'qlik', 'splunk'], 'databases': ['mongodb', 'cassandra', 'elasticsearch'], 'libraries': ['keras', 'pandas', 'numpy', 'matplotlib', 'seaborn'], 'programming': ['python', 'r', 'sql', 'nosql', 'mongodb']}</t>
  </si>
  <si>
    <t>['sql', 'python', 'r', 'azure', 'dax', 'excel', 'tableau', 'power bi', 'looker']</t>
  </si>
  <si>
    <t>{'analyst_tools': ['dax', 'excel', 'tableau', 'power bi', 'looker'], 'cloud': ['azure'], 'programming': ['sql', 'python', 'r']}</t>
  </si>
  <si>
    <t>Data Scientist - Gestión de Cumplimiento</t>
  </si>
  <si>
    <t>Technical Business</t>
  </si>
  <si>
    <t>Career Finders International</t>
  </si>
  <si>
    <t>Hospital Israelita Albert Einstein</t>
  </si>
  <si>
    <t>['python', 'sql', 'sql server', 'dynamodb', 'aws', 'redshift', 'spark', 'pyspark', 'hadoop', 'airflow', 'linux', 'ssis']</t>
  </si>
  <si>
    <t>{'analyst_tools': ['ssis'], 'cloud': ['aws', 'redshift'], 'databases': ['sql server', 'dynamodb'], 'libraries': ['spark', 'pyspark', 'hadoop', 'airflow'], 'os': ['linux'], 'programming': ['python', 'sql']}</t>
  </si>
  <si>
    <t>Data Platform Engineer SQL Immediate Starter</t>
  </si>
  <si>
    <t>Fleurus, Belgium</t>
  </si>
  <si>
    <t>HELHa</t>
  </si>
  <si>
    <t>2021 ApS</t>
  </si>
  <si>
    <t>['python', 'sql', 'aws', 'gcp', 'snowflake', 'docker', 'kubernetes']</t>
  </si>
  <si>
    <t>{'cloud': ['aws', 'gcp', 'snowflake'], 'other': ['docker', 'kubernetes'], 'programming': ['python', 'sql']}</t>
  </si>
  <si>
    <t>Data Scientist Senior F/HCDICharenton-Le-Pont</t>
  </si>
  <si>
    <t>NICKEL</t>
  </si>
  <si>
    <t>['python', 'sql', 'bigquery', 'flask', 'git']</t>
  </si>
  <si>
    <t>{'cloud': ['bigquery'], 'other': ['git'], 'programming': ['python', 'sql'], 'webframeworks': ['flask']}</t>
  </si>
  <si>
    <t>['react', 'sap', 'excel', 'flow']</t>
  </si>
  <si>
    <t>{'analyst_tools': ['sap', 'excel'], 'libraries': ['react'], 'other': ['flow']}</t>
  </si>
  <si>
    <t>networx | Recruitment Software &amp; Services by IRIS</t>
  </si>
  <si>
    <t>['python', 'sql', 'azure', 'snowflake', 'databricks', 'power bi', 'sharepoint', 'jira', 'trello', 'confluence']</t>
  </si>
  <si>
    <t>{'analyst_tools': ['power bi', 'sharepoint'], 'async': ['jira', 'trello', 'confluence'], 'cloud': ['azure', 'snowflake', 'databricks'], 'programming': ['python', 'sql']}</t>
  </si>
  <si>
    <t>Intern – Data Analyst (June 24'- August 24')</t>
  </si>
  <si>
    <t>Conning</t>
  </si>
  <si>
    <t>Etraveli AB</t>
  </si>
  <si>
    <t>Solution Software Engineer</t>
  </si>
  <si>
    <t>zetcom group</t>
  </si>
  <si>
    <t>['java', 'groovy', 'sql', 'linux', 'git', 'docker', 'kubernetes']</t>
  </si>
  <si>
    <t>{'os': ['linux'], 'other': ['git', 'docker', 'kubernetes'], 'programming': ['java', 'groovy', 'sql']}</t>
  </si>
  <si>
    <t>Upal</t>
  </si>
  <si>
    <t>Data Scientist |$160K-$180K | In-Office</t>
  </si>
  <si>
    <t>Customer Services Engineer – DATA / IP Expert</t>
  </si>
  <si>
    <t>Ribbon Communications</t>
  </si>
  <si>
    <t>Enterprise Data Learning</t>
  </si>
  <si>
    <t>Cloud DevOps Engineer – Sunninghill – up to R100k Per Month</t>
  </si>
  <si>
    <t>Business Analyste Data</t>
  </si>
  <si>
    <t>Team Lead, Data Analytics</t>
  </si>
  <si>
    <t>Santry, County Dublin, Ireland</t>
  </si>
  <si>
    <t>['sql', 'r', 'python', 'shell', 'sql server', 'azure', 'hadoop', 'sap', 'power bi', 'tableau', 'spss']</t>
  </si>
  <si>
    <t>{'analyst_tools': ['sap', 'power bi', 'tableau', 'spss'], 'cloud': ['azure'], 'databases': ['sql server'], 'libraries': ['hadoop'], 'programming': ['sql', 'r', 'python', 'shell']}</t>
  </si>
  <si>
    <t>Senior Software Engineer, Cloud</t>
  </si>
  <si>
    <t>Data Scientist – Cheminformatics</t>
  </si>
  <si>
    <t>['python', 'postgresql', 'aws', 'numpy', 'pandas', 'seaborn', 'matplotlib', 'docker', 'git']</t>
  </si>
  <si>
    <t>{'cloud': ['aws'], 'databases': ['postgresql'], 'libraries': ['numpy', 'pandas', 'seaborn', 'matplotlib'], 'other': ['docker', 'git'], 'programming': ['python']}</t>
  </si>
  <si>
    <t>Artisan Field, Inc.</t>
  </si>
  <si>
    <t>['sql', 'python', 'nosql', 'dynamodb', 'mysql', 'redshift', 'aws', 'unix']</t>
  </si>
  <si>
    <t>{'cloud': ['redshift', 'aws'], 'databases': ['dynamodb', 'mysql'], 'os': ['unix'], 'programming': ['sql', 'python', 'nosql']}</t>
  </si>
  <si>
    <t>['python', 'gdpr', 'docker']</t>
  </si>
  <si>
    <t>{'libraries': ['gdpr'], 'other': ['docker'], 'programming': ['python']}</t>
  </si>
  <si>
    <t>บริษัท ซายน์เมเนจ เน็ตเวิร์ก เซอร์วิส จำกัด</t>
  </si>
  <si>
    <t>['python', 'r', 'scala', 'sql', 'seaborn']</t>
  </si>
  <si>
    <t>{'libraries': ['seaborn'], 'programming': ['python', 'r', 'scala', 'sql']}</t>
  </si>
  <si>
    <t>['python', 'c', 'javascript', 'tensorflow', 'pytorch', 'planner']</t>
  </si>
  <si>
    <t>{'async': ['planner'], 'libraries': ['tensorflow', 'pytorch'], 'programming': ['python', 'c', 'javascript']}</t>
  </si>
  <si>
    <t>Data Mgmt Senior Analyst</t>
  </si>
  <si>
    <t>Genius Business Solutions Inc</t>
  </si>
  <si>
    <t>['perl', 'python', 'mysql']</t>
  </si>
  <si>
    <t>{'databases': ['mysql'], 'programming': ['perl', 'python']}</t>
  </si>
  <si>
    <t>Global Master data Analyst</t>
  </si>
  <si>
    <t>Old Dominion Freight Line</t>
  </si>
  <si>
    <t>High Salary Marketing Data Analyst</t>
  </si>
  <si>
    <t>Alternance Social Data Analyst</t>
  </si>
  <si>
    <t>['groovy', 'sql', 'db2', 'mysql', 'sql server', 'azure', 'linux', 'jenkins', 'docker', 'terraform', 'jira']</t>
  </si>
  <si>
    <t>{'async': ['jira'], 'cloud': ['azure'], 'databases': ['db2', 'mysql', 'sql server'], 'os': ['linux'], 'other': ['jenkins', 'docker', 'terraform'], 'programming': ['groovy', 'sql']}</t>
  </si>
  <si>
    <t>Barrett and Associates</t>
  </si>
  <si>
    <t>['vba', 'excel', 'dax', 'power bi']</t>
  </si>
  <si>
    <t>{'analyst_tools': ['excel', 'dax', 'power bi'], 'programming': ['vba']}</t>
  </si>
  <si>
    <t>Data Scientist (STAGE)</t>
  </si>
  <si>
    <t>Principal Bioinformatics Engineer</t>
  </si>
  <si>
    <t>Broad Institute of MIT and Harvard</t>
  </si>
  <si>
    <t>Senior Data Engineer. Job in Houston My Valley Jobs Today</t>
  </si>
  <si>
    <t>['python', 'sql', 'aws', 'snowflake', 'numpy', 'pandas', 'flow', 'github']</t>
  </si>
  <si>
    <t>{'cloud': ['aws', 'snowflake'], 'libraries': ['numpy', 'pandas'], 'other': ['flow', 'github'], 'programming': ['python', 'sql']}</t>
  </si>
  <si>
    <t>Junior Data Integration Engineer (MuleSoft)</t>
  </si>
  <si>
    <t>MS Services Engineer</t>
  </si>
  <si>
    <t>['python', 'java', 'jupyter', 'pandas', 'matplotlib', 'plotly']</t>
  </si>
  <si>
    <t>{'libraries': ['jupyter', 'pandas', 'matplotlib', 'plotly'], 'programming': ['python', 'java']}</t>
  </si>
  <si>
    <t>['ruby', 'ruby', 'javascript', 'html', 'css', 'nosql', 'mysql', 'selenium', 'ruby on rails', 'jquery', 'twilio']</t>
  </si>
  <si>
    <t>{'databases': ['mysql'], 'libraries': ['selenium'], 'programming': ['ruby', 'javascript', 'html', 'css', 'nosql'], 'sync': ['twilio'], 'webframeworks': ['ruby', 'ruby on rails', 'jquery']}</t>
  </si>
  <si>
    <t>['sql', 'elasticsearch', 'sql server', 'oracle']</t>
  </si>
  <si>
    <t>{'cloud': ['oracle'], 'databases': ['elasticsearch', 'sql server'], 'programming': ['sql']}</t>
  </si>
  <si>
    <t>Z Energy NZ</t>
  </si>
  <si>
    <t>Projektmitarbeiter:in im Bereich Data Science und Analyse</t>
  </si>
  <si>
    <t>CRO (Conversion Rate Optimizer) / Web Analyst Expert</t>
  </si>
  <si>
    <t>Tomedes</t>
  </si>
  <si>
    <t>['python', 'ruby', 'ruby', 'sql', 'go', 'oracle', 'unix', 'git']</t>
  </si>
  <si>
    <t>{'cloud': ['oracle'], 'os': ['unix'], 'other': ['git'], 'programming': ['python', 'ruby', 'sql', 'go'], 'webframeworks': ['ruby']}</t>
  </si>
  <si>
    <t>['sql', 'visual basic', 'db2', 'excel', 'power bi', 'tableau']</t>
  </si>
  <si>
    <t>{'analyst_tools': ['excel', 'power bi', 'tableau'], 'databases': ['db2'], 'programming': ['sql', 'visual basic']}</t>
  </si>
  <si>
    <t>Data Analyst Intern – Fund Services</t>
  </si>
  <si>
    <t>JTC Group</t>
  </si>
  <si>
    <t>Group Director of Data Science and Technology</t>
  </si>
  <si>
    <t>['java', 'python', 'tensorflow', 'pytorch', 'asana']</t>
  </si>
  <si>
    <t>{'async': ['asana'], 'libraries': ['tensorflow', 'pytorch'], 'programming': ['java', 'python']}</t>
  </si>
  <si>
    <t>['sql', 'python', 'scala', 'java', 'c++', 'pandas', 'kubernetes']</t>
  </si>
  <si>
    <t>{'libraries': ['pandas'], 'other': ['kubernetes'], 'programming': ['sql', 'python', 'scala', 'java', 'c++']}</t>
  </si>
  <si>
    <t>JUNIOR SAP DATA ENGINEER</t>
  </si>
  <si>
    <t>Wilson Sporting Goods Co.</t>
  </si>
  <si>
    <t>Data Analyst NIBRS/FIBRS reporting</t>
  </si>
  <si>
    <t>['python', 'tensorflow', 'unix']</t>
  </si>
  <si>
    <t>{'libraries': ['tensorflow'], 'os': ['unix'], 'programming': ['python']}</t>
  </si>
  <si>
    <t>Sodexo Italia s.p.a.</t>
  </si>
  <si>
    <t>Freelance Data Science Manager - West-Flanders - 3-6 months</t>
  </si>
  <si>
    <t>['java', 'typescript', 'python', 'go', 'ruby', 'ruby', 'aws', 'azure', 'docker', 'kubernetes', 'terraform']</t>
  </si>
  <si>
    <t>{'cloud': ['aws', 'azure'], 'other': ['docker', 'kubernetes', 'terraform'], 'programming': ['java', 'typescript', 'python', 'go', 'ruby'], 'webframeworks': ['ruby']}</t>
  </si>
  <si>
    <t>Sr. Engineer for Data Engineering</t>
  </si>
  <si>
    <t>['r', 'python', 'java', 'c++', 'c#', 'scala', 'nosql', 'sql', 'oracle', 'aws', 'alteryx']</t>
  </si>
  <si>
    <t>{'analyst_tools': ['alteryx'], 'cloud': ['oracle', 'aws'], 'programming': ['r', 'python', 'java', 'c++', 'c#', 'scala', 'nosql', 'sql']}</t>
  </si>
  <si>
    <t>Sr Engineer - Data Science</t>
  </si>
  <si>
    <t>The Wendy's Company</t>
  </si>
  <si>
    <t>['matlab', 'r', 'sas', 'sas', 'sql', 'excel']</t>
  </si>
  <si>
    <t>{'analyst_tools': ['sas', 'excel'], 'programming': ['matlab', 'r', 'sas', 'sql']}</t>
  </si>
  <si>
    <t>Analyst / Senior Analyst – Business Intelligence &amp; Operations...</t>
  </si>
  <si>
    <t>['sql', 'python', 'r', 'java', 'sql server', 'pandas', 'excel', 'tableau', 'power bi', 'flow']</t>
  </si>
  <si>
    <t>{'analyst_tools': ['excel', 'tableau', 'power bi'], 'databases': ['sql server'], 'libraries': ['pandas'], 'other': ['flow'], 'programming': ['sql', 'python', 'r', 'java']}</t>
  </si>
  <si>
    <t>Data Engineer II A</t>
  </si>
  <si>
    <t>['c#', 'sql', 'python', 'scala', 'java', 'sql server', 'hadoop', 'asp.net', 'angular', 'jquery', 'tableau', 'ssis', 'ssrs']</t>
  </si>
  <si>
    <t>{'analyst_tools': ['tableau', 'ssis', 'ssrs'], 'databases': ['sql server'], 'libraries': ['hadoop'], 'programming': ['c#', 'sql', 'python', 'scala', 'java'], 'webframeworks': ['asp.net', 'angular', 'jquery']}</t>
  </si>
  <si>
    <t>Business Intelligence Entwickler:in Finanz-Controlling</t>
  </si>
  <si>
    <t>Marburg, Germany   (+4 others)</t>
  </si>
  <si>
    <t>Architecte Solutions Data</t>
  </si>
  <si>
    <t>Bristol, PA</t>
  </si>
  <si>
    <t>SDI</t>
  </si>
  <si>
    <t>Pineland, FL</t>
  </si>
  <si>
    <t>data engineer f/h/x</t>
  </si>
  <si>
    <t>Data Scientist/ML Engineer (H/F)</t>
  </si>
  <si>
    <t>Automation &amp; Data Analyst</t>
  </si>
  <si>
    <t>Data Science Undergraduate Internship (Summer 2024)</t>
  </si>
  <si>
    <t>Home Depot, Inc.</t>
  </si>
  <si>
    <t>Business Intelligence Lead</t>
  </si>
  <si>
    <t>['sql', 'python', 'power bi', 'dax', 'cognos']</t>
  </si>
  <si>
    <t>{'analyst_tools': ['power bi', 'dax', 'cognos'], 'programming': ['sql', 'python']}</t>
  </si>
  <si>
    <t>Senior Data Scientist - Visa Consulting &amp; Analytics</t>
  </si>
  <si>
    <t>['python', 'sas', 'sas', 'sql', 'r', 'hadoop', 'spark', 'pandas', 'numpy', 'scikit-learn', 'tableau', 'power bi']</t>
  </si>
  <si>
    <t>{'analyst_tools': ['sas', 'tableau', 'power bi'], 'libraries': ['hadoop', 'spark', 'pandas', 'numpy', 'scikit-learn'], 'programming': ['python', 'sas', 'sql', 'r']}</t>
  </si>
  <si>
    <t>CTE (Carolina Tractor and Equipment Company)</t>
  </si>
  <si>
    <t>['snowflake', 'azure', 'power bi', 'sap', 'jira', 'confluence']</t>
  </si>
  <si>
    <t>{'analyst_tools': ['power bi', 'sap'], 'async': ['jira', 'confluence'], 'cloud': ['snowflake', 'azure']}</t>
  </si>
  <si>
    <t>Test Data Engineer/Test Data Analyst</t>
  </si>
  <si>
    <t>Schwechat, Austria</t>
  </si>
  <si>
    <t>Data Analyst with SQL, Tableau &amp; Investment Banking Exp</t>
  </si>
  <si>
    <t>Data Analytics Manager - Direct Hire/FTE Role</t>
  </si>
  <si>
    <t>EVONIK (SEA) PTE. LTD.</t>
  </si>
  <si>
    <t>Market Data Procurement Analyst</t>
  </si>
  <si>
    <t>Software Developer/Engineer with Python Expertise</t>
  </si>
  <si>
    <t>Vindex International</t>
  </si>
  <si>
    <t>['python', 'sql', 'nosql', 'django', 'flask']</t>
  </si>
  <si>
    <t>{'programming': ['python', 'sql', 'nosql'], 'webframeworks': ['django', 'flask']}</t>
  </si>
  <si>
    <t>AWS Data engineer - (Job Number: 0104779)</t>
  </si>
  <si>
    <t>Bus Analyst I Data,Rept&amp;Vis</t>
  </si>
  <si>
    <t>Operations Analyst LDE</t>
  </si>
  <si>
    <t>via Data Science Jobs</t>
  </si>
  <si>
    <t>bruederlinpartner Gruppe</t>
  </si>
  <si>
    <t>Senior Data Engineer - Clearance Required</t>
  </si>
  <si>
    <t>Analista de Datos - CDMX, México</t>
  </si>
  <si>
    <t>Mexico, IN</t>
  </si>
  <si>
    <t>Stock, UK</t>
  </si>
  <si>
    <t>WFP Fire, Security &amp; Electrical</t>
  </si>
  <si>
    <t>Data Analyst | Vaga afirmativa para mulheres</t>
  </si>
  <si>
    <t>['sql', 'python', 'excel', 'sheets', 'looker', 'tableau', 'qlik']</t>
  </si>
  <si>
    <t>{'analyst_tools': ['excel', 'sheets', 'looker', 'tableau', 'qlik'], 'programming': ['sql', 'python']}</t>
  </si>
  <si>
    <t>Data Analyst III. Job in Columbia NBC4i Jobs</t>
  </si>
  <si>
    <t>Triodos Spain</t>
  </si>
  <si>
    <t>Data Engineer. Job in Veldhoven My Valley Jobs Today</t>
  </si>
  <si>
    <t>Junior Business Intelligence Analyst - Remote</t>
  </si>
  <si>
    <t>Progress</t>
  </si>
  <si>
    <t>99</t>
  </si>
  <si>
    <t>transportation reporting analyst with German</t>
  </si>
  <si>
    <t>Directors, Enterprise Applications (IT Data &amp; Analytics)</t>
  </si>
  <si>
    <t>['python', 'sql', 'java', 'redis', 'snowflake', 'spark', 'hadoop', 'numpy', 'pandas', 'jupyter', 'matplotlib', 'flask', 'linux', 'windows', 'tableau', 'gitlab', 'docker']</t>
  </si>
  <si>
    <t>{'analyst_tools': ['tableau'], 'cloud': ['snowflake'], 'databases': ['redis'], 'libraries': ['spark', 'hadoop', 'numpy', 'pandas', 'jupyter', 'matplotlib'], 'os': ['linux', 'windows'], 'other': ['gitlab', 'docker'], 'programming': ['python', 'sql', 'java'], 'webframeworks': ['flask']}</t>
  </si>
  <si>
    <t>Bi/data Analyst - Dexmach</t>
  </si>
  <si>
    <t>Data scientist - Only on W2</t>
  </si>
  <si>
    <t>merican Inc</t>
  </si>
  <si>
    <t>['go', 'python', 'sql', 'firebase', 'firebase', 'aws', 'redshift', 'bigquery', 'airflow', 'tableau', 'flow', 'asana']</t>
  </si>
  <si>
    <t>{'analyst_tools': ['tableau'], 'async': ['asana'], 'cloud': ['firebase', 'aws', 'redshift', 'bigquery'], 'databases': ['firebase'], 'libraries': ['airflow'], 'other': ['flow'], 'programming': ['go', 'python', 'sql']}</t>
  </si>
  <si>
    <t>['sql', 'powershell', 'c#', 'cassandra', 'mysql', 'postgresql', 'dynamodb', 'aws', 'azure', 'gcp', 'snowflake', 'redshift', 'kafka', 'spark', 'ssis', 'unify']</t>
  </si>
  <si>
    <t>{'analyst_tools': ['ssis'], 'cloud': ['aws', 'azure', 'gcp', 'snowflake', 'redshift'], 'databases': ['cassandra', 'mysql', 'postgresql', 'dynamodb'], 'libraries': ['kafka', 'spark'], 'programming': ['sql', 'powershell', 'c#'], 'sync': ['unify']}</t>
  </si>
  <si>
    <t>Data Engineer - AWS &amp; Python training</t>
  </si>
  <si>
    <t>Data Streaming Engineer (Kafka)</t>
  </si>
  <si>
    <t>['go', 'kafka']</t>
  </si>
  <si>
    <t>{'libraries': ['kafka'], 'programming': ['go']}</t>
  </si>
  <si>
    <t>['python', 'redshift', 'snowflake', 'aws', 'spark', 'kafka']</t>
  </si>
  <si>
    <t>{'cloud': ['redshift', 'snowflake', 'aws'], 'libraries': ['spark', 'kafka'], 'programming': ['python']}</t>
  </si>
  <si>
    <t>Full-Stack Java Engineer, Data Analytics</t>
  </si>
  <si>
    <t>Gorgias</t>
  </si>
  <si>
    <t>['c', 'elasticsearch', 'redis', 'bigquery', 'kafka']</t>
  </si>
  <si>
    <t>{'cloud': ['bigquery'], 'databases': ['elasticsearch', 'redis'], 'libraries': ['kafka'], 'programming': ['c']}</t>
  </si>
  <si>
    <t>['sql', 'python', 'redshift', 'aws', 'spark', 'linux', 'tableau', 'power bi']</t>
  </si>
  <si>
    <t>{'analyst_tools': ['tableau', 'power bi'], 'cloud': ['redshift', 'aws'], 'libraries': ['spark'], 'os': ['linux'], 'programming': ['sql', 'python']}</t>
  </si>
  <si>
    <t>Vatica Health, Inc.</t>
  </si>
  <si>
    <t>['sql', 't-sql', 'sql server', 'tableau', 'power bi', 'ssrs']</t>
  </si>
  <si>
    <t>{'analyst_tools': ['tableau', 'power bi', 'ssrs'], 'databases': ['sql server'], 'programming': ['sql', 't-sql']}</t>
  </si>
  <si>
    <t>Human Resources Reporting Data Analyst</t>
  </si>
  <si>
    <t>PowerBI SME Engineer</t>
  </si>
  <si>
    <t>Lead Data Analyst/Engineer</t>
  </si>
  <si>
    <t>NYC Criminal Justice Agency</t>
  </si>
  <si>
    <t>['sql', 'python', 'r', 'sql server', 'azure', 'power bi', 'excel', 'visio']</t>
  </si>
  <si>
    <t>{'analyst_tools': ['power bi', 'excel', 'visio'], 'cloud': ['azure'], 'databases': ['sql server'], 'programming': ['sql', 'python', 'r']}</t>
  </si>
  <si>
    <t>Analyst II - Provider Data Configuration</t>
  </si>
  <si>
    <t>['mysql', 'oracle', 'windows', 'ssrs', 'excel']</t>
  </si>
  <si>
    <t>{'analyst_tools': ['ssrs', 'excel'], 'cloud': ['oracle'], 'databases': ['mysql'], 'os': ['windows']}</t>
  </si>
  <si>
    <t>Data Analyst - Inventory management</t>
  </si>
  <si>
    <t>Program Manager &amp; Data Analyst (m/f/d)</t>
  </si>
  <si>
    <t>STR8MINDS</t>
  </si>
  <si>
    <t>Q1 Technologies</t>
  </si>
  <si>
    <t>(Senior) Consultant (m/f/d) Data Scientist</t>
  </si>
  <si>
    <t>Simon Kucher &amp; Partners</t>
  </si>
  <si>
    <t>LyondellBasell Industries Holdings</t>
  </si>
  <si>
    <t>['sql', 'nosql', 'java', 'scala', 'go', 'azure', 'aws', 'snowflake', 'kafka', 'spark', 'angular', 'linux', 'unix', 'kubernetes', 'docker']</t>
  </si>
  <si>
    <t>{'cloud': ['azure', 'aws', 'snowflake'], 'libraries': ['kafka', 'spark'], 'os': ['linux', 'unix'], 'other': ['kubernetes', 'docker'], 'programming': ['sql', 'nosql', 'java', 'scala', 'go'], 'webframeworks': ['angular']}</t>
  </si>
  <si>
    <t>2024 Graduate – Data Science – System Performance Evaluation</t>
  </si>
  <si>
    <t>Data engineer voor klinische data</t>
  </si>
  <si>
    <t>UZ Brussel</t>
  </si>
  <si>
    <t>['java', 'python', 'sql', 'azure', 'docker', 'git', 'jenkins']</t>
  </si>
  <si>
    <t>{'cloud': ['azure'], 'other': ['docker', 'git', 'jenkins'], 'programming': ['java', 'python', 'sql']}</t>
  </si>
  <si>
    <t>AI/NLP Expert</t>
  </si>
  <si>
    <t>['elasticsearch', 'neo4j', 'jira', 'confluence']</t>
  </si>
  <si>
    <t>{'async': ['jira', 'confluence'], 'databases': ['elasticsearch', 'neo4j']}</t>
  </si>
  <si>
    <t>risk analyst</t>
  </si>
  <si>
    <t>SR DATA ANALYST - HYBRID 5K sign on bonus!</t>
  </si>
  <si>
    <t>Elliot Hospital</t>
  </si>
  <si>
    <t>['sql', 'crystal', 'r', 'python', 'visio', 'tableau', 'excel', 'power bi']</t>
  </si>
  <si>
    <t>{'analyst_tools': ['visio', 'tableau', 'excel', 'power bi'], 'programming': ['sql', 'crystal', 'r', 'python']}</t>
  </si>
  <si>
    <t>Mountain Home, TX</t>
  </si>
  <si>
    <t>Zayo Group</t>
  </si>
  <si>
    <t>A&amp;C Big Data (Py-Spark) Engineer</t>
  </si>
  <si>
    <t>Data Analytics Technology Lead</t>
  </si>
  <si>
    <t>tlscontact</t>
  </si>
  <si>
    <t>['sql', 'python', 'java', 'nosql', 'elasticsearch', 'aws', 'snowflake', 'windows']</t>
  </si>
  <si>
    <t>{'cloud': ['aws', 'snowflake'], 'databases': ['elasticsearch'], 'os': ['windows'], 'programming': ['sql', 'python', 'java', 'nosql']}</t>
  </si>
  <si>
    <t>Supplier Resources Data Analyst - Now Hiring</t>
  </si>
  <si>
    <t>Postdoctoral Fellow – Data Sciences.</t>
  </si>
  <si>
    <t>senegal-emploi.com</t>
  </si>
  <si>
    <t>Strategic Workforce &amp; Data Analyst</t>
  </si>
  <si>
    <t>Machine Learning Engineer (part-time)</t>
  </si>
  <si>
    <t>['python', 'c#', 'rust', 'azure', 'aws']</t>
  </si>
  <si>
    <t>{'cloud': ['azure', 'aws'], 'programming': ['python', 'c#', 'rust']}</t>
  </si>
  <si>
    <t>Data Scientist – Hybrid – R1.4M Per Annum</t>
  </si>
  <si>
    <t>['go', 'sql', 'python', 'r', 'snowflake', 'tableau', 'power bi', 'looker']</t>
  </si>
  <si>
    <t>{'analyst_tools': ['tableau', 'power bi', 'looker'], 'cloud': ['snowflake'], 'programming': ['go', 'sql', 'python', 'r']}</t>
  </si>
  <si>
    <t>Data Analyst | ABC's Digital News Products</t>
  </si>
  <si>
    <t>AI​/ML Health Data Scientist​/PL</t>
  </si>
  <si>
    <t>Sr. Manager, Data Science &amp; Analytics - Ecosystems</t>
  </si>
  <si>
    <t>Quantitative Data Analyst-Remote Mid level</t>
  </si>
  <si>
    <t>Power BI Analyst/BA -Backfill</t>
  </si>
  <si>
    <t>via Denver, CO - Geebo</t>
  </si>
  <si>
    <t>Data Engineer Big Data, 100% En remoto</t>
  </si>
  <si>
    <t>['ruby', 'ruby', 'scala', 'python', 'no-sql', 'go', 'aws', 'oracle', 'kafka', 'node.js', 'terraform']</t>
  </si>
  <si>
    <t>{'cloud': ['aws', 'oracle'], 'libraries': ['kafka'], 'other': ['terraform'], 'programming': ['ruby', 'scala', 'python', 'no-sql', 'go'], 'webframeworks': ['ruby', 'node.js']}</t>
  </si>
  <si>
    <t>DATA ENGINEER - DATA INGESTION SSIS, AZURE</t>
  </si>
  <si>
    <t>['python', 'scala', 't-sql', 'c#', 'azure', 'databricks', 'gcp', 'spark', 'ssis', 'terraform']</t>
  </si>
  <si>
    <t>{'analyst_tools': ['ssis'], 'cloud': ['azure', 'databricks', 'gcp'], 'libraries': ['spark'], 'other': ['terraform'], 'programming': ['python', 'scala', 't-sql', 'c#']}</t>
  </si>
  <si>
    <t>Datatera AB</t>
  </si>
  <si>
    <t>Senior Data Engineer, Brazil</t>
  </si>
  <si>
    <t>['sql', 'nosql', 'scala', 'python', 'aws', 'azure', 'gcp', 'spark', 'airflow', 'kafka', 'jenkins']</t>
  </si>
  <si>
    <t>{'cloud': ['aws', 'azure', 'gcp'], 'libraries': ['spark', 'airflow', 'kafka'], 'other': ['jenkins'], 'programming': ['sql', 'nosql', 'scala', 'python']}</t>
  </si>
  <si>
    <t>Nonius</t>
  </si>
  <si>
    <t>In All Media Inc</t>
  </si>
  <si>
    <t>['python', 'sql', 'redshift', 'linux']</t>
  </si>
  <si>
    <t>{'cloud': ['redshift'], 'os': ['linux'], 'programming': ['python', 'sql']}</t>
  </si>
  <si>
    <t>Field Engineer – Drives</t>
  </si>
  <si>
    <t>Senior Data &amp; Analytics Analyst</t>
  </si>
  <si>
    <t>via Orlando Jobs</t>
  </si>
  <si>
    <t>Full Sail University</t>
  </si>
  <si>
    <t>['vba', 'sql', 'r', 'python', 'sas', 'sas', 'excel', 'tableau', 'alteryx']</t>
  </si>
  <si>
    <t>{'analyst_tools': ['sas', 'excel', 'tableau', 'alteryx'], 'programming': ['vba', 'sql', 'r', 'python', 'sas']}</t>
  </si>
  <si>
    <t>Enomics LLC</t>
  </si>
  <si>
    <t>['python', 'hadoop', 'spark', 'jenkins', 'github']</t>
  </si>
  <si>
    <t>{'libraries': ['hadoop', 'spark'], 'other': ['jenkins', 'github'], 'programming': ['python']}</t>
  </si>
  <si>
    <t>Ab Initio Developer/Architect</t>
  </si>
  <si>
    <t>via Find Apprenticeships</t>
  </si>
  <si>
    <t>KM Education Recruitment Ltd</t>
  </si>
  <si>
    <t>['python', 'r', 'looker']</t>
  </si>
  <si>
    <t>{'analyst_tools': ['looker'], 'programming': ['python', 'r']}</t>
  </si>
  <si>
    <t>Lead Software Engineer with Elasticsearch</t>
  </si>
  <si>
    <t>['c#', 'sql', 'elasticsearch', 'sql server', 'azure']</t>
  </si>
  <si>
    <t>{'cloud': ['azure'], 'databases': ['elasticsearch', 'sql server'], 'programming': ['c#', 'sql']}</t>
  </si>
  <si>
    <t>Manager of ETT Data and Analytics</t>
  </si>
  <si>
    <t>Senior Software Engineer (AppInspect Team)</t>
  </si>
  <si>
    <t>['python', 'go', 'java', 'c++', 'aws', 'splunk', 'excel', 'docker', 'kubernetes']</t>
  </si>
  <si>
    <t>{'analyst_tools': ['splunk', 'excel'], 'cloud': ['aws'], 'other': ['docker', 'kubernetes'], 'programming': ['python', 'go', 'java', 'c++']}</t>
  </si>
  <si>
    <t>e-Zest Solutions, Inc.</t>
  </si>
  <si>
    <t>['python', 'aws', 'azure', 'pyspark', 'tensorflow', 'spark', 'word']</t>
  </si>
  <si>
    <t>{'analyst_tools': ['word'], 'cloud': ['aws', 'azure'], 'libraries': ['pyspark', 'tensorflow', 'spark'], 'programming': ['python']}</t>
  </si>
  <si>
    <t>Konko AI</t>
  </si>
  <si>
    <t>['python', 'sql', 'bash', 'gcp', 'aws', 'azure', 'tensorflow', 'express']</t>
  </si>
  <si>
    <t>{'cloud': ['gcp', 'aws', 'azure'], 'libraries': ['tensorflow'], 'programming': ['python', 'sql', 'bash'], 'webframeworks': ['express']}</t>
  </si>
  <si>
    <t>['python', 'r', 'scala', 'sql', 'aws', 'tensorflow', 'pytorch']</t>
  </si>
  <si>
    <t>{'cloud': ['aws'], 'libraries': ['tensorflow', 'pytorch'], 'programming': ['python', 'r', 'scala', 'sql']}</t>
  </si>
  <si>
    <t>Data Scientist w Dziale Zarządzania Gotówką</t>
  </si>
  <si>
    <t>Euronet - EFT Division</t>
  </si>
  <si>
    <t>['python', 'scala', 'aws', 'gcp', 'azure', 'spark', 'kafka', 'excel', 'word', 'terraform', 'kubernetes']</t>
  </si>
  <si>
    <t>{'analyst_tools': ['excel', 'word'], 'cloud': ['aws', 'gcp', 'azure'], 'libraries': ['spark', 'kafka'], 'other': ['terraform', 'kubernetes'], 'programming': ['python', 'scala']}</t>
  </si>
  <si>
    <t>['nosql', 'python', 'java', 'scala', 'r', 'sql', 't-sql', 'azure', 'spark', 'airflow', 'kafka']</t>
  </si>
  <si>
    <t>{'cloud': ['azure'], 'libraries': ['spark', 'airflow', 'kafka'], 'programming': ['nosql', 'python', 'java', 'scala', 'r', 'sql', 't-sql']}</t>
  </si>
  <si>
    <t>['python', 'aws', 'redshift', 'azure', 'gcp', 'spark', 'kafka']</t>
  </si>
  <si>
    <t>{'cloud': ['aws', 'redshift', 'azure', 'gcp'], 'libraries': ['spark', 'kafka'], 'programming': ['python']}</t>
  </si>
  <si>
    <t>IS Business Analyst</t>
  </si>
  <si>
    <t>Data Security Engineer (Symantec DLP) (#22-0005)</t>
  </si>
  <si>
    <t>Data analyst work from home</t>
  </si>
  <si>
    <t>TSS Data Analyst Senior Hybrid with Security Clearance</t>
  </si>
  <si>
    <t>['sql', 'python', 'sql server', 'azure', 'aws', 'power bi', 'tableau', 'excel', 'outlook', 'word', 'powerpoint', 'ssrs']</t>
  </si>
  <si>
    <t>{'analyst_tools': ['power bi', 'tableau', 'excel', 'outlook', 'word', 'powerpoint', 'ssrs'], 'cloud': ['azure', 'aws'], 'databases': ['sql server'], 'programming': ['sql', 'python']}</t>
  </si>
  <si>
    <t>Quality Control Data Management Analyst</t>
  </si>
  <si>
    <t>['sql', 'python', 'c', 'snowflake', 'airflow', 'jenkins']</t>
  </si>
  <si>
    <t>{'cloud': ['snowflake'], 'libraries': ['airflow'], 'other': ['jenkins'], 'programming': ['sql', 'python', 'c']}</t>
  </si>
  <si>
    <t>[스카우트파트너스] Toptier 캐피탈사 - Big-Data Platform Engineer</t>
  </si>
  <si>
    <t>스카우트파트너스</t>
  </si>
  <si>
    <t>['python', 'java', 'oracle', 'hadoop', 'kafka', 'spark', 'linux']</t>
  </si>
  <si>
    <t>{'cloud': ['oracle'], 'libraries': ['hadoop', 'kafka', 'spark'], 'os': ['linux'], 'programming': ['python', 'java']}</t>
  </si>
  <si>
    <t>['javascript', 'html', 'css', 'php', 'python', 'sql', 'r', 'node.js', 'tableau', 'sap', 'git', 'github', 'webex']</t>
  </si>
  <si>
    <t>{'analyst_tools': ['tableau', 'sap'], 'other': ['git', 'github'], 'programming': ['javascript', 'html', 'css', 'php', 'python', 'sql', 'r'], 'sync': ['webex'], 'webframeworks': ['node.js']}</t>
  </si>
  <si>
    <t>['python', 'r', 'sql', 'vba', 'excel', 'powerpoint', 'tableau', 'power bi', 'alteryx']</t>
  </si>
  <si>
    <t>{'analyst_tools': ['excel', 'powerpoint', 'tableau', 'power bi', 'alteryx'], 'programming': ['python', 'r', 'sql', 'vba']}</t>
  </si>
  <si>
    <t>Flsmidth AS</t>
  </si>
  <si>
    <t>Data Analytics &amp; Engineering - Data Engineer III Data Engineer III</t>
  </si>
  <si>
    <t>3 junior materials engineers job offers</t>
  </si>
  <si>
    <t>EPHEC Alumni</t>
  </si>
  <si>
    <t>['java', 'scala', 'docker', 'jenkins', 'kubernetes']</t>
  </si>
  <si>
    <t>{'other': ['docker', 'jenkins', 'kubernetes'], 'programming': ['java', 'scala']}</t>
  </si>
  <si>
    <t>Network/Software Engineer</t>
  </si>
  <si>
    <t>Bill</t>
  </si>
  <si>
    <t>Wisdom Tech Solutions Inc.</t>
  </si>
  <si>
    <t>['sql', 'python', 'scala', 'c#', 'powershell', 'azure', 'databricks', 'spark']</t>
  </si>
  <si>
    <t>{'cloud': ['azure', 'databricks'], 'libraries': ['spark'], 'programming': ['sql', 'python', 'scala', 'c#', 'powershell']}</t>
  </si>
  <si>
    <t>['python', 'r', 'matlab', 'sql', 'powerpoint', 'alteryx']</t>
  </si>
  <si>
    <t>{'analyst_tools': ['powerpoint', 'alteryx'], 'programming': ['python', 'r', 'matlab', 'sql']}</t>
  </si>
  <si>
    <t>[Job 10171] Devops Senior</t>
  </si>
  <si>
    <t>PubNub</t>
  </si>
  <si>
    <t>['typescript', 'javascript', 'gdpr', 'ringcentral']</t>
  </si>
  <si>
    <t>{'libraries': ['gdpr'], 'programming': ['typescript', 'javascript'], 'sync': ['ringcentral']}</t>
  </si>
  <si>
    <t>Transportation Data Science Intern</t>
  </si>
  <si>
    <t>['sql', 'javascript', 'python', 'java', 'php', 'c++', 'c#']</t>
  </si>
  <si>
    <t>{'programming': ['sql', 'javascript', 'python', 'java', 'php', 'c++', 'c#']}</t>
  </si>
  <si>
    <t>Data Analyst internship- 6 months</t>
  </si>
  <si>
    <t>['r', 'python', 'scala', 'java', 'sql', 'hadoop']</t>
  </si>
  <si>
    <t>{'libraries': ['hadoop'], 'programming': ['r', 'python', 'scala', 'java', 'sql']}</t>
  </si>
  <si>
    <t>PRODUCT QUALITY ENGINEER | Brussel, Energie</t>
  </si>
  <si>
    <t>Fuse Engineering</t>
  </si>
  <si>
    <t>Board of Veterans Appeals</t>
  </si>
  <si>
    <t>['javascript', 'mysql', 'redis', 'windows', 'github']</t>
  </si>
  <si>
    <t>{'databases': ['mysql', 'redis'], 'os': ['windows'], 'other': ['github'], 'programming': ['javascript']}</t>
  </si>
  <si>
    <t>['sap', 'symphony']</t>
  </si>
  <si>
    <t>{'analyst_tools': ['sap'], 'sync': ['symphony']}</t>
  </si>
  <si>
    <t>Purchasing Professionals Ltd</t>
  </si>
  <si>
    <t>Data Engineering Consultant - Python/PySpark</t>
  </si>
  <si>
    <t>Www.Huquo.com</t>
  </si>
  <si>
    <t>['python', 'sql', 'azure', 'databricks', 'oracle', 'pyspark', 'hadoop', 'spark', 'flow']</t>
  </si>
  <si>
    <t>{'cloud': ['azure', 'databricks', 'oracle'], 'libraries': ['pyspark', 'hadoop', 'spark'], 'other': ['flow'], 'programming': ['python', 'sql']}</t>
  </si>
  <si>
    <t>Remote Operation Engineer</t>
  </si>
  <si>
    <t>Chipping, Preston, UK</t>
  </si>
  <si>
    <t>SPS TOPSIDES Control System Lead Engineer</t>
  </si>
  <si>
    <t>Synapsco</t>
  </si>
  <si>
    <t>Técnico Superiore Per L'analisi Dei Dati e Lo</t>
  </si>
  <si>
    <t>['java', 'php', 'html', 'javascript', 'react']</t>
  </si>
  <si>
    <t>{'libraries': ['react'], 'programming': ['java', 'php', 'html', 'javascript']}</t>
  </si>
  <si>
    <t>Bionano</t>
  </si>
  <si>
    <t>['perl', 'python', 'r', 'bash', 'sql', 'linux', 'windows']</t>
  </si>
  <si>
    <t>{'os': ['linux', 'windows'], 'programming': ['perl', 'python', 'r', 'bash', 'sql']}</t>
  </si>
  <si>
    <t>Elmer's Home Services Heating &amp; Air Conditioning</t>
  </si>
  <si>
    <t>Staff Analyst Controlling</t>
  </si>
  <si>
    <t>Data scientist to analyze survey data (academic research)</t>
  </si>
  <si>
    <t>['python', 'java', 'go', 'scala', 'kafka', 'linux', 'tableau', 'docker']</t>
  </si>
  <si>
    <t>{'analyst_tools': ['tableau'], 'libraries': ['kafka'], 'os': ['linux'], 'other': ['docker'], 'programming': ['python', 'java', 'go', 'scala']}</t>
  </si>
  <si>
    <t>['python', 'html', 'javascript', 'go', 'kafka', 'centos']</t>
  </si>
  <si>
    <t>{'libraries': ['kafka'], 'os': ['centos'], 'programming': ['python', 'html', 'javascript', 'go']}</t>
  </si>
  <si>
    <t>via Casdin Capital - Talentify</t>
  </si>
  <si>
    <t>Research Analyst, Data Science</t>
  </si>
  <si>
    <t>Polco</t>
  </si>
  <si>
    <t>['sql', 'python', 'r', 'powerpoint']</t>
  </si>
  <si>
    <t>{'analyst_tools': ['powerpoint'], 'programming': ['sql', 'python', 'r']}</t>
  </si>
  <si>
    <t>Uponor</t>
  </si>
  <si>
    <t>['sql', 'python', 'r', 'express', 'tableau', 'power bi', 'looker', 'excel']</t>
  </si>
  <si>
    <t>{'analyst_tools': ['tableau', 'power bi', 'looker', 'excel'], 'programming': ['sql', 'python', 'r'], 'webframeworks': ['express']}</t>
  </si>
  <si>
    <t>Data Engineer | Baarn</t>
  </si>
  <si>
    <t>['java', 'scala', 'python', 'r', 'matlab', 'julia', 'mongodb', 'mongodb', 'css', 'bash', 'sql', 'cassandra', 'neo4j', 'hadoop', 'unix', 'ubuntu', 'git', 'jenkins', 'puppet']</t>
  </si>
  <si>
    <t>{'databases': ['mongodb', 'cassandra', 'neo4j'], 'libraries': ['hadoop'], 'os': ['unix', 'ubuntu'], 'other': ['git', 'jenkins', 'puppet'], 'programming': ['java', 'scala', 'python', 'r', 'matlab', 'julia', 'mongodb', 'css', 'bash', 'sql']}</t>
  </si>
  <si>
    <t>System Engineer (m/w/d) Data Center - hybrides Arbeiten (Remote ...</t>
  </si>
  <si>
    <t>Hallohallo</t>
  </si>
  <si>
    <t>Alternance - Data Analyst - Data Scientist H/F</t>
  </si>
  <si>
    <t>IT&amp;D Data Scientist</t>
  </si>
  <si>
    <t>Data Analist | Hengelo (OV)</t>
  </si>
  <si>
    <t>Data Engineer entry level (20 - 30K)</t>
  </si>
  <si>
    <t>['sql', 'nosql', 'python', 'java', 'scala', 'aws', 'spark', 'docker', 'kubernetes']</t>
  </si>
  <si>
    <t>{'cloud': ['aws'], 'libraries': ['spark'], 'other': ['docker', 'kubernetes'], 'programming': ['sql', 'nosql', 'python', 'java', 'scala']}</t>
  </si>
  <si>
    <t>Hardware Development Engineer</t>
  </si>
  <si>
    <t>Senior Engineer Infrastructure Operations - Data Engineering</t>
  </si>
  <si>
    <t>['go', 'python', 'c++', 'aws', 'azure', 'hadoop', 'spark']</t>
  </si>
  <si>
    <t>{'cloud': ['aws', 'azure'], 'libraries': ['hadoop', 'spark'], 'programming': ['go', 'python', 'c++']}</t>
  </si>
  <si>
    <t>Data Engineer snowflake adf</t>
  </si>
  <si>
    <t>mpparameshwar</t>
  </si>
  <si>
    <t>Data Analytics Technical Analyst</t>
  </si>
  <si>
    <t>Lathom, Skelmersdale, UK</t>
  </si>
  <si>
    <t>Public Cloud- Data Services Engineer- VP (Hybrid)</t>
  </si>
  <si>
    <t>['nosql', 'aws', 'gcp', 'terraform', 'atlassian', 'jira', 'confluence']</t>
  </si>
  <si>
    <t>{'async': ['jira', 'confluence'], 'cloud': ['aws', 'gcp'], 'other': ['terraform', 'atlassian'], 'programming': ['nosql']}</t>
  </si>
  <si>
    <t>Application Support Analyst Jobs in Dubai, United Arab Emirates</t>
  </si>
  <si>
    <t>Amsys Innovative Solutions</t>
  </si>
  <si>
    <t>['scala', 'azure', 'databricks', 'spark', 'pyspark', 'github']</t>
  </si>
  <si>
    <t>{'cloud': ['azure', 'databricks'], 'libraries': ['spark', 'pyspark'], 'other': ['github'], 'programming': ['scala']}</t>
  </si>
  <si>
    <t>BigTapp</t>
  </si>
  <si>
    <t>['sql', 'tableau', 'power bi', 'excel', 'powerpoint']</t>
  </si>
  <si>
    <t>{'analyst_tools': ['tableau', 'power bi', 'excel', 'powerpoint'], 'programming': ['sql']}</t>
  </si>
  <si>
    <t>Data Engineer Sr/Jr</t>
  </si>
  <si>
    <t>['python', 'sql', 'azure', 'databricks', 'snowflake', 'excel', 'ssis', 'ssrs']</t>
  </si>
  <si>
    <t>{'analyst_tools': ['excel', 'ssis', 'ssrs'], 'cloud': ['azure', 'databricks', 'snowflake'], 'programming': ['python', 'sql']}</t>
  </si>
  <si>
    <t>Business Analyst, Partner Relationship Management</t>
  </si>
  <si>
    <t>['spring', 'jira']</t>
  </si>
  <si>
    <t>{'async': ['jira'], 'libraries': ['spring']}</t>
  </si>
  <si>
    <t>Ai applications analyst</t>
  </si>
  <si>
    <t>Jobzem (1158598)</t>
  </si>
  <si>
    <t>['nosql', 'sql', 'python', 'r', 'sql server', 'azure', 'oracle', 'databricks', 'gdpr', 'power bi', 'ssis']</t>
  </si>
  <si>
    <t>{'analyst_tools': ['power bi', 'ssis'], 'cloud': ['azure', 'oracle', 'databricks'], 'databases': ['sql server'], 'libraries': ['gdpr'], 'programming': ['nosql', 'sql', 'python', 'r']}</t>
  </si>
  <si>
    <t>['sql', 'python', 'java', 'c++', 'gcp', 'bigquery', 'aws', 'azure', 'kafka', 'airflow', 'looker', 'flow']</t>
  </si>
  <si>
    <t>{'analyst_tools': ['looker'], 'cloud': ['gcp', 'bigquery', 'aws', 'azure'], 'libraries': ['kafka', 'airflow'], 'other': ['flow'], 'programming': ['sql', 'python', 'java', 'c++']}</t>
  </si>
  <si>
    <t>Manager, Data Instrumentation</t>
  </si>
  <si>
    <t>Técnico Senior Workplace_Sr Analyst</t>
  </si>
  <si>
    <t>PROFIT HR w imieniu REDWAVE</t>
  </si>
  <si>
    <t>Refresh Mental Health, Inc.</t>
  </si>
  <si>
    <t>(Junior) Data Engineer / Machine Learning Engineer</t>
  </si>
  <si>
    <t>Data Max</t>
  </si>
  <si>
    <t>['python', 'scala', 'aws', 'gcp', 'bigquery', 'spark', 'kafka', 'tensorflow', 'pytorch', 'github']</t>
  </si>
  <si>
    <t>{'cloud': ['aws', 'gcp', 'bigquery'], 'libraries': ['spark', 'kafka', 'tensorflow', 'pytorch'], 'other': ['github'], 'programming': ['python', 'scala']}</t>
  </si>
  <si>
    <t>ETL Data Engineer (AWS) (Matillion &amp; Redshift)</t>
  </si>
  <si>
    <t>Ingénieur de recherche data science et modélisateur en...</t>
  </si>
  <si>
    <t>['r', 'python', 'vue']</t>
  </si>
  <si>
    <t>{'programming': ['r', 'python'], 'webframeworks': ['vue']}</t>
  </si>
  <si>
    <t>Software Engineer (Backend)</t>
  </si>
  <si>
    <t>['java', 'javascript', 'c', 'c++', 'go', 'aws', 'gcp', 'linux']</t>
  </si>
  <si>
    <t>{'cloud': ['aws', 'gcp'], 'os': ['linux'], 'programming': ['java', 'javascript', 'c', 'c++', 'go']}</t>
  </si>
  <si>
    <t>['sql', 'sql server', 'bigquery', 'gcp', 'hadoop']</t>
  </si>
  <si>
    <t>{'cloud': ['bigquery', 'gcp'], 'databases': ['sql server'], 'libraries': ['hadoop'], 'programming': ['sql']}</t>
  </si>
  <si>
    <t>Orbia</t>
  </si>
  <si>
    <t>Patterson Companies, Inc.</t>
  </si>
  <si>
    <t>Derevo</t>
  </si>
  <si>
    <t>['sql', 'python', 'sas', 'sas', 'azure', 'snowflake', 'databricks', 'pandas', 'numpy', 'pyspark', 'spark', 'flow']</t>
  </si>
  <si>
    <t>{'analyst_tools': ['sas'], 'cloud': ['azure', 'snowflake', 'databricks'], 'libraries': ['pandas', 'numpy', 'pyspark', 'spark'], 'other': ['flow'], 'programming': ['sql', 'python', 'sas']}</t>
  </si>
  <si>
    <t>Oracle Data</t>
  </si>
  <si>
    <t>Data Engineer - Azure, Spark-SQL</t>
  </si>
  <si>
    <t>['sql', 't-sql', 'azure', 'databricks', 'pyspark']</t>
  </si>
  <si>
    <t>{'cloud': ['azure', 'databricks'], 'libraries': ['pyspark'], 'programming': ['sql', 't-sql']}</t>
  </si>
  <si>
    <t>Compliance Business Analyst</t>
  </si>
  <si>
    <t>['aws', 'gcp', 'terraform']</t>
  </si>
  <si>
    <t>{'cloud': ['aws', 'gcp'], 'other': ['terraform']}</t>
  </si>
  <si>
    <t>['sql', 'python', 'c#', 'sql server', 'azure', 'power bi', 'ssis']</t>
  </si>
  <si>
    <t>{'analyst_tools': ['power bi', 'ssis'], 'cloud': ['azure'], 'databases': ['sql server'], 'programming': ['sql', 'python', 'c#']}</t>
  </si>
  <si>
    <t>Intern - Data Analyst - Venture &amp; Innovation</t>
  </si>
  <si>
    <t>['sql', 'snowflake', 'azure', 'sharepoint', 'power bi']</t>
  </si>
  <si>
    <t>{'analyst_tools': ['sharepoint', 'power bi'], 'cloud': ['snowflake', 'azure'], 'programming': ['sql']}</t>
  </si>
  <si>
    <t>Senior- HC Data Analyst</t>
  </si>
  <si>
    <t>DarkStar Intelligence LLC</t>
  </si>
  <si>
    <t>['sql', 'r', 'python', 'sharepoint', 'tableau', 'jira', 'confluence']</t>
  </si>
  <si>
    <t>{'analyst_tools': ['sharepoint', 'tableau'], 'async': ['jira', 'confluence'], 'programming': ['sql', 'r', 'python']}</t>
  </si>
  <si>
    <t>Arche Consulting Sp z o.o.</t>
  </si>
  <si>
    <t>['python', 'powerbi']</t>
  </si>
  <si>
    <t>{'analyst_tools': ['powerbi'], 'programming': ['python']}</t>
  </si>
  <si>
    <t>W-Consulting Company Ltd.</t>
  </si>
  <si>
    <t>Exoduspoint Capital Management Singapore, Pte. Ltd.</t>
  </si>
  <si>
    <t>Ingenieurgesellschaft Meinhardt Fulst GmbH</t>
  </si>
  <si>
    <t>GIS/Civil Analyst</t>
  </si>
  <si>
    <t>['sql', 'powershell', 'visual basic', 'c++', 'java', 'sql server', 'ssis', 'sharepoint', 'power bi', 'flow']</t>
  </si>
  <si>
    <t>{'analyst_tools': ['ssis', 'sharepoint', 'power bi'], 'databases': ['sql server'], 'other': ['flow'], 'programming': ['sql', 'powershell', 'visual basic', 'c++', 'java']}</t>
  </si>
  <si>
    <t>['java', 'c#', 'python', 'nosql', 'sql', 'aws', 'jenkins', 'terraform', 'ansible']</t>
  </si>
  <si>
    <t>{'cloud': ['aws'], 'other': ['jenkins', 'terraform', 'ansible'], 'programming': ['java', 'c#', 'python', 'nosql', 'sql']}</t>
  </si>
  <si>
    <t>SR Cloud Engineer</t>
  </si>
  <si>
    <t>Resolvit</t>
  </si>
  <si>
    <t>Litomerice, Czechia</t>
  </si>
  <si>
    <t>Business Intelligence Analyst (part-time / student) – Praha</t>
  </si>
  <si>
    <t>Gym+Coffee</t>
  </si>
  <si>
    <t>['sql', 'oracle', 'hadoop', 'express', 'tableau', 'excel']</t>
  </si>
  <si>
    <t>{'analyst_tools': ['tableau', 'excel'], 'cloud': ['oracle'], 'libraries': ['hadoop'], 'programming': ['sql'], 'webframeworks': ['express']}</t>
  </si>
  <si>
    <t>Senior Analyst of Product Analytics</t>
  </si>
  <si>
    <t>Sempre Health</t>
  </si>
  <si>
    <t>GENIUS Data Intelligence Lead (f/m/d)</t>
  </si>
  <si>
    <t>Everest Consutling Group</t>
  </si>
  <si>
    <t>Data Storytelling</t>
  </si>
  <si>
    <t>Reference Data Business Analyst/Product Manager</t>
  </si>
  <si>
    <t>Senior Network Data Scientist</t>
  </si>
  <si>
    <t>Data Modelling Engineer (TDM) – Inglés Avanzado | XU723</t>
  </si>
  <si>
    <t>['tableau', 'sheets', 'excel']</t>
  </si>
  <si>
    <t>{'analyst_tools': ['tableau', 'sheets', 'excel']}</t>
  </si>
  <si>
    <t>['python', 'java', 'mongodb', 'mongodb', 'postgresql', 'snowflake', 'openstack', 'oracle', 'aws', 'numpy', 'pandas', 'kafka', 'spark', 'jupyter', 'react', 'linux', 'bitbucket', 'jenkins', 'docker', 'kubernetes', 'ansible', 'git', 'slack']</t>
  </si>
  <si>
    <t>{'cloud': ['snowflake', 'openstack', 'oracle', 'aws'], 'databases': ['mongodb', 'postgresql'], 'libraries': ['numpy', 'pandas', 'kafka', 'spark', 'jupyter', 'react'], 'os': ['linux'], 'other': ['bitbucket', 'jenkins', 'docker', 'kubernetes', 'ansible', 'git'], 'programming': ['python', 'java', 'mongodb'], 'sync': ['slack']}</t>
  </si>
  <si>
    <t>BI Developer / Analyst</t>
  </si>
  <si>
    <t>Senior Research / Data Analyst (3090002)</t>
  </si>
  <si>
    <t>UI / Front-End Engineer - Angular 2+</t>
  </si>
  <si>
    <t>['sass', 'mongodb', 'mongodb', 'angular', 'linux', 'flow', 'kubernetes', 'git']</t>
  </si>
  <si>
    <t>{'databases': ['mongodb'], 'os': ['linux'], 'other': ['flow', 'kubernetes', 'git'], 'programming': ['sass', 'mongodb'], 'webframeworks': ['angular']}</t>
  </si>
  <si>
    <t>Data Visualizer to Human Resources at Seb</t>
  </si>
  <si>
    <t>Tableau Report Developer</t>
  </si>
  <si>
    <t>Risk Systems Support Analyst</t>
  </si>
  <si>
    <t>Join us as a Data Analyst!</t>
  </si>
  <si>
    <t>Data Engineer Microsoft AZURE</t>
  </si>
  <si>
    <t>Enytics</t>
  </si>
  <si>
    <t>['sql', 'nosql', 'aws', 'redshift', 'hadoop', 'spark']</t>
  </si>
  <si>
    <t>{'cloud': ['aws', 'redshift'], 'libraries': ['hadoop', 'spark'], 'programming': ['sql', 'nosql']}</t>
  </si>
  <si>
    <t>L&amp;H Data Analytics Expert</t>
  </si>
  <si>
    <t>['r', 'python', 'sql', 'dax', 'power bi']</t>
  </si>
  <si>
    <t>{'analyst_tools': ['dax', 'power bi'], 'programming': ['r', 'python', 'sql']}</t>
  </si>
  <si>
    <t>Senior Data and Insights Analyst</t>
  </si>
  <si>
    <t>['python', 'sql', 'r', 'go', 'power bi', 'excel', 'outlook', 'word', 'powerpoint', 'flow']</t>
  </si>
  <si>
    <t>{'analyst_tools': ['power bi', 'excel', 'outlook', 'word', 'powerpoint'], 'other': ['flow'], 'programming': ['python', 'sql', 'r', 'go']}</t>
  </si>
  <si>
    <t>Wealthfront</t>
  </si>
  <si>
    <t>Senior Data Analyst, Supply Chain (Remote)</t>
  </si>
  <si>
    <t>['sql', 'vba', 'python', 'r', 'sas', 'sas', 'c++', 'java', 'sql server', 'oracle', 'ms access', 'excel', 'spss', 'tableau']</t>
  </si>
  <si>
    <t>{'analyst_tools': ['sas', 'ms access', 'excel', 'spss', 'tableau'], 'cloud': ['oracle'], 'databases': ['sql server'], 'programming': ['sql', 'vba', 'python', 'r', 'sas', 'c++', 'java']}</t>
  </si>
  <si>
    <t>League</t>
  </si>
  <si>
    <t>['sql', 'nosql', 'mongodb', 'mongodb', 'python', 'go', 'scala', 'java', 'c++', 'gcp', 'bigquery', 'hadoop', 'spark', 'kafka', 'airflow', 'flow', 'github', 'terraform']</t>
  </si>
  <si>
    <t>{'cloud': ['gcp', 'bigquery'], 'databases': ['mongodb'], 'libraries': ['hadoop', 'spark', 'kafka', 'airflow'], 'other': ['flow', 'github', 'terraform'], 'programming': ['sql', 'nosql', 'mongodb', 'python', 'go', 'scala', 'java', 'c++']}</t>
  </si>
  <si>
    <t>Junior Data Scientist Engineering • Remote UTC</t>
  </si>
  <si>
    <t>Data Analyst for Amazon Advertising</t>
  </si>
  <si>
    <t>Market Maverick</t>
  </si>
  <si>
    <t>Project Chemist Battery Data Engineering</t>
  </si>
  <si>
    <t>['assembly', 'python', 'sharepoint']</t>
  </si>
  <si>
    <t>{'analyst_tools': ['sharepoint'], 'programming': ['assembly', 'python']}</t>
  </si>
  <si>
    <t>Data Scientist: ruolo, compiti, competenze e guadagno - WI646</t>
  </si>
  <si>
    <t>Adami &amp; Associati</t>
  </si>
  <si>
    <t>Translational Drug Development (TD2)</t>
  </si>
  <si>
    <t>['sql', 'python', 'r', 'aws', 'gcp', 'excel', 'word']</t>
  </si>
  <si>
    <t>{'analyst_tools': ['excel', 'word'], 'cloud': ['aws', 'gcp'], 'programming': ['sql', 'python', 'r']}</t>
  </si>
  <si>
    <t>Data Engineer Web-Analytics (a)</t>
  </si>
  <si>
    <t>Medical Data Scientist II</t>
  </si>
  <si>
    <t>Senior Data Product Manager</t>
  </si>
  <si>
    <t>Kitab Sawti</t>
  </si>
  <si>
    <t>Finance FDI Data Analytics</t>
  </si>
  <si>
    <t>Senior NPI Materials Analyst</t>
  </si>
  <si>
    <t>['go', 'outlook', 'excel', 'word']</t>
  </si>
  <si>
    <t>{'analyst_tools': ['outlook', 'excel', 'word'], 'programming': ['go']}</t>
  </si>
  <si>
    <t>Master Data Quality Expert (f/m/x)</t>
  </si>
  <si>
    <t>['sql', 'python', 'nosql', 'snowflake', 'azure', 'jupyter', 'kafka', 'spark', 'power bi', 'ssis']</t>
  </si>
  <si>
    <t>{'analyst_tools': ['power bi', 'ssis'], 'cloud': ['snowflake', 'azure'], 'libraries': ['jupyter', 'kafka', 'spark'], 'programming': ['sql', 'python', 'nosql']}</t>
  </si>
  <si>
    <t>Scientific Programmer/data Scientist</t>
  </si>
  <si>
    <t>Universität Bern Universität Bern</t>
  </si>
  <si>
    <t>Director, Big Data Analytics and Insights</t>
  </si>
  <si>
    <t>['sql', 'nosql', 'python', 'java', 'sql server', 'azure', 'hadoop', 'spark', 'kafka', 'dax', 'tableau']</t>
  </si>
  <si>
    <t>{'analyst_tools': ['dax', 'tableau'], 'cloud': ['azure'], 'databases': ['sql server'], 'libraries': ['hadoop', 'spark', 'kafka'], 'programming': ['sql', 'nosql', 'python', 'java']}</t>
  </si>
  <si>
    <t>['scala', 'r']</t>
  </si>
  <si>
    <t>{'programming': ['scala', 'r']}</t>
  </si>
  <si>
    <t>Physical Security Enablement Analyst</t>
  </si>
  <si>
    <t>['scala', 'python', 'nosql', 'databricks', 'aws', 'azure']</t>
  </si>
  <si>
    <t>{'cloud': ['databricks', 'aws', 'azure'], 'programming': ['scala', 'python', 'nosql']}</t>
  </si>
  <si>
    <t>Intern_ Data Engineer</t>
  </si>
  <si>
    <t>Cleaning Process Engineer/Scientist</t>
  </si>
  <si>
    <t>Cloud Data Scientist and Engineer</t>
  </si>
  <si>
    <t>BOS Framework, Inc</t>
  </si>
  <si>
    <t>['sql', 'python', 'java', 'kotlin', 'nosql', 'mongodb', 'mongodb', 'sql server', 'postgresql', 'mysql', 'aws', 'azure', 'ssrs', 'ssis']</t>
  </si>
  <si>
    <t>{'analyst_tools': ['ssrs', 'ssis'], 'cloud': ['aws', 'azure'], 'databases': ['mongodb', 'sql server', 'postgresql', 'mysql'], 'programming': ['sql', 'python', 'java', 'kotlin', 'nosql', 'mongodb']}</t>
  </si>
  <si>
    <t>Stage - Data Scientist Services F/H</t>
  </si>
  <si>
    <t>Director Data Science (NLP Engineering)</t>
  </si>
  <si>
    <t>Graduate Program Data Engineer</t>
  </si>
  <si>
    <t>['sql', 'nosql', 'python', 'scala', 'r', 'java', 'powershell', 'c#', 'sap']</t>
  </si>
  <si>
    <t>{'analyst_tools': ['sap'], 'programming': ['sql', 'nosql', 'python', 'scala', 'r', 'java', 'powershell', 'c#']}</t>
  </si>
  <si>
    <t>Fridley, MN</t>
  </si>
  <si>
    <t>Minco Products, Inc.</t>
  </si>
  <si>
    <t>Data Scientist (Tulsa, OK)</t>
  </si>
  <si>
    <t>Magellan Bioscience Group</t>
  </si>
  <si>
    <t>['python', 'java', 'scala', 'aws', 'azure', 'gcp', 'redshift', 'bigquery', 'hadoop', 'spark', 'airflow', 'docker', 'kubernetes']</t>
  </si>
  <si>
    <t>{'cloud': ['aws', 'azure', 'gcp', 'redshift', 'bigquery'], 'libraries': ['hadoop', 'spark', 'airflow'], 'other': ['docker', 'kubernetes'], 'programming': ['python', 'java', 'scala']}</t>
  </si>
  <si>
    <t>ERM Analyst I</t>
  </si>
  <si>
    <t>['vba', 'sql', 'r', 'python', 'excel', 'word', 'qlik', 'tableau', 'power bi']</t>
  </si>
  <si>
    <t>{'analyst_tools': ['excel', 'word', 'qlik', 'tableau', 'power bi'], 'programming': ['vba', 'sql', 'r', 'python']}</t>
  </si>
  <si>
    <t>Developer data integration</t>
  </si>
  <si>
    <t>Jobzem (22905814)</t>
  </si>
  <si>
    <t>['c++', 'c#', 'java', 'python', 'aws', 'gcp', 'azure', 'pytorch', 'tensorflow', 'kubernetes', 'jenkins']</t>
  </si>
  <si>
    <t>{'cloud': ['aws', 'gcp', 'azure'], 'libraries': ['pytorch', 'tensorflow'], 'other': ['kubernetes', 'jenkins'], 'programming': ['c++', 'c#', 'java', 'python']}</t>
  </si>
  <si>
    <t>The Probe Group</t>
  </si>
  <si>
    <t>['r', 'python', 'sas', 'sas', 'sql', 'nosql', 'mysql', 'jenkins', 'git']</t>
  </si>
  <si>
    <t>{'analyst_tools': ['sas'], 'databases': ['mysql'], 'other': ['jenkins', 'git'], 'programming': ['r', 'python', 'sas', 'sql', 'nosql']}</t>
  </si>
  <si>
    <t>['azure', 'selenium', 'git', 'jenkins', 'terraform']</t>
  </si>
  <si>
    <t>{'cloud': ['azure'], 'libraries': ['selenium'], 'other': ['git', 'jenkins', 'terraform']}</t>
  </si>
  <si>
    <t>Data Engineer with a flair for DevOps for Research Portal Denmark</t>
  </si>
  <si>
    <t>['python', 'perl', 'mongodb', 'mongodb', 'neo4j', 'sqlite', 'elasticsearch', 'tableau']</t>
  </si>
  <si>
    <t>{'analyst_tools': ['tableau'], 'databases': ['mongodb', 'neo4j', 'sqlite', 'elasticsearch'], 'programming': ['python', 'perl', 'mongodb']}</t>
  </si>
  <si>
    <t>Data Ops Analyst I</t>
  </si>
  <si>
    <t>IT Sr Technical Specialist, Analytics Analyst</t>
  </si>
  <si>
    <t>Software Engineer - Sr. Consultant level</t>
  </si>
  <si>
    <t>['go', 'python', 'hadoop']</t>
  </si>
  <si>
    <t>{'libraries': ['hadoop'], 'programming': ['go', 'python']}</t>
  </si>
  <si>
    <t>['sql', 'sas', 'sas', 'python', 'r', 'tableau', 'power bi', 'alteryx']</t>
  </si>
  <si>
    <t>{'analyst_tools': ['sas', 'tableau', 'power bi', 'alteryx'], 'programming': ['sql', 'sas', 'python', 'r']}</t>
  </si>
  <si>
    <t>Castra Group AB</t>
  </si>
  <si>
    <t>['sql', 'python', 'java', 'aws', 'azure', 'hadoop', 'spark', 'kafka', 'tableau', 'power bi']</t>
  </si>
  <si>
    <t>{'analyst_tools': ['tableau', 'power bi'], 'cloud': ['aws', 'azure'], 'libraries': ['hadoop', 'spark', 'kafka'], 'programming': ['sql', 'python', 'java']}</t>
  </si>
  <si>
    <t>Beacon Data, Inc.</t>
  </si>
  <si>
    <t>['sql', 'r', 'python', 'scala', 'mongodb', 'mongodb', 'aws', 'azure', 'gcp', 'hadoop', 'unix', 'terraform', 'ansible']</t>
  </si>
  <si>
    <t>{'cloud': ['aws', 'azure', 'gcp'], 'databases': ['mongodb'], 'libraries': ['hadoop'], 'os': ['unix'], 'other': ['terraform', 'ansible'], 'programming': ['sql', 'r', 'python', 'scala', 'mongodb']}</t>
  </si>
  <si>
    <t>Cornerpark, Newcastle, County Dublin, Ireland</t>
  </si>
  <si>
    <t>['sql', 'python', 'aws', 'linux', 'kubernetes', 'docker', 'git', 'terraform']</t>
  </si>
  <si>
    <t>{'cloud': ['aws'], 'os': ['linux'], 'other': ['kubernetes', 'docker', 'git', 'terraform'], 'programming': ['sql', 'python']}</t>
  </si>
  <si>
    <t>Senior Data Ingestion Engineer</t>
  </si>
  <si>
    <t>['go', 'java', 'scala', 'sql', 'nosql', 'python', 'mysql', 'cassandra', 'elasticsearch', 'redis', 'aws', 'gcp', 'hadoop', 'kafka', 'spark', 'airflow', 'word']</t>
  </si>
  <si>
    <t>{'analyst_tools': ['word'], 'cloud': ['aws', 'gcp'], 'databases': ['mysql', 'cassandra', 'elasticsearch', 'redis'], 'libraries': ['hadoop', 'kafka', 'spark', 'airflow'], 'programming': ['go', 'java', 'scala', 'sql', 'nosql', 'python']}</t>
  </si>
  <si>
    <t>Cogent Integrated Business Solutions Inc.</t>
  </si>
  <si>
    <t>Lead Data Scientist - Global Advanced Analytics</t>
  </si>
  <si>
    <t>Intermediate C# Front End Software Developer – Remote – up to...</t>
  </si>
  <si>
    <t>['c#', 'typescript', 'aws', 'azure', 'databricks', 'ionic', 'capacitor', 'electron', 'angular', 'power bi']</t>
  </si>
  <si>
    <t>{'analyst_tools': ['power bi'], 'cloud': ['aws', 'azure', 'databricks'], 'libraries': ['ionic', 'capacitor', 'electron'], 'programming': ['c#', 'typescript'], 'webframeworks': ['angular']}</t>
  </si>
  <si>
    <t>['python', 'java', 'sql', 'aws', 'databricks', 'spark', 'atlassian']</t>
  </si>
  <si>
    <t>{'cloud': ['aws', 'databricks'], 'libraries': ['spark'], 'other': ['atlassian'], 'programming': ['python', 'java', 'sql']}</t>
  </si>
  <si>
    <t>Sony Interactive Entertainment</t>
  </si>
  <si>
    <t>['sql', 'python', 'r', 'jupyter', 'looker', 'tableau']</t>
  </si>
  <si>
    <t>{'analyst_tools': ['looker', 'tableau'], 'libraries': ['jupyter'], 'programming': ['sql', 'python', 'r']}</t>
  </si>
  <si>
    <t>1403487 - Supply Chain Transformation Data &amp; Analytics Project...</t>
  </si>
  <si>
    <t>Data Engineer | NorgesGruppen | Oslo</t>
  </si>
  <si>
    <t>AvantGarde Search AS</t>
  </si>
  <si>
    <t>Mid/Senior/Lead Data Engineer–ETL informatica</t>
  </si>
  <si>
    <t>['python', 'shell', 'sql', 'oracle', 'azure', 'aws', 'unix']</t>
  </si>
  <si>
    <t>{'cloud': ['oracle', 'azure', 'aws'], 'os': ['unix'], 'programming': ['python', 'shell', 'sql']}</t>
  </si>
  <si>
    <t>['sql', 'pyspark', 'spark', 'hadoop', 'unix', 'linux', 'git']</t>
  </si>
  <si>
    <t>{'libraries': ['pyspark', 'spark', 'hadoop'], 'os': ['unix', 'linux'], 'other': ['git'], 'programming': ['sql']}</t>
  </si>
  <si>
    <t>Data Analyst/Data Engineer/ Data Modeler/Data Governance - Onsite need</t>
  </si>
  <si>
    <t>Data Science Intermediate Analyst</t>
  </si>
  <si>
    <t>Aeronautical Data Analyst 1</t>
  </si>
  <si>
    <t>['python', 'scala', 'hadoop', 'spark', 'airflow']</t>
  </si>
  <si>
    <t>{'libraries': ['hadoop', 'spark', 'airflow'], 'programming': ['python', 'scala']}</t>
  </si>
  <si>
    <t>Airport Data Reporting Analyst- Office Support</t>
  </si>
  <si>
    <t>HanseMerkur Versicherungsgruppe</t>
  </si>
  <si>
    <t>IM&amp;T Data Scientist</t>
  </si>
  <si>
    <t>Petroleum Development Oman (PDO)</t>
  </si>
  <si>
    <t>['sql', 'sql server', 'ssis', 'ssrs', 'excel', 'tableau', 'power bi']</t>
  </si>
  <si>
    <t>{'analyst_tools': ['ssis', 'ssrs', 'excel', 'tableau', 'power bi'], 'databases': ['sql server'], 'programming': ['sql']}</t>
  </si>
  <si>
    <t>Traun, Austria</t>
  </si>
  <si>
    <t>['sql', 'sql server', 'snowflake', 'azure', 'aws', 'oracle', 'qlik']</t>
  </si>
  <si>
    <t>{'analyst_tools': ['qlik'], 'cloud': ['snowflake', 'azure', 'aws', 'oracle'], 'databases': ['sql server'], 'programming': ['sql']}</t>
  </si>
  <si>
    <t>['java', 'python', 'typescript', 'sql', 'scala', 'javascript', 'c++', 'nosql', 'redis', 'elasticsearch', 'cassandra', 'databricks', 'aws', 'redshift', 'snowflake', 'bigquery', 'azure', 'kafka', 'airflow', 'hadoop', 'looker']</t>
  </si>
  <si>
    <t>{'analyst_tools': ['looker'], 'cloud': ['databricks', 'aws', 'redshift', 'snowflake', 'bigquery', 'azure'], 'databases': ['redis', 'elasticsearch', 'cassandra'], 'libraries': ['kafka', 'airflow', 'hadoop'], 'programming': ['java', 'python', 'typescript', 'sql', 'scala', 'javascript', 'c++', 'nosql']}</t>
  </si>
  <si>
    <t>['sql', 'vba', 'excel', 'word', 'outlook', 'tableau', 'microsoft teams']</t>
  </si>
  <si>
    <t>{'analyst_tools': ['excel', 'word', 'outlook', 'tableau'], 'programming': ['sql', 'vba'], 'sync': ['microsoft teams']}</t>
  </si>
  <si>
    <t>['sql', 'nosql', 'azure', 'databricks', 'gcp', 'bigquery', 'aws', 'redshift', 'spark', 'kafka', 'hadoop', 'power bi', 'git']</t>
  </si>
  <si>
    <t>{'analyst_tools': ['power bi'], 'cloud': ['azure', 'databricks', 'gcp', 'bigquery', 'aws', 'redshift'], 'libraries': ['spark', 'kafka', 'hadoop'], 'other': ['git'], 'programming': ['sql', 'nosql']}</t>
  </si>
  <si>
    <t>Senior Data Engineer, eMagine Solutions</t>
  </si>
  <si>
    <t>['vba', 'spark', 'excel', 'powerpoint', 'word']</t>
  </si>
  <si>
    <t>{'analyst_tools': ['excel', 'powerpoint', 'word'], 'libraries': ['spark'], 'programming': ['vba']}</t>
  </si>
  <si>
    <t>Data Scientist - Solution Specialist</t>
  </si>
  <si>
    <t>Microchip Technology Nordic ApS</t>
  </si>
  <si>
    <t>Systems and Data Analyst 4 (contract)</t>
  </si>
  <si>
    <t>Haufe Akademie GmbH &amp; Co. KG</t>
  </si>
  <si>
    <t>AI Business Analyst (w/m/div)</t>
  </si>
  <si>
    <t>Invillia Tecnologia</t>
  </si>
  <si>
    <t>Eva Care Management Consultancy Inc</t>
  </si>
  <si>
    <t>(Senior) BI Analyst</t>
  </si>
  <si>
    <t>Cardino</t>
  </si>
  <si>
    <t>Data Engineer Specialist, Google Marketing Platform</t>
  </si>
  <si>
    <t>s360 A/S</t>
  </si>
  <si>
    <t>['sql', 'python', 'javascript', 'c#', 'java', 'bigquery']</t>
  </si>
  <si>
    <t>{'cloud': ['bigquery'], 'programming': ['sql', 'python', 'javascript', 'c#', 'java']}</t>
  </si>
  <si>
    <t>Business Data Analyst (m/f/d)</t>
  </si>
  <si>
    <t>Timeless Investments</t>
  </si>
  <si>
    <t>Data Analyst-Risk and Regulatory Data</t>
  </si>
  <si>
    <t>Scientific Researcher to pursue a Ph.D. in Machine Learning / Data...</t>
  </si>
  <si>
    <t>Fraunhofer FIT</t>
  </si>
  <si>
    <t>['python', 'c++', 'java', 'sql', 'nosql', 'hadoop', 'tensorflow', 'pytorch', 'keras']</t>
  </si>
  <si>
    <t>{'libraries': ['hadoop', 'tensorflow', 'pytorch', 'keras'], 'programming': ['python', 'c++', 'java', 'sql', 'nosql']}</t>
  </si>
  <si>
    <t>Banco Azteca</t>
  </si>
  <si>
    <t>Student Affairs Information Technology Data Analyst 1</t>
  </si>
  <si>
    <t>['sql', 'r', 'matlab', 'python', 'sas', 'sas', 'oracle', 'hadoop', 'spark', 'tableau', 'power bi', 'excel', 'qlik', 'sheets', 'spss']</t>
  </si>
  <si>
    <t>{'analyst_tools': ['sas', 'tableau', 'power bi', 'excel', 'qlik', 'sheets', 'spss'], 'cloud': ['oracle'], 'libraries': ['hadoop', 'spark'], 'programming': ['sql', 'r', 'matlab', 'python', 'sas']}</t>
  </si>
  <si>
    <t>Data Science Internship (Summer 2024)</t>
  </si>
  <si>
    <t>AIOps / Big Data / Analytics Infra Engineer (#22-00064)</t>
  </si>
  <si>
    <t>['python', 'elasticsearch', 'kafka', 'spark', 'splunk', 'ansible', 'terraform', 'chef', 'jira']</t>
  </si>
  <si>
    <t>{'analyst_tools': ['splunk'], 'async': ['jira'], 'databases': ['elasticsearch'], 'libraries': ['kafka', 'spark'], 'other': ['ansible', 'terraform', 'chef'], 'programming': ['python']}</t>
  </si>
  <si>
    <t>Data Engineer SAP BW/4HANAFlexibel; Porto, Portugal; Lissabon...</t>
  </si>
  <si>
    <t>Invillia</t>
  </si>
  <si>
    <t>['sql', 'nosql', 'mongodb', 'mongodb', 'mysql', 'cassandra', 'oracle', 'aws', 'airflow', 'power bi', 'git', 'jenkins']</t>
  </si>
  <si>
    <t>{'analyst_tools': ['power bi'], 'cloud': ['oracle', 'aws'], 'databases': ['mongodb', 'mysql', 'cassandra'], 'libraries': ['airflow'], 'other': ['git', 'jenkins'], 'programming': ['sql', 'nosql', 'mongodb']}</t>
  </si>
  <si>
    <t>['sql', 'python', 'java', 'c++', 'sql server', 'azure', 'aws', 'django', 'vue.js', 'power bi', 'tableau']</t>
  </si>
  <si>
    <t>{'analyst_tools': ['power bi', 'tableau'], 'cloud': ['azure', 'aws'], 'databases': ['sql server'], 'programming': ['sql', 'python', 'java', 'c++'], 'webframeworks': ['django', 'vue.js']}</t>
  </si>
  <si>
    <t>Research and Data Analyst - Now Hiring</t>
  </si>
  <si>
    <t>St. Louis Community College</t>
  </si>
  <si>
    <t>American Tire Distributors</t>
  </si>
  <si>
    <t>['sql', 'python', 'oracle', 'linux', 'kubernetes']</t>
  </si>
  <si>
    <t>{'cloud': ['oracle'], 'os': ['linux'], 'other': ['kubernetes'], 'programming': ['sql', 'python']}</t>
  </si>
  <si>
    <t>Data Analyst (Strategic Property Planning)</t>
  </si>
  <si>
    <t>['python', 'java', 'hadoop', 'spark', 'flow', 'bitbucket', 'jenkins']</t>
  </si>
  <si>
    <t>{'libraries': ['hadoop', 'spark'], 'other': ['flow', 'bitbucket', 'jenkins'], 'programming': ['python', 'java']}</t>
  </si>
  <si>
    <t>AxleHire, Inc.</t>
  </si>
  <si>
    <t>via Jobs In Norway</t>
  </si>
  <si>
    <t>['sql', 'python', 'r', 'tableau', 'alteryx', 'power bi']</t>
  </si>
  <si>
    <t>{'analyst_tools': ['tableau', 'alteryx', 'power bi'], 'programming': ['sql', 'python', 'r']}</t>
  </si>
  <si>
    <t>Athena Resourcing Solutions</t>
  </si>
  <si>
    <t>Deutsche Post DHL Group</t>
  </si>
  <si>
    <t>Data SQL</t>
  </si>
  <si>
    <t>Data Scientist (Hybrid - Lisboa)</t>
  </si>
  <si>
    <t>['python', 'r', 'go', 'matplotlib', 'seaborn', 'tableau']</t>
  </si>
  <si>
    <t>{'analyst_tools': ['tableau'], 'libraries': ['matplotlib', 'seaborn'], 'programming': ['python', 'r', 'go']}</t>
  </si>
  <si>
    <t>Staff Data Scientist - Checkout (Remote, United States)</t>
  </si>
  <si>
    <t>Grandville, MI</t>
  </si>
  <si>
    <t>Grandville Printing Co Inc</t>
  </si>
  <si>
    <t>W2 Only - HYBRID - Remote - Jr. Snowflake DATA Engineer with...</t>
  </si>
  <si>
    <t>Uplight</t>
  </si>
  <si>
    <t>Data Engineer: Big Data-Azure</t>
  </si>
  <si>
    <t>['python', 'sql', 'nosql', 'scala', 'cassandra', 'azure', 'databricks', 'ibm cloud', 'spark']</t>
  </si>
  <si>
    <t>{'cloud': ['azure', 'databricks', 'ibm cloud'], 'databases': ['cassandra'], 'libraries': ['spark'], 'programming': ['python', 'sql', 'nosql', 'scala']}</t>
  </si>
  <si>
    <t>Data Engineer -VBA and Python</t>
  </si>
  <si>
    <t>['vba', 'sql', 'python', 't-sql', 'sql server', 'excel']</t>
  </si>
  <si>
    <t>{'analyst_tools': ['excel'], 'databases': ['sql server'], 'programming': ['vba', 'sql', 'python', 't-sql']}</t>
  </si>
  <si>
    <t>Freelance - Data Scientist</t>
  </si>
  <si>
    <t>Data Engineer / Data Architect Prototyping Analytics (m/w/d)</t>
  </si>
  <si>
    <t>make IT GmbH</t>
  </si>
  <si>
    <t>['r', 'python', 'sql', 'tableau', 'word', 'excel', 'powerpoint', 'visio', 'flow']</t>
  </si>
  <si>
    <t>{'analyst_tools': ['tableau', 'word', 'excel', 'powerpoint', 'visio'], 'other': ['flow'], 'programming': ['r', 'python', 'sql']}</t>
  </si>
  <si>
    <t>BI DATA ENGINEER (DOMO)</t>
  </si>
  <si>
    <t>['sql', 'nosql', 'sql server', 'redshift', 'oracle', 'git']</t>
  </si>
  <si>
    <t>{'cloud': ['redshift', 'oracle'], 'databases': ['sql server'], 'other': ['git'], 'programming': ['sql', 'nosql']}</t>
  </si>
  <si>
    <t>Senior Staff Engineer – Global Operation Data Science (GODS)</t>
  </si>
  <si>
    <t>['go', 'java', 'python', 'c++', 'c', 'aws', 'spring', 'git']</t>
  </si>
  <si>
    <t>{'cloud': ['aws'], 'libraries': ['spring'], 'other': ['git'], 'programming': ['go', 'java', 'python', 'c++', 'c']}</t>
  </si>
  <si>
    <t>Azure Data Architect/Azure Data Engineer</t>
  </si>
  <si>
    <t>['sql', 'python', 'azure', 'databricks', 'pyspark', 'hadoop', 'spark']</t>
  </si>
  <si>
    <t>{'cloud': ['azure', 'databricks'], 'libraries': ['pyspark', 'hadoop', 'spark'], 'programming': ['sql', 'python']}</t>
  </si>
  <si>
    <t>Technostrides</t>
  </si>
  <si>
    <t>['sql', 'python', 'snowflake', 'aws', 'tableau', 'power bi', 'excel', 'powerpoint', 'microstrategy', 'airtable']</t>
  </si>
  <si>
    <t>{'analyst_tools': ['tableau', 'power bi', 'excel', 'powerpoint', 'microstrategy'], 'async': ['airtable'], 'cloud': ['snowflake', 'aws'], 'programming': ['sql', 'python']}</t>
  </si>
  <si>
    <t>Junior Application Security Engineer</t>
  </si>
  <si>
    <t>['perl', 'javascript']</t>
  </si>
  <si>
    <t>{'programming': ['perl', 'javascript']}</t>
  </si>
  <si>
    <t>Power BI Data Analyst (Inside IR35)</t>
  </si>
  <si>
    <t>['sql', 'python', 'power bi', 'dax', 'word']</t>
  </si>
  <si>
    <t>{'analyst_tools': ['power bi', 'dax', 'word'], 'programming': ['sql', 'python']}</t>
  </si>
  <si>
    <t>Senior Data Scientist - Business Analytics &amp; Visualization Expert</t>
  </si>
  <si>
    <t>Van Gelder Groep</t>
  </si>
  <si>
    <t>['aws', 'azure', 'ibm cloud', 'unix', 'cognos']</t>
  </si>
  <si>
    <t>{'analyst_tools': ['cognos'], 'cloud': ['aws', 'azure', 'ibm cloud'], 'os': ['unix']}</t>
  </si>
  <si>
    <t>Optical Algorithms &amp; Analytics Engineer (Co-op)</t>
  </si>
  <si>
    <t>Lumentum</t>
  </si>
  <si>
    <t>['crystal', 'python', 'vb.net', 'matlab']</t>
  </si>
  <si>
    <t>{'programming': ['crystal', 'python', 'vb.net', 'matlab']}</t>
  </si>
  <si>
    <t>Stage Junior Data Analyst</t>
  </si>
  <si>
    <t>Data Scientist (L5), Member Product</t>
  </si>
  <si>
    <t>Python Data Engineer | Full-time, open-ended</t>
  </si>
  <si>
    <t>Junior Master Data Officer</t>
  </si>
  <si>
    <t>['python', 'java', 'powershell', 'aws', 'azure', 'windows', 'linux', 'docker', 'kubernetes', 'terraform', 'ansible', 'svn']</t>
  </si>
  <si>
    <t>{'cloud': ['aws', 'azure'], 'os': ['windows', 'linux'], 'other': ['docker', 'kubernetes', 'terraform', 'ansible', 'svn'], 'programming': ['python', 'java', 'powershell']}</t>
  </si>
  <si>
    <t>['sql', 'python', 'r', 'java', 'snowflake', 'oracle', 'pytorch', 'pyspark', 'tensorflow', 'pandas', 'tableau']</t>
  </si>
  <si>
    <t>{'analyst_tools': ['tableau'], 'cloud': ['snowflake', 'oracle'], 'libraries': ['pytorch', 'pyspark', 'tensorflow', 'pandas'], 'programming': ['sql', 'python', 'r', 'java']}</t>
  </si>
  <si>
    <t>2023 Internships – Data Analytics Snowheap</t>
  </si>
  <si>
    <t>['typescript', 'javascript', 'python', 'sql', 'nosql', 'sql server', 'dynamodb', 'firebase', 'firebase', 'bigquery', 'react', 'graphql', 'fastapi', 'git']</t>
  </si>
  <si>
    <t>{'cloud': ['firebase', 'bigquery'], 'databases': ['sql server', 'dynamodb', 'firebase'], 'libraries': ['react', 'graphql'], 'other': ['git'], 'programming': ['typescript', 'javascript', 'python', 'sql', 'nosql'], 'webframeworks': ['fastapi']}</t>
  </si>
  <si>
    <t>Data Engineer - Freelance - Belgium</t>
  </si>
  <si>
    <t>['sql', 'python', 'nosql', 'mongodb', 'mongodb', 'aws', 'azure', 'hadoop', 'spark', 'linux', 'ssis', 'ssrs', 'kubernetes']</t>
  </si>
  <si>
    <t>{'analyst_tools': ['ssis', 'ssrs'], 'cloud': ['aws', 'azure'], 'databases': ['mongodb'], 'libraries': ['hadoop', 'spark'], 'os': ['linux'], 'other': ['kubernetes'], 'programming': ['sql', 'python', 'nosql', 'mongodb']}</t>
  </si>
  <si>
    <t>['python', 'sql', 'go', 'alteryx', 'tableau', 'jira']</t>
  </si>
  <si>
    <t>{'analyst_tools': ['alteryx', 'tableau'], 'async': ['jira'], 'programming': ['python', 'sql', 'go']}</t>
  </si>
  <si>
    <t>Performance Coatings Group GSC Mexico</t>
  </si>
  <si>
    <t>Urgent Opening :: Consultant SME (Principal Data Scientist-Data...</t>
  </si>
  <si>
    <t>Data Analyst / BI H/F</t>
  </si>
  <si>
    <t>Parttime Data Analist voor Unilever</t>
  </si>
  <si>
    <t>['databricks', 'spark', 'excel', 'power bi']</t>
  </si>
  <si>
    <t>{'analyst_tools': ['excel', 'power bi'], 'cloud': ['databricks'], 'libraries': ['spark']}</t>
  </si>
  <si>
    <t>DAK-Gesundheit</t>
  </si>
  <si>
    <t>Software Engineer - Senior Software Engineer</t>
  </si>
  <si>
    <t>['python', 'sql', 'java', 'postgresql', 'aws', 'snowflake', 'redshift', 'airflow', 'spark']</t>
  </si>
  <si>
    <t>{'cloud': ['aws', 'snowflake', 'redshift'], 'databases': ['postgresql'], 'libraries': ['airflow', 'spark'], 'programming': ['python', 'sql', 'java']}</t>
  </si>
  <si>
    <t>MHK</t>
  </si>
  <si>
    <t>['python', 'sql', 'java', 'mongodb', 'mongodb', 'tableau', 'qlik', 'git']</t>
  </si>
  <si>
    <t>{'analyst_tools': ['tableau', 'qlik'], 'databases': ['mongodb'], 'other': ['git'], 'programming': ['python', 'sql', 'java', 'mongodb']}</t>
  </si>
  <si>
    <t>['sql', 'nosql', 'sql server', 'azure', 'databricks', 'snowflake', 'aws', 'spark', 'kafka', 'qlik', 'sap']</t>
  </si>
  <si>
    <t>{'analyst_tools': ['qlik', 'sap'], 'cloud': ['azure', 'databricks', 'snowflake', 'aws'], 'databases': ['sql server'], 'libraries': ['spark', 'kafka'], 'programming': ['sql', 'nosql']}</t>
  </si>
  <si>
    <t>Planning Data Support Analyst</t>
  </si>
  <si>
    <t>Contact Government Services</t>
  </si>
  <si>
    <t>Continental Automotive Romania SRL</t>
  </si>
  <si>
    <t>data developer</t>
  </si>
  <si>
    <t>['sql', 'oracle', 'bigquery', 'azure']</t>
  </si>
  <si>
    <t>{'cloud': ['oracle', 'bigquery', 'azure'], 'programming': ['sql']}</t>
  </si>
  <si>
    <t>Optimization scientist</t>
  </si>
  <si>
    <t>Civica UK Ltd</t>
  </si>
  <si>
    <t>Data Analyst for Automation and Validation</t>
  </si>
  <si>
    <t>['sql', 'sap', 'power bi', 'flow']</t>
  </si>
  <si>
    <t>{'analyst_tools': ['sap', 'power bi'], 'other': ['flow'], 'programming': ['sql']}</t>
  </si>
  <si>
    <t>Associate Research Data Analyst Central Office</t>
  </si>
  <si>
    <t>Analyst, CS Master Data</t>
  </si>
  <si>
    <t>['sql', 'python', 'snowflake', 'aws', 'redshift', 'airflow', 'looker', 'tableau']</t>
  </si>
  <si>
    <t>{'analyst_tools': ['looker', 'tableau'], 'cloud': ['snowflake', 'aws', 'redshift'], 'libraries': ['airflow'], 'programming': ['sql', 'python']}</t>
  </si>
  <si>
    <t>Data Science Analyst (Phoenix, AZ)</t>
  </si>
  <si>
    <t>['go', 'visio', 'excel', 'word', 'powerpoint', 'sharepoint', 'outlook']</t>
  </si>
  <si>
    <t>{'analyst_tools': ['visio', 'excel', 'word', 'powerpoint', 'sharepoint', 'outlook'], 'programming': ['go']}</t>
  </si>
  <si>
    <t>Teamleiter SAP Master Data</t>
  </si>
  <si>
    <t>DE VERBAND S.C.</t>
  </si>
  <si>
    <t>['python', 'sql', 'hadoop', 'spark', 'kafka', 'looker', 'tableau', 'flow']</t>
  </si>
  <si>
    <t>{'analyst_tools': ['looker', 'tableau'], 'libraries': ['hadoop', 'spark', 'kafka'], 'other': ['flow'], 'programming': ['python', 'sql']}</t>
  </si>
  <si>
    <t>ESG Business Analyst</t>
  </si>
  <si>
    <t>shopping24 commerce network</t>
  </si>
  <si>
    <t>Bloomberg USA  APAC</t>
  </si>
  <si>
    <t>Estrid Sweden</t>
  </si>
  <si>
    <t>awin</t>
  </si>
  <si>
    <t>['java', 'mongodb', 'mongodb', 'elasticsearch', 'aws', 'spring', 'kafka', 'git']</t>
  </si>
  <si>
    <t>{'cloud': ['aws'], 'databases': ['mongodb', 'elasticsearch'], 'libraries': ['spring', 'kafka'], 'other': ['git'], 'programming': ['java', 'mongodb']}</t>
  </si>
  <si>
    <t>Staff Biological Data Scientist</t>
  </si>
  <si>
    <t>Data Analyst (m/w/d) Forecasts</t>
  </si>
  <si>
    <t>['sql', 'sql server', 'word', 'excel', 'powerpoint', 'visio', 'tableau']</t>
  </si>
  <si>
    <t>{'analyst_tools': ['word', 'excel', 'powerpoint', 'visio', 'tableau'], 'databases': ['sql server'], 'programming': ['sql']}</t>
  </si>
  <si>
    <t>Powerbi Analyst</t>
  </si>
  <si>
    <t>Data Linguistics Analysts</t>
  </si>
  <si>
    <t>['python', 'mongodb', 'mongodb', 'typescript', 'cassandra', 'redis', 'aws', 'linux', 'docker']</t>
  </si>
  <si>
    <t>{'cloud': ['aws'], 'databases': ['mongodb', 'cassandra', 'redis'], 'os': ['linux'], 'other': ['docker'], 'programming': ['python', 'mongodb', 'typescript']}</t>
  </si>
  <si>
    <t>The Health Management Academy</t>
  </si>
  <si>
    <t>Electrical Design Marine Engineer</t>
  </si>
  <si>
    <t>C-JOB GDAŃSK sp. z o.o.</t>
  </si>
  <si>
    <t>SQL Data Analyst - Python - GCP - Agile - Essex</t>
  </si>
  <si>
    <t>['sql', 'python', 'gcp', 'git', 'jenkins']</t>
  </si>
  <si>
    <t>{'cloud': ['gcp'], 'other': ['git', 'jenkins'], 'programming': ['sql', 'python']}</t>
  </si>
  <si>
    <t>Work From Home Big Data Engineer Ref 0099E</t>
  </si>
  <si>
    <t>['ruby', 'ruby', 'python', 'java', 'aws', 'gcp', 'azure', 'react']</t>
  </si>
  <si>
    <t>{'cloud': ['aws', 'gcp', 'azure'], 'libraries': ['react'], 'programming': ['ruby', 'python', 'java'], 'webframeworks': ['ruby']}</t>
  </si>
  <si>
    <t>▷ 24h Restantes Data scientist</t>
  </si>
  <si>
    <t>Banque de france</t>
  </si>
  <si>
    <t>Data scientist - Corporate Network Business Division</t>
  </si>
  <si>
    <t>Data Analyst/Report Writer 2 (SQL Server, DB2, Oracle)</t>
  </si>
  <si>
    <t>['sql', 'python', 'sql server', 'db2', 'oracle', 'word', 'excel', 'powerpoint', 'outlook']</t>
  </si>
  <si>
    <t>{'analyst_tools': ['word', 'excel', 'powerpoint', 'outlook'], 'cloud': ['oracle'], 'databases': ['sql server', 'db2'], 'programming': ['sql', 'python']}</t>
  </si>
  <si>
    <t>Staff Business Data Analyst (Remote U.S. OK)</t>
  </si>
  <si>
    <t>['sql', 'bigquery', 'spss', 'looker']</t>
  </si>
  <si>
    <t>{'analyst_tools': ['spss', 'looker'], 'cloud': ['bigquery'], 'programming': ['sql']}</t>
  </si>
  <si>
    <t>['bash', 'python', 'java', 'jupyter', 'numpy', 'pandas', 'tensorflow', 'linux']</t>
  </si>
  <si>
    <t>{'libraries': ['jupyter', 'numpy', 'pandas', 'tensorflow'], 'os': ['linux'], 'programming': ['bash', 'python', 'java']}</t>
  </si>
  <si>
    <t>['nosql', 'java', 'python', 'shell', 'aws', 'gcp', 'airflow']</t>
  </si>
  <si>
    <t>{'cloud': ['aws', 'gcp'], 'libraries': ['airflow'], 'programming': ['nosql', 'java', 'python', 'shell']}</t>
  </si>
  <si>
    <t>INTERNSHIP - R&amp;D Engineer - Combined model-driven and data-driven...</t>
  </si>
  <si>
    <t>SuperGrid Institute</t>
  </si>
  <si>
    <t>BWPO Senior Data Analyst / Hybrid Needham</t>
  </si>
  <si>
    <t>Brigham &amp; Women's Hospital</t>
  </si>
  <si>
    <t>Lead Visualization Engineer - Customer Analytics</t>
  </si>
  <si>
    <t>['sql', 'python', 'r', 'mysql', 'oracle', 'hadoop', 'excel', 'tableau']</t>
  </si>
  <si>
    <t>{'analyst_tools': ['excel', 'tableau'], 'cloud': ['oracle'], 'databases': ['mysql'], 'libraries': ['hadoop'], 'programming': ['sql', 'python', 'r']}</t>
  </si>
  <si>
    <t>عالم بيانات - القويعية</t>
  </si>
  <si>
    <t>Al Quwaiiyah Saudi Arabia</t>
  </si>
  <si>
    <t>['python', 'r', 'sql', 'nosql', 'mongodb', 'mongodb', 'neo4j', 'aws', 'azure', 'matplotlib', 'seaborn', 'react', 'spark', 'tableau', 'github']</t>
  </si>
  <si>
    <t>{'analyst_tools': ['tableau'], 'cloud': ['aws', 'azure'], 'databases': ['mongodb', 'neo4j'], 'libraries': ['matplotlib', 'seaborn', 'react', 'spark'], 'other': ['github'], 'programming': ['python', 'r', 'sql', 'nosql', 'mongodb']}</t>
  </si>
  <si>
    <t>['sql', 'python', 'sql server', 'aws', 'snowflake', 'azure', 'gcp']</t>
  </si>
  <si>
    <t>{'cloud': ['aws', 'snowflake', 'azure', 'gcp'], 'databases': ['sql server'], 'programming': ['sql', 'python']}</t>
  </si>
  <si>
    <t>Vertellus Specialties</t>
  </si>
  <si>
    <t>Sr Data Analytics Lead</t>
  </si>
  <si>
    <t>['sql', 'java', 'python', 'scala', 'snowflake', 'oracle', 'aws', 'hadoop', 'spark', 'pyspark', 'tableau', 'git', 'gitlab']</t>
  </si>
  <si>
    <t>{'analyst_tools': ['tableau'], 'cloud': ['snowflake', 'oracle', 'aws'], 'libraries': ['hadoop', 'spark', 'pyspark'], 'other': ['git', 'gitlab'], 'programming': ['sql', 'java', 'python', 'scala']}</t>
  </si>
  <si>
    <t>Need Data Scientist || Onsite- Austin TX Must be Local || Must...</t>
  </si>
  <si>
    <t>AUGUST SCHELL ENTERPRISES, INC.</t>
  </si>
  <si>
    <t>['sql', 'python', 'scala', 'c++', 'databricks', 'oracle', 'aws', 'azure', 'hadoop']</t>
  </si>
  <si>
    <t>{'cloud': ['databricks', 'oracle', 'aws', 'azure'], 'libraries': ['hadoop'], 'programming': ['sql', 'python', 'scala', 'c++']}</t>
  </si>
  <si>
    <t>W2 Opportunity: Data Analyst</t>
  </si>
  <si>
    <t>IT Business Analyst 1 / Data/Business Analyst Intern</t>
  </si>
  <si>
    <t>Data Analyst- Philadelphia, PA (Day1 Onsite)</t>
  </si>
  <si>
    <t>['r', 'visual basic', 'sql', 'spss', 'excel', 'tableau']</t>
  </si>
  <si>
    <t>{'analyst_tools': ['spss', 'excel', 'tableau'], 'programming': ['r', 'visual basic', 'sql']}</t>
  </si>
  <si>
    <t>Remedy Medical Properties</t>
  </si>
  <si>
    <t>Senior Data Engineer, The Emirates Group</t>
  </si>
  <si>
    <t>Senior Data Scientist in IRB Framework</t>
  </si>
  <si>
    <t>Senior Software Engineer, Elixir</t>
  </si>
  <si>
    <t>['elixir', 'docker', 'kubernetes', 'jenkins', 'ansible']</t>
  </si>
  <si>
    <t>{'other': ['docker', 'kubernetes', 'jenkins', 'ansible'], 'programming': ['elixir']}</t>
  </si>
  <si>
    <t>IT Data Analyst (m/f/d)</t>
  </si>
  <si>
    <t>Actif</t>
  </si>
  <si>
    <t>['sql', 'python', 'r', 'mongodb', 'mongodb', 'sql server', 'dynamodb', 'cassandra', 'snowflake', 'oracle', 'aurora', 'databricks', 'spark', 'tableau', 'git']</t>
  </si>
  <si>
    <t>{'analyst_tools': ['tableau'], 'cloud': ['snowflake', 'oracle', 'aurora', 'databricks'], 'databases': ['mongodb', 'sql server', 'dynamodb', 'cassandra'], 'libraries': ['spark'], 'other': ['git'], 'programming': ['sql', 'python', 'r', 'mongodb']}</t>
  </si>
  <si>
    <t>['sql', 'excel', 'word', 'outlook', 'sharepoint', 'spreadsheet', 'planner']</t>
  </si>
  <si>
    <t>{'analyst_tools': ['excel', 'word', 'outlook', 'sharepoint', 'spreadsheet'], 'async': ['planner'], 'programming': ['sql']}</t>
  </si>
  <si>
    <t>Biosurveillance Data Scientist with Security Clearance</t>
  </si>
  <si>
    <t>Data Scientist (w/m/d)60% – 100%</t>
  </si>
  <si>
    <t>['sql', 'python', 'gcp', 'azure', 'aws', 'numpy', 'pandas', 'scikit-learn']</t>
  </si>
  <si>
    <t>{'cloud': ['gcp', 'azure', 'aws'], 'libraries': ['numpy', 'pandas', 'scikit-learn'], 'programming': ['sql', 'python']}</t>
  </si>
  <si>
    <t>Research Assistant/Research Associate in IMAXT/PBCI Imaging Data...</t>
  </si>
  <si>
    <t>A-hub</t>
  </si>
  <si>
    <t>['c', 'c++', 'c#', 'java', 'python']</t>
  </si>
  <si>
    <t>{'programming': ['c', 'c++', 'c#', 'java', 'python']}</t>
  </si>
  <si>
    <t>Principal Software Engineer, General Staff</t>
  </si>
  <si>
    <t>['java', 'kotlin', 'typescript', 'python', 'scala', 'aws', 'azure', 'react', 'jupyter', 'terraform', 'kubernetes', 'zoom', 'slack']</t>
  </si>
  <si>
    <t>{'cloud': ['aws', 'azure'], 'libraries': ['react', 'jupyter'], 'other': ['terraform', 'kubernetes'], 'programming': ['java', 'kotlin', 'typescript', 'python', 'scala'], 'sync': ['zoom', 'slack']}</t>
  </si>
  <si>
    <t>Gore Mutual Insurance</t>
  </si>
  <si>
    <t>['sql', 'nosql', 'java', 'scala', 'python', 'azure', 'aws', 'snowflake', 'databricks', 'hadoop', 'spark', 'kafka', 'docker', 'kubernetes']</t>
  </si>
  <si>
    <t>{'cloud': ['azure', 'aws', 'snowflake', 'databricks'], 'libraries': ['hadoop', 'spark', 'kafka'], 'other': ['docker', 'kubernetes'], 'programming': ['sql', 'nosql', 'java', 'scala', 'python']}</t>
  </si>
  <si>
    <t>Ampcontrol</t>
  </si>
  <si>
    <t>Geo Data Engineer / Ingenieur Geoinformatik Vermessung (m|w|d)</t>
  </si>
  <si>
    <t>Barum, Germany</t>
  </si>
  <si>
    <t>['python', 'spark', 'pandas', 'numpy', 'scikit-learn', 'matplotlib', 'kafka', 'hadoop']</t>
  </si>
  <si>
    <t>{'libraries': ['spark', 'pandas', 'numpy', 'scikit-learn', 'matplotlib', 'kafka', 'hadoop'], 'programming': ['python']}</t>
  </si>
  <si>
    <t>['python', 'java', 'matlab', 'bash', 'sql', 'oracle']</t>
  </si>
  <si>
    <t>{'cloud': ['oracle'], 'programming': ['python', 'java', 'matlab', 'bash', 'sql']}</t>
  </si>
  <si>
    <t>['sql', 'sql server', 'mysql', 'excel', 'jira']</t>
  </si>
  <si>
    <t>{'analyst_tools': ['excel'], 'async': ['jira'], 'databases': ['sql server', 'mysql'], 'programming': ['sql']}</t>
  </si>
  <si>
    <t>Business Analyst, Service Analytics.</t>
  </si>
  <si>
    <t>Oetiker</t>
  </si>
  <si>
    <t>['sql', 'r', 'python', 'azure', 'snowflake', 'databricks', 'sap', 'tableau', 'power bi', 'qlik']</t>
  </si>
  <si>
    <t>{'analyst_tools': ['sap', 'tableau', 'power bi', 'qlik'], 'cloud': ['azure', 'snowflake', 'databricks'], 'programming': ['sql', 'r', 'python']}</t>
  </si>
  <si>
    <t>Data Science and Insight Analyst</t>
  </si>
  <si>
    <t>TRINITY HR SOLUTIONS PTE. LTD.</t>
  </si>
  <si>
    <t>Styria Media Group AG</t>
  </si>
  <si>
    <t>['sql', 'vba', 'java', 'c#', 'c']</t>
  </si>
  <si>
    <t>{'programming': ['sql', 'vba', 'java', 'c#', 'c']}</t>
  </si>
  <si>
    <t>Data Center Operation Engineer, Data Center</t>
  </si>
  <si>
    <t>Data Scientist II (Clinical)</t>
  </si>
  <si>
    <t>Lead - Workforce Analytics (Rta)</t>
  </si>
  <si>
    <t>Data scientist/etl engineer</t>
  </si>
  <si>
    <t>Data Scientist / Quality Engineering Lathrop</t>
  </si>
  <si>
    <t>Apton, Inc.</t>
  </si>
  <si>
    <t>Associate Data Scientist (Atlanta, GA)</t>
  </si>
  <si>
    <t>Financial Aid Data Analyst (Data Analyst 1)</t>
  </si>
  <si>
    <t>['sas', 'sas', 'r', 'sql', 'python', 'spss', 'excel']</t>
  </si>
  <si>
    <t>{'analyst_tools': ['sas', 'spss', 'excel'], 'programming': ['sas', 'r', 'sql', 'python']}</t>
  </si>
  <si>
    <t>Data Engineer Revenue Oakville</t>
  </si>
  <si>
    <t>Vermont Solutions</t>
  </si>
  <si>
    <t>['sql', 'python', 'r', 'c#', 'sql server', 'ssis', 'github']</t>
  </si>
  <si>
    <t>{'analyst_tools': ['ssis'], 'databases': ['sql server'], 'other': ['github'], 'programming': ['sql', 'python', 'r', 'c#']}</t>
  </si>
  <si>
    <t>Quality Engineer (m/w/d)</t>
  </si>
  <si>
    <t>Siegendorf, Austria</t>
  </si>
  <si>
    <t>melecs</t>
  </si>
  <si>
    <t>['python', 'r', 'shell', 'bash', 'javascript', 'pytorch', 'tensorflow', 'unix', 'docker']</t>
  </si>
  <si>
    <t>{'libraries': ['pytorch', 'tensorflow'], 'os': ['unix'], 'other': ['docker'], 'programming': ['python', 'r', 'shell', 'bash', 'javascript']}</t>
  </si>
  <si>
    <t>Data Science Forecasting Intern – Cargill</t>
  </si>
  <si>
    <t>Cargill Innovation Lab</t>
  </si>
  <si>
    <t>['python', 'r', 'numpy', 'pandas', 'scikit-learn', 'ggplot2', 'dplyr', 'hadoop', 'spark']</t>
  </si>
  <si>
    <t>{'libraries': ['numpy', 'pandas', 'scikit-learn', 'ggplot2', 'dplyr', 'hadoop', 'spark'], 'programming': ['python', 'r']}</t>
  </si>
  <si>
    <t>Werksstudenten Data Science</t>
  </si>
  <si>
    <t>Rochus Mummert Executive Consultants GmbH</t>
  </si>
  <si>
    <t>DailyPay, Inc.</t>
  </si>
  <si>
    <t>['python', 'aws', 'azure', 'snowflake', 'redshift', 'pandas', 'numpy', 'git']</t>
  </si>
  <si>
    <t>{'cloud': ['aws', 'azure', 'snowflake', 'redshift'], 'libraries': ['pandas', 'numpy'], 'other': ['git'], 'programming': ['python']}</t>
  </si>
  <si>
    <t>Senior Manager Business Analytics</t>
  </si>
  <si>
    <t>ANALISTA FUNZIONALE &amp; DATA ANALYST JUNIOR</t>
  </si>
  <si>
    <t>HOEL Consulting</t>
  </si>
  <si>
    <t>['python', 'sql', 'nosql', 'cassandra', 'redis', 'gcp', 'azure', 'aws', 'tensorflow', 'keras', 'pandas', 'numpy', 'scikit-learn', 'jupyter', 'matplotlib', 'hadoop', 'spark', 'kafka', 'linux', 'git', 'jenkins', 'docker', 'kubernetes', 'jira']</t>
  </si>
  <si>
    <t>{'async': ['jira'], 'cloud': ['gcp', 'azure', 'aws'], 'databases': ['cassandra', 'redis'], 'libraries': ['tensorflow', 'keras', 'pandas', 'numpy', 'scikit-learn', 'jupyter', 'matplotlib', 'hadoop', 'spark', 'kafka'], 'os': ['linux'], 'other': ['git', 'jenkins', 'docker', 'kubernetes'], 'programming': ['python', 'sql', 'nosql']}</t>
  </si>
  <si>
    <t>CBSM | Sr. Data scientist</t>
  </si>
  <si>
    <t>['python', 'r', 'sql', 'sql server', 'databricks', 'github']</t>
  </si>
  <si>
    <t>{'cloud': ['databricks'], 'databases': ['sql server'], 'other': ['github'], 'programming': ['python', 'r', 'sql']}</t>
  </si>
  <si>
    <t>Finance Tech Data Scientist Lead</t>
  </si>
  <si>
    <t>['python', 'shell', 'sql', 'nosql', 'gcp', 'numpy', 'tensorflow', 'keras', 'linux']</t>
  </si>
  <si>
    <t>{'cloud': ['gcp'], 'libraries': ['numpy', 'tensorflow', 'keras'], 'os': ['linux'], 'programming': ['python', 'shell', 'sql', 'nosql']}</t>
  </si>
  <si>
    <t>Staff Data Scientist, Voice</t>
  </si>
  <si>
    <t>Pandora Media Inc.</t>
  </si>
  <si>
    <t>['go', 'python', 'java', 'scala', 'azure', 'spark', 'hadoop', 'kafka', 'airflow', 'tensorflow', 'pytorch', 'scikit-learn']</t>
  </si>
  <si>
    <t>{'cloud': ['azure'], 'libraries': ['spark', 'hadoop', 'kafka', 'airflow', 'tensorflow', 'pytorch', 'scikit-learn'], 'programming': ['go', 'python', 'java', 'scala']}</t>
  </si>
  <si>
    <t>Big Data Analyst/Scientist</t>
  </si>
  <si>
    <t>['python', 'r', 'sql', 'java', 'scala', 'tableau', 'qlik', 'power bi']</t>
  </si>
  <si>
    <t>{'analyst_tools': ['tableau', 'qlik', 'power bi'], 'programming': ['python', 'r', 'sql', 'java', 'scala']}</t>
  </si>
  <si>
    <t>Engineer 1, Data Engineering &amp; Operations</t>
  </si>
  <si>
    <t>Landis+Gyr AG</t>
  </si>
  <si>
    <t>Machine Learning Ops Data Engineer/ Developer</t>
  </si>
  <si>
    <t>['python', 'java', 'scala', 'sql', 'nosql', 'tensorflow', 'pytorch', 'docker', 'kubernetes']</t>
  </si>
  <si>
    <t>{'libraries': ['tensorflow', 'pytorch'], 'other': ['docker', 'kubernetes'], 'programming': ['python', 'java', 'scala', 'sql', 'nosql']}</t>
  </si>
  <si>
    <t>Data Scientist Ml-Ops</t>
  </si>
  <si>
    <t>Huna</t>
  </si>
  <si>
    <t>Lead Data Engineer (Python)</t>
  </si>
  <si>
    <t>['python', 'sql', 't-sql', 'sql server', 'azure', 'flow']</t>
  </si>
  <si>
    <t>{'cloud': ['azure'], 'databases': ['sql server'], 'other': ['flow'], 'programming': ['python', 'sql', 't-sql']}</t>
  </si>
  <si>
    <t>Reason Group</t>
  </si>
  <si>
    <t>['sql', 'oracle', 'power bi', 'visio']</t>
  </si>
  <si>
    <t>{'analyst_tools': ['power bi', 'visio'], 'cloud': ['oracle'], 'programming': ['sql']}</t>
  </si>
  <si>
    <t>Professional - Analyst, Business - LTSA: II (Intermediate)</t>
  </si>
  <si>
    <t>NS Data Engineer (London)</t>
  </si>
  <si>
    <t>Genai Data Scientist</t>
  </si>
  <si>
    <t>Data Engineer - Python (f/m/d)</t>
  </si>
  <si>
    <t>smartclip Europe GmbH</t>
  </si>
  <si>
    <t>['python', 'sql', 'java', 'scala', 'c++', 'typescript', 'javascript', 'aws', 'spark', 'hadoop', 'react', 'node.js', 'linux', 'docker', 'kubernetes']</t>
  </si>
  <si>
    <t>{'cloud': ['aws'], 'libraries': ['spark', 'hadoop', 'react'], 'os': ['linux'], 'other': ['docker', 'kubernetes'], 'programming': ['python', 'sql', 'java', 'scala', 'c++', 'typescript', 'javascript'], 'webframeworks': ['node.js']}</t>
  </si>
  <si>
    <t>Project Manager in Computer Science with focus on "Big Data...</t>
  </si>
  <si>
    <t>Universität St.Gallen</t>
  </si>
  <si>
    <t>Azure Data Engineer (remote)</t>
  </si>
  <si>
    <t>['shell', 'sql', 'scala', 'azure', 'spark', 'unix']</t>
  </si>
  <si>
    <t>{'cloud': ['azure'], 'libraries': ['spark'], 'os': ['unix'], 'programming': ['shell', 'sql', 'scala']}</t>
  </si>
  <si>
    <t>['html', 'css', 'react', 'next.js']</t>
  </si>
  <si>
    <t>{'libraries': ['react'], 'programming': ['html', 'css'], 'webframeworks': ['next.js']}</t>
  </si>
  <si>
    <t>Data Analyst III, Dell Medical School</t>
  </si>
  <si>
    <t>Data Analyst, Consumer Banking</t>
  </si>
  <si>
    <t>Takeo</t>
  </si>
  <si>
    <t>['python', 'sql', 'java', 'aws', 'azure', 'hadoop', 'spark', 'kafka', 'flow']</t>
  </si>
  <si>
    <t>{'cloud': ['aws', 'azure'], 'libraries': ['hadoop', 'spark', 'kafka'], 'other': ['flow'], 'programming': ['python', 'sql', 'java']}</t>
  </si>
  <si>
    <t>Infometry Inc.</t>
  </si>
  <si>
    <t>Performance Management and Data Analyst III (CountyStat Analyst...</t>
  </si>
  <si>
    <t>Assistant Director, Data Science (STP)</t>
  </si>
  <si>
    <t>Sr. AI Scientist</t>
  </si>
  <si>
    <t>Capital on Tap</t>
  </si>
  <si>
    <t>PhD Position in Visual Analytics applied to Multilayer Networks</t>
  </si>
  <si>
    <t>Data Scientist - Product, Marketing &amp; Customer Analytics</t>
  </si>
  <si>
    <t>Data engineer GCP BigQuery Spark Scala x3 (IT) / Freelance</t>
  </si>
  <si>
    <t>Chegg India</t>
  </si>
  <si>
    <t>['sql', 'nosql', 'python', 'r', 'vba', 'mysql', 'redshift', 'databricks', 'pandas', 'numpy', 'excel', 'ssrs', 'tableau', 'power bi', 'powerpoint']</t>
  </si>
  <si>
    <t>{'analyst_tools': ['excel', 'ssrs', 'tableau', 'power bi', 'powerpoint'], 'cloud': ['redshift', 'databricks'], 'databases': ['mysql'], 'libraries': ['pandas', 'numpy'], 'programming': ['sql', 'nosql', 'python', 'r', 'vba']}</t>
  </si>
  <si>
    <t>['go', 'excel', 'word', 'outlook', 'powerpoint', 'flow']</t>
  </si>
  <si>
    <t>{'analyst_tools': ['excel', 'word', 'outlook', 'powerpoint'], 'other': ['flow'], 'programming': ['go']}</t>
  </si>
  <si>
    <t>Business Analyst IT</t>
  </si>
  <si>
    <t>Bénéficielle - Plzeň</t>
  </si>
  <si>
    <t>Data Analyst* (m/w/d)</t>
  </si>
  <si>
    <t>via Wvib-Stellenmarkt</t>
  </si>
  <si>
    <t>Alexander Bürkle GmbH &amp; Co. KG</t>
  </si>
  <si>
    <t>(Senior) Cloud / Data Engineer (m/w/d)</t>
  </si>
  <si>
    <t>MINT Solutions GmbH</t>
  </si>
  <si>
    <t>Senior Data Engineer, Modeler (Remote)</t>
  </si>
  <si>
    <t>Business Analyst Energiewirtschaft (m/w/d)</t>
  </si>
  <si>
    <t>Talexim</t>
  </si>
  <si>
    <t>Business Data Analyst in Sales</t>
  </si>
  <si>
    <t>Glenn Dale, MD</t>
  </si>
  <si>
    <t>['excel', 'sap', 'word', 'outlook']</t>
  </si>
  <si>
    <t>{'analyst_tools': ['excel', 'sap', 'word', 'outlook']}</t>
  </si>
  <si>
    <t>BlockTech</t>
  </si>
  <si>
    <t>['python', 'r', 'java', 'sql', 'go', 'aws', 'hadoop', 'tableau', 'power bi']</t>
  </si>
  <si>
    <t>{'analyst_tools': ['tableau', 'power bi'], 'cloud': ['aws'], 'libraries': ['hadoop'], 'programming': ['python', 'r', 'java', 'sql', 'go']}</t>
  </si>
  <si>
    <t>Myclouddoor</t>
  </si>
  <si>
    <t>['go', 'python', 'c++', 'tensorflow', 'pytorch']</t>
  </si>
  <si>
    <t>{'libraries': ['tensorflow', 'pytorch'], 'programming': ['go', 'python', 'c++']}</t>
  </si>
  <si>
    <t>Sr Engineer, HR Data Management (m/f/x)</t>
  </si>
  <si>
    <t>Business Intelligence und Data Analytics Consultant (m/w/d)</t>
  </si>
  <si>
    <t>['sas', 'sas', 'sql', 'r', 'java', 'c#', 'python', 'sql server', 'postgresql', 'oracle', 'cognos', 'sap', 'ssis', 'ssrs', 'power bi', 'tableau', 'qlik']</t>
  </si>
  <si>
    <t>{'analyst_tools': ['sas', 'cognos', 'sap', 'ssis', 'ssrs', 'power bi', 'tableau', 'qlik'], 'cloud': ['oracle'], 'databases': ['sql server', 'postgresql'], 'programming': ['sas', 'sql', 'r', 'java', 'c#', 'python']}</t>
  </si>
  <si>
    <t>Data Engineer | Databricks | AWS</t>
  </si>
  <si>
    <t>['sql', 'python', 'snowflake', 'gcp', 'databricks', 'aws', 'azure', 'pyspark', 'spark', 'airflow', 'kafka', 'hadoop', 'tableau', 'alteryx', 'docker', 'git', 'kubernetes', 'flow']</t>
  </si>
  <si>
    <t>{'analyst_tools': ['tableau', 'alteryx'], 'cloud': ['snowflake', 'gcp', 'databricks', 'aws', 'azure'], 'libraries': ['pyspark', 'spark', 'airflow', 'kafka', 'hadoop'], 'other': ['docker', 'git', 'kubernetes', 'flow'], 'programming': ['sql', 'python']}</t>
  </si>
  <si>
    <t>Gebrüder Weiss GmbH</t>
  </si>
  <si>
    <t>MoLo Solutions, LLC</t>
  </si>
  <si>
    <t>Data Science and Analytics Group Lead with Security Clearance</t>
  </si>
  <si>
    <t>Data Engineer - AWS &amp; Machine Learning</t>
  </si>
  <si>
    <t>['sql', 'c#', 'python', 'java', 'nosql', 'elasticsearch']</t>
  </si>
  <si>
    <t>{'databases': ['elasticsearch'], 'programming': ['sql', 'c#', 'python', 'java', 'nosql']}</t>
  </si>
  <si>
    <t>['sql', 'python', 'bigquery', 'power bi', 'dax', 'qlik']</t>
  </si>
  <si>
    <t>{'analyst_tools': ['power bi', 'dax', 'qlik'], 'cloud': ['bigquery'], 'programming': ['sql', 'python']}</t>
  </si>
  <si>
    <t>Analyst, Market Data Governance</t>
  </si>
  <si>
    <t>['python', 'databricks', 'gdpr', 'pandas', 'numpy', 'hadoop', 'spark']</t>
  </si>
  <si>
    <t>{'cloud': ['databricks'], 'libraries': ['gdpr', 'pandas', 'numpy', 'hadoop', 'spark'], 'programming': ['python']}</t>
  </si>
  <si>
    <t>2020 Companies, Inc.</t>
  </si>
  <si>
    <t>Data Science Intern (Remote/Flexible)</t>
  </si>
  <si>
    <t>['oracle', 'windows', 'word', 'excel', 'powerpoint']</t>
  </si>
  <si>
    <t>{'analyst_tools': ['word', 'excel', 'powerpoint'], 'cloud': ['oracle'], 'os': ['windows']}</t>
  </si>
  <si>
    <t>['terraform', 'kubernetes', 'docker', 'gitlab']</t>
  </si>
  <si>
    <t>{'other': ['terraform', 'kubernetes', 'docker', 'gitlab']}</t>
  </si>
  <si>
    <t>Gros Islet, St Lucia</t>
  </si>
  <si>
    <t>Saint Lucia</t>
  </si>
  <si>
    <t>Digicel Group</t>
  </si>
  <si>
    <t>AI scientist</t>
  </si>
  <si>
    <t>Mistral AI</t>
  </si>
  <si>
    <t>Data and Information Management Team Lead</t>
  </si>
  <si>
    <t>TEAM Energy Resources Limited</t>
  </si>
  <si>
    <t>Software Developer, Data</t>
  </si>
  <si>
    <t>Pelmorex Corp.</t>
  </si>
  <si>
    <t>['java', 'python', 'sql', 'nosql', 'bigquery', 'aws', 'hadoop', 'spark']</t>
  </si>
  <si>
    <t>{'cloud': ['bigquery', 'aws'], 'libraries': ['hadoop', 'spark'], 'programming': ['java', 'python', 'sql', 'nosql']}</t>
  </si>
  <si>
    <t>Full stack dot net developer</t>
  </si>
  <si>
    <t>Jobzem (5245045)</t>
  </si>
  <si>
    <t>Billing Data Senior Analyst</t>
  </si>
  <si>
    <t>Data and Reporting Coordinator</t>
  </si>
  <si>
    <t>Senior Data Scientist, ML and Algorithms</t>
  </si>
  <si>
    <t>['python', 'sql', 'jupyter', 'tensorflow', 'pytorch', 'spark', 'scikit-learn', 'git']</t>
  </si>
  <si>
    <t>{'libraries': ['jupyter', 'tensorflow', 'pytorch', 'spark', 'scikit-learn'], 'other': ['git'], 'programming': ['python', 'sql']}</t>
  </si>
  <si>
    <t>Shenstone, UK</t>
  </si>
  <si>
    <t>Falabella Retail S.A</t>
  </si>
  <si>
    <t>Data Scientist (h/f) - CDI</t>
  </si>
  <si>
    <t>Research Associate/Data Analyst</t>
  </si>
  <si>
    <t>Wellesley College</t>
  </si>
  <si>
    <t>['r', 'word', 'spss', 'excel', 'tableau', 'outlook', 'powerpoint']</t>
  </si>
  <si>
    <t>{'analyst_tools': ['word', 'spss', 'excel', 'tableau', 'outlook', 'powerpoint'], 'programming': ['r']}</t>
  </si>
  <si>
    <t>['sql', 'visual basic', 'word', 'excel', 'powerpoint', 'flow', 'jira', 'smartsheet']</t>
  </si>
  <si>
    <t>{'analyst_tools': ['word', 'excel', 'powerpoint'], 'async': ['jira', 'smartsheet'], 'other': ['flow'], 'programming': ['sql', 'visual basic']}</t>
  </si>
  <si>
    <t>MAC Formazione</t>
  </si>
  <si>
    <t>Assistant or Associate Professor of Field Data Science</t>
  </si>
  <si>
    <t>Bethune-Cookman University</t>
  </si>
  <si>
    <t>Application Engineer (Tableau)</t>
  </si>
  <si>
    <t>['python', 'mysql', 'azure', 'airflow', 'tableau']</t>
  </si>
  <si>
    <t>{'analyst_tools': ['tableau'], 'cloud': ['azure'], 'databases': ['mysql'], 'libraries': ['airflow'], 'programming': ['python']}</t>
  </si>
  <si>
    <t>['java', 'python', 'golang', 'sql', 'nosql', 'aws', 'gcp', 'bitbucket', 'terraform', 'kubernetes']</t>
  </si>
  <si>
    <t>{'cloud': ['aws', 'gcp'], 'other': ['bitbucket', 'terraform', 'kubernetes'], 'programming': ['java', 'python', 'golang', 'sql', 'nosql']}</t>
  </si>
  <si>
    <t>Backend data engineer</t>
  </si>
  <si>
    <t>Jobzem (3638638)</t>
  </si>
  <si>
    <t>Data engineer – energietransitie | Eindhoven</t>
  </si>
  <si>
    <t>['excel', 'power bi', 'terminal']</t>
  </si>
  <si>
    <t>{'analyst_tools': ['excel', 'power bi'], 'other': ['terminal']}</t>
  </si>
  <si>
    <t>Rockstar Games San Diego &amp; Toronto</t>
  </si>
  <si>
    <t>Principal Data Engineer (Business Intelligence &amp; Performance)</t>
  </si>
  <si>
    <t>Transport and Main Roads</t>
  </si>
  <si>
    <t>['sql', 'python', 'nosql', 'mongodb', 'mongodb', 'aws', 'azure', 'snowflake', 'oracle', 'kafka']</t>
  </si>
  <si>
    <t>{'cloud': ['aws', 'azure', 'snowflake', 'oracle'], 'databases': ['mongodb'], 'libraries': ['kafka'], 'programming': ['sql', 'python', 'nosql', 'mongodb']}</t>
  </si>
  <si>
    <t>['sql', 'python', 'bigquery', 'redshift', 'airflow', 'excel', 'tableau']</t>
  </si>
  <si>
    <t>{'analyst_tools': ['excel', 'tableau'], 'cloud': ['bigquery', 'redshift'], 'libraries': ['airflow'], 'programming': ['sql', 'python']}</t>
  </si>
  <si>
    <t>Data manager for the epidemiology/ real-world data science unit at...</t>
  </si>
  <si>
    <t>REGION NORDJYLLAND</t>
  </si>
  <si>
    <t>思科</t>
  </si>
  <si>
    <t>['mongodb', 'mongodb', 'oracle', 'linux']</t>
  </si>
  <si>
    <t>{'cloud': ['oracle'], 'databases': ['mongodb'], 'os': ['linux'], 'programming': ['mongodb']}</t>
  </si>
  <si>
    <t>['aws', 'oracle', 'excel', 'powerpoint', 'word', 'sap']</t>
  </si>
  <si>
    <t>{'analyst_tools': ['excel', 'powerpoint', 'word', 'sap'], 'cloud': ['aws', 'oracle']}</t>
  </si>
  <si>
    <t>BAXI</t>
  </si>
  <si>
    <t>Sierra7, Inc.</t>
  </si>
  <si>
    <t>Amplify Data</t>
  </si>
  <si>
    <t>['python', 'sql', 'snowflake', 'redshift', 'bigquery', 'databricks', 'spark', 'django']</t>
  </si>
  <si>
    <t>{'cloud': ['snowflake', 'redshift', 'bigquery', 'databricks'], 'libraries': ['spark'], 'programming': ['python', 'sql'], 'webframeworks': ['django']}</t>
  </si>
  <si>
    <t>GTV  - Gesellschaft für Technische Visualistik mbH</t>
  </si>
  <si>
    <t>['python', 'sql', 'powershell', 'bash', 'r', 'dynamodb', 'aws', 'spark', 'kafka', 'linux', 'unix', 'terraform', 'docker']</t>
  </si>
  <si>
    <t>{'cloud': ['aws'], 'databases': ['dynamodb'], 'libraries': ['spark', 'kafka'], 'os': ['linux', 'unix'], 'other': ['terraform', 'docker'], 'programming': ['python', 'sql', 'powershell', 'bash', 'r']}</t>
  </si>
  <si>
    <t>Data Scientist | ML Engineer</t>
  </si>
  <si>
    <t>['sql', 'no-sql', 'flow']</t>
  </si>
  <si>
    <t>{'other': ['flow'], 'programming': ['sql', 'no-sql']}</t>
  </si>
  <si>
    <t>Python Internship in Ahmedabad</t>
  </si>
  <si>
    <t>Data Analyst (Mail Tracking)</t>
  </si>
  <si>
    <t>['sql', 'ubuntu', 'windows']</t>
  </si>
  <si>
    <t>{'os': ['ubuntu', 'windows'], 'programming': ['sql']}</t>
  </si>
  <si>
    <t>Data Analyst IV (Healthcare Analytics) - SAS and Python</t>
  </si>
  <si>
    <t>Fidelis Care</t>
  </si>
  <si>
    <t>['sas', 'sas', 'python', 'sql', 'r', 'power bi']</t>
  </si>
  <si>
    <t>{'analyst_tools': ['sas', 'power bi'], 'programming': ['sas', 'python', 'sql', 'r']}</t>
  </si>
  <si>
    <t>4G/5G Modem Protocol System Engineer-SE3</t>
  </si>
  <si>
    <t>['r', 'sas', 'sas', 'matlab', 'c++', 'python', 'julia', 'nosql', 'sql', 'aws', 'azure', 'hadoop', 'spark', 'spss', 'power bi', 'tableau']</t>
  </si>
  <si>
    <t>{'analyst_tools': ['sas', 'spss', 'power bi', 'tableau'], 'cloud': ['aws', 'azure'], 'libraries': ['hadoop', 'spark'], 'programming': ['r', 'sas', 'matlab', 'c++', 'python', 'julia', 'nosql', 'sql']}</t>
  </si>
  <si>
    <t>Business Data Analyst Opening #451900</t>
  </si>
  <si>
    <t>Phasorsoft LLC</t>
  </si>
  <si>
    <t>['hadoop', 'spark', 'pyspark', 'pandas', 'flow']</t>
  </si>
  <si>
    <t>{'libraries': ['hadoop', 'spark', 'pyspark', 'pandas'], 'other': ['flow']}</t>
  </si>
  <si>
    <t>Esch, Germany</t>
  </si>
  <si>
    <t>['python', 'r', 'sql', 'nosql', 'go', 'tensorflow', 'keras', 'pytorch']</t>
  </si>
  <si>
    <t>{'libraries': ['tensorflow', 'keras', 'pytorch'], 'programming': ['python', 'r', 'sql', 'nosql', 'go']}</t>
  </si>
  <si>
    <t>Consultores de Empresas</t>
  </si>
  <si>
    <t>Advanced Research Data Scientist, Senior - Security Clearance Required</t>
  </si>
  <si>
    <t>Rhythm Pharmaceuticals, Inc</t>
  </si>
  <si>
    <t>Software Engineer, Rell</t>
  </si>
  <si>
    <t>Chromaway</t>
  </si>
  <si>
    <t>['java', 'sql', 'kotlin', 'linux']</t>
  </si>
  <si>
    <t>{'os': ['linux'], 'programming': ['java', 'sql', 'kotlin']}</t>
  </si>
  <si>
    <t>['sql', 'nosql', 'python', 'scala', 'r', 'java', 'powershell', 'c#', 'azure', 'hadoop', 'spark', 'jupyter', 'sap']</t>
  </si>
  <si>
    <t>{'analyst_tools': ['sap'], 'cloud': ['azure'], 'libraries': ['hadoop', 'spark', 'jupyter'], 'programming': ['sql', 'nosql', 'python', 'scala', 'r', 'java', 'powershell', 'c#']}</t>
  </si>
  <si>
    <t>Bulk Consulting</t>
  </si>
  <si>
    <t>['mongo', 'cassandra', 'aws', 'hadoop', 'spark', 'airflow', 'yarn', 'jenkins', 'kubernetes', 'docker', 'terraform', 'ansible']</t>
  </si>
  <si>
    <t>{'cloud': ['aws'], 'databases': ['cassandra'], 'libraries': ['hadoop', 'spark', 'airflow'], 'other': ['yarn', 'jenkins', 'kubernetes', 'docker', 'terraform', 'ansible'], 'programming': ['mongo']}</t>
  </si>
  <si>
    <t>['python', 'docker', 'jenkins', 'kubernetes']</t>
  </si>
  <si>
    <t>{'other': ['docker', 'jenkins', 'kubernetes'], 'programming': ['python']}</t>
  </si>
  <si>
    <t>Poverello House</t>
  </si>
  <si>
    <t>Engineer IT Support</t>
  </si>
  <si>
    <t>['powershell', 'windows', 'sharepoint', 'splunk']</t>
  </si>
  <si>
    <t>{'analyst_tools': ['sharepoint', 'splunk'], 'os': ['windows'], 'programming': ['powershell']}</t>
  </si>
  <si>
    <t>Data Analyst IV (Healthcare Analytics) - Full-time / Part-time</t>
  </si>
  <si>
    <t>XPT</t>
  </si>
  <si>
    <t>['sql', 'sql server', 'databricks', 'hadoop', 'spark', 'tableau', 'alteryx']</t>
  </si>
  <si>
    <t>{'analyst_tools': ['tableau', 'alteryx'], 'cloud': ['databricks'], 'databases': ['sql server'], 'libraries': ['hadoop', 'spark'], 'programming': ['sql']}</t>
  </si>
  <si>
    <t>Traffic Data Analyst, Express Lanes - 100% Onsite</t>
  </si>
  <si>
    <t>Marketing Focused Analytics Consultant</t>
  </si>
  <si>
    <t>SIRIUS INSIGHT</t>
  </si>
  <si>
    <t>Staff Data Engineer (Edge Infrastructure | Data Insights)</t>
  </si>
  <si>
    <t>['nosql', 'javascript', 'postgresql', 'react', 'kafka', 'tableau', 'excel', 'kubernetes']</t>
  </si>
  <si>
    <t>{'analyst_tools': ['tableau', 'excel'], 'databases': ['postgresql'], 'libraries': ['react', 'kafka'], 'other': ['kubernetes'], 'programming': ['nosql', 'javascript']}</t>
  </si>
  <si>
    <t>globe personal services</t>
  </si>
  <si>
    <t>['python', 'sql', 'html', 'pyspark', 'tableau']</t>
  </si>
  <si>
    <t>{'analyst_tools': ['tableau'], 'libraries': ['pyspark'], 'programming': ['python', 'sql', 'html']}</t>
  </si>
  <si>
    <t>Senior MLOps/ data engineer - up to EUR7/000 - Helsinki - Urgent...</t>
  </si>
  <si>
    <t>['python', 'sql', 'go', 'aws', 'pulumi']</t>
  </si>
  <si>
    <t>{'cloud': ['aws'], 'other': ['pulumi'], 'programming': ['python', 'sql', 'go']}</t>
  </si>
  <si>
    <t>Data Scientist Ssr- Uell</t>
  </si>
  <si>
    <t>['python', 'sql', 'aws', 'bigquery', 'pandas', 'numpy', 'keras', 'tensorflow', 'theano', 'matplotlib', 'plotly', 'spark', 'flask', 'git', 'docker']</t>
  </si>
  <si>
    <t>{'cloud': ['aws', 'bigquery'], 'libraries': ['pandas', 'numpy', 'keras', 'tensorflow', 'theano', 'matplotlib', 'plotly', 'spark'], 'other': ['git', 'docker'], 'programming': ['python', 'sql'], 'webframeworks': ['flask']}</t>
  </si>
  <si>
    <t>Big Data Engineer, Zeropoint Solutions</t>
  </si>
  <si>
    <t>['mongodb', 'mongodb', 'javascript', 'aws', 'graphql', 'airflow', 'tableau']</t>
  </si>
  <si>
    <t>{'analyst_tools': ['tableau'], 'cloud': ['aws'], 'databases': ['mongodb'], 'libraries': ['graphql', 'airflow'], 'programming': ['mongodb', 'javascript']}</t>
  </si>
  <si>
    <t>Senior Data Analyst &amp; Engineer (a) 80-100%</t>
  </si>
  <si>
    <t>SC Cleared Data Engineers || Outside IR35</t>
  </si>
  <si>
    <t>['sql', 'python', 'aws', 'azure', 'kafka']</t>
  </si>
  <si>
    <t>{'cloud': ['aws', 'azure'], 'libraries': ['kafka'], 'programming': ['sql', 'python']}</t>
  </si>
  <si>
    <t>Ai4less</t>
  </si>
  <si>
    <t>Android Engineer, Dashboard</t>
  </si>
  <si>
    <t>['go', 'kotlin', 'java', 'terminal']</t>
  </si>
  <si>
    <t>{'other': ['terminal'], 'programming': ['go', 'kotlin', 'java']}</t>
  </si>
  <si>
    <t>Option Engineering</t>
  </si>
  <si>
    <t>Program &amp; Portfolio Management - Analyst, Business</t>
  </si>
  <si>
    <t>['python', 'scala', 'sql', 'java', 'azure', 'aws', 'gcp', 'pandas', 'tensorflow', 'pytorch', 'kafka', 'hadoop']</t>
  </si>
  <si>
    <t>{'cloud': ['azure', 'aws', 'gcp'], 'libraries': ['pandas', 'tensorflow', 'pytorch', 'kafka', 'hadoop'], 'programming': ['python', 'scala', 'sql', 'java']}</t>
  </si>
  <si>
    <t>Lead Data Engineer Commerce &amp; Retail | Amsterdam</t>
  </si>
  <si>
    <t>['sql', 'python', 'no-sql', 'snowflake', 'aws', 'gcp', 'airflow']</t>
  </si>
  <si>
    <t>{'cloud': ['snowflake', 'aws', 'gcp'], 'libraries': ['airflow'], 'programming': ['sql', 'python', 'no-sql']}</t>
  </si>
  <si>
    <t>['sql', 'java', 'python', 'nosql', 'c++', 'scala', 'no-sql', 'cassandra', 'redshift', 'snowflake', 'azure', 'databricks', 'hadoop', 'spark', 'kafka', 'airflow']</t>
  </si>
  <si>
    <t>{'cloud': ['redshift', 'snowflake', 'azure', 'databricks'], 'databases': ['cassandra'], 'libraries': ['hadoop', 'spark', 'kafka', 'airflow'], 'programming': ['sql', 'java', 'python', 'nosql', 'c++', 'scala', 'no-sql']}</t>
  </si>
  <si>
    <t>['python', 'go', 'postgresql', 'elasticsearch', 'linux', 'flow', 'terraform', 'ansible', 'docker']</t>
  </si>
  <si>
    <t>{'databases': ['postgresql', 'elasticsearch'], 'os': ['linux'], 'other': ['flow', 'terraform', 'ansible', 'docker'], 'programming': ['python', 'go']}</t>
  </si>
  <si>
    <t>Appents</t>
  </si>
  <si>
    <t>Data Sys Anl 4 - Enterprise Data and Analytics - FT Days (remote)</t>
  </si>
  <si>
    <t>UCI Health</t>
  </si>
  <si>
    <t>['python', 'r', 'scikit-learn', 'git', 'jira', 'trello']</t>
  </si>
  <si>
    <t>{'async': ['jira', 'trello'], 'libraries': ['scikit-learn'], 'other': ['git'], 'programming': ['python', 'r']}</t>
  </si>
  <si>
    <t>Spezialist (m/w/d) Data Virtualization - denodo für Dortmund...</t>
  </si>
  <si>
    <t>['sql', 'python', 'java', 'tableau', 'sheets']</t>
  </si>
  <si>
    <t>{'analyst_tools': ['tableau', 'sheets'], 'programming': ['sql', 'python', 'java']}</t>
  </si>
  <si>
    <t>Transfr</t>
  </si>
  <si>
    <t>['python', 'rust', 'aws', 'gcp', 'kubernetes']</t>
  </si>
  <si>
    <t>{'cloud': ['aws', 'gcp'], 'other': ['kubernetes'], 'programming': ['python', 'rust']}</t>
  </si>
  <si>
    <t>AI &amp; ML Software Engineer</t>
  </si>
  <si>
    <t>Schoters</t>
  </si>
  <si>
    <t>Stime</t>
  </si>
  <si>
    <t>Tsoft</t>
  </si>
  <si>
    <t>['sql', 'python', 'nosql', 'sql server', 'dynamodb', 'aws', 'redshift', 'databricks', 'spark', 'pyspark', 'ssis', 'terraform', 'ansible', 'bitbucket', 'git']</t>
  </si>
  <si>
    <t>{'analyst_tools': ['ssis'], 'cloud': ['aws', 'redshift', 'databricks'], 'databases': ['sql server', 'dynamodb'], 'libraries': ['spark', 'pyspark'], 'other': ['terraform', 'ansible', 'bitbucket', 'git'], 'programming': ['sql', 'python', 'nosql']}</t>
  </si>
  <si>
    <t>Oswald Companies</t>
  </si>
  <si>
    <t>Data Scientist (NI based / remote)</t>
  </si>
  <si>
    <t>Axiom</t>
  </si>
  <si>
    <t>['sql', 'r', 'python', 'aws', 'redshift', 'spark', 'gitlab', 'jira', 'confluence']</t>
  </si>
  <si>
    <t>{'async': ['jira', 'confluence'], 'cloud': ['aws', 'redshift'], 'libraries': ['spark'], 'other': ['gitlab'], 'programming': ['sql', 'r', 'python']}</t>
  </si>
  <si>
    <t>Data Analyst Specialist - Settore Automotive Premium</t>
  </si>
  <si>
    <t>STAR7</t>
  </si>
  <si>
    <t>(Agile1) Data Engineer</t>
  </si>
  <si>
    <t>Data Scientist - Ob/Gyn Research</t>
  </si>
  <si>
    <t>Senior Manager, Client Analytics</t>
  </si>
  <si>
    <t>senior scala developer</t>
  </si>
  <si>
    <t>['scala', 'postgresql']</t>
  </si>
  <si>
    <t>{'databases': ['postgresql'], 'programming': ['scala']}</t>
  </si>
  <si>
    <t>goop</t>
  </si>
  <si>
    <t>['python', 'sql', 'aws', 'pandas', 'numpy', 'scikit-learn', 'tensorflow', 'pytorch', 'airflow']</t>
  </si>
  <si>
    <t>{'cloud': ['aws'], 'libraries': ['pandas', 'numpy', 'scikit-learn', 'tensorflow', 'pytorch', 'airflow'], 'programming': ['python', 'sql']}</t>
  </si>
  <si>
    <t>Data Engineer @ World of Books Hungary Kft.</t>
  </si>
  <si>
    <t>World of Books Hungary Kft.</t>
  </si>
  <si>
    <t>['sql', 'java', 'postgresql', 'mariadb', 'bigquery', 'kafka', 'spring', 'sharepoint', 'jira', 'confluence']</t>
  </si>
  <si>
    <t>{'analyst_tools': ['sharepoint'], 'async': ['jira', 'confluence'], 'cloud': ['bigquery'], 'databases': ['postgresql', 'mariadb'], 'libraries': ['kafka', 'spring'], 'programming': ['sql', 'java']}</t>
  </si>
  <si>
    <t>['python', 'java', 'scala', 'gcp', 'aws', 'azure', 'bigquery', 'hadoop', 'spark', 'kafka', 'splunk', 'docker', 'kubernetes', 'git', 'terraform', 'jenkins']</t>
  </si>
  <si>
    <t>{'analyst_tools': ['splunk'], 'cloud': ['gcp', 'aws', 'azure', 'bigquery'], 'libraries': ['hadoop', 'spark', 'kafka'], 'other': ['docker', 'kubernetes', 'git', 'terraform', 'jenkins'], 'programming': ['python', 'java', 'scala']}</t>
  </si>
  <si>
    <t>Tableau Reporting Specialist</t>
  </si>
  <si>
    <t>Calvary, GA</t>
  </si>
  <si>
    <t>Charlotte, TX</t>
  </si>
  <si>
    <t>ACI Federal</t>
  </si>
  <si>
    <t>(XY79) - Insight Analyst Senior</t>
  </si>
  <si>
    <t>Worldgroup Careers Mwt</t>
  </si>
  <si>
    <t>Data Science Ssr</t>
  </si>
  <si>
    <t>['python', 'sql', 'bash', 'pytorch', 'tensorflow', 'keras', 'flask', 'git']</t>
  </si>
  <si>
    <t>{'libraries': ['pytorch', 'tensorflow', 'keras'], 'other': ['git'], 'programming': ['python', 'sql', 'bash'], 'webframeworks': ['flask']}</t>
  </si>
  <si>
    <t>Yotta Media Labs</t>
  </si>
  <si>
    <t>['sql', 'python', 'scala', 'aws', 'azure', 'snowflake', 'databricks', 'airflow', 'kafka', 'hadoop', 'spark']</t>
  </si>
  <si>
    <t>{'cloud': ['aws', 'azure', 'snowflake', 'databricks'], 'libraries': ['airflow', 'kafka', 'hadoop', 'spark'], 'programming': ['sql', 'python', 'scala']}</t>
  </si>
  <si>
    <t>['java', 'sql', 'azure', 'spark', 'airflow', 'excel', 'ssis']</t>
  </si>
  <si>
    <t>{'analyst_tools': ['excel', 'ssis'], 'cloud': ['azure'], 'libraries': ['spark', 'airflow'], 'programming': ['java', 'sql']}</t>
  </si>
  <si>
    <t>via Fullscript I - Talentify</t>
  </si>
  <si>
    <t>['python', 'sql', 'postgresql', 'mysql', 'snowflake', 'bigquery', 'redshift', 'tensorflow', 'pytorch', 'scikit-learn', 'spark']</t>
  </si>
  <si>
    <t>{'cloud': ['snowflake', 'bigquery', 'redshift'], 'databases': ['postgresql', 'mysql'], 'libraries': ['tensorflow', 'pytorch', 'scikit-learn', 'spark'], 'programming': ['python', 'sql']}</t>
  </si>
  <si>
    <t>Chief Risk Specialist and Data Analyst</t>
  </si>
  <si>
    <t>Data Analyst (PowerApp &amp; Power Automate)</t>
  </si>
  <si>
    <t>Qlik Data Integration expert</t>
  </si>
  <si>
    <t>Satellite Test Systems Engineer, Automated Vehicle Testing</t>
  </si>
  <si>
    <t>Judicial Data Analyst</t>
  </si>
  <si>
    <t>Data Analyst. Job in Den Haag NBC4i Jobs</t>
  </si>
  <si>
    <t>Data Analyst + Hybrid option + €35,000 to €40,000 + great benefits</t>
  </si>
  <si>
    <t>Interest Rate Risk Data Analyst - NYC, NY  (Alternate locations - ...</t>
  </si>
  <si>
    <t>['excel', 'spreadsheet', 'tableau', 'powerpoint']</t>
  </si>
  <si>
    <t>{'analyst_tools': ['excel', 'spreadsheet', 'tableau', 'powerpoint']}</t>
  </si>
  <si>
    <t>Pillar Microsoft | Azure Data Engineer - Remote</t>
  </si>
  <si>
    <t>Data Steward (Master Data Management)</t>
  </si>
  <si>
    <t>株式会社CARTAHOLDINGS</t>
  </si>
  <si>
    <t>HRIS &amp; Compensation Data Analyst (Personnel Representative...</t>
  </si>
  <si>
    <t>['java', 'python', 'sql', 'postgresql', 'aws', 'oracle', 'snowflake', 'azure', 'kafka', 'hadoop', 'spark', 'airflow', 'splunk', 'docker']</t>
  </si>
  <si>
    <t>{'analyst_tools': ['splunk'], 'cloud': ['aws', 'oracle', 'snowflake', 'azure'], 'databases': ['postgresql'], 'libraries': ['kafka', 'hadoop', 'spark', 'airflow'], 'other': ['docker'], 'programming': ['java', 'python', 'sql']}</t>
  </si>
  <si>
    <t>C++ Engineer - Market Data: ITCH, EOBI, Optiq - £800 per day...</t>
  </si>
  <si>
    <t>Phlebotomist, service rep, clinical operations, data scientist</t>
  </si>
  <si>
    <t>Hr Planning Specialist (Data Analyst)</t>
  </si>
  <si>
    <t>Andalusia Group</t>
  </si>
  <si>
    <t>ClarisHealth</t>
  </si>
  <si>
    <t>['sql', 'mongo', 'c#', 't-sql', 'postgresql', 'mysql']</t>
  </si>
  <si>
    <t>{'databases': ['postgresql', 'mysql'], 'programming': ['sql', 'mongo', 'c#', 't-sql']}</t>
  </si>
  <si>
    <t>Data Analyst Apprentice (CM&amp;P) - Bristol</t>
  </si>
  <si>
    <t>Senior Data Engineer - Spark / SQL (w/m/d)</t>
  </si>
  <si>
    <t>['sql', 'nosql', 'python', 'r', 'bash', 'java', 'scala', 'redis', 'azure', 'databricks', 'spark', 'pandas', 'selenium', 'kubernetes', 'docker']</t>
  </si>
  <si>
    <t>{'cloud': ['azure', 'databricks'], 'databases': ['redis'], 'libraries': ['spark', 'pandas', 'selenium'], 'other': ['kubernetes', 'docker'], 'programming': ['sql', 'nosql', 'python', 'r', 'bash', 'java', 'scala']}</t>
  </si>
  <si>
    <t>['python', 'go', 'sql', 'bigquery', 'spark', 'kafka', 'docker', 'kubernetes']</t>
  </si>
  <si>
    <t>{'cloud': ['bigquery'], 'libraries': ['spark', 'kafka'], 'other': ['docker', 'kubernetes'], 'programming': ['python', 'go', 'sql']}</t>
  </si>
  <si>
    <t>Genesys Cloud Services Ireland Limited</t>
  </si>
  <si>
    <t>['java', 'python', 'dynamodb', 'aws', 'kafka', 'jenkins', 'git']</t>
  </si>
  <si>
    <t>{'cloud': ['aws'], 'databases': ['dynamodb'], 'libraries': ['kafka'], 'other': ['jenkins', 'git'], 'programming': ['java', 'python']}</t>
  </si>
  <si>
    <t>['sql', 'python', 'r', 'azure', 'databricks', 'spark', 'pyspark', 'pytorch', 'numpy', 'power bi', 'flow', 'kubernetes']</t>
  </si>
  <si>
    <t>{'analyst_tools': ['power bi'], 'cloud': ['azure', 'databricks'], 'libraries': ['spark', 'pyspark', 'pytorch', 'numpy'], 'other': ['flow', 'kubernetes'], 'programming': ['sql', 'python', 'r']}</t>
  </si>
  <si>
    <t>Credit Data Analyst II</t>
  </si>
  <si>
    <t>Lendmark Financial Services</t>
  </si>
  <si>
    <t>['r', 'sas', 'sas', 'sql', 'python', 'vba', 'powerpoint', 'excel', 'power bi', 'tableau']</t>
  </si>
  <si>
    <t>{'analyst_tools': ['sas', 'powerpoint', 'excel', 'power bi', 'tableau'], 'programming': ['r', 'sas', 'sql', 'python', 'vba']}</t>
  </si>
  <si>
    <t>Websec</t>
  </si>
  <si>
    <t>['bash', 'powershell', 'python', 'splunk', 'github']</t>
  </si>
  <si>
    <t>{'analyst_tools': ['splunk'], 'other': ['github'], 'programming': ['bash', 'powershell', 'python']}</t>
  </si>
  <si>
    <t>Data Analyst, 35k, Power BI, SQL, Anaplan, Excel Data Models</t>
  </si>
  <si>
    <t>Lead Data Scientist (NLP/LLM)</t>
  </si>
  <si>
    <t>['scala', 'clojure', 'kotlin', 'rust', 'swift', 'f#', 'java', 'c#', 'c++', 'aws', 'linux', 'kubernetes', 'git', 'docker']</t>
  </si>
  <si>
    <t>{'cloud': ['aws'], 'os': ['linux'], 'other': ['kubernetes', 'git', 'docker'], 'programming': ['scala', 'clojure', 'kotlin', 'rust', 'swift', 'f#', 'java', 'c#', 'c++']}</t>
  </si>
  <si>
    <t>Ipanema Consulting</t>
  </si>
  <si>
    <t>['java', 'scala', 'python', 'spark', 'airflow', 'hadoop', 'kafka', 'tableau']</t>
  </si>
  <si>
    <t>{'analyst_tools': ['tableau'], 'libraries': ['spark', 'airflow', 'hadoop', 'kafka'], 'programming': ['java', 'scala', 'python']}</t>
  </si>
  <si>
    <t>Data Engineer in Düsseldorf</t>
  </si>
  <si>
    <t>Sycor Gruppe</t>
  </si>
  <si>
    <t>Business Banking - Associate Data Scientist</t>
  </si>
  <si>
    <t>Data Engineer w Celonis</t>
  </si>
  <si>
    <t>['sql', 'python', 'r', 'nosql', 'sap']</t>
  </si>
  <si>
    <t>{'analyst_tools': ['sap'], 'programming': ['sql', 'python', 'r', 'nosql']}</t>
  </si>
  <si>
    <t>via Kimeta</t>
  </si>
  <si>
    <t>DKV Ratingen</t>
  </si>
  <si>
    <t>[WD-898] | Data Analyst - Roma</t>
  </si>
  <si>
    <t>['python', 'r', 'sql', 'linux', 'docker']</t>
  </si>
  <si>
    <t>{'os': ['linux'], 'other': ['docker'], 'programming': ['python', 'r', 'sql']}</t>
  </si>
  <si>
    <t>es- google data engineer</t>
  </si>
  <si>
    <t>Senior Data Analyst (SPOT) – Chapter Data (Netherlands)</t>
  </si>
  <si>
    <t>XP Inc.</t>
  </si>
  <si>
    <t>Medivolve</t>
  </si>
  <si>
    <t>['python', 'html', 'css', 'javascript', 'php', 'sql', 'cassandra', 'spark', 'django', 'docker', 'kubernetes', 'atlassian', 'jira']</t>
  </si>
  <si>
    <t>{'async': ['jira'], 'databases': ['cassandra'], 'libraries': ['spark'], 'other': ['docker', 'kubernetes', 'atlassian'], 'programming': ['python', 'html', 'css', 'javascript', 'php', 'sql'], 'webframeworks': ['django']}</t>
  </si>
  <si>
    <t>Appraisal &amp; Data Scientist</t>
  </si>
  <si>
    <t>['python', 'r', 'c#', 'azure', 'databricks', 'spark', 'power bi', 'excel', 'tableau', 'dax', 'git']</t>
  </si>
  <si>
    <t>{'analyst_tools': ['power bi', 'excel', 'tableau', 'dax'], 'cloud': ['azure', 'databricks'], 'libraries': ['spark'], 'other': ['git'], 'programming': ['python', 'r', 'c#']}</t>
  </si>
  <si>
    <t>Tiger.ch</t>
  </si>
  <si>
    <t>['sql', 'r', 'python', 'powerpoint', 'git', 'docker']</t>
  </si>
  <si>
    <t>{'analyst_tools': ['powerpoint'], 'other': ['git', 'docker'], 'programming': ['sql', 'r', 'python']}</t>
  </si>
  <si>
    <t>Data Analyst / Associate Tableau Developer  #214378</t>
  </si>
  <si>
    <t>M&amp;C TechGroup Germany GmbH</t>
  </si>
  <si>
    <t>['sql', 't-sql', 'visual basic', 'asp.net']</t>
  </si>
  <si>
    <t>{'programming': ['sql', 't-sql', 'visual basic'], 'webframeworks': ['asp.net']}</t>
  </si>
  <si>
    <t>['sql', 'python', 'snowflake', 'aws', 'spark', 'airflow', 'docker', 'kubernetes', 'terraform']</t>
  </si>
  <si>
    <t>{'cloud': ['snowflake', 'aws'], 'libraries': ['spark', 'airflow'], 'other': ['docker', 'kubernetes', 'terraform'], 'programming': ['sql', 'python']}</t>
  </si>
  <si>
    <t>['sql', 'gcp', 'airflow', 'tableau']</t>
  </si>
  <si>
    <t>{'analyst_tools': ['tableau'], 'cloud': ['gcp'], 'libraries': ['airflow'], 'programming': ['sql']}</t>
  </si>
  <si>
    <t>Carecone Group</t>
  </si>
  <si>
    <t>SEASHORE FRUIT &amp; PRODUCE CO.</t>
  </si>
  <si>
    <t>Data Scientist - MigrationIT</t>
  </si>
  <si>
    <t>['python', 'powershell', 'bash', 'dynamodb', 'aws', 'redshift', 'spark', 'kafka', 'sap', 'terraform', 'docker', 'confluence', 'jira']</t>
  </si>
  <si>
    <t>{'analyst_tools': ['sap'], 'async': ['confluence', 'jira'], 'cloud': ['aws', 'redshift'], 'databases': ['dynamodb'], 'libraries': ['spark', 'kafka'], 'other': ['terraform', 'docker'], 'programming': ['python', 'powershell', 'bash']}</t>
  </si>
  <si>
    <t>Especialista em Master Data</t>
  </si>
  <si>
    <t>Nutrien Soluções Agrícolas</t>
  </si>
  <si>
    <t>Toyota Motor Sales, U.S.A., Inc.</t>
  </si>
  <si>
    <t>['python', 'scala', 'java', 'c++', 'aws', 'gcp', 'azure', 'pyspark']</t>
  </si>
  <si>
    <t>{'cloud': ['aws', 'gcp', 'azure'], 'libraries': ['pyspark'], 'programming': ['python', 'scala', 'java', 'c++']}</t>
  </si>
  <si>
    <t>['scala', 'java', 'elasticsearch', 'postgresql', 'kubernetes']</t>
  </si>
  <si>
    <t>{'databases': ['elasticsearch', 'postgresql'], 'other': ['kubernetes'], 'programming': ['scala', 'java']}</t>
  </si>
  <si>
    <t>Vandewiele Software Solutions Sdn Bhd</t>
  </si>
  <si>
    <t>2024Y Campus - Data Analysis Engineer</t>
  </si>
  <si>
    <t>['sql', 'python', 'word', 'excel', 'powerpoint', 'visio', 'sharepoint', 'tableau']</t>
  </si>
  <si>
    <t>{'analyst_tools': ['word', 'excel', 'powerpoint', 'visio', 'sharepoint', 'tableau'], 'programming': ['sql', 'python']}</t>
  </si>
  <si>
    <t>Data Analyst Apprentice (CM&amp;P) - Edinburgh</t>
  </si>
  <si>
    <t>Senior Data Governance Specialist IT, Telecom</t>
  </si>
  <si>
    <t>Ryde NSW, Australia</t>
  </si>
  <si>
    <t>Total Resource Solutions</t>
  </si>
  <si>
    <t>IT Analyst Intern</t>
  </si>
  <si>
    <t>Analyst III - Member Data Configuration</t>
  </si>
  <si>
    <t>['excel', 'workfront']</t>
  </si>
  <si>
    <t>{'analyst_tools': ['excel'], 'async': ['workfront']}</t>
  </si>
  <si>
    <t>KDG Analyst</t>
  </si>
  <si>
    <t>Azion Technologies</t>
  </si>
  <si>
    <t>['tableau', 'looker', 'qlik']</t>
  </si>
  <si>
    <t>{'analyst_tools': ['tableau', 'looker', 'qlik']}</t>
  </si>
  <si>
    <t>Industrialisation Engineer</t>
  </si>
  <si>
    <t>KITOZYME</t>
  </si>
  <si>
    <t>Data Analyst (German Fluency)</t>
  </si>
  <si>
    <t>Statistical analyst. Job in Liverpool My Valley Jobs Today</t>
  </si>
  <si>
    <t>['python', 'sql', 'nosql', 'aws', 'spark', 'airflow']</t>
  </si>
  <si>
    <t>{'cloud': ['aws'], 'libraries': ['spark', 'airflow'], 'programming': ['python', 'sql', 'nosql']}</t>
  </si>
  <si>
    <t>Designated Authorizing Official (DAO) Support/Data Scientist II</t>
  </si>
  <si>
    <t>LACKLAND, TX</t>
  </si>
  <si>
    <t>Feditc Llc</t>
  </si>
  <si>
    <t>['python', 'sql', 'vba', 'go', 'looker', 'excel']</t>
  </si>
  <si>
    <t>{'analyst_tools': ['looker', 'excel'], 'programming': ['python', 'sql', 'vba', 'go']}</t>
  </si>
  <si>
    <t>Senior Data Engineer-Data Visualization H/F</t>
  </si>
  <si>
    <t>['sas', 'sas', 'sql', 'oracle', 'unix']</t>
  </si>
  <si>
    <t>{'analyst_tools': ['sas'], 'cloud': ['oracle'], 'os': ['unix'], 'programming': ['sas', 'sql']}</t>
  </si>
  <si>
    <t>['python', 'sql', 'aws', 'pyspark', 'spark', 'hadoop']</t>
  </si>
  <si>
    <t>{'cloud': ['aws'], 'libraries': ['pyspark', 'spark', 'hadoop'], 'programming': ['python', 'sql']}</t>
  </si>
  <si>
    <t>Data Engineer (gn) M/W/D</t>
  </si>
  <si>
    <t>DATA SCIENTIST SENIOR REMOTE WORK</t>
  </si>
  <si>
    <t>Software Engineer Intern, Systems and</t>
  </si>
  <si>
    <t>['python', 'r', 'sql', 'aws', 'gcp', 'nltk', 'numpy', 'pandas', 'tensorflow', 'keras', 'spark', 'git', 'github']</t>
  </si>
  <si>
    <t>{'cloud': ['aws', 'gcp'], 'libraries': ['nltk', 'numpy', 'pandas', 'tensorflow', 'keras', 'spark'], 'other': ['git', 'github'], 'programming': ['python', 'r', 'sql']}</t>
  </si>
  <si>
    <t>Data Analyst (Remote) from United States</t>
  </si>
  <si>
    <t>Data Scientist (SC Cleared)</t>
  </si>
  <si>
    <t>['go', 'c#', 'python', 'azure']</t>
  </si>
  <si>
    <t>{'cloud': ['azure'], 'programming': ['go', 'c#', 'python']}</t>
  </si>
  <si>
    <t>Intern, Data Scientist - Data Science Service Center</t>
  </si>
  <si>
    <t>['sas', 'sas', 'python', 'r', 'sql', 'ssis']</t>
  </si>
  <si>
    <t>{'analyst_tools': ['sas', 'ssis'], 'programming': ['sas', 'python', 'r', 'sql']}</t>
  </si>
  <si>
    <t>Circuit of the Americas</t>
  </si>
  <si>
    <t>Travel &amp; Expense Analyst</t>
  </si>
  <si>
    <t>Data Quality developer, PYTHON</t>
  </si>
  <si>
    <t>['python', 'r', 'sql', 'azure', 'aws', 'gcp', 'pyspark', 'git']</t>
  </si>
  <si>
    <t>{'cloud': ['azure', 'aws', 'gcp'], 'libraries': ['pyspark'], 'other': ['git'], 'programming': ['python', 'r', 'sql']}</t>
  </si>
  <si>
    <t>Data Engineer (Austin, TX)</t>
  </si>
  <si>
    <t>ConsumerAffairs</t>
  </si>
  <si>
    <t>Module Lead Software Engineer</t>
  </si>
  <si>
    <t>Rekrutim Global Solutions</t>
  </si>
  <si>
    <t>['python', 'java', 'sql', 'nosql', 'redis', 'spark', 'hadoop', 'kafka', 'linux', 'git']</t>
  </si>
  <si>
    <t>{'databases': ['redis'], 'libraries': ['spark', 'hadoop', 'kafka'], 'os': ['linux'], 'other': ['git'], 'programming': ['python', 'java', 'sql', 'nosql']}</t>
  </si>
  <si>
    <t>Data Analytics Solutions Specialist</t>
  </si>
  <si>
    <t>['r', 'sas', 'sas', 'sql', 'tensorflow', 'scikit-learn', 'pytorch', 'excel']</t>
  </si>
  <si>
    <t>{'analyst_tools': ['sas', 'excel'], 'libraries': ['tensorflow', 'scikit-learn', 'pytorch'], 'programming': ['r', 'sas', 'sql']}</t>
  </si>
  <si>
    <t>Cnn Center Careers – Audience Data Analyst in Boston</t>
  </si>
  <si>
    <t>['r', 'sql', 'snowflake', 'tidyverse', 'dplyr', 'tidyr', 'looker', 'tableau']</t>
  </si>
  <si>
    <t>{'analyst_tools': ['looker', 'tableau'], 'cloud': ['snowflake'], 'libraries': ['tidyverse', 'dplyr', 'tidyr'], 'programming': ['r', 'sql']}</t>
  </si>
  <si>
    <t>Team Lead Data Analyst (Product) H/F</t>
  </si>
  <si>
    <t>Data Scientist SR - Creditech</t>
  </si>
  <si>
    <t>Neon Pagamentos</t>
  </si>
  <si>
    <t>['python', 'sql', 'sql server', 'spark', 'github', 'bitbucket']</t>
  </si>
  <si>
    <t>{'databases': ['sql server'], 'libraries': ['spark'], 'other': ['github', 'bitbucket'], 'programming': ['python', 'sql']}</t>
  </si>
  <si>
    <t>Senior Analyst, Marketing Analytics (User Acquisition)</t>
  </si>
  <si>
    <t>Data Scientist, DHL Consulting Americas</t>
  </si>
  <si>
    <t>['html', 'css', 'javascript', 'sql', 'python', 'excel', 'tableau', 'power bi']</t>
  </si>
  <si>
    <t>{'analyst_tools': ['excel', 'tableau', 'power bi'], 'programming': ['html', 'css', 'javascript', 'sql', 'python']}</t>
  </si>
  <si>
    <t>DATA SCIENTIST I</t>
  </si>
  <si>
    <t>['python', 'r', 'mysql', 'elasticsearch', 'azure']</t>
  </si>
  <si>
    <t>{'cloud': ['azure'], 'databases': ['mysql', 'elasticsearch'], 'programming': ['python', 'r']}</t>
  </si>
  <si>
    <t>Data Scientist (Data Analytics) at ECS in Washington, DC</t>
  </si>
  <si>
    <t>via Washington, DC - Geebo</t>
  </si>
  <si>
    <t>['r', 'python', 'sas', 'sas', 'sql', 'vba', 'pandas', 'numpy', 'excel']</t>
  </si>
  <si>
    <t>{'analyst_tools': ['sas', 'excel'], 'libraries': ['pandas', 'numpy'], 'programming': ['r', 'python', 'sas', 'sql', 'vba']}</t>
  </si>
  <si>
    <t>Business Data Analyst in Plano, TX, 2 days in a week Hybrid</t>
  </si>
  <si>
    <t>['r', 'python', 'sql', 'sas', 'sas', 'julia', 'tableau']</t>
  </si>
  <si>
    <t>{'analyst_tools': ['sas', 'tableau'], 'programming': ['r', 'python', 'sql', 'sas', 'julia']}</t>
  </si>
  <si>
    <t>TONOMUS</t>
  </si>
  <si>
    <t>New Mexico Health Insurance Exchange</t>
  </si>
  <si>
    <t>['vba', 'sql', 'sql server', 'tableau', 'excel']</t>
  </si>
  <si>
    <t>{'analyst_tools': ['tableau', 'excel'], 'databases': ['sql server'], 'programming': ['vba', 'sql']}</t>
  </si>
  <si>
    <t>Media Search Analyst Arabic</t>
  </si>
  <si>
    <t>Data Engineer with Python (BN)</t>
  </si>
  <si>
    <t>Patona</t>
  </si>
  <si>
    <t>['sql', 'go', 'sql server', 'mysql', 'azure', 'aws', 'redshift', 'snowflake', 'databricks', 'spark', 'airflow', 'looker', 'tableau']</t>
  </si>
  <si>
    <t>{'analyst_tools': ['looker', 'tableau'], 'cloud': ['azure', 'aws', 'redshift', 'snowflake', 'databricks'], 'databases': ['sql server', 'mysql'], 'libraries': ['spark', 'airflow'], 'programming': ['sql', 'go']}</t>
  </si>
  <si>
    <t>DIGITAL MEDIA ANALYST</t>
  </si>
  <si>
    <t>Junior Data Analyst / AI - ML</t>
  </si>
  <si>
    <t>['python', 'r', 'sql', 'azure', 'aws', 'excel', 'qlik', 'power bi', 'tableau']</t>
  </si>
  <si>
    <t>{'analyst_tools': ['excel', 'qlik', 'power bi', 'tableau'], 'cloud': ['azure', 'aws'], 'programming': ['python', 'r', 'sql']}</t>
  </si>
  <si>
    <t>AtomicJar, Inc.</t>
  </si>
  <si>
    <t>['sql', 'postgresql', 'redhat', 'excel', 'flow']</t>
  </si>
  <si>
    <t>{'analyst_tools': ['excel'], 'databases': ['postgresql'], 'os': ['redhat'], 'other': ['flow'], 'programming': ['sql']}</t>
  </si>
  <si>
    <t>['sql', 'nosql', 'snowflake', 'flow', 'git']</t>
  </si>
  <si>
    <t>{'cloud': ['snowflake'], 'other': ['flow', 'git'], 'programming': ['sql', 'nosql']}</t>
  </si>
  <si>
    <t>['groovy', 'sql', 'sql server', 'azure', 'sap', 'flow']</t>
  </si>
  <si>
    <t>{'analyst_tools': ['sap'], 'cloud': ['azure'], 'databases': ['sql server'], 'other': ['flow'], 'programming': ['groovy', 'sql']}</t>
  </si>
  <si>
    <t>Canadian National Railway Company</t>
  </si>
  <si>
    <t>['azure', 'kafka', 'windows', 'linux']</t>
  </si>
  <si>
    <t>{'cloud': ['azure'], 'libraries': ['kafka'], 'os': ['windows', 'linux']}</t>
  </si>
  <si>
    <t>Data Integration Analyst (Contract to Hire)</t>
  </si>
  <si>
    <t>['sql', 'azure', 'databricks', 'spark', 'power bi', 'ssis', 'dax']</t>
  </si>
  <si>
    <t>{'analyst_tools': ['power bi', 'ssis', 'dax'], 'cloud': ['azure', 'databricks'], 'libraries': ['spark'], 'programming': ['sql']}</t>
  </si>
  <si>
    <t>Data Engineer - Remote Contractual Position</t>
  </si>
  <si>
    <t>TekSyntax Inc</t>
  </si>
  <si>
    <t>Chicopee, MA</t>
  </si>
  <si>
    <t>['sql', 'python', 'java', 'r', 'azure', 'aws']</t>
  </si>
  <si>
    <t>{'cloud': ['azure', 'aws'], 'programming': ['sql', 'python', 'java', 'r']}</t>
  </si>
  <si>
    <t>Data Scientist/Wirtschaftsinformatiker Im Bereich Architektur ...</t>
  </si>
  <si>
    <t>Data Analytics Data Engineer</t>
  </si>
  <si>
    <t>['aws', 'azure', 'gcp', 'spark']</t>
  </si>
  <si>
    <t>{'cloud': ['aws', 'azure', 'gcp'], 'libraries': ['spark']}</t>
  </si>
  <si>
    <t>ANJ STAFFING</t>
  </si>
  <si>
    <t>['python', 'azure', 'ansible', 'terraform']</t>
  </si>
  <si>
    <t>{'cloud': ['azure'], 'other': ['ansible', 'terraform'], 'programming': ['python']}</t>
  </si>
  <si>
    <t>DevOps Engineer (Netherlands, Valid work Permit, Max Notice 2 months)</t>
  </si>
  <si>
    <t>Regional Data Scientist Apac</t>
  </si>
  <si>
    <t>['sql', 'python', 'c', 'tableau', 'cognos']</t>
  </si>
  <si>
    <t>{'analyst_tools': ['tableau', 'cognos'], 'programming': ['sql', 'python', 'c']}</t>
  </si>
  <si>
    <t>it business analyst</t>
  </si>
  <si>
    <t>['snowflake', 'azure', 'dax']</t>
  </si>
  <si>
    <t>{'analyst_tools': ['dax'], 'cloud': ['snowflake', 'azure']}</t>
  </si>
  <si>
    <t>['r', 'python', 'matplotlib', 'ggplot2', 'spark', 'word', 'power bi', 'tableau']</t>
  </si>
  <si>
    <t>{'analyst_tools': ['word', 'power bi', 'tableau'], 'libraries': ['matplotlib', 'ggplot2', 'spark'], 'programming': ['r', 'python']}</t>
  </si>
  <si>
    <t>Credit Portf Intmd Analyst C11</t>
  </si>
  <si>
    <t>CLARK</t>
  </si>
  <si>
    <t>Senior Actuarial Consultant and Data Scientist  - Remote</t>
  </si>
  <si>
    <t>Canon Solutions America</t>
  </si>
  <si>
    <t>['java', 'scala', 'oracle', 'tableau', 'excel', 'power bi']</t>
  </si>
  <si>
    <t>{'analyst_tools': ['tableau', 'excel', 'power bi'], 'cloud': ['oracle'], 'programming': ['java', 'scala']}</t>
  </si>
  <si>
    <t>Data Engineer 45169</t>
  </si>
  <si>
    <t>['spark', 'hadoop', 'git']</t>
  </si>
  <si>
    <t>{'libraries': ['spark', 'hadoop'], 'other': ['git']}</t>
  </si>
  <si>
    <t>['sql', 'sql server', 'mysql', 'aurora', 'redshift', 'snowflake', 'tableau']</t>
  </si>
  <si>
    <t>{'analyst_tools': ['tableau'], 'cloud': ['aurora', 'redshift', 'snowflake'], 'databases': ['sql server', 'mysql'], 'programming': ['sql']}</t>
  </si>
  <si>
    <t>tiva systems, inc</t>
  </si>
  <si>
    <t>Data Analyst, Cell Materials Manufacturing</t>
  </si>
  <si>
    <t>['sql', 'python', 'spark', 'hadoop', 'tableau', 'flow', 'jira']</t>
  </si>
  <si>
    <t>{'analyst_tools': ['tableau'], 'async': ['jira'], 'libraries': ['spark', 'hadoop'], 'other': ['flow'], 'programming': ['sql', 'python']}</t>
  </si>
  <si>
    <t>Testing &amp; Validation Engineer (m/f/d)</t>
  </si>
  <si>
    <t>Upper Austria, Austria</t>
  </si>
  <si>
    <t>CycloTech GmbH</t>
  </si>
  <si>
    <t>IT GRC Analyst</t>
  </si>
  <si>
    <t>Verizon Wireless World</t>
  </si>
  <si>
    <t>Senior Manager, Data Science and Machine Learning</t>
  </si>
  <si>
    <t>Rocket Shippers</t>
  </si>
  <si>
    <t>['sql', 'looker', 'jira', 'confluence']</t>
  </si>
  <si>
    <t>{'analyst_tools': ['looker'], 'async': ['jira', 'confluence'], 'programming': ['sql']}</t>
  </si>
  <si>
    <t>Added - 06/22/23 Data Scientist II Other Area(s) Washington ...</t>
  </si>
  <si>
    <t>Data Analyst/Data entry</t>
  </si>
  <si>
    <t>Data Scientist AI (m/w/d) in Dresden</t>
  </si>
  <si>
    <t>['python', 'r', 'java', 'ruby', 'ruby', 'clojure', 'matlab', 'sql', 'hadoop']</t>
  </si>
  <si>
    <t>{'libraries': ['hadoop'], 'programming': ['python', 'r', 'java', 'ruby', 'clojure', 'matlab', 'sql'], 'webframeworks': ['ruby']}</t>
  </si>
  <si>
    <t>Data Analyst Manager (Business Intelligence) – Banking</t>
  </si>
  <si>
    <t>Data Scientist – Target Insights 100% (w/m/d)</t>
  </si>
  <si>
    <t>['go', 'sql', 'postgresql']</t>
  </si>
  <si>
    <t>{'databases': ['postgresql'], 'programming': ['go', 'sql']}</t>
  </si>
  <si>
    <t>Data Capability Analyst</t>
  </si>
  <si>
    <t>Banking Operations Data Analyst</t>
  </si>
  <si>
    <t>Senior Software Engineer - Data Platform 🏆</t>
  </si>
  <si>
    <t>['python', 'typescript', 'go', 'aws', 'azure', 'gcp', 'spark', 'linux', 'ansible', 'kubernetes', 'terraform']</t>
  </si>
  <si>
    <t>{'cloud': ['aws', 'azure', 'gcp'], 'libraries': ['spark'], 'os': ['linux'], 'other': ['ansible', 'kubernetes', 'terraform'], 'programming': ['python', 'typescript', 'go']}</t>
  </si>
  <si>
    <t>Senior Business Analyst – bliv lead på at skabe øget operationel...</t>
  </si>
  <si>
    <t>nebenan.de</t>
  </si>
  <si>
    <t>Apprenti(e) en Data Science</t>
  </si>
  <si>
    <t>Data Analyst (Subang)</t>
  </si>
  <si>
    <t>via Rentokil - Rentokil Initial Plc</t>
  </si>
  <si>
    <t>Rentokil</t>
  </si>
  <si>
    <t>Junior Financial Data Analyst / Recent Graduate</t>
  </si>
  <si>
    <t>IT Business Lead Data Analyst - VP - Hybrid. Job in Orange Park My...</t>
  </si>
  <si>
    <t>Data Analyst (Mechanical or automotive Background)</t>
  </si>
  <si>
    <t>Aditi Staffing LLC</t>
  </si>
  <si>
    <t>Prime Rts</t>
  </si>
  <si>
    <t>product development engineer, process development engineer</t>
  </si>
  <si>
    <t>['sql', 'python', 'r', 'sas', 'sas', 'sql server', 'excel', 'tableau']</t>
  </si>
  <si>
    <t>{'analyst_tools': ['sas', 'excel', 'tableau'], 'databases': ['sql server'], 'programming': ['sql', 'python', 'r', 'sas']}</t>
  </si>
  <si>
    <t>Data Modelling Analyst II</t>
  </si>
  <si>
    <t>['vba', 'sql', 'tableau', 'power bi', 'excel']</t>
  </si>
  <si>
    <t>{'analyst_tools': ['tableau', 'power bi', 'excel'], 'programming': ['vba', 'sql']}</t>
  </si>
  <si>
    <t>Partner GTM Leader DACH &amp; Benelux</t>
  </si>
  <si>
    <t>Senior Data Scientists and Analysts</t>
  </si>
  <si>
    <t>Acceleras</t>
  </si>
  <si>
    <t>['r', 'sql', 'java', 'sas', 'sas', 'matlab', 'nosql', 'python', 'aws', 'azure', 'gcp', 'hadoop', 'spark', 'unix']</t>
  </si>
  <si>
    <t>{'analyst_tools': ['sas'], 'cloud': ['aws', 'azure', 'gcp'], 'libraries': ['hadoop', 'spark'], 'os': ['unix'], 'programming': ['r', 'sql', 'java', 'sas', 'matlab', 'nosql', 'python']}</t>
  </si>
  <si>
    <t>Data Scientist - (Cdmx Hibrido ó remoto)</t>
  </si>
  <si>
    <t>Lucas Group</t>
  </si>
  <si>
    <t>AI Development Engineer – Data Intelligence Department, Rakuten...</t>
  </si>
  <si>
    <t>['python', 'aws', 'azure', 'linux', 'tableau', 'power bi']</t>
  </si>
  <si>
    <t>{'analyst_tools': ['tableau', 'power bi'], 'cloud': ['aws', 'azure'], 'os': ['linux'], 'programming': ['python']}</t>
  </si>
  <si>
    <t>Senior Data Engineer - AWS (W/M)</t>
  </si>
  <si>
    <t>['nosql', 'sql', 'mongodb', 'mongodb', 'java', 'aws', 'terraform', 'jenkins']</t>
  </si>
  <si>
    <t>{'cloud': ['aws'], 'databases': ['mongodb'], 'other': ['terraform', 'jenkins'], 'programming': ['nosql', 'sql', 'mongodb', 'java']}</t>
  </si>
  <si>
    <t>['scala', 'java', 'spark', 'hadoop']</t>
  </si>
  <si>
    <t>{'libraries': ['spark', 'hadoop'], 'programming': ['scala', 'java']}</t>
  </si>
  <si>
    <t>['python', 'r', 'excel', 'word', 'powerpoint', 'outlook', 'sharepoint', 'github']</t>
  </si>
  <si>
    <t>{'analyst_tools': ['excel', 'word', 'powerpoint', 'outlook', 'sharepoint'], 'other': ['github'], 'programming': ['python', 'r']}</t>
  </si>
  <si>
    <t>Senior FP &amp; A Data Analyst</t>
  </si>
  <si>
    <t>Ascent Hospitality Management</t>
  </si>
  <si>
    <t>['sql', 'excel', 'tableau', 'power bi', 'powerpoint', 'outlook']</t>
  </si>
  <si>
    <t>{'analyst_tools': ['excel', 'tableau', 'power bi', 'powerpoint', 'outlook'], 'programming': ['sql']}</t>
  </si>
  <si>
    <t>Python Data Engineer £100,000 London</t>
  </si>
  <si>
    <t>['python', 'c#', 'nosql', 'sql', 'javascript', 'powershell', 'snowflake', 'azure', 'git']</t>
  </si>
  <si>
    <t>{'cloud': ['snowflake', 'azure'], 'other': ['git'], 'programming': ['python', 'c#', 'nosql', 'sql', 'javascript', 'powershell']}</t>
  </si>
  <si>
    <t>May I Help You</t>
  </si>
  <si>
    <t>['sql', 'sql server', 'power bi', 'ssrs', 'tableau', 'microstrategy', 'cognos']</t>
  </si>
  <si>
    <t>{'analyst_tools': ['power bi', 'ssrs', 'tableau', 'microstrategy', 'cognos'], 'databases': ['sql server'], 'programming': ['sql']}</t>
  </si>
  <si>
    <t>DIO Data Exploitation Senior Analyst</t>
  </si>
  <si>
    <t>['sas', 'sas', 'sql', 'python', 'r', 'spss']</t>
  </si>
  <si>
    <t>{'analyst_tools': ['sas', 'spss'], 'programming': ['sas', 'sql', 'python', 'r']}</t>
  </si>
  <si>
    <t>Data Engineer (all genders) - Remote or Hamburg</t>
  </si>
  <si>
    <t>['java', 'kotlin', 'sql', 'go', 'mongodb', 'mongodb', 'typescript', 'javascript', 'php', 'elasticsearch', 'redis', 'aws', 'node.js', 'angular', 'vue', 'windows', 'linux', 'docker', 'kubernetes', 'terraform', 'gitlab']</t>
  </si>
  <si>
    <t>{'cloud': ['aws'], 'databases': ['mongodb', 'elasticsearch', 'redis'], 'os': ['windows', 'linux'], 'other': ['docker', 'kubernetes', 'terraform', 'gitlab'], 'programming': ['java', 'kotlin', 'sql', 'go', 'mongodb', 'typescript', 'javascript', 'php'], 'webframeworks': ['node.js', 'angular', 'vue']}</t>
  </si>
  <si>
    <t>Administrate</t>
  </si>
  <si>
    <t>['python', 'ruby', 'ruby', 'php', 'java', 'mysql', 'react', 'graphql', 'flask', 'ruby on rails', 'node.js']</t>
  </si>
  <si>
    <t>{'databases': ['mysql'], 'libraries': ['react', 'graphql'], 'programming': ['python', 'ruby', 'php', 'java'], 'webframeworks': ['ruby', 'flask', 'ruby on rails', 'node.js']}</t>
  </si>
  <si>
    <t>Paoli, PA</t>
  </si>
  <si>
    <t>Turn5, Inc.</t>
  </si>
  <si>
    <t>['python', 'r', 'sql', 'terraform', 'docker', 'kubernetes']</t>
  </si>
  <si>
    <t>{'other': ['terraform', 'docker', 'kubernetes'], 'programming': ['python', 'r', 'sql']}</t>
  </si>
  <si>
    <t>['sql', 'aws', 'azure', 'spark', 'kafka', 'linux', 'qlik', 'tableau']</t>
  </si>
  <si>
    <t>{'analyst_tools': ['qlik', 'tableau'], 'cloud': ['aws', 'azure'], 'libraries': ['spark', 'kafka'], 'os': ['linux'], 'programming': ['sql']}</t>
  </si>
  <si>
    <t>RgPrincipal Reclutamiento &amp; Selección</t>
  </si>
  <si>
    <t>['t-sql', 'sql', 'azure', 'ssis', 'power bi', 'ssrs', 'tableau', 'sharepoint']</t>
  </si>
  <si>
    <t>{'analyst_tools': ['ssis', 'power bi', 'ssrs', 'tableau', 'sharepoint'], 'cloud': ['azure'], 'programming': ['t-sql', 'sql']}</t>
  </si>
  <si>
    <t>Data Scientist - Computer Vision - Remote - Out IR35</t>
  </si>
  <si>
    <t>Web Analyst (Analytics)</t>
  </si>
  <si>
    <t>PowerBI Engineer / Data Analyst / Irving, TX</t>
  </si>
  <si>
    <t>Senior Data Analyst - X Delivery</t>
  </si>
  <si>
    <t>Data Engineer till Agronod Platform Technologies · Stockholm ·...</t>
  </si>
  <si>
    <t>PARAGAIA</t>
  </si>
  <si>
    <t>['mongodb', 'mongodb', 'python', 'sql', 'spark']</t>
  </si>
  <si>
    <t>{'databases': ['mongodb'], 'libraries': ['spark'], 'programming': ['mongodb', 'python', 'sql']}</t>
  </si>
  <si>
    <t>Data Engineer Lead Fulltime</t>
  </si>
  <si>
    <t>['sql', 'nosql', 'redshift', 'gitlab', 'jira', 'confluence']</t>
  </si>
  <si>
    <t>{'async': ['jira', 'confluence'], 'cloud': ['redshift'], 'other': ['gitlab'], 'programming': ['sql', 'nosql']}</t>
  </si>
  <si>
    <t>Carbon Data Analyst, FiscalNote ESG Solutions</t>
  </si>
  <si>
    <t>Doran Jones</t>
  </si>
  <si>
    <t>Bench Accounting</t>
  </si>
  <si>
    <t>Data Scientist - LATAM</t>
  </si>
  <si>
    <t>['python', 'java', 'sql', 'linux']</t>
  </si>
  <si>
    <t>{'os': ['linux'], 'programming': ['python', 'java', 'sql']}</t>
  </si>
  <si>
    <t>Data Engineer - Big Data (Remoto)</t>
  </si>
  <si>
    <t>Bmind Sales Maker Company S.L.</t>
  </si>
  <si>
    <t>Marketing business analyst, 60-70 000 CZK/m</t>
  </si>
  <si>
    <t>Software Platform Engineer</t>
  </si>
  <si>
    <t>Jumpcloud Inc., Corporation</t>
  </si>
  <si>
    <t>['golang', 'python', 'aws', 'gcp', 'azure', 'atlassian', 'terraform', 'kubernetes']</t>
  </si>
  <si>
    <t>{'cloud': ['aws', 'gcp', 'azure'], 'other': ['atlassian', 'terraform', 'kubernetes'], 'programming': ['golang', 'python']}</t>
  </si>
  <si>
    <t>Data Analyst/Entry Level Remote</t>
  </si>
  <si>
    <t>NYC Virtual Office Address</t>
  </si>
  <si>
    <t>InApp Information Technologies India Pvt Ltd</t>
  </si>
  <si>
    <t>Data Analyst / Business Intelligence Analyst (Remote)</t>
  </si>
  <si>
    <t>F# Quantative Engineer</t>
  </si>
  <si>
    <t>Applandeo Sp z o. o.</t>
  </si>
  <si>
    <t>['f#', 'c#', 'javascript', 'java', 'swift', 'kotlin', 'flutter', 'angular', 'flow', 'git', 'github']</t>
  </si>
  <si>
    <t>{'libraries': ['flutter'], 'other': ['flow', 'git', 'github'], 'programming': ['f#', 'c#', 'javascript', 'java', 'swift', 'kotlin'], 'webframeworks': ['angular']}</t>
  </si>
  <si>
    <t>['sql', 'sas', 'sas', 'sql server', 'excel', 'powerpoint', 'power bi']</t>
  </si>
  <si>
    <t>{'analyst_tools': ['sas', 'excel', 'powerpoint', 'power bi'], 'databases': ['sql server'], 'programming': ['sql', 'sas']}</t>
  </si>
  <si>
    <t>['java', 'html', 'css', 'javascript', 'sql', 'postgresql', 'sql server', 'oracle', 'gdpr', 'angular']</t>
  </si>
  <si>
    <t>{'cloud': ['oracle'], 'databases': ['postgresql', 'sql server'], 'libraries': ['gdpr'], 'programming': ['java', 'html', 'css', 'javascript', 'sql'], 'webframeworks': ['angular']}</t>
  </si>
  <si>
    <t>PT Midas Daya Teknologi</t>
  </si>
  <si>
    <t>KINESSO</t>
  </si>
  <si>
    <t>['sql', 'snowflake', 'excel', 'alteryx', 'tableau']</t>
  </si>
  <si>
    <t>{'analyst_tools': ['excel', 'alteryx', 'tableau'], 'cloud': ['snowflake'], 'programming': ['sql']}</t>
  </si>
  <si>
    <t>Data Engineer - Financial Services - Cape Town (REF:AB33025)</t>
  </si>
  <si>
    <t>AGC Recruitment</t>
  </si>
  <si>
    <t>Data engineer MI | Utrecht</t>
  </si>
  <si>
    <t>Doximity</t>
  </si>
  <si>
    <t>['sql', 'python', 'pandas', 'numpy', 'spark', 'unix', 'git', 'github']</t>
  </si>
  <si>
    <t>{'libraries': ['pandas', 'numpy', 'spark'], 'os': ['unix'], 'other': ['git', 'github'], 'programming': ['sql', 'python']}</t>
  </si>
  <si>
    <t>Clinical Data Analyst (Entry Level)</t>
  </si>
  <si>
    <t>Analyste quantitatif / Data scientist F/H</t>
  </si>
  <si>
    <t>Data Engineer - HSS</t>
  </si>
  <si>
    <t>Financial Data Analyst - FP&amp;A Technology &amp; Market Data Finance</t>
  </si>
  <si>
    <t>Chalo - Data Analyst (3-14 yrs)</t>
  </si>
  <si>
    <t>Chalo.com</t>
  </si>
  <si>
    <t>['sql', 'python', 'r', 'aws', 'gcp', 'hadoop', 'spark', 'tableau']</t>
  </si>
  <si>
    <t>{'analyst_tools': ['tableau'], 'cloud': ['aws', 'gcp'], 'libraries': ['hadoop', 'spark'], 'programming': ['sql', 'python', 'r']}</t>
  </si>
  <si>
    <t>Kaipūtaiao Raraunga Data Engineer</t>
  </si>
  <si>
    <t>Site Reliability Engineer (Data Protection &amp; Storage Generalist)</t>
  </si>
  <si>
    <t>['bash', 'python', 'powershell', 'vmware', 'azure', 'linux', 'centos']</t>
  </si>
  <si>
    <t>{'cloud': ['vmware', 'azure'], 'os': ['linux', 'centos'], 'programming': ['bash', 'python', 'powershell']}</t>
  </si>
  <si>
    <t>via Costco Wholesale - Talentify</t>
  </si>
  <si>
    <t>Digital Data Scientist and Analyst</t>
  </si>
  <si>
    <t>['scala', 'sas', 'sas', 'r', 'python', 'sql', 'spark']</t>
  </si>
  <si>
    <t>{'analyst_tools': ['sas'], 'libraries': ['spark'], 'programming': ['scala', 'sas', 'r', 'python', 'sql']}</t>
  </si>
  <si>
    <t>['r', 'spreadsheet', 'excel', 'flow']</t>
  </si>
  <si>
    <t>{'analyst_tools': ['spreadsheet', 'excel'], 'other': ['flow'], 'programming': ['r']}</t>
  </si>
  <si>
    <t>Data Science Copy Writer - Remote</t>
  </si>
  <si>
    <t>Interview Query</t>
  </si>
  <si>
    <t>Associate Data Scientist (Entry Level): Toronto/Montreal</t>
  </si>
  <si>
    <t>Data Specialist and Data Engineer for Global P&amp;C Team Allianz Se...</t>
  </si>
  <si>
    <t>['sql', 'python', 'c++', 'nosql', 'aws', 'gcp', 'azure', 'linux', 'git', 'jenkins', 'docker', 'kubernetes']</t>
  </si>
  <si>
    <t>{'cloud': ['aws', 'gcp', 'azure'], 'os': ['linux'], 'other': ['git', 'jenkins', 'docker', 'kubernetes'], 'programming': ['sql', 'python', 'c++', 'nosql']}</t>
  </si>
  <si>
    <t>['sql', 'python', 'r', 'sas', 'sas', 'matlab', 'go', 'aws', 'tableau']</t>
  </si>
  <si>
    <t>{'analyst_tools': ['sas', 'tableau'], 'cloud': ['aws'], 'programming': ['sql', 'python', 'r', 'sas', 'matlab', 'go']}</t>
  </si>
  <si>
    <t>Business Analyst with experience in PowerBI</t>
  </si>
  <si>
    <t>MeiraGTx</t>
  </si>
  <si>
    <t>['python', 'r', 'bash', 'scikit-learn', 'tensorflow', 'pytorch', 'github']</t>
  </si>
  <si>
    <t>{'libraries': ['scikit-learn', 'tensorflow', 'pytorch'], 'other': ['github'], 'programming': ['python', 'r', 'bash']}</t>
  </si>
  <si>
    <t>Business Information Analyst, Sr. (SQL)</t>
  </si>
  <si>
    <t>Sr Data Modeler in Plano, TX</t>
  </si>
  <si>
    <t>POW.</t>
  </si>
  <si>
    <t>Network Engineer/Data Center</t>
  </si>
  <si>
    <t>Business Operations Analytics Engineer</t>
  </si>
  <si>
    <t>Ingeniero SR  de datos</t>
  </si>
  <si>
    <t>['java', 'python', 'sql', 'nosql', 'scala', 'sql server', 'databricks', 'azure', 'oracle', 'spark', 'hadoop', 'airflow']</t>
  </si>
  <si>
    <t>{'cloud': ['databricks', 'azure', 'oracle'], 'databases': ['sql server'], 'libraries': ['spark', 'hadoop', 'airflow'], 'programming': ['java', 'python', 'sql', 'nosql', 'scala']}</t>
  </si>
  <si>
    <t>['sql', 'python', 'mysql', 'postgresql', 'oracle', 'airflow', 'looker', 'tableau']</t>
  </si>
  <si>
    <t>{'analyst_tools': ['looker', 'tableau'], 'cloud': ['oracle'], 'databases': ['mysql', 'postgresql'], 'libraries': ['airflow'], 'programming': ['sql', 'python']}</t>
  </si>
  <si>
    <t>Data Scientist Ii, Lodging Analytics</t>
  </si>
  <si>
    <t>['go', 'python', 'scala', 'r', 'sql', 'tableau']</t>
  </si>
  <si>
    <t>{'analyst_tools': ['tableau'], 'programming': ['go', 'python', 'scala', 'r', 'sql']}</t>
  </si>
  <si>
    <t>['java', 'c', 'terminal']</t>
  </si>
  <si>
    <t>{'other': ['terminal'], 'programming': ['java', 'c']}</t>
  </si>
  <si>
    <t>['sql', 'r', 'python', 'aws', 'azure', 'excel', 'power bi']</t>
  </si>
  <si>
    <t>{'analyst_tools': ['excel', 'power bi'], 'cloud': ['aws', 'azure'], 'programming': ['sql', 'r', 'python']}</t>
  </si>
  <si>
    <t>Cloud Data Engineer - Contract</t>
  </si>
  <si>
    <t>['go', 'spark', 'power bi', 'excel', 'powerpoint']</t>
  </si>
  <si>
    <t>{'analyst_tools': ['power bi', 'excel', 'powerpoint'], 'libraries': ['spark'], 'programming': ['go']}</t>
  </si>
  <si>
    <t>Data Analyst Medical Center Nord Est_padova</t>
  </si>
  <si>
    <t>IT Service/Product Owner for the Siemens Sales Data Cloud</t>
  </si>
  <si>
    <t>Fountain Hills, AZ</t>
  </si>
  <si>
    <t>['python', 'sql', 'azure', 'hadoop', 'spark']</t>
  </si>
  <si>
    <t>{'cloud': ['azure'], 'libraries': ['hadoop', 'spark'], 'programming': ['python', 'sql']}</t>
  </si>
  <si>
    <t>Clio - Cloud-Based Legal Technology</t>
  </si>
  <si>
    <t>InterExcellent Management BV</t>
  </si>
  <si>
    <t>Senior Data Scientist (Pharma)</t>
  </si>
  <si>
    <t>高级数据开发工程师 - Sr. Data Engineer (MJ003382)</t>
  </si>
  <si>
    <t>山西特斯拉科技有限公司</t>
  </si>
  <si>
    <t>['scala', 'kafka', 'spark', 'docker', 'kubernetes']</t>
  </si>
  <si>
    <t>{'libraries': ['kafka', 'spark'], 'other': ['docker', 'kubernetes'], 'programming': ['scala']}</t>
  </si>
  <si>
    <t>Power Platform Programmer Analyst</t>
  </si>
  <si>
    <t>MGO</t>
  </si>
  <si>
    <t>Data Analyst-fast-growing biotech company</t>
  </si>
  <si>
    <t>Kriteck Infosolution</t>
  </si>
  <si>
    <t>Data Performance and Monitoring Officer</t>
  </si>
  <si>
    <t>['windows', 'power bi', 'excel', 'trello']</t>
  </si>
  <si>
    <t>{'analyst_tools': ['power bi', 'excel'], 'async': ['trello'], 'os': ['windows']}</t>
  </si>
  <si>
    <t>['python', 'r', 'scikit-learn', 'tensorflow', 'pytorch', 'git', 'jira']</t>
  </si>
  <si>
    <t>{'async': ['jira'], 'libraries': ['scikit-learn', 'tensorflow', 'pytorch'], 'other': ['git'], 'programming': ['python', 'r']}</t>
  </si>
  <si>
    <t>BJC HealthCare</t>
  </si>
  <si>
    <t>Manager - Data Engineering Platforms and  Information</t>
  </si>
  <si>
    <t>ZL01-051623 Process Development Scientist</t>
  </si>
  <si>
    <t>Validation &amp; Engineering Group, Inc</t>
  </si>
  <si>
    <t>['word', 'excel', 'smartsheet']</t>
  </si>
  <si>
    <t>{'analyst_tools': ['word', 'excel'], 'async': ['smartsheet']}</t>
  </si>
  <si>
    <t>Senior Data Engineer (on-site local to Central PA; hybrid work...</t>
  </si>
  <si>
    <t>['sql', 'vb.net', 'c#', 'python', 'sql server', 'asp.net', 'ssis', 'ssrs', 'excel', 'flow']</t>
  </si>
  <si>
    <t>{'analyst_tools': ['ssis', 'ssrs', 'excel'], 'databases': ['sql server'], 'other': ['flow'], 'programming': ['sql', 'vb.net', 'c#', 'python'], 'webframeworks': ['asp.net']}</t>
  </si>
  <si>
    <t>Data Analyst Offshore Energy</t>
  </si>
  <si>
    <t>ALIPRO</t>
  </si>
  <si>
    <t>Business Process Analyst - TSA Billing</t>
  </si>
  <si>
    <t>via NORC At The University Of Chicago - Talentify</t>
  </si>
  <si>
    <t>['shell', 'swift', 'flow']</t>
  </si>
  <si>
    <t>{'other': ['flow'], 'programming': ['shell', 'swift']}</t>
  </si>
  <si>
    <t>Manager - Advanced Analytics Milano, Italy</t>
  </si>
  <si>
    <t>Jakala Group S.p.A.</t>
  </si>
  <si>
    <t>['python', 'no-sql', 'gcp', 'aws', 'azure', 'spark', 'kafka', 'tableau']</t>
  </si>
  <si>
    <t>{'analyst_tools': ['tableau'], 'cloud': ['gcp', 'aws', 'azure'], 'libraries': ['spark', 'kafka'], 'programming': ['python', 'no-sql']}</t>
  </si>
  <si>
    <t>Principal Data Scientist, Shopbop</t>
  </si>
  <si>
    <t>Roche Pharmacutical Holding</t>
  </si>
  <si>
    <t>['sql', 'python', 'javascript', 'snowflake', 'aws']</t>
  </si>
  <si>
    <t>{'cloud': ['snowflake', 'aws'], 'programming': ['sql', 'python', 'javascript']}</t>
  </si>
  <si>
    <t>Ataccama Software, s.r.o. - Futurama Business Park</t>
  </si>
  <si>
    <t>Sr Data Scientist - Partner Profitability Analytics</t>
  </si>
  <si>
    <t>['sql', 'r', 'python', 'matplotlib', 'plotly']</t>
  </si>
  <si>
    <t>{'libraries': ['matplotlib', 'plotly'], 'programming': ['sql', 'r', 'python']}</t>
  </si>
  <si>
    <t>Data analysts for Shawarma Classic</t>
  </si>
  <si>
    <t>via جوبيانو</t>
  </si>
  <si>
    <t>Shawarma Classic</t>
  </si>
  <si>
    <t>['sas', 'sas', 'sql', 'matlab', 'visio', 'sharepoint', 'word', 'powerpoint', 'excel', 'tableau', 'flow']</t>
  </si>
  <si>
    <t>{'analyst_tools': ['sas', 'visio', 'sharepoint', 'word', 'powerpoint', 'excel', 'tableau'], 'other': ['flow'], 'programming': ['sas', 'sql', 'matlab']}</t>
  </si>
  <si>
    <t>it project management analyst</t>
  </si>
  <si>
    <t>['sheets', 'smartsheet']</t>
  </si>
  <si>
    <t>{'analyst_tools': ['sheets'], 'async': ['smartsheet']}</t>
  </si>
  <si>
    <t>Data Analyst II (Data Analysis, SQL)</t>
  </si>
  <si>
    <t>Staff Decision Scientist</t>
  </si>
  <si>
    <t>['python', 'sql', 'bigquery', 'tableau', 'looker', 'power bi']</t>
  </si>
  <si>
    <t>{'analyst_tools': ['tableau', 'looker', 'power bi'], 'cloud': ['bigquery'], 'programming': ['python', 'sql']}</t>
  </si>
  <si>
    <t>Solution Developer</t>
  </si>
  <si>
    <t>Loenen aan de Vecht, Netherlands</t>
  </si>
  <si>
    <t>Please</t>
  </si>
  <si>
    <t>1 POINT SYSTEM LLC</t>
  </si>
  <si>
    <t>['sql', 'looker', 'tableau', 'power bi', 'splunk', 'sheets', 'excel']</t>
  </si>
  <si>
    <t>{'analyst_tools': ['looker', 'tableau', 'power bi', 'splunk', 'sheets', 'excel'], 'programming': ['sql']}</t>
  </si>
  <si>
    <t>Varis</t>
  </si>
  <si>
    <t>big data engineers</t>
  </si>
  <si>
    <t>Stage Consultant Data Science</t>
  </si>
  <si>
    <t>Business Data Analyst (SAPMDG)</t>
  </si>
  <si>
    <t>Eximious</t>
  </si>
  <si>
    <t>Tableau Developer Alteryx Developer</t>
  </si>
  <si>
    <t>Eisai US</t>
  </si>
  <si>
    <t>['r', 'python', 'sql', 'postgresql', 'rshiny', 'unix', 'tableau', 'git', 'svn']</t>
  </si>
  <si>
    <t>{'analyst_tools': ['tableau'], 'databases': ['postgresql'], 'libraries': ['rshiny'], 'os': ['unix'], 'other': ['git', 'svn'], 'programming': ['r', 'python', 'sql']}</t>
  </si>
  <si>
    <t>Data Analytics Sales Specialist</t>
  </si>
  <si>
    <t>Analytics Engineering Senior Specialist</t>
  </si>
  <si>
    <t>Datalynx Group</t>
  </si>
  <si>
    <t>Clinical Data Scientist (m/f/d)</t>
  </si>
  <si>
    <t>Indivumed GmbH</t>
  </si>
  <si>
    <t>Data Science/Engineering Instructor</t>
  </si>
  <si>
    <t>Business Analytics Delivery Intern</t>
  </si>
  <si>
    <t>['sql', 'tableau', 'sap', 'sharepoint']</t>
  </si>
  <si>
    <t>{'analyst_tools': ['tableau', 'sap', 'sharepoint'], 'programming': ['sql']}</t>
  </si>
  <si>
    <t>SKILLINK</t>
  </si>
  <si>
    <t>['sql', 'nosql', 'mongodb', 'mongodb', 'python', 'r', 'looker', 'tableau']</t>
  </si>
  <si>
    <t>{'analyst_tools': ['looker', 'tableau'], 'databases': ['mongodb'], 'programming': ['sql', 'nosql', 'mongodb', 'python', 'r']}</t>
  </si>
  <si>
    <t>['sql', 'sql server', 'spss', 'qlik', 'power bi']</t>
  </si>
  <si>
    <t>{'analyst_tools': ['spss', 'qlik', 'power bi'], 'databases': ['sql server'], 'programming': ['sql']}</t>
  </si>
  <si>
    <t>['azure', 'vmware', 'aws', 'windows', 'sharepoint']</t>
  </si>
  <si>
    <t>{'analyst_tools': ['sharepoint'], 'cloud': ['azure', 'vmware', 'aws'], 'os': ['windows']}</t>
  </si>
  <si>
    <t>Senior Data Engineer De Audit Cont</t>
  </si>
  <si>
    <t>['sql', 'c#', 'python', 'r', 'sql server', 'selenium', 'windows', 'qlik', 'power bi', 'jira', 'trello']</t>
  </si>
  <si>
    <t>{'analyst_tools': ['qlik', 'power bi'], 'async': ['jira', 'trello'], 'databases': ['sql server'], 'libraries': ['selenium'], 'os': ['windows'], 'programming': ['sql', 'c#', 'python', 'r']}</t>
  </si>
  <si>
    <t>Data Scientist Phd Filiale Autonome dans un Grand Groupe Paris ...</t>
  </si>
  <si>
    <t>GBM Local Analyst</t>
  </si>
  <si>
    <t>['sql', 'databricks', 'azure', 'ssis', 'ssrs', 'power bi', 'dax', 'tableau']</t>
  </si>
  <si>
    <t>{'analyst_tools': ['ssis', 'ssrs', 'power bi', 'dax', 'tableau'], 'cloud': ['databricks', 'azure'], 'programming': ['sql']}</t>
  </si>
  <si>
    <t>['python', 'gcp', 'word']</t>
  </si>
  <si>
    <t>{'analyst_tools': ['word'], 'cloud': ['gcp'], 'programming': ['python']}</t>
  </si>
  <si>
    <t>1X Technologies AS</t>
  </si>
  <si>
    <t>CONAGRA</t>
  </si>
  <si>
    <t>['sql', 'python', 'r', 'databricks', 'snowflake', 'azure', 'spark', 'flow']</t>
  </si>
  <si>
    <t>{'cloud': ['databricks', 'snowflake', 'azure'], 'libraries': ['spark'], 'other': ['flow'], 'programming': ['sql', 'python', 'r']}</t>
  </si>
  <si>
    <t>SD Worx Professionals regio Zuid Standaard</t>
  </si>
  <si>
    <t>IT Data Analyst Trainee</t>
  </si>
  <si>
    <t>Systems Analyst, Data &amp; Admin EU</t>
  </si>
  <si>
    <t>Data Analytics Engineer Pleno (Remoto)</t>
  </si>
  <si>
    <t>['sql', 'python', 'javascript', 'java', 'mysql', 'postgresql', 'snowflake', 'redshift', 'aws', 'airflow', 'kafka', 'linux', 'gitlab', 'jenkins', 'docker', 'kubernetes', 'ansible', 'terraform']</t>
  </si>
  <si>
    <t>{'cloud': ['snowflake', 'redshift', 'aws'], 'databases': ['mysql', 'postgresql'], 'libraries': ['airflow', 'kafka'], 'os': ['linux'], 'other': ['gitlab', 'jenkins', 'docker', 'kubernetes', 'ansible', 'terraform'], 'programming': ['sql', 'python', 'javascript', 'java']}</t>
  </si>
  <si>
    <t>Tracking Data Engineer</t>
  </si>
  <si>
    <t>['javascript', 'python', 'html', 'css', 'flow', 'git']</t>
  </si>
  <si>
    <t>{'other': ['flow', 'git'], 'programming': ['javascript', 'python', 'html', 'css']}</t>
  </si>
  <si>
    <t>Data Scientist Statistician</t>
  </si>
  <si>
    <t>['sql', 'python', 'r', 'aws', 'bigquery', 'express', 'windows', 'macos', 'linux']</t>
  </si>
  <si>
    <t>{'cloud': ['aws', 'bigquery'], 'os': ['windows', 'macos', 'linux'], 'programming': ['sql', 'python', 'r'], 'webframeworks': ['express']}</t>
  </si>
  <si>
    <t>Senior Data Engineer (Freelance)</t>
  </si>
  <si>
    <t>staffbee solutions Inc</t>
  </si>
  <si>
    <t>['sql', 'python', 'scala', 'aws', 'gcp', 'azure']</t>
  </si>
  <si>
    <t>{'cloud': ['aws', 'gcp', 'azure'], 'programming': ['sql', 'python', 'scala']}</t>
  </si>
  <si>
    <t>Cloud Support Engineer (Big Data / AI ML)</t>
  </si>
  <si>
    <t>['powershell', 'java', 'c#', 'perl', 'ruby', 'ruby', 'php', 'aws', 'vmware', 'linux', 'windows', 'chef']</t>
  </si>
  <si>
    <t>{'cloud': ['aws', 'vmware'], 'os': ['linux', 'windows'], 'other': ['chef'], 'programming': ['powershell', 'java', 'c#', 'perl', 'ruby', 'php'], 'webframeworks': ['ruby']}</t>
  </si>
  <si>
    <t>Datablizz LLC</t>
  </si>
  <si>
    <t>Data Engineer (Refer to WOW SF for LoO)</t>
  </si>
  <si>
    <t>endeavour group careers</t>
  </si>
  <si>
    <t>STAGE - DATA SCIENTIST H/F - Chatillon</t>
  </si>
  <si>
    <t>['python', 'azure', 'databricks', 'pandas', 'scikit-learn']</t>
  </si>
  <si>
    <t>{'cloud': ['azure', 'databricks'], 'libraries': ['pandas', 'scikit-learn'], 'programming': ['python']}</t>
  </si>
  <si>
    <t>['sql', 'python', 'sql server', 'mysql', 'snowflake', 'aws', 'airflow', 'power bi']</t>
  </si>
  <si>
    <t>{'analyst_tools': ['power bi'], 'cloud': ['snowflake', 'aws'], 'databases': ['sql server', 'mysql'], 'libraries': ['airflow'], 'programming': ['sql', 'python']}</t>
  </si>
  <si>
    <t>Doorus, Parkmore, County Galway, Ireland</t>
  </si>
  <si>
    <t>Data Analyst Document Control Onsite</t>
  </si>
  <si>
    <t>WS Audiology Denmark A/S</t>
  </si>
  <si>
    <t>['python', 'databricks', 'azure', 'tensorflow', 'scikit-learn', 'spark', 'hadoop']</t>
  </si>
  <si>
    <t>{'cloud': ['databricks', 'azure'], 'libraries': ['tensorflow', 'scikit-learn', 'spark', 'hadoop'], 'programming': ['python']}</t>
  </si>
  <si>
    <t>MISSION STAFFING</t>
  </si>
  <si>
    <t>['sql', 't-sql', 'javascript', 'css', 'sql server', 'jquery', 'power bi', 'excel', 'spreadsheet', 'tableau']</t>
  </si>
  <si>
    <t>{'analyst_tools': ['power bi', 'excel', 'spreadsheet', 'tableau'], 'databases': ['sql server'], 'programming': ['sql', 't-sql', 'javascript', 'css'], 'webframeworks': ['jquery']}</t>
  </si>
  <si>
    <t>['sql', 'python', 'java', 'scala', 'sql server', 'mysql', 'oracle', 'snowflake', 'redshift', 'bigquery', 'aws', 'azure', 'gcp', 'hadoop', 'airflow', 'tableau', 'power bi']</t>
  </si>
  <si>
    <t>{'analyst_tools': ['tableau', 'power bi'], 'cloud': ['oracle', 'snowflake', 'redshift', 'bigquery', 'aws', 'azure', 'gcp'], 'databases': ['sql server', 'mysql'], 'libraries': ['hadoop', 'airflow'], 'programming': ['sql', 'python', 'java', 'scala']}</t>
  </si>
  <si>
    <t>Data Engineer Cloud – H/F</t>
  </si>
  <si>
    <t>Arrington, VA</t>
  </si>
  <si>
    <t>Connempathy</t>
  </si>
  <si>
    <t>Digital Republic Talent</t>
  </si>
  <si>
    <t>['sql', 'python', 'azure', 'aws', 'gcp', 'snowflake', 'alteryx']</t>
  </si>
  <si>
    <t>{'analyst_tools': ['alteryx'], 'cloud': ['azure', 'aws', 'gcp', 'snowflake'], 'programming': ['sql', 'python']}</t>
  </si>
  <si>
    <t>Junior Software</t>
  </si>
  <si>
    <t>Neunkirchen, Austria</t>
  </si>
  <si>
    <t>Mediashop GmbH</t>
  </si>
  <si>
    <t>['sql', 'c', 'java', 'sql server', 'oracle', 'ssis']</t>
  </si>
  <si>
    <t>{'analyst_tools': ['ssis'], 'cloud': ['oracle'], 'databases': ['sql server'], 'programming': ['sql', 'c', 'java']}</t>
  </si>
  <si>
    <t>NCEAS Assistant Data Scientist</t>
  </si>
  <si>
    <t>University of California Santa Barbara</t>
  </si>
  <si>
    <t>['r', 'python', 'c', 'kubernetes']</t>
  </si>
  <si>
    <t>{'other': ['kubernetes'], 'programming': ['r', 'python', 'c']}</t>
  </si>
  <si>
    <t>The Methodical Group</t>
  </si>
  <si>
    <t>['sql', 'python', 'power bi', 'dax', 'excel']</t>
  </si>
  <si>
    <t>{'analyst_tools': ['power bi', 'dax', 'excel'], 'programming': ['sql', 'python']}</t>
  </si>
  <si>
    <t>Vodafone New Zealand</t>
  </si>
  <si>
    <t>['sql', 'power bi', 'dax', 'alteryx', 'flow']</t>
  </si>
  <si>
    <t>{'analyst_tools': ['power bi', 'dax', 'alteryx'], 'other': ['flow'], 'programming': ['sql']}</t>
  </si>
  <si>
    <t>AVP, Big Data Analyst, LCS Analytics</t>
  </si>
  <si>
    <t>['java', 'python', 'scala', 'go', 'nosql', 'hadoop', 'flow']</t>
  </si>
  <si>
    <t>{'libraries': ['hadoop'], 'other': ['flow'], 'programming': ['java', 'python', 'scala', 'go', 'nosql']}</t>
  </si>
  <si>
    <t>['python', 'r', 'sql', 'oracle', 'bigquery', 'looker', 'jira', 'confluence']</t>
  </si>
  <si>
    <t>{'analyst_tools': ['looker'], 'async': ['jira', 'confluence'], 'cloud': ['oracle', 'bigquery'], 'programming': ['python', 'r', 'sql']}</t>
  </si>
  <si>
    <t>Washford, Watchet, UK</t>
  </si>
  <si>
    <t>['python', 'nosql', 'mongodb', 'mongodb', 'mysql', 'postgresql', 'redis', 'aws', 'gcp', 'docker', 'github', 'zoom']</t>
  </si>
  <si>
    <t>{'cloud': ['aws', 'gcp'], 'databases': ['mongodb', 'mysql', 'postgresql', 'redis'], 'other': ['docker', 'github'], 'programming': ['python', 'nosql', 'mongodb'], 'sync': ['zoom']}</t>
  </si>
  <si>
    <t>HR DATA ANALYST - 55014560</t>
  </si>
  <si>
    <t>Integration Innovation, Inc. (i3)</t>
  </si>
  <si>
    <t>Data Analyst I (Hybrid)</t>
  </si>
  <si>
    <t>Senior/expert/topic Lead Data Scientist - Reco &amp; Personalization...</t>
  </si>
  <si>
    <t>RVO Health (Early Career Talent): 2023 Associate Data Analyst</t>
  </si>
  <si>
    <t>Daikin Industries</t>
  </si>
  <si>
    <t>Junior SAP Master Data Analyst</t>
  </si>
  <si>
    <t>CSS Tec</t>
  </si>
  <si>
    <t>Program &amp; Data Analyst</t>
  </si>
  <si>
    <t>West Side Federation for Senior and Supportive Housing, Inc.</t>
  </si>
  <si>
    <t>['sql', 'sas', 'sas', 'r', 'python', 'power bi', 'tableau', 'spss']</t>
  </si>
  <si>
    <t>{'analyst_tools': ['sas', 'power bi', 'tableau', 'spss'], 'programming': ['sql', 'sas', 'r', 'python']}</t>
  </si>
  <si>
    <t>MMD Services, Inc</t>
  </si>
  <si>
    <t>Azure Data Engineer - Oslo - Norsk</t>
  </si>
  <si>
    <t>Data Scientist for AI Cognitive-Based Amazon Services, AmzDudes</t>
  </si>
  <si>
    <t>Overwatch Mission Critical</t>
  </si>
  <si>
    <t>['sql', 'python', 'javascript', 'sas', 'sas', 'tableau', 'excel', 'spss']</t>
  </si>
  <si>
    <t>{'analyst_tools': ['sas', 'tableau', 'excel', 'spss'], 'programming': ['sql', 'python', 'javascript', 'sas']}</t>
  </si>
  <si>
    <t>Associate, Financial Data Analyst</t>
  </si>
  <si>
    <t>Grant Thornton LLP (US)</t>
  </si>
  <si>
    <t>['sql', 'vba', 'html', 'go', 'excel', 'visio']</t>
  </si>
  <si>
    <t>{'analyst_tools': ['excel', 'visio'], 'programming': ['sql', 'vba', 'html', 'go']}</t>
  </si>
  <si>
    <t>Data Engineer | Outside IR35 | Hybrid, 2 days in London p/w</t>
  </si>
  <si>
    <t>Cyber Data Analytics, TS/SCI (Virginia)</t>
  </si>
  <si>
    <t>GuidePoint Security</t>
  </si>
  <si>
    <t>['python', 'r', 'aws', 'azure', 'hadoop', 'spark', 'power bi', 'qlik']</t>
  </si>
  <si>
    <t>{'analyst_tools': ['power bi', 'qlik'], 'cloud': ['aws', 'azure'], 'libraries': ['hadoop', 'spark'], 'programming': ['python', 'r']}</t>
  </si>
  <si>
    <t>Management Engineer</t>
  </si>
  <si>
    <t>Data Engineer – PBI</t>
  </si>
  <si>
    <t>Data Scientist / PowerBI Spezialist 80 - 100% (m/w)</t>
  </si>
  <si>
    <t>Thalys International</t>
  </si>
  <si>
    <t>Data Analyst- Patient Safety Accreditation</t>
  </si>
  <si>
    <t>['sql', 'python', 'perl', 'ruby', 'ruby', 'php', 'java', 'r', 'postgresql', 'cognos', 'tableau', 'spss']</t>
  </si>
  <si>
    <t>{'analyst_tools': ['cognos', 'tableau', 'spss'], 'databases': ['postgresql'], 'programming': ['sql', 'python', 'perl', 'ruby', 'php', 'java', 'r'], 'webframeworks': ['ruby']}</t>
  </si>
  <si>
    <t>Senior Data Scientist - Language Modeling and AI. Job in...</t>
  </si>
  <si>
    <t>Warrensburg, MO</t>
  </si>
  <si>
    <t>Consultant Data Senior</t>
  </si>
  <si>
    <t>Senior Data Scientist Lehi</t>
  </si>
  <si>
    <t>Entrata</t>
  </si>
  <si>
    <t>Lead Data Scientist, Climate</t>
  </si>
  <si>
    <t>📈 Game Data Analyst do top herního studia 🚀</t>
  </si>
  <si>
    <t>['python', 'sql', 'scikit-learn', 'numpy', 'pandas', 'matplotlib', 'keras', 'pytorch', 'git']</t>
  </si>
  <si>
    <t>{'libraries': ['scikit-learn', 'numpy', 'pandas', 'matplotlib', 'keras', 'pytorch'], 'other': ['git'], 'programming': ['python', 'sql']}</t>
  </si>
  <si>
    <t>Master Data Support Analyst (QA Systems Analyst)</t>
  </si>
  <si>
    <t>First Republic Bank</t>
  </si>
  <si>
    <t>Business Data Analyst - Full-time / Part-time</t>
  </si>
  <si>
    <t>(USA) SENIOR DIRECTOR II, DATA SCIENCE (Head of) Advanced...</t>
  </si>
  <si>
    <t>Revenue Data Scientist - Industry Solutions</t>
  </si>
  <si>
    <t>['sql', 'python', 'pandas', 'hadoop', 'tableau']</t>
  </si>
  <si>
    <t>{'analyst_tools': ['tableau'], 'libraries': ['pandas', 'hadoop'], 'programming': ['sql', 'python']}</t>
  </si>
  <si>
    <t>Data Analyst - SQL Expert</t>
  </si>
  <si>
    <t>Data Analytics and BI Manager</t>
  </si>
  <si>
    <t>Jones Lang LaSalle IP Inc</t>
  </si>
  <si>
    <t>['r', 'visio', 'sharepoint', 'power bi']</t>
  </si>
  <si>
    <t>{'analyst_tools': ['visio', 'sharepoint', 'power bi'], 'programming': ['r']}</t>
  </si>
  <si>
    <t>Data Investigator</t>
  </si>
  <si>
    <t>['python', 'word', 'excel', 'tableau', 'ms access']</t>
  </si>
  <si>
    <t>{'analyst_tools': ['word', 'excel', 'tableau', 'ms access'], 'programming': ['python']}</t>
  </si>
  <si>
    <t>Bilkins INC</t>
  </si>
  <si>
    <t>['python', 'r', 'vba', 'sql', 'tableau', 'power bi']</t>
  </si>
  <si>
    <t>{'analyst_tools': ['tableau', 'power bi'], 'programming': ['python', 'r', 'vba', 'sql']}</t>
  </si>
  <si>
    <t>Data Analyst (English)</t>
  </si>
  <si>
    <t>Công ty TNHH Thương mại du lịch Tuệ Anh</t>
  </si>
  <si>
    <t>Junior QlikSense/QlikView Data Analyst Inhouse</t>
  </si>
  <si>
    <t>Dedalus HealthCare GesmbH</t>
  </si>
  <si>
    <t>Data Scientist /GIS Jobs</t>
  </si>
  <si>
    <t>SWC Business Analyst</t>
  </si>
  <si>
    <t>Financial Partners Credit Union</t>
  </si>
  <si>
    <t>Volunteers of America Chesapeake</t>
  </si>
  <si>
    <t>['go', 'word', 'excel', 'powerpoint', 'outlook', 'sharepoint']</t>
  </si>
  <si>
    <t>{'analyst_tools': ['word', 'excel', 'powerpoint', 'outlook', 'sharepoint'], 'programming': ['go']}</t>
  </si>
  <si>
    <t>Sr Cybersecurity Engineer</t>
  </si>
  <si>
    <t>Sr. Data Scientist, Threat Intelligence</t>
  </si>
  <si>
    <t>Data Analyst - ACO</t>
  </si>
  <si>
    <t>Datainfo</t>
  </si>
  <si>
    <t>['sql', 'python', 'scala', 'java', 'hadoop', 'spark', 'pyspark']</t>
  </si>
  <si>
    <t>{'libraries': ['hadoop', 'spark', 'pyspark'], 'programming': ['sql', 'python', 'scala', 'java']}</t>
  </si>
  <si>
    <t>Data Scientist, Marketing &amp; Sales</t>
  </si>
  <si>
    <t>Blockchain Data Engineer - Contract to Hire</t>
  </si>
  <si>
    <t>['python', 'sql', 'gcp', 'snowflake', 'oracle', 'airflow', 'pandas', 'spark', 'docker']</t>
  </si>
  <si>
    <t>{'cloud': ['gcp', 'snowflake', 'oracle'], 'libraries': ['airflow', 'pandas', 'spark'], 'other': ['docker'], 'programming': ['python', 'sql']}</t>
  </si>
  <si>
    <t>GCP Data Engineer/Scientist</t>
  </si>
  <si>
    <t>Vectr.Consulting</t>
  </si>
  <si>
    <t>['sql', 'python', 'java', 'scala', 'gcp', 'pandas', 'scikit-learn', 'tensorflow', 'pytorch', 'spark']</t>
  </si>
  <si>
    <t>{'cloud': ['gcp'], 'libraries': ['pandas', 'scikit-learn', 'tensorflow', 'pytorch', 'spark'], 'programming': ['sql', 'python', 'java', 'scala']}</t>
  </si>
  <si>
    <t>Information &amp; Data Strategist</t>
  </si>
  <si>
    <t>Datahub Quality Engineer</t>
  </si>
  <si>
    <t>['selenium', 'excel']</t>
  </si>
  <si>
    <t>{'analyst_tools': ['excel'], 'libraries': ['selenium']}</t>
  </si>
  <si>
    <t>Data Engineer (Data Engineer (Azure/ Data Warehouse)</t>
  </si>
  <si>
    <t>['sql', 'python', 'oracle', 'power bi', 'excel', 'word']</t>
  </si>
  <si>
    <t>{'analyst_tools': ['power bi', 'excel', 'word'], 'cloud': ['oracle'], 'programming': ['sql', 'python']}</t>
  </si>
  <si>
    <t>Softworld, a Kelly Company</t>
  </si>
  <si>
    <t>Intern System Business Analyst / Data Management (m/f/d) in Düsseldorf</t>
  </si>
  <si>
    <t>Data Scientist Junior | QP-00</t>
  </si>
  <si>
    <t>Teamwork</t>
  </si>
  <si>
    <t>Material Handling Systems</t>
  </si>
  <si>
    <t>['outlook', 'excel', 'word', 'flow']</t>
  </si>
  <si>
    <t>{'analyst_tools': ['outlook', 'excel', 'word'], 'other': ['flow']}</t>
  </si>
  <si>
    <t>AffinityClick Inc.</t>
  </si>
  <si>
    <t>['python', 'golang', 'databricks', 'spark', 'plotly', 'jira']</t>
  </si>
  <si>
    <t>{'async': ['jira'], 'cloud': ['databricks'], 'libraries': ['spark', 'plotly'], 'programming': ['python', 'golang']}</t>
  </si>
  <si>
    <t>Staff Analyst - Customer Team (Mailchimp)</t>
  </si>
  <si>
    <t>Senior Data Analyst - Oslo</t>
  </si>
  <si>
    <t>Lead Data Engineer - Leicester</t>
  </si>
  <si>
    <t>Business Development Data</t>
  </si>
  <si>
    <t>Early Career Talent: 2023 Associate Data Analyst</t>
  </si>
  <si>
    <t>['python', 'aws', 'databricks', 'docker']</t>
  </si>
  <si>
    <t>{'cloud': ['aws', 'databricks'], 'other': ['docker'], 'programming': ['python']}</t>
  </si>
  <si>
    <t>Analytics Assistant</t>
  </si>
  <si>
    <t>Senior Data Analyst Mobile</t>
  </si>
  <si>
    <t>['sql', 'python', 'r', 'go', 'snowflake', 'redshift', 'databricks', 'aws', 'tableau', 'looker']</t>
  </si>
  <si>
    <t>{'analyst_tools': ['tableau', 'looker'], 'cloud': ['snowflake', 'redshift', 'databricks', 'aws'], 'programming': ['sql', 'python', 'r', 'go']}</t>
  </si>
  <si>
    <t>E-commerce Analytics Specialist</t>
  </si>
  <si>
    <t>['go', 'phoenix', 'tableau']</t>
  </si>
  <si>
    <t>{'analyst_tools': ['tableau'], 'programming': ['go'], 'webframeworks': ['phoenix']}</t>
  </si>
  <si>
    <t>['sql', 'python', 'r', 'java', 'redshift', 'spring', 'looker', 'jira']</t>
  </si>
  <si>
    <t>{'analyst_tools': ['looker'], 'async': ['jira'], 'cloud': ['redshift'], 'libraries': ['spring'], 'programming': ['sql', 'python', 'r', 'java']}</t>
  </si>
  <si>
    <t>Lead Data Scientist Addepto</t>
  </si>
  <si>
    <t>['python', 'sql', 'nosql', 'azure', 'aws', 'pytorch', 'tensorflow', 'numpy', 'spark', 'pandas', 'scikit-learn', 'keras', 'kubernetes', 'docker', 'git', 'gitlab', 'jira']</t>
  </si>
  <si>
    <t>{'async': ['jira'], 'cloud': ['azure', 'aws'], 'libraries': ['pytorch', 'tensorflow', 'numpy', 'spark', 'pandas', 'scikit-learn', 'keras'], 'other': ['kubernetes', 'docker', 'git', 'gitlab'], 'programming': ['python', 'sql', 'nosql']}</t>
  </si>
  <si>
    <t>IT, Systems Engineering Group, Data Platform Team, Data Analyst, GG11</t>
  </si>
  <si>
    <t>['sql', 'nosql', 'mongodb', 'mongodb', 'sql server', 'cassandra', 'oracle', 'azure', 'power bi', 'qlik', 'tableau']</t>
  </si>
  <si>
    <t>{'analyst_tools': ['power bi', 'qlik', 'tableau'], 'cloud': ['oracle', 'azure'], 'databases': ['mongodb', 'sql server', 'cassandra'], 'programming': ['sql', 'nosql', 'mongodb']}</t>
  </si>
  <si>
    <t>Supervisor Data y Analytics Marketing LAC</t>
  </si>
  <si>
    <t>ADK Group</t>
  </si>
  <si>
    <t>['python', 'graphql', 'tensorflow', 'docker']</t>
  </si>
  <si>
    <t>{'libraries': ['graphql', 'tensorflow'], 'other': ['docker'], 'programming': ['python']}</t>
  </si>
  <si>
    <t>['python', 'sql', 'redshift', 'aws', 'spark', 'airflow', 'pandas', 'docker']</t>
  </si>
  <si>
    <t>{'cloud': ['redshift', 'aws'], 'libraries': ['spark', 'airflow', 'pandas'], 'other': ['docker'], 'programming': ['python', 'sql']}</t>
  </si>
  <si>
    <t>Senior Delivery Solutions Engineer Remote</t>
  </si>
  <si>
    <t>['python', 'sql', 'scala', 'databricks', 'excel', 'unify']</t>
  </si>
  <si>
    <t>{'analyst_tools': ['excel'], 'cloud': ['databricks'], 'programming': ['python', 'sql', 'scala'], 'sync': ['unify']}</t>
  </si>
  <si>
    <t>Specialist: Data Science &amp; Analytics</t>
  </si>
  <si>
    <t>Telkom</t>
  </si>
  <si>
    <t>Vice President, Data Scientist</t>
  </si>
  <si>
    <t>QuantumBricks</t>
  </si>
  <si>
    <t>['nosql', 'azure', 'react', 'docker', 'kubernetes', 'git']</t>
  </si>
  <si>
    <t>{'cloud': ['azure'], 'libraries': ['react'], 'other': ['docker', 'kubernetes', 'git'], 'programming': ['nosql']}</t>
  </si>
  <si>
    <t>ARCADIS Belgium nv</t>
  </si>
  <si>
    <t>Banner Health</t>
  </si>
  <si>
    <t>['sql', 'sas', 'sas', 'phoenix', 'power bi', 'tableau']</t>
  </si>
  <si>
    <t>{'analyst_tools': ['sas', 'power bi', 'tableau'], 'programming': ['sql', 'sas'], 'webframeworks': ['phoenix']}</t>
  </si>
  <si>
    <t>Shiru</t>
  </si>
  <si>
    <t>['python', 'sql', 'aws', 'snowflake', 'spark', 'airflow', 'unix', 'docker', 'kubernetes', 'git', 'terraform']</t>
  </si>
  <si>
    <t>{'cloud': ['aws', 'snowflake'], 'libraries': ['spark', 'airflow'], 'os': ['unix'], 'other': ['docker', 'kubernetes', 'git', 'terraform'], 'programming': ['python', 'sql']}</t>
  </si>
  <si>
    <t>['python', 'r', 'scala', 'sas', 'sas', 'aws', 'azure', 'gcp', 'tensorflow', 'scikit-learn', 'pytorch', 'hadoop', 'spark', 'tableau', 'excel', 'power bi', 'git']</t>
  </si>
  <si>
    <t>{'analyst_tools': ['sas', 'tableau', 'excel', 'power bi'], 'cloud': ['aws', 'azure', 'gcp'], 'libraries': ['tensorflow', 'scikit-learn', 'pytorch', 'hadoop', 'spark'], 'other': ['git'], 'programming': ['python', 'r', 'scala', 'sas']}</t>
  </si>
  <si>
    <t>Sr. Data Analyst &amp; Tableau Developer</t>
  </si>
  <si>
    <t>BroadAxis, Inc</t>
  </si>
  <si>
    <t>Krea Technology Inc.</t>
  </si>
  <si>
    <t>2024 Product Excellence Scientist Internship</t>
  </si>
  <si>
    <t>['java', 'solidity']</t>
  </si>
  <si>
    <t>{'programming': ['java', 'solidity']}</t>
  </si>
  <si>
    <t>Sr Data Engineer Azure</t>
  </si>
  <si>
    <t>Data Architect -FULLTIME WITH CLIENT IN IRVING TX (HYBRID)</t>
  </si>
  <si>
    <t>['sql', 't-sql', 'sql server', 'oracle', 'ssis', 'ssrs']</t>
  </si>
  <si>
    <t>{'analyst_tools': ['ssis', 'ssrs'], 'cloud': ['oracle'], 'databases': ['sql server'], 'programming': ['sql', 't-sql']}</t>
  </si>
  <si>
    <t>Credit Risk Analyst</t>
  </si>
  <si>
    <t>Natek</t>
  </si>
  <si>
    <t>['sql', 'nosql', 'mongodb', 'mongodb', 'c', 'java', 'bash', 'python', 'mysql', 'cassandra', 'aws', 'vmware', 'oracle', 'openstack', 'linux', 'windows', 'ansible', 'docker', 'kubernetes']</t>
  </si>
  <si>
    <t>{'cloud': ['aws', 'vmware', 'oracle', 'openstack'], 'databases': ['mongodb', 'mysql', 'cassandra'], 'os': ['linux', 'windows'], 'other': ['ansible', 'docker', 'kubernetes'], 'programming': ['sql', 'nosql', 'mongodb', 'c', 'java', 'bash', 'python']}</t>
  </si>
  <si>
    <t>Design &amp; Data Visualization Lead</t>
  </si>
  <si>
    <t>Data Analyst IV (Remote)</t>
  </si>
  <si>
    <t>['python', 'java', 'scala', 'sql', 'nosql', 'aws', 'databricks', 'snowflake', 'terraform', 'jenkins']</t>
  </si>
  <si>
    <t>{'cloud': ['aws', 'databricks', 'snowflake'], 'other': ['terraform', 'jenkins'], 'programming': ['python', 'java', 'scala', 'sql', 'nosql']}</t>
  </si>
  <si>
    <t>Data Analytics - Analyst</t>
  </si>
  <si>
    <t>Sunoco</t>
  </si>
  <si>
    <t>ORSA for Joint Tactical Data Link Project - TS/SCI</t>
  </si>
  <si>
    <t>27.07.2023 11:48</t>
  </si>
  <si>
    <t>citema systems GmbH</t>
  </si>
  <si>
    <t>['hadoop', 'kubernetes']</t>
  </si>
  <si>
    <t>{'libraries': ['hadoop'], 'other': ['kubernetes']}</t>
  </si>
  <si>
    <t>['sql', 'nosql', 'python', 'java', 'scala', 'cassandra', 'aws', 'azure', 'airflow', 'pandas', 'numpy', 'scikit-learn', 'node.js', 'kubernetes', 'github']</t>
  </si>
  <si>
    <t>{'cloud': ['aws', 'azure'], 'databases': ['cassandra'], 'libraries': ['airflow', 'pandas', 'numpy', 'scikit-learn'], 'other': ['kubernetes', 'github'], 'programming': ['sql', 'nosql', 'python', 'java', 'scala'], 'webframeworks': ['node.js']}</t>
  </si>
  <si>
    <t>Senior Manager, Customer Data Science</t>
  </si>
  <si>
    <t>Senior Director I, Data Science - Omnichannel Supply Chain...</t>
  </si>
  <si>
    <t>Data Engineer in SuperAI</t>
  </si>
  <si>
    <t>Sunray Informatics Inc</t>
  </si>
  <si>
    <t>['sql', 'java', 'python', 'sql server', 'azure', 'hadoop', 'spark', 'airflow', 'kafka', 'ssis']</t>
  </si>
  <si>
    <t>{'analyst_tools': ['ssis'], 'cloud': ['azure'], 'databases': ['sql server'], 'libraries': ['hadoop', 'spark', 'airflow', 'kafka'], 'programming': ['sql', 'java', 'python']}</t>
  </si>
  <si>
    <t>PowerBI Data Analytics Engineer</t>
  </si>
  <si>
    <t>via Operative - Talentify</t>
  </si>
  <si>
    <t>Operative</t>
  </si>
  <si>
    <t>Immigration and Customs Enforcement</t>
  </si>
  <si>
    <t>Inovis</t>
  </si>
  <si>
    <t>['sql', 'python', 'mongo', 'c', 'sql server', 'postgresql', 'mysql', 'airflow', 'spark', 'power bi', 'tableau', 'qlik', 'ssrs', 'ssis']</t>
  </si>
  <si>
    <t>{'analyst_tools': ['power bi', 'tableau', 'qlik', 'ssrs', 'ssis'], 'databases': ['sql server', 'postgresql', 'mysql'], 'libraries': ['airflow', 'spark'], 'programming': ['sql', 'python', 'mongo', 'c']}</t>
  </si>
  <si>
    <t>Innovato Solutions</t>
  </si>
  <si>
    <t>['c++', 'gdpr', 'linux', 'git', 'jira']</t>
  </si>
  <si>
    <t>{'async': ['jira'], 'libraries': ['gdpr'], 'os': ['linux'], 'other': ['git'], 'programming': ['c++']}</t>
  </si>
  <si>
    <t>Data Analyst (H-F)</t>
  </si>
  <si>
    <t>California Department of Social Services</t>
  </si>
  <si>
    <t>DATA ANALYST (Amazon)</t>
  </si>
  <si>
    <t>BA/DA Analyst</t>
  </si>
  <si>
    <t>Google Data Studio Developer (Freelance)</t>
  </si>
  <si>
    <t>['sql', 'excel', 'looker', 'sheets']</t>
  </si>
  <si>
    <t>{'analyst_tools': ['excel', 'looker', 'sheets'], 'programming': ['sql']}</t>
  </si>
  <si>
    <t>BAM Bouw en Techniek - Schiphol Services</t>
  </si>
  <si>
    <t>Insights Data Engineer</t>
  </si>
  <si>
    <t>SCIENTIFIC GAMES</t>
  </si>
  <si>
    <t>['sql', 'sql server', 'snowflake', 'aws', 'azure', 'gcp', 'ssis', 'flow']</t>
  </si>
  <si>
    <t>{'analyst_tools': ['ssis'], 'cloud': ['snowflake', 'aws', 'azure', 'gcp'], 'databases': ['sql server'], 'other': ['flow'], 'programming': ['sql']}</t>
  </si>
  <si>
    <t>['python', 'sql', 'gcp', 'bigquery', 'windows', 'qlik', 'tableau', 'looker', 'terraform', 'pulumi']</t>
  </si>
  <si>
    <t>{'analyst_tools': ['qlik', 'tableau', 'looker'], 'cloud': ['gcp', 'bigquery'], 'os': ['windows'], 'other': ['terraform', 'pulumi'], 'programming': ['python', 'sql']}</t>
  </si>
  <si>
    <t>Analyytikko Trainee</t>
  </si>
  <si>
    <t>Senior Data Scientist, Credit (Remote)</t>
  </si>
  <si>
    <t>['css', 'html', 'javascript', 'typescript', 'redis', 'aws', 'react', 'graphql', 'node', 'docker', 'kubernetes', 'terraform', 'gitlab', 'github']</t>
  </si>
  <si>
    <t>{'cloud': ['aws'], 'databases': ['redis'], 'libraries': ['react', 'graphql'], 'other': ['docker', 'kubernetes', 'terraform', 'gitlab', 'github'], 'programming': ['css', 'html', 'javascript', 'typescript'], 'webframeworks': ['node']}</t>
  </si>
  <si>
    <t>GHJ Search and Staffing</t>
  </si>
  <si>
    <t>XLENT</t>
  </si>
  <si>
    <t>BIG DATA ENGINEER - CLEARPEAKS</t>
  </si>
  <si>
    <t>['sql', 'shell', 'python', 'java', 'scala', 'azure', 'aws', 'spark', 'kafka', 'airflow', 'linux', 'unix', 'docker', 'kubernetes', 'gitlab', 'terraform']</t>
  </si>
  <si>
    <t>{'cloud': ['azure', 'aws'], 'libraries': ['spark', 'kafka', 'airflow'], 'os': ['linux', 'unix'], 'other': ['docker', 'kubernetes', 'gitlab', 'terraform'], 'programming': ['sql', 'shell', 'python', 'java', 'scala']}</t>
  </si>
  <si>
    <t>HR Information Systems and Data Analyst</t>
  </si>
  <si>
    <t>['python', 'sql', 'sql server', 'pandas', 'numpy', 'matplotlib']</t>
  </si>
  <si>
    <t>{'databases': ['sql server'], 'libraries': ['pandas', 'numpy', 'matplotlib'], 'programming': ['python', 'sql']}</t>
  </si>
  <si>
    <t>Data Wharehouse Engineer (dbt)</t>
  </si>
  <si>
    <t>District Data Analyst</t>
  </si>
  <si>
    <t>Nebraska Judicial Branch</t>
  </si>
  <si>
    <t>FGX-009 | (**) Data Scientist</t>
  </si>
  <si>
    <t>Smart Talent It</t>
  </si>
  <si>
    <t>JD-Big Data Engineer G2</t>
  </si>
  <si>
    <t>['python', 'sql', 'redshift', 'gcp', 'azure', 'pyspark', 'spark', 'airflow', 'git', 'docker', 'kubernetes']</t>
  </si>
  <si>
    <t>{'cloud': ['redshift', 'gcp', 'azure'], 'libraries': ['pyspark', 'spark', 'airflow'], 'other': ['git', 'docker', 'kubernetes'], 'programming': ['python', 'sql']}</t>
  </si>
  <si>
    <t>ALLIANZ PARTNERS</t>
  </si>
  <si>
    <t>BISON TECHNOLOGY PTE. LIMITED</t>
  </si>
  <si>
    <t>Performance Management and Data Analyst III, Grade N28</t>
  </si>
  <si>
    <t>Senior Machine Learning Architect</t>
  </si>
  <si>
    <t>['python', 'sql', 'dynamodb', 'aws', 'tensorflow', 'pytorch', 'pyspark', 'terraform']</t>
  </si>
  <si>
    <t>{'cloud': ['aws'], 'databases': ['dynamodb'], 'libraries': ['tensorflow', 'pytorch', 'pyspark'], 'other': ['terraform'], 'programming': ['python', 'sql']}</t>
  </si>
  <si>
    <t>บริษัท 360 บิสเมท จำกัด</t>
  </si>
  <si>
    <t>Pricing &amp; Business Analyst</t>
  </si>
  <si>
    <t>COTY Germany GmbH</t>
  </si>
  <si>
    <t>CO2 AI</t>
  </si>
  <si>
    <t>Craneware</t>
  </si>
  <si>
    <t>['sql', 'azure', 'oracle', 'aws', 'hadoop', 'spark', 'kafka', 'tableau', 'qlik', 'power bi', 'looker', 'jira']</t>
  </si>
  <si>
    <t>{'analyst_tools': ['tableau', 'qlik', 'power bi', 'looker'], 'async': ['jira'], 'cloud': ['azure', 'oracle', 'aws'], 'libraries': ['hadoop', 'spark', 'kafka'], 'programming': ['sql']}</t>
  </si>
  <si>
    <t>Data Technology Lead</t>
  </si>
  <si>
    <t>محلل بيانات حديث التخرج - دمنهور</t>
  </si>
  <si>
    <t>Damanhour, Naqraha, Damanhour, Egypt</t>
  </si>
  <si>
    <t>Nova Clean Energy</t>
  </si>
  <si>
    <t>Data Engineer - Materials Discovery Research Institute</t>
  </si>
  <si>
    <t>['sql', 'python', 'r', 'java', 'c#', 'mongodb', 'mongodb', 'cassandra', 'aws', 'azure', 'gdpr', 'unix', 'linux', 'windows']</t>
  </si>
  <si>
    <t>{'cloud': ['aws', 'azure'], 'databases': ['mongodb', 'cassandra'], 'libraries': ['gdpr'], 'os': ['unix', 'linux', 'windows'], 'programming': ['sql', 'python', 'r', 'java', 'c#', 'mongodb']}</t>
  </si>
  <si>
    <t>Scientific Business Analyst @ AVENGA</t>
  </si>
  <si>
    <t>Sr. Data Engineer Freelance</t>
  </si>
  <si>
    <t>Staffbee Solutions Pvt. Ltd</t>
  </si>
  <si>
    <t>['sql', 'python', 'scala', 'aws', 'azure', 'pyspark', 'hadoop']</t>
  </si>
  <si>
    <t>{'cloud': ['aws', 'azure'], 'libraries': ['pyspark', 'hadoop'], 'programming': ['sql', 'python', 'scala']}</t>
  </si>
  <si>
    <t>Senior Business analyst</t>
  </si>
  <si>
    <t>['sql', 'java', 'oracle', 'visio']</t>
  </si>
  <si>
    <t>{'analyst_tools': ['visio'], 'cloud': ['oracle'], 'programming': ['sql', 'java']}</t>
  </si>
  <si>
    <t>G4 Educação</t>
  </si>
  <si>
    <t>['python', 'javascript', 'sql', 'gcp', 'aws', 'azure', 'spark']</t>
  </si>
  <si>
    <t>{'cloud': ['gcp', 'aws', 'azure'], 'libraries': ['spark'], 'programming': ['python', 'javascript', 'sql']}</t>
  </si>
  <si>
    <t>Software Engineer, Payment Balances</t>
  </si>
  <si>
    <t>['java', 'kotlin', 'go', 'dynamodb', 'mysql', 'aws', 'aurora', 'flow', 'terraform', 'kubernetes']</t>
  </si>
  <si>
    <t>{'cloud': ['aws', 'aurora'], 'databases': ['dynamodb', 'mysql'], 'other': ['flow', 'terraform', 'kubernetes'], 'programming': ['java', 'kotlin', 'go']}</t>
  </si>
  <si>
    <t>data engineer cloud</t>
  </si>
  <si>
    <t>[Engineering Platforms] Senior Data Engineer</t>
  </si>
  <si>
    <t>Cloud Data Engineer (BI)</t>
  </si>
  <si>
    <t>mdf commerce</t>
  </si>
  <si>
    <t>['python', 'java', 'r', 'sql', 'nosql', 'aws', 'spark', 'hadoop', 'tableau', 'yarn']</t>
  </si>
  <si>
    <t>{'analyst_tools': ['tableau'], 'cloud': ['aws'], 'libraries': ['spark', 'hadoop'], 'other': ['yarn'], 'programming': ['python', 'java', 'r', 'sql', 'nosql']}</t>
  </si>
  <si>
    <t>smartIT LLC</t>
  </si>
  <si>
    <t>Student Advanced Analytics</t>
  </si>
  <si>
    <t>['sql', 'python', 'c', 'alteryx', 'qlik', 'tableau']</t>
  </si>
  <si>
    <t>{'analyst_tools': ['alteryx', 'qlik', 'tableau'], 'programming': ['sql', 'python', 'c']}</t>
  </si>
  <si>
    <t>Corporate Real Estate Data Analyst - CBRE</t>
  </si>
  <si>
    <t>WCS Analyst</t>
  </si>
  <si>
    <t>CL - Security Analyst - Consultant Security Analyst - Consultant</t>
  </si>
  <si>
    <t>['azure', 'aws', 'gcp', 'windows', 'linux', 'word', 'excel', 'powerpoint', 'visio']</t>
  </si>
  <si>
    <t>{'analyst_tools': ['word', 'excel', 'powerpoint', 'visio'], 'cloud': ['azure', 'aws', 'gcp'], 'os': ['windows', 'linux']}</t>
  </si>
  <si>
    <t>FDH Infrastructure Services</t>
  </si>
  <si>
    <t>['r', 'python', 'git', 'bitbucket', 'trello', 'jira', 'confluence']</t>
  </si>
  <si>
    <t>{'async': ['trello', 'jira', 'confluence'], 'other': ['git', 'bitbucket'], 'programming': ['r', 'python']}</t>
  </si>
  <si>
    <t>Senior Data Engineer/Data Architect</t>
  </si>
  <si>
    <t>Senior Data Scientist, Torqata</t>
  </si>
  <si>
    <t>Torqata Data and Analytics LLC</t>
  </si>
  <si>
    <t>['python', 'sql', 'gcp', 'aws', 'azure', 'spark', 'pandas']</t>
  </si>
  <si>
    <t>{'cloud': ['gcp', 'aws', 'azure'], 'libraries': ['spark', 'pandas'], 'programming': ['python', 'sql']}</t>
  </si>
  <si>
    <t>Information Analyst F/H</t>
  </si>
  <si>
    <t>Lydia App</t>
  </si>
  <si>
    <t>Kaukauna, WI</t>
  </si>
  <si>
    <t>GIS Analyst/Data Manager</t>
  </si>
  <si>
    <t>Usatampa</t>
  </si>
  <si>
    <t>['sql', 't-sql', 'java', 'c#', 'python', 'r', 'javascript', 'scala', 'html', 'sql server', 'postgresql', 'mysql', 'azure', 'oracle', 'power bi', 'ssis', 'dax', 'flow', 'git']</t>
  </si>
  <si>
    <t>{'analyst_tools': ['power bi', 'ssis', 'dax'], 'cloud': ['azure', 'oracle'], 'databases': ['sql server', 'postgresql', 'mysql'], 'other': ['flow', 'git'], 'programming': ['sql', 't-sql', 'java', 'c#', 'python', 'r', 'javascript', 'scala', 'html']}</t>
  </si>
  <si>
    <t>Marketing Technology Data Products Sr. Manager</t>
  </si>
  <si>
    <t>Ingénieur SQL et Data Expert H/F</t>
  </si>
  <si>
    <t>Fountain</t>
  </si>
  <si>
    <t>['sql', 'python', 'c', 'go', 'bigquery', 'databricks', 'numpy', 'pandas', 'airflow', 'looker', 'flow']</t>
  </si>
  <si>
    <t>{'analyst_tools': ['looker'], 'cloud': ['bigquery', 'databricks'], 'libraries': ['numpy', 'pandas', 'airflow'], 'other': ['flow'], 'programming': ['sql', 'python', 'c', 'go']}</t>
  </si>
  <si>
    <t>['sql', 'python', 'javascript', 'snowflake', 'excel', 'word']</t>
  </si>
  <si>
    <t>{'analyst_tools': ['excel', 'word'], 'cloud': ['snowflake'], 'programming': ['sql', 'python', 'javascript']}</t>
  </si>
  <si>
    <t>100 Remote Operations Business Analyst Usa Fast</t>
  </si>
  <si>
    <t>['postgresql', 'excel', 'sheets', 'airtable']</t>
  </si>
  <si>
    <t>{'analyst_tools': ['excel', 'sheets'], 'async': ['airtable'], 'databases': ['postgresql']}</t>
  </si>
  <si>
    <t>RN Data Analyst Infection Prevention Full Time Days</t>
  </si>
  <si>
    <t>Delray Medical Center</t>
  </si>
  <si>
    <t>['sql', 'python', 'sql server', 'azure', 'databricks', 'pyspark', 'ssis', 'ssrs', 'power bi', 'flow']</t>
  </si>
  <si>
    <t>{'analyst_tools': ['ssis', 'ssrs', 'power bi'], 'cloud': ['azure', 'databricks'], 'databases': ['sql server'], 'libraries': ['pyspark'], 'other': ['flow'], 'programming': ['sql', 'python']}</t>
  </si>
  <si>
    <t>O&amp;M Implementation Engineer</t>
  </si>
  <si>
    <t>RWE Offshore Wind</t>
  </si>
  <si>
    <t>IT Data engineer</t>
  </si>
  <si>
    <t>d\'Arta</t>
  </si>
  <si>
    <t>['sql', 'azure', 'express', 'power bi']</t>
  </si>
  <si>
    <t>{'analyst_tools': ['power bi'], 'cloud': ['azure'], 'programming': ['sql'], 'webframeworks': ['express']}</t>
  </si>
  <si>
    <t>Data Engineer til bekæmpelse af skatteunddragelse</t>
  </si>
  <si>
    <t>BI Data Engineer | Groningen</t>
  </si>
  <si>
    <t>['sql', 'nosql', 'sql server', 'aws', 'tableau', 'excel']</t>
  </si>
  <si>
    <t>{'analyst_tools': ['tableau', 'excel'], 'cloud': ['aws'], 'databases': ['sql server'], 'programming': ['sql', 'nosql']}</t>
  </si>
  <si>
    <t>Business analyst til beskæftigelses- og socialområdet</t>
  </si>
  <si>
    <t>Schultz Information</t>
  </si>
  <si>
    <t>Thermo Fisher Scientific, Inc.</t>
  </si>
  <si>
    <t>Data Analyst, Finished Vehicle Logistics</t>
  </si>
  <si>
    <t>Act Digital Consulting</t>
  </si>
  <si>
    <t>['sql', 't-sql', 'sql server', 'snowflake', 'azure', 'ssrs', 'ssis', 'tableau', 'dax']</t>
  </si>
  <si>
    <t>{'analyst_tools': ['ssrs', 'ssis', 'tableau', 'dax'], 'cloud': ['snowflake', 'azure'], 'databases': ['sql server'], 'programming': ['sql', 't-sql']}</t>
  </si>
  <si>
    <t>Head of Digital Analytics Jobs in Dubai</t>
  </si>
  <si>
    <t>['go', 'python', 'postgresql', 'aws']</t>
  </si>
  <si>
    <t>{'cloud': ['aws'], 'databases': ['postgresql'], 'programming': ['go', 'python']}</t>
  </si>
  <si>
    <t>Data Analyst - Structured Finance</t>
  </si>
  <si>
    <t>['sql', 'python', 'sql server', 'snowflake', 'azure', 'aws', 'ssis', 'jenkins']</t>
  </si>
  <si>
    <t>{'analyst_tools': ['ssis'], 'cloud': ['snowflake', 'azure', 'aws'], 'databases': ['sql server'], 'other': ['jenkins'], 'programming': ['sql', 'python']}</t>
  </si>
  <si>
    <t>Ricebowl Malaysia</t>
  </si>
  <si>
    <t>['java', 'php', 'python', 'mongodb', 'mongodb', 'html', 'css', 'javascript', 'mysql', 'postgresql']</t>
  </si>
  <si>
    <t>{'databases': ['mongodb', 'mysql', 'postgresql'], 'programming': ['java', 'php', 'python', 'mongodb', 'html', 'css', 'javascript']}</t>
  </si>
  <si>
    <t>Associate, Data Engineer, Institutional Banking Group Technology –...</t>
  </si>
  <si>
    <t>Senior Data Engineer for Order Promise</t>
  </si>
  <si>
    <t>['python', 'sql', 'bigquery', 'azure', 'react', 'node.js', 'kubernetes', 'git', 'jenkins', 'github', 'terraform']</t>
  </si>
  <si>
    <t>{'cloud': ['bigquery', 'azure'], 'libraries': ['react'], 'other': ['kubernetes', 'git', 'jenkins', 'github', 'terraform'], 'programming': ['python', 'sql'], 'webframeworks': ['node.js']}</t>
  </si>
  <si>
    <t>Data Warehouse Senior Business Systems Analyst</t>
  </si>
  <si>
    <t>Analyst Operations</t>
  </si>
  <si>
    <t>Data Engineer | Empresa de tecnología | Full Remote | USD | Argentina</t>
  </si>
  <si>
    <t>MZ | Talent Solutions</t>
  </si>
  <si>
    <t>['sql', 'sql server', 'azure', 'aws', 'spark', 'power bi', 'tableau', 'sap']</t>
  </si>
  <si>
    <t>{'analyst_tools': ['power bi', 'tableau', 'sap'], 'cloud': ['azure', 'aws'], 'databases': ['sql server'], 'libraries': ['spark'], 'programming': ['sql']}</t>
  </si>
  <si>
    <t>EES | Data Engineer - US Remote</t>
  </si>
  <si>
    <t>Data Steward (m/f/d) at the Munich Data Science Institute</t>
  </si>
  <si>
    <t>via Die Zeit – Jobs</t>
  </si>
  <si>
    <t>Technische Universität München (TUM)</t>
  </si>
  <si>
    <t>AI/ML Engineer (Dallas, TX/Tampa, FL)</t>
  </si>
  <si>
    <t>Sr. Business Intelligence and Data Analyst</t>
  </si>
  <si>
    <t>Beta Bionics, Inc.</t>
  </si>
  <si>
    <t>['go', 'sql', 'python', 'r', 'excel', 'power bi', 'tableau']</t>
  </si>
  <si>
    <t>{'analyst_tools': ['excel', 'power bi', 'tableau'], 'programming': ['go', 'sql', 'python', 'r']}</t>
  </si>
  <si>
    <t>['python', 'c#', 'sql', 'powershell', 'hadoop', 'spark', 'ssis']</t>
  </si>
  <si>
    <t>{'analyst_tools': ['ssis'], 'libraries': ['hadoop', 'spark'], 'programming': ['python', 'c#', 'sql', 'powershell']}</t>
  </si>
  <si>
    <t>Edge of Talent</t>
  </si>
  <si>
    <t>['aws', 'gcp', 'azure', 'terraform']</t>
  </si>
  <si>
    <t>{'cloud': ['aws', 'gcp', 'azure'], 'other': ['terraform']}</t>
  </si>
  <si>
    <t>['python', 'airflow', 'flow', 'terraform']</t>
  </si>
  <si>
    <t>{'libraries': ['airflow'], 'other': ['flow', 'terraform'], 'programming': ['python']}</t>
  </si>
  <si>
    <t>['sql', 'python', 'aws', 'snowflake', 'airflow', 'kafka', 'looker', 'terraform', 'docker']</t>
  </si>
  <si>
    <t>{'analyst_tools': ['looker'], 'cloud': ['aws', 'snowflake'], 'libraries': ['airflow', 'kafka'], 'other': ['terraform', 'docker'], 'programming': ['sql', 'python']}</t>
  </si>
  <si>
    <t>Aws Data Engineer 1236</t>
  </si>
  <si>
    <t>['python', 'sql', 'dynamodb', 'aws', 'oracle', 'terraform']</t>
  </si>
  <si>
    <t>{'cloud': ['aws', 'oracle'], 'databases': ['dynamodb'], 'other': ['terraform'], 'programming': ['python', 'sql']}</t>
  </si>
  <si>
    <t>['sql', 'crystal', 'sql server', 'flow']</t>
  </si>
  <si>
    <t>{'databases': ['sql server'], 'other': ['flow'], 'programming': ['sql', 'crystal']}</t>
  </si>
  <si>
    <t>Product Analyst, Mobility</t>
  </si>
  <si>
    <t>['windows', 'tableau', 'qlik']</t>
  </si>
  <si>
    <t>{'analyst_tools': ['tableau', 'qlik'], 'os': ['windows']}</t>
  </si>
  <si>
    <t>Schneider Electric Norge AS sta cercando Data Analyst</t>
  </si>
  <si>
    <t>['sql', 'python', 'scala', 'java', 'databricks', 'pyspark']</t>
  </si>
  <si>
    <t>{'cloud': ['databricks'], 'libraries': ['pyspark'], 'programming': ['sql', 'python', 'scala', 'java']}</t>
  </si>
  <si>
    <t>Stage : Data H/F</t>
  </si>
  <si>
    <t>Open PhD Positions in Responsible Data Science at TU Munich</t>
  </si>
  <si>
    <t>Data Analyst Sustainability Markets Intern</t>
  </si>
  <si>
    <t>System Analyst, Data</t>
  </si>
  <si>
    <t>Data Analyst Junior (Neuropsychiatry)</t>
  </si>
  <si>
    <t>Systems Production Engineer</t>
  </si>
  <si>
    <t>['python', 'php', 'perl', 'linux', 'flow']</t>
  </si>
  <si>
    <t>{'os': ['linux'], 'other': ['flow'], 'programming': ['python', 'php', 'perl']}</t>
  </si>
  <si>
    <t>['java', 'python', 'go', 'azure', 'databricks', 'power bi']</t>
  </si>
  <si>
    <t>{'analyst_tools': ['power bi'], 'cloud': ['azure', 'databricks'], 'programming': ['java', 'python', 'go']}</t>
  </si>
  <si>
    <t>EH Internet</t>
  </si>
  <si>
    <t>Customer and Business Analytics Associate</t>
  </si>
  <si>
    <t>DATA STRATEGY: How to set up your digital roadmap and embark on...</t>
  </si>
  <si>
    <t>Bioinformatiker/in, Medizininformatiker/in, Data Scientist...</t>
  </si>
  <si>
    <t>Universitätsklinikum Düsseldorf Medical Services Gmbh (ukm)</t>
  </si>
  <si>
    <t>Salesforce Solutions Engineer, Alliances Manager</t>
  </si>
  <si>
    <t>N19</t>
  </si>
  <si>
    <t>['java', 'python', 'sql', 'spark', 'hadoop']</t>
  </si>
  <si>
    <t>{'libraries': ['spark', 'hadoop'], 'programming': ['java', 'python', 'sql']}</t>
  </si>
  <si>
    <t>Sales Partner Engineer para Google, Barcelona</t>
  </si>
  <si>
    <t>Long Eaton, Nottingham, UK</t>
  </si>
  <si>
    <t>Fraud Strategy Analyst (Fraud Data Analyst)</t>
  </si>
  <si>
    <t>Senior Data Scientist, Product (Remote - Canada)</t>
  </si>
  <si>
    <t>Shakepay</t>
  </si>
  <si>
    <t>WE ARE LOOKING FOR a Business Intelligence Analyst</t>
  </si>
  <si>
    <t>Civicom Pacific Corp.</t>
  </si>
  <si>
    <t>Machine Learning Data Scientist - Python / R</t>
  </si>
  <si>
    <t>ALSTOM Panamá</t>
  </si>
  <si>
    <t>Principle Data Engineer I</t>
  </si>
  <si>
    <t>ButcherBox</t>
  </si>
  <si>
    <t>['python', 'sql', 'azure', 'aws', 'gcp', 'databricks', 'bigquery', 'spark', 'pyspark', 'git', 'terminal', 'unity', 'unify']</t>
  </si>
  <si>
    <t>{'cloud': ['azure', 'aws', 'gcp', 'databricks', 'bigquery'], 'libraries': ['spark', 'pyspark'], 'other': ['git', 'terminal', 'unity'], 'programming': ['python', 'sql'], 'sync': ['unify']}</t>
  </si>
  <si>
    <t>Secureframe</t>
  </si>
  <si>
    <t>['snowflake', 'redshift', 'looker', 'tableau']</t>
  </si>
  <si>
    <t>{'analyst_tools': ['looker', 'tableau'], 'cloud': ['snowflake', 'redshift']}</t>
  </si>
  <si>
    <t>BI Lead Analyst</t>
  </si>
  <si>
    <t>['r', 'unix']</t>
  </si>
  <si>
    <t>{'os': ['unix'], 'programming': ['r']}</t>
  </si>
  <si>
    <t>MIDWEST INDEPENDENT BANK</t>
  </si>
  <si>
    <t>Standards IT, LLC</t>
  </si>
  <si>
    <t>HR Analyst - IT</t>
  </si>
  <si>
    <t>Qodoro Global LLC</t>
  </si>
  <si>
    <t>stage - data analyst marketing f/h</t>
  </si>
  <si>
    <t>Sr Marketing Analytics</t>
  </si>
  <si>
    <t>(Senior) Consultant Data Scientist (m/f/d)</t>
  </si>
  <si>
    <t>Data Analyst – Global Vegetables</t>
  </si>
  <si>
    <t>['python', 'sql', 'qlik', 'power bi', 'jira']</t>
  </si>
  <si>
    <t>{'analyst_tools': ['qlik', 'power bi'], 'async': ['jira'], 'programming': ['python', 'sql']}</t>
  </si>
  <si>
    <t>Data Analyst, Majid Al Futtaim - Powered By Qureos</t>
  </si>
  <si>
    <t>Harrison Grierson</t>
  </si>
  <si>
    <t>['sql', 'python', 'javascript', 'c#', 'html', 'databricks', 'azure', 'pandas', 'tensorflow', 'react']</t>
  </si>
  <si>
    <t>{'cloud': ['databricks', 'azure'], 'libraries': ['pandas', 'tensorflow', 'react'], 'programming': ['sql', 'python', 'javascript', 'c#', 'html']}</t>
  </si>
  <si>
    <t>['c', 'python', 'sql', 'excel', 'power bi']</t>
  </si>
  <si>
    <t>{'analyst_tools': ['excel', 'power bi'], 'programming': ['c', 'python', 'sql']}</t>
  </si>
  <si>
    <t>Senior Data Analyst, Leadership Gifts</t>
  </si>
  <si>
    <t>Second Harvest of Silicon Valley</t>
  </si>
  <si>
    <t>(Senior) Data Analyst Finance</t>
  </si>
  <si>
    <t>['sql', 'go', 'r', 'python', 'oracle', 'snowflake', 'tableau', 'sap']</t>
  </si>
  <si>
    <t>{'analyst_tools': ['tableau', 'sap'], 'cloud': ['oracle', 'snowflake'], 'programming': ['sql', 'go', 'r', 'python']}</t>
  </si>
  <si>
    <t>Data Modeling Analyst II-Experian Clarity Services (Remote Position)</t>
  </si>
  <si>
    <t>['python', 'azure', 'aws', 'scikit-learn', 'tensorflow', 'jupyter', 'outlook']</t>
  </si>
  <si>
    <t>{'analyst_tools': ['outlook'], 'cloud': ['azure', 'aws'], 'libraries': ['scikit-learn', 'tensorflow', 'jupyter'], 'programming': ['python']}</t>
  </si>
  <si>
    <t>perm. junior data scientist w/ mmm</t>
  </si>
  <si>
    <t>Data Specialist up to $29/hr - Alexandria, VA</t>
  </si>
  <si>
    <t>Data Analyst - Modeling Intern</t>
  </si>
  <si>
    <t>OT &amp; Data Engineer (M/F)</t>
  </si>
  <si>
    <t>Hovione -</t>
  </si>
  <si>
    <t>Data Scientist and Machine Learning Engineering Student</t>
  </si>
  <si>
    <t>Kiryat Gat, Israel</t>
  </si>
  <si>
    <t>Data Analyst till Aftonbladet</t>
  </si>
  <si>
    <t>['sql', 'python', 'r', 'aws', 'snowflake', 'airflow', 'tableau', 'chef']</t>
  </si>
  <si>
    <t>{'analyst_tools': ['tableau'], 'cloud': ['aws', 'snowflake'], 'libraries': ['airflow'], 'other': ['chef'], 'programming': ['sql', 'python', 'r']}</t>
  </si>
  <si>
    <t>NCS - National Citizen Service Trust</t>
  </si>
  <si>
    <t>BrabantVac</t>
  </si>
  <si>
    <t>['python', 'sql', 'sql server', 'selenium', 'docker']</t>
  </si>
  <si>
    <t>{'databases': ['sql server'], 'libraries': ['selenium'], 'other': ['docker'], 'programming': ['python', 'sql']}</t>
  </si>
  <si>
    <t>Educational Testing Service (ETS)</t>
  </si>
  <si>
    <t>Lantum</t>
  </si>
  <si>
    <t>['python', 'sql', 'no-sql', 'mongodb', 'mongodb', 'java', 'scala', 'kotlin', 'javascript', 'aws', 'aurora', 'pandas', 'numpy', 'jupyter', 'matplotlib', 'pytorch', 'keras', 'tensorflow', 'scikit-learn', 'seaborn', 'graphql', 'airflow', 'fastapi', 'flask', 'docker', 'git']</t>
  </si>
  <si>
    <t>{'cloud': ['aws', 'aurora'], 'databases': ['mongodb'], 'libraries': ['pandas', 'numpy', 'jupyter', 'matplotlib', 'pytorch', 'keras', 'tensorflow', 'scikit-learn', 'seaborn', 'graphql', 'airflow'], 'other': ['docker', 'git'], 'programming': ['python', 'sql', 'no-sql', 'mongodb', 'java', 'scala', 'kotlin', 'javascript'], 'webframeworks': ['fastapi', 'flask']}</t>
  </si>
  <si>
    <t>21Tech, LLC</t>
  </si>
  <si>
    <t>['python', 'sql', 'nosql', 'mongodb', 'mongodb', 'postgresql', 'mysql', 'dynamodb', 'cassandra', 'elasticsearch', 'oracle', 'aws', 'azure', 'gcp', 'scikit-learn', 'pandas', 'matplotlib', 'pytorch', 'tensorflow', 'hugging face', 'nltk', 'opencv', 'git', 'docker']</t>
  </si>
  <si>
    <t>{'cloud': ['oracle', 'aws', 'azure', 'gcp'], 'databases': ['mongodb', 'postgresql', 'mysql', 'dynamodb', 'cassandra', 'elasticsearch'], 'libraries': ['scikit-learn', 'pandas', 'matplotlib', 'pytorch', 'tensorflow', 'hugging face', 'nltk', 'opencv'], 'other': ['git', 'docker'], 'programming': ['python', 'sql', 'nosql', 'mongodb']}</t>
  </si>
  <si>
    <t>Submission for the position: Data Scientist - (Job Number: 22007692)</t>
  </si>
  <si>
    <t>Center for Health Data Science</t>
  </si>
  <si>
    <t>Junior/Mid/Senior Data Analyst</t>
  </si>
  <si>
    <t>Data Analytics &amp; AI Engineer</t>
  </si>
  <si>
    <t>Remote Power BI Analyst (Google Analytics Exp) 29506</t>
  </si>
  <si>
    <t>['sql', 'bigquery', 'power bi', 'looker']</t>
  </si>
  <si>
    <t>{'analyst_tools': ['power bi', 'looker'], 'cloud': ['bigquery'], 'programming': ['sql']}</t>
  </si>
  <si>
    <t>Keitaro</t>
  </si>
  <si>
    <t>['sql', 'javascript', 'html', 'css', 'watson', 'aws', 'tableau', 'flow']</t>
  </si>
  <si>
    <t>{'analyst_tools': ['tableau'], 'cloud': ['watson', 'aws'], 'other': ['flow'], 'programming': ['sql', 'javascript', 'html', 'css']}</t>
  </si>
  <si>
    <t>EA First</t>
  </si>
  <si>
    <t>AI/ML - BI/Analytics Engineer, Engineering Metrics and Insights</t>
  </si>
  <si>
    <t>Kalven Technologies, Inc</t>
  </si>
  <si>
    <t>['t-sql', 'sql', 'c#', 'java', 'python', 'azure', 'databricks', 'ssrs', 'ssis', 'github']</t>
  </si>
  <si>
    <t>{'analyst_tools': ['ssrs', 'ssis'], 'cloud': ['azure', 'databricks'], 'other': ['github'], 'programming': ['t-sql', 'sql', 'c#', 'java', 'python']}</t>
  </si>
  <si>
    <t>Federal Reserve Bank of Minneapolis</t>
  </si>
  <si>
    <t>Developer 1</t>
  </si>
  <si>
    <t>['c#', 'javascript', 'postgresql', 'azure', 'oracle', 'react', 'asp.net', 'asp.net core', 'git']</t>
  </si>
  <si>
    <t>{'cloud': ['azure', 'oracle'], 'databases': ['postgresql'], 'libraries': ['react'], 'other': ['git'], 'programming': ['c#', 'javascript'], 'webframeworks': ['asp.net', 'asp.net core']}</t>
  </si>
  <si>
    <t>Huntress</t>
  </si>
  <si>
    <t>['r', 'python', 'sql', 'sas', 'sas', 'azure', 'aws', 'databricks', 'flow']</t>
  </si>
  <si>
    <t>{'analyst_tools': ['sas'], 'cloud': ['azure', 'aws', 'databricks'], 'other': ['flow'], 'programming': ['r', 'python', 'sql', 'sas']}</t>
  </si>
  <si>
    <t>['c', 'python', 'sql', 'aws', 'redshift', 'gcp', 'spark', 'kafka', 'atlassian']</t>
  </si>
  <si>
    <t>{'cloud': ['aws', 'redshift', 'gcp'], 'libraries': ['spark', 'kafka'], 'other': ['atlassian'], 'programming': ['c', 'python', 'sql']}</t>
  </si>
  <si>
    <t>Data Scientist e/o Data Engineer</t>
  </si>
  <si>
    <t>Data stage</t>
  </si>
  <si>
    <t>['python', 'azure', 'databricks', 'numpy', 'pandas', 'scikit-learn', 'tensorflow', 'pytorch', 'hadoop', 'github']</t>
  </si>
  <si>
    <t>{'cloud': ['azure', 'databricks'], 'libraries': ['numpy', 'pandas', 'scikit-learn', 'tensorflow', 'pytorch', 'hadoop'], 'other': ['github'], 'programming': ['python']}</t>
  </si>
  <si>
    <t>Junior Research Engineer (m/f/d) for Data Science and Computer Vision</t>
  </si>
  <si>
    <t>['python', 'c++', 'opencv', 'pytorch', 'tensorflow', 'docker', 'kubernetes', 'git']</t>
  </si>
  <si>
    <t>{'libraries': ['opencv', 'pytorch', 'tensorflow'], 'other': ['docker', 'kubernetes', 'git'], 'programming': ['python', 'c++']}</t>
  </si>
  <si>
    <t>Data Scientist Needed to Organize Excel Sheets &amp; Organize it into...</t>
  </si>
  <si>
    <t>Cureatr, Inc.</t>
  </si>
  <si>
    <t>['python', 'sql', 'mongodb', 'mongodb', 'aws', 'redshift', 'looker', 'git']</t>
  </si>
  <si>
    <t>{'analyst_tools': ['looker'], 'cloud': ['aws', 'redshift'], 'databases': ['mongodb'], 'other': ['git'], 'programming': ['python', 'sql', 'mongodb']}</t>
  </si>
  <si>
    <t>Junior AWS Data Engineer (Hybrid)</t>
  </si>
  <si>
    <t>Latitude Inc</t>
  </si>
  <si>
    <t>['python', 'sql', 'java', 'gcp', 'azure', 'snowflake', 'bigquery', 'databricks', 'kafka', 'flow', 'github']</t>
  </si>
  <si>
    <t>{'cloud': ['gcp', 'azure', 'snowflake', 'bigquery', 'databricks'], 'libraries': ['kafka'], 'other': ['flow', 'github'], 'programming': ['python', 'sql', 'java']}</t>
  </si>
  <si>
    <t>Data analyst  f/h h/f</t>
  </si>
  <si>
    <t>data science junior</t>
  </si>
  <si>
    <t>['c', 'go', 'sql', 'postgresql', 'airflow', 'looker', 'git']</t>
  </si>
  <si>
    <t>{'analyst_tools': ['looker'], 'databases': ['postgresql'], 'libraries': ['airflow'], 'other': ['git'], 'programming': ['c', 'go', 'sql']}</t>
  </si>
  <si>
    <t>Bcba/board Certified Behavior Analyst</t>
  </si>
  <si>
    <t>ISR Data Analyst - MID Jobs</t>
  </si>
  <si>
    <t>Data Engineer for DSG Investment Data Engineering and Management...</t>
  </si>
  <si>
    <t>Texas Comptroller of Public Accounts</t>
  </si>
  <si>
    <t>['power bi', 'excel', 'word', 'zoom']</t>
  </si>
  <si>
    <t>{'analyst_tools': ['power bi', 'excel', 'word'], 'sync': ['zoom']}</t>
  </si>
  <si>
    <t>Analyste Vidéo</t>
  </si>
  <si>
    <t>Armée de Terre</t>
  </si>
  <si>
    <t>Extract Data Engineer Heath Care Informatics</t>
  </si>
  <si>
    <t>Remote jr Java Developer/Data Analyst/Data Scientists</t>
  </si>
  <si>
    <t>Référent-e Applicatif API - Data Engineer F/H</t>
  </si>
  <si>
    <t>['mongo', 'r', 'jupyter']</t>
  </si>
  <si>
    <t>{'libraries': ['jupyter'], 'programming': ['mongo', 'r']}</t>
  </si>
  <si>
    <t>Data Systems Analyst / Full-Time / Days</t>
  </si>
  <si>
    <t>Sr. EDI Analyst</t>
  </si>
  <si>
    <t>Netpace Inc</t>
  </si>
  <si>
    <t>['sql', 'sql server', 'aws', 'azure', 'power bi', 'ssrs']</t>
  </si>
  <si>
    <t>{'analyst_tools': ['power bi', 'ssrs'], 'cloud': ['aws', 'azure'], 'databases': ['sql server'], 'programming': ['sql']}</t>
  </si>
  <si>
    <t>Data Analyst gyakornok</t>
  </si>
  <si>
    <t>Wealth &amp; Marketing- Data &amp; Analytics Analyst (Hybrid)</t>
  </si>
  <si>
    <t>HPC Data Analyst - Now Hiring</t>
  </si>
  <si>
    <t>Shelf Engine</t>
  </si>
  <si>
    <t>['python', 'sql', 'databricks', 'azure', 'aws', 'gcp', 'spark', 'airflow', 'git']</t>
  </si>
  <si>
    <t>{'cloud': ['databricks', 'azure', 'aws', 'gcp'], 'libraries': ['spark', 'airflow'], 'other': ['git'], 'programming': ['python', 'sql']}</t>
  </si>
  <si>
    <t>Financial Data Analyst (Student position)</t>
  </si>
  <si>
    <t>Clerk.io ApS</t>
  </si>
  <si>
    <t>Database Engineer, Lead Jobs</t>
  </si>
  <si>
    <t>['t-sql', 'python', 'sql', 'azure']</t>
  </si>
  <si>
    <t>{'cloud': ['azure'], 'programming': ['t-sql', 'python', 'sql']}</t>
  </si>
  <si>
    <t>Adhesive Application Engineering Intern</t>
  </si>
  <si>
    <t>Data Analytics Co-op July- December 2024</t>
  </si>
  <si>
    <t>SPAN</t>
  </si>
  <si>
    <t>['sql', 'python', 'snowflake', 'aws', 'tableau', 'git']</t>
  </si>
  <si>
    <t>{'analyst_tools': ['tableau'], 'cloud': ['snowflake', 'aws'], 'other': ['git'], 'programming': ['sql', 'python']}</t>
  </si>
  <si>
    <t>Senior Risk Data Scientist, Decision Analytics</t>
  </si>
  <si>
    <t>['sas', 'sas', 'sql', 'r', 'python', 'matlab', 'power bi', 'tableau']</t>
  </si>
  <si>
    <t>{'analyst_tools': ['sas', 'power bi', 'tableau'], 'programming': ['sas', 'sql', 'r', 'python', 'matlab']}</t>
  </si>
  <si>
    <t>['sql', 'visio', 'sharepoint', 'excel', 'cognos', 'qlik', 'tableau', 'flow']</t>
  </si>
  <si>
    <t>{'analyst_tools': ['visio', 'sharepoint', 'excel', 'cognos', 'qlik', 'tableau'], 'other': ['flow'], 'programming': ['sql']}</t>
  </si>
  <si>
    <t>Alliance Resource Group</t>
  </si>
  <si>
    <t>Joni Gaye Cawley &amp; Associates</t>
  </si>
  <si>
    <t>Data Science - Azure Data Bricks (m/w/d)</t>
  </si>
  <si>
    <t>['sql', 'scala', 'python', 'java', 'azure', 'databricks', 'snowflake', 'spark']</t>
  </si>
  <si>
    <t>{'cloud': ['azure', 'databricks', 'snowflake'], 'libraries': ['spark'], 'programming': ['sql', 'scala', 'python', 'java']}</t>
  </si>
  <si>
    <t>KeyNinja.io</t>
  </si>
  <si>
    <t>['sql', 'python', 'scala', 'redshift', 'databricks']</t>
  </si>
  <si>
    <t>{'cloud': ['redshift', 'databricks'], 'programming': ['sql', 'python', 'scala']}</t>
  </si>
  <si>
    <t>Confirmed Data Analyst - Data Pro Supply</t>
  </si>
  <si>
    <t>['sql', 'bigquery', 'gcp', 'airflow', 'tableau']</t>
  </si>
  <si>
    <t>{'analyst_tools': ['tableau'], 'cloud': ['bigquery', 'gcp'], 'libraries': ['airflow'], 'programming': ['sql']}</t>
  </si>
  <si>
    <t>Data Science Intern - Foundation Engineering</t>
  </si>
  <si>
    <t>['go', 'excel', 'sharepoint']</t>
  </si>
  <si>
    <t>{'analyst_tools': ['excel', 'sharepoint'], 'programming': ['go']}</t>
  </si>
  <si>
    <t>E/E Lead Engineer Architecture (f/m/d)</t>
  </si>
  <si>
    <t>XpertScout</t>
  </si>
  <si>
    <t>Data Scientist Netherlands Posted on 06/07/2023</t>
  </si>
  <si>
    <t>Office Depot Inc.</t>
  </si>
  <si>
    <t>['sas', 'sas', 'c', 'hadoop', 'spark', 'redhat', 'unix']</t>
  </si>
  <si>
    <t>{'analyst_tools': ['sas'], 'libraries': ['hadoop', 'spark'], 'os': ['redhat', 'unix'], 'programming': ['sas', 'c']}</t>
  </si>
  <si>
    <t>Langon, France</t>
  </si>
  <si>
    <t>Cerfrance</t>
  </si>
  <si>
    <t>Director Data Scientist</t>
  </si>
  <si>
    <t>Huntington Ingalls Industries (HII)</t>
  </si>
  <si>
    <t>Senior Automation Monitoring Engineer Splunk</t>
  </si>
  <si>
    <t>['azure', 'databricks', 'ibm cloud']</t>
  </si>
  <si>
    <t>{'cloud': ['azure', 'databricks', 'ibm cloud']}</t>
  </si>
  <si>
    <t>Twincap GmbH</t>
  </si>
  <si>
    <t>GP Fund Solutions</t>
  </si>
  <si>
    <t>['vba', 'sql', 'r', 'python', 'excel', 'ssrs']</t>
  </si>
  <si>
    <t>{'analyst_tools': ['excel', 'ssrs'], 'programming': ['vba', 'sql', 'r', 'python']}</t>
  </si>
  <si>
    <t>Stage Internship Energy Data Analyst F/H</t>
  </si>
  <si>
    <t>Enerdata</t>
  </si>
  <si>
    <t>Data Scientist, APAC / 數據工程師 (亞太地區)</t>
  </si>
  <si>
    <t>Channel Bakers</t>
  </si>
  <si>
    <t>['python', 'r', 'sql', 'aws', 'numpy', 'pandas', 'matplotlib', 'scikit-learn', 'jupyter', 'excel']</t>
  </si>
  <si>
    <t>{'analyst_tools': ['excel'], 'cloud': ['aws'], 'libraries': ['numpy', 'pandas', 'matplotlib', 'scikit-learn', 'jupyter'], 'programming': ['python', 'r', 'sql']}</t>
  </si>
  <si>
    <t>UA Health Services Foundation</t>
  </si>
  <si>
    <t>EY - Senior Data Engineer</t>
  </si>
  <si>
    <t>Software Archetect Full Stack development- Data Analytics and AI...</t>
  </si>
  <si>
    <t>['java', 'azure', 'aws', 'spring', 'asp.net', 'asp.net core', 'windows', 'linux']</t>
  </si>
  <si>
    <t>{'cloud': ['azure', 'aws'], 'libraries': ['spring'], 'os': ['windows', 'linux'], 'programming': ['java'], 'webframeworks': ['asp.net', 'asp.net core']}</t>
  </si>
  <si>
    <t>Data Engineer (Mexico)</t>
  </si>
  <si>
    <t>Intern (Data Science - Behavioral Scientist Intern)</t>
  </si>
  <si>
    <t>DATA ENGINEER (TJO), P3 (Temporary Job Opening)</t>
  </si>
  <si>
    <t>['python', 'r', 'sql', 'nosql', 'c', 'assembly', 'postgresql', 'spark', 'hadoop', 'git', 'jenkins']</t>
  </si>
  <si>
    <t>{'databases': ['postgresql'], 'libraries': ['spark', 'hadoop'], 'other': ['git', 'jenkins'], 'programming': ['python', 'r', 'sql', 'nosql', 'c', 'assembly']}</t>
  </si>
  <si>
    <t>Customer Operations Data and Systems Specialist</t>
  </si>
  <si>
    <t>Tech Intellectuals</t>
  </si>
  <si>
    <t>['python', 'sql', 'aws', 'spark', 'pyspark', 'pandas', 'github', 'git', 'jenkins', 'jira']</t>
  </si>
  <si>
    <t>{'async': ['jira'], 'cloud': ['aws'], 'libraries': ['spark', 'pyspark', 'pandas'], 'other': ['github', 'git', 'jenkins'], 'programming': ['python', 'sql']}</t>
  </si>
  <si>
    <t>Sr Analyst, Consumer &amp; Digital Analytics</t>
  </si>
  <si>
    <t>via Certifiednurses.me</t>
  </si>
  <si>
    <t>['sql', 'python', 'sas', 'sas', 'r', 'sql server', 'bigquery', 'powerpoint', 'excel']</t>
  </si>
  <si>
    <t>{'analyst_tools': ['sas', 'powerpoint', 'excel'], 'cloud': ['bigquery'], 'databases': ['sql server'], 'programming': ['sql', 'python', 'sas', 'r']}</t>
  </si>
  <si>
    <t>['sql', 'python', 'aws', 'redshift', 'spark', 'pyspark', 'tableau', 'gitlab', 'terraform']</t>
  </si>
  <si>
    <t>{'analyst_tools': ['tableau'], 'cloud': ['aws', 'redshift'], 'libraries': ['spark', 'pyspark'], 'other': ['gitlab', 'terraform'], 'programming': ['sql', 'python']}</t>
  </si>
  <si>
    <t>Data Engineer – Data Intelligence</t>
  </si>
  <si>
    <t>['sql', 'python', 'java', 'gcp', 'bigquery', 'hadoop', 'spark', 'kafka', 'airflow']</t>
  </si>
  <si>
    <t>{'cloud': ['gcp', 'bigquery'], 'libraries': ['hadoop', 'spark', 'kafka', 'airflow'], 'programming': ['sql', 'python', 'java']}</t>
  </si>
  <si>
    <t>R3VAMP LIMITED</t>
  </si>
  <si>
    <t>Senior Data Analyst - Google Analytics &amp; Tableau</t>
  </si>
  <si>
    <t>['python', 'nosql', 'dynamodb', 'redis', 'elasticsearch', 'aws', 'git', 'jenkins', 'terraform']</t>
  </si>
  <si>
    <t>{'cloud': ['aws'], 'databases': ['dynamodb', 'redis', 'elasticsearch'], 'other': ['git', 'jenkins', 'terraform'], 'programming': ['python', 'nosql']}</t>
  </si>
  <si>
    <t>Microsoft Azure Engineer</t>
  </si>
  <si>
    <t>['postgresql', 'azure', 'terraform']</t>
  </si>
  <si>
    <t>{'cloud': ['azure'], 'databases': ['postgresql'], 'other': ['terraform']}</t>
  </si>
  <si>
    <t>['sql', 'python', 'java', 'scala', 'r', 'julia', 'databricks', 'aws', 'spark', 'tensorflow', 'pytorch', 'tableau', 'looker', 'spss']</t>
  </si>
  <si>
    <t>{'analyst_tools': ['tableau', 'looker', 'spss'], 'cloud': ['databricks', 'aws'], 'libraries': ['spark', 'tensorflow', 'pytorch'], 'programming': ['sql', 'python', 'java', 'scala', 'r', 'julia']}</t>
  </si>
  <si>
    <t>Teamlead - Data Analytics - Digital Technology Office</t>
  </si>
  <si>
    <t>deinKVjob.ch</t>
  </si>
  <si>
    <t>Data Scientist, Connected Stores (Senior/Staff)</t>
  </si>
  <si>
    <t>Daimler Truck México</t>
  </si>
  <si>
    <t>['sql', 'java', 'visual basic', 'react', 'alteryx', 'excel', 'cognos', 'smartsheet']</t>
  </si>
  <si>
    <t>{'analyst_tools': ['alteryx', 'excel', 'cognos'], 'async': ['smartsheet'], 'libraries': ['react'], 'programming': ['sql', 'java', 'visual basic']}</t>
  </si>
  <si>
    <t>Splst Workflow Delivery Engineer</t>
  </si>
  <si>
    <t>['java', 'html', 'css', 'javascript', 'shell', 'oracle', 'sharepoint', 'jenkins', 'ansible', 'docker', 'jira', 'confluence']</t>
  </si>
  <si>
    <t>{'analyst_tools': ['sharepoint'], 'async': ['jira', 'confluence'], 'cloud': ['oracle'], 'other': ['jenkins', 'ansible', 'docker'], 'programming': ['java', 'html', 'css', 'javascript', 'shell']}</t>
  </si>
  <si>
    <t>Data Office Transformation Data Engineering Lead</t>
  </si>
  <si>
    <t>Data Scientist - Model Validation</t>
  </si>
  <si>
    <t>Platform Architect Data</t>
  </si>
  <si>
    <t>Data Engineer - Cagliari, Perugia e Firenze</t>
  </si>
  <si>
    <t>Senior Business Analyst/data Scientist</t>
  </si>
  <si>
    <t>HCPL Global Inc.</t>
  </si>
  <si>
    <t>['python', 'sql', 'vba', 'sql server', 'azure', 'hadoop', 'spark', 'excel', 'powerpoint', 'tableau', 'power bi']</t>
  </si>
  <si>
    <t>{'analyst_tools': ['excel', 'powerpoint', 'tableau', 'power bi'], 'cloud': ['azure'], 'databases': ['sql server'], 'libraries': ['hadoop', 'spark'], 'programming': ['python', 'sql', 'vba']}</t>
  </si>
  <si>
    <t>Entry Level Data Analyst (Bootcamp)</t>
  </si>
  <si>
    <t>PCS GLOBAL TECH</t>
  </si>
  <si>
    <t>IEQ Capital</t>
  </si>
  <si>
    <t>Data Scientist - Stage - (H/F)</t>
  </si>
  <si>
    <t>['bigquery', 'keras', 'pandas', 'numpy']</t>
  </si>
  <si>
    <t>{'cloud': ['bigquery'], 'libraries': ['keras', 'pandas', 'numpy']}</t>
  </si>
  <si>
    <t>Sr. Finance &amp; Data Analyst</t>
  </si>
  <si>
    <t>Senior Care Partners PACE</t>
  </si>
  <si>
    <t>['python', 'typescript', 'javascript', 'java', 'react', 'spring', 'kubernetes', 'docker', 'jenkins', 'git']</t>
  </si>
  <si>
    <t>{'libraries': ['react', 'spring'], 'other': ['kubernetes', 'docker', 'jenkins', 'git'], 'programming': ['python', 'typescript', 'javascript', 'java']}</t>
  </si>
  <si>
    <t>Smart AutoCare</t>
  </si>
  <si>
    <t>Dateningenieur / Data Engineer (a) Fulda</t>
  </si>
  <si>
    <t>via Recrudo</t>
  </si>
  <si>
    <t>Recrudo GMBH</t>
  </si>
  <si>
    <t>['sql', 'python', 'db2', 'oracle', 'gitlab']</t>
  </si>
  <si>
    <t>{'cloud': ['oracle'], 'databases': ['db2'], 'other': ['gitlab'], 'programming': ['sql', 'python']}</t>
  </si>
  <si>
    <t>[In 3 Minuten erfolgreich bewerben] Performance Data Analyst</t>
  </si>
  <si>
    <t>Demmin, Germany</t>
  </si>
  <si>
    <t>Sr. Data Engineer (Any JVM Language)</t>
  </si>
  <si>
    <t>['java', 'scala', 'kotlin', 'aws', 'kafka']</t>
  </si>
  <si>
    <t>{'cloud': ['aws'], 'libraries': ['kafka'], 'programming': ['java', 'scala', 'kotlin']}</t>
  </si>
  <si>
    <t>Data and Analytics Director</t>
  </si>
  <si>
    <t>Data Engineer (m/w/d) im Bereich Fehlermanagement Elektrofahrzeug...</t>
  </si>
  <si>
    <t>FEV Europe GmbH</t>
  </si>
  <si>
    <t>Remote Technical Business Analyst @ Coforge</t>
  </si>
  <si>
    <t>Data Scientist* mit Schwerpunkt E-Learning</t>
  </si>
  <si>
    <t>via Hochschul-Job.de</t>
  </si>
  <si>
    <t>IAIS - Intelligente Analyse- und Informationssysteme</t>
  </si>
  <si>
    <t>Precision Solutions, LLC</t>
  </si>
  <si>
    <t>['crystal', 'sql', 'python', 'java', 'scala', 'sql server', 'postgresql', 'cassandra', 'oracle', 'aws', 'azure', 'gcp', 'hadoop', 'spark', 'kafka', 'tableau', 'power bi']</t>
  </si>
  <si>
    <t>{'analyst_tools': ['tableau', 'power bi'], 'cloud': ['oracle', 'aws', 'azure', 'gcp'], 'databases': ['sql server', 'postgresql', 'cassandra'], 'libraries': ['hadoop', 'spark', 'kafka'], 'programming': ['crystal', 'sql', 'python', 'java', 'scala']}</t>
  </si>
  <si>
    <t>Digital Marketing Manager</t>
  </si>
  <si>
    <t>Sensiple Software Solutions Private Limited</t>
  </si>
  <si>
    <t>['sql', 'azure', 'databricks', 'kafka', 'ssis', 'qlik']</t>
  </si>
  <si>
    <t>{'analyst_tools': ['ssis', 'qlik'], 'cloud': ['azure', 'databricks'], 'libraries': ['kafka'], 'programming': ['sql']}</t>
  </si>
  <si>
    <t>Inside Sales Professional for AI and Data Science Company</t>
  </si>
  <si>
    <t>theDevMasters</t>
  </si>
  <si>
    <t>Data Engineer w/d Data Science</t>
  </si>
  <si>
    <t>Sonitalent Corp</t>
  </si>
  <si>
    <t>['databricks', 'aws', 'looker']</t>
  </si>
  <si>
    <t>{'analyst_tools': ['looker'], 'cloud': ['databricks', 'aws']}</t>
  </si>
  <si>
    <t>Adéquat</t>
  </si>
  <si>
    <t>['python', 'sql', 'c', 'aws']</t>
  </si>
  <si>
    <t>{'cloud': ['aws'], 'programming': ['python', 'sql', 'c']}</t>
  </si>
  <si>
    <t>['java', 'hadoop', 'spark', 'kafka', 'spring', 'linux', 'jenkins', 'github']</t>
  </si>
  <si>
    <t>{'libraries': ['hadoop', 'spark', 'kafka', 'spring'], 'os': ['linux'], 'other': ['jenkins', 'github'], 'programming': ['java']}</t>
  </si>
  <si>
    <t>via Bio-Rad</t>
  </si>
  <si>
    <t>System Administrator 4-it</t>
  </si>
  <si>
    <t>['shell', 'oracle', 'linux', 'windows', 'jenkins', 'kubernetes', 'terraform', 'ansible', 'jira']</t>
  </si>
  <si>
    <t>{'async': ['jira'], 'cloud': ['oracle'], 'os': ['linux', 'windows'], 'other': ['jenkins', 'kubernetes', 'terraform', 'ansible'], 'programming': ['shell']}</t>
  </si>
  <si>
    <t>['python', 'sql', 'c++', 'java', 'scala', 'shell', 'express', 'sap', 'power bi', 'alteryx', 'excel', 'github']</t>
  </si>
  <si>
    <t>{'analyst_tools': ['sap', 'power bi', 'alteryx', 'excel'], 'other': ['github'], 'programming': ['python', 'sql', 'c++', 'java', 'scala', 'shell'], 'webframeworks': ['express']}</t>
  </si>
  <si>
    <t>Technical Business Analyst (Bitbucket)</t>
  </si>
  <si>
    <t>['sql', 'sql server', 'oracle', 'bitbucket']</t>
  </si>
  <si>
    <t>{'cloud': ['oracle'], 'databases': ['sql server'], 'other': ['bitbucket'], 'programming': ['sql']}</t>
  </si>
  <si>
    <t>Développeur Front-End : Data Science Experience Infrastracture H/F</t>
  </si>
  <si>
    <t>['javascript', 'vue.js']</t>
  </si>
  <si>
    <t>{'programming': ['javascript'], 'webframeworks': ['vue.js']}</t>
  </si>
  <si>
    <t>Sr. BI Analyst (Video Streaming)</t>
  </si>
  <si>
    <t>Data Centre Linux &amp; Hw Engineer</t>
  </si>
  <si>
    <t>Schwelm, Germany</t>
  </si>
  <si>
    <t>Pepco Holdings</t>
  </si>
  <si>
    <t>University-Data Scientist, Mid</t>
  </si>
  <si>
    <t>Data Management Analyst C12</t>
  </si>
  <si>
    <t>Data Analyst, ACH</t>
  </si>
  <si>
    <t>Symantec Data Loss Prevention Engineer</t>
  </si>
  <si>
    <t>Integra Connect</t>
  </si>
  <si>
    <t>['java', 'sql', 'oracle', 'word', 'jira', 'confluence']</t>
  </si>
  <si>
    <t>{'analyst_tools': ['word'], 'async': ['jira', 'confluence'], 'cloud': ['oracle'], 'programming': ['java', 'sql']}</t>
  </si>
  <si>
    <t>Stage – Data Scientist – Direction Audit Interne</t>
  </si>
  <si>
    <t>['php', 'javascript', 'html', 'css', 'sql', 'sql server', 'oracle', 'excel', 'word', 'chef']</t>
  </si>
  <si>
    <t>{'analyst_tools': ['excel', 'word'], 'cloud': ['oracle'], 'databases': ['sql server'], 'other': ['chef'], 'programming': ['php', 'javascript', 'html', 'css', 'sql']}</t>
  </si>
  <si>
    <t>CRM and Data Analyst / Coordinator</t>
  </si>
  <si>
    <t>Anchin</t>
  </si>
  <si>
    <t>Data Scientist. Job in Clarkston My Valley Jobs Today</t>
  </si>
  <si>
    <t>F396 PT Data Analyst</t>
  </si>
  <si>
    <t>['sql', 'shell', 'sql server', 'azure', 'aws', 'gcp', 'kafka', 'hadoop', 'unix', 'windows', 'linux', 'kubernetes', 'github', 'jenkins']</t>
  </si>
  <si>
    <t>{'cloud': ['azure', 'aws', 'gcp'], 'databases': ['sql server'], 'libraries': ['kafka', 'hadoop'], 'os': ['unix', 'windows', 'linux'], 'other': ['kubernetes', 'github', 'jenkins'], 'programming': ['sql', 'shell']}</t>
  </si>
  <si>
    <t>['sql', 'snowflake', 'azure', 'spark']</t>
  </si>
  <si>
    <t>{'cloud': ['snowflake', 'azure'], 'libraries': ['spark'], 'programming': ['sql']}</t>
  </si>
  <si>
    <t>['python', 'sql', 'nosql', 'aws', 'hadoop', 'spark', 'airflow']</t>
  </si>
  <si>
    <t>{'cloud': ['aws'], 'libraries': ['hadoop', 'spark', 'airflow'], 'programming': ['python', 'sql', 'nosql']}</t>
  </si>
  <si>
    <t>['r', 'python', 'java', 'c#', 'sql', 'nosql', 'bash', 'azure', 'databricks', 'aws', 'gcp', 'pyspark', 'hadoop', 'spark', 'airflow', 'unix', 'linux', 'terraform', 'git', 'gitlab', 'github']</t>
  </si>
  <si>
    <t>{'cloud': ['azure', 'databricks', 'aws', 'gcp'], 'libraries': ['pyspark', 'hadoop', 'spark', 'airflow'], 'os': ['unix', 'linux'], 'other': ['terraform', 'git', 'gitlab', 'github'], 'programming': ['r', 'python', 'java', 'c#', 'sql', 'nosql', 'bash']}</t>
  </si>
  <si>
    <t>['go', 'sql', 'python', 'r', 'react', 'kafka', 'sharepoint', 'github']</t>
  </si>
  <si>
    <t>{'analyst_tools': ['sharepoint'], 'libraries': ['react', 'kafka'], 'other': ['github'], 'programming': ['go', 'sql', 'python', 'r']}</t>
  </si>
  <si>
    <t>['sql', 'c#', 'python', 'flow']</t>
  </si>
  <si>
    <t>{'other': ['flow'], 'programming': ['sql', 'c#', 'python']}</t>
  </si>
  <si>
    <t>NexPro Technologies Inc</t>
  </si>
  <si>
    <t>['sql', 'excel', 'visio', 'powerpoint']</t>
  </si>
  <si>
    <t>{'analyst_tools': ['excel', 'visio', 'powerpoint'], 'programming': ['sql']}</t>
  </si>
  <si>
    <t>Senior Backend Engineer (Apache Kafka, Apache Flink, Python)</t>
  </si>
  <si>
    <t>Backend Engineer (Data infra team)</t>
  </si>
  <si>
    <t>['python', 'sql', 'nosql', 'snowflake', 'aws', 'kafka', 'spark', 'airflow', 'flow', 'docker']</t>
  </si>
  <si>
    <t>{'cloud': ['snowflake', 'aws'], 'libraries': ['kafka', 'spark', 'airflow'], 'other': ['flow', 'docker'], 'programming': ['python', 'sql', 'nosql']}</t>
  </si>
  <si>
    <t>Manager, Reporting &amp; Analytics</t>
  </si>
  <si>
    <t>['t-sql', 'dax', 'power bi']</t>
  </si>
  <si>
    <t>{'analyst_tools': ['dax', 'power bi'], 'programming': ['t-sql']}</t>
  </si>
  <si>
    <t>Petroleum Engineer Data Scientist</t>
  </si>
  <si>
    <t>Albany, OR</t>
  </si>
  <si>
    <t>Senior Manager II, Data Science | People.AI | Walmart</t>
  </si>
  <si>
    <t>['sql', 'python', 'scala', 'r', 'azure', 'gcp', 'airflow', 'spark', 'tensorflow', 'kubernetes']</t>
  </si>
  <si>
    <t>{'cloud': ['azure', 'gcp'], 'libraries': ['airflow', 'spark', 'tensorflow'], 'other': ['kubernetes'], 'programming': ['sql', 'python', 'scala', 'r']}</t>
  </si>
  <si>
    <t>Cloud</t>
  </si>
  <si>
    <t>['shell', 'python', 'aws', 'spark', 'linux', 'terraform', 'ansible', 'git']</t>
  </si>
  <si>
    <t>{'cloud': ['aws'], 'libraries': ['spark'], 'os': ['linux'], 'other': ['terraform', 'ansible', 'git'], 'programming': ['shell', 'python']}</t>
  </si>
  <si>
    <t>['r', 'matlab', 'nosql', 'mongodb', 'mongodb', 'python', 'sql', 'cassandra', 'mysql', 'numpy', 'hadoop', 'kafka', 'spark', 'plotly', 'seaborn', 'ggplot2']</t>
  </si>
  <si>
    <t>{'databases': ['mongodb', 'cassandra', 'mysql'], 'libraries': ['numpy', 'hadoop', 'kafka', 'spark', 'plotly', 'seaborn', 'ggplot2'], 'programming': ['r', 'matlab', 'nosql', 'mongodb', 'python', 'sql']}</t>
  </si>
  <si>
    <t>Big data Engineer at Warren, New Jersey</t>
  </si>
  <si>
    <t>['mongodb', 'mongodb', 'java', 'postgresql', 'aws', 'kafka', 'git', 'gitlab']</t>
  </si>
  <si>
    <t>{'cloud': ['aws'], 'databases': ['mongodb', 'postgresql'], 'libraries': ['kafka'], 'other': ['git', 'gitlab'], 'programming': ['mongodb', 'java']}</t>
  </si>
  <si>
    <t>LABORATOIRE GUERBET</t>
  </si>
  <si>
    <t>Principal Data Scientist-DataBricks (no C2C candidates please)</t>
  </si>
  <si>
    <t>Tier One Technologies, LLC</t>
  </si>
  <si>
    <t>['python', 'perl', 'ruby', 'ruby', 'sas', 'sas', 'c++', 'sql', 'shell', 'powershell', 'databricks', 'azure', 'hadoop', 'spark', 'tableau', 'git']</t>
  </si>
  <si>
    <t>{'analyst_tools': ['sas', 'tableau'], 'cloud': ['databricks', 'azure'], 'libraries': ['hadoop', 'spark'], 'other': ['git'], 'programming': ['python', 'perl', 'ruby', 'sas', 'c++', 'sql', 'shell', 'powershell'], 'webframeworks': ['ruby']}</t>
  </si>
  <si>
    <t>TEAM LEADER – DATA ANALYTICS, MICROELECTRONICS (MEMS) SENSOR...</t>
  </si>
  <si>
    <t>['python', 'hadoop', 'tableau', 'git', 'jira']</t>
  </si>
  <si>
    <t>{'analyst_tools': ['tableau'], 'async': ['jira'], 'libraries': ['hadoop'], 'other': ['git'], 'programming': ['python']}</t>
  </si>
  <si>
    <t>Staff Software Engineer, Machine Learning - Supply Platform</t>
  </si>
  <si>
    <t>Liftoff</t>
  </si>
  <si>
    <t>['python', 'go', 'r', 'c++', 'java', 'tableau', 'looker']</t>
  </si>
  <si>
    <t>{'analyst_tools': ['tableau', 'looker'], 'programming': ['python', 'go', 'r', 'c++', 'java']}</t>
  </si>
  <si>
    <t>PPM Data Analyst</t>
  </si>
  <si>
    <t>['express', 'excel', 'atlassian', 'flow', 'chef']</t>
  </si>
  <si>
    <t>{'analyst_tools': ['excel'], 'other': ['atlassian', 'flow', 'chef'], 'webframeworks': ['express']}</t>
  </si>
  <si>
    <t>Data Science (Data Scientist/ Sr.Data Scientist) - IN KA BANGALORE...</t>
  </si>
  <si>
    <t>IN</t>
  </si>
  <si>
    <t>['javascript', 'python', 'c#', 'azure', 'aws', 'selenium', 'monday.com', 'jira']</t>
  </si>
  <si>
    <t>{'async': ['monday.com', 'jira'], 'cloud': ['azure', 'aws'], 'libraries': ['selenium'], 'programming': ['javascript', 'python', 'c#']}</t>
  </si>
  <si>
    <t>['bigquery', 'airflow', 'kafka', 'spark', 'flow']</t>
  </si>
  <si>
    <t>{'cloud': ['bigquery'], 'libraries': ['airflow', 'kafka', 'spark'], 'other': ['flow']}</t>
  </si>
  <si>
    <t>VanMoof</t>
  </si>
  <si>
    <t>Analyst, Operations Specialist</t>
  </si>
  <si>
    <t>['vba', 'python', 'powerpoint', 'tableau']</t>
  </si>
  <si>
    <t>{'analyst_tools': ['powerpoint', 'tableau'], 'programming': ['vba', 'python']}</t>
  </si>
  <si>
    <t>Data Engineer /Ingestion (IT) / Freelance</t>
  </si>
  <si>
    <t>['python', 'databricks', 'aws', 'snowflake', 'spark', 'airflow', 'gitlab']</t>
  </si>
  <si>
    <t>{'cloud': ['databricks', 'aws', 'snowflake'], 'libraries': ['spark', 'airflow'], 'other': ['gitlab'], 'programming': ['python']}</t>
  </si>
  <si>
    <t>St-Priest-en-Jarez, France</t>
  </si>
  <si>
    <t>Hays HR</t>
  </si>
  <si>
    <t>['sql', 'java', 'python', 'scala', 'cassandra', 'firestore', 'gcp', 'bigquery', 'hadoop', 'spark', 'kafka', 'linux', 'unix', 'yarn', 'github']</t>
  </si>
  <si>
    <t>{'cloud': ['gcp', 'bigquery'], 'databases': ['cassandra', 'firestore'], 'libraries': ['hadoop', 'spark', 'kafka'], 'os': ['linux', 'unix'], 'other': ['yarn', 'github'], 'programming': ['sql', 'java', 'python', 'scala']}</t>
  </si>
  <si>
    <t>Data Engineer (SC CLEARANCE REQUIRED)</t>
  </si>
  <si>
    <t>Data Scientist, H/F, stage de 6 mois</t>
  </si>
  <si>
    <t>['python', 'numpy', 'pandas', 'scikit-learn', 'tensorflow', 'pytorch', 'linux']</t>
  </si>
  <si>
    <t>{'libraries': ['numpy', 'pandas', 'scikit-learn', 'tensorflow', 'pytorch'], 'os': ['linux'], 'programming': ['python']}</t>
  </si>
  <si>
    <t>['python', 'sql', 'html', 'javascript', 'tableau']</t>
  </si>
  <si>
    <t>{'analyst_tools': ['tableau'], 'programming': ['python', 'sql', 'html', 'javascript']}</t>
  </si>
  <si>
    <t>SciPlay Corporation</t>
  </si>
  <si>
    <t>Senior SAP Analytics Engineer</t>
  </si>
  <si>
    <t>Energie Wasser Bern</t>
  </si>
  <si>
    <t>SAS Programmer &amp; Energy Analyst IMG Inc</t>
  </si>
  <si>
    <t>['sas', 'sas', 'sql', 'oracle', 'visio', 'excel', 'ms access']</t>
  </si>
  <si>
    <t>{'analyst_tools': ['sas', 'visio', 'excel', 'ms access'], 'cloud': ['oracle'], 'programming': ['sas', 'sql']}</t>
  </si>
  <si>
    <t>Process Engineer/ Senior</t>
  </si>
  <si>
    <t>Manpower Group (UK)</t>
  </si>
  <si>
    <t>Vidmob</t>
  </si>
  <si>
    <t>Data Scientist - On-Site</t>
  </si>
  <si>
    <t>IPS Vantage Tech Services Private Limited</t>
  </si>
  <si>
    <t>Product Analyst, Geo Data Insights and Analytics</t>
  </si>
  <si>
    <t>Junior data Analyst</t>
  </si>
  <si>
    <t>['sql', 'mysql', 'linux', 'excel']</t>
  </si>
  <si>
    <t>{'analyst_tools': ['excel'], 'databases': ['mysql'], 'os': ['linux'], 'programming': ['sql']}</t>
  </si>
  <si>
    <t>Data Engineer, IIoT Analytics</t>
  </si>
  <si>
    <t>Edwards Vacuum</t>
  </si>
  <si>
    <t>['python', 'bash', 'nosql', 'azure', 'databricks', 'excel']</t>
  </si>
  <si>
    <t>{'analyst_tools': ['excel'], 'cloud': ['azure', 'databricks'], 'programming': ['python', 'bash', 'nosql']}</t>
  </si>
  <si>
    <t>HR Data Analyst Trainee (UAE National)</t>
  </si>
  <si>
    <t>Data Science Team Lead (AI/ML) for Brain Computer Interface</t>
  </si>
  <si>
    <t>Tingalpa QLD, Australia</t>
  </si>
  <si>
    <t>['sql', 'sql server', 'alteryx', 'power bi', 'ssrs']</t>
  </si>
  <si>
    <t>{'analyst_tools': ['alteryx', 'power bi', 'ssrs'], 'databases': ['sql server'], 'programming': ['sql']}</t>
  </si>
  <si>
    <t>Dynamic Manufacturing, Inc.</t>
  </si>
  <si>
    <t>['sql', 'python', 'azure', 'databricks', 'hadoop', 'spark', 'alteryx', 'tableau', 'qlik', 'excel', 'powerpoint', 'ssis']</t>
  </si>
  <si>
    <t>{'analyst_tools': ['alteryx', 'tableau', 'qlik', 'excel', 'powerpoint', 'ssis'], 'cloud': ['azure', 'databricks'], 'libraries': ['hadoop', 'spark'], 'programming': ['sql', 'python']}</t>
  </si>
  <si>
    <t>Manager, Advanced Analytics - Payment Strategy and Operations</t>
  </si>
  <si>
    <t>['python', 'r', 'sql', 'express', 'tableau', 'looker']</t>
  </si>
  <si>
    <t>{'analyst_tools': ['tableau', 'looker'], 'programming': ['python', 'r', 'sql'], 'webframeworks': ['express']}</t>
  </si>
  <si>
    <t>Data Scientist (Top Secret clearance)</t>
  </si>
  <si>
    <t>Terralogic</t>
  </si>
  <si>
    <t>['java', 'python', 'mongodb', 'mongodb', 'cassandra', 'elasticsearch', 'mysql', 'spark', 'kafka', 'spring', 'docker']</t>
  </si>
  <si>
    <t>{'databases': ['mongodb', 'cassandra', 'elasticsearch', 'mysql'], 'libraries': ['spark', 'kafka', 'spring'], 'other': ['docker'], 'programming': ['java', 'python', 'mongodb']}</t>
  </si>
  <si>
    <t>['python', 'r', 'aws', 'spark', 'hadoop', 'airflow']</t>
  </si>
  <si>
    <t>{'cloud': ['aws'], 'libraries': ['spark', 'hadoop', 'airflow'], 'programming': ['python', 'r']}</t>
  </si>
  <si>
    <t>Data Scientist, Ad Measurements Science</t>
  </si>
  <si>
    <t>Senior Platform Analytics Specialist</t>
  </si>
  <si>
    <t>['sql', 'sas', 'sas', 'r', 'python', 'azure', 'pyspark']</t>
  </si>
  <si>
    <t>{'analyst_tools': ['sas'], 'cloud': ['azure'], 'libraries': ['pyspark'], 'programming': ['sql', 'sas', 'r', 'python']}</t>
  </si>
  <si>
    <t>['python', 'java', 'sql', 'snowflake', 'aws', 'oracle', 'kafka', 'spark', 'airflow']</t>
  </si>
  <si>
    <t>{'cloud': ['snowflake', 'aws', 'oracle'], 'libraries': ['kafka', 'spark', 'airflow'], 'programming': ['python', 'java', 'sql']}</t>
  </si>
  <si>
    <t>Financial Data Analyst - Credit Services</t>
  </si>
  <si>
    <t>Noch 3 Tage zum Bewerben System Analyst</t>
  </si>
  <si>
    <t>Data Engineer XN037</t>
  </si>
  <si>
    <t>Healthcare Data Analyst I - Finance(Remote)</t>
  </si>
  <si>
    <t>['sas', 'sas', 'sql', 'ssrs', 'power bi', 'excel', 'word', 'powerpoint']</t>
  </si>
  <si>
    <t>{'analyst_tools': ['sas', 'ssrs', 'power bi', 'excel', 'word', 'powerpoint'], 'programming': ['sas', 'sql']}</t>
  </si>
  <si>
    <t>Manpower S.r.l.</t>
  </si>
  <si>
    <t>Farnell</t>
  </si>
  <si>
    <t>['sql', 'c#', 'javascript', 'azure', 'ssis']</t>
  </si>
  <si>
    <t>{'analyst_tools': ['ssis'], 'cloud': ['azure'], 'programming': ['sql', 'c#', 'javascript']}</t>
  </si>
  <si>
    <t>Data Engineer IV (MDM &amp; PIM) (Greater Denver Area, CO or Remote)</t>
  </si>
  <si>
    <t>GHX</t>
  </si>
  <si>
    <t>['sql', 'python', 'java', 'mysql', 'postgresql', 'aws', 'aurora', 'snowflake', 'spark']</t>
  </si>
  <si>
    <t>{'cloud': ['aws', 'aurora', 'snowflake'], 'databases': ['mysql', 'postgresql'], 'libraries': ['spark'], 'programming': ['sql', 'python', 'java']}</t>
  </si>
  <si>
    <t>Engineering/Operations Analyst</t>
  </si>
  <si>
    <t>Javelin Energy Partners, a Crescent Energy Company</t>
  </si>
  <si>
    <t>Senior System Specification Engineer</t>
  </si>
  <si>
    <t>['sql', 'python', 'mongodb', 'mongodb', 'aws', 'azure', 'snowflake', 'databricks', 'pyspark', 'kafka']</t>
  </si>
  <si>
    <t>{'cloud': ['aws', 'azure', 'snowflake', 'databricks'], 'databases': ['mongodb'], 'libraries': ['pyspark', 'kafka'], 'programming': ['sql', 'python', 'mongodb']}</t>
  </si>
  <si>
    <t>DiVetro B.V.</t>
  </si>
  <si>
    <t>['java', 'oracle', 'jira', 'confluence']</t>
  </si>
  <si>
    <t>{'async': ['jira', 'confluence'], 'cloud': ['oracle'], 'programming': ['java']}</t>
  </si>
  <si>
    <t>Lead Data Analytics Platform Support ( (Python, API Service...</t>
  </si>
  <si>
    <t>KAnand Corporation</t>
  </si>
  <si>
    <t>Eximious Global</t>
  </si>
  <si>
    <t>Data Scientist (Lending) (Jakarta Pusat)</t>
  </si>
  <si>
    <t>via Kitalulus</t>
  </si>
  <si>
    <t>PT Moladin Digital Indonesia</t>
  </si>
  <si>
    <t>Senior Data Analyst - Pilot</t>
  </si>
  <si>
    <t>Data Scientist Jr. level</t>
  </si>
  <si>
    <t>MicroTech</t>
  </si>
  <si>
    <t>Data Scientist Intern, Growth (Summer 2024)</t>
  </si>
  <si>
    <t>['sql', 'r', 'python', 'notion']</t>
  </si>
  <si>
    <t>{'async': ['notion'], 'programming': ['sql', 'r', 'python']}</t>
  </si>
  <si>
    <t>['sql', 'sas', 'sas', 'r', 'rshiny', 'tableau', 'power bi', 'qlik', 'alteryx']</t>
  </si>
  <si>
    <t>{'analyst_tools': ['sas', 'tableau', 'power bi', 'qlik', 'alteryx'], 'libraries': ['rshiny'], 'programming': ['sql', 'sas', 'r']}</t>
  </si>
  <si>
    <t>Item Master Analyst -Procurement</t>
  </si>
  <si>
    <t>Software Engineer - Managed Services</t>
  </si>
  <si>
    <t>SingleStore Inc.</t>
  </si>
  <si>
    <t>['go', 'golang', 'python', 'rust', 'sql', 'kubernetes']</t>
  </si>
  <si>
    <t>{'other': ['kubernetes'], 'programming': ['go', 'golang', 'python', 'rust', 'sql']}</t>
  </si>
  <si>
    <t>Data Engineer-Sanità</t>
  </si>
  <si>
    <t>Kineo GmbH</t>
  </si>
  <si>
    <t>['sql', 'python', 'redshift', 'snowflake', 'power bi', 'qlik', 'sap']</t>
  </si>
  <si>
    <t>{'analyst_tools': ['power bi', 'qlik', 'sap'], 'cloud': ['redshift', 'snowflake'], 'programming': ['sql', 'python']}</t>
  </si>
  <si>
    <t>Appirio</t>
  </si>
  <si>
    <t>Global Client Data Analytics Consultant</t>
  </si>
  <si>
    <t>['python', 'mysql', 'redis', 'flow']</t>
  </si>
  <si>
    <t>{'databases': ['mysql', 'redis'], 'other': ['flow'], 'programming': ['python']}</t>
  </si>
  <si>
    <t>['java', 'python', 'javascript', 'golang', 'css', 'aws', 'azure', 'react', 'node.js', 'express', 'git', 'kubernetes']</t>
  </si>
  <si>
    <t>{'cloud': ['aws', 'azure'], 'libraries': ['react'], 'other': ['git', 'kubernetes'], 'programming': ['java', 'python', 'javascript', 'golang', 'css'], 'webframeworks': ['node.js', 'express']}</t>
  </si>
  <si>
    <t>Wellnest Emotional Health &amp; Wellness</t>
  </si>
  <si>
    <t>Manager in Marketing Analytics &amp; Data Science</t>
  </si>
  <si>
    <t>['sql', 'tableau', 'qlik', 'microsoft teams']</t>
  </si>
  <si>
    <t>{'analyst_tools': ['tableau', 'qlik'], 'programming': ['sql'], 'sync': ['microsoft teams']}</t>
  </si>
  <si>
    <t>SENIOR DATA BASE ANALYST - 71001847</t>
  </si>
  <si>
    <t>Mayfield Heights, OH</t>
  </si>
  <si>
    <t>['r', 'sap', 'excel', 'word', 'powerpoint']</t>
  </si>
  <si>
    <t>{'analyst_tools': ['sap', 'excel', 'word', 'powerpoint'], 'programming': ['r']}</t>
  </si>
  <si>
    <t>Data Steward junior en Alternance F/H</t>
  </si>
  <si>
    <t>EPSA France</t>
  </si>
  <si>
    <t>Senior Analyst- Business Analytics</t>
  </si>
  <si>
    <t>Data Engineer. Job in Birmingham My Valley Jobs Today</t>
  </si>
  <si>
    <t>business analyst /data analyst with sql</t>
  </si>
  <si>
    <t>Mulesoft Integration Analyst</t>
  </si>
  <si>
    <t>['java', 'sql', 'db2', 'sql server', 'oracle']</t>
  </si>
  <si>
    <t>{'cloud': ['oracle'], 'databases': ['db2', 'sql server'], 'programming': ['java', 'sql']}</t>
  </si>
  <si>
    <t>credit data scientist jr</t>
  </si>
  <si>
    <t>AFIRME</t>
  </si>
  <si>
    <t>D&amp;G Support Services, LLC</t>
  </si>
  <si>
    <t>Banco Ripley Chile</t>
  </si>
  <si>
    <t>StepUp Horse</t>
  </si>
  <si>
    <t>['python', 'c', 'tensorflow', 'github']</t>
  </si>
  <si>
    <t>{'libraries': ['tensorflow'], 'other': ['github'], 'programming': ['python', 'c']}</t>
  </si>
  <si>
    <t>Openjobmetis Spa</t>
  </si>
  <si>
    <t>Champagne Bourgogne</t>
  </si>
  <si>
    <t>Senior Applied ML Engineer</t>
  </si>
  <si>
    <t>Cerebras Systems</t>
  </si>
  <si>
    <t>Kooth USA</t>
  </si>
  <si>
    <t>carpetright</t>
  </si>
  <si>
    <t>['python', 'html', 'css', 'javascript', 'tableau', 'power bi', 'excel', 'word', 'powerpoint']</t>
  </si>
  <si>
    <t>{'analyst_tools': ['tableau', 'power bi', 'excel', 'word', 'powerpoint'], 'programming': ['python', 'html', 'css', 'javascript']}</t>
  </si>
  <si>
    <t>BI and Data Analyst-II (BIDA)</t>
  </si>
  <si>
    <t>American Association for the Advancement</t>
  </si>
  <si>
    <t>['sql', 'r', 'python', 'c', 'sql server', 'power bi']</t>
  </si>
  <si>
    <t>{'analyst_tools': ['power bi'], 'databases': ['sql server'], 'programming': ['sql', 'r', 'python', 'c']}</t>
  </si>
  <si>
    <t>api</t>
  </si>
  <si>
    <t>['postgresql', 'elasticsearch', 'snowflake', 'kafka', 'linux']</t>
  </si>
  <si>
    <t>{'cloud': ['snowflake'], 'databases': ['postgresql', 'elasticsearch'], 'libraries': ['kafka'], 'os': ['linux']}</t>
  </si>
  <si>
    <t>Research Data Analyst - Remote/Hybrid | 0323</t>
  </si>
  <si>
    <t>Merchandising Optimisation Analyst</t>
  </si>
  <si>
    <t>Algorithm Scientist</t>
  </si>
  <si>
    <t>Murata Manufacturing Co., Ltd.</t>
  </si>
  <si>
    <t>Manufacturing Engineering Data Science Intern (Fall 2023)</t>
  </si>
  <si>
    <t>Cybersecurity Analyst Job</t>
  </si>
  <si>
    <t>NTT DATA Romania</t>
  </si>
  <si>
    <t>Laura De Jesus</t>
  </si>
  <si>
    <t>['sas', 'sas', 'oracle', 'express', 'sap']</t>
  </si>
  <si>
    <t>{'analyst_tools': ['sas', 'sap'], 'cloud': ['oracle'], 'programming': ['sas'], 'webframeworks': ['express']}</t>
  </si>
  <si>
    <t>Junior consultant / intern in data analytics and data integration...</t>
  </si>
  <si>
    <t>['azure', 'aws', 'oracle', 'gcp']</t>
  </si>
  <si>
    <t>{'cloud': ['azure', 'aws', 'oracle', 'gcp']}</t>
  </si>
  <si>
    <t>['python', 'bash', 'gcp', 'tensorflow', 'linux', 'terraform', 'terminal']</t>
  </si>
  <si>
    <t>{'cloud': ['gcp'], 'libraries': ['tensorflow'], 'os': ['linux'], 'other': ['terraform', 'terminal'], 'programming': ['python', 'bash']}</t>
  </si>
  <si>
    <t>['sql', 'python', 'r', 'sql server', 'snowflake', 'power bi']</t>
  </si>
  <si>
    <t>{'analyst_tools': ['power bi'], 'cloud': ['snowflake'], 'databases': ['sql server'], 'programming': ['sql', 'python', 'r']}</t>
  </si>
  <si>
    <t>Global Enterprise Services, LLC</t>
  </si>
  <si>
    <t>Greeley, CO</t>
  </si>
  <si>
    <t>smartpoint IT consulting GmbH</t>
  </si>
  <si>
    <t>V-Soft Consulting</t>
  </si>
  <si>
    <t>Senior Data Engineer (SQL/ ADF)</t>
  </si>
  <si>
    <t>Upstart 13</t>
  </si>
  <si>
    <t>['sql', 'nosql', 'python', 'go', 'azure', 'databricks', 'spark', 'github']</t>
  </si>
  <si>
    <t>{'cloud': ['azure', 'databricks'], 'libraries': ['spark'], 'other': ['github'], 'programming': ['sql', 'nosql', 'python', 'go']}</t>
  </si>
  <si>
    <t>Application Development Analyst (application development, data...</t>
  </si>
  <si>
    <t>MVP Consulting Plus, Inc.</t>
  </si>
  <si>
    <t>['sas', 'sas', 'mysql', 'postgresql', 'azure', 'aws', 'oracle', 'sap']</t>
  </si>
  <si>
    <t>{'analyst_tools': ['sas', 'sap'], 'cloud': ['azure', 'aws', 'oracle'], 'databases': ['mysql', 'postgresql'], 'programming': ['sas']}</t>
  </si>
  <si>
    <t>Swinburne</t>
  </si>
  <si>
    <t>['php', 'java', 'javascript']</t>
  </si>
  <si>
    <t>{'programming': ['php', 'java', 'javascript']}</t>
  </si>
  <si>
    <t>Universitätsprofessur für Artificial Intelligence</t>
  </si>
  <si>
    <t>Paris-Lodron-Universität Salzburg</t>
  </si>
  <si>
    <t>Staff Agency.com LLC (formerly Delta Hire, LLC)</t>
  </si>
  <si>
    <t>['sql', 'java', 'python', 'scala', 'dynamodb', 'aws', 'redshift', 'snowflake', 'spark', 'power bi', 'flow']</t>
  </si>
  <si>
    <t>{'analyst_tools': ['power bi'], 'cloud': ['aws', 'redshift', 'snowflake'], 'databases': ['dynamodb'], 'libraries': ['spark'], 'other': ['flow'], 'programming': ['sql', 'java', 'python', 'scala']}</t>
  </si>
  <si>
    <t>Consumer Analytics Executive</t>
  </si>
  <si>
    <t>['sql', 'python', 'excel', 'tableau', 'power bi', 'powerpoint']</t>
  </si>
  <si>
    <t>{'analyst_tools': ['excel', 'tableau', 'power bi', 'powerpoint'], 'programming': ['sql', 'python']}</t>
  </si>
  <si>
    <t>['scala', 'python', 'java', 'spring', 'spark', 'kafka', 'hadoop']</t>
  </si>
  <si>
    <t>{'libraries': ['spring', 'spark', 'kafka', 'hadoop'], 'programming': ['scala', 'python', 'java']}</t>
  </si>
  <si>
    <t>Analyst  Data</t>
  </si>
  <si>
    <t>['sql', 'javascript', 'css', 'html', 'php', 'vba', 'power bi']</t>
  </si>
  <si>
    <t>{'analyst_tools': ['power bi'], 'programming': ['sql', 'javascript', 'css', 'html', 'php', 'vba']}</t>
  </si>
  <si>
    <t>Data Analyst- Infrastructure Asset Management</t>
  </si>
  <si>
    <t>Dewberry</t>
  </si>
  <si>
    <t>['python', 'power bi', 'tableau', 'sharepoint']</t>
  </si>
  <si>
    <t>{'analyst_tools': ['power bi', 'tableau', 'sharepoint'], 'programming': ['python']}</t>
  </si>
  <si>
    <t>Data Science Intern (Summer)</t>
  </si>
  <si>
    <t>Generative AI Developer, Data Scientist or Engineer - Cloud | LLM...</t>
  </si>
  <si>
    <t>The Hongkong Electric Co., Ltd.</t>
  </si>
  <si>
    <t>Invences</t>
  </si>
  <si>
    <t>['bash', 'python', 'snowflake', 'azure', 'gcp', 'aws', 'oracle']</t>
  </si>
  <si>
    <t>{'cloud': ['snowflake', 'azure', 'gcp', 'aws', 'oracle'], 'programming': ['bash', 'python']}</t>
  </si>
  <si>
    <t>Hiring Analyst (testA/R)</t>
  </si>
  <si>
    <t>Data Engineer @ Mindbox S.A.</t>
  </si>
  <si>
    <t>['scala', 'java', 'sql', 'python', 'elasticsearch', 'databricks', 'snowflake', 'spark', 'hadoop', 'airflow', 'kafka', 'tableau', 'github', 'git', 'ansible', 'jenkins', 'confluence']</t>
  </si>
  <si>
    <t>{'analyst_tools': ['tableau'], 'async': ['confluence'], 'cloud': ['databricks', 'snowflake'], 'databases': ['elasticsearch'], 'libraries': ['spark', 'hadoop', 'airflow', 'kafka'], 'other': ['github', 'git', 'ansible', 'jenkins'], 'programming': ['scala', 'java', 'sql', 'python']}</t>
  </si>
  <si>
    <t>Convergence Data Curation ( Bioinformatics Analyst II)</t>
  </si>
  <si>
    <t>['vba', 'python', 'tableau', 'excel', 'powerpoint', 'sharepoint', 'outlook', 'word']</t>
  </si>
  <si>
    <t>{'analyst_tools': ['tableau', 'excel', 'powerpoint', 'sharepoint', 'outlook', 'word'], 'programming': ['vba', 'python']}</t>
  </si>
  <si>
    <t>Workplace Safety and Insurance Board</t>
  </si>
  <si>
    <t>['sql', 'java', 'sas', 'sas', 'sql server', 'db2', 'azure', 'oracle', 'angular', 'node', 'power bi', 'npm']</t>
  </si>
  <si>
    <t>{'analyst_tools': ['sas', 'power bi'], 'cloud': ['azure', 'oracle'], 'databases': ['sql server', 'db2'], 'other': ['npm'], 'programming': ['sql', 'java', 'sas'], 'webframeworks': ['angular', 'node']}</t>
  </si>
  <si>
    <t>Visor</t>
  </si>
  <si>
    <t>['no-sql', 'javascript', 'mongodb', 'mongodb', 'react']</t>
  </si>
  <si>
    <t>{'databases': ['mongodb'], 'libraries': ['react'], 'programming': ['no-sql', 'javascript', 'mongodb']}</t>
  </si>
  <si>
    <t>Project Manager for Data Transformation</t>
  </si>
  <si>
    <t>Data engineer - Airflow/Python/K8s (IT) / Freelance</t>
  </si>
  <si>
    <t>Clinical NLP Engineer/Data Scientist</t>
  </si>
  <si>
    <t>OPS Data Management Analyst</t>
  </si>
  <si>
    <t>['sas', 'sas', 'sql', 'r', 'python', 'tableau', 'word', 'excel', 'outlook']</t>
  </si>
  <si>
    <t>{'analyst_tools': ['sas', 'tableau', 'word', 'excel', 'outlook'], 'programming': ['sas', 'sql', 'r', 'python']}</t>
  </si>
  <si>
    <t>Altruist</t>
  </si>
  <si>
    <t>['sql', 'python', 'r', 'snowflake', 'pandas', 'numpy', 'matplotlib', 'tableau', 'sheets', 'power bi', 'looker', 'git', 'gitlab', 'jira', 'confluence', 'slack']</t>
  </si>
  <si>
    <t>{'analyst_tools': ['tableau', 'sheets', 'power bi', 'looker'], 'async': ['jira', 'confluence'], 'cloud': ['snowflake'], 'libraries': ['pandas', 'numpy', 'matplotlib'], 'other': ['git', 'gitlab'], 'programming': ['sql', 'python', 'r'], 'sync': ['slack']}</t>
  </si>
  <si>
    <t>['python', 'java', 'c', 'pyspark', 'spark']</t>
  </si>
  <si>
    <t>{'libraries': ['pyspark', 'spark'], 'programming': ['python', 'java', 'c']}</t>
  </si>
  <si>
    <t>Data Engineers in Argentina</t>
  </si>
  <si>
    <t>Work From Home Data Science Ref. 0960E - Immediate Start</t>
  </si>
  <si>
    <t>Senior Data Architect (w/m/d)</t>
  </si>
  <si>
    <t>Data Engineer. Job in Brussel My Valley Jobs Today</t>
  </si>
  <si>
    <t>['python', 'sql', 'r', 'c', 'sap']</t>
  </si>
  <si>
    <t>{'analyst_tools': ['sap'], 'programming': ['python', 'sql', 'r', 'c']}</t>
  </si>
  <si>
    <t>Data Engineer, Digital Move IT</t>
  </si>
  <si>
    <t>['sql', 'shell', 'python', 'scala', 'oracle', 'aws', 'azure', 'gcp', 'airflow']</t>
  </si>
  <si>
    <t>{'cloud': ['oracle', 'aws', 'azure', 'gcp'], 'libraries': ['airflow'], 'programming': ['sql', 'shell', 'python', 'scala']}</t>
  </si>
  <si>
    <t>Senior Data Scientist - Algorithms, Payments (Remote)</t>
  </si>
  <si>
    <t>Data Consultant/Chef de Projet H/F</t>
  </si>
  <si>
    <t>Neuville-sur-Oise, France</t>
  </si>
  <si>
    <t>Global Technologies Italia Srl</t>
  </si>
  <si>
    <t>['mongodb', 'mongodb', 'gcp', 'spark', 'hadoop']</t>
  </si>
  <si>
    <t>{'cloud': ['gcp'], 'databases': ['mongodb'], 'libraries': ['spark', 'hadoop'], 'programming': ['mongodb']}</t>
  </si>
  <si>
    <t>['oracle', 'azure', 'databricks']</t>
  </si>
  <si>
    <t>{'cloud': ['oracle', 'azure', 'databricks']}</t>
  </si>
  <si>
    <t>Private (External)</t>
  </si>
  <si>
    <t>['sql', 'python', 'r', 'aws', 'databricks', 'gcp', 'spark', 'tensorflow', 'scikit-learn', 'tableau']</t>
  </si>
  <si>
    <t>{'analyst_tools': ['tableau'], 'cloud': ['aws', 'databricks', 'gcp'], 'libraries': ['spark', 'tensorflow', 'scikit-learn'], 'programming': ['sql', 'python', 'r']}</t>
  </si>
  <si>
    <t>FI028 - Senior Data Scientist</t>
  </si>
  <si>
    <t>Data Capture Analyst taguig-jmm</t>
  </si>
  <si>
    <t>['python', 'gcp', 'aws', 'pytorch', 'scikit-learn', 'tensorflow', 'pandas', 'jupyter', 'spark', 'kafka', 'docker', 'github']</t>
  </si>
  <si>
    <t>{'cloud': ['gcp', 'aws'], 'libraries': ['pytorch', 'scikit-learn', 'tensorflow', 'pandas', 'jupyter', 'spark', 'kafka'], 'other': ['docker', 'github'], 'programming': ['python']}</t>
  </si>
  <si>
    <t>Medical Logistics Data Analyst</t>
  </si>
  <si>
    <t>Développeur Data Science : Partenariats Scientifique - F/H</t>
  </si>
  <si>
    <t>Accounting to Reporting Data</t>
  </si>
  <si>
    <t>Syngenta Crop Protection</t>
  </si>
  <si>
    <t>BuroHappold Engineering</t>
  </si>
  <si>
    <t>['python', 'r', 'matlab', 'sql', 'javascript', 'css', 'matplotlib', 'qt']</t>
  </si>
  <si>
    <t>{'libraries': ['matplotlib', 'qt'], 'programming': ['python', 'r', 'matlab', 'sql', 'javascript', 'css']}</t>
  </si>
  <si>
    <t>Data Scientists (Revenue Analytics)</t>
  </si>
  <si>
    <t>Data Engineer (Jamaica)</t>
  </si>
  <si>
    <t>Emory</t>
  </si>
  <si>
    <t>XPOTEAN INC</t>
  </si>
  <si>
    <t>['nosql', 'python', 'r', 'java', 'scala', 'c++', 'matlab', 'spark', 'kafka']</t>
  </si>
  <si>
    <t>{'libraries': ['spark', 'kafka'], 'programming': ['nosql', 'python', 'r', 'java', 'scala', 'c++', 'matlab']}</t>
  </si>
  <si>
    <t>STS - Cyber Data Analyst</t>
  </si>
  <si>
    <t>Data Scientist Metodología de Riesgos</t>
  </si>
  <si>
    <t>Financière Sun Life</t>
  </si>
  <si>
    <t>Skyla Credit Union</t>
  </si>
  <si>
    <t>Karbon</t>
  </si>
  <si>
    <t>['sql', 'python', 'elasticsearch', 'azure', 'snowflake', 'terraform', 'docker', 'github', 'git']</t>
  </si>
  <si>
    <t>{'cloud': ['azure', 'snowflake'], 'databases': ['elasticsearch'], 'other': ['terraform', 'docker', 'github', 'git'], 'programming': ['sql', 'python']}</t>
  </si>
  <si>
    <t>['assembly', 'sql', 'python', 'aws', 'snowflake', 'tableau', 'docker', 'kubernetes', 'terraform']</t>
  </si>
  <si>
    <t>{'analyst_tools': ['tableau'], 'cloud': ['aws', 'snowflake'], 'other': ['docker', 'kubernetes', 'terraform'], 'programming': ['assembly', 'sql', 'python']}</t>
  </si>
  <si>
    <t>SQL Consultant</t>
  </si>
  <si>
    <t>Apprenti(e) Digitalisation - Data Science Logistique (H/F)</t>
  </si>
  <si>
    <t>Cernay, France</t>
  </si>
  <si>
    <t>ENDRESS &amp; HAUSER France</t>
  </si>
  <si>
    <t>Data Engineer - Eigen Haard Amsterdam</t>
  </si>
  <si>
    <t>Cirque du Soleil Entertainment Group</t>
  </si>
  <si>
    <t>['java', 'scala', 'python', 'nosql', 'mongo', 'shell', 'cassandra', 'redshift', 'snowflake', 'aws', 'azure', 'spark', 'hadoop', 'kafka', 'unix', 'linux']</t>
  </si>
  <si>
    <t>{'cloud': ['redshift', 'snowflake', 'aws', 'azure'], 'databases': ['cassandra'], 'libraries': ['spark', 'hadoop', 'kafka'], 'os': ['unix', 'linux'], 'programming': ['java', 'scala', 'python', 'nosql', 'mongo', 'shell']}</t>
  </si>
  <si>
    <t>Senior Data Scientist - Healthcare - Fraud - Remote | WFH</t>
  </si>
  <si>
    <t>Middleware Developer</t>
  </si>
  <si>
    <t>Temetrix</t>
  </si>
  <si>
    <t>['java', 'c#', 'c++', 'kafka', 'unity', 'kubernetes', 'docker']</t>
  </si>
  <si>
    <t>{'libraries': ['kafka'], 'other': ['unity', 'kubernetes', 'docker'], 'programming': ['java', 'c#', 'c++']}</t>
  </si>
  <si>
    <t>Financial Data Analyst (Direct Hire)</t>
  </si>
  <si>
    <t>Keystone Staffing Resources</t>
  </si>
  <si>
    <t>Data Integration Engineer für Power BI</t>
  </si>
  <si>
    <t>Data Engineer* Analytics</t>
  </si>
  <si>
    <t>Waldkirch, Germany</t>
  </si>
  <si>
    <t>SICK AG</t>
  </si>
  <si>
    <t>['sql', 'python', 'scala', 'r', 'git', 'jira']</t>
  </si>
  <si>
    <t>{'async': ['jira'], 'other': ['git'], 'programming': ['sql', 'python', 'scala', 'r']}</t>
  </si>
  <si>
    <t>BioSerenity</t>
  </si>
  <si>
    <t>['python', 'linux', 'git', 'gitlab']</t>
  </si>
  <si>
    <t>{'os': ['linux'], 'other': ['git', 'gitlab'], 'programming': ['python']}</t>
  </si>
  <si>
    <t>Data Science and Analytics Expert</t>
  </si>
  <si>
    <t>Data Scientist-- Local to PA</t>
  </si>
  <si>
    <t>['r', 'powerpoint', 'cognos', 'tableau']</t>
  </si>
  <si>
    <t>{'analyst_tools': ['powerpoint', 'cognos', 'tableau'], 'programming': ['r']}</t>
  </si>
  <si>
    <t>DATA ENGINEER CONSULTANT</t>
  </si>
  <si>
    <t>['javascript', 'sql', 'nosql', 'postgresql', 'hadoop', 'spark', 'power bi', 'tableau']</t>
  </si>
  <si>
    <t>{'analyst_tools': ['power bi', 'tableau'], 'databases': ['postgresql'], 'libraries': ['hadoop', 'spark'], 'programming': ['javascript', 'sql', 'nosql']}</t>
  </si>
  <si>
    <t>Department of Health and Human Services</t>
  </si>
  <si>
    <t>['r', 'c', 'crystal', 'aurora', 'spring', 'cordova', 'phoenix']</t>
  </si>
  <si>
    <t>{'cloud': ['aurora'], 'libraries': ['spring', 'cordova'], 'programming': ['r', 'c', 'crystal'], 'webframeworks': ['phoenix']}</t>
  </si>
  <si>
    <t>Senior .NET Engineer @ Digital Warehouse</t>
  </si>
  <si>
    <t>Digital Warehouse</t>
  </si>
  <si>
    <t>['sql', 'c#', 'nosql', 'azure', 'graphql', 'terraform']</t>
  </si>
  <si>
    <t>{'cloud': ['azure'], 'libraries': ['graphql'], 'other': ['terraform'], 'programming': ['sql', 'c#', 'nosql']}</t>
  </si>
  <si>
    <t>['c++', 'javascript', 'golang', 'python', 'nosql', 'react', 'kubernetes', 'docker']</t>
  </si>
  <si>
    <t>{'libraries': ['react'], 'other': ['kubernetes', 'docker'], 'programming': ['c++', 'javascript', 'golang', 'python', 'nosql']}</t>
  </si>
  <si>
    <t>Data Analyst. Job in Madison My Valley Jobs Today</t>
  </si>
  <si>
    <t>Kuchl, Austria</t>
  </si>
  <si>
    <t>UNTHA</t>
  </si>
  <si>
    <t>Senior Data Engineer / Director</t>
  </si>
  <si>
    <t>Sr. Application Scientist</t>
  </si>
  <si>
    <t>['sql', 'python', 'java', 'aws', 'redshift', 'pyspark']</t>
  </si>
  <si>
    <t>{'cloud': ['aws', 'redshift'], 'libraries': ['pyspark'], 'programming': ['sql', 'python', 'java']}</t>
  </si>
  <si>
    <t>['python', 'scala', 'r', 'c', 'aws', 'azure', 'gcp', 'spark', 'power bi', 'tableau', 'visio']</t>
  </si>
  <si>
    <t>{'analyst_tools': ['power bi', 'tableau', 'visio'], 'cloud': ['aws', 'azure', 'gcp'], 'libraries': ['spark'], 'programming': ['python', 'scala', 'r', 'c']}</t>
  </si>
  <si>
    <t>Data Engineer – für DWH, BI und Analystics (mensch*) – Vollzeit...</t>
  </si>
  <si>
    <t>Zürich Versicherungs-Aktiengesellschaft Zürich Versicherungs-Aktiengesellschaft</t>
  </si>
  <si>
    <t>['sql', 'db2', 'azure', 'databricks', 'sap', 'microstrategy', 'confluence', 'jira']</t>
  </si>
  <si>
    <t>{'analyst_tools': ['sap', 'microstrategy'], 'async': ['confluence', 'jira'], 'cloud': ['azure', 'databricks'], 'databases': ['db2'], 'programming': ['sql']}</t>
  </si>
  <si>
    <t>Data Scientist/Database Administrator</t>
  </si>
  <si>
    <t>['sql', 'nosql', 'mongodb', 'mongodb', 'python', 'r', 'mysql', 'postgresql', 'cassandra', 'oracle', 'hadoop', 'spark']</t>
  </si>
  <si>
    <t>{'cloud': ['oracle'], 'databases': ['mongodb', 'mysql', 'postgresql', 'cassandra'], 'libraries': ['hadoop', 'spark'], 'programming': ['sql', 'nosql', 'mongodb', 'python', 'r']}</t>
  </si>
  <si>
    <t>Stage - Data Scientist &amp; Analyst</t>
  </si>
  <si>
    <t>via Aerocontact.com</t>
  </si>
  <si>
    <t>Database Analyst (Grade 13) || NSSA</t>
  </si>
  <si>
    <t>NSSA</t>
  </si>
  <si>
    <t>Data Analytics / Computer Science Student - May 2024</t>
  </si>
  <si>
    <t>Suncor</t>
  </si>
  <si>
    <t>Firminy, France</t>
  </si>
  <si>
    <t>Professional, Data Analyst - Full-time / Part-time</t>
  </si>
  <si>
    <t>Python Web Scraping Engineer</t>
  </si>
  <si>
    <t>Digitap.ai</t>
  </si>
  <si>
    <t>['python', 'nosql', 'mongodb', 'mongodb', 'mysql', 'redis', 'selenium']</t>
  </si>
  <si>
    <t>{'databases': ['mongodb', 'mysql', 'redis'], 'libraries': ['selenium'], 'programming': ['python', 'nosql', 'mongodb']}</t>
  </si>
  <si>
    <t>Lyst Limited</t>
  </si>
  <si>
    <t>Senior Academy Engineer</t>
  </si>
  <si>
    <t>Data Visualization SoftwareEngineer</t>
  </si>
  <si>
    <t>FindMeCure</t>
  </si>
  <si>
    <t>['python', 'mongodb', 'mongodb', 'azure', 'databricks', 'airflow']</t>
  </si>
  <si>
    <t>{'cloud': ['azure', 'databricks'], 'databases': ['mongodb'], 'libraries': ['airflow'], 'programming': ['python', 'mongodb']}</t>
  </si>
  <si>
    <t>Data Center Solution Manager</t>
  </si>
  <si>
    <t>Huawei Technologies Austria GmbH</t>
  </si>
  <si>
    <t>Senior Master Data Analyst SAP (C-468)</t>
  </si>
  <si>
    <t>SMASH</t>
  </si>
  <si>
    <t>['visio', 'power bi', 'alteryx', 'tableau']</t>
  </si>
  <si>
    <t>{'analyst_tools': ['visio', 'power bi', 'alteryx', 'tableau']}</t>
  </si>
  <si>
    <t>Data Analyst III. Job in Jefferson City My Valley Jobs Today</t>
  </si>
  <si>
    <t>Global TM Optimisation</t>
  </si>
  <si>
    <t>Strategy Intermediate Analyst C11</t>
  </si>
  <si>
    <t>Senior Data Scientist/Senior Machine Learning Engineer (Bangkok...</t>
  </si>
  <si>
    <t>Data Scientist / Senior Data Scientist (m/w/d)</t>
  </si>
  <si>
    <t>Digital Ratio GmbH</t>
  </si>
  <si>
    <t>['python', 'tensorflow', 'spark', 'word']</t>
  </si>
  <si>
    <t>{'analyst_tools': ['word'], 'libraries': ['tensorflow', 'spark'], 'programming': ['python']}</t>
  </si>
  <si>
    <t>FED FINANCE</t>
  </si>
  <si>
    <t>['python', 'sas', 'sas', 'power bi', 'chef']</t>
  </si>
  <si>
    <t>{'analyst_tools': ['sas', 'power bi'], 'other': ['chef'], 'programming': ['python', 'sas']}</t>
  </si>
  <si>
    <t>Lead (Power BI) Data Analyst. Job in Schertz My Valley Jobs Today</t>
  </si>
  <si>
    <t>IT Data Engineer - Tangerang Selatan</t>
  </si>
  <si>
    <t>STAFF ICONS, LLC</t>
  </si>
  <si>
    <t>IT Lead Data Intelligence</t>
  </si>
  <si>
    <t>['python', 'aws', 'redshift', 'pytorch', 'flow']</t>
  </si>
  <si>
    <t>{'cloud': ['aws', 'redshift'], 'libraries': ['pytorch'], 'other': ['flow'], 'programming': ['python']}</t>
  </si>
  <si>
    <t>Alterya</t>
  </si>
  <si>
    <t>LIMS Analyst</t>
  </si>
  <si>
    <t>Internship Big Data analysis for Future Vehicles</t>
  </si>
  <si>
    <t>['go', 'python', 'sql', 'spark', 'git']</t>
  </si>
  <si>
    <t>{'libraries': ['spark'], 'other': ['git'], 'programming': ['go', 'python', 'sql']}</t>
  </si>
  <si>
    <t>Data Analyst (w/Python)</t>
  </si>
  <si>
    <t>AppDirect</t>
  </si>
  <si>
    <t>['r', 'python', 'scala', 'java', 'sql', 'sas', 'sas', 'hadoop', 'spark', 'kafka', 'spss', 'tableau', 'power bi']</t>
  </si>
  <si>
    <t>{'analyst_tools': ['sas', 'spss', 'tableau', 'power bi'], 'libraries': ['hadoop', 'spark', 'kafka'], 'programming': ['r', 'python', 'scala', 'java', 'sql', 'sas']}</t>
  </si>
  <si>
    <t>Data Product Manager (Blockchain)</t>
  </si>
  <si>
    <t>['sql', 'solidity', 'express']</t>
  </si>
  <si>
    <t>{'programming': ['sql', 'solidity'], 'webframeworks': ['express']}</t>
  </si>
  <si>
    <t>Engineer, Data Pipelines (m/f/d) - Remote  from Germany</t>
  </si>
  <si>
    <t>['python', 'sql', 'scala', 'java', 'javascript', 'sas', 'sas', 'r', 'azure', 'spark', 'kafka', 'tableau', 'power bi', 'docker', 'kubernetes']</t>
  </si>
  <si>
    <t>{'analyst_tools': ['sas', 'tableau', 'power bi'], 'cloud': ['azure'], 'libraries': ['spark', 'kafka'], 'other': ['docker', 'kubernetes'], 'programming': ['python', 'sql', 'scala', 'java', 'javascript', 'sas', 'r']}</t>
  </si>
  <si>
    <t>Associate Data Analyst, DMD/TMI</t>
  </si>
  <si>
    <t>Contrat d'alternance Data Scientist</t>
  </si>
  <si>
    <t>Sr Data Analyst (SQL/Python)</t>
  </si>
  <si>
    <t>Credico</t>
  </si>
  <si>
    <t>['sas', 'sas', 'sql', 'python', 'r', 'qlik', 'power bi', 'tableau', 'microstrategy', 'excel']</t>
  </si>
  <si>
    <t>{'analyst_tools': ['sas', 'qlik', 'power bi', 'tableau', 'microstrategy', 'excel'], 'programming': ['sas', 'sql', 'python', 'r']}</t>
  </si>
  <si>
    <t>STAGE EN DÉVELOPPEMENT ET DATA ANALYST (H/F)</t>
  </si>
  <si>
    <t>['r', 'java', 'sql', 'sas', 'sas', 'mysql', 'tableau']</t>
  </si>
  <si>
    <t>{'analyst_tools': ['sas', 'tableau'], 'databases': ['mysql'], 'programming': ['r', 'java', 'sql', 'sas']}</t>
  </si>
  <si>
    <t>Internship Machine Learning</t>
  </si>
  <si>
    <t>Senoir Data Engineer</t>
  </si>
  <si>
    <t>via Denver Post (Jobs)</t>
  </si>
  <si>
    <t>TTEC Digital, LLC</t>
  </si>
  <si>
    <t>Remote Data Analytics Analyst</t>
  </si>
  <si>
    <t>ZayZoon Inc</t>
  </si>
  <si>
    <t>Antin, France</t>
  </si>
  <si>
    <t>['go', 'python', 'java', 'scala', 'c++', 'c#', 'gcp', 'bigquery', 'tensorflow']</t>
  </si>
  <si>
    <t>{'cloud': ['gcp', 'bigquery'], 'libraries': ['tensorflow'], 'programming': ['go', 'python', 'java', 'scala', 'c++', 'c#']}</t>
  </si>
  <si>
    <t>(MH-85) | Price</t>
  </si>
  <si>
    <t>Toptech</t>
  </si>
  <si>
    <t>Data Analyst /Product Analyst</t>
  </si>
  <si>
    <t>Data Scientist/ AI Engineer</t>
  </si>
  <si>
    <t>BEST S.A.</t>
  </si>
  <si>
    <t>['python', 'azure', 'aws', 'tensorflow', 'keras', 'pandas', 'scikit-learn', 'pytorch', 'numpy', 'windows', 'git']</t>
  </si>
  <si>
    <t>{'cloud': ['azure', 'aws'], 'libraries': ['tensorflow', 'keras', 'pandas', 'scikit-learn', 'pytorch', 'numpy'], 'os': ['windows'], 'other': ['git'], 'programming': ['python']}</t>
  </si>
  <si>
    <t>['python', 'javascript', 'css', 'git']</t>
  </si>
  <si>
    <t>{'other': ['git'], 'programming': ['python', 'javascript', 'css']}</t>
  </si>
  <si>
    <t>['couchdb', 'hadoop']</t>
  </si>
  <si>
    <t>{'databases': ['couchdb'], 'libraries': ['hadoop']}</t>
  </si>
  <si>
    <t>Buchanan &amp; Edwards, Inc.</t>
  </si>
  <si>
    <t>['python', 'aws', 'spark', 'word', 'terraform']</t>
  </si>
  <si>
    <t>{'analyst_tools': ['word'], 'cloud': ['aws'], 'libraries': ['spark'], 'other': ['terraform'], 'programming': ['python']}</t>
  </si>
  <si>
    <t>Data Center Engineer -</t>
  </si>
  <si>
    <t>['bash', 'powershell', 'azure', 'gcp', 'oracle', 'aws', 'vmware', 'redhat', 'linux', 'gitlab', 'github', 'jenkins', 'kubernetes', 'docker']</t>
  </si>
  <si>
    <t>{'cloud': ['azure', 'gcp', 'oracle', 'aws', 'vmware'], 'os': ['redhat', 'linux'], 'other': ['gitlab', 'github', 'jenkins', 'kubernetes', 'docker'], 'programming': ['bash', 'powershell']}</t>
  </si>
  <si>
    <t>Team Lead Data Engineering (m/f/x)</t>
  </si>
  <si>
    <t>['aws', 'redshift', 'airflow', 'kafka', 'spark']</t>
  </si>
  <si>
    <t>{'cloud': ['aws', 'redshift'], 'libraries': ['airflow', 'kafka', 'spark']}</t>
  </si>
  <si>
    <t>['sql', 'python', 'c', 'databricks']</t>
  </si>
  <si>
    <t>{'cloud': ['databricks'], 'programming': ['sql', 'python', 'c']}</t>
  </si>
  <si>
    <t>Software Engineer II - QVEST</t>
  </si>
  <si>
    <t>['javascript', 'c#', 'nosql', 'mongodb', 'mongodb', 'mysql', 'selenium', 'react', 'graphql', 'node.js', 'git', 'docker', 'kubernetes', 'ansible', 'jira']</t>
  </si>
  <si>
    <t>{'async': ['jira'], 'databases': ['mongodb', 'mysql'], 'libraries': ['selenium', 'react', 'graphql'], 'other': ['git', 'docker', 'kubernetes', 'ansible'], 'programming': ['javascript', 'c#', 'nosql', 'mongodb'], 'webframeworks': ['node.js']}</t>
  </si>
  <si>
    <t>Juvenile Justice Data Scientist</t>
  </si>
  <si>
    <t>FutureNET</t>
  </si>
  <si>
    <t>Lead, data engineer</t>
  </si>
  <si>
    <t>Sr Data Scientist - Marketing Science. Job in Dallas WDTN Jobs</t>
  </si>
  <si>
    <t>Find Full Time Remote Work</t>
  </si>
  <si>
    <t>Data Analyst in Transaction Monitoring Continuous Development Unit...</t>
  </si>
  <si>
    <t>Responsable Data Management CDI H/F</t>
  </si>
  <si>
    <t>ArcGIS Analyst(50% Onsite every week)</t>
  </si>
  <si>
    <t>['python', 'r', 'sql', 'pandas', 'numpy', 'power bi']</t>
  </si>
  <si>
    <t>{'analyst_tools': ['power bi'], 'libraries': ['pandas', 'numpy'], 'programming': ['python', 'r', 'sql']}</t>
  </si>
  <si>
    <t>SR DATABASE ENGINEER</t>
  </si>
  <si>
    <t>Public Safety Data Analyst</t>
  </si>
  <si>
    <t>New Hanover County</t>
  </si>
  <si>
    <t>CW Full Stack PHP Data Analyst Developer</t>
  </si>
  <si>
    <t>['php', 'html', 'css', 'javascript', 'sql', 'python', 'sql server', 'mysql', 'oracle', 'hadoop', 'pandas', 'excel', 'word', 'powerpoint', 'outlook', 'git', 'docker']</t>
  </si>
  <si>
    <t>{'analyst_tools': ['excel', 'word', 'powerpoint', 'outlook'], 'cloud': ['oracle'], 'databases': ['sql server', 'mysql'], 'libraries': ['hadoop', 'pandas'], 'other': ['git', 'docker'], 'programming': ['php', 'html', 'css', 'javascript', 'sql', 'python']}</t>
  </si>
  <si>
    <t>Claims Data Analyst [Value Creation]</t>
  </si>
  <si>
    <t>Compre Group</t>
  </si>
  <si>
    <t>Architect-Cloud Data Engineering</t>
  </si>
  <si>
    <t>['sql', 'python', 'nosql', 'shell', 'snowflake', 'aws', 'oracle', 'redshift', 'aurora', 'spark', 'sap', 'word', 'git']</t>
  </si>
  <si>
    <t>{'analyst_tools': ['sap', 'word'], 'cloud': ['snowflake', 'aws', 'oracle', 'redshift', 'aurora'], 'libraries': ['spark'], 'other': ['git'], 'programming': ['sql', 'python', 'nosql', 'shell']}</t>
  </si>
  <si>
    <t>Robot Insight Technologies</t>
  </si>
  <si>
    <t>['java', 'scala', 'python', 'go', 'sql', 'nosql', 'dynamodb', 'aws', 'hadoop', 'spark', 'airflow', 'kafka', 'kubernetes']</t>
  </si>
  <si>
    <t>{'cloud': ['aws'], 'databases': ['dynamodb'], 'libraries': ['hadoop', 'spark', 'airflow', 'kafka'], 'other': ['kubernetes'], 'programming': ['java', 'scala', 'python', 'go', 'sql', 'nosql']}</t>
  </si>
  <si>
    <t>['scala', 'aws', 'oracle', 'spark', 'airflow']</t>
  </si>
  <si>
    <t>{'cloud': ['aws', 'oracle'], 'libraries': ['spark', 'airflow'], 'programming': ['scala']}</t>
  </si>
  <si>
    <t>['python', 'shell', 'sql', 'nosql', 'azure', 'databricks', 'spark', 'kafka', 'unix', 'github']</t>
  </si>
  <si>
    <t>{'cloud': ['azure', 'databricks'], 'libraries': ['spark', 'kafka'], 'os': ['unix'], 'other': ['github'], 'programming': ['python', 'shell', 'sql', 'nosql']}</t>
  </si>
  <si>
    <t>['python', 'r', 'scala', 'sql', 'no-sql', 'spark', 'pyspark', 'tableau']</t>
  </si>
  <si>
    <t>{'analyst_tools': ['tableau'], 'libraries': ['spark', 'pyspark'], 'programming': ['python', 'r', 'scala', 'sql', 'no-sql']}</t>
  </si>
  <si>
    <t>['sql', 'sql server', 'aws', 'express']</t>
  </si>
  <si>
    <t>{'cloud': ['aws'], 'databases': ['sql server'], 'programming': ['sql'], 'webframeworks': ['express']}</t>
  </si>
  <si>
    <t>Evolution Research Group</t>
  </si>
  <si>
    <t>['sql', 'python', 'oracle', 'tensorflow', 'keras', 'mxnet', 'spark', 'tableau']</t>
  </si>
  <si>
    <t>{'analyst_tools': ['tableau'], 'cloud': ['oracle'], 'libraries': ['tensorflow', 'keras', 'mxnet', 'spark'], 'programming': ['sql', 'python']}</t>
  </si>
  <si>
    <t>['r', 'python', 'sql', 'sas', 'sas', 'excel', 'power bi', 'tableau', 'terminal']</t>
  </si>
  <si>
    <t>{'analyst_tools': ['sas', 'excel', 'power bi', 'tableau'], 'other': ['terminal'], 'programming': ['r', 'python', 'sql', 'sas']}</t>
  </si>
  <si>
    <t>Wissenschaftlicher Mitarbeiter als Data Scientist (w/m/d)</t>
  </si>
  <si>
    <t>via Jobs In Düsseldorf</t>
  </si>
  <si>
    <t>['python', 'go', 'shell', 'sql', 'no-sql', 'aws', 'gcp', 'azure', 'pytorch', 'express', 'linux', 'git']</t>
  </si>
  <si>
    <t>{'cloud': ['aws', 'gcp', 'azure'], 'libraries': ['pytorch'], 'os': ['linux'], 'other': ['git'], 'programming': ['python', 'go', 'shell', 'sql', 'no-sql'], 'webframeworks': ['express']}</t>
  </si>
  <si>
    <t>Customer Engagement Senior Analyst, Dublin</t>
  </si>
  <si>
    <t>Data Analysis Engineer - Industrial Engineering Student Position</t>
  </si>
  <si>
    <t>Data Engineer (Palantir &amp; foundry exp)</t>
  </si>
  <si>
    <t>Data Scientist, Analytics &amp; Research Jobs</t>
  </si>
  <si>
    <t>['python', 'r', 'c++', 'c#', 'java', 'javascript', 'nosql', 'elasticsearch', 'aws', 'spark', 'hadoop', 'outlook', 'excel', 'word']</t>
  </si>
  <si>
    <t>{'analyst_tools': ['outlook', 'excel', 'word'], 'cloud': ['aws'], 'databases': ['elasticsearch'], 'libraries': ['spark', 'hadoop'], 'programming': ['python', 'r', 'c++', 'c#', 'java', 'javascript', 'nosql']}</t>
  </si>
  <si>
    <t>Director of Consumer Data and Analytics</t>
  </si>
  <si>
    <t>['r', 'sql', 'sql server', 'mysql', 'aws', 'azure', 'tableau', 'qlik', 'looker']</t>
  </si>
  <si>
    <t>{'analyst_tools': ['tableau', 'qlik', 'looker'], 'cloud': ['aws', 'azure'], 'databases': ['sql server', 'mysql'], 'programming': ['r', 'sql']}</t>
  </si>
  <si>
    <t>DDB Group Aotearoa NZ</t>
  </si>
  <si>
    <t>['python', 'r', 'sql', 'gdpr', 'hadoop', 'spark', 'excel', 'tableau', 'power bi']</t>
  </si>
  <si>
    <t>{'analyst_tools': ['excel', 'tableau', 'power bi'], 'libraries': ['gdpr', 'hadoop', 'spark'], 'programming': ['python', 'r', 'sql']}</t>
  </si>
  <si>
    <t>ETL Data  Engineer</t>
  </si>
  <si>
    <t>Senior Analytics Business Partner</t>
  </si>
  <si>
    <t>['sql', 'python', 'r', 'c', 'excel', 'tableau', 'atlassian', 'jira', 'confluence']</t>
  </si>
  <si>
    <t>{'analyst_tools': ['excel', 'tableau'], 'async': ['jira', 'confluence'], 'other': ['atlassian'], 'programming': ['sql', 'python', 'r', 'c']}</t>
  </si>
  <si>
    <t>via Outdoor Occupations</t>
  </si>
  <si>
    <t>L.L. Bean</t>
  </si>
  <si>
    <t>['sql', 'visual basic', 'tableau', 'planner']</t>
  </si>
  <si>
    <t>{'analyst_tools': ['tableau'], 'async': ['planner'], 'programming': ['sql', 'visual basic']}</t>
  </si>
  <si>
    <t>['python', 'nosql', 'mongodb', 'mongodb', 'cassandra', 'azure', 'aws', 'gcp', 'tensorflow', 'pytorch', 'scikit-learn', 'docker']</t>
  </si>
  <si>
    <t>{'cloud': ['azure', 'aws', 'gcp'], 'databases': ['mongodb', 'cassandra'], 'libraries': ['tensorflow', 'pytorch', 'scikit-learn'], 'other': ['docker'], 'programming': ['python', 'nosql', 'mongodb']}</t>
  </si>
  <si>
    <t>SLR</t>
  </si>
  <si>
    <t>Data Analyst- Audit</t>
  </si>
  <si>
    <t>Sanmanuel Nsn</t>
  </si>
  <si>
    <t>AWS Cloud Data Platform engineering(10+)</t>
  </si>
  <si>
    <t>['typescript', 'python', 'aws', 'git']</t>
  </si>
  <si>
    <t>{'cloud': ['aws'], 'other': ['git'], 'programming': ['typescript', 'python']}</t>
  </si>
  <si>
    <t>DevOps Specialist</t>
  </si>
  <si>
    <t>['go', 'python', 'r', 'sql', 'aws', 'numpy', 'pandas', 'scikit-learn', 'tensorflow', 'pytorch', 'jupyter', 'tableau']</t>
  </si>
  <si>
    <t>{'analyst_tools': ['tableau'], 'cloud': ['aws'], 'libraries': ['numpy', 'pandas', 'scikit-learn', 'tensorflow', 'pytorch', 'jupyter'], 'programming': ['go', 'python', 'r', 'sql']}</t>
  </si>
  <si>
    <t>Associate Data Scientist, Risk Based Monitoring</t>
  </si>
  <si>
    <t>['sql', 'python', 'r', 'sas', 'sas', 'oracle', 'react']</t>
  </si>
  <si>
    <t>{'analyst_tools': ['sas'], 'cloud': ['oracle'], 'libraries': ['react'], 'programming': ['sql', 'python', 'r', 'sas']}</t>
  </si>
  <si>
    <t>['python', 'sql', 'sql server', 'azure', 'databricks', 'spark', 'power bi', 'kubernetes', 'jira', 'confluence']</t>
  </si>
  <si>
    <t>{'analyst_tools': ['power bi'], 'async': ['jira', 'confluence'], 'cloud': ['azure', 'databricks'], 'databases': ['sql server'], 'libraries': ['spark'], 'other': ['kubernetes'], 'programming': ['python', 'sql']}</t>
  </si>
  <si>
    <t>['python', 'scala', 'sql', 'spark', 'kafka', 'hadoop']</t>
  </si>
  <si>
    <t>{'libraries': ['spark', 'kafka', 'hadoop'], 'programming': ['python', 'scala', 'sql']}</t>
  </si>
  <si>
    <t>Agile werkomgeving voor dynamische Data Engineer | Utrecht</t>
  </si>
  <si>
    <t>['python', 'r', 'sql', 'mongodb', 'mongodb', 'tensorflow']</t>
  </si>
  <si>
    <t>{'databases': ['mongodb'], 'libraries': ['tensorflow'], 'programming': ['python', 'r', 'sql', 'mongodb']}</t>
  </si>
  <si>
    <t>['java', 'python', 'sql', 'gcp', 'spring', 'hadoop', 'spark', 'pyspark', 'flow', 'kubernetes']</t>
  </si>
  <si>
    <t>{'cloud': ['gcp'], 'libraries': ['spring', 'hadoop', 'spark', 'pyspark'], 'other': ['flow', 'kubernetes'], 'programming': ['java', 'python', 'sql']}</t>
  </si>
  <si>
    <t>Aveva PI Lead Engineer</t>
  </si>
  <si>
    <t>Evidence Lab - Product Design - Data Engineer</t>
  </si>
  <si>
    <t>Data Engineer (AWS + Airflow)</t>
  </si>
  <si>
    <t>['aws', 'airflow', 'power bi']</t>
  </si>
  <si>
    <t>{'analyst_tools': ['power bi'], 'cloud': ['aws'], 'libraries': ['airflow']}</t>
  </si>
  <si>
    <t>['r', 'python', 'java', 'scala', 'c++']</t>
  </si>
  <si>
    <t>{'programming': ['r', 'python', 'java', 'scala', 'c++']}</t>
  </si>
  <si>
    <t>Functional Data Business Analyst</t>
  </si>
  <si>
    <t>Principal Clinical Data Scientist with focus in Statistical...</t>
  </si>
  <si>
    <t>via Careforall.io</t>
  </si>
  <si>
    <t>IT Data Traineeship</t>
  </si>
  <si>
    <t>Goodzo</t>
  </si>
  <si>
    <t>['python', 'matlab', 'sql', 'r', 'scala', 'shell', 'nosql', 'linux', 'gitlab']</t>
  </si>
  <si>
    <t>{'os': ['linux'], 'other': ['gitlab'], 'programming': ['python', 'matlab', 'sql', 'r', 'scala', 'shell', 'nosql']}</t>
  </si>
  <si>
    <t>Master Data Management / SAP Business Systems Analyst</t>
  </si>
  <si>
    <t>Data Scientist (L4) - Game DSE</t>
  </si>
  <si>
    <t>(Junior) Data Engineer - Medical Imaging (w/m/d)</t>
  </si>
  <si>
    <t>['python', 'postgresql', 'docker', 'github']</t>
  </si>
  <si>
    <t>{'databases': ['postgresql'], 'other': ['docker', 'github'], 'programming': ['python']}</t>
  </si>
  <si>
    <t>Data Scientist Artificial Intelligence</t>
  </si>
  <si>
    <t>Horizon Plus Technologies</t>
  </si>
  <si>
    <t>['python', 'sql', 'azure', 'snowflake', 'linux', 'spreadsheet']</t>
  </si>
  <si>
    <t>{'analyst_tools': ['spreadsheet'], 'cloud': ['azure', 'snowflake'], 'os': ['linux'], 'programming': ['python', 'sql']}</t>
  </si>
  <si>
    <t>Python Software Engineer - Data &amp; AI</t>
  </si>
  <si>
    <t>Digital Executive</t>
  </si>
  <si>
    <t>['python', 'c++', 'rust', 'postgresql', 'aws', 'pandas', 'numpy']</t>
  </si>
  <si>
    <t>{'cloud': ['aws'], 'databases': ['postgresql'], 'libraries': ['pandas', 'numpy'], 'programming': ['python', 'c++', 'rust']}</t>
  </si>
  <si>
    <t>Marketing Internship at Belgium's Fast Growing Edtech Startup</t>
  </si>
  <si>
    <t>hc1</t>
  </si>
  <si>
    <t>['sql', 'mysql', 'snowflake', 'excel', 'looker']</t>
  </si>
  <si>
    <t>{'analyst_tools': ['excel', 'looker'], 'cloud': ['snowflake'], 'databases': ['mysql'], 'programming': ['sql']}</t>
  </si>
  <si>
    <t>Saipem</t>
  </si>
  <si>
    <t>['python', 'sql', 'r', 'aws', 'snowflake', 'pandas', 'numpy', 'matplotlib', 'scikit-learn', 'github', 'docker', 'git']</t>
  </si>
  <si>
    <t>{'cloud': ['aws', 'snowflake'], 'libraries': ['pandas', 'numpy', 'matplotlib', 'scikit-learn'], 'other': ['github', 'docker', 'git'], 'programming': ['python', 'sql', 'r']}</t>
  </si>
  <si>
    <t>Junior Mechanical Design Engineer</t>
  </si>
  <si>
    <t>JR DATA ANALYST US TECH STARTUP REMOTE</t>
  </si>
  <si>
    <t>Data Analyst AEP (m/w/d) in Hamburg</t>
  </si>
  <si>
    <t>Agile Senior Analyst - Data Engineer</t>
  </si>
  <si>
    <t>Manager-Analytics &amp; Insights</t>
  </si>
  <si>
    <t>Contract || Data Scientist with C# || Chicago, IL (Onsite) any VISA</t>
  </si>
  <si>
    <t>['sql', 'vba', 'python', 'r', 'tableau', 'power bi']</t>
  </si>
  <si>
    <t>{'analyst_tools': ['tableau', 'power bi'], 'programming': ['sql', 'vba', 'python', 'r']}</t>
  </si>
  <si>
    <t>Xcelerated Options</t>
  </si>
  <si>
    <t>['assembly', 'tableau', 'power bi']</t>
  </si>
  <si>
    <t>{'analyst_tools': ['tableau', 'power bi'], 'programming': ['assembly']}</t>
  </si>
  <si>
    <t>Next Generation Technology, Inc.</t>
  </si>
  <si>
    <t>Data Scientist (130-180k, Remote, Energy Grid Analytics Company)</t>
  </si>
  <si>
    <t>Apsis - an Efficy company</t>
  </si>
  <si>
    <t>['java', 'javascript', 'typescript', 'sql', 'html', 'css', 'sass', 'vue.js']</t>
  </si>
  <si>
    <t>{'programming': ['java', 'javascript', 'typescript', 'sql', 'html', 'css', 'sass'], 'webframeworks': ['vue.js']}</t>
  </si>
  <si>
    <t>Co-Founder</t>
  </si>
  <si>
    <t>OptimAI</t>
  </si>
  <si>
    <t>Data science consulting on statistical data and LLMs</t>
  </si>
  <si>
    <t>Data Scientist Sr Analyst Jobs in Alpharetta</t>
  </si>
  <si>
    <t>Senior Data Scientist - Ads Ranking</t>
  </si>
  <si>
    <t>Data Analyst I- Remote</t>
  </si>
  <si>
    <t>Data Architect- Remote Contract</t>
  </si>
  <si>
    <t>['python', 'pytorch', 'word', 'ringcentral']</t>
  </si>
  <si>
    <t>{'analyst_tools': ['word'], 'libraries': ['pytorch'], 'programming': ['python'], 'sync': ['ringcentral']}</t>
  </si>
  <si>
    <t>['python', 'aws', 'numpy', 'pandas', 'scikit-learn', 'tensorflow', 'pytorch', 'phoenix', 'terraform']</t>
  </si>
  <si>
    <t>{'cloud': ['aws'], 'libraries': ['numpy', 'pandas', 'scikit-learn', 'tensorflow', 'pytorch'], 'other': ['terraform'], 'programming': ['python'], 'webframeworks': ['phoenix']}</t>
  </si>
  <si>
    <t>INTELLECTUALS CONSULTING PTE. LTD.</t>
  </si>
  <si>
    <t>Analyst -Data Informatics /BMET or CBET</t>
  </si>
  <si>
    <t>NEW YORK CITY HEALTH AND HOSPITALS CORPORATION</t>
  </si>
  <si>
    <t>['sql', 'oracle', 'ms access']</t>
  </si>
  <si>
    <t>{'analyst_tools': ['ms access'], 'cloud': ['oracle'], 'programming': ['sql']}</t>
  </si>
  <si>
    <t>(Senior) Data Analyst - Pricing</t>
  </si>
  <si>
    <t>Data Scientist SME / PGM</t>
  </si>
  <si>
    <t>Financial Analyst - Data Analytics - Alshaya Enterprises</t>
  </si>
  <si>
    <t>Marketing Data Analyst - Remote Canada (Excluding Quebec)</t>
  </si>
  <si>
    <t>['sas', 'sas', 'python', 'sql', 'r', 'excel', 'powerpoint']</t>
  </si>
  <si>
    <t>{'analyst_tools': ['sas', 'excel', 'powerpoint'], 'programming': ['sas', 'python', 'sql', 'r']}</t>
  </si>
  <si>
    <t>Meridian, CO</t>
  </si>
  <si>
    <t>Unstructured Data Scientist - Beyond Limits</t>
  </si>
  <si>
    <t>['go', 'c++', 'python', 'pytorch', 'tensorflow', 'keras', 'scikit-learn', 'pandas', 'numpy', 'docker', 'kubernetes']</t>
  </si>
  <si>
    <t>{'libraries': ['pytorch', 'tensorflow', 'keras', 'scikit-learn', 'pandas', 'numpy'], 'other': ['docker', 'kubernetes'], 'programming': ['go', 'c++', 'python']}</t>
  </si>
  <si>
    <t>CPS Solutions, LLC</t>
  </si>
  <si>
    <t>['sql', 'python', 'aws', 'express', 'power bi']</t>
  </si>
  <si>
    <t>{'analyst_tools': ['power bi'], 'cloud': ['aws'], 'programming': ['sql', 'python'], 'webframeworks': ['express']}</t>
  </si>
  <si>
    <t>Senior Data Engineer Uitzendbranche | Diemen</t>
  </si>
  <si>
    <t>De Randstad Groep - Data Professionals</t>
  </si>
  <si>
    <t>['scala', 'python', 'sql', 'aws', 'airflow', 'docker']</t>
  </si>
  <si>
    <t>{'cloud': ['aws'], 'libraries': ['airflow'], 'other': ['docker'], 'programming': ['scala', 'python', 'sql']}</t>
  </si>
  <si>
    <t>Junior Data Engineer Job in Bangalore at INI8 Labs Private Limited</t>
  </si>
  <si>
    <t>INI8 Labs Private Limited</t>
  </si>
  <si>
    <t>['sql', 'python', 'azure', 'ssis', 'git']</t>
  </si>
  <si>
    <t>{'analyst_tools': ['ssis'], 'cloud': ['azure'], 'other': ['git'], 'programming': ['sql', 'python']}</t>
  </si>
  <si>
    <t>Stand Together</t>
  </si>
  <si>
    <t>DATA ENGINEER SENIOR Fintech</t>
  </si>
  <si>
    <t>['sql', 'powershell', 'sql server', 'azure', 'git']</t>
  </si>
  <si>
    <t>{'cloud': ['azure'], 'databases': ['sql server'], 'other': ['git'], 'programming': ['sql', 'powershell']}</t>
  </si>
  <si>
    <t>Lead Data Engineer CDP</t>
  </si>
  <si>
    <t>['go', 'sql', 'python', 'cassandra', 'databricks', 'azure', 'kafka', 'spark', 'hadoop', 'excel']</t>
  </si>
  <si>
    <t>{'analyst_tools': ['excel'], 'cloud': ['databricks', 'azure'], 'databases': ['cassandra'], 'libraries': ['kafka', 'spark', 'hadoop'], 'programming': ['go', 'sql', 'python']}</t>
  </si>
  <si>
    <t>Sarb Management Group</t>
  </si>
  <si>
    <t>Applications Engineer - Chillers, Process &amp; Data Centre Cooling</t>
  </si>
  <si>
    <t>['sas', 'sas', 'r', 'sql', 'oracle', 'excel', 'tableau', 'spreadsheet']</t>
  </si>
  <si>
    <t>{'analyst_tools': ['sas', 'excel', 'tableau', 'spreadsheet'], 'cloud': ['oracle'], 'programming': ['sas', 'r', 'sql']}</t>
  </si>
  <si>
    <t>Clark Associates</t>
  </si>
  <si>
    <t>Coppel</t>
  </si>
  <si>
    <t>['sql', 'r', 'python', 'sas', 'sas', 'sql server', 'excel', 'spss']</t>
  </si>
  <si>
    <t>{'analyst_tools': ['sas', 'excel', 'spss'], 'databases': ['sql server'], 'programming': ['sql', 'r', 'python', 'sas']}</t>
  </si>
  <si>
    <t>Sr. Consultant - Azure Data Engineer</t>
  </si>
  <si>
    <t>MacroFab</t>
  </si>
  <si>
    <t>AVP, Data Analytics</t>
  </si>
  <si>
    <t>Software Engineer - Data Communication</t>
  </si>
  <si>
    <t>Huawei Technologies Canada Co., Ltd.</t>
  </si>
  <si>
    <t>['nosql', 'c', 'c++', 'linux']</t>
  </si>
  <si>
    <t>{'os': ['linux'], 'programming': ['nosql', 'c', 'c++']}</t>
  </si>
  <si>
    <t>['sql', 'snowflake', 'terminal', 'git']</t>
  </si>
  <si>
    <t>{'cloud': ['snowflake'], 'other': ['terminal', 'git'], 'programming': ['sql']}</t>
  </si>
  <si>
    <t>['javascript', 'qt', 'excel']</t>
  </si>
  <si>
    <t>{'analyst_tools': ['excel'], 'libraries': ['qt'], 'programming': ['javascript']}</t>
  </si>
  <si>
    <t>Developer II - Data Science (Hybrid Work Schedule)</t>
  </si>
  <si>
    <t>Inland Empire Health Plan</t>
  </si>
  <si>
    <t>['sql', 'sql server', 'tableau', 'power bi', 'microstrategy', 'ssrs', 'excel', 'spreadsheet', 'word']</t>
  </si>
  <si>
    <t>{'analyst_tools': ['tableau', 'power bi', 'microstrategy', 'ssrs', 'excel', 'spreadsheet', 'word'], 'databases': ['sql server'], 'programming': ['sql']}</t>
  </si>
  <si>
    <t>['python', 'scala', 'r', 'azure', 'hadoop', 'spark', 'flow', 'kubernetes']</t>
  </si>
  <si>
    <t>{'cloud': ['azure'], 'libraries': ['hadoop', 'spark'], 'other': ['flow', 'kubernetes'], 'programming': ['python', 'scala', 'r']}</t>
  </si>
  <si>
    <t>Machine Learning Engineer – MLOps</t>
  </si>
  <si>
    <t>Process engineer s AJ</t>
  </si>
  <si>
    <t>Bénéficielle - Brno</t>
  </si>
  <si>
    <t>Data Business Systems Analyst- Analytics &amp; Reporting</t>
  </si>
  <si>
    <t>['sql', 'azure', 'power bi', 'ssis', 'ssrs', 'jira']</t>
  </si>
  <si>
    <t>{'analyst_tools': ['power bi', 'ssis', 'ssrs'], 'async': ['jira'], 'cloud': ['azure'], 'programming': ['sql']}</t>
  </si>
  <si>
    <t>Senior Data Engineer (all genders) AI</t>
  </si>
  <si>
    <t>Lead Artificial Intelligence Engineer, Hibrido</t>
  </si>
  <si>
    <t>Data Engineer Snowflake Matillion</t>
  </si>
  <si>
    <t>Byron Center, MI</t>
  </si>
  <si>
    <t>SpartanNash</t>
  </si>
  <si>
    <t>['sas', 'sas', 'python', 'r', 'sql', 'spss', 'excel', 'microstrategy', 'tableau']</t>
  </si>
  <si>
    <t>{'analyst_tools': ['sas', 'spss', 'excel', 'microstrategy', 'tableau'], 'programming': ['sas', 'python', 'r', 'sql']}</t>
  </si>
  <si>
    <t>InterviewSpark AI</t>
  </si>
  <si>
    <t>project engineer</t>
  </si>
  <si>
    <t>Ikon Ideea srl</t>
  </si>
  <si>
    <t>Programador sénior</t>
  </si>
  <si>
    <t>Stenox Analytics</t>
  </si>
  <si>
    <t>Kapili Services, LLC</t>
  </si>
  <si>
    <t>['python', 'r', 'aws', 'gcp', 'azure', 'pyspark', 'pandas', 'numpy', 'keras', 'tensorflow']</t>
  </si>
  <si>
    <t>{'cloud': ['aws', 'gcp', 'azure'], 'libraries': ['pyspark', 'pandas', 'numpy', 'keras', 'tensorflow'], 'programming': ['python', 'r']}</t>
  </si>
  <si>
    <t>['sql', 'javascript', 'python', 'firebase', 'firebase', 'bigquery', 'tableau', 'qlik']</t>
  </si>
  <si>
    <t>{'analyst_tools': ['tableau', 'qlik'], 'cloud': ['firebase', 'bigquery'], 'databases': ['firebase'], 'programming': ['sql', 'javascript', 'python']}</t>
  </si>
  <si>
    <t>Principal Data Engineer (R-14645)</t>
  </si>
  <si>
    <t>['t-sql', 'sql', 'sql server', 'aws', 'windows', 'power bi', 'ssis']</t>
  </si>
  <si>
    <t>{'analyst_tools': ['power bi', 'ssis'], 'cloud': ['aws'], 'databases': ['sql server'], 'os': ['windows'], 'programming': ['t-sql', 'sql']}</t>
  </si>
  <si>
    <t>Data Engineer - (Job Number: CREQ155710)</t>
  </si>
  <si>
    <t>Pharmacy Financial Planning and Analysis Analyst III at Atlanta, GA</t>
  </si>
  <si>
    <t>VIR Consultants Inc</t>
  </si>
  <si>
    <t>['bash', 'gdpr', 'linux']</t>
  </si>
  <si>
    <t>{'libraries': ['gdpr'], 'os': ['linux'], 'programming': ['bash']}</t>
  </si>
  <si>
    <t>Data Integration Engineer for AI Energy Optimisation</t>
  </si>
  <si>
    <t>Ento</t>
  </si>
  <si>
    <t>['python', 'redis', 'django', 'linux', 'flow', 'docker', 'github', 'notion']</t>
  </si>
  <si>
    <t>{'async': ['notion'], 'databases': ['redis'], 'os': ['linux'], 'other': ['flow', 'docker', 'github'], 'programming': ['python'], 'webframeworks': ['django']}</t>
  </si>
  <si>
    <t>Data Architect in Data Science</t>
  </si>
  <si>
    <t>Lox</t>
  </si>
  <si>
    <t>Data Engineer INGLES INTERMEDIO-AVANZADO</t>
  </si>
  <si>
    <t>CPIM Chile</t>
  </si>
  <si>
    <t>['sql', 'nosql', 'mongo', 'neo4j', 'redis', 'oracle', 'aws', 'gcp', 'hadoop', 'spark']</t>
  </si>
  <si>
    <t>{'cloud': ['oracle', 'aws', 'gcp'], 'databases': ['neo4j', 'redis'], 'libraries': ['hadoop', 'spark'], 'programming': ['sql', 'nosql', 'mongo']}</t>
  </si>
  <si>
    <t>Data Plane Developer</t>
  </si>
  <si>
    <t>Skygate Consulting</t>
  </si>
  <si>
    <t>Staff Data Scientist, AI Lab</t>
  </si>
  <si>
    <t>DCC</t>
  </si>
  <si>
    <t>NTT Data - Senior Health Data Scientist</t>
  </si>
  <si>
    <t>Lead Software Engineer - Python</t>
  </si>
  <si>
    <t>Datapeople</t>
  </si>
  <si>
    <t>['python', 'r', 'sap', 'power bi']</t>
  </si>
  <si>
    <t>{'analyst_tools': ['sap', 'power bi'], 'programming': ['python', 'r']}</t>
  </si>
  <si>
    <t>['java', 'python', 'javascript', 'react', 'spring', 'flask', 'jquery', 'angular', 'git', 'docker', 'jira']</t>
  </si>
  <si>
    <t>{'async': ['jira'], 'libraries': ['react', 'spring'], 'other': ['git', 'docker'], 'programming': ['java', 'python', 'javascript'], 'webframeworks': ['flask', 'jquery', 'angular']}</t>
  </si>
  <si>
    <t>Data Analyst/Asset Manager</t>
  </si>
  <si>
    <t>Data Scientist Analyst / Fort Bragg, NC</t>
  </si>
  <si>
    <t>PlanIT Group LLC</t>
  </si>
  <si>
    <t>['sql', 'python', 'databricks', 'azure', 'spark', 'pyspark', 'jira']</t>
  </si>
  <si>
    <t>{'async': ['jira'], 'cloud': ['databricks', 'azure'], 'libraries': ['spark', 'pyspark'], 'programming': ['sql', 'python']}</t>
  </si>
  <si>
    <t>Tableau Reports Developer / Data Analyst - Austin, TX (Onsite from...</t>
  </si>
  <si>
    <t>EDI Enrollment Analyst</t>
  </si>
  <si>
    <t>['sql', 'sql server', 'azure', 'databricks', 'snowflake', 'power bi', 'ssis', 'ssrs']</t>
  </si>
  <si>
    <t>{'analyst_tools': ['power bi', 'ssis', 'ssrs'], 'cloud': ['azure', 'databricks', 'snowflake'], 'databases': ['sql server'], 'programming': ['sql']}</t>
  </si>
  <si>
    <t>['python', 'sql', 'r', 'java', 'bash', 'c', 'hadoop', 'spark', 'unix', 'tableau', 'git']</t>
  </si>
  <si>
    <t>{'analyst_tools': ['tableau'], 'libraries': ['hadoop', 'spark'], 'os': ['unix'], 'other': ['git'], 'programming': ['python', 'sql', 'r', 'java', 'bash', 'c']}</t>
  </si>
  <si>
    <t>Office Clerk</t>
  </si>
  <si>
    <t>Quantum - Staffing Group</t>
  </si>
  <si>
    <t>Stagiaire Ingénieur traitement Big Data et Machine learning</t>
  </si>
  <si>
    <t>Streem Energy</t>
  </si>
  <si>
    <t>👨‍💻 DevOps Engineer | Exciting 👉Relocation Opportunity👈 to...</t>
  </si>
  <si>
    <t>via Prometeo Talent</t>
  </si>
  <si>
    <t>['python', 'sql', 'go', 'bash', 'kafka', 'linux']</t>
  </si>
  <si>
    <t>{'libraries': ['kafka'], 'os': ['linux'], 'programming': ['python', 'sql', 'go', 'bash']}</t>
  </si>
  <si>
    <t>Hays Group (Belgium)</t>
  </si>
  <si>
    <t>['sql', 'databricks', 'snowflake', 'ssis', 'ssrs', 'power bi', 'tableau', 'qlik']</t>
  </si>
  <si>
    <t>{'analyst_tools': ['ssis', 'ssrs', 'power bi', 'tableau', 'qlik'], 'cloud': ['databricks', 'snowflake'], 'programming': ['sql']}</t>
  </si>
  <si>
    <t>Database Administrator Analyst (hybrid-remote)</t>
  </si>
  <si>
    <t>NANOSOFT CONSULTING TALENT PAGE</t>
  </si>
  <si>
    <t>['sas', 'sas', 'windows', 'flow']</t>
  </si>
  <si>
    <t>{'analyst_tools': ['sas'], 'os': ['windows'], 'other': ['flow'], 'programming': ['sas']}</t>
  </si>
  <si>
    <t>TV 2 DANMARK AS</t>
  </si>
  <si>
    <t>['python', 'aws', 'numpy', 'scikit-learn']</t>
  </si>
  <si>
    <t>{'cloud': ['aws'], 'libraries': ['numpy', 'scikit-learn'], 'programming': ['python']}</t>
  </si>
  <si>
    <t>Sr analytics engineer</t>
  </si>
  <si>
    <t>Data-Scientist (f/m)</t>
  </si>
  <si>
    <t>['aws', 'azure', 'airflow']</t>
  </si>
  <si>
    <t>{'cloud': ['aws', 'azure'], 'libraries': ['airflow']}</t>
  </si>
  <si>
    <t>['python', 'r', 'scala', 'java', 'aws', 'redshift', 'azure', 'snowflake', 'databricks', 'unix', 'github']</t>
  </si>
  <si>
    <t>{'cloud': ['aws', 'redshift', 'azure', 'snowflake', 'databricks'], 'os': ['unix'], 'other': ['github'], 'programming': ['python', 'r', 'scala', 'java']}</t>
  </si>
  <si>
    <t>Tech Ops Specialist, Data Office IT, Telecom</t>
  </si>
  <si>
    <t>Data Scientist &amp; Data Engineer - LLM Focus</t>
  </si>
  <si>
    <t>mkdev</t>
  </si>
  <si>
    <t>Montilla, Spain</t>
  </si>
  <si>
    <t>Data Scientist (Req ID: 2330)</t>
  </si>
  <si>
    <t>Data Engineer 2-1</t>
  </si>
  <si>
    <t>['bash', 'go', 'python', 'aws', 'splunk', 'flow', 'kubernetes', 'terraform', 'jenkins', 'github']</t>
  </si>
  <si>
    <t>{'analyst_tools': ['splunk'], 'cloud': ['aws'], 'other': ['flow', 'kubernetes', 'terraform', 'jenkins', 'github'], 'programming': ['bash', 'go', 'python']}</t>
  </si>
  <si>
    <t>['python', 'javascript', 'sql', 'r', 'elasticsearch']</t>
  </si>
  <si>
    <t>{'databases': ['elasticsearch'], 'programming': ['python', 'javascript', 'sql', 'r']}</t>
  </si>
  <si>
    <t>Data Engineer/ ML models./ CV image processing</t>
  </si>
  <si>
    <t>['sql', 'python', 'r', 'azure', 'databricks', 'hadoop', 'spark', 'power bi']</t>
  </si>
  <si>
    <t>{'analyst_tools': ['power bi'], 'cloud': ['azure', 'databricks'], 'libraries': ['hadoop', 'spark'], 'programming': ['sql', 'python', 'r']}</t>
  </si>
  <si>
    <t>Stage ou Alternance : Data Analyst - Chargé(e) d'études...</t>
  </si>
  <si>
    <t>Senior Python Data Machine Learning Engineer</t>
  </si>
  <si>
    <t>Analyst, Business Analytics and Insights</t>
  </si>
  <si>
    <t>['oracle', 'excel', 'microstrategy', 'tableau', 'power bi']</t>
  </si>
  <si>
    <t>{'analyst_tools': ['excel', 'microstrategy', 'tableau', 'power bi'], 'cloud': ['oracle']}</t>
  </si>
  <si>
    <t>Ayanda Mbanga - Redefining Success</t>
  </si>
  <si>
    <t>Vacancy Available For Data Scientist MilanoTorinoPesaroCampobasso...</t>
  </si>
  <si>
    <t>Campobasso, Province of Campobasso, Italy</t>
  </si>
  <si>
    <t>Acg Enterprise</t>
  </si>
  <si>
    <t>Head of the Data Science Center</t>
  </si>
  <si>
    <t>NBB</t>
  </si>
  <si>
    <t>CRM Data Engineer -Lead</t>
  </si>
  <si>
    <t>Machine Learning/AI Lead/Data Scientist</t>
  </si>
  <si>
    <t>Data/Analytics Engineer</t>
  </si>
  <si>
    <t>QuadReal</t>
  </si>
  <si>
    <t>['nosql', 'sql', 'python', 'azure', 'aws', 'gcp', 'airflow']</t>
  </si>
  <si>
    <t>{'cloud': ['azure', 'aws', 'gcp'], 'libraries': ['airflow'], 'programming': ['nosql', 'sql', 'python']}</t>
  </si>
  <si>
    <t>Finance &amp; Procurement Data Analyst – Storylines Jobs In Dubai UAE...</t>
  </si>
  <si>
    <t>L3 Network Data Engineer</t>
  </si>
  <si>
    <t>Analytics Expert - Sales and Marketing (Hybrid)</t>
  </si>
  <si>
    <t>['sql', 'python', 'power bi', 'powerpoint', 'excel']</t>
  </si>
  <si>
    <t>{'analyst_tools': ['power bi', 'powerpoint', 'excel'], 'programming': ['sql', 'python']}</t>
  </si>
  <si>
    <t>['python', 'scala', 'shell', 'spark', 'hadoop']</t>
  </si>
  <si>
    <t>{'libraries': ['spark', 'hadoop'], 'programming': ['python', 'scala', 'shell']}</t>
  </si>
  <si>
    <t>Sr Scientist, Data [P3]</t>
  </si>
  <si>
    <t>['sas', 'sas', 'python', 'sql', 'r', 'sql server', 'redshift', 'azure', 'oracle', 'pandas', 'seaborn', 'spark', 'tableau', 'power bi', 'dax', 'ssis', 'alteryx']</t>
  </si>
  <si>
    <t>{'analyst_tools': ['sas', 'tableau', 'power bi', 'dax', 'ssis', 'alteryx'], 'cloud': ['redshift', 'azure', 'oracle'], 'databases': ['sql server'], 'libraries': ['pandas', 'seaborn', 'spark'], 'programming': ['sas', 'python', 'sql', 'r']}</t>
  </si>
  <si>
    <t>(Senior) Data Governance Analyst</t>
  </si>
  <si>
    <t>Cbus Super Fund</t>
  </si>
  <si>
    <t>['sql', 'redshift', 'tableau', 'power bi']</t>
  </si>
  <si>
    <t>{'analyst_tools': ['tableau', 'power bi'], 'cloud': ['redshift'], 'programming': ['sql']}</t>
  </si>
  <si>
    <t>Senior Data Scientist, Attribution - Remote</t>
  </si>
  <si>
    <t>['go', 'python', 'r', 'sql', 'c', 'pandas', 'numpy', 'flow']</t>
  </si>
  <si>
    <t>{'libraries': ['pandas', 'numpy'], 'other': ['flow'], 'programming': ['go', 'python', 'r', 'sql', 'c']}</t>
  </si>
  <si>
    <t>SAIF</t>
  </si>
  <si>
    <t>['sql', 'python', 'sql server', 'databricks', 'aws', 'azure']</t>
  </si>
  <si>
    <t>{'cloud': ['databricks', 'aws', 'azure'], 'databases': ['sql server'], 'programming': ['sql', 'python']}</t>
  </si>
  <si>
    <t>['dax', 'excel']</t>
  </si>
  <si>
    <t>{'analyst_tools': ['dax', 'excel']}</t>
  </si>
  <si>
    <t>['nosql', 'snowflake', 'oracle']</t>
  </si>
  <si>
    <t>{'cloud': ['snowflake', 'oracle'], 'programming': ['nosql']}</t>
  </si>
  <si>
    <t>Senior Elastic Engineer</t>
  </si>
  <si>
    <t>Plus It</t>
  </si>
  <si>
    <t>['python', 'kafka', 'linux', 'ansible']</t>
  </si>
  <si>
    <t>{'libraries': ['kafka'], 'os': ['linux'], 'other': ['ansible'], 'programming': ['python']}</t>
  </si>
  <si>
    <t>Computational Biologist</t>
  </si>
  <si>
    <t>External Data Manager</t>
  </si>
  <si>
    <t>['golang', 'ruby', 'ruby', 'ruby on rails']</t>
  </si>
  <si>
    <t>{'programming': ['golang', 'ruby'], 'webframeworks': ['ruby', 'ruby on rails']}</t>
  </si>
  <si>
    <t>Data Centr Networking Engineer</t>
  </si>
  <si>
    <t>ALEF</t>
  </si>
  <si>
    <t>['ansible', 'terraform']</t>
  </si>
  <si>
    <t>{'other': ['ansible', 'terraform']}</t>
  </si>
  <si>
    <t>['python', 'scala', 'aws', 'excel', 'docker', 'kubernetes', 'terraform', 'ansible', 'chef']</t>
  </si>
  <si>
    <t>{'analyst_tools': ['excel'], 'cloud': ['aws'], 'other': ['docker', 'kubernetes', 'terraform', 'ansible', 'chef'], 'programming': ['python', 'scala']}</t>
  </si>
  <si>
    <t>Oracle Principal Analytics Consultant</t>
  </si>
  <si>
    <t>Alithya</t>
  </si>
  <si>
    <t>Usa Vein Clinics, Vascular, Fibroid And Oncology Centers</t>
  </si>
  <si>
    <t>IT Support Engineer, Avalon Data Systems L.L.C</t>
  </si>
  <si>
    <t>Business Accountant</t>
  </si>
  <si>
    <t>O+H</t>
  </si>
  <si>
    <t>The Engineering Institute of Canada</t>
  </si>
  <si>
    <t>Senior Full-Stack Engineer (Internal tools for Aiven)</t>
  </si>
  <si>
    <t>['typescript', 'python', 'postgresql', 'react']</t>
  </si>
  <si>
    <t>{'databases': ['postgresql'], 'libraries': ['react'], 'programming': ['typescript', 'python']}</t>
  </si>
  <si>
    <t>WelTel Incorporated</t>
  </si>
  <si>
    <t>['python', 'html', 'power bi', 'ssrs', 'tableau']</t>
  </si>
  <si>
    <t>{'analyst_tools': ['power bi', 'ssrs', 'tableau'], 'programming': ['python', 'html']}</t>
  </si>
  <si>
    <t>Data Analyst Expérience Client (h/f)</t>
  </si>
  <si>
    <t>The Mars Agency</t>
  </si>
  <si>
    <t>['shell', 'python', 'sql', 'mysql', 'azure', 'databricks', 'snowflake', 'bigquery', 'aws', 'redshift', 'spark', 'flow']</t>
  </si>
  <si>
    <t>{'cloud': ['azure', 'databricks', 'snowflake', 'bigquery', 'aws', 'redshift'], 'databases': ['mysql'], 'libraries': ['spark'], 'other': ['flow'], 'programming': ['shell', 'python', 'sql']}</t>
  </si>
  <si>
    <t>Space Data Engineer - Graduate Programme (Saudi National)...</t>
  </si>
  <si>
    <t>['scala', 'azure', 'gcp', 'databricks', 'snowflake', 'spark']</t>
  </si>
  <si>
    <t>{'cloud': ['azure', 'gcp', 'databricks', 'snowflake'], 'libraries': ['spark'], 'programming': ['scala']}</t>
  </si>
  <si>
    <t>Bio Data Scientist</t>
  </si>
  <si>
    <t>CommuniCare Health Centers</t>
  </si>
  <si>
    <t>['python', 'sql', 'tableau', 'excel', 'word', 'powerpoint', 'outlook']</t>
  </si>
  <si>
    <t>{'analyst_tools': ['tableau', 'excel', 'word', 'powerpoint', 'outlook'], 'programming': ['python', 'sql']}</t>
  </si>
  <si>
    <t>Talentor Sweden AB</t>
  </si>
  <si>
    <t>Lead QA (7 Years) with Data Background Experience</t>
  </si>
  <si>
    <t>Henley-on-Thames, United Kingdom</t>
  </si>
  <si>
    <t>IT&amp;D Data Visualisation Specialist</t>
  </si>
  <si>
    <t>['sql', 'azure', 'ssrs', 'ssis', 'power bi', 'dax']</t>
  </si>
  <si>
    <t>{'analyst_tools': ['ssrs', 'ssis', 'power bi', 'dax'], 'cloud': ['azure'], 'programming': ['sql']}</t>
  </si>
  <si>
    <t>Data &amp; Innovation Analyst 1*</t>
  </si>
  <si>
    <t>Data Engineer/ETL-developer</t>
  </si>
  <si>
    <t>['python', 'sql', 'c', 'kafka', 'airflow', 'confluence']</t>
  </si>
  <si>
    <t>{'async': ['confluence'], 'libraries': ['kafka', 'airflow'], 'programming': ['python', 'sql', 'c']}</t>
  </si>
  <si>
    <t>Alternance - Assistant(e) Data Analyst</t>
  </si>
  <si>
    <t>Data Engineer, Analytics and Business Intelligence</t>
  </si>
  <si>
    <t>The National Society of Leadership and Success</t>
  </si>
  <si>
    <t>['go', 'sql', 'sql server', 'azure', 'gcp', 'aws', 'snowflake', 'hadoop', 'word', 'excel', 'powerpoint', 'tableau', 'looker']</t>
  </si>
  <si>
    <t>{'analyst_tools': ['word', 'excel', 'powerpoint', 'tableau', 'looker'], 'cloud': ['azure', 'gcp', 'aws', 'snowflake'], 'databases': ['sql server'], 'libraries': ['hadoop'], 'programming': ['go', 'sql']}</t>
  </si>
  <si>
    <t>C&amp;M Executive Recruitment</t>
  </si>
  <si>
    <t>Data Engineer @ Data Science UA</t>
  </si>
  <si>
    <t>['python', 'sql', 'bash', 'aws', 'pandas', 'numpy', 'spark', 'airflow', 'kafka', 'linux', 'docker']</t>
  </si>
  <si>
    <t>{'cloud': ['aws'], 'libraries': ['pandas', 'numpy', 'spark', 'airflow', 'kafka'], 'os': ['linux'], 'other': ['docker'], 'programming': ['python', 'sql', 'bash']}</t>
  </si>
  <si>
    <t>['sql', 'gdpr', 'power bi', 'excel', 'word', 'powerpoint']</t>
  </si>
  <si>
    <t>{'analyst_tools': ['power bi', 'excel', 'word', 'powerpoint'], 'libraries': ['gdpr'], 'programming': ['sql']}</t>
  </si>
  <si>
    <t>['r', 'python', 'sql', 'scala', 'java', 'c++', 'go', 'aws', 'gcp', 'azure', 'ibm cloud', 'spark', 'mxnet', 'tensorflow', 'pytorch', 'scikit-learn', 'spss']</t>
  </si>
  <si>
    <t>{'analyst_tools': ['spss'], 'cloud': ['aws', 'gcp', 'azure', 'ibm cloud'], 'libraries': ['spark', 'mxnet', 'tensorflow', 'pytorch', 'scikit-learn'], 'programming': ['r', 'python', 'sql', 'scala', 'java', 'c++', 'go']}</t>
  </si>
  <si>
    <t>Neolaureati per attività di Data engineering</t>
  </si>
  <si>
    <t>Interzero GmbH &amp; Co. KG</t>
  </si>
  <si>
    <t>Lenox, IA</t>
  </si>
  <si>
    <t>['sas', 'sas', 'sql', 'c', 'spring', 'phoenix', 'excel', 'powerpoint']</t>
  </si>
  <si>
    <t>{'analyst_tools': ['sas', 'excel', 'powerpoint'], 'libraries': ['spring'], 'programming': ['sas', 'sql', 'c'], 'webframeworks': ['phoenix']}</t>
  </si>
  <si>
    <t>[HDL-23] Client Services Analyst I</t>
  </si>
  <si>
    <t>Senior Data Engineers*</t>
  </si>
  <si>
    <t>Limburg, Germany</t>
  </si>
  <si>
    <t>Analyst, Quality/Compliance</t>
  </si>
  <si>
    <t>Director, Creative Media Operations (Data Engineer)</t>
  </si>
  <si>
    <t>Billing &amp; Healthcare Data Analyst</t>
  </si>
  <si>
    <t>The Bridge Inc.</t>
  </si>
  <si>
    <t>Cineplex</t>
  </si>
  <si>
    <t>['sql', 'python', 'sql server', 'azure', 'word', 'excel', 'powerpoint']</t>
  </si>
  <si>
    <t>{'analyst_tools': ['word', 'excel', 'powerpoint'], 'cloud': ['azure'], 'databases': ['sql server'], 'programming': ['sql', 'python']}</t>
  </si>
  <si>
    <t>Oracle Business Intelligence Specialist (OTBI, OAC, Data Engineering)</t>
  </si>
  <si>
    <t>BI Analyst with Teradata &amp; ETL</t>
  </si>
  <si>
    <t>Data Center Site Operator</t>
  </si>
  <si>
    <t>LANDMARK ADV</t>
  </si>
  <si>
    <t>['nosql', 'sql', 'mongodb', 'mongodb', 'scala', 'python', 'cassandra', 'aws', 'databricks']</t>
  </si>
  <si>
    <t>{'cloud': ['aws', 'databricks'], 'databases': ['mongodb', 'cassandra'], 'programming': ['nosql', 'sql', 'mongodb', 'scala', 'python']}</t>
  </si>
  <si>
    <t>Data Analyst 2/27/ANA003 - Now Hiring</t>
  </si>
  <si>
    <t>Data Engineer | NO C2C/C2H</t>
  </si>
  <si>
    <t>['sas', 'sas', 'python', 'c#', 'java', 'sql', 'linux', 'flow']</t>
  </si>
  <si>
    <t>{'analyst_tools': ['sas'], 'os': ['linux'], 'other': ['flow'], 'programming': ['sas', 'python', 'c#', 'java', 'sql']}</t>
  </si>
  <si>
    <t>Sr Machine Learning Engineer NLP</t>
  </si>
  <si>
    <t>Data Analyst III (Healthcare Analytics)(SQL, PowerBI, SSIS)</t>
  </si>
  <si>
    <t>Data Warehouse Etl Specialist – Johannesburg – R1,</t>
  </si>
  <si>
    <t>Freelance CRM Analyst</t>
  </si>
  <si>
    <t>Data Engineer Wasserkraft (w/m/d)</t>
  </si>
  <si>
    <t>VERBUND AG</t>
  </si>
  <si>
    <t>['sql', 'java', 'python', 'javascript', 'azure', 'spark']</t>
  </si>
  <si>
    <t>{'cloud': ['azure'], 'libraries': ['spark'], 'programming': ['sql', 'java', 'python', 'javascript']}</t>
  </si>
  <si>
    <t>Business Data Analyst für unser Data Warehouse (m/w/d)</t>
  </si>
  <si>
    <t>Hechingen, Germany</t>
  </si>
  <si>
    <t>Bentley InnoMed GmbH</t>
  </si>
  <si>
    <t>Especialista Big Data</t>
  </si>
  <si>
    <t>Talentea</t>
  </si>
  <si>
    <t>Customer Data Analyst (m/w/d)</t>
  </si>
  <si>
    <t>THE KADEWE GROUP</t>
  </si>
  <si>
    <t>Gas Technology Services Data Scientist and Analytics engineer</t>
  </si>
  <si>
    <t>Surgical Services Data Analyst</t>
  </si>
  <si>
    <t>['sql', 'phoenix', 'power bi', 'flow']</t>
  </si>
  <si>
    <t>{'analyst_tools': ['power bi'], 'other': ['flow'], 'programming': ['sql'], 'webframeworks': ['phoenix']}</t>
  </si>
  <si>
    <t>Big Data | Spark</t>
  </si>
  <si>
    <t>Intern - AI, ML, Data science</t>
  </si>
  <si>
    <t>jeevahealth.ai</t>
  </si>
  <si>
    <t>['python', 'sql', 'nosql', 'mongodb', 'mongodb', 'tensorflow', 'pytorch', 'scikit-learn', 'numpy', 'pandas', 'nltk', 'flask', 'tableau', 'git', 'slack']</t>
  </si>
  <si>
    <t>{'analyst_tools': ['tableau'], 'databases': ['mongodb'], 'libraries': ['tensorflow', 'pytorch', 'scikit-learn', 'numpy', 'pandas', 'nltk'], 'other': ['git'], 'programming': ['python', 'sql', 'nosql', 'mongodb'], 'sync': ['slack'], 'webframeworks': ['flask']}</t>
  </si>
  <si>
    <t>['sql', 'python', 'r', 'databricks', 'tableau', 'power bi']</t>
  </si>
  <si>
    <t>{'analyst_tools': ['tableau', 'power bi'], 'cloud': ['databricks'], 'programming': ['sql', 'python', 'r']}</t>
  </si>
  <si>
    <t>Data Engineer, OperationsTechnologySupportVAR</t>
  </si>
  <si>
    <t>['sql', 'scala', 'python', 'aws', 'hadoop', 'phoenix', 'tableau']</t>
  </si>
  <si>
    <t>{'analyst_tools': ['tableau'], 'cloud': ['aws'], 'libraries': ['hadoop'], 'programming': ['sql', 'scala', 'python'], 'webframeworks': ['phoenix']}</t>
  </si>
  <si>
    <t>Data scientist for an international company based in Singapore</t>
  </si>
  <si>
    <t>['python', 'java', 'aws', 'spark', 'kafka', 'airflow', 'hadoop', 'gitlab']</t>
  </si>
  <si>
    <t>{'cloud': ['aws'], 'libraries': ['spark', 'kafka', 'airflow', 'hadoop'], 'other': ['gitlab'], 'programming': ['python', 'java']}</t>
  </si>
  <si>
    <t>Jysk</t>
  </si>
  <si>
    <t>Amazon Robotics - Data Scientist (DS) Co-op - Spring 2024</t>
  </si>
  <si>
    <t>Insights &amp; New Processes Analyst - (H/F)</t>
  </si>
  <si>
    <t>VTF Vacances</t>
  </si>
  <si>
    <t>Consulting B.V</t>
  </si>
  <si>
    <t>['sql', 'python', 'scala', 'bigquery']</t>
  </si>
  <si>
    <t>{'cloud': ['bigquery'], 'programming': ['sql', 'python', 'scala']}</t>
  </si>
  <si>
    <t>IS3 Solutions</t>
  </si>
  <si>
    <t>Data scientist model</t>
  </si>
  <si>
    <t>Boyacá, Boyaca, Colombia</t>
  </si>
  <si>
    <t>['sql', 'python', 'aws', 'bigquery', 'git']</t>
  </si>
  <si>
    <t>{'cloud': ['aws', 'bigquery'], 'other': ['git'], 'programming': ['sql', 'python']}</t>
  </si>
  <si>
    <t>Staff Research Engineer</t>
  </si>
  <si>
    <t>['nosql', 'aws', 'azure', 'hadoop', 'spark']</t>
  </si>
  <si>
    <t>{'cloud': ['aws', 'azure'], 'libraries': ['hadoop', 'spark'], 'programming': ['nosql']}</t>
  </si>
  <si>
    <t>Big Data System Engineer</t>
  </si>
  <si>
    <t>Insitoo-IT</t>
  </si>
  <si>
    <t>['shell', 'perl', 'ruby', 'ruby', 'python', 'azure', 'hadoop', 'kafka', 'spark', 'airflow', 'linux', 'redhat', 'yarn', 'puppet', 'chef', 'ansible']</t>
  </si>
  <si>
    <t>{'cloud': ['azure'], 'libraries': ['hadoop', 'kafka', 'spark', 'airflow'], 'os': ['linux', 'redhat'], 'other': ['yarn', 'puppet', 'chef', 'ansible'], 'programming': ['shell', 'perl', 'ruby', 'python'], 'webframeworks': ['ruby']}</t>
  </si>
  <si>
    <t>Software Developer (Data Scientist 2)</t>
  </si>
  <si>
    <t>['sql', 'python', 'java', 'redshift', 'snowflake', 'bigquery', 'azure', 'hadoop', 'spark', 'kafka', 'git']</t>
  </si>
  <si>
    <t>{'cloud': ['redshift', 'snowflake', 'bigquery', 'azure'], 'libraries': ['hadoop', 'spark', 'kafka'], 'other': ['git'], 'programming': ['sql', 'python', 'java']}</t>
  </si>
  <si>
    <t>圖庫平面 model</t>
  </si>
  <si>
    <t>Customer Experience Insights Analyst San Francisco, Remote</t>
  </si>
  <si>
    <t>Wish Shopping</t>
  </si>
  <si>
    <t>Senior Software Engineer (Join OCI: Horizon Data Warehouse team)</t>
  </si>
  <si>
    <t>['java', 'python', 'go', 'c#', 'c++', 'aws', 'azure', 'gcp', 'oracle']</t>
  </si>
  <si>
    <t>{'cloud': ['aws', 'azure', 'gcp', 'oracle'], 'programming': ['java', 'python', 'go', 'c#', 'c++']}</t>
  </si>
  <si>
    <t>Aurubis AG</t>
  </si>
  <si>
    <t>Supply Chain, Data Analyst, VHR Recruitment</t>
  </si>
  <si>
    <t>Data Management Analyst - Level 1</t>
  </si>
  <si>
    <t>Senior Research/Data Analyst IA020124</t>
  </si>
  <si>
    <t>OnePass</t>
  </si>
  <si>
    <t>Senior Information Analyst (511240)</t>
  </si>
  <si>
    <t>Das Bundesamt für Gesundheit BAG</t>
  </si>
  <si>
    <t>Data Analyst - [I-50]</t>
  </si>
  <si>
    <t>Importante Grupo</t>
  </si>
  <si>
    <t>['sql', 't-sql', 'hadoop', 'ssis', 'alteryx', 'tableau', 'power bi', 'powerpoint']</t>
  </si>
  <si>
    <t>{'analyst_tools': ['ssis', 'alteryx', 'tableau', 'power bi', 'powerpoint'], 'libraries': ['hadoop'], 'programming': ['sql', 't-sql']}</t>
  </si>
  <si>
    <t>Intern - Business Intelligence Analyst</t>
  </si>
  <si>
    <t>Praktikant (m/w/d) Data Analyst Im Bereich Business Development...</t>
  </si>
  <si>
    <t>Manufacturing Analytics Lead</t>
  </si>
  <si>
    <t>Remex, Inc</t>
  </si>
  <si>
    <t>Vacancy Available For PROCESS ENGINEER</t>
  </si>
  <si>
    <t>['sql', 'scala', 'databricks', 'azure', 'spark', 'kafka', 'hadoop']</t>
  </si>
  <si>
    <t>{'cloud': ['databricks', 'azure'], 'libraries': ['spark', 'kafka', 'hadoop'], 'programming': ['sql', 'scala']}</t>
  </si>
  <si>
    <t>RemotiCom</t>
  </si>
  <si>
    <t>Data analytics Manager</t>
  </si>
  <si>
    <t>['c', 'oracle', 'word', 'excel', 'powerpoint', 'visio', 'microsoft teams']</t>
  </si>
  <si>
    <t>{'analyst_tools': ['word', 'excel', 'powerpoint', 'visio'], 'cloud': ['oracle'], 'programming': ['c'], 'sync': ['microsoft teams']}</t>
  </si>
  <si>
    <t>['dart', 'python', 'sql', 'r', 'sas', 'sas', 'postgresql', 'aws', 'tableau', 'alteryx', 'ssrs', 'microstrategy', 'ssis']</t>
  </si>
  <si>
    <t>{'analyst_tools': ['sas', 'tableau', 'alteryx', 'ssrs', 'microstrategy', 'ssis'], 'cloud': ['aws'], 'databases': ['postgresql'], 'programming': ['dart', 'python', 'sql', 'r', 'sas']}</t>
  </si>
  <si>
    <t>Plan Communications Limited</t>
  </si>
  <si>
    <t>NLP Data-Scientist</t>
  </si>
  <si>
    <t>['java', 'groovy', 'javascript', 'oracle', 'spring', 'jquery']</t>
  </si>
  <si>
    <t>{'cloud': ['oracle'], 'libraries': ['spring'], 'programming': ['java', 'groovy', 'javascript'], 'webframeworks': ['jquery']}</t>
  </si>
  <si>
    <t>Data Analyst - Health, Principal - Full-time / Part-time</t>
  </si>
  <si>
    <t>Urgent Requirement For Data Analyst Anwendungsentwickler In Gitr...</t>
  </si>
  <si>
    <t>Data Analyst: IV (Lead)</t>
  </si>
  <si>
    <t>AVA Counsulting</t>
  </si>
  <si>
    <t>Intermediate Data Engineer - SAS</t>
  </si>
  <si>
    <t>Open Data Analyst</t>
  </si>
  <si>
    <t>UK Power Networks</t>
  </si>
  <si>
    <t>['sql', 'html', 'r', 'python', 'azure']</t>
  </si>
  <si>
    <t>{'cloud': ['azure'], 'programming': ['sql', 'html', 'r', 'python']}</t>
  </si>
  <si>
    <t>data scientist en recherche operationnelle</t>
  </si>
  <si>
    <t>['python', 'java', 'spring', 'docker']</t>
  </si>
  <si>
    <t>{'libraries': ['spring'], 'other': ['docker'], 'programming': ['python', 'java']}</t>
  </si>
  <si>
    <t>Email Analytics Manager</t>
  </si>
  <si>
    <t>['sql', 'python', 'snowflake', 'bigquery', 'gdpr', 'tableau', 'power bi']</t>
  </si>
  <si>
    <t>{'analyst_tools': ['tableau', 'power bi'], 'cloud': ['snowflake', 'bigquery'], 'libraries': ['gdpr'], 'programming': ['sql', 'python']}</t>
  </si>
  <si>
    <t>SimplePart LLC</t>
  </si>
  <si>
    <t>['sql', 'powerpoint', 'excel', 'tableau', 'power bi']</t>
  </si>
  <si>
    <t>{'analyst_tools': ['powerpoint', 'excel', 'tableau', 'power bi'], 'programming': ['sql']}</t>
  </si>
  <si>
    <t>Data Analyst*in mit Fokus Datenengineering 1</t>
  </si>
  <si>
    <t>Data Analyst / Data Engineer (m/w) SQL, JSON/XML, R, ETL-Prozesse</t>
  </si>
  <si>
    <t>RIB Gruppe</t>
  </si>
  <si>
    <t>Datenmanager/data Analyst</t>
  </si>
  <si>
    <t>SV gemeinnützige Gesellschaft für Wissenschaftsstatistik mbH</t>
  </si>
  <si>
    <t>['sql', 'nosql', 'python', 'java', 'scala', 'c++', 'bash', 'linux']</t>
  </si>
  <si>
    <t>{'os': ['linux'], 'programming': ['sql', 'nosql', 'python', 'java', 'scala', 'c++', 'bash']}</t>
  </si>
  <si>
    <t>['python', 'sql', 'mysql', 'aws', 'windows', 'linux']</t>
  </si>
  <si>
    <t>{'cloud': ['aws'], 'databases': ['mysql'], 'os': ['windows', 'linux'], 'programming': ['python', 'sql']}</t>
  </si>
  <si>
    <t>Senior Looker Analyst Jobs in Dubai</t>
  </si>
  <si>
    <t>['sql', 'python', 'aws', 'snowflake', 'airflow', 'kafka', 'gdpr', 'github']</t>
  </si>
  <si>
    <t>{'cloud': ['aws', 'snowflake'], 'libraries': ['airflow', 'kafka', 'gdpr'], 'other': ['github'], 'programming': ['sql', 'python']}</t>
  </si>
  <si>
    <t>Senior Analyst, Data &amp; Platforms</t>
  </si>
  <si>
    <t>Chef de projet digital – Data analyst</t>
  </si>
  <si>
    <t>WhiteBird</t>
  </si>
  <si>
    <t>Data Pipelines Support Engineer</t>
  </si>
  <si>
    <t>['python', 'sql', 'aws', 'gcp', 'airflow', 'hadoop', 'spark', 'terraform']</t>
  </si>
  <si>
    <t>{'cloud': ['aws', 'gcp'], 'libraries': ['airflow', 'hadoop', 'spark'], 'other': ['terraform'], 'programming': ['python', 'sql']}</t>
  </si>
  <si>
    <t>Sauce Labs</t>
  </si>
  <si>
    <t>['sql', 'python', 'snowflake', 'gcp', 'aws', 'kafka', 'looker', 'flow', 'docker', 'kubernetes']</t>
  </si>
  <si>
    <t>{'analyst_tools': ['looker'], 'cloud': ['snowflake', 'gcp', 'aws'], 'libraries': ['kafka'], 'other': ['flow', 'docker', 'kubernetes'], 'programming': ['sql', 'python']}</t>
  </si>
  <si>
    <t>Engineer 1 - Data Engineering</t>
  </si>
  <si>
    <t>Développeur BI H/F</t>
  </si>
  <si>
    <t>Eplan Gmbh &amp; Co. Kg</t>
  </si>
  <si>
    <t>LVT People</t>
  </si>
  <si>
    <t>Three Ships</t>
  </si>
  <si>
    <t>['python', 'mongodb', 'mongodb', 'sql', 'bigquery', 'redshift', 'pandas', 'windows', 'linux']</t>
  </si>
  <si>
    <t>{'cloud': ['bigquery', 'redshift'], 'databases': ['mongodb'], 'libraries': ['pandas'], 'os': ['windows', 'linux'], 'programming': ['python', 'mongodb', 'sql']}</t>
  </si>
  <si>
    <t>Data Analyst (H/F) en CDD / MissionMerignac</t>
  </si>
  <si>
    <t>Italgas S.p.A.</t>
  </si>
  <si>
    <t>Data Engineer - Curated Sales Data</t>
  </si>
  <si>
    <t>['python', 'scala', 'java', 'sql', 'aws', 'databricks', 'spark', 'airflow', 'kafka', 'kubernetes', 'docker']</t>
  </si>
  <si>
    <t>{'cloud': ['aws', 'databricks'], 'libraries': ['spark', 'airflow', 'kafka'], 'other': ['kubernetes', 'docker'], 'programming': ['python', 'scala', 'java', 'sql']}</t>
  </si>
  <si>
    <t>Business Intelligence Executive</t>
  </si>
  <si>
    <t>University of California, Agriculture and Natural ResourcesÂ  (UCANR)</t>
  </si>
  <si>
    <t>Data Analytics / Data Analyst @ Richmond, VA - 5 days onsite</t>
  </si>
  <si>
    <t>Inventory Management Data Scientist -- Remote | WFH</t>
  </si>
  <si>
    <t>['sql', 'python', 'r', 'spark', 'sap']</t>
  </si>
  <si>
    <t>{'analyst_tools': ['sap'], 'libraries': ['spark'], 'programming': ['sql', 'python', 'r']}</t>
  </si>
  <si>
    <t>Software Engineering Coordinator</t>
  </si>
  <si>
    <t>Engineer, IoT Solutions</t>
  </si>
  <si>
    <t>Semtech</t>
  </si>
  <si>
    <t>506 - Engenheiro (a) de Dados Sr.</t>
  </si>
  <si>
    <t>MTP Métodos e Tecnologia – Brasil</t>
  </si>
  <si>
    <t>['python', 'powershell', 'aws', 'azure', 'gcp', 'tableau', 'power bi', 'jenkins']</t>
  </si>
  <si>
    <t>{'analyst_tools': ['tableau', 'power bi'], 'cloud': ['aws', 'azure', 'gcp'], 'other': ['jenkins'], 'programming': ['python', 'powershell']}</t>
  </si>
  <si>
    <t>Senior Cloud and Data Engineer | Arnhem</t>
  </si>
  <si>
    <t>Pessoa Cientista de Dados Sênior (Otimização)</t>
  </si>
  <si>
    <t>['sql', 'python', 'azure', 'aws', 'databricks', 'redshift', 'snowflake', 'spark', 'hadoop', 'airflow']</t>
  </si>
  <si>
    <t>{'cloud': ['azure', 'aws', 'databricks', 'redshift', 'snowflake'], 'libraries': ['spark', 'hadoop', 'airflow'], 'programming': ['sql', 'python']}</t>
  </si>
  <si>
    <t>HR professional coordinator for analytics topics</t>
  </si>
  <si>
    <t>Sr. Data Scientist-statistics</t>
  </si>
  <si>
    <t>['python', 'r', 'julia', 'sas', 'sas', 'sql', 'mongodb', 'mongodb', 'redis', 'kafka', 'plotly', 'splunk']</t>
  </si>
  <si>
    <t>{'analyst_tools': ['sas', 'splunk'], 'databases': ['mongodb', 'redis'], 'libraries': ['kafka', 'plotly'], 'programming': ['python', 'r', 'julia', 'sas', 'sql', 'mongodb']}</t>
  </si>
  <si>
    <t>Healthcare Contract/Data Analyst</t>
  </si>
  <si>
    <t>Kermit</t>
  </si>
  <si>
    <t>['python', 'aws', 'numpy']</t>
  </si>
  <si>
    <t>{'cloud': ['aws'], 'libraries': ['numpy'], 'programming': ['python']}</t>
  </si>
  <si>
    <t>M&amp;A Senior Analyst</t>
  </si>
  <si>
    <t>Saxo Bank A/S</t>
  </si>
  <si>
    <t>['nosql', 'scala', 'python', 'sql', 'bash', 'aws', 'tableau', 'flow']</t>
  </si>
  <si>
    <t>{'analyst_tools': ['tableau'], 'cloud': ['aws'], 'other': ['flow'], 'programming': ['nosql', 'scala', 'python', 'sql', 'bash']}</t>
  </si>
  <si>
    <t>Data Science - Senior Data Scientist</t>
  </si>
  <si>
    <t>Paytm Labs</t>
  </si>
  <si>
    <t>['python', 'java', 'scala', 'aws', 'spark', 'pandas', 'numpy', 'scikit-learn']</t>
  </si>
  <si>
    <t>{'cloud': ['aws'], 'libraries': ['spark', 'pandas', 'numpy', 'scikit-learn'], 'programming': ['python', 'java', 'scala']}</t>
  </si>
  <si>
    <t>Practicante TI</t>
  </si>
  <si>
    <t>The Megabees</t>
  </si>
  <si>
    <t>Senior Workday Reporting and Data Analyst</t>
  </si>
  <si>
    <t>Kaweah Health</t>
  </si>
  <si>
    <t>['sql', 'visual basic', 'vba', 'ms access', 'excel']</t>
  </si>
  <si>
    <t>{'analyst_tools': ['ms access', 'excel'], 'programming': ['sql', 'visual basic', 'vba']}</t>
  </si>
  <si>
    <t>Fujifilm</t>
  </si>
  <si>
    <t>Stori</t>
  </si>
  <si>
    <t>Dhl Careers Uk – Data Analyst In Aberdeen</t>
  </si>
  <si>
    <t>Business Analyst needed for large University in SF</t>
  </si>
  <si>
    <t>['go', 'spreadsheet', 'word']</t>
  </si>
  <si>
    <t>{'analyst_tools': ['spreadsheet', 'word'], 'programming': ['go']}</t>
  </si>
  <si>
    <t>Financial Data Analyst &amp; Consultant (m/f/d) - Remote</t>
  </si>
  <si>
    <t>World Vision Canada</t>
  </si>
  <si>
    <t>['sql', 'python', 'cognos', 'power bi']</t>
  </si>
  <si>
    <t>{'analyst_tools': ['cognos', 'power bi'], 'programming': ['sql', 'python']}</t>
  </si>
  <si>
    <t>Data Science Analyst (Hybrid - 3/2 Work Schedule)</t>
  </si>
  <si>
    <t>Castleton Commodities International</t>
  </si>
  <si>
    <t>Business Analyst with Networking</t>
  </si>
  <si>
    <t>Data Modelers (Hybrid)</t>
  </si>
  <si>
    <t>Datawave Technologies</t>
  </si>
  <si>
    <t>['nosql', 'mongodb', 'mongodb', 'azure']</t>
  </si>
  <si>
    <t>{'cloud': ['azure'], 'databases': ['mongodb'], 'programming': ['nosql', 'mongodb']}</t>
  </si>
  <si>
    <t>SW Developer</t>
  </si>
  <si>
    <t>['c', 'rust', 'c++', 'go', 'linux']</t>
  </si>
  <si>
    <t>{'os': ['linux'], 'programming': ['c', 'rust', 'c++', 'go']}</t>
  </si>
  <si>
    <t>Data Analyst - Service Management and Business Intelligence</t>
  </si>
  <si>
    <t>Associate Machine Learning Manager</t>
  </si>
  <si>
    <t>Data analytics statistics consulting summer associate campus</t>
  </si>
  <si>
    <t>Jobzem (163959)</t>
  </si>
  <si>
    <t>West Perth WA, Australia</t>
  </si>
  <si>
    <t>RAC WA</t>
  </si>
  <si>
    <t>['python', 'sql', 'r', 'nosql', 'shell', 'aws', 'aurora', 'tensorflow', 'pandas', 'keras', 'numpy', 'pytorch', 'matplotlib', 'tableau', 'terraform']</t>
  </si>
  <si>
    <t>{'analyst_tools': ['tableau'], 'cloud': ['aws', 'aurora'], 'libraries': ['tensorflow', 'pandas', 'keras', 'numpy', 'pytorch', 'matplotlib'], 'other': ['terraform'], 'programming': ['python', 'sql', 'r', 'nosql', 'shell']}</t>
  </si>
  <si>
    <t>ReUp Education</t>
  </si>
  <si>
    <t>DATA ENGINEER DE BIG DATA</t>
  </si>
  <si>
    <t>Softnet Solutions</t>
  </si>
  <si>
    <t>['snowflake', 'kafka', 'airflow', 'tableau']</t>
  </si>
  <si>
    <t>{'analyst_tools': ['tableau'], 'cloud': ['snowflake'], 'libraries': ['kafka', 'airflow']}</t>
  </si>
  <si>
    <t>Practice Payments Data Analyst, Remote</t>
  </si>
  <si>
    <t>['sql', 'python', 'ruby', 'ruby', 'r', 'snowflake', 'bigquery', 'looker', 'tableau', 'github', 'bitbucket']</t>
  </si>
  <si>
    <t>{'analyst_tools': ['looker', 'tableau'], 'cloud': ['snowflake', 'bigquery'], 'other': ['github', 'bitbucket'], 'programming': ['sql', 'python', 'ruby', 'r'], 'webframeworks': ['ruby']}</t>
  </si>
  <si>
    <t>Data Scientist #: 23-18031</t>
  </si>
  <si>
    <t>['c', 'sql', 'python', 'r', 'express']</t>
  </si>
  <si>
    <t>{'programming': ['c', 'sql', 'python', 'r'], 'webframeworks': ['express']}</t>
  </si>
  <si>
    <t>Lead Data Scientist, Marketing &amp; Online (Remote). Job in Atlanta...</t>
  </si>
  <si>
    <t>BI &amp; Data Analyst (m/f/x)</t>
  </si>
  <si>
    <t>['sql', 'power bi', 'tableau', 'excel', 'flow']</t>
  </si>
  <si>
    <t>{'analyst_tools': ['power bi', 'tableau', 'excel'], 'other': ['flow'], 'programming': ['sql']}</t>
  </si>
  <si>
    <t>Senior Machine Learning Engineer - Mexico</t>
  </si>
  <si>
    <t>['clojure', 'sql', 'go', 'scikit-learn', 'spark']</t>
  </si>
  <si>
    <t>{'libraries': ['scikit-learn', 'spark'], 'programming': ['clojure', 'sql', 'go']}</t>
  </si>
  <si>
    <t>Trainee in IT Master Data</t>
  </si>
  <si>
    <t>Technical Lead - Data Analysis</t>
  </si>
  <si>
    <t>['sql', 'python', 'oracle', 'unix', 'windows']</t>
  </si>
  <si>
    <t>{'cloud': ['oracle'], 'os': ['unix', 'windows'], 'programming': ['sql', 'python']}</t>
  </si>
  <si>
    <t>['sql', 'python', 'java', 'gcp', 'hadoop', 'spark', 'kafka', 'svn']</t>
  </si>
  <si>
    <t>{'cloud': ['gcp'], 'libraries': ['hadoop', 'spark', 'kafka'], 'other': ['svn'], 'programming': ['sql', 'python', 'java']}</t>
  </si>
  <si>
    <t>['sql', 'excel', 'ms access', 'sap']</t>
  </si>
  <si>
    <t>{'analyst_tools': ['excel', 'ms access', 'sap'], 'programming': ['sql']}</t>
  </si>
  <si>
    <t>huquo</t>
  </si>
  <si>
    <t>['python', 'scala', 'shell', 'gcp', 'oracle', 'spark', 'kafka', 'airflow', 'unix', 'git', 'jenkins']</t>
  </si>
  <si>
    <t>{'cloud': ['gcp', 'oracle'], 'libraries': ['spark', 'kafka', 'airflow'], 'os': ['unix'], 'other': ['git', 'jenkins'], 'programming': ['python', 'scala', 'shell']}</t>
  </si>
  <si>
    <t>Rum, Austria</t>
  </si>
  <si>
    <t>Monkee GmbH</t>
  </si>
  <si>
    <t>['sql', 'hadoop', 'spark', 'kafka', 'git']</t>
  </si>
  <si>
    <t>{'libraries': ['hadoop', 'spark', 'kafka'], 'other': ['git'], 'programming': ['sql']}</t>
  </si>
  <si>
    <t>Commercialization Data Science &amp; AI Predictive Solutions</t>
  </si>
  <si>
    <t>['sql', 'aws', 'azure', 'scikit-learn', 'tensorflow', 'pytorch', 'tableau', 'git']</t>
  </si>
  <si>
    <t>{'analyst_tools': ['tableau'], 'cloud': ['aws', 'azure'], 'libraries': ['scikit-learn', 'tensorflow', 'pytorch'], 'other': ['git'], 'programming': ['sql']}</t>
  </si>
  <si>
    <t>Stage - Ornikar - Data Scientist H/F</t>
  </si>
  <si>
    <t>Data Analyst-ETL (Insurance Domin)</t>
  </si>
  <si>
    <t>Neo tech solutions</t>
  </si>
  <si>
    <t>Bleett</t>
  </si>
  <si>
    <t>Data Integration Analyst I - Division of Allergy and Immunology</t>
  </si>
  <si>
    <t>Children's Hospital of Philadelphia</t>
  </si>
  <si>
    <t>['sql', 'java', 'scala', 'postgresql', 'mysql', 'oracle']</t>
  </si>
  <si>
    <t>{'cloud': ['oracle'], 'databases': ['postgresql', 'mysql'], 'programming': ['sql', 'java', 'scala']}</t>
  </si>
  <si>
    <t>['vba', 'powershell', 'python', 'sql', 'sql server']</t>
  </si>
  <si>
    <t>{'databases': ['sql server'], 'programming': ['vba', 'powershell', 'python', 'sql']}</t>
  </si>
  <si>
    <t>Manager / Ingénieur Data H/F</t>
  </si>
  <si>
    <t>China Investment Information Services Limited</t>
  </si>
  <si>
    <t>via Binance - Talentify</t>
  </si>
  <si>
    <t>Career development</t>
  </si>
  <si>
    <t>Wheeler Services Inc.</t>
  </si>
  <si>
    <t>Social Science Analyst (Methodologist)</t>
  </si>
  <si>
    <t>Analyst, Clinical Data Management</t>
  </si>
  <si>
    <t>Data Head</t>
  </si>
  <si>
    <t>Data Analytics Administrator</t>
  </si>
  <si>
    <t>['assembly', 'word', 'excel', 'powerpoint', 'cognos']</t>
  </si>
  <si>
    <t>{'analyst_tools': ['word', 'excel', 'powerpoint', 'cognos'], 'programming': ['assembly']}</t>
  </si>
  <si>
    <t>['python', 'sql', 'r', 'sas', 'sas', 'aws', 'powerpoint', 'github']</t>
  </si>
  <si>
    <t>{'analyst_tools': ['sas', 'powerpoint'], 'cloud': ['aws'], 'other': ['github'], 'programming': ['python', 'sql', 'r', 'sas']}</t>
  </si>
  <si>
    <t>Georgia, VT</t>
  </si>
  <si>
    <t>['c#', 'powershell', 'python', 'bash', 'java', 'solidity', 'windows']</t>
  </si>
  <si>
    <t>{'os': ['windows'], 'programming': ['c#', 'powershell', 'python', 'bash', 'java', 'solidity']}</t>
  </si>
  <si>
    <t>Digital Product Owner Analytics</t>
  </si>
  <si>
    <t>HDA data science internship</t>
  </si>
  <si>
    <t>['aws', 'tableau', 'gitlab']</t>
  </si>
  <si>
    <t>{'analyst_tools': ['tableau'], 'cloud': ['aws'], 'other': ['gitlab']}</t>
  </si>
  <si>
    <t>Procurement &amp; Logistics Domain Expert (Data</t>
  </si>
  <si>
    <t>['sql', 'aws', 'snowflake', 'sap', 'qlik', 'tableau']</t>
  </si>
  <si>
    <t>{'analyst_tools': ['sap', 'qlik', 'tableau'], 'cloud': ['aws', 'snowflake'], 'programming': ['sql']}</t>
  </si>
  <si>
    <t>Senior Data Engineer- Python</t>
  </si>
  <si>
    <t>Dataiku Platform Engineer</t>
  </si>
  <si>
    <t>['python', 'aws', 'azure', 'databricks', 'alteryx', 'git', 'kubernetes']</t>
  </si>
  <si>
    <t>{'analyst_tools': ['alteryx'], 'cloud': ['aws', 'azure', 'databricks'], 'other': ['git', 'kubernetes'], 'programming': ['python']}</t>
  </si>
  <si>
    <t>Junior data engineer production support</t>
  </si>
  <si>
    <t>['perl', 'sql', 'shell', 'aws', 'snowflake', 'unix', 'linux']</t>
  </si>
  <si>
    <t>{'cloud': ['aws', 'snowflake'], 'os': ['unix', 'linux'], 'programming': ['perl', 'sql', 'shell']}</t>
  </si>
  <si>
    <t>Senior SAP Procure To Pay Data Analyst - 6 months - £550 Per Day ...</t>
  </si>
  <si>
    <t>['r', 'sql', 'nosql', 'sas', 'sas', 'matlab', 'neo4j', 'mysql', 'redshift', 'digitalocean', 'pyspark', 'spark', 'hadoop', 'opencv', 'tableau', 'qlik', 'spreadsheet', 'excel', 'sheets', 'git', 'bitbucket', 'jira']</t>
  </si>
  <si>
    <t>{'analyst_tools': ['sas', 'tableau', 'qlik', 'spreadsheet', 'excel', 'sheets'], 'async': ['jira'], 'cloud': ['redshift', 'digitalocean'], 'databases': ['neo4j', 'mysql'], 'libraries': ['pyspark', 'spark', 'hadoop', 'opencv'], 'other': ['git', 'bitbucket'], 'programming': ['r', 'sql', 'nosql', 'sas', 'matlab']}</t>
  </si>
  <si>
    <t>Data Engineer - Veiligheidsregio Noord-Holland Noord</t>
  </si>
  <si>
    <t>Analyst / Data Scientist (f/m/d)</t>
  </si>
  <si>
    <t>PILATUS Flugzeugwerke AG</t>
  </si>
  <si>
    <t>Staff Data Engineer Enterprise Insights Slack (Remote)</t>
  </si>
  <si>
    <t>Data Analyst Approvisionnement - Stage (F/H)</t>
  </si>
  <si>
    <t>Senior Data Analyst (2860)</t>
  </si>
  <si>
    <t>['sql', 'dart', 'excel', 'powerpoint', 'word', 'power bi', 'tableau', 'sap']</t>
  </si>
  <si>
    <t>{'analyst_tools': ['excel', 'powerpoint', 'word', 'power bi', 'tableau', 'sap'], 'programming': ['sql', 'dart']}</t>
  </si>
  <si>
    <t>Grupo FCamara</t>
  </si>
  <si>
    <t>['sql', 'hadoop', 'spark', 'excel', 'tableau']</t>
  </si>
  <si>
    <t>{'analyst_tools': ['excel', 'tableau'], 'libraries': ['hadoop', 'spark'], 'programming': ['sql']}</t>
  </si>
  <si>
    <t>Data Analytics Consultant/ Deployment Strategist</t>
  </si>
  <si>
    <t>Agilos - Business Data Analyst</t>
  </si>
  <si>
    <t>Data Engineer Support Proficient</t>
  </si>
  <si>
    <t>Principal Machine Learning Engineer Customer Growth Marketing</t>
  </si>
  <si>
    <t>Data Engineer (m/w/d) – Monitoring mit Splunk (Data Engineer)</t>
  </si>
  <si>
    <t>['ibm cloud', 'express', 'excel']</t>
  </si>
  <si>
    <t>{'analyst_tools': ['excel'], 'cloud': ['ibm cloud'], 'webframeworks': ['express']}</t>
  </si>
  <si>
    <t>Health Care District of Palm Beach County</t>
  </si>
  <si>
    <t>['crystal', 'sql', 't-sql', 'sql server', 'sap', 'cognos', 'tableau', 'ssis', 'ssrs']</t>
  </si>
  <si>
    <t>{'analyst_tools': ['sap', 'cognos', 'tableau', 'ssis', 'ssrs'], 'databases': ['sql server'], 'programming': ['crystal', 'sql', 't-sql']}</t>
  </si>
  <si>
    <t>Workrise</t>
  </si>
  <si>
    <t>['python', 'tableau', 'word', 'powerpoint', 'excel', 'github']</t>
  </si>
  <si>
    <t>{'analyst_tools': ['tableau', 'word', 'powerpoint', 'excel'], 'other': ['github'], 'programming': ['python']}</t>
  </si>
  <si>
    <t>Codan</t>
  </si>
  <si>
    <t>Database Analyst Technical Specialist SQL</t>
  </si>
  <si>
    <t>Louisianapressjournal</t>
  </si>
  <si>
    <t>['sql', 'html', 'java', 'oracle']</t>
  </si>
  <si>
    <t>{'cloud': ['oracle'], 'programming': ['sql', 'html', 'java']}</t>
  </si>
  <si>
    <t>Lead Data Scientist (Zelikova)</t>
  </si>
  <si>
    <t>Fort Collins, CO</t>
  </si>
  <si>
    <t>Colorado State University</t>
  </si>
  <si>
    <t>['java', 'python', 'go', 'r', 'sql', 'julia']</t>
  </si>
  <si>
    <t>{'programming': ['java', 'python', 'go', 'r', 'sql', 'julia']}</t>
  </si>
  <si>
    <t>Senior Business Intelligence Consultant</t>
  </si>
  <si>
    <t>['sql', 'python', 'aws', 'excel', 'docker', 'kubernetes']</t>
  </si>
  <si>
    <t>{'analyst_tools': ['excel'], 'cloud': ['aws'], 'other': ['docker', 'kubernetes'], 'programming': ['sql', 'python']}</t>
  </si>
  <si>
    <t>Mechatronics engineer</t>
  </si>
  <si>
    <t>HBM Test and Measurement</t>
  </si>
  <si>
    <t>Ajdabiya, Libya</t>
  </si>
  <si>
    <t>مؤسسة بلال</t>
  </si>
  <si>
    <t>Senior Data Engineer, Data Science Enablement</t>
  </si>
  <si>
    <t>Vantage Risk Companies</t>
  </si>
  <si>
    <t>['sql', 'python', 'java', 'r', 'go', 'azure', 'graphql']</t>
  </si>
  <si>
    <t>{'cloud': ['azure'], 'libraries': ['graphql'], 'programming': ['sql', 'python', 'java', 'r', 'go']}</t>
  </si>
  <si>
    <t>Data Analyst- R Expert</t>
  </si>
  <si>
    <t>Talent Builders</t>
  </si>
  <si>
    <t>['r', 'python', 'sql', 'matplotlib', 'tableau', 'power bi', 'github', 'jenkins', 'jira']</t>
  </si>
  <si>
    <t>{'analyst_tools': ['tableau', 'power bi'], 'async': ['jira'], 'libraries': ['matplotlib'], 'other': ['github', 'jenkins'], 'programming': ['r', 'python', 'sql']}</t>
  </si>
  <si>
    <t>['sql', 'python', 'aws', 'azure', 'databricks', 'snowflake', 'alteryx', 'power bi', 'tableau']</t>
  </si>
  <si>
    <t>{'analyst_tools': ['alteryx', 'power bi', 'tableau'], 'cloud': ['aws', 'azure', 'databricks', 'snowflake'], 'programming': ['sql', 'python']}</t>
  </si>
  <si>
    <t>['scala', 'java', 'sql', 'databricks', 'aws', 'redshift', 'spark', 'windows']</t>
  </si>
  <si>
    <t>{'cloud': ['databricks', 'aws', 'redshift'], 'libraries': ['spark'], 'os': ['windows'], 'programming': ['scala', 'java', 'sql']}</t>
  </si>
  <si>
    <t>['python', 'sql', 'elasticsearch', 'aws', 'tensorflow', 'pytorch', 'spark']</t>
  </si>
  <si>
    <t>{'cloud': ['aws'], 'databases': ['elasticsearch'], 'libraries': ['tensorflow', 'pytorch', 'spark'], 'programming': ['python', 'sql']}</t>
  </si>
  <si>
    <t>data scientist/it sme specialist</t>
  </si>
  <si>
    <t>Midville, GA</t>
  </si>
  <si>
    <t>VSolvit</t>
  </si>
  <si>
    <t>['python', 'r', 'sql', 'matlab', 'mongo', 'scala', 'sql server', 'tensorflow', 'pytorch', 'numpy', 'pandas', 'hadoop', 'spark', 'tableau', 'git']</t>
  </si>
  <si>
    <t>{'analyst_tools': ['tableau'], 'databases': ['sql server'], 'libraries': ['tensorflow', 'pytorch', 'numpy', 'pandas', 'hadoop', 'spark'], 'other': ['git'], 'programming': ['python', 'r', 'sql', 'matlab', 'mongo', 'scala']}</t>
  </si>
  <si>
    <t>Data Analytics Engineer/ London / $ Base + Bonus</t>
  </si>
  <si>
    <t>Eka Finance</t>
  </si>
  <si>
    <t>Senior Data Engineer- First, Middle &amp; Last Mile</t>
  </si>
  <si>
    <t>Senior Frontend Engineer, Data/Tracking</t>
  </si>
  <si>
    <t>['html', 'css', 'javascript', 'react', 'vue', 'svelte', 'next.js', 'nuxt.js']</t>
  </si>
  <si>
    <t>{'libraries': ['react'], 'programming': ['html', 'css', 'javascript'], 'webframeworks': ['vue', 'svelte', 'next.js', 'nuxt.js']}</t>
  </si>
  <si>
    <t>Entry-level Data Reporting Analyst</t>
  </si>
  <si>
    <t>['python', 'pandas', 'numpy', 'scikit-learn', 'matplotlib', 'git', 'jira', 'confluence']</t>
  </si>
  <si>
    <t>{'async': ['jira', 'confluence'], 'libraries': ['pandas', 'numpy', 'scikit-learn', 'matplotlib'], 'other': ['git'], 'programming': ['python']}</t>
  </si>
  <si>
    <t>Data Engineer with AKS</t>
  </si>
  <si>
    <t>['python', 'mongo', 'nosql', 'redis', 'azure', 'kafka', 'spring', 'kubernetes']</t>
  </si>
  <si>
    <t>{'cloud': ['azure'], 'databases': ['redis'], 'libraries': ['kafka', 'spring'], 'other': ['kubernetes'], 'programming': ['python', 'mongo', 'nosql']}</t>
  </si>
  <si>
    <t>Senior Support Analyst</t>
  </si>
  <si>
    <t>Data Scientist/Machine Learning</t>
  </si>
  <si>
    <t>QUALTECH RPO PVT LTD</t>
  </si>
  <si>
    <t>['python', 'sql', 'aws', 'gcp', 'bigquery', 'databricks', 'spark', 'pytorch']</t>
  </si>
  <si>
    <t>{'cloud': ['aws', 'gcp', 'bigquery', 'databricks'], 'libraries': ['spark', 'pytorch'], 'programming': ['python', 'sql']}</t>
  </si>
  <si>
    <t>Data scientist i</t>
  </si>
  <si>
    <t>Jobzem (971015)</t>
  </si>
  <si>
    <t>Data Scientist Intern - IL Lisle</t>
  </si>
  <si>
    <t>['python', 'r', 'sql', 'azure', 'hadoop']</t>
  </si>
  <si>
    <t>{'cloud': ['azure'], 'libraries': ['hadoop'], 'programming': ['python', 'r', 'sql']}</t>
  </si>
  <si>
    <t>Ingeniero de Datos en la Nube</t>
  </si>
  <si>
    <t>HUB Talent</t>
  </si>
  <si>
    <t>AI Client Engineer</t>
  </si>
  <si>
    <t>Java software engineer</t>
  </si>
  <si>
    <t>Data Scientist/Machine Learning Software...</t>
  </si>
  <si>
    <t>Jambo</t>
  </si>
  <si>
    <t>['python', 'nosql', 'postgresql', 'aws', 'azure', 'oracle', 'tensorflow', 'pytorch', 'docker', 'kubernetes']</t>
  </si>
  <si>
    <t>{'cloud': ['aws', 'azure', 'oracle'], 'databases': ['postgresql'], 'libraries': ['tensorflow', 'pytorch'], 'other': ['docker', 'kubernetes'], 'programming': ['python', 'nosql']}</t>
  </si>
  <si>
    <t>['python', 'java', 'sql', 'redis', 'elasticsearch', 'redshift', 'aws', 'kafka', 'looker', 'docker']</t>
  </si>
  <si>
    <t>{'analyst_tools': ['looker'], 'cloud': ['redshift', 'aws'], 'databases': ['redis', 'elasticsearch'], 'libraries': ['kafka'], 'other': ['docker'], 'programming': ['python', 'java', 'sql']}</t>
  </si>
  <si>
    <t>Data Analyst. Job in Springfield My Valley Jobs Today</t>
  </si>
  <si>
    <t>Method Development Scientist to Bio-Works</t>
  </si>
  <si>
    <t>Bio-Works Technologies</t>
  </si>
  <si>
    <t>Data Quality Sr Mgmt Assoc</t>
  </si>
  <si>
    <t>['sql', 'python', 'javascript', 'postgresql', 'power bi', 'jira']</t>
  </si>
  <si>
    <t>{'analyst_tools': ['power bi'], 'async': ['jira'], 'databases': ['postgresql'], 'programming': ['sql', 'python', 'javascript']}</t>
  </si>
  <si>
    <t>['go', 'windows', 'excel', 'word', 'terminal']</t>
  </si>
  <si>
    <t>{'analyst_tools': ['excel', 'word'], 'os': ['windows'], 'other': ['terminal'], 'programming': ['go']}</t>
  </si>
  <si>
    <t>Risk Manager Data Analytics</t>
  </si>
  <si>
    <t>['azure', 'databricks', 'gdpr', 'kubernetes']</t>
  </si>
  <si>
    <t>{'cloud': ['azure', 'databricks'], 'libraries': ['gdpr'], 'other': ['kubernetes']}</t>
  </si>
  <si>
    <t>Reporting &amp; Analytics Program Manager</t>
  </si>
  <si>
    <t>Build Recruitment</t>
  </si>
  <si>
    <t>['sql', 'vba', 'sql server', 'excel', 'ssrs', 'ssis', 'tableau']</t>
  </si>
  <si>
    <t>{'analyst_tools': ['excel', 'ssrs', 'ssis', 'tableau'], 'databases': ['sql server'], 'programming': ['sql', 'vba']}</t>
  </si>
  <si>
    <t>Sr. Cyber Incident Response Analyst</t>
  </si>
  <si>
    <t>['azure', 'aws', 'gcp', 'windows', 'linux', 'splunk']</t>
  </si>
  <si>
    <t>{'analyst_tools': ['splunk'], 'cloud': ['azure', 'aws', 'gcp'], 'os': ['windows', 'linux']}</t>
  </si>
  <si>
    <t>['mongodb', 'mongodb', 'python', 'dynamodb', 'mysql', 'cassandra', 'aws', 'redshift', 'snowflake', 'hadoop', 'pyspark']</t>
  </si>
  <si>
    <t>{'cloud': ['aws', 'redshift', 'snowflake'], 'databases': ['mongodb', 'dynamodb', 'mysql', 'cassandra'], 'libraries': ['hadoop', 'pyspark'], 'programming': ['mongodb', 'python']}</t>
  </si>
  <si>
    <t>Suncorp New Zealand</t>
  </si>
  <si>
    <t>['sas', 'sas', 'sql', 'r', 'excel']</t>
  </si>
  <si>
    <t>{'analyst_tools': ['sas', 'excel'], 'programming': ['sas', 'sql', 'r']}</t>
  </si>
  <si>
    <t>Surgo Health</t>
  </si>
  <si>
    <t>Data Scientist, Associate Director or Manager</t>
  </si>
  <si>
    <t>Hikari, Yamaguchi, Japan</t>
  </si>
  <si>
    <t>['c++', 'sql', 'python']</t>
  </si>
  <si>
    <t>{'programming': ['c++', 'sql', 'python']}</t>
  </si>
  <si>
    <t>DATAGROUP Polska Sp. z o.o.</t>
  </si>
  <si>
    <t>Senior Project Manager Data Engineering (m/f/d)</t>
  </si>
  <si>
    <t>Fressnapf Holding SE</t>
  </si>
  <si>
    <t>Atos Global It Solutions And Services Private Limited</t>
  </si>
  <si>
    <t>Data Specialist-Canada</t>
  </si>
  <si>
    <t>Senior Data Scientist (Biostatistics and Bioinformatics Core (BBC)</t>
  </si>
  <si>
    <t>['python', 'go', 'aws', 'azure', 'excel']</t>
  </si>
  <si>
    <t>{'analyst_tools': ['excel'], 'cloud': ['aws', 'azure'], 'programming': ['python', 'go']}</t>
  </si>
  <si>
    <t>Leeward Energy</t>
  </si>
  <si>
    <t>Senior Principal Data Integration Engineer (Python, Java, SQL...</t>
  </si>
  <si>
    <t>Recruit2</t>
  </si>
  <si>
    <t>['sql', 'python', 'java', 'c#', 'azure', 'aws', 'ibm cloud', 'kafka', 'word']</t>
  </si>
  <si>
    <t>{'analyst_tools': ['word'], 'cloud': ['azure', 'aws', 'ibm cloud'], 'libraries': ['kafka'], 'programming': ['sql', 'python', 'java', 'c#']}</t>
  </si>
  <si>
    <t>Bijdragen aan zorg in Nederland als Data Engineer | Utrecht</t>
  </si>
  <si>
    <t>['python', 'javascript', 'sql', 'nosql', 'mongodb', 'mongodb', 'r', 'sas', 'sas', 'oracle', 'react', 'hadoop', 'excel', 'powerpoint', 'sheets', 'spss']</t>
  </si>
  <si>
    <t>{'analyst_tools': ['sas', 'excel', 'powerpoint', 'sheets', 'spss'], 'cloud': ['oracle'], 'databases': ['mongodb'], 'libraries': ['react', 'hadoop'], 'programming': ['python', 'javascript', 'sql', 'nosql', 'mongodb', 'r', 'sas']}</t>
  </si>
  <si>
    <t>Data Analyst, Blueprint, Grant Services Specialist III - Mayor's...</t>
  </si>
  <si>
    <t>['r', 'python', 'sql', 'power bi', 'tableau', 'excel', 'sharepoint']</t>
  </si>
  <si>
    <t>{'analyst_tools': ['power bi', 'tableau', 'excel', 'sharepoint'], 'programming': ['r', 'python', 'sql']}</t>
  </si>
  <si>
    <t>Research Analyst - Public Sector</t>
  </si>
  <si>
    <t>Browser Engineer - Remote(Hungary)</t>
  </si>
  <si>
    <t>['c++', 'javascript', 'rust', 'electron', 'wsl', 'docker']</t>
  </si>
  <si>
    <t>{'libraries': ['electron'], 'os': ['wsl'], 'other': ['docker'], 'programming': ['c++', 'javascript', 'rust']}</t>
  </si>
  <si>
    <t>(Senior) Engineer</t>
  </si>
  <si>
    <t>['java', 'javascript', 'typescript', 'css', 'azure', 'spring', 'react.js', 'node.js', 'vue', 'docker', 'kubernetes']</t>
  </si>
  <si>
    <t>{'cloud': ['azure'], 'libraries': ['spring'], 'other': ['docker', 'kubernetes'], 'programming': ['java', 'javascript', 'typescript', 'css'], 'webframeworks': ['react.js', 'node.js', 'vue']}</t>
  </si>
  <si>
    <t>Data Analyst - Procurement Division</t>
  </si>
  <si>
    <t>Analyst/Sr Analyst</t>
  </si>
  <si>
    <t>['sql', 'python', 'aws', 'oracle', 'flutter', 'pyspark', 'nltk']</t>
  </si>
  <si>
    <t>{'cloud': ['aws', 'oracle'], 'libraries': ['flutter', 'pyspark', 'nltk'], 'programming': ['sql', 'python']}</t>
  </si>
  <si>
    <t>Data &amp; Reporting Analyst M/v/x</t>
  </si>
  <si>
    <t>INTERGEMEENTELIJK SAMENWERKINGSVERBAND ANTWERPSE WATERWERKEN</t>
  </si>
  <si>
    <t>Data Scientist - Talent Arabia</t>
  </si>
  <si>
    <t>['r', 'sql', 'python', 'scala', 'java', 'c++', 'tableau', 'power bi']</t>
  </si>
  <si>
    <t>{'analyst_tools': ['tableau', 'power bi'], 'programming': ['r', 'sql', 'python', 'scala', 'java', 'c++']}</t>
  </si>
  <si>
    <t>Data Management Manager</t>
  </si>
  <si>
    <t>Data Analyst Internship at Mumbai</t>
  </si>
  <si>
    <t>['windows', 'macos', 'excel', 'word']</t>
  </si>
  <si>
    <t>{'analyst_tools': ['excel', 'word'], 'os': ['windows', 'macos']}</t>
  </si>
  <si>
    <t>ClaimPilot</t>
  </si>
  <si>
    <t>['python', 'sql', 'aws', 'redshift', 'sharepoint', 'bitbucket', 'jira']</t>
  </si>
  <si>
    <t>{'analyst_tools': ['sharepoint'], 'async': ['jira'], 'cloud': ['aws', 'redshift'], 'other': ['bitbucket'], 'programming': ['python', 'sql']}</t>
  </si>
  <si>
    <t>Científico de Datos de Aprendizaje Automático y Big Data</t>
  </si>
  <si>
    <t>Analista de Data Analytics Júnior CORPORATIVO</t>
  </si>
  <si>
    <t>Atlantica Hotels</t>
  </si>
  <si>
    <t>Business Analyst (Data Modeler/Metadata Specialist/Open Government...</t>
  </si>
  <si>
    <t>PT Indodev Niaga Internet</t>
  </si>
  <si>
    <t>Software Engineer Data Intake</t>
  </si>
  <si>
    <t>['java', 'sql', 'sql server', 'mysql', 'oracle', 'linux', 'git']</t>
  </si>
  <si>
    <t>{'cloud': ['oracle'], 'databases': ['sql server', 'mysql'], 'os': ['linux'], 'other': ['git'], 'programming': ['java', 'sql']}</t>
  </si>
  <si>
    <t>Support Engineer (Windows Network)</t>
  </si>
  <si>
    <t>Lead Data Analyst (Onsite in Schaumburg, IL )</t>
  </si>
  <si>
    <t>Bioinformatician/Research Data Analyst (Hybrid or Remote)</t>
  </si>
  <si>
    <t>Melon, part of Kin + Carta</t>
  </si>
  <si>
    <t>Junior Quantum Engineer</t>
  </si>
  <si>
    <t>Alice&amp;Bob</t>
  </si>
  <si>
    <t>Full Stack Data Analyst</t>
  </si>
  <si>
    <t>Lee Enterprises</t>
  </si>
  <si>
    <t>['python', 'r', 'sql', 'html', 'css', 'javascript', 'postgresql', 'bigquery', 'tableau', 'power bi']</t>
  </si>
  <si>
    <t>{'analyst_tools': ['tableau', 'power bi'], 'cloud': ['bigquery'], 'databases': ['postgresql'], 'programming': ['python', 'r', 'sql', 'html', 'css', 'javascript']}</t>
  </si>
  <si>
    <t>LVT — LiveView Technologies</t>
  </si>
  <si>
    <t>['python', 'java', 'scala', 'sql', 'nosql', 'mongodb', 'mongodb', 'postgresql', 'mysql', 'cassandra', 'aws', 'azure', 'gcp', 'redshift', 'bigquery', 'airflow', 'hadoop', 'spark']</t>
  </si>
  <si>
    <t>{'cloud': ['aws', 'azure', 'gcp', 'redshift', 'bigquery'], 'databases': ['mongodb', 'postgresql', 'mysql', 'cassandra'], 'libraries': ['airflow', 'hadoop', 'spark'], 'programming': ['python', 'java', 'scala', 'sql', 'nosql', 'mongodb']}</t>
  </si>
  <si>
    <t>Business Analytics Analyst (Hybrid or Remote)</t>
  </si>
  <si>
    <t>['sql', 'python', 'gcp', 'bigquery', 'phoenix', 'looker']</t>
  </si>
  <si>
    <t>{'analyst_tools': ['looker'], 'cloud': ['gcp', 'bigquery'], 'programming': ['sql', 'python'], 'webframeworks': ['phoenix']}</t>
  </si>
  <si>
    <t>[S373] Data Quality Analyst</t>
  </si>
  <si>
    <t>Senior Full Stack C# Developer with React – Sandton – up to...</t>
  </si>
  <si>
    <t>['c#', 'html', 'mongodb', 'mongodb', 'sql', 'asp.net']</t>
  </si>
  <si>
    <t>{'databases': ['mongodb'], 'programming': ['c#', 'html', 'mongodb', 'sql'], 'webframeworks': ['asp.net']}</t>
  </si>
  <si>
    <t>NFP People Limited</t>
  </si>
  <si>
    <t>Axius Technologies Inc.</t>
  </si>
  <si>
    <t>Business Analyst or Data Analyst</t>
  </si>
  <si>
    <t>Valourusa Inc.</t>
  </si>
  <si>
    <t>Data Center Logistics Analyst</t>
  </si>
  <si>
    <t>Contract Analyst APAC</t>
  </si>
  <si>
    <t>DLP (Tech Lead / SME/ Consultant / Senior Consultant/ Engineer ...</t>
  </si>
  <si>
    <t>via Jobiks</t>
  </si>
  <si>
    <t>Brooks Running</t>
  </si>
  <si>
    <t>['python', 'sql', 'snowflake', 'aws', 'gdpr', 'airflow', 'word', 'git']</t>
  </si>
  <si>
    <t>{'analyst_tools': ['word'], 'cloud': ['snowflake', 'aws'], 'libraries': ['gdpr', 'airflow'], 'other': ['git'], 'programming': ['python', 'sql']}</t>
  </si>
  <si>
    <t>Data Analyst till svensk storbank</t>
  </si>
  <si>
    <t>['python', 'r', 'sql', 'nosql', 'azure', 'databricks', 'aws', 'spark', 'gdpr', 'tensorflow', 'keras', 'pytorch', 'scikit-learn', 'git']</t>
  </si>
  <si>
    <t>{'cloud': ['azure', 'databricks', 'aws'], 'libraries': ['spark', 'gdpr', 'tensorflow', 'keras', 'pytorch', 'scikit-learn'], 'other': ['git'], 'programming': ['python', 'r', 'sql', 'nosql']}</t>
  </si>
  <si>
    <t>Cryptographic Operations Engineer Lead</t>
  </si>
  <si>
    <t>['sharepoint', 'atlassian', 'jira', 'confluence']</t>
  </si>
  <si>
    <t>{'analyst_tools': ['sharepoint'], 'async': ['jira', 'confluence'], 'other': ['atlassian']}</t>
  </si>
  <si>
    <t>Support Engineer – Data Fetching Engineer</t>
  </si>
  <si>
    <t>16429 - Reporting Analyst (M/F)</t>
  </si>
  <si>
    <t>Data Engineer. Job in Glasgow My Valley Jobs Today</t>
  </si>
  <si>
    <t>Data Engineer Sphn Projekt Infra</t>
  </si>
  <si>
    <t>AI Data Science Senior Consultant</t>
  </si>
  <si>
    <t>Principal Data Scientist, Delivery Technology - Hybrid</t>
  </si>
  <si>
    <t>Environment Agency Job Openings – East Anglia Data Analyst In...</t>
  </si>
  <si>
    <t>Aberystwyth, UK</t>
  </si>
  <si>
    <t>Key Arabia</t>
  </si>
  <si>
    <t>GumGum, Inc</t>
  </si>
  <si>
    <t>['python', 'gcp', 'unix']</t>
  </si>
  <si>
    <t>{'cloud': ['gcp'], 'os': ['unix'], 'programming': ['python']}</t>
  </si>
  <si>
    <t>Sr Market Research Analyst</t>
  </si>
  <si>
    <t>via Kennesaw, GA - Geebo</t>
  </si>
  <si>
    <t>['sas', 'sas', 'spss', 'tableau', 'powerpoint']</t>
  </si>
  <si>
    <t>{'analyst_tools': ['sas', 'spss', 'tableau', 'powerpoint'], 'programming': ['sas']}</t>
  </si>
  <si>
    <t>['aws', 'splunk', 'git', 'github', 'ansible', 'jenkins']</t>
  </si>
  <si>
    <t>{'analyst_tools': ['splunk'], 'cloud': ['aws'], 'other': ['git', 'github', 'ansible', 'jenkins']}</t>
  </si>
  <si>
    <t>['ruby', 'ruby', 'kotlin', 'golang', 'python', 'mongodb', 'mongodb', 'redis', 'elasticsearch', 'aws', 'kafka', 'node.js', 'kubernetes']</t>
  </si>
  <si>
    <t>{'cloud': ['aws'], 'databases': ['mongodb', 'redis', 'elasticsearch'], 'libraries': ['kafka'], 'other': ['kubernetes'], 'programming': ['ruby', 'kotlin', 'golang', 'python', 'mongodb'], 'webframeworks': ['ruby', 'node.js']}</t>
  </si>
  <si>
    <t>['python', 'sql', 'snowflake', 'aws', 'databricks', 'airflow']</t>
  </si>
  <si>
    <t>{'cloud': ['snowflake', 'aws', 'databricks'], 'libraries': ['airflow'], 'programming': ['python', 'sql']}</t>
  </si>
  <si>
    <t>Junior Sw Engineer mestre</t>
  </si>
  <si>
    <t>['sql', 'java', 'oracle', 'aws', 'gcp', 'ibm cloud', 'hadoop', 'spring', 'tableau', 'power bi']</t>
  </si>
  <si>
    <t>{'analyst_tools': ['tableau', 'power bi'], 'cloud': ['oracle', 'aws', 'gcp', 'ibm cloud'], 'libraries': ['hadoop', 'spring'], 'programming': ['sql', 'java']}</t>
  </si>
  <si>
    <t>['python', 'sql', 'javascript', 'azure', 'oracle']</t>
  </si>
  <si>
    <t>{'cloud': ['azure', 'oracle'], 'programming': ['python', 'sql', 'javascript']}</t>
  </si>
  <si>
    <t>(Senior)Data Scientist</t>
  </si>
  <si>
    <t>Principle Advanced Analytics Analyst</t>
  </si>
  <si>
    <t>Data Analyst (Kibana/SQL/Tableau)</t>
  </si>
  <si>
    <t>Cogo Labs</t>
  </si>
  <si>
    <t>Manager Data Engineering - Customer Data</t>
  </si>
  <si>
    <t>['python', 'scala', 'java', 'mysql', 'kafka', 'spark']</t>
  </si>
  <si>
    <t>{'databases': ['mysql'], 'libraries': ['kafka', 'spark'], 'programming': ['python', 'scala', 'java']}</t>
  </si>
  <si>
    <t>['c++', 'c#', 'javascript', 'python', 'ruby', 'ruby', 'sql', 'word', 'spreadsheet', 'ssis', 'ssrs', 'flow']</t>
  </si>
  <si>
    <t>{'analyst_tools': ['word', 'spreadsheet', 'ssis', 'ssrs'], 'other': ['flow'], 'programming': ['c++', 'c#', 'javascript', 'python', 'ruby', 'sql'], 'webframeworks': ['ruby']}</t>
  </si>
  <si>
    <t>Embedded Platform Engineer</t>
  </si>
  <si>
    <t>['sql', 'scala', 'nosql', 'pyspark', 'spark', 'airflow']</t>
  </si>
  <si>
    <t>{'libraries': ['pyspark', 'spark', 'airflow'], 'programming': ['sql', 'scala', 'nosql']}</t>
  </si>
  <si>
    <t>Consultor de Análisis de Datos</t>
  </si>
  <si>
    <t>IT Development Project Analyst</t>
  </si>
  <si>
    <t>['sql', 'python', 'shell', 'databricks', 'aws', 'azure', 'tensorflow', 'pytorch', 'hadoop', 'spark', 'unix', 'github']</t>
  </si>
  <si>
    <t>{'cloud': ['databricks', 'aws', 'azure'], 'libraries': ['tensorflow', 'pytorch', 'hadoop', 'spark'], 'os': ['unix'], 'other': ['github'], 'programming': ['sql', 'python', 'shell']}</t>
  </si>
  <si>
    <t>Provider Data Configuration Analyst IV</t>
  </si>
  <si>
    <t>['sql', 'python', 'r', 'azure', 'databricks', 'power bi', 'sap']</t>
  </si>
  <si>
    <t>{'analyst_tools': ['power bi', 'sap'], 'cloud': ['azure', 'databricks'], 'programming': ['sql', 'python', 'r']}</t>
  </si>
  <si>
    <t>Cleo AI Ltd</t>
  </si>
  <si>
    <t>['sql', 'python', 'postgresql', 'redshift', 'snowflake']</t>
  </si>
  <si>
    <t>{'cloud': ['redshift', 'snowflake'], 'databases': ['postgresql'], 'programming': ['sql', 'python']}</t>
  </si>
  <si>
    <t>['python', 'go', 'rust', 'azure', 'aws', 'linux', 'ansible', 'terraform', 'docker']</t>
  </si>
  <si>
    <t>{'cloud': ['azure', 'aws'], 'os': ['linux'], 'other': ['ansible', 'terraform', 'docker'], 'programming': ['python', 'go', 'rust']}</t>
  </si>
  <si>
    <t>['python', 'scala', 'r', 'spark']</t>
  </si>
  <si>
    <t>{'libraries': ['spark'], 'programming': ['python', 'scala', 'r']}</t>
  </si>
  <si>
    <t>Data Scientist. Job in Forest Park My Valley Jobs Today</t>
  </si>
  <si>
    <t>FOX Tech</t>
  </si>
  <si>
    <t>['python', 'sql', 'aws', 'pyspark', 'spark', 'linux', 'docker', 'kubernetes']</t>
  </si>
  <si>
    <t>{'cloud': ['aws'], 'libraries': ['pyspark', 'spark'], 'os': ['linux'], 'other': ['docker', 'kubernetes'], 'programming': ['python', 'sql']}</t>
  </si>
  <si>
    <t>['scala', 'java', 'kotlin', 'python', 'golang', 'aws', 'airflow', 'spark', 'flow', 'kubernetes', 'jenkins', 'terraform']</t>
  </si>
  <si>
    <t>{'cloud': ['aws'], 'libraries': ['airflow', 'spark'], 'other': ['flow', 'kubernetes', 'jenkins', 'terraform'], 'programming': ['scala', 'java', 'kotlin', 'python', 'golang']}</t>
  </si>
  <si>
    <t>Data Scientist - Analytics Center of Excellence</t>
  </si>
  <si>
    <t>via Phoenix, AZ - Geebo</t>
  </si>
  <si>
    <t>['r', 'python', 'sas', 'sas', 'sql', 'sql server', 'oracle', 'hadoop', 'phoenix', 'power bi', 'tableau']</t>
  </si>
  <si>
    <t>{'analyst_tools': ['sas', 'power bi', 'tableau'], 'cloud': ['oracle'], 'databases': ['sql server'], 'libraries': ['hadoop'], 'programming': ['r', 'python', 'sas', 'sql'], 'webframeworks': ['phoenix']}</t>
  </si>
  <si>
    <t>Junior Research Data Scientist</t>
  </si>
  <si>
    <t>['python', 'sql', 'r', 'aws', 'pandas', 'numpy', 'pytorch', 'seaborn', 'jupyter', 'git']</t>
  </si>
  <si>
    <t>{'cloud': ['aws'], 'libraries': ['pandas', 'numpy', 'pytorch', 'seaborn', 'jupyter'], 'other': ['git'], 'programming': ['python', 'sql', 'r']}</t>
  </si>
  <si>
    <t>Outset Medical</t>
  </si>
  <si>
    <t>['python', 'sql', 'shell', 'tableau', 'power bi']</t>
  </si>
  <si>
    <t>{'analyst_tools': ['tableau', 'power bi'], 'programming': ['python', 'sql', 'shell']}</t>
  </si>
  <si>
    <t>['oracle', 'excel', 'power bi', 'sap', 'powerpoint']</t>
  </si>
  <si>
    <t>{'analyst_tools': ['excel', 'power bi', 'sap', 'powerpoint'], 'cloud': ['oracle']}</t>
  </si>
  <si>
    <t>['c#', 'java', 'sql', 'aws', 'docker']</t>
  </si>
  <si>
    <t>{'cloud': ['aws'], 'other': ['docker'], 'programming': ['c#', 'java', 'sql']}</t>
  </si>
  <si>
    <t>Data Analyst Technical (All Levels). Job in Sacramento NBC4i Jobs</t>
  </si>
  <si>
    <t>Systems/Data Analyst. Job in Manchester My Valley Jobs Today</t>
  </si>
  <si>
    <t>Stanford Real Estate Partners</t>
  </si>
  <si>
    <t>['azure', 'gdpr', 'power bi']</t>
  </si>
  <si>
    <t>{'analyst_tools': ['power bi'], 'cloud': ['azure'], 'libraries': ['gdpr']}</t>
  </si>
  <si>
    <t>Data Engineer. Job in Stafford My Valley Jobs Today</t>
  </si>
  <si>
    <t>PIXELZ INC</t>
  </si>
  <si>
    <t>Data Quality Scientist and Engineer</t>
  </si>
  <si>
    <t>['python', 'sql', 'aws', 'snowflake', 'databricks', 'pyspark']</t>
  </si>
  <si>
    <t>{'cloud': ['aws', 'snowflake', 'databricks'], 'libraries': ['pyspark'], 'programming': ['python', 'sql']}</t>
  </si>
  <si>
    <t>Data Center Power/Performance Validation Engineer</t>
  </si>
  <si>
    <t>Senior Associate, Trust and Mass Torts (Data Analytics)</t>
  </si>
  <si>
    <t>['python', 'r', 'sas', 'sas', 'sql', 'vba', 'tableau', 'outlook']</t>
  </si>
  <si>
    <t>{'analyst_tools': ['sas', 'tableau', 'outlook'], 'programming': ['python', 'r', 'sas', 'sql', 'vba']}</t>
  </si>
  <si>
    <t>(Senior) Data Engineer (m/f/d) 1 1</t>
  </si>
  <si>
    <t>['python', 'nosql', 'spark', 'pyspark', 'airflow', 'gdpr']</t>
  </si>
  <si>
    <t>{'libraries': ['spark', 'pyspark', 'airflow', 'gdpr'], 'programming': ['python', 'nosql']}</t>
  </si>
  <si>
    <t>Levi9 Technology Services</t>
  </si>
  <si>
    <t>['python', 'java', 'shell', 'sql', 'aws', 'redshift', 'hadoop', 'spark', 'kafka', 'pandas']</t>
  </si>
  <si>
    <t>{'cloud': ['aws', 'redshift'], 'libraries': ['hadoop', 'spark', 'kafka', 'pandas'], 'programming': ['python', 'java', 'shell', 'sql']}</t>
  </si>
  <si>
    <t>['sql', 'python', 'tableau', 'power bi', 'git']</t>
  </si>
  <si>
    <t>{'analyst_tools': ['tableau', 'power bi'], 'other': ['git'], 'programming': ['sql', 'python']}</t>
  </si>
  <si>
    <t>SWJ TECHNOLOGY</t>
  </si>
  <si>
    <t>['sql', 'sap', 'power bi', 'dax', 'excel']</t>
  </si>
  <si>
    <t>{'analyst_tools': ['sap', 'power bi', 'dax', 'excel'], 'programming': ['sql']}</t>
  </si>
  <si>
    <t>Data Analyst Advisor - Digital Marketing &amp; Web Analytics</t>
  </si>
  <si>
    <t>Senior Research Data Analyst- DD Configuration Architect</t>
  </si>
  <si>
    <t>['python', 'r', 'sql', 'scala', 'spark', 'tensorflow']</t>
  </si>
  <si>
    <t>{'libraries': ['spark', 'tensorflow'], 'programming': ['python', 'r', 'sql', 'scala']}</t>
  </si>
  <si>
    <t>['sql', 'python', 'aws', 'snowflake', 'scikit-learn', 'notion']</t>
  </si>
  <si>
    <t>{'async': ['notion'], 'cloud': ['aws', 'snowflake'], 'libraries': ['scikit-learn'], 'programming': ['sql', 'python']}</t>
  </si>
  <si>
    <t>Sr Data Scientist - Hybrid (Oak Brook -IL)</t>
  </si>
  <si>
    <t>via ComEd - Careers</t>
  </si>
  <si>
    <t>ComEd OPCO</t>
  </si>
  <si>
    <t>LEAD ENGINEER - PRINCIPAL ANALYST - PRINCIPAL ENGINEER ...</t>
  </si>
  <si>
    <t>['sql', 'nosql', 'python', 'bash', 'java', 'scala', 'bigquery', 'gcp', 'hadoop', 'spark', 'express', 'terraform', 'docker', 'git', 'github', 'bitbucket', 'jenkins', 'kubernetes', 'puppet']</t>
  </si>
  <si>
    <t>{'cloud': ['bigquery', 'gcp'], 'libraries': ['hadoop', 'spark'], 'other': ['terraform', 'docker', 'git', 'github', 'bitbucket', 'jenkins', 'kubernetes', 'puppet'], 'programming': ['sql', 'nosql', 'python', 'bash', 'java', 'scala'], 'webframeworks': ['express']}</t>
  </si>
  <si>
    <t>Developer Data Warehouse (d/m/w)</t>
  </si>
  <si>
    <t>['sql', 'nosql', 'python', 'r', 'java', 'hadoop']</t>
  </si>
  <si>
    <t>{'libraries': ['hadoop'], 'programming': ['sql', 'nosql', 'python', 'r', 'java']}</t>
  </si>
  <si>
    <t>['sql', 'nosql', 'oracle', 'redshift', 'snowflake', 'bigquery', 'hadoop', 'spark', 'kafka', 'tableau', 'power bi']</t>
  </si>
  <si>
    <t>{'analyst_tools': ['tableau', 'power bi'], 'cloud': ['oracle', 'redshift', 'snowflake', 'bigquery'], 'libraries': ['hadoop', 'spark', 'kafka'], 'programming': ['sql', 'nosql']}</t>
  </si>
  <si>
    <t>['sql', 'python', 'azure', 'ibm cloud', 'tableau', 'jira']</t>
  </si>
  <si>
    <t>{'analyst_tools': ['tableau'], 'async': ['jira'], 'cloud': ['azure', 'ibm cloud'], 'programming': ['sql', 'python']}</t>
  </si>
  <si>
    <t>Manufacturing Associate (Data Analyst - Excel expert)</t>
  </si>
  <si>
    <t>Dataanalytiker till Miraya</t>
  </si>
  <si>
    <t>STAGER DATA SCIENTIST</t>
  </si>
  <si>
    <t>['azure', 'ssis', 'tableau', 'power bi', 'qlik']</t>
  </si>
  <si>
    <t>{'analyst_tools': ['ssis', 'tableau', 'power bi', 'qlik'], 'cloud': ['azure']}</t>
  </si>
  <si>
    <t>Data Engineering Manager, Retail Pricing</t>
  </si>
  <si>
    <t>['python', 'ruby', 'ruby', 'java', 'aws', 'redshift', 'spark', 'flow']</t>
  </si>
  <si>
    <t>{'cloud': ['aws', 'redshift'], 'libraries': ['spark'], 'other': ['flow'], 'programming': ['python', 'ruby', 'java'], 'webframeworks': ['ruby']}</t>
  </si>
  <si>
    <t>Senior Software Process Quality Engineer</t>
  </si>
  <si>
    <t>['sql', 'go', 'sql server', 'alteryx', 'tableau']</t>
  </si>
  <si>
    <t>{'analyst_tools': ['alteryx', 'tableau'], 'databases': ['sql server'], 'programming': ['sql', 'go']}</t>
  </si>
  <si>
    <t>IDC TECHNOLOGIES (SINGAPORE) PTE. LTD.</t>
  </si>
  <si>
    <t>['scala', 'sql', 'python', 'java', 'hadoop', 'spark', 'unix']</t>
  </si>
  <si>
    <t>{'libraries': ['hadoop', 'spark'], 'os': ['unix'], 'programming': ['scala', 'sql', 'python', 'java']}</t>
  </si>
  <si>
    <t>data engineer sr data azure</t>
  </si>
  <si>
    <t>Business Intelligence Data Engineer (Mid and Senior)</t>
  </si>
  <si>
    <t>Hiire</t>
  </si>
  <si>
    <t>Principal Machine Learning Data Scientist</t>
  </si>
  <si>
    <t>['python', 'sql', 'tableau', 'excel', 'atlassian', 'confluence', 'jira']</t>
  </si>
  <si>
    <t>{'analyst_tools': ['tableau', 'excel'], 'async': ['confluence', 'jira'], 'other': ['atlassian'], 'programming': ['python', 'sql']}</t>
  </si>
  <si>
    <t>Design Engineer Hydraulique</t>
  </si>
  <si>
    <t>TUC RAIL</t>
  </si>
  <si>
    <t>Data SME</t>
  </si>
  <si>
    <t>aramark</t>
  </si>
  <si>
    <t>RS Components</t>
  </si>
  <si>
    <t>['python', 'sql', 'nosql', 'mysql', 'postgresql', 'aws', 'azure', 'gcp', 'databricks', 'snowflake', 'spark', 'excel', 'tableau']</t>
  </si>
  <si>
    <t>{'analyst_tools': ['excel', 'tableau'], 'cloud': ['aws', 'azure', 'gcp', 'databricks', 'snowflake'], 'databases': ['mysql', 'postgresql'], 'libraries': ['spark'], 'programming': ['python', 'sql', 'nosql']}</t>
  </si>
  <si>
    <t>Defense Threat Reduction Agency Data Analyst</t>
  </si>
  <si>
    <t>['sql', 'mysql', 'redshift', 'airflow']</t>
  </si>
  <si>
    <t>{'cloud': ['redshift'], 'databases': ['mysql'], 'libraries': ['airflow'], 'programming': ['sql']}</t>
  </si>
  <si>
    <t>Machine Learning Engineer – Data Platform</t>
  </si>
  <si>
    <t>['python', 'sql', 'aws', 'redshift', 'gitlab', 'kubernetes', 'github', 'jenkins', 'symphony']</t>
  </si>
  <si>
    <t>{'cloud': ['aws', 'redshift'], 'other': ['gitlab', 'kubernetes', 'github', 'jenkins'], 'programming': ['python', 'sql'], 'sync': ['symphony']}</t>
  </si>
  <si>
    <t>['c++', 'sap']</t>
  </si>
  <si>
    <t>{'analyst_tools': ['sap'], 'programming': ['c++']}</t>
  </si>
  <si>
    <t>['mongodb', 'mongodb', 'java', 'go', 'postgresql', 'kafka', 'kubernetes', 'docker']</t>
  </si>
  <si>
    <t>{'databases': ['mongodb', 'postgresql'], 'libraries': ['kafka'], 'other': ['kubernetes', 'docker'], 'programming': ['mongodb', 'java', 'go']}</t>
  </si>
  <si>
    <t>['python', 'sql', 'azure', 'databricks', 'spark', 'airflow']</t>
  </si>
  <si>
    <t>{'cloud': ['azure', 'databricks'], 'libraries': ['spark', 'airflow'], 'programming': ['python', 'sql']}</t>
  </si>
  <si>
    <t>IT Analyst- BI</t>
  </si>
  <si>
    <t>Camden, SC</t>
  </si>
  <si>
    <t>OceanaGold</t>
  </si>
  <si>
    <t>Ascent People Careers</t>
  </si>
  <si>
    <t>['r', 'python', 'java', 'javascript', 'mysql', 'redshift', 'spark', 'hadoop', 'qlik']</t>
  </si>
  <si>
    <t>{'analyst_tools': ['qlik'], 'cloud': ['redshift'], 'databases': ['mysql'], 'libraries': ['spark', 'hadoop'], 'programming': ['r', 'python', 'java', 'javascript']}</t>
  </si>
  <si>
    <t>Senior Data Analyst. Job in Stockport My Valley Jobs Today</t>
  </si>
  <si>
    <t>Glovis America Inc</t>
  </si>
  <si>
    <t>['java', 'python', 'sql', 'oracle', 'snowflake', 'azure', 'aws', 'gcp', 'excel', 'sap']</t>
  </si>
  <si>
    <t>{'analyst_tools': ['excel', 'sap'], 'cloud': ['oracle', 'snowflake', 'azure', 'aws', 'gcp'], 'programming': ['java', 'python', 'sql']}</t>
  </si>
  <si>
    <t>Client Solutions Analyst</t>
  </si>
  <si>
    <t>CDF Data Analyst CISO Bureau (m/f)</t>
  </si>
  <si>
    <t>Sr. Data Engineer, WW Standardization &amp; Automation(WWSnA)</t>
  </si>
  <si>
    <t>via Whatjobs? Jobs In The PuertoRico</t>
  </si>
  <si>
    <t>['python', 'r', 'dplyr', 'tidyverse', 'scikit-learn', 'pandas', 'numpy', 'spark', 'tensorflow', 'keras', 'alteryx']</t>
  </si>
  <si>
    <t>{'analyst_tools': ['alteryx'], 'libraries': ['dplyr', 'tidyverse', 'scikit-learn', 'pandas', 'numpy', 'spark', 'tensorflow', 'keras'], 'programming': ['python', 'r']}</t>
  </si>
  <si>
    <t>Technical Preparation Analyst</t>
  </si>
  <si>
    <t>Data Scientist/Applied Scientist - Microsoft</t>
  </si>
  <si>
    <t>['python', 'c#', 'c++', 'sql', 'windows']</t>
  </si>
  <si>
    <t>{'os': ['windows'], 'programming': ['python', 'c#', 'c++', 'sql']}</t>
  </si>
  <si>
    <t>Providence Care</t>
  </si>
  <si>
    <t>['sql', 'crystal', 'windows', 'excel', 'ms access', 'powerpoint', 'sap']</t>
  </si>
  <si>
    <t>{'analyst_tools': ['excel', 'ms access', 'powerpoint', 'sap'], 'os': ['windows'], 'programming': ['sql', 'crystal']}</t>
  </si>
  <si>
    <t>WHITECOAT HOLDINGS PTE. LTD.</t>
  </si>
  <si>
    <t>['go', 'sql', 'python', 'tableau', 'excel', 'power bi']</t>
  </si>
  <si>
    <t>{'analyst_tools': ['tableau', 'excel', 'power bi'], 'programming': ['go', 'sql', 'python']}</t>
  </si>
  <si>
    <t>CBS Digital Analyst</t>
  </si>
  <si>
    <t>['sql', 'jupyter', 'sap', 'cognos', 'tableau']</t>
  </si>
  <si>
    <t>{'analyst_tools': ['sap', 'cognos', 'tableau'], 'libraries': ['jupyter'], 'programming': ['sql']}</t>
  </si>
  <si>
    <t>Sr Data Analyst  ($open++) - Remote Work</t>
  </si>
  <si>
    <t>Data Analyst (Experienced Level Professional)</t>
  </si>
  <si>
    <t>Adecco UK LTD</t>
  </si>
  <si>
    <t>Agent de Transformation</t>
  </si>
  <si>
    <t>via Emploi Africa</t>
  </si>
  <si>
    <t>CDD</t>
  </si>
  <si>
    <t>['python', 'r', 'sql', 'c', 'matplotlib', 'seaborn', 'tableau', 'power bi']</t>
  </si>
  <si>
    <t>{'analyst_tools': ['tableau', 'power bi'], 'libraries': ['matplotlib', 'seaborn'], 'programming': ['python', 'r', 'sql', 'c']}</t>
  </si>
  <si>
    <t>Data Engineer - AVP/C12 (Hybrid) AWS, Snowflake, Kafka, Spark (Hybrid)</t>
  </si>
  <si>
    <t>Data Engineer (w/m/d) Für den Bereich Produktion</t>
  </si>
  <si>
    <t>['java', 'c++', 'python', 'typescript', 'sql', 'snowflake']</t>
  </si>
  <si>
    <t>{'cloud': ['snowflake'], 'programming': ['java', 'c++', 'python', 'typescript', 'sql']}</t>
  </si>
  <si>
    <t>Data Steward / Data Scientist (Naturwissenschaftler/in...</t>
  </si>
  <si>
    <t>Digital Business Analyst (m/w/d)</t>
  </si>
  <si>
    <t>via Data-Science-Jobs.ch</t>
  </si>
  <si>
    <t>Staff/Senior Data Scientist</t>
  </si>
  <si>
    <t>SENIOR BUSINESS DATA ANALYST - Now Hiring</t>
  </si>
  <si>
    <t>FPML Developer/ Analyst</t>
  </si>
  <si>
    <t>OAMPI Inc.</t>
  </si>
  <si>
    <t>Credit Risk Data Control Analyst/Associate</t>
  </si>
  <si>
    <t>['sql', 'vba', 'excel', 'powerpoint', 'outlook', 'flow']</t>
  </si>
  <si>
    <t>{'analyst_tools': ['excel', 'powerpoint', 'outlook'], 'other': ['flow'], 'programming': ['sql', 'vba']}</t>
  </si>
  <si>
    <t>Acqueon Technologies</t>
  </si>
  <si>
    <t>['python', 'r', 'scala', 'tensorflow', 'pytorch', 'spark']</t>
  </si>
  <si>
    <t>{'libraries': ['tensorflow', 'pytorch', 'spark'], 'programming': ['python', 'r', 'scala']}</t>
  </si>
  <si>
    <t>['python', 'gcp', 'pandas', 'numpy', 'tensorflow', 'keras', 'pyspark', 'windows']</t>
  </si>
  <si>
    <t>{'cloud': ['gcp'], 'libraries': ['pandas', 'numpy', 'tensorflow', 'keras', 'pyspark'], 'os': ['windows'], 'programming': ['python']}</t>
  </si>
  <si>
    <t>['python', 'sql', 'sql server', 'postgresql', 'mysql', 'azure']</t>
  </si>
  <si>
    <t>{'cloud': ['azure'], 'databases': ['sql server', 'postgresql', 'mysql'], 'programming': ['python', 'sql']}</t>
  </si>
  <si>
    <t>Thunder Bay, ON, Canada</t>
  </si>
  <si>
    <t>['python', 'azure', 'databricks', 'spark', 'power bi', 'terraform']</t>
  </si>
  <si>
    <t>{'analyst_tools': ['power bi'], 'cloud': ['azure', 'databricks'], 'libraries': ['spark'], 'other': ['terraform'], 'programming': ['python']}</t>
  </si>
  <si>
    <t>Data Scientist II, Unum Decision Technologies (Portland, ME)</t>
  </si>
  <si>
    <t>Data Analyst Nuovo</t>
  </si>
  <si>
    <t>Lead Data Engineer-17102-1</t>
  </si>
  <si>
    <t>['python', 'scala', 'sql', 'dynamodb', 'aws', 'oracle', 'redshift', 'aurora', 'ibm cloud', 'spark', 'airflow']</t>
  </si>
  <si>
    <t>{'cloud': ['aws', 'oracle', 'redshift', 'aurora', 'ibm cloud'], 'databases': ['dynamodb'], 'libraries': ['spark', 'airflow'], 'programming': ['python', 'scala', 'sql']}</t>
  </si>
  <si>
    <t>Big Data Engineer (Google Cloud)</t>
  </si>
  <si>
    <t>Reading, United Kingdom</t>
  </si>
  <si>
    <t>via MarkJames Search</t>
  </si>
  <si>
    <t>Mark James</t>
  </si>
  <si>
    <t>['sql', 'nosql', 'mongodb', 'mongodb', 'shell', 'couchbase', 'gcp', 'bigquery', 'spark', 'pyspark', 'hadoop', 'kafka', 'phoenix', 'unix', 'excel', 'github']</t>
  </si>
  <si>
    <t>{'analyst_tools': ['excel'], 'cloud': ['gcp', 'bigquery'], 'databases': ['mongodb', 'couchbase'], 'libraries': ['spark', 'pyspark', 'hadoop', 'kafka'], 'os': ['unix'], 'other': ['github'], 'programming': ['sql', 'nosql', 'mongodb', 'shell'], 'webframeworks': ['phoenix']}</t>
  </si>
  <si>
    <t>HealthTrust Workforce Solutions</t>
  </si>
  <si>
    <t>via Vagas De Emprego - Zobflixs</t>
  </si>
  <si>
    <t>Dafabet</t>
  </si>
  <si>
    <t>Jarvis Consulting Group</t>
  </si>
  <si>
    <t>CONTROL ANALYST JR</t>
  </si>
  <si>
    <t>DATA SCIENTIST (M/F/X)</t>
  </si>
  <si>
    <t>UNISOFT INFOTECH PTE LTD</t>
  </si>
  <si>
    <t>['java', 'css', 'sql']</t>
  </si>
  <si>
    <t>{'programming': ['java', 'css', 'sql']}</t>
  </si>
  <si>
    <t>['python', 'sql', 'r', 'java', 'scala', 'qlik', 'tableau', 'sap', 'power bi', 'excel']</t>
  </si>
  <si>
    <t>{'analyst_tools': ['qlik', 'tableau', 'sap', 'power bi', 'excel'], 'programming': ['python', 'sql', 'r', 'java', 'scala']}</t>
  </si>
  <si>
    <t>Newtown, PA</t>
  </si>
  <si>
    <t>['sql', 'nosql', 'python', 'java', 'scala', 'sql server', 'postgresql', 'azure', 'databricks', 'aws', 'snowflake', 'redshift', 'spark', 'kafka', 'hadoop', 'airflow', 'flow']</t>
  </si>
  <si>
    <t>{'cloud': ['azure', 'databricks', 'aws', 'snowflake', 'redshift'], 'databases': ['sql server', 'postgresql'], 'libraries': ['spark', 'kafka', 'hadoop', 'airflow'], 'other': ['flow'], 'programming': ['sql', 'nosql', 'python', 'java', 'scala']}</t>
  </si>
  <si>
    <t>Queensland Health</t>
  </si>
  <si>
    <t>Data Analyst and Outreach Coordinator</t>
  </si>
  <si>
    <t>Boys &amp; Girls Clubs of the Capital Area</t>
  </si>
  <si>
    <t>['sql', 'r', 'python', 'go', 'azure', 'tableau', 'power bi', 'alteryx', 'sap']</t>
  </si>
  <si>
    <t>{'analyst_tools': ['tableau', 'power bi', 'alteryx', 'sap'], 'cloud': ['azure'], 'programming': ['sql', 'r', 'python', 'go']}</t>
  </si>
  <si>
    <t>Sr. Lead, Data &amp; Analytics Product Manager (Pod Manager)</t>
  </si>
  <si>
    <t>['python', 'sql', 'powerpoint', 'excel', 'jira', 'confluence']</t>
  </si>
  <si>
    <t>{'analyst_tools': ['powerpoint', 'excel'], 'async': ['jira', 'confluence'], 'programming': ['python', 'sql']}</t>
  </si>
  <si>
    <t>Consultor Data Replication</t>
  </si>
  <si>
    <t>Ingeniosi</t>
  </si>
  <si>
    <t>Business Data Analyst Intern (Operations &amp; Marketing)</t>
  </si>
  <si>
    <t>Visier Inc.</t>
  </si>
  <si>
    <t>Data Analyst - Product Innovation</t>
  </si>
  <si>
    <t>Product Manager, Data Science &amp; AI Strategy</t>
  </si>
  <si>
    <t>Inguran, LLC</t>
  </si>
  <si>
    <t>Big Data DevOps engineer role</t>
  </si>
  <si>
    <t>UKRSIBBANK BNP Paribas Group</t>
  </si>
  <si>
    <t>Daniel Wellington</t>
  </si>
  <si>
    <t>['sql', 'go', 'python', 'snowflake', 'aws', 'tableau']</t>
  </si>
  <si>
    <t>{'analyst_tools': ['tableau'], 'cloud': ['snowflake', 'aws'], 'programming': ['sql', 'go', 'python']}</t>
  </si>
  <si>
    <t>DATA SCIENTIST DATA SCIENCES &amp; AI</t>
  </si>
  <si>
    <t>Compensation Analyst 1</t>
  </si>
  <si>
    <t>Science City of Muñoz, Nueva Ecija, Philippines</t>
  </si>
  <si>
    <t>The Guinness Partnership</t>
  </si>
  <si>
    <t>['go', 'sql', 't-sql', 'azure', 'ssis']</t>
  </si>
  <si>
    <t>{'analyst_tools': ['ssis'], 'cloud': ['azure'], 'programming': ['go', 'sql', 't-sql']}</t>
  </si>
  <si>
    <t>AI Stealth Mode Startup</t>
  </si>
  <si>
    <t>['python', 'nosql', 'mongodb', 'mongodb', 'mysql', 'aws', 'gcp', 'node', 'unify']</t>
  </si>
  <si>
    <t>{'cloud': ['aws', 'gcp'], 'databases': ['mongodb', 'mysql'], 'programming': ['python', 'nosql', 'mongodb'], 'sync': ['unify'], 'webframeworks': ['node']}</t>
  </si>
  <si>
    <t>Data Engineer : : New York (Day 1 Onsite)</t>
  </si>
  <si>
    <t>Data Scientist, Journeyman</t>
  </si>
  <si>
    <t>['sql', 'nosql', 'scala', 'java', 'aws', 'azure', 'snowflake', 'spark', 'docker']</t>
  </si>
  <si>
    <t>{'cloud': ['aws', 'azure', 'snowflake'], 'libraries': ['spark'], 'other': ['docker'], 'programming': ['sql', 'nosql', 'scala', 'java']}</t>
  </si>
  <si>
    <t>HelpDesk Engineer</t>
  </si>
  <si>
    <t>['sql', 'r', 'python', 'aws', 'power bi', 'flow']</t>
  </si>
  <si>
    <t>{'analyst_tools': ['power bi'], 'cloud': ['aws'], 'other': ['flow'], 'programming': ['sql', 'r', 'python']}</t>
  </si>
  <si>
    <t>National Tax Advisory Services</t>
  </si>
  <si>
    <t>Tetra Tech, Inc.</t>
  </si>
  <si>
    <t>Lead / Staff Full Stack Software Engineer (Bangkok based...</t>
  </si>
  <si>
    <t>['javascript', 'typescript', 'nosql', 'cassandra', 'elasticsearch', 'redis', 'dynamodb', 'azure', 'react', 'graphql', 'kafka', 'angular']</t>
  </si>
  <si>
    <t>{'cloud': ['azure'], 'databases': ['cassandra', 'elasticsearch', 'redis', 'dynamodb'], 'libraries': ['react', 'graphql', 'kafka'], 'programming': ['javascript', 'typescript', 'nosql'], 'webframeworks': ['angular']}</t>
  </si>
  <si>
    <t>Data Engineer (OLI_Data Engineer)</t>
  </si>
  <si>
    <t>['sql', 'python', 'solidity', 'azure', 'databricks', 'aws', 'redshift', 'ssis']</t>
  </si>
  <si>
    <t>{'analyst_tools': ['ssis'], 'cloud': ['azure', 'databricks', 'aws', 'redshift'], 'programming': ['sql', 'python', 'solidity']}</t>
  </si>
  <si>
    <t>Crowdstaffing powered by Prosperix</t>
  </si>
  <si>
    <t>['sql', 'dart', 'angular', 'sheets']</t>
  </si>
  <si>
    <t>{'analyst_tools': ['sheets'], 'programming': ['sql', 'dart'], 'webframeworks': ['angular']}</t>
  </si>
  <si>
    <t>5V Video</t>
  </si>
  <si>
    <t>Títolo Corso Big Data Specialist con Stage</t>
  </si>
  <si>
    <t>LabTwin – Digital Lab Assistant</t>
  </si>
  <si>
    <t>['azure', 'aws', 'pytorch']</t>
  </si>
  <si>
    <t>{'cloud': ['azure', 'aws'], 'libraries': ['pytorch']}</t>
  </si>
  <si>
    <t>Data Engineer Messtechnik</t>
  </si>
  <si>
    <t>maxon motor ag</t>
  </si>
  <si>
    <t>via Kobere</t>
  </si>
  <si>
    <t>['python', 't-sql', 'sql', 'ruby', 'ruby', 'spark']</t>
  </si>
  <si>
    <t>{'libraries': ['spark'], 'programming': ['python', 't-sql', 'sql', 'ruby'], 'webframeworks': ['ruby']}</t>
  </si>
  <si>
    <t>Senior Data Analyst – CX Performance Platform &amp; First Party Data...</t>
  </si>
  <si>
    <t>Mercedes Benz Cars</t>
  </si>
  <si>
    <t>['python', 'scala', 'sql', 'azure', 'aws']</t>
  </si>
  <si>
    <t>{'cloud': ['azure', 'aws'], 'programming': ['python', 'scala', 'sql']}</t>
  </si>
  <si>
    <t>Data Analytics/Scientist</t>
  </si>
  <si>
    <t>St Inigoes, MD</t>
  </si>
  <si>
    <t>KAIROS, Inc.</t>
  </si>
  <si>
    <t>FAIRME</t>
  </si>
  <si>
    <t>Catholic Health</t>
  </si>
  <si>
    <t>['python', 'mongodb', 'mongodb', 'golang', 'redis', 'aws', 'azure', 'gcp', 'gdpr', 'express', 'jenkins', 'git', 'bitbucket']</t>
  </si>
  <si>
    <t>{'cloud': ['aws', 'azure', 'gcp'], 'databases': ['mongodb', 'redis'], 'libraries': ['gdpr'], 'other': ['jenkins', 'git', 'bitbucket'], 'programming': ['python', 'mongodb', 'golang'], 'webframeworks': ['express']}</t>
  </si>
  <si>
    <t>Mastercard Launch Graduate Program - Data Engineer</t>
  </si>
  <si>
    <t>['sql', 'python', 'elasticsearch', 'aws', 'hadoop']</t>
  </si>
  <si>
    <t>{'cloud': ['aws'], 'databases': ['elasticsearch'], 'libraries': ['hadoop'], 'programming': ['sql', 'python']}</t>
  </si>
  <si>
    <t>Data Analyst - Remote Freelance!</t>
  </si>
  <si>
    <t>['python', 'r', 'java', 'redshift', 'digitalocean', 'numpy', 'pyspark', 'pandas', 'tensorflow', 'theano', 'spark', 'hadoop', 'pytorch', 'scikit-learn', 'kubernetes']</t>
  </si>
  <si>
    <t>{'cloud': ['redshift', 'digitalocean'], 'libraries': ['numpy', 'pyspark', 'pandas', 'tensorflow', 'theano', 'spark', 'hadoop', 'pytorch', 'scikit-learn'], 'other': ['kubernetes'], 'programming': ['python', 'r', 'java']}</t>
  </si>
  <si>
    <t>Data Scientist - Customer</t>
  </si>
  <si>
    <t>IBX Critical Facilities Engineer III</t>
  </si>
  <si>
    <t>Data Analyst SAP S/4 Hana</t>
  </si>
  <si>
    <t>Statistician/Data Analyst II</t>
  </si>
  <si>
    <t>['sas', 'sas', 'r', 'python', 'excel', 'sap', 'spss']</t>
  </si>
  <si>
    <t>{'analyst_tools': ['sas', 'excel', 'sap', 'spss'], 'programming': ['sas', 'r', 'python']}</t>
  </si>
  <si>
    <t>บริษัท ไบโอ-อินโนวา จำกัด</t>
  </si>
  <si>
    <t>['sql', 'python', 'aws', 'azure', 'flow']</t>
  </si>
  <si>
    <t>{'cloud': ['aws', 'azure'], 'other': ['flow'], 'programming': ['sql', 'python']}</t>
  </si>
  <si>
    <t>['go', 'sql', 'oracle', 'sap', 'cognos']</t>
  </si>
  <si>
    <t>{'analyst_tools': ['sap', 'cognos'], 'cloud': ['oracle'], 'programming': ['go', 'sql']}</t>
  </si>
  <si>
    <t>Employit</t>
  </si>
  <si>
    <t>Taos</t>
  </si>
  <si>
    <t>Senior application and data engineer (R&amp;D)</t>
  </si>
  <si>
    <t>['powershell', 'azure', 'aws', 'windows', 'linux', 'centos', 'redhat', 'ansible', 'jenkins', 'terraform']</t>
  </si>
  <si>
    <t>{'cloud': ['azure', 'aws'], 'os': ['windows', 'linux', 'centos', 'redhat'], 'other': ['ansible', 'jenkins', 'terraform'], 'programming': ['powershell']}</t>
  </si>
  <si>
    <t>NarchGate LLC</t>
  </si>
  <si>
    <t>['java', 'gcp', 'power bi', 'looker']</t>
  </si>
  <si>
    <t>{'analyst_tools': ['power bi', 'looker'], 'cloud': ['gcp'], 'programming': ['java']}</t>
  </si>
  <si>
    <t>['python', 'sql', 'nosql', 'dynamodb', 'aws', 'spark', 'plotly', 'scikit-learn', 'tensorflow', 'pytorch', 'keras', 'airflow', 'docker', 'kubernetes', 'jenkins', 'git']</t>
  </si>
  <si>
    <t>{'cloud': ['aws'], 'databases': ['dynamodb'], 'libraries': ['spark', 'plotly', 'scikit-learn', 'tensorflow', 'pytorch', 'keras', 'airflow'], 'other': ['docker', 'kubernetes', 'jenkins', 'git'], 'programming': ['python', 'sql', 'nosql']}</t>
  </si>
  <si>
    <t>Senior Database Engineer, Operational Excellence</t>
  </si>
  <si>
    <t>['mongodb', 'mongodb', 'sql', 'nosql', 'java', 'python', 'bash', 'postgresql', 'dynamodb', 'redis', 'cassandra', 'elasticsearch', 'aws', 'gcp', 'azure', 'oracle', 'linux', 'ansible']</t>
  </si>
  <si>
    <t>{'cloud': ['aws', 'gcp', 'azure', 'oracle'], 'databases': ['mongodb', 'postgresql', 'dynamodb', 'redis', 'cassandra', 'elasticsearch'], 'os': ['linux'], 'other': ['ansible'], 'programming': ['mongodb', 'sql', 'nosql', 'java', 'python', 'bash']}</t>
  </si>
  <si>
    <t>Business analyst sql</t>
  </si>
  <si>
    <t>Tech3pillars Technologies</t>
  </si>
  <si>
    <t>Senior Lead Analytics Consultant - Data Analytics Quality Control</t>
  </si>
  <si>
    <t>Part Time Online Jobs From Home – Data Scientist In Orange –...</t>
  </si>
  <si>
    <t>Signals Processing Engineer</t>
  </si>
  <si>
    <t>Senior Data Reliability Engineer</t>
  </si>
  <si>
    <t>['go', 'python', 'postgresql', 'redis', 'elasticsearch', 'kafka', 'terraform']</t>
  </si>
  <si>
    <t>{'databases': ['postgresql', 'redis', 'elasticsearch'], 'libraries': ['kafka'], 'other': ['terraform'], 'programming': ['go', 'python']}</t>
  </si>
  <si>
    <t>Remote SR Data Engineer</t>
  </si>
  <si>
    <t>['python', 'sas', 'sas', 'sql', 'aws', 'azure', 'pyspark']</t>
  </si>
  <si>
    <t>{'analyst_tools': ['sas'], 'cloud': ['aws', 'azure'], 'libraries': ['pyspark'], 'programming': ['python', 'sas', 'sql']}</t>
  </si>
  <si>
    <t>HMIS Data Analyst Limited Term</t>
  </si>
  <si>
    <t>Shelter Inc</t>
  </si>
  <si>
    <t>['sql', 'python', 'r', 'vba', 'outlook', 'word', 'powerpoint', 'excel', 'tableau']</t>
  </si>
  <si>
    <t>{'analyst_tools': ['outlook', 'word', 'powerpoint', 'excel', 'tableau'], 'programming': ['sql', 'python', 'r', 'vba']}</t>
  </si>
  <si>
    <t>Data scientist til Sikkerhedsstyrelsen</t>
  </si>
  <si>
    <t>['python', 'sql', 'tensorflow', 'numpy', 'power bi', 'gitlab', 'kubernetes', 'git']</t>
  </si>
  <si>
    <t>{'analyst_tools': ['power bi'], 'libraries': ['tensorflow', 'numpy'], 'other': ['gitlab', 'kubernetes', 'git'], 'programming': ['python', 'sql']}</t>
  </si>
  <si>
    <t>GTRI-(ESD) Data Analyst</t>
  </si>
  <si>
    <t>MTAB Technology Center P Ltd</t>
  </si>
  <si>
    <t>Aimé Leon Dore</t>
  </si>
  <si>
    <t>Associate Data Analyst (Contract)</t>
  </si>
  <si>
    <t>Orange County, CA</t>
  </si>
  <si>
    <t>COWI AS</t>
  </si>
  <si>
    <t>['sql', 'sql server', 'snowflake', 'oracle', 'aws', 'azure', 'github']</t>
  </si>
  <si>
    <t>{'cloud': ['snowflake', 'oracle', 'aws', 'azure'], 'databases': ['sql server'], 'other': ['github'], 'programming': ['sql']}</t>
  </si>
  <si>
    <t>Acceleration Centers - P&amp;T, Labs, Data Scientist, Senior Manager</t>
  </si>
  <si>
    <t>Tultitlán de Mariano Escobedo, State of Mexico, Mexico</t>
  </si>
  <si>
    <t>['nosql', 'sql', 'python', 'java', 'scala', 'c++', 'r', 'azure', 'spark', 'pandas', 'numpy', 'flow', 'docker', 'github', 'kubernetes']</t>
  </si>
  <si>
    <t>{'cloud': ['azure'], 'libraries': ['spark', 'pandas', 'numpy'], 'other': ['flow', 'docker', 'github', 'kubernetes'], 'programming': ['nosql', 'sql', 'python', 'java', 'scala', 'c++', 'r']}</t>
  </si>
  <si>
    <t>['go', 'scala', 'java', 'sql', 'spark', 'hadoop', 'excel']</t>
  </si>
  <si>
    <t>{'analyst_tools': ['excel'], 'libraries': ['spark', 'hadoop'], 'programming': ['go', 'scala', 'java', 'sql']}</t>
  </si>
  <si>
    <t>Enterprise Data Analyst - Remote | WFH</t>
  </si>
  <si>
    <t>['python', 'sql', 'aws', 'pandas', 'numpy', 'terraform']</t>
  </si>
  <si>
    <t>{'cloud': ['aws'], 'libraries': ['pandas', 'numpy'], 'other': ['terraform'], 'programming': ['python', 'sql']}</t>
  </si>
  <si>
    <t>Senior Data Engineer - Insurtech - Contract to Hire</t>
  </si>
  <si>
    <t>['mongodb', 'mongodb', 'python', 'sql', 'r', 'postgresql', 'mysql', 'aws', 'redshift', 'airflow', 'tableau']</t>
  </si>
  <si>
    <t>{'analyst_tools': ['tableau'], 'cloud': ['aws', 'redshift'], 'databases': ['mongodb', 'postgresql', 'mysql'], 'libraries': ['airflow'], 'programming': ['mongodb', 'python', 'sql', 'r']}</t>
  </si>
  <si>
    <t>Junior Data-Analyst Logistik</t>
  </si>
  <si>
    <t>['sql', 'sas', 'sas', 'r', 'powerpoint', 'tableau', 'excel']</t>
  </si>
  <si>
    <t>{'analyst_tools': ['sas', 'powerpoint', 'tableau', 'excel'], 'programming': ['sql', 'sas', 'r']}</t>
  </si>
  <si>
    <t>Payroll Data Specialist</t>
  </si>
  <si>
    <t>AEG Vision</t>
  </si>
  <si>
    <t>Senior Manager – Data Management &amp; Analytics</t>
  </si>
  <si>
    <t>['python', 'scala', 'elasticsearch', 'aws', 'kafka', 'linux']</t>
  </si>
  <si>
    <t>{'cloud': ['aws'], 'databases': ['elasticsearch'], 'libraries': ['kafka'], 'os': ['linux'], 'programming': ['python', 'scala']}</t>
  </si>
  <si>
    <t>Data &amp; Reporting Analist</t>
  </si>
  <si>
    <t>RedHat Infrastructure Engineer</t>
  </si>
  <si>
    <t>['redhat', 'ansible']</t>
  </si>
  <si>
    <t>{'os': ['redhat'], 'other': ['ansible']}</t>
  </si>
  <si>
    <t>['neo4j', 'pyspark', 'git', 'bitbucket']</t>
  </si>
  <si>
    <t>{'databases': ['neo4j'], 'libraries': ['pyspark'], 'other': ['git', 'bitbucket']}</t>
  </si>
  <si>
    <t>['sql', 'r', 'python', 'nosql', 'databricks', 'aws', 'snowflake', 'spark', 'scikit-learn', 'pandas', 'sap', 'power bi', 'tableau', 'unity', 'git', 'github']</t>
  </si>
  <si>
    <t>{'analyst_tools': ['sap', 'power bi', 'tableau'], 'cloud': ['databricks', 'aws', 'snowflake'], 'libraries': ['spark', 'scikit-learn', 'pandas'], 'other': ['unity', 'git', 'github'], 'programming': ['sql', 'r', 'python', 'nosql']}</t>
  </si>
  <si>
    <t>['sql', 'python', 'linux', 'sheets', 'tableau', 'git']</t>
  </si>
  <si>
    <t>{'analyst_tools': ['sheets', 'tableau'], 'os': ['linux'], 'other': ['git'], 'programming': ['sql', 'python']}</t>
  </si>
  <si>
    <t>Engineer - Python/Big Data</t>
  </si>
  <si>
    <t>['r', 'python', 'sql', 'aws', 'azure', 'gcp', 'spark', 'tableau', 'power bi', 'qlik']</t>
  </si>
  <si>
    <t>{'analyst_tools': ['tableau', 'power bi', 'qlik'], 'cloud': ['aws', 'azure', 'gcp'], 'libraries': ['spark'], 'programming': ['r', 'python', 'sql']}</t>
  </si>
  <si>
    <t>Kyivstar / Киевстар</t>
  </si>
  <si>
    <t>Data Science Sales Lead</t>
  </si>
  <si>
    <t>Tech Alchemy Ltd</t>
  </si>
  <si>
    <t>['mongodb', 'mongodb', 'aws', 'hadoop', 'spark', 'kafka']</t>
  </si>
  <si>
    <t>{'cloud': ['aws'], 'databases': ['mongodb'], 'libraries': ['hadoop', 'spark', 'kafka'], 'programming': ['mongodb']}</t>
  </si>
  <si>
    <t>(Telework Eligible) SENIOR ORACLE DATA BASE ANALYST</t>
  </si>
  <si>
    <t>['shell', 'oracle', 'express', 'unix']</t>
  </si>
  <si>
    <t>{'cloud': ['oracle'], 'os': ['unix'], 'programming': ['shell'], 'webframeworks': ['express']}</t>
  </si>
  <si>
    <t>Statistician/Predictive Modeler - Marketing Analytics</t>
  </si>
  <si>
    <t>['sql', 'mongo', 'python', 'r', 'aws', 'pyspark', 'jenkins']</t>
  </si>
  <si>
    <t>{'cloud': ['aws'], 'libraries': ['pyspark'], 'other': ['jenkins'], 'programming': ['sql', 'mongo', 'python', 'r']}</t>
  </si>
  <si>
    <t>Business Intelligence Engineer, Business Intelligence &amp; Reporting</t>
  </si>
  <si>
    <t>Wodonga VIC, Australia</t>
  </si>
  <si>
    <t>Albury Wodonga Health</t>
  </si>
  <si>
    <t>['python', 'sql', 'aws', 'keras', 'pytorch', 'tensorflow', 'excel', 'tableau', 'jira']</t>
  </si>
  <si>
    <t>{'analyst_tools': ['excel', 'tableau'], 'async': ['jira'], 'cloud': ['aws'], 'libraries': ['keras', 'pytorch', 'tensorflow'], 'programming': ['python', 'sql']}</t>
  </si>
  <si>
    <t>via Binghamton Jobs</t>
  </si>
  <si>
    <t>Data Engineer/SQL Expert</t>
  </si>
  <si>
    <t>['vba', 'javascript', 'excel', 'tableau']</t>
  </si>
  <si>
    <t>{'analyst_tools': ['excel', 'tableau'], 'programming': ['vba', 'javascript']}</t>
  </si>
  <si>
    <t>Source Point</t>
  </si>
  <si>
    <t>GCP Cloud Data Engineer (F/H)</t>
  </si>
  <si>
    <t>['sql', 'gcp', 'bigquery', 'azure', 'databricks', 'snowflake', 'spark']</t>
  </si>
  <si>
    <t>{'cloud': ['gcp', 'bigquery', 'azure', 'databricks', 'snowflake'], 'libraries': ['spark'], 'programming': ['sql']}</t>
  </si>
  <si>
    <t>Acentra Health</t>
  </si>
  <si>
    <t>Product Scientist</t>
  </si>
  <si>
    <t>Data Scientist/ Principal Data Scientist</t>
  </si>
  <si>
    <t>Data Analyst - MI/Tableau/Capital Markets</t>
  </si>
  <si>
    <t>['tableau', 'excel', 'word', 'powerpoint', 'jira']</t>
  </si>
  <si>
    <t>{'analyst_tools': ['tableau', 'excel', 'word', 'powerpoint'], 'async': ['jira']}</t>
  </si>
  <si>
    <t>Software Engineer Jobs</t>
  </si>
  <si>
    <t>['sql', 'python', 'javascript', 'scala', 'aws', 'snowflake', 'oracle', 'spark', 'jenkins']</t>
  </si>
  <si>
    <t>{'cloud': ['aws', 'snowflake', 'oracle'], 'libraries': ['spark'], 'other': ['jenkins'], 'programming': ['sql', 'python', 'javascript', 'scala']}</t>
  </si>
  <si>
    <t>Health Analytics Engineer</t>
  </si>
  <si>
    <t>['r', 'python', 'sql', 'html', 'css', 'azure', 'aws', 'databricks', 'snowflake', 'spark', 'excel', 'powerpoint', 'power bi', 'git', 'terraform']</t>
  </si>
  <si>
    <t>{'analyst_tools': ['excel', 'powerpoint', 'power bi'], 'cloud': ['azure', 'aws', 'databricks', 'snowflake'], 'libraries': ['spark'], 'other': ['git', 'terraform'], 'programming': ['r', 'python', 'sql', 'html', 'css']}</t>
  </si>
  <si>
    <t>Travel Money Group</t>
  </si>
  <si>
    <t>Senior Business Analist Data</t>
  </si>
  <si>
    <t>Quant Analytics Manager</t>
  </si>
  <si>
    <t>['python', 'scala', 'sql', 'java', 'aws', 'azure', 'kafka', 'hadoop']</t>
  </si>
  <si>
    <t>{'cloud': ['aws', 'azure'], 'libraries': ['kafka', 'hadoop'], 'programming': ['python', 'scala', 'sql', 'java']}</t>
  </si>
  <si>
    <t>Training Data Specialist</t>
  </si>
  <si>
    <t>The Community Group</t>
  </si>
  <si>
    <t>Ingeniero de Analitica de Data</t>
  </si>
  <si>
    <t>STRATEBI PERU</t>
  </si>
  <si>
    <t>['spark', 'angular', 'power bi']</t>
  </si>
  <si>
    <t>{'analyst_tools': ['power bi'], 'libraries': ['spark'], 'webframeworks': ['angular']}</t>
  </si>
  <si>
    <t>Bondi Junction NSW, Australia</t>
  </si>
  <si>
    <t>['php', 'html', 'css', 'python', 'laravel', 'react.js', 'flask']</t>
  </si>
  <si>
    <t>{'programming': ['php', 'html', 'css', 'python'], 'webframeworks': ['laravel', 'react.js', 'flask']}</t>
  </si>
  <si>
    <t>Títolo Sw and Robotic Importante Azienda Engineer</t>
  </si>
  <si>
    <t>['python', 'java', 'c', 'matlab']</t>
  </si>
  <si>
    <t>{'programming': ['python', 'java', 'c', 'matlab']}</t>
  </si>
  <si>
    <t>Foodstuffs South Island</t>
  </si>
  <si>
    <t>Data Insights Analyst III (Hybrid - NYC)</t>
  </si>
  <si>
    <t>Enterprise Data</t>
  </si>
  <si>
    <t>['python', 'r', 'jupyter', 'tableau', 'power bi']</t>
  </si>
  <si>
    <t>{'analyst_tools': ['tableau', 'power bi'], 'libraries': ['jupyter'], 'programming': ['python', 'r']}</t>
  </si>
  <si>
    <t>['python', 'matlab', 'keras', 'tensorflow']</t>
  </si>
  <si>
    <t>{'libraries': ['keras', 'tensorflow'], 'programming': ['python', 'matlab']}</t>
  </si>
  <si>
    <t>['powershell', 'azure', 'terraform', 'ansible', 'docker', 'kubernetes']</t>
  </si>
  <si>
    <t>{'cloud': ['azure'], 'other': ['terraform', 'ansible', 'docker', 'kubernetes'], 'programming': ['powershell']}</t>
  </si>
  <si>
    <t>Data Analyst Assoc Manager - Enterprise Data Foundation</t>
  </si>
  <si>
    <t>['sql', 'postgresql', 'oracle', 'azure', 'visio', 'sap', 'power bi', 'tableau', 'cognos', 'qlik', 'excel', 'flow']</t>
  </si>
  <si>
    <t>{'analyst_tools': ['visio', 'sap', 'power bi', 'tableau', 'cognos', 'qlik', 'excel'], 'cloud': ['oracle', 'azure'], 'databases': ['postgresql'], 'other': ['flow'], 'programming': ['sql']}</t>
  </si>
  <si>
    <t>['sql', 'python', 'bash', 'pandas']</t>
  </si>
  <si>
    <t>{'libraries': ['pandas'], 'programming': ['sql', 'python', 'bash']}</t>
  </si>
  <si>
    <t>LLM Data Quality Analyst - Now Hiring</t>
  </si>
  <si>
    <t>['sql', 'python', 'pandas', 'numpy', 'jupyter']</t>
  </si>
  <si>
    <t>{'libraries': ['pandas', 'numpy', 'jupyter'], 'programming': ['sql', 'python']}</t>
  </si>
  <si>
    <t>ORBCOMM Inc.</t>
  </si>
  <si>
    <t>via Valley Central Jobs</t>
  </si>
  <si>
    <t>Ims Health Philippines, Inc. (Ph03)</t>
  </si>
  <si>
    <t>RADCube-Software Development Company</t>
  </si>
  <si>
    <t>Senior Specialist, Data Scientist Production Management Excellence</t>
  </si>
  <si>
    <t>['python', 'javascript', 'c', 'c#', 'java', 'r', 'tableau', 'excel', 'sap']</t>
  </si>
  <si>
    <t>{'analyst_tools': ['tableau', 'excel', 'sap'], 'programming': ['python', 'javascript', 'c', 'c#', 'java', 'r']}</t>
  </si>
  <si>
    <t>GoBankingRates</t>
  </si>
  <si>
    <t>['sql', 'snowflake', 'tableau', 'excel', 'jira', 'trello', 'airtable', 'slack', 'zoom']</t>
  </si>
  <si>
    <t>{'analyst_tools': ['tableau', 'excel'], 'async': ['jira', 'trello', 'airtable'], 'cloud': ['snowflake'], 'programming': ['sql'], 'sync': ['slack', 'zoom']}</t>
  </si>
  <si>
    <t>F-ONE</t>
  </si>
  <si>
    <t>['azure', 'snowflake', 'power bi', 'sap']</t>
  </si>
  <si>
    <t>{'analyst_tools': ['power bi', 'sap'], 'cloud': ['azure', 'snowflake']}</t>
  </si>
  <si>
    <t>['java', 'javascript', 'bash', 'postgresql', 'mysql', 'aws', 'kafka', 'gdpr', 'linux', 'windows', 'ansible', 'docker', 'atlassian', 'bitbucket', 'flow', 'chef', 'puppet', 'jenkins', 'jira', 'confluence']</t>
  </si>
  <si>
    <t>{'async': ['jira', 'confluence'], 'cloud': ['aws'], 'databases': ['postgresql', 'mysql'], 'libraries': ['kafka', 'gdpr'], 'os': ['linux', 'windows'], 'other': ['ansible', 'docker', 'atlassian', 'bitbucket', 'flow', 'chef', 'puppet', 'jenkins'], 'programming': ['java', 'javascript', 'bash']}</t>
  </si>
  <si>
    <t>Top Itservices</t>
  </si>
  <si>
    <t>Longevity Analyst</t>
  </si>
  <si>
    <t>Invoice Simple - Data Engineer (Remote, CAN)</t>
  </si>
  <si>
    <t>['sql', 'nosql', 'typescript', 'mongodb', 'mongodb', 'postgresql', 'bigquery', 'aws', 'kafka', 'github', 'docker', 'kubernetes']</t>
  </si>
  <si>
    <t>{'cloud': ['bigquery', 'aws'], 'databases': ['mongodb', 'postgresql'], 'libraries': ['kafka'], 'other': ['github', 'docker', 'kubernetes'], 'programming': ['sql', 'nosql', 'typescript', 'mongodb']}</t>
  </si>
  <si>
    <t>Zappts</t>
  </si>
  <si>
    <t>['sql', 'python', 'java', 'mysql', 'postgresql', 'oracle', 'spark', 'airflow', 'kafka', 'hadoop', 'tableau', 'power bi']</t>
  </si>
  <si>
    <t>{'analyst_tools': ['tableau', 'power bi'], 'cloud': ['oracle'], 'databases': ['mysql', 'postgresql'], 'libraries': ['spark', 'airflow', 'kafka', 'hadoop'], 'programming': ['sql', 'python', 'java']}</t>
  </si>
  <si>
    <t>The Clearing, Inc.</t>
  </si>
  <si>
    <t>['azure', 'aws', 'gdpr', 'sap', 'power bi']</t>
  </si>
  <si>
    <t>{'analyst_tools': ['sap', 'power bi'], 'cloud': ['azure', 'aws'], 'libraries': ['gdpr']}</t>
  </si>
  <si>
    <t>['sql', 'python', 'r', 'gcp', 'aws', 'azure', 'linux', 'looker', 'tableau']</t>
  </si>
  <si>
    <t>{'analyst_tools': ['looker', 'tableau'], 'cloud': ['gcp', 'aws', 'azure'], 'os': ['linux'], 'programming': ['sql', 'python', 'r']}</t>
  </si>
  <si>
    <t>Senior Data Engineer - Remoto - Contractor - USD - LATAM</t>
  </si>
  <si>
    <t>Danmark, Tåstrup, Copenhagen Cloud Data Engineer</t>
  </si>
  <si>
    <t>Emagine</t>
  </si>
  <si>
    <t>Data Engineer Senior with Security Clearance</t>
  </si>
  <si>
    <t>Geo Owl</t>
  </si>
  <si>
    <t>['sql', 'aws', 'redshift', 'snowflake', 'tableau', 'looker']</t>
  </si>
  <si>
    <t>{'analyst_tools': ['tableau', 'looker'], 'cloud': ['aws', 'redshift', 'snowflake'], 'programming': ['sql']}</t>
  </si>
  <si>
    <t>['crystal', 'sql', 'sql server', 'db2', 'oracle', 'azure', 'power bi', 'ssis', 'ssrs']</t>
  </si>
  <si>
    <t>{'analyst_tools': ['power bi', 'ssis', 'ssrs'], 'cloud': ['oracle', 'azure'], 'databases': ['sql server', 'db2'], 'programming': ['crystal', 'sql']}</t>
  </si>
  <si>
    <t>Corporate Audit- Automation, Data Quality, Tech Summer 2024 Analyst</t>
  </si>
  <si>
    <t>['python', 'sql', 'r', 'c++', 'alteryx']</t>
  </si>
  <si>
    <t>{'analyst_tools': ['alteryx'], 'programming': ['python', 'sql', 'r', 'c++']}</t>
  </si>
  <si>
    <t>I_Banco Santander SCIB_ Scientist Data Analytics</t>
  </si>
  <si>
    <t>['python', 'golang', 'go', 'aws', 'gcp', 'windows', 'jenkins', 'github', 'kubernetes', 'terraform', 'pulumi']</t>
  </si>
  <si>
    <t>{'cloud': ['aws', 'gcp'], 'os': ['windows'], 'other': ['jenkins', 'github', 'kubernetes', 'terraform', 'pulumi'], 'programming': ['python', 'golang', 'go']}</t>
  </si>
  <si>
    <t>Data Analyst  (Banking| Contract | Up to $8k)</t>
  </si>
  <si>
    <t>Consultant Débutant Data Analyst en Financement H/F</t>
  </si>
  <si>
    <t>NTT Data Singapore</t>
  </si>
  <si>
    <t>['sql', 'mongodb', 'mongodb', 'python', 'sql server', 'azure', 'snowflake', 'databricks', 'spark', 'hadoop', 'pandas', 'numpy', 'matplotlib', 'ssis', 'alteryx', 'ssrs', 'tableau', 'power bi', 'excel']</t>
  </si>
  <si>
    <t>{'analyst_tools': ['ssis', 'alteryx', 'ssrs', 'tableau', 'power bi', 'excel'], 'cloud': ['azure', 'snowflake', 'databricks'], 'databases': ['mongodb', 'sql server'], 'libraries': ['spark', 'hadoop', 'pandas', 'numpy', 'matplotlib'], 'programming': ['sql', 'mongodb', 'python']}</t>
  </si>
  <si>
    <t>Team Lead Business Analysis And Data Science</t>
  </si>
  <si>
    <t>Edenred Deutschland GmbH</t>
  </si>
  <si>
    <t>Data Solutions Engineer/ Group Information Archite</t>
  </si>
  <si>
    <t>Digital Analyst /Google Analytics/</t>
  </si>
  <si>
    <t>Collins Engineers, Inc.</t>
  </si>
  <si>
    <t>['sql', 'bigquery', 'sheets', 'excel', 'word', 'powerpoint', 'looker', 'tableau']</t>
  </si>
  <si>
    <t>{'analyst_tools': ['sheets', 'excel', 'word', 'powerpoint', 'looker', 'tableau'], 'cloud': ['bigquery'], 'programming': ['sql']}</t>
  </si>
  <si>
    <t>Sr Healthcare Data Analyst - Ambulatory Executive Finance</t>
  </si>
  <si>
    <t>Harris Health System</t>
  </si>
  <si>
    <t>['sql', 'crystal', 'sql server', 'ms access', 'excel', 'word', 'visio', 'sharepoint', 'powerpoint']</t>
  </si>
  <si>
    <t>{'analyst_tools': ['ms access', 'excel', 'word', 'visio', 'sharepoint', 'powerpoint'], 'databases': ['sql server'], 'programming': ['sql', 'crystal']}</t>
  </si>
  <si>
    <t>Connectivity Cloud Engineer</t>
  </si>
  <si>
    <t>['python', 'linux', 'git', 'ansible', 'terraform']</t>
  </si>
  <si>
    <t>{'os': ['linux'], 'other': ['git', 'ansible', 'terraform'], 'programming': ['python']}</t>
  </si>
  <si>
    <t>AVP, Pricing Actuary &amp; Data Scientist - International A&amp;H</t>
  </si>
  <si>
    <t>['python', 'java', 'groovy', 'mysql', 'postgresql', 'azure', 'oracle', 'redshift', 'snowflake', 'aws', 'aurora', 'gcp', 'airflow', 'qlik', 'splunk', 'power bi', 'jenkins', 'git']</t>
  </si>
  <si>
    <t>{'analyst_tools': ['qlik', 'splunk', 'power bi'], 'cloud': ['azure', 'oracle', 'redshift', 'snowflake', 'aws', 'aurora', 'gcp'], 'databases': ['mysql', 'postgresql'], 'libraries': ['airflow'], 'other': ['jenkins', 'git'], 'programming': ['python', 'java', 'groovy']}</t>
  </si>
  <si>
    <t>Digital Native</t>
  </si>
  <si>
    <t>F-35 Data Analyst</t>
  </si>
  <si>
    <t>AWS Data Engineer - AWS Certs are A MUST</t>
  </si>
  <si>
    <t>['python', 'aws', 'redshift', 'snowflake', 'pyspark']</t>
  </si>
  <si>
    <t>{'cloud': ['aws', 'redshift', 'snowflake'], 'libraries': ['pyspark'], 'programming': ['python']}</t>
  </si>
  <si>
    <t>['scala', 'python', 'sql', 'databricks', 'snowflake', 'aws', 'spark', 'airflow']</t>
  </si>
  <si>
    <t>{'cloud': ['databricks', 'snowflake', 'aws'], 'libraries': ['spark', 'airflow'], 'programming': ['scala', 'python', 'sql']}</t>
  </si>
  <si>
    <t>Clinical sas programmer</t>
  </si>
  <si>
    <t>Scality</t>
  </si>
  <si>
    <t>['python', 'perl', 'shell', 'go', 'linux', 'ansible']</t>
  </si>
  <si>
    <t>{'os': ['linux'], 'other': ['ansible'], 'programming': ['python', 'perl', 'shell', 'go']}</t>
  </si>
  <si>
    <t>Phoenix Broadband Technologies</t>
  </si>
  <si>
    <t>['c', 'c++', 'c#', 'java', 'python', 'phoenix', 'linux']</t>
  </si>
  <si>
    <t>{'os': ['linux'], 'programming': ['c', 'c++', 'c#', 'java', 'python'], 'webframeworks': ['phoenix']}</t>
  </si>
  <si>
    <t>Senior Data Engineer - (Viator)</t>
  </si>
  <si>
    <t>Junior Ecommerce Data Analyst</t>
  </si>
  <si>
    <t>['python', 'r', 'sql', 'tableau', 'power bi', 'excel', 'sheets']</t>
  </si>
  <si>
    <t>{'analyst_tools': ['tableau', 'power bi', 'excel', 'sheets'], 'programming': ['python', 'r', 'sql']}</t>
  </si>
  <si>
    <t>Senior Data Analyst - SAS / Risk Analyst</t>
  </si>
  <si>
    <t>Data Custodian Analyst</t>
  </si>
  <si>
    <t>Haufe-Lexware GmbH &amp; Co. KG</t>
  </si>
  <si>
    <t>['python', 'aws', 'terraform', 'ansible']</t>
  </si>
  <si>
    <t>{'cloud': ['aws'], 'other': ['terraform', 'ansible'], 'programming': ['python']}</t>
  </si>
  <si>
    <t>Data analyst / data scientist</t>
  </si>
  <si>
    <t>Data Analytics Senior Analyst, AVP- Tampa, FL (Hybrid)</t>
  </si>
  <si>
    <t>Finra</t>
  </si>
  <si>
    <t>MGID</t>
  </si>
  <si>
    <t>['python', 'sql', 'nosql', 'mongodb', 'mongodb', 'hadoop', 'spark', 'seaborn', 'plotly', 'tableau', 'power bi']</t>
  </si>
  <si>
    <t>{'analyst_tools': ['tableau', 'power bi'], 'databases': ['mongodb'], 'libraries': ['hadoop', 'spark', 'seaborn', 'plotly'], 'programming': ['python', 'sql', 'nosql', 'mongodb']}</t>
  </si>
  <si>
    <t>Knightec AB</t>
  </si>
  <si>
    <t>Entry/Mid Data Scientist (Work with Large &amp; Fun Datasets) ...</t>
  </si>
  <si>
    <t>Consultant BI Junior F/H</t>
  </si>
  <si>
    <t>Mind7 Consulting</t>
  </si>
  <si>
    <t>Goalcast</t>
  </si>
  <si>
    <t>['python', 'sql', 'aws', 'databricks', 'airflow', 'pyspark', 'linux', 'tableau', 'power bi', 'docker', 'git']</t>
  </si>
  <si>
    <t>{'analyst_tools': ['tableau', 'power bi'], 'cloud': ['aws', 'databricks'], 'libraries': ['airflow', 'pyspark'], 'os': ['linux'], 'other': ['docker', 'git'], 'programming': ['python', 'sql']}</t>
  </si>
  <si>
    <t>Apollo Travel Group</t>
  </si>
  <si>
    <t>['javascript', 'sql', 'python', 'bigquery', 'azure']</t>
  </si>
  <si>
    <t>{'cloud': ['bigquery', 'azure'], 'programming': ['javascript', 'sql', 'python']}</t>
  </si>
  <si>
    <t>Data Engineer →</t>
  </si>
  <si>
    <t>Yamaha</t>
  </si>
  <si>
    <t>Data Science Traineeship Breda</t>
  </si>
  <si>
    <t>Data Engineer (Junior / Semi Senior)</t>
  </si>
  <si>
    <t>BBVA en Perú</t>
  </si>
  <si>
    <t>['java', 'python', 'scala', 'oracle', 'pyspark', 'atlassian', 'bitbucket', 'git', 'jenkins', 'jira']</t>
  </si>
  <si>
    <t>{'async': ['jira'], 'cloud': ['oracle'], 'libraries': ['pyspark'], 'other': ['atlassian', 'bitbucket', 'git', 'jenkins'], 'programming': ['java', 'python', 'scala']}</t>
  </si>
  <si>
    <t>Data Informatics Analyst 2</t>
  </si>
  <si>
    <t>Unitemps</t>
  </si>
  <si>
    <t>['sql', 'java', 'excel', 'visio', 'flow']</t>
  </si>
  <si>
    <t>{'analyst_tools': ['excel', 'visio'], 'other': ['flow'], 'programming': ['sql', 'java']}</t>
  </si>
  <si>
    <t>P2P Jr Analyst</t>
  </si>
  <si>
    <t>['excel', 'word', 'powerpoint', 'sap', 'webex']</t>
  </si>
  <si>
    <t>{'analyst_tools': ['excel', 'word', 'powerpoint', 'sap'], 'sync': ['webex']}</t>
  </si>
  <si>
    <t>Crawford Thomas Recruiting</t>
  </si>
  <si>
    <t>TEXAS COMMISSION ON LAW ENFORCEMENT</t>
  </si>
  <si>
    <t>['python', 'databricks', 'spark', 'kafka', 'airflow', 'jenkins', 'github']</t>
  </si>
  <si>
    <t>{'cloud': ['databricks'], 'libraries': ['spark', 'kafka', 'airflow'], 'other': ['jenkins', 'github'], 'programming': ['python']}</t>
  </si>
  <si>
    <t>Avp/ Senior Associate, Data Engineer, Easre</t>
  </si>
  <si>
    <t>NYC KIDS RISE</t>
  </si>
  <si>
    <t>['sql', 'r', 'python', 'mysql', 'sap', 'excel']</t>
  </si>
  <si>
    <t>{'analyst_tools': ['sap', 'excel'], 'databases': ['mysql'], 'programming': ['sql', 'r', 'python']}</t>
  </si>
  <si>
    <t>Member of Technical Staff, Data Scientist</t>
  </si>
  <si>
    <t>['go', 'sql', 'pyspark', 'pandas', 'word']</t>
  </si>
  <si>
    <t>{'analyst_tools': ['word'], 'libraries': ['pyspark', 'pandas'], 'programming': ['go', 'sql']}</t>
  </si>
  <si>
    <t>Apprenticeship - Junior Technology Data Analyst (H/F) - September 2023</t>
  </si>
  <si>
    <t>['sql', 'python', 'c#', 'azure', 'gcp', 'aws', 'spark']</t>
  </si>
  <si>
    <t>{'cloud': ['azure', 'gcp', 'aws'], 'libraries': ['spark'], 'programming': ['sql', 'python', 'c#']}</t>
  </si>
  <si>
    <t>Physical Data Scientist</t>
  </si>
  <si>
    <t>SC Tiger BV</t>
  </si>
  <si>
    <t>['sql', 'python', 'no-sql', 'mysql', 'hadoop']</t>
  </si>
  <si>
    <t>{'databases': ['mysql'], 'libraries': ['hadoop'], 'programming': ['sql', 'python', 'no-sql']}</t>
  </si>
  <si>
    <t>Analista de Datos con Amazon Redshift</t>
  </si>
  <si>
    <t>East St Louis School District 189</t>
  </si>
  <si>
    <t>e-IT Professionals Corp.</t>
  </si>
  <si>
    <t>Remote work need data scientist locals to california only</t>
  </si>
  <si>
    <t>People System Junior Data Analyst</t>
  </si>
  <si>
    <t>['golang', 'gcp', 'kubernetes', 'terraform', 'github']</t>
  </si>
  <si>
    <t>{'cloud': ['gcp'], 'other': ['kubernetes', 'terraform', 'github'], 'programming': ['golang']}</t>
  </si>
  <si>
    <t>HR Analyst Data Consultant</t>
  </si>
  <si>
    <t>['react', 'sap', 'power bi', 'excel']</t>
  </si>
  <si>
    <t>{'analyst_tools': ['sap', 'power bi', 'excel'], 'libraries': ['react']}</t>
  </si>
  <si>
    <t>Data Engineer NATIONWIDE (LONDON AND SOUTHEAST CONTRACTORS IN DEMAND)</t>
  </si>
  <si>
    <t>IRIS Services Delivery UK Limited</t>
  </si>
  <si>
    <t>Gametime</t>
  </si>
  <si>
    <t>['python', 'sql', 'mysql', 'aws', 'airflow']</t>
  </si>
  <si>
    <t>{'cloud': ['aws'], 'databases': ['mysql'], 'libraries': ['airflow'], 'programming': ['python', 'sql']}</t>
  </si>
  <si>
    <t>['sql', 't-sql', 'python', 'no-sql', 'sql server', 'azure', 'databricks', 'pyspark', 'ssis', 'ssrs', 'power bi', 'tableau']</t>
  </si>
  <si>
    <t>{'analyst_tools': ['ssis', 'ssrs', 'power bi', 'tableau'], 'cloud': ['azure', 'databricks'], 'databases': ['sql server'], 'libraries': ['pyspark'], 'programming': ['sql', 't-sql', 'python', 'no-sql']}</t>
  </si>
  <si>
    <t>Data Analyst  – Roma</t>
  </si>
  <si>
    <t>['sql', 'db2', 'sql server', 'postgresql', 'snowflake', 'oracle']</t>
  </si>
  <si>
    <t>{'cloud': ['snowflake', 'oracle'], 'databases': ['db2', 'sql server', 'postgresql'], 'programming': ['sql']}</t>
  </si>
  <si>
    <t>Senior Software Java Engineer</t>
  </si>
  <si>
    <t>INFOBIP</t>
  </si>
  <si>
    <t>(Senior) Consultant Data Analytics, Cloud Computing und AI</t>
  </si>
  <si>
    <t>['java', 'mongodb', 'mongodb', 'aws', 'aurora', 'zoom']</t>
  </si>
  <si>
    <t>{'cloud': ['aws', 'aurora'], 'databases': ['mongodb'], 'programming': ['java', 'mongodb'], 'sync': ['zoom']}</t>
  </si>
  <si>
    <t>Sr. Associate, Data Manager, Clinical Data Sciences</t>
  </si>
  <si>
    <t>Opelika, AL</t>
  </si>
  <si>
    <t>['python', 'bash', 'aws', 'redshift', 'airflow']</t>
  </si>
  <si>
    <t>{'cloud': ['aws', 'redshift'], 'libraries': ['airflow'], 'programming': ['python', 'bash']}</t>
  </si>
  <si>
    <t>via The Business Of Fashion</t>
  </si>
  <si>
    <t>AMIRI</t>
  </si>
  <si>
    <t>Statens analyseenhed søger både erfarne og uerfarne dygtige data...</t>
  </si>
  <si>
    <t>['python', 'sql', 'tensorflow', 'pytorch', 'numpy', 'pandas', 'scikit-learn', 'matplotlib', 'seaborn', 'chef']</t>
  </si>
  <si>
    <t>{'libraries': ['tensorflow', 'pytorch', 'numpy', 'pandas', 'scikit-learn', 'matplotlib', 'seaborn'], 'other': ['chef'], 'programming': ['python', 'sql']}</t>
  </si>
  <si>
    <t>Carriere uitzendbureau</t>
  </si>
  <si>
    <t>DATA INFRASTRUCTURE ENGINEER REMOTE LATIN AMERICA</t>
  </si>
  <si>
    <t>Data Analytics &amp; Engineering - Data Analyst I  Data Analyst I</t>
  </si>
  <si>
    <t>Sr. Data Engineer (GCP) - Remote</t>
  </si>
  <si>
    <t>['sql', 'python', 'java', 'gcp', 'snowflake', 'redshift', 'oracle', 'looker', 'microstrategy', 'tableau']</t>
  </si>
  <si>
    <t>{'analyst_tools': ['looker', 'microstrategy', 'tableau'], 'cloud': ['gcp', 'snowflake', 'redshift', 'oracle'], 'programming': ['sql', 'python', 'java']}</t>
  </si>
  <si>
    <t>Junior Talent Data Analytics</t>
  </si>
  <si>
    <t>AWS Data Architect with Meta Data Capture</t>
  </si>
  <si>
    <t>Taro Pharmaceutical | Data Analyst/Data Engineer | Hawthorne ...</t>
  </si>
  <si>
    <t>Hawthorne, NY</t>
  </si>
  <si>
    <t>VGroup Inc</t>
  </si>
  <si>
    <t>Assistant Vice President I, Business Data Analysis</t>
  </si>
  <si>
    <t>AIG - American International Group, Inc.</t>
  </si>
  <si>
    <t>['kotlin', 'java', 'swift', 'firebase', 'firebase', 'github', 'jira', 'confluence', 'slack']</t>
  </si>
  <si>
    <t>{'async': ['jira', 'confluence'], 'cloud': ['firebase'], 'databases': ['firebase'], 'other': ['github'], 'programming': ['kotlin', 'java', 'swift'], 'sync': ['slack']}</t>
  </si>
  <si>
    <t>Data Scientist - Associate - Chase</t>
  </si>
  <si>
    <t>['sas', 'sas', 'r', 'word', 'flow']</t>
  </si>
  <si>
    <t>{'analyst_tools': ['sas', 'word'], 'other': ['flow'], 'programming': ['sas', 'r']}</t>
  </si>
  <si>
    <t>['nosql', 'sql', 'python', 'r', 'azure', 'dax']</t>
  </si>
  <si>
    <t>{'analyst_tools': ['dax'], 'cloud': ['azure'], 'programming': ['nosql', 'sql', 'python', 'r']}</t>
  </si>
  <si>
    <t>['sql', 't-sql', 'crystal', 'sql server', 'postgresql', 'oracle', 'gdpr', 'visio', 'powerpoint', 'excel', 'qlik', 'tableau', 'sap', 'flow']</t>
  </si>
  <si>
    <t>{'analyst_tools': ['visio', 'powerpoint', 'excel', 'qlik', 'tableau', 'sap'], 'cloud': ['oracle'], 'databases': ['sql server', 'postgresql'], 'libraries': ['gdpr'], 'other': ['flow'], 'programming': ['sql', 't-sql', 'crystal']}</t>
  </si>
  <si>
    <t>Staff / Principal Data Engineer</t>
  </si>
  <si>
    <t>['python', 'kotlin', 'java', 'scala', 'sql', 'shell', 'swift', 'go', 'sass', 'mysql', 'redis', 'redshift', 'aws', 'azure', 'gcp', 'kafka', 'airflow', 'spark', 'scikit-learn', 'pandas', 'looker', 'terraform', 'pulumi', 'docker', 'git', 'kubernetes', 'npm', 'github']</t>
  </si>
  <si>
    <t>{'analyst_tools': ['looker'], 'cloud': ['redshift', 'aws', 'azure', 'gcp'], 'databases': ['mysql', 'redis'], 'libraries': ['kafka', 'airflow', 'spark', 'scikit-learn', 'pandas'], 'other': ['terraform', 'pulumi', 'docker', 'git', 'kubernetes', 'npm', 'github'], 'programming': ['python', 'kotlin', 'java', 'scala', 'sql', 'shell', 'swift', 'go', 'sass']}</t>
  </si>
  <si>
    <t>Customer Success Engineer- Prague</t>
  </si>
  <si>
    <t>Senior Data Scientist (Washington DC)</t>
  </si>
  <si>
    <t>['sql', 'r', 'python', 'sql server', 'postgresql', 'mysql', 'aws', 'excel', 'tableau', 'qlik']</t>
  </si>
  <si>
    <t>{'analyst_tools': ['excel', 'tableau', 'qlik'], 'cloud': ['aws'], 'databases': ['sql server', 'postgresql', 'mysql'], 'programming': ['sql', 'r', 'python']}</t>
  </si>
  <si>
    <t>Lead I</t>
  </si>
  <si>
    <t>['sql', 'r', 'python', 'sas', 'sas', 'matlab', 'azure', 'windows', 'tableau', 'qlik', 'spreadsheet', 'excel', 'sheets', 'power bi', 'git', 'bitbucket']</t>
  </si>
  <si>
    <t>{'analyst_tools': ['sas', 'tableau', 'qlik', 'spreadsheet', 'excel', 'sheets', 'power bi'], 'cloud': ['azure'], 'os': ['windows'], 'other': ['git', 'bitbucket'], 'programming': ['sql', 'r', 'python', 'sas', 'matlab']}</t>
  </si>
  <si>
    <t>Data Analyst Jobs In Dubai | Majid Al Futtaim Recruitment 2022</t>
  </si>
  <si>
    <t>Senior data engineer/analyst</t>
  </si>
  <si>
    <t>Egde</t>
  </si>
  <si>
    <t>['python', 'r', 'scala', 'sql', 'azure', 'databricks', 'flow']</t>
  </si>
  <si>
    <t>{'cloud': ['azure', 'databricks'], 'other': ['flow'], 'programming': ['python', 'r', 'scala', 'sql']}</t>
  </si>
  <si>
    <t>['sql', 'go', 'sql server', 'aws', 'redshift', 'oracle', 'tableau', 'power bi']</t>
  </si>
  <si>
    <t>{'analyst_tools': ['tableau', 'power bi'], 'cloud': ['aws', 'redshift', 'oracle'], 'databases': ['sql server'], 'programming': ['sql', 'go']}</t>
  </si>
  <si>
    <t>Classification Data Scientist</t>
  </si>
  <si>
    <t>['python', 'gcp', 'aws', 'pandas', 'numpy', 'nltk', 'spark', 'tensorflow', 'pytorch', 'scikit-learn', 'docker']</t>
  </si>
  <si>
    <t>{'cloud': ['gcp', 'aws'], 'libraries': ['pandas', 'numpy', 'nltk', 'spark', 'tensorflow', 'pytorch', 'scikit-learn'], 'other': ['docker'], 'programming': ['python']}</t>
  </si>
  <si>
    <t>The Hartford Fire Insurance Company</t>
  </si>
  <si>
    <t>Rinsed</t>
  </si>
  <si>
    <t>['python', 'elasticsearch', 'redshift', 'aws']</t>
  </si>
  <si>
    <t>{'cloud': ['redshift', 'aws'], 'databases': ['elasticsearch'], 'programming': ['python']}</t>
  </si>
  <si>
    <t>Entry-Level Tableau Analyst</t>
  </si>
  <si>
    <t>McNeil &amp; Co.</t>
  </si>
  <si>
    <t>['python', 'snowflake', 'azure', 'databricks', 'arch']</t>
  </si>
  <si>
    <t>{'cloud': ['snowflake', 'azure', 'databricks'], 'os': ['arch'], 'programming': ['python']}</t>
  </si>
  <si>
    <t>QUALITY DATA ANALYST - CORE CENTER</t>
  </si>
  <si>
    <t>Cook County Health &amp; Hospitals System</t>
  </si>
  <si>
    <t>Clinical Data Engineer (Manager/Sr. Manager) - Alta Petens ...</t>
  </si>
  <si>
    <t>['sql', 'nosql', 'r', 'python', 'sas', 'sas', 'aws', 'azure', 'gcp', 'databricks', 'snowflake', 'redshift', 'spark', 'hadoop', 'flow', 'gitlab', 'github', 'jenkins']</t>
  </si>
  <si>
    <t>{'analyst_tools': ['sas'], 'cloud': ['aws', 'azure', 'gcp', 'databricks', 'snowflake', 'redshift'], 'libraries': ['spark', 'hadoop'], 'other': ['flow', 'gitlab', 'github', 'jenkins'], 'programming': ['sql', 'nosql', 'r', 'python', 'sas']}</t>
  </si>
  <si>
    <t>quality improvement analyst</t>
  </si>
  <si>
    <t>['go', 'visual basic', 'r', 'python', 'sql', 'excel', 'tableau']</t>
  </si>
  <si>
    <t>{'analyst_tools': ['excel', 'tableau'], 'programming': ['go', 'visual basic', 'r', 'python', 'sql']}</t>
  </si>
  <si>
    <t>SENIOR NLP ENGINEER</t>
  </si>
  <si>
    <t>Internship on Data analysis on Wages and Productivity</t>
  </si>
  <si>
    <t>['r', 'sql', 'python', 'sql server', 'db2', 'oracle', 'numpy', 'hadoop']</t>
  </si>
  <si>
    <t>{'cloud': ['oracle'], 'databases': ['sql server', 'db2'], 'libraries': ['numpy', 'hadoop'], 'programming': ['r', 'sql', 'python']}</t>
  </si>
  <si>
    <t>Sailpoint</t>
  </si>
  <si>
    <t>SCC1 - SCIENTIST I - CHEM/BIO</t>
  </si>
  <si>
    <t>Lead GCP Data Engineer/Consultant</t>
  </si>
  <si>
    <t>['sql', 'python', 'go', 'sql server', 'oracle', 'power bi', 'dax']</t>
  </si>
  <si>
    <t>{'analyst_tools': ['power bi', 'dax'], 'cloud': ['oracle'], 'databases': ['sql server'], 'programming': ['sql', 'python', 'go']}</t>
  </si>
  <si>
    <t>Nakupuna Consulting</t>
  </si>
  <si>
    <t>UMITRON PTE. LTD.</t>
  </si>
  <si>
    <t>['kotlin', 'swift', 'git', 'github']</t>
  </si>
  <si>
    <t>{'other': ['git', 'github'], 'programming': ['kotlin', 'swift']}</t>
  </si>
  <si>
    <t>Senior/Lead Data Engineer (AWS)</t>
  </si>
  <si>
    <t>Heinsberg, Germany</t>
  </si>
  <si>
    <t>lekker Energie GmbH</t>
  </si>
  <si>
    <t>['python', 'sql', 'aws', 'pandas', 'numpy', 'matplotlib', 'spark']</t>
  </si>
  <si>
    <t>{'cloud': ['aws'], 'libraries': ['pandas', 'numpy', 'matplotlib', 'spark'], 'programming': ['python', 'sql']}</t>
  </si>
  <si>
    <t>LS – Data Migration QA Engineer 2 Jobs Near Me</t>
  </si>
  <si>
    <t>[직방] Senior Data Scientist (경력 5년 이상)</t>
  </si>
  <si>
    <t>['python', 'sql', 'snowflake', 'qlik']</t>
  </si>
  <si>
    <t>{'analyst_tools': ['qlik'], 'cloud': ['snowflake'], 'programming': ['python', 'sql']}</t>
  </si>
  <si>
    <t>['aws', 'redshift', 'airflow', 'gdpr', 'pulumi', 'terraform', 'kubernetes', 'docker']</t>
  </si>
  <si>
    <t>{'cloud': ['aws', 'redshift'], 'libraries': ['airflow', 'gdpr'], 'other': ['pulumi', 'terraform', 'kubernetes', 'docker']}</t>
  </si>
  <si>
    <t>@STREAMZ - Data Governance Analyst</t>
  </si>
  <si>
    <t>Sr Field Engineer</t>
  </si>
  <si>
    <t>San Mateo Atenco, State of Mexico, Mexico</t>
  </si>
  <si>
    <t>Senior Analytics Consultant, Workflow Automation</t>
  </si>
  <si>
    <t>Super.com</t>
  </si>
  <si>
    <t>(3 Days Left) Senior Data Analyst</t>
  </si>
  <si>
    <t>Data Scientist - Bykea Technologies Pvt. Ltd</t>
  </si>
  <si>
    <t>['python', 'r', 'scala', 'nosql', 'scikit-learn', 'spark']</t>
  </si>
  <si>
    <t>{'libraries': ['scikit-learn', 'spark'], 'programming': ['python', 'r', 'scala', 'nosql']}</t>
  </si>
  <si>
    <t>Staff Engineer Distributed Systems</t>
  </si>
  <si>
    <t>['java', 'scala', 'go', 'kafka', 'unix', 'linux', 'kubernetes', 'docker']</t>
  </si>
  <si>
    <t>{'libraries': ['kafka'], 'os': ['unix', 'linux'], 'other': ['kubernetes', 'docker'], 'programming': ['java', 'scala', 'go']}</t>
  </si>
  <si>
    <t>Consultant(e) Data Scientist / Data Analyst Senior (H/F) – CDI</t>
  </si>
  <si>
    <t>QUADRATIC</t>
  </si>
  <si>
    <t>Play Hockey</t>
  </si>
  <si>
    <t>Senior Data Software Engineer Java Trading Finance London</t>
  </si>
  <si>
    <t>Tervuren, Belgium</t>
  </si>
  <si>
    <t>Banco Itau Chile</t>
  </si>
  <si>
    <t>Vacancy Available For Technology Manager Data Engineer</t>
  </si>
  <si>
    <t>Senior Marketing Data Analyst - Berlin</t>
  </si>
  <si>
    <t>Senior Java/Kotlin Developer</t>
  </si>
  <si>
    <t>['java', 'sql', 'nosql', 'kotlin', 'aws', 'gcp', 'azure', 'spring', 'kafka', 'kubernetes', 'docker']</t>
  </si>
  <si>
    <t>{'cloud': ['aws', 'gcp', 'azure'], 'libraries': ['spring', 'kafka'], 'other': ['kubernetes', 'docker'], 'programming': ['java', 'sql', 'nosql', 'kotlin']}</t>
  </si>
  <si>
    <t>['sql', 'r', 'python', 'julia', 'java', 'aws', 'gcp', 'azure']</t>
  </si>
  <si>
    <t>{'cloud': ['aws', 'gcp', 'azure'], 'programming': ['sql', 'r', 'python', 'julia', 'java']}</t>
  </si>
  <si>
    <t>Data Science Internship, Summer 2023</t>
  </si>
  <si>
    <t>Hanesbrands, Inc.</t>
  </si>
  <si>
    <t>The Hague University</t>
  </si>
  <si>
    <t>['python', 'azure', 'aws', 'gcp', 'databricks', 'snowflake', 'redshift', 'power bi', 'ssis', 'ssrs', 'alteryx', 'tableau']</t>
  </si>
  <si>
    <t>{'analyst_tools': ['power bi', 'ssis', 'ssrs', 'alteryx', 'tableau'], 'cloud': ['azure', 'aws', 'gcp', 'databricks', 'snowflake', 'redshift'], 'programming': ['python']}</t>
  </si>
  <si>
    <t>BIO 27R - Environmental Data Scientist</t>
  </si>
  <si>
    <t>['r', 'git', 'github']</t>
  </si>
  <si>
    <t>{'other': ['git', 'github'], 'programming': ['r']}</t>
  </si>
  <si>
    <t>Python ETL Developer/Data Engineer - Remote</t>
  </si>
  <si>
    <t>Hilti North America</t>
  </si>
  <si>
    <t>Sr. Power BI Business Analyst</t>
  </si>
  <si>
    <t>Air Evac Lifeteam</t>
  </si>
  <si>
    <t>['power bi', 'outlook', 'word', 'excel', 'powerpoint', 'smartsheet']</t>
  </si>
  <si>
    <t>{'analyst_tools': ['power bi', 'outlook', 'word', 'excel', 'powerpoint'], 'async': ['smartsheet']}</t>
  </si>
  <si>
    <t>['power bi', 'tableau', 'ssis', 'kubernetes']</t>
  </si>
  <si>
    <t>{'analyst_tools': ['power bi', 'tableau', 'ssis'], 'other': ['kubernetes']}</t>
  </si>
  <si>
    <t>['sql', 'python', 'sql server', 'oracle', 'aws', 'powerpoint', 'power bi', 'excel', 'planner', 'microsoft teams']</t>
  </si>
  <si>
    <t>{'analyst_tools': ['powerpoint', 'power bi', 'excel'], 'async': ['planner'], 'cloud': ['oracle', 'aws'], 'databases': ['sql server'], 'programming': ['sql', 'python'], 'sync': ['microsoft teams']}</t>
  </si>
  <si>
    <t>Data Engineer con experiencia en AWS para Fintech de primer nivel</t>
  </si>
  <si>
    <t>Data Analyst – GCP, SQL scripting – Austin, TX 42870</t>
  </si>
  <si>
    <t>MobileComm Professionals, Inc</t>
  </si>
  <si>
    <t>['java', 'scala', 'python', 'sql', 'nosql', 'hadoop', 'spark', 'kafka', 'git', 'jenkins', 'ansible']</t>
  </si>
  <si>
    <t>{'libraries': ['hadoop', 'spark', 'kafka'], 'other': ['git', 'jenkins', 'ansible'], 'programming': ['java', 'scala', 'python', 'sql', 'nosql']}</t>
  </si>
  <si>
    <t>Enterprise Planning and Reporting Analytics</t>
  </si>
  <si>
    <t>ATTAIN ANALYTICS GROUP PTE. LTD.</t>
  </si>
  <si>
    <t>Senior Data Platform Engineer Elitmind</t>
  </si>
  <si>
    <t>['sql', 'python', 'sql server', 'azure', 'databricks', 'pyspark', 'sharepoint', 'confluence']</t>
  </si>
  <si>
    <t>{'analyst_tools': ['sharepoint'], 'async': ['confluence'], 'cloud': ['azure', 'databricks'], 'databases': ['sql server'], 'libraries': ['pyspark'], 'programming': ['sql', 'python']}</t>
  </si>
  <si>
    <t>Data Scientist (Images)</t>
  </si>
  <si>
    <t>['sql', 'nosql', 'firestore', 'bigquery', 'pytorch', 'tensorflow']</t>
  </si>
  <si>
    <t>{'cloud': ['bigquery'], 'databases': ['firestore'], 'libraries': ['pytorch', 'tensorflow'], 'programming': ['sql', 'nosql']}</t>
  </si>
  <si>
    <t>Lead Experimentation Analyst</t>
  </si>
  <si>
    <t>['word', 'excel', 'power bi', 'outlook', 'planner']</t>
  </si>
  <si>
    <t>{'analyst_tools': ['word', 'excel', 'power bi', 'outlook'], 'async': ['planner']}</t>
  </si>
  <si>
    <t>Zachary Piper</t>
  </si>
  <si>
    <t>HIQ consulting</t>
  </si>
  <si>
    <t>Principal Data Scientist, GTM Data</t>
  </si>
  <si>
    <t>Sustainability</t>
  </si>
  <si>
    <t>Workforce Reporting Analyst | Ortigas</t>
  </si>
  <si>
    <t>Data analyt</t>
  </si>
  <si>
    <t>KK Soft Associates</t>
  </si>
  <si>
    <t>Data Manager / Data Analyst 60–80% (w/m/d)</t>
  </si>
  <si>
    <t>Kohler &amp; Partner</t>
  </si>
  <si>
    <t>Junior Data Scientist Jagex Cambridge Data Analysis</t>
  </si>
  <si>
    <t>['sas', 'sas', 'python', 'java', 'perl', 'sql', 'r', 'scala', 'c#', 'f#', 'dynamodb', 'db2', 'aws', 'redshift', 'spark', 'ssis', 'ssrs']</t>
  </si>
  <si>
    <t>{'analyst_tools': ['sas', 'ssis', 'ssrs'], 'cloud': ['aws', 'redshift'], 'databases': ['dynamodb', 'db2'], 'libraries': ['spark'], 'programming': ['sas', 'python', 'java', 'perl', 'sql', 'r', 'scala', 'c#', 'f#']}</t>
  </si>
  <si>
    <t>Sr. Data Analyst - Structured Finance</t>
  </si>
  <si>
    <t>Oceanographic Data Analyst (Research Assistant 2), Marine Sciences</t>
  </si>
  <si>
    <t>['matlab', 'python', 'fortran', 'c', 'unix', 'windows']</t>
  </si>
  <si>
    <t>{'os': ['unix', 'windows'], 'programming': ['matlab', 'python', 'fortran', 'c']}</t>
  </si>
  <si>
    <t>Data Scientist - Demand Forecasting</t>
  </si>
  <si>
    <t>['databricks', 'airflow', 'docker']</t>
  </si>
  <si>
    <t>{'cloud': ['databricks'], 'libraries': ['airflow'], 'other': ['docker']}</t>
  </si>
  <si>
    <t>Data Scientist Analyst - Security Clearance Required</t>
  </si>
  <si>
    <t>Key Account Manager - Data Science (H/F)</t>
  </si>
  <si>
    <t>Karier PLN Indo</t>
  </si>
  <si>
    <t>Regional Operations Analyst &amp; PMO</t>
  </si>
  <si>
    <t>['python', 'scala', 'java', 'azure', 'spark', 'kafka', 'kubernetes', 'docker', 'jenkins']</t>
  </si>
  <si>
    <t>{'cloud': ['azure'], 'libraries': ['spark', 'kafka'], 'other': ['kubernetes', 'docker', 'jenkins'], 'programming': ['python', 'scala', 'java']}</t>
  </si>
  <si>
    <t>Machine Learning - Dallas TX // Pleasanton CA (Hybrid)</t>
  </si>
  <si>
    <t>['nosql', 'mongodb', 'mongodb', 'python', 'cassandra', 'azure', 'spark', 'pyspark']</t>
  </si>
  <si>
    <t>{'cloud': ['azure'], 'databases': ['mongodb', 'cassandra'], 'libraries': ['spark', 'pyspark'], 'programming': ['nosql', 'mongodb', 'python']}</t>
  </si>
  <si>
    <t>Stage Master Data</t>
  </si>
  <si>
    <t>Éragny, France</t>
  </si>
  <si>
    <t>Data Centre Engineering Operations Chief Engineer, ARN- DCEO</t>
  </si>
  <si>
    <t>Senior Associate, Data Engineer, Enterprise Data</t>
  </si>
  <si>
    <t>['nosql', 'aws', 'gcp', 'spark', 'kafka', 'git', 'bitbucket', 'jenkins']</t>
  </si>
  <si>
    <t>{'cloud': ['aws', 'gcp'], 'libraries': ['spark', 'kafka'], 'other': ['git', 'bitbucket', 'jenkins'], 'programming': ['nosql']}</t>
  </si>
  <si>
    <t>Sr. Business Intelligence Developer/Analyst</t>
  </si>
  <si>
    <t>Lead Growth Analyst, Bolt Food</t>
  </si>
  <si>
    <t>P2P Junior Analyst</t>
  </si>
  <si>
    <t>Data Analyst/Data Engineer with Security Clearance</t>
  </si>
  <si>
    <t>Cabinet Office Jobs – HEO Data Analyst In Inverness</t>
  </si>
  <si>
    <t>['go', 'azure', 'windows']</t>
  </si>
  <si>
    <t>{'cloud': ['azure'], 'os': ['windows'], 'programming': ['go']}</t>
  </si>
  <si>
    <t>Shivark Inc</t>
  </si>
  <si>
    <t>Data Analyst (CM6471395313)</t>
  </si>
  <si>
    <t>Qualified Staffing</t>
  </si>
  <si>
    <t>Senior Data Engineer - HCE - Remote</t>
  </si>
  <si>
    <t>Senior Data Scientist - Data Services</t>
  </si>
  <si>
    <t>Aylo</t>
  </si>
  <si>
    <t>['python', 'sql', 'aws', 'gcp', 'azure', 'numpy', 'pandas', 'tensorflow']</t>
  </si>
  <si>
    <t>{'cloud': ['aws', 'gcp', 'azure'], 'libraries': ['numpy', 'pandas', 'tensorflow'], 'programming': ['python', 'sql']}</t>
  </si>
  <si>
    <t>Data Science for the Public Good Intern Program – Biocomplexity...</t>
  </si>
  <si>
    <t>(Senior) Data Scientist (60%)</t>
  </si>
  <si>
    <t>Foothill Ranch, CA</t>
  </si>
  <si>
    <t>['sql', 'java', 'c++', 'python', 'r', 'azure']</t>
  </si>
  <si>
    <t>{'cloud': ['azure'], 'programming': ['sql', 'java', 'c++', 'python', 'r']}</t>
  </si>
  <si>
    <t>Data Incident Response Analyst</t>
  </si>
  <si>
    <t>Data Scientist - Software Engineer &amp; Developer</t>
  </si>
  <si>
    <t>['r', 'python', 'sql', 'power bi', 'tableau', 'git', 'docker', 'flow']</t>
  </si>
  <si>
    <t>{'analyst_tools': ['power bi', 'tableau'], 'other': ['git', 'docker', 'flow'], 'programming': ['r', 'python', 'sql']}</t>
  </si>
  <si>
    <t>University Hospital</t>
  </si>
  <si>
    <t>Business Intelligence Data Analyst, Health Equity (Permanent...</t>
  </si>
  <si>
    <t>['shell', 'python', 'sql', 'snowflake', 'aws', 'windows', 'linux', 'unix', 'tableau', 'power bi', 'flow']</t>
  </si>
  <si>
    <t>{'analyst_tools': ['tableau', 'power bi'], 'cloud': ['snowflake', 'aws'], 'os': ['windows', 'linux', 'unix'], 'other': ['flow'], 'programming': ['shell', 'python', 'sql']}</t>
  </si>
  <si>
    <t>['sql', 'python', 'r', 'mongodb', 'mongodb', 'mysql', 'cassandra', 'redis', 'aws', 'azure', 'oracle', 'hadoop', 'spark', 'kafka', 'airflow', 'power bi']</t>
  </si>
  <si>
    <t>{'analyst_tools': ['power bi'], 'cloud': ['aws', 'azure', 'oracle'], 'databases': ['mongodb', 'mysql', 'cassandra', 'redis'], 'libraries': ['hadoop', 'spark', 'kafka', 'airflow'], 'programming': ['sql', 'python', 'r', 'mongodb']}</t>
  </si>
  <si>
    <t>['tableau', 'excel', 'sharepoint', 'powerpoint', 'word', 'confluence']</t>
  </si>
  <si>
    <t>{'analyst_tools': ['tableau', 'excel', 'sharepoint', 'powerpoint', 'word'], 'async': ['confluence']}</t>
  </si>
  <si>
    <t>Data Analyst with Supply chain exp</t>
  </si>
  <si>
    <t>via New York Jobs - Tarta.ai</t>
  </si>
  <si>
    <t>Executive Fast Track Program – Data Analytics and Automation...</t>
  </si>
  <si>
    <t>Master Data Lead</t>
  </si>
  <si>
    <t>['powershell', 'shell', 'azure', 'atlassian']</t>
  </si>
  <si>
    <t>{'cloud': ['azure'], 'other': ['atlassian'], 'programming': ['powershell', 'shell']}</t>
  </si>
  <si>
    <t>['python', 'javascript', 'sql', 'aws', 'azure', 'pandas', 'scikit-learn', 'tensorflow', 'keras', 'tableau', 'power bi']</t>
  </si>
  <si>
    <t>{'analyst_tools': ['tableau', 'power bi'], 'cloud': ['aws', 'azure'], 'libraries': ['pandas', 'scikit-learn', 'tensorflow', 'keras'], 'programming': ['python', 'javascript', 'sql']}</t>
  </si>
  <si>
    <t>Senior Data Engineer BHJOB13022_12581</t>
  </si>
  <si>
    <t>Senior Data Scientist - Core Infrastructure</t>
  </si>
  <si>
    <t>['sql', 'python', 'scala', 'azure', 'databricks', 'ssis', 'excel']</t>
  </si>
  <si>
    <t>{'analyst_tools': ['ssis', 'excel'], 'cloud': ['azure', 'databricks'], 'programming': ['sql', 'python', 'scala']}</t>
  </si>
  <si>
    <t>IT Production Engineer with Power BI</t>
  </si>
  <si>
    <t>['sql', 'sql server', 'oracle', 'linux', 'windows', 'power bi']</t>
  </si>
  <si>
    <t>{'analyst_tools': ['power bi'], 'cloud': ['oracle'], 'databases': ['sql server'], 'os': ['linux', 'windows'], 'programming': ['sql']}</t>
  </si>
  <si>
    <t>Performance Management and Data Analyst II (Children, Youth, and...</t>
  </si>
  <si>
    <t>['java', 'scala', 'python', 'sql', 'postgresql', 'sql server', 'mysql', 'aws', 'redshift', 'airflow', 'hadoop', 'spark']</t>
  </si>
  <si>
    <t>{'cloud': ['aws', 'redshift'], 'databases': ['postgresql', 'sql server', 'mysql'], 'libraries': ['airflow', 'hadoop', 'spark'], 'programming': ['java', 'scala', 'python', 'sql']}</t>
  </si>
  <si>
    <t>Databricks/Data Engineer - Data &amp; Analytics team (remote/Costa...</t>
  </si>
  <si>
    <t>Senior AI Engineer (NLP)</t>
  </si>
  <si>
    <t>['python', 'java', 'aws', 'pytorch', 'tensorflow', 'docker', 'kubernetes']</t>
  </si>
  <si>
    <t>{'cloud': ['aws'], 'libraries': ['pytorch', 'tensorflow'], 'other': ['docker', 'kubernetes'], 'programming': ['python', 'java']}</t>
  </si>
  <si>
    <t>['python', 'aws', 'outlook']</t>
  </si>
  <si>
    <t>{'analyst_tools': ['outlook'], 'cloud': ['aws'], 'programming': ['python']}</t>
  </si>
  <si>
    <t>Data Scientist (Mid-Level) for Telematics (Remote) - Full-time ...</t>
  </si>
  <si>
    <t>PressReader</t>
  </si>
  <si>
    <t>['python', 'java', 'sql', 'nosql', 'sql server', 'snowflake', 'azure', 'aws', 'kafka', 'hadoop', 'spark']</t>
  </si>
  <si>
    <t>{'cloud': ['snowflake', 'azure', 'aws'], 'databases': ['sql server'], 'libraries': ['kafka', 'hadoop', 'spark'], 'programming': ['python', 'java', 'sql', 'nosql']}</t>
  </si>
  <si>
    <t>['python', 'azure', 'aws', 'gcp', 'tensorflow', 'keras', 'pytorch', 'hadoop', 'spark', 'tableau', 'power bi']</t>
  </si>
  <si>
    <t>{'analyst_tools': ['tableau', 'power bi'], 'cloud': ['azure', 'aws', 'gcp'], 'libraries': ['tensorflow', 'keras', 'pytorch', 'hadoop', 'spark'], 'programming': ['python']}</t>
  </si>
  <si>
    <t>['python', 'shell', 'sql', 'nosql', 'dynamodb', 'azure', 'databricks', 'aws', 'airflow', 'linux', 'terraform', 'jenkins', 'notion']</t>
  </si>
  <si>
    <t>{'async': ['notion'], 'cloud': ['azure', 'databricks', 'aws'], 'databases': ['dynamodb'], 'libraries': ['airflow'], 'os': ['linux'], 'other': ['terraform', 'jenkins'], 'programming': ['python', 'shell', 'sql', 'nosql']}</t>
  </si>
  <si>
    <t>CM Analyst</t>
  </si>
  <si>
    <t>AST SpaceMobile</t>
  </si>
  <si>
    <t>Vector Synergy Ltd.</t>
  </si>
  <si>
    <t>['javascript', 'java', 'sql', 'python', 'pyspark']</t>
  </si>
  <si>
    <t>{'libraries': ['pyspark'], 'programming': ['javascript', 'java', 'sql', 'python']}</t>
  </si>
  <si>
    <t>Perry, GA</t>
  </si>
  <si>
    <t>The Toro Company</t>
  </si>
  <si>
    <t>['assembly', 'sap', 'excel']</t>
  </si>
  <si>
    <t>{'analyst_tools': ['sap', 'excel'], 'programming': ['assembly']}</t>
  </si>
  <si>
    <t>Data Science - Internship - Summer 2023</t>
  </si>
  <si>
    <t>['sql', 'c#', 'sql server', 'asp.net', 'ssis', 'microsoft teams']</t>
  </si>
  <si>
    <t>{'analyst_tools': ['ssis'], 'databases': ['sql server'], 'programming': ['sql', 'c#'], 'sync': ['microsoft teams'], 'webframeworks': ['asp.net']}</t>
  </si>
  <si>
    <t>Principal Data Engineer, SFR RE</t>
  </si>
  <si>
    <t>Evergreen Residential</t>
  </si>
  <si>
    <t>(竹北)Data Engineer</t>
  </si>
  <si>
    <t>Data Science Traineeship Wageningen</t>
  </si>
  <si>
    <t>Head of Data Science – NLP, LLM and GenAI</t>
  </si>
  <si>
    <t>Integrated Talent Strategies (ITS)</t>
  </si>
  <si>
    <t>Senior Digital Analyst till Adding Insight</t>
  </si>
  <si>
    <t>Data Analyst | Velká data vyžadují velkou zodpovědnost</t>
  </si>
  <si>
    <t>Staff Accountant/Data Analyst</t>
  </si>
  <si>
    <t>['sql', 'python', 'sas', 'sas', 'r', 'tableau', 'alteryx']</t>
  </si>
  <si>
    <t>{'analyst_tools': ['sas', 'tableau', 'alteryx'], 'programming': ['sql', 'python', 'sas', 'r']}</t>
  </si>
  <si>
    <t>Senior Manager - Data Engineering and Cloud Transformation - Full Time</t>
  </si>
  <si>
    <t>Remote Sr. Data Scientist</t>
  </si>
  <si>
    <t>Data Enigneer</t>
  </si>
  <si>
    <t>['sql', 'shell', 'databricks', 'aws', 'unix', 'git', 'jenkins']</t>
  </si>
  <si>
    <t>{'cloud': ['databricks', 'aws'], 'os': ['unix'], 'other': ['git', 'jenkins'], 'programming': ['sql', 'shell']}</t>
  </si>
  <si>
    <t>LA NACION</t>
  </si>
  <si>
    <t>Junior digital analyst - Stitchd</t>
  </si>
  <si>
    <t>Data Analyst (Go-To-Market)</t>
  </si>
  <si>
    <t>Data Engineer - (Job Number: 22000DBC)</t>
  </si>
  <si>
    <t>['sql', 'oracle', 'flow', 'jira']</t>
  </si>
  <si>
    <t>{'async': ['jira'], 'cloud': ['oracle'], 'other': ['flow'], 'programming': ['sql']}</t>
  </si>
  <si>
    <t>Jenny Barbour IT &amp; Project Recruitment</t>
  </si>
  <si>
    <t>['typescript', 'aws', 'terraform']</t>
  </si>
  <si>
    <t>{'cloud': ['aws'], 'other': ['terraform'], 'programming': ['typescript']}</t>
  </si>
  <si>
    <t>Business Analyst ( Entry Level )</t>
  </si>
  <si>
    <t>Data-Oriented Python Developer</t>
  </si>
  <si>
    <t>['python', 'nosql', 'azure', 'gcp', 'aws', 'pandas', 'numpy', 'unix', 'kubernetes', 'docker']</t>
  </si>
  <si>
    <t>{'cloud': ['azure', 'gcp', 'aws'], 'libraries': ['pandas', 'numpy'], 'os': ['unix'], 'other': ['kubernetes', 'docker'], 'programming': ['python', 'nosql']}</t>
  </si>
  <si>
    <t>Io Connect Services</t>
  </si>
  <si>
    <t>['sql', 'python', 'r', 'nosql', 'dynamodb', 'snowflake', 'aws', 'azure', 'gcp', 'databricks', 'redshift', 'tableau', 'microstrategy', 'jira']</t>
  </si>
  <si>
    <t>{'analyst_tools': ['tableau', 'microstrategy'], 'async': ['jira'], 'cloud': ['snowflake', 'aws', 'azure', 'gcp', 'databricks', 'redshift'], 'databases': ['dynamodb'], 'programming': ['sql', 'python', 'r', 'nosql']}</t>
  </si>
  <si>
    <t>['scala', 'python', 'go', 'redis', 'cassandra', 'aws', 'azure', 'gcp', 'kafka', 'spark', 'airflow']</t>
  </si>
  <si>
    <t>{'cloud': ['aws', 'azure', 'gcp'], 'databases': ['redis', 'cassandra'], 'libraries': ['kafka', 'spark', 'airflow'], 'programming': ['scala', 'python', 'go']}</t>
  </si>
  <si>
    <t>Data Analyst con ingles intermedio avanzado</t>
  </si>
  <si>
    <t>['sql', 'javascript', 'html', 'css', 'sql server', 'azure', 'power bi']</t>
  </si>
  <si>
    <t>{'analyst_tools': ['power bi'], 'cloud': ['azure'], 'databases': ['sql server'], 'programming': ['sql', 'javascript', 'html', 'css']}</t>
  </si>
  <si>
    <t>Senior Software Engineer (Scala) - 22550</t>
  </si>
  <si>
    <t>Drillinginfo</t>
  </si>
  <si>
    <t>['scala', 'mongodb', 'mongodb', 'elasticsearch', 'angular', 'play framework']</t>
  </si>
  <si>
    <t>{'databases': ['mongodb', 'elasticsearch'], 'programming': ['scala', 'mongodb'], 'webframeworks': ['angular', 'play framework']}</t>
  </si>
  <si>
    <t>['sql', 'python', 'azure', 'aws', 'tableau', 'power bi']</t>
  </si>
  <si>
    <t>{'analyst_tools': ['tableau', 'power bi'], 'cloud': ['azure', 'aws'], 'programming': ['sql', 'python']}</t>
  </si>
  <si>
    <t>Data Engineer (Dataiku/Linkurious) - Apps Services</t>
  </si>
  <si>
    <t>['mongodb', 'mongodb', 'neo4j']</t>
  </si>
  <si>
    <t>{'databases': ['mongodb', 'neo4j'], 'programming': ['mongodb']}</t>
  </si>
  <si>
    <t>Geospatial Data Scientist (mid level)</t>
  </si>
  <si>
    <t>Director of Analytics, Data Marts and Metrics</t>
  </si>
  <si>
    <t>['python', 'elasticsearch', 'pytorch']</t>
  </si>
  <si>
    <t>{'databases': ['elasticsearch'], 'libraries': ['pytorch'], 'programming': ['python']}</t>
  </si>
  <si>
    <t>Envision Learning Academy</t>
  </si>
  <si>
    <t>['python', 'r', 'sas', 'sas', 'sql', 'excel', 'tableau', 'github', 'zoom', 'slack']</t>
  </si>
  <si>
    <t>{'analyst_tools': ['sas', 'excel', 'tableau'], 'other': ['github'], 'programming': ['python', 'r', 'sas', 'sql'], 'sync': ['zoom', 'slack']}</t>
  </si>
  <si>
    <t>United Parcel Service Sweden AB</t>
  </si>
  <si>
    <t>Sr Data Quality Assurance Analyst</t>
  </si>
  <si>
    <t>Data Engineer - GCP - 12 months contract</t>
  </si>
  <si>
    <t>Business Analyst with QA</t>
  </si>
  <si>
    <t>['sql', 'java', 'postgresql', 'sql server', 'selenium', 'visio', 'jira']</t>
  </si>
  <si>
    <t>{'analyst_tools': ['visio'], 'async': ['jira'], 'databases': ['postgresql', 'sql server'], 'libraries': ['selenium'], 'programming': ['sql', 'java']}</t>
  </si>
  <si>
    <t>Product Manager/BA/Data Analyst</t>
  </si>
  <si>
    <t>Attack Analysis, Analyst</t>
  </si>
  <si>
    <t>Anbar Deeb</t>
  </si>
  <si>
    <t>Data Engineer- Energy Market Digitalisation, Trading</t>
  </si>
  <si>
    <t>['python', 'sql', 'pandas', 'numpy', 'matplotlib', 'spark', 'excel']</t>
  </si>
  <si>
    <t>{'analyst_tools': ['excel'], 'libraries': ['pandas', 'numpy', 'matplotlib', 'spark'], 'programming': ['python', 'sql']}</t>
  </si>
  <si>
    <t>TraceGains</t>
  </si>
  <si>
    <t>['sql', 'sql server', 'power bi', 'excel', 'visio', 'word', 'outlook']</t>
  </si>
  <si>
    <t>{'analyst_tools': ['power bi', 'excel', 'visio', 'word', 'outlook'], 'databases': ['sql server'], 'programming': ['sql']}</t>
  </si>
  <si>
    <t>Information Security Compliance Engineer</t>
  </si>
  <si>
    <t>Lead Informatica / Data Engineer</t>
  </si>
  <si>
    <t>The/Studio</t>
  </si>
  <si>
    <t>GFCP (Senior) Expert - Data Analyst</t>
  </si>
  <si>
    <t>STEM Internship Opportunity: Entry Level Data Analyst and...</t>
  </si>
  <si>
    <t>Penetration Test Engineer</t>
  </si>
  <si>
    <t>Senior Technical Data Analyst - only Local to MA</t>
  </si>
  <si>
    <t>['sql', 'vba', 'tableau', 'alteryx']</t>
  </si>
  <si>
    <t>{'analyst_tools': ['tableau', 'alteryx'], 'programming': ['sql', 'vba']}</t>
  </si>
  <si>
    <t>Business Analyst in Data Area/ Feature Engineer</t>
  </si>
  <si>
    <t>Banking Software Quality Analyst</t>
  </si>
  <si>
    <t>['jira', 'confluence', 'wire']</t>
  </si>
  <si>
    <t>{'async': ['jira', 'confluence'], 'sync': ['wire']}</t>
  </si>
  <si>
    <t>FM Procurement Data Analyst</t>
  </si>
  <si>
    <t>MAPP</t>
  </si>
  <si>
    <t>Sr Data Engineer #5820-1</t>
  </si>
  <si>
    <t>['sql', 't-sql', 'shell', 'python', 'sql server', 'postgresql', 'oracle', 'aws', 'azure', 'ssis', 'jenkins']</t>
  </si>
  <si>
    <t>{'analyst_tools': ['ssis'], 'cloud': ['oracle', 'aws', 'azure'], 'databases': ['sql server', 'postgresql'], 'other': ['jenkins'], 'programming': ['sql', 't-sql', 'shell', 'python']}</t>
  </si>
  <si>
    <t>['go', 'c++', 'java', 'python']</t>
  </si>
  <si>
    <t>{'programming': ['go', 'c++', 'java', 'python']}</t>
  </si>
  <si>
    <t>SAMBAASH PTE. LTD.</t>
  </si>
  <si>
    <t>['sql', 'nosql', 'mongodb', 'mongodb', 'cassandra', 'mysql', 'aws', 'hadoop', 'spark', 'kafka', 'tableau']</t>
  </si>
  <si>
    <t>{'analyst_tools': ['tableau'], 'cloud': ['aws'], 'databases': ['mongodb', 'cassandra', 'mysql'], 'libraries': ['hadoop', 'spark', 'kafka'], 'programming': ['sql', 'nosql', 'mongodb']}</t>
  </si>
  <si>
    <t>Pricing &amp; Profitability Executive Analyst</t>
  </si>
  <si>
    <t>Click Therapeutics, Inc.</t>
  </si>
  <si>
    <t>['windows', 'sheets', 'microsoft teams']</t>
  </si>
  <si>
    <t>{'analyst_tools': ['sheets'], 'os': ['windows'], 'sync': ['microsoft teams']}</t>
  </si>
  <si>
    <t>['r', 'python', 'sql', 'ruby', 'ruby', 'aws']</t>
  </si>
  <si>
    <t>{'cloud': ['aws'], 'programming': ['r', 'python', 'sql', 'ruby'], 'webframeworks': ['ruby']}</t>
  </si>
  <si>
    <t>Data Scientist/Analyst with strong GA4 experience - Contract to Hire</t>
  </si>
  <si>
    <t>['sql', 'snowflake', 'unix', 'microstrategy', 'tableau']</t>
  </si>
  <si>
    <t>{'analyst_tools': ['microstrategy', 'tableau'], 'cloud': ['snowflake'], 'os': ['unix'], 'programming': ['sql']}</t>
  </si>
  <si>
    <t>Decision Scientist - Chase</t>
  </si>
  <si>
    <t>Data Engineer | AWS</t>
  </si>
  <si>
    <t>Data Scientist IS</t>
  </si>
  <si>
    <t>['python', 'sql', 'gcp', 'aws', 'azure', 'numpy', 'pandas', 'express', 'tableau']</t>
  </si>
  <si>
    <t>{'analyst_tools': ['tableau'], 'cloud': ['gcp', 'aws', 'azure'], 'libraries': ['numpy', 'pandas'], 'programming': ['python', 'sql'], 'webframeworks': ['express']}</t>
  </si>
  <si>
    <t>['python', 'aws', 'redshift', 'kafka', 'airflow', 'terraform', 'github']</t>
  </si>
  <si>
    <t>{'cloud': ['aws', 'redshift'], 'libraries': ['kafka', 'airflow'], 'other': ['terraform', 'github'], 'programming': ['python']}</t>
  </si>
  <si>
    <t>Jobzem (14104810)</t>
  </si>
  <si>
    <t>Lead Information Security Analyst</t>
  </si>
  <si>
    <t>['vba', 'excel', 'powerpoint', 'word', 'visio']</t>
  </si>
  <si>
    <t>{'analyst_tools': ['excel', 'powerpoint', 'word', 'visio'], 'programming': ['vba']}</t>
  </si>
  <si>
    <t>['sql', 'sql server', 'mysql', 'azure', 'git']</t>
  </si>
  <si>
    <t>{'cloud': ['azure'], 'databases': ['sql server', 'mysql'], 'other': ['git'], 'programming': ['sql']}</t>
  </si>
  <si>
    <t>Junior CRM &amp; Data Analyst</t>
  </si>
  <si>
    <t>Director, Data Science - Operational Research</t>
  </si>
  <si>
    <t>Data Admin Datastage/cp4d</t>
  </si>
  <si>
    <t>Sr Data Analyst - Hybrid</t>
  </si>
  <si>
    <t>Rm&amp;t Engineer</t>
  </si>
  <si>
    <t>Data engineer- remote from Italy</t>
  </si>
  <si>
    <t>Scone, Perth, UK</t>
  </si>
  <si>
    <t>Machine Learning Engineer, Summer Intern (Platforms)</t>
  </si>
  <si>
    <t>['python', 'java', 'sql', 'tensorflow', 'keras', 'pytorch', 'scikit-learn', 'express', 'git', 'docker']</t>
  </si>
  <si>
    <t>{'libraries': ['tensorflow', 'keras', 'pytorch', 'scikit-learn'], 'other': ['git', 'docker'], 'programming': ['python', 'java', 'sql'], 'webframeworks': ['express']}</t>
  </si>
  <si>
    <t>B2B Data Engineer</t>
  </si>
  <si>
    <t>['go', 'python', 'bash', 'azure', 'aws', 'vmware', 'linux', 'docker']</t>
  </si>
  <si>
    <t>{'cloud': ['azure', 'aws', 'vmware'], 'os': ['linux'], 'other': ['docker'], 'programming': ['go', 'python', 'bash']}</t>
  </si>
  <si>
    <t>Learning Systems and Analytics Manager</t>
  </si>
  <si>
    <t>Data Scientist, Analytics (Israel)</t>
  </si>
  <si>
    <t>['python', 'dynamodb', 'aws', 'pyspark', 'node.js', 'docker', 'bitbucket']</t>
  </si>
  <si>
    <t>{'cloud': ['aws'], 'databases': ['dynamodb'], 'libraries': ['pyspark'], 'other': ['docker', 'bitbucket'], 'programming': ['python'], 'webframeworks': ['node.js']}</t>
  </si>
  <si>
    <t>Principal Software Engineer - Data Exchange Platform, QHP-27473</t>
  </si>
  <si>
    <t>['java', 'python', 'kotlin', 'go', 'scala', 'aws', 'gcp', 'azure', 'excel', 'atlassian']</t>
  </si>
  <si>
    <t>{'analyst_tools': ['excel'], 'cloud': ['aws', 'gcp', 'azure'], 'other': ['atlassian'], 'programming': ['java', 'python', 'kotlin', 'go', 'scala']}</t>
  </si>
  <si>
    <t>Senior Data Analyst (콘텐츠)</t>
  </si>
  <si>
    <t>버킷플레이스(오늘의집)</t>
  </si>
  <si>
    <t>Junior IT Data Specialist</t>
  </si>
  <si>
    <t>['sql', 'mysql', 'postgresql', 'sql server', 'oracle', 'ibm cloud', 'qlik', 'sap', 'cognos', 'excel']</t>
  </si>
  <si>
    <t>{'analyst_tools': ['qlik', 'sap', 'cognos', 'excel'], 'cloud': ['oracle', 'ibm cloud'], 'databases': ['mysql', 'postgresql', 'sql server'], 'programming': ['sql']}</t>
  </si>
  <si>
    <t>UMX Studio</t>
  </si>
  <si>
    <t>Senior AI and Data Engineer</t>
  </si>
  <si>
    <t>Innovum</t>
  </si>
  <si>
    <t>Delivery Lead for data programme implementation</t>
  </si>
  <si>
    <t>['python', 'sql', 'matplotlib', 'seaborn', 'qlik', 'tableau', 'power bi']</t>
  </si>
  <si>
    <t>{'analyst_tools': ['qlik', 'tableau', 'power bi'], 'libraries': ['matplotlib', 'seaborn'], 'programming': ['python', 'sql']}</t>
  </si>
  <si>
    <t>ECC</t>
  </si>
  <si>
    <t>['python', 'sql', 'power bi', 'excel', 'dax']</t>
  </si>
  <si>
    <t>{'analyst_tools': ['power bi', 'excel', 'dax'], 'programming': ['python', 'sql']}</t>
  </si>
  <si>
    <t>Pro Tem Instructor (Data Science Undergraduate Program)</t>
  </si>
  <si>
    <t>University of Oregon</t>
  </si>
  <si>
    <t>Data Analyst Consultant for Digital Warehouse Project</t>
  </si>
  <si>
    <t>LearnUpon</t>
  </si>
  <si>
    <t>['go', 'nosql', 'sql', 'python', 'ruby', 'ruby', 'aws', 'redshift', 'kafka']</t>
  </si>
  <si>
    <t>{'cloud': ['aws', 'redshift'], 'libraries': ['kafka'], 'programming': ['go', 'nosql', 'sql', 'python', 'ruby'], 'webframeworks': ['ruby']}</t>
  </si>
  <si>
    <t>Marcel S.A.</t>
  </si>
  <si>
    <t>['groovy', 'jenkins', 'kubernetes']</t>
  </si>
  <si>
    <t>{'other': ['jenkins', 'kubernetes'], 'programming': ['groovy']}</t>
  </si>
  <si>
    <t>Bundesagentur für Arbeit (BA)</t>
  </si>
  <si>
    <t>Trainee Finance Data Management H/F</t>
  </si>
  <si>
    <t>['ms access', 'excel', 'sap', 'powerpoint', 'power bi']</t>
  </si>
  <si>
    <t>{'analyst_tools': ['ms access', 'excel', 'sap', 'powerpoint', 'power bi']}</t>
  </si>
  <si>
    <t>Byrch Human Capital</t>
  </si>
  <si>
    <t>Data Engineer-(AWS-Python)</t>
  </si>
  <si>
    <t>['sql', 'python', 'aws', 'snowflake', 'azure', 'bigquery', 'redshift', 'git', 'svn']</t>
  </si>
  <si>
    <t>{'cloud': ['aws', 'snowflake', 'azure', 'bigquery', 'redshift'], 'other': ['git', 'svn'], 'programming': ['sql', 'python']}</t>
  </si>
  <si>
    <t>Senior Data Engineer für Vertriebssysteme</t>
  </si>
  <si>
    <t>['perl', 'postgresql', 'oracle']</t>
  </si>
  <si>
    <t>{'cloud': ['oracle'], 'databases': ['postgresql'], 'programming': ['perl']}</t>
  </si>
  <si>
    <t>Gusto Group Food Services</t>
  </si>
  <si>
    <t>['sql', 'python', 'r', 'numpy', 'pandas', 'tableau', 'power bi', 'excel', 'sheets', 'microstrategy', 'looker']</t>
  </si>
  <si>
    <t>{'analyst_tools': ['tableau', 'power bi', 'excel', 'sheets', 'microstrategy', 'looker'], 'libraries': ['numpy', 'pandas'], 'programming': ['sql', 'python', 'r']}</t>
  </si>
  <si>
    <t>Skatteetaten</t>
  </si>
  <si>
    <t>['sql', 'python', 'databricks', 'azure', 'pyspark', 'power bi', 'gitlab']</t>
  </si>
  <si>
    <t>{'analyst_tools': ['power bi'], 'cloud': ['databricks', 'azure'], 'libraries': ['pyspark'], 'other': ['gitlab'], 'programming': ['sql', 'python']}</t>
  </si>
  <si>
    <t>BI Developer (Java or Python)</t>
  </si>
  <si>
    <t>['java', 'python', 'sql', 'github', 'jenkins', 'unify']</t>
  </si>
  <si>
    <t>{'other': ['github', 'jenkins'], 'programming': ['java', 'python', 'sql'], 'sync': ['unify']}</t>
  </si>
  <si>
    <t>Data validation analyst (Spain - Remote)</t>
  </si>
  <si>
    <t>Technosec</t>
  </si>
  <si>
    <t>['sql', 'python', 'pandas', 'excel', 'powerpoint']</t>
  </si>
  <si>
    <t>{'analyst_tools': ['excel', 'powerpoint'], 'libraries': ['pandas'], 'programming': ['sql', 'python']}</t>
  </si>
  <si>
    <t>Data Analyst And Reporting</t>
  </si>
  <si>
    <t>Data Analyst -DA23-11212</t>
  </si>
  <si>
    <t>['sql', 't-sql', 'python', 'java', 'sql server', 'mysql', 'oracle', 'ssis', 'power bi', 'word']</t>
  </si>
  <si>
    <t>{'analyst_tools': ['ssis', 'power bi', 'word'], 'cloud': ['oracle'], 'databases': ['sql server', 'mysql'], 'programming': ['sql', 't-sql', 'python', 'java']}</t>
  </si>
  <si>
    <t>['python', 'java', 't-sql', 'aws', 'azure', 'databricks', 'spark', 'kafka', 'numpy', 'pandas', 'tableau', 'flow', 'git']</t>
  </si>
  <si>
    <t>{'analyst_tools': ['tableau'], 'cloud': ['aws', 'azure', 'databricks'], 'libraries': ['spark', 'kafka', 'numpy', 'pandas'], 'other': ['flow', 'git'], 'programming': ['python', 'java', 't-sql']}</t>
  </si>
  <si>
    <t>['sql', 'python', 'scala', 'r', 'spark', 'node', 'power bi', 'tableau']</t>
  </si>
  <si>
    <t>{'analyst_tools': ['power bi', 'tableau'], 'libraries': ['spark'], 'programming': ['sql', 'python', 'scala', 'r'], 'webframeworks': ['node']}</t>
  </si>
  <si>
    <t>Alternance -Développeuse/Développeur Web avec Data</t>
  </si>
  <si>
    <t>['sql', 'r', 'python', 'vba', 'tableau', 'power bi', 'excel']</t>
  </si>
  <si>
    <t>{'analyst_tools': ['tableau', 'power bi', 'excel'], 'programming': ['sql', 'r', 'python', 'vba']}</t>
  </si>
  <si>
    <t>AZURE DATA ENGINEER |4 TO 6 YEARS| Gurugram</t>
  </si>
  <si>
    <t>BigData engineer</t>
  </si>
  <si>
    <t>['java', 'oracle', 'spring', 'kafka', 'spark', 'angular']</t>
  </si>
  <si>
    <t>{'cloud': ['oracle'], 'libraries': ['spring', 'kafka', 'spark'], 'programming': ['java'], 'webframeworks': ['angular']}</t>
  </si>
  <si>
    <t>Business Analyst / Data Engineer</t>
  </si>
  <si>
    <t>Ovintiv</t>
  </si>
  <si>
    <t>['python', 'sql', 'r', 'sql server', 'oracle', 'azure', 'databricks', 'outlook']</t>
  </si>
  <si>
    <t>{'analyst_tools': ['outlook'], 'cloud': ['oracle', 'azure', 'databricks'], 'databases': ['sql server'], 'programming': ['python', 'sql', 'r']}</t>
  </si>
  <si>
    <t>analista de datos</t>
  </si>
  <si>
    <t>Star Consulting Group</t>
  </si>
  <si>
    <t>Data Analyst &amp; insghts</t>
  </si>
  <si>
    <t>Data Senior Analyst for Finance Operations</t>
  </si>
  <si>
    <t>['c#', 'sql', 'azure', 'bitbucket', 'jenkins', 'git']</t>
  </si>
  <si>
    <t>{'cloud': ['azure'], 'other': ['bitbucket', 'jenkins', 'git'], 'programming': ['c#', 'sql']}</t>
  </si>
  <si>
    <t>['sql', 'python', 'sql server', 'redshift', 'oracle', 'tableau', 'git']</t>
  </si>
  <si>
    <t>{'analyst_tools': ['tableau'], 'cloud': ['redshift', 'oracle'], 'databases': ['sql server'], 'other': ['git'], 'programming': ['sql', 'python']}</t>
  </si>
  <si>
    <t>PRODUCT DATA MANAGEMENT COE SPECIALIST</t>
  </si>
  <si>
    <t>Problem Report Analyst- Student Position</t>
  </si>
  <si>
    <t>Financial Analyst - Data Consolidation</t>
  </si>
  <si>
    <t>Senior Associate/Executive- Data Scientist</t>
  </si>
  <si>
    <t>(Senior-) Data Engineer R, Python</t>
  </si>
  <si>
    <t>LEAD BIG DATA ENGINEER ROLE</t>
  </si>
  <si>
    <t>Data Scientist (Statistical Modeling)</t>
  </si>
  <si>
    <t>['sql', 'r', 'python', 'sas', 'sas', 'postgresql', 'azure', 'databricks', 'pyspark', 'django', 'tableau', 'word', 'excel', 'powerpoint', 'outlook', 'github']</t>
  </si>
  <si>
    <t>{'analyst_tools': ['sas', 'tableau', 'word', 'excel', 'powerpoint', 'outlook'], 'cloud': ['azure', 'databricks'], 'databases': ['postgresql'], 'libraries': ['pyspark'], 'other': ['github'], 'programming': ['sql', 'r', 'python', 'sas'], 'webframeworks': ['django']}</t>
  </si>
  <si>
    <t>Specialist - Kafka</t>
  </si>
  <si>
    <t>Data Analyst (Finance) 3,</t>
  </si>
  <si>
    <t>Journeyman  Job Posting Title GIS Data Analyst</t>
  </si>
  <si>
    <t>Data Scientist/Quantitative Analyst, Market Analysis &amp; Risk</t>
  </si>
  <si>
    <t>Digital Marketing Data Analyst Jobs in Canadian University in Dubai</t>
  </si>
  <si>
    <t>Canadian University Dubai</t>
  </si>
  <si>
    <t>Temp Senior Manager, Pharmacometrician (PK Data Scientist)</t>
  </si>
  <si>
    <t>Empresa: Grupo Salinas</t>
  </si>
  <si>
    <t>Vector Synergy</t>
  </si>
  <si>
    <t>Data Scientist /ETL Developer (Oracle, SQL, Certified Data...</t>
  </si>
  <si>
    <t>Optical Algorithms and Analytics Engineer</t>
  </si>
  <si>
    <t>Allison Transmission</t>
  </si>
  <si>
    <t>['sql', 't-sql', 'c#', 'python', 'javascript', 'sql server', 'azure']</t>
  </si>
  <si>
    <t>{'cloud': ['azure'], 'databases': ['sql server'], 'programming': ['sql', 't-sql', 'c#', 'python', 'javascript']}</t>
  </si>
  <si>
    <t>['python', 'r', 'scala', 'visual basic', 'ms access']</t>
  </si>
  <si>
    <t>{'analyst_tools': ['ms access'], 'programming': ['python', 'r', 'scala', 'visual basic']}</t>
  </si>
  <si>
    <t>Data Analyst - Risk Adjustment - San Antonio, TX</t>
  </si>
  <si>
    <t>['python', 'sql', 'r', 'matlab', 'scala', 'azure']</t>
  </si>
  <si>
    <t>{'cloud': ['azure'], 'programming': ['python', 'sql', 'r', 'matlab', 'scala']}</t>
  </si>
  <si>
    <t>Ingeniero de Datos/MLOps</t>
  </si>
  <si>
    <t>Millenniumsoft</t>
  </si>
  <si>
    <t>APYMSA</t>
  </si>
  <si>
    <t>['sql', 'python', 'java', 'aws', 'azure', 'gcp', 'hadoop', 'spark', 'git']</t>
  </si>
  <si>
    <t>{'cloud': ['aws', 'azure', 'gcp'], 'libraries': ['hadoop', 'spark'], 'other': ['git'], 'programming': ['sql', 'python', 'java']}</t>
  </si>
  <si>
    <t>Advantage Consulting, s.r.o. - Brno</t>
  </si>
  <si>
    <t>Engineer III, Data Engineering</t>
  </si>
  <si>
    <t>['sql', 'nosql', 'c', 'sql server', 'azure', 'aws', 'ssis', 'flow', 'git']</t>
  </si>
  <si>
    <t>{'analyst_tools': ['ssis'], 'cloud': ['azure', 'aws'], 'databases': ['sql server'], 'other': ['flow', 'git'], 'programming': ['sql', 'nosql', 'c']}</t>
  </si>
  <si>
    <t>['sql', 'python', 'postgresql', 'oracle', 'tableau']</t>
  </si>
  <si>
    <t>{'analyst_tools': ['tableau'], 'cloud': ['oracle'], 'databases': ['postgresql'], 'programming': ['sql', 'python']}</t>
  </si>
  <si>
    <t>Hash Technologies</t>
  </si>
  <si>
    <t>['python', 'sql', 'aws', 'azure', 'snowflake']</t>
  </si>
  <si>
    <t>{'cloud': ['aws', 'azure', 'snowflake'], 'programming': ['python', 'sql']}</t>
  </si>
  <si>
    <t>Vi søker Data Scientist/Analytiker</t>
  </si>
  <si>
    <t>Frøiland Bygg Skade AS</t>
  </si>
  <si>
    <t>Executive Director of Advanced Technologies and Data Science</t>
  </si>
  <si>
    <t>Burton and Associates</t>
  </si>
  <si>
    <t>['python', 'sql', 'sql server', 'databricks', 'azure']</t>
  </si>
  <si>
    <t>{'cloud': ['databricks', 'azure'], 'databases': ['sql server'], 'programming': ['python', 'sql']}</t>
  </si>
  <si>
    <t>Data scientist corporativo</t>
  </si>
  <si>
    <t>Chapter Lead Data Analyst</t>
  </si>
  <si>
    <t>Volvo Digital &amp; IT</t>
  </si>
  <si>
    <t>['sql', 'java', 'azure', 'windows', 'excel', 'sap', 'unity']</t>
  </si>
  <si>
    <t>{'analyst_tools': ['excel', 'sap'], 'cloud': ['azure'], 'os': ['windows'], 'other': ['unity'], 'programming': ['sql', 'java']}</t>
  </si>
  <si>
    <t>['sql', 'redshift', 'flow']</t>
  </si>
  <si>
    <t>{'cloud': ['redshift'], 'other': ['flow'], 'programming': ['sql']}</t>
  </si>
  <si>
    <t>['java', 'scala', 'aws', 'spark', 'hadoop', 'docker', 'kubernetes', 'gitlab']</t>
  </si>
  <si>
    <t>{'cloud': ['aws'], 'libraries': ['spark', 'hadoop'], 'other': ['docker', 'kubernetes', 'gitlab'], 'programming': ['java', 'scala']}</t>
  </si>
  <si>
    <t>Senior Data Scientist (AI&amp;A)</t>
  </si>
  <si>
    <t>Warsaw, MN</t>
  </si>
  <si>
    <t>['python', 'sql', 'vba', 'oracle', 'aws', 'tableau', 'power bi', 'qlik', 'ssis', 'alteryx', 'sap', 'excel', 'atlassian', 'jira', 'confluence']</t>
  </si>
  <si>
    <t>{'analyst_tools': ['tableau', 'power bi', 'qlik', 'ssis', 'alteryx', 'sap', 'excel'], 'async': ['jira', 'confluence'], 'cloud': ['oracle', 'aws'], 'other': ['atlassian'], 'programming': ['python', 'sql', 'vba']}</t>
  </si>
  <si>
    <t>Stage - Data Scientist NLP - H/F</t>
  </si>
  <si>
    <t>['python', 'javascript', 'sas', 'sas', 'docker']</t>
  </si>
  <si>
    <t>{'analyst_tools': ['sas'], 'other': ['docker'], 'programming': ['python', 'javascript', 'sas']}</t>
  </si>
  <si>
    <t>['python', 'sql', 'aws', 'jupyter', 'pandas', 'scikit-learn', 'spark', 'word', 'docker']</t>
  </si>
  <si>
    <t>{'analyst_tools': ['word'], 'cloud': ['aws'], 'libraries': ['jupyter', 'pandas', 'scikit-learn', 'spark'], 'other': ['docker'], 'programming': ['python', 'sql']}</t>
  </si>
  <si>
    <t>Monitor and Performance Analyst</t>
  </si>
  <si>
    <t>['go', 'sql', 'mysql', 'snowflake', 'tableau', 'power bi']</t>
  </si>
  <si>
    <t>{'analyst_tools': ['tableau', 'power bi'], 'cloud': ['snowflake'], 'databases': ['mysql'], 'programming': ['go', 'sql']}</t>
  </si>
  <si>
    <t>via Tential</t>
  </si>
  <si>
    <t>Intern Software Engineer</t>
  </si>
  <si>
    <t>['go', 'javascript', 'mongodb', 'mongodb', 'c++', 'java', 'python', 'git']</t>
  </si>
  <si>
    <t>{'databases': ['mongodb'], 'other': ['git'], 'programming': ['go', 'javascript', 'mongodb', 'c++', 'java', 'python']}</t>
  </si>
  <si>
    <t>Dr Dukes Formulas</t>
  </si>
  <si>
    <t>['outlook', 'word', 'sharepoint', 'excel', 'powerpoint']</t>
  </si>
  <si>
    <t>{'analyst_tools': ['outlook', 'word', 'sharepoint', 'excel', 'powerpoint']}</t>
  </si>
  <si>
    <t>['python', 'keras', 'slack']</t>
  </si>
  <si>
    <t>{'libraries': ['keras'], 'programming': ['python'], 'sync': ['slack']}</t>
  </si>
  <si>
    <t>['python', 'java', 'scala', 'nosql', 'sql', 'mongo', 'shell', 'mysql', 'cassandra', 'aws', 'redshift', 'snowflake', 'azure', 'airflow', 'hadoop', 'kafka', 'spark']</t>
  </si>
  <si>
    <t>{'cloud': ['aws', 'redshift', 'snowflake', 'azure'], 'databases': ['mysql', 'cassandra'], 'libraries': ['airflow', 'hadoop', 'kafka', 'spark'], 'programming': ['python', 'java', 'scala', 'nosql', 'sql', 'mongo', 'shell']}</t>
  </si>
  <si>
    <t>Cloud Data Engineer (ZISPL Job No 139)</t>
  </si>
  <si>
    <t>Data Analyst - Warehouse</t>
  </si>
  <si>
    <t>ASSORTMENT ANALYST ONLINE</t>
  </si>
  <si>
    <t>Beef Sustainability Data Analytics Intern</t>
  </si>
  <si>
    <t>DeForest, WI</t>
  </si>
  <si>
    <t>Genus PLC</t>
  </si>
  <si>
    <t>['r', 'sql', 'bash', 'python', 'c']</t>
  </si>
  <si>
    <t>{'programming': ['r', 'sql', 'bash', 'python', 'c']}</t>
  </si>
  <si>
    <t>['sql', 'python', 'r', 'git', 'bitbucket']</t>
  </si>
  <si>
    <t>{'other': ['git', 'bitbucket'], 'programming': ['sql', 'python', 'r']}</t>
  </si>
  <si>
    <t>AWS DataOps Engineer</t>
  </si>
  <si>
    <t>Full-Stack Engineer (f/m/d): Big Life Science Data</t>
  </si>
  <si>
    <t>VRVis Zentrum für Virtual Reality und Visualisierung Forschungs GmbH</t>
  </si>
  <si>
    <t>['javascript', 'go', 'c++', 'postgresql', 'react.js']</t>
  </si>
  <si>
    <t>{'databases': ['postgresql'], 'programming': ['javascript', 'go', 'c++'], 'webframeworks': ['react.js']}</t>
  </si>
  <si>
    <t>Resource Search Company</t>
  </si>
  <si>
    <t>vTech Solution Inc</t>
  </si>
  <si>
    <t>['sas', 'sas', 'aws', 'unix']</t>
  </si>
  <si>
    <t>{'analyst_tools': ['sas'], 'cloud': ['aws'], 'os': ['unix'], 'programming': ['sas']}</t>
  </si>
  <si>
    <t>Analyst Business Intelligence III</t>
  </si>
  <si>
    <t>Healthcare QA Data &amp; Business Intelligence Analyst</t>
  </si>
  <si>
    <t>Quote to Order Analyst</t>
  </si>
  <si>
    <t>Social Scientist</t>
  </si>
  <si>
    <t>['sql', 'oracle', 'git', 'bitbucket']</t>
  </si>
  <si>
    <t>{'cloud': ['oracle'], 'other': ['git', 'bitbucket'], 'programming': ['sql']}</t>
  </si>
  <si>
    <t>Data Analyst with JLPT N3 Passer (Japanese)</t>
  </si>
  <si>
    <t>Sr Privacy Analyst, Service Management</t>
  </si>
  <si>
    <t>Social Media Data Analyst with Portuguese</t>
  </si>
  <si>
    <t>Manager, Data Engineering, Financial Crime</t>
  </si>
  <si>
    <t>TWG</t>
  </si>
  <si>
    <t>Lead UI Engineer</t>
  </si>
  <si>
    <t>Senior Data Scientist (Manager) For Interviewing Help</t>
  </si>
  <si>
    <t>Webhead</t>
  </si>
  <si>
    <t>['sql', 'express', 'sharepoint']</t>
  </si>
  <si>
    <t>{'analyst_tools': ['sharepoint'], 'programming': ['sql'], 'webframeworks': ['express']}</t>
  </si>
  <si>
    <t>Senior Data Scientist (m/f/d). Job in Hilden My Valley Jobs Today</t>
  </si>
  <si>
    <t>Qiagen GmbH</t>
  </si>
  <si>
    <t>['python', 'gcp', 'pandas', 'airflow', 'kubernetes', 'terraform', 'docker']</t>
  </si>
  <si>
    <t>{'cloud': ['gcp'], 'libraries': ['pandas', 'airflow'], 'other': ['kubernetes', 'terraform', 'docker'], 'programming': ['python']}</t>
  </si>
  <si>
    <t>Great American Transport</t>
  </si>
  <si>
    <t>Associate Data Specialist, Data Enablement</t>
  </si>
  <si>
    <t>Toyota Finance Australia</t>
  </si>
  <si>
    <t>Tekskills Inc.</t>
  </si>
  <si>
    <t>['python', 'sql', 'scala', 'r', 'golang', 'c#', 'javascript', 'postgresql', 'mysql', 'gcp', 'aws', 'azure', 'snowflake', 'redshift', 'bigquery', 'tensorflow', 'pytorch', 'scikit-learn', 'spark', 'git']</t>
  </si>
  <si>
    <t>{'cloud': ['gcp', 'aws', 'azure', 'snowflake', 'redshift', 'bigquery'], 'databases': ['postgresql', 'mysql'], 'libraries': ['tensorflow', 'pytorch', 'scikit-learn', 'spark'], 'other': ['git'], 'programming': ['python', 'sql', 'scala', 'r', 'golang', 'c#', 'javascript']}</t>
  </si>
  <si>
    <t>Operations Analyst - Rotational Program (Remote)</t>
  </si>
  <si>
    <t>National Information Technology Authority</t>
  </si>
  <si>
    <t>['python', 'matlab', 'r', 'sas', 'sas', 'numpy', 'seaborn', 'tensorflow']</t>
  </si>
  <si>
    <t>{'analyst_tools': ['sas'], 'libraries': ['numpy', 'seaborn', 'tensorflow'], 'programming': ['python', 'matlab', 'r', 'sas']}</t>
  </si>
  <si>
    <t>Paycom Online</t>
  </si>
  <si>
    <t>['r', 'python', 'scala', 'spark', 'flask', 'fastapi', 'docker', 'kubernetes']</t>
  </si>
  <si>
    <t>{'libraries': ['spark'], 'other': ['docker', 'kubernetes'], 'programming': ['r', 'python', 'scala'], 'webframeworks': ['flask', 'fastapi']}</t>
  </si>
  <si>
    <t>Lead Data Engineer, Modelling &amp; Platforms</t>
  </si>
  <si>
    <t>Data Analyst Coordinator​/TEMP</t>
  </si>
  <si>
    <t>Data Engineer , Global Transportation Technology Services</t>
  </si>
  <si>
    <t>['scala', 'sql', 'aws', 'redshift', 'spark', 'hadoop']</t>
  </si>
  <si>
    <t>{'cloud': ['aws', 'redshift'], 'libraries': ['spark', 'hadoop'], 'programming': ['scala', 'sql']}</t>
  </si>
  <si>
    <t>Ingenn S.r.l. sta cercando MASTER DATA COORDINATOR</t>
  </si>
  <si>
    <t>Ingenn S.r.l.</t>
  </si>
  <si>
    <t>Stage Datascientist IA Master informatique - Développement logiciel</t>
  </si>
  <si>
    <t>Sportcooks</t>
  </si>
  <si>
    <t>['javascript', 'java', 'python', 'c++', 'mysql', 'numpy', 'pytorch', 'tensorflow', 'linux']</t>
  </si>
  <si>
    <t>{'databases': ['mysql'], 'libraries': ['numpy', 'pytorch', 'tensorflow'], 'os': ['linux'], 'programming': ['javascript', 'java', 'python', 'c++']}</t>
  </si>
  <si>
    <t>Data Scientist Financial Analyst</t>
  </si>
  <si>
    <t>Senior Data Analyst &amp; Modelling (R)</t>
  </si>
  <si>
    <t>Perfectdata B.V.</t>
  </si>
  <si>
    <t>Data Analyst, Process &amp; Analytics</t>
  </si>
  <si>
    <t>Technical UM Analyst (Remote)</t>
  </si>
  <si>
    <t>Urban Forestry Data Scientist</t>
  </si>
  <si>
    <t>Encinitas, CA</t>
  </si>
  <si>
    <t>Dudek</t>
  </si>
  <si>
    <t>['r', 'python', 'git', 'github']</t>
  </si>
  <si>
    <t>{'other': ['git', 'github'], 'programming': ['r', 'python']}</t>
  </si>
  <si>
    <t>Business Analyst, Buyer Abuse Data Science</t>
  </si>
  <si>
    <t>Cegal  SQL Service Nordic AB</t>
  </si>
  <si>
    <t>['sql', 'r', 'python', 'azure', 'aws', 'spark', 'hadoop', 'ssis', 'ssrs', 'power bi', 'qlik', 'tableau']</t>
  </si>
  <si>
    <t>{'analyst_tools': ['ssis', 'ssrs', 'power bi', 'qlik', 'tableau'], 'cloud': ['azure', 'aws'], 'libraries': ['spark', 'hadoop'], 'programming': ['sql', 'r', 'python']}</t>
  </si>
  <si>
    <t>Data Scientist - Phd H/F</t>
  </si>
  <si>
    <t>Workforce Analytics Consultant</t>
  </si>
  <si>
    <t>IQVIA, Inc.</t>
  </si>
  <si>
    <t>['c', 'python', 'sql', 'gcp', 'bigquery', 'looker', 'zoom']</t>
  </si>
  <si>
    <t>{'analyst_tools': ['looker'], 'cloud': ['gcp', 'bigquery'], 'programming': ['c', 'python', 'sql'], 'sync': ['zoom']}</t>
  </si>
  <si>
    <t>Alternant Data Analyst (H/F)</t>
  </si>
  <si>
    <t>FACTOFRANCE SAS</t>
  </si>
  <si>
    <t>['python', 'postgresql', 'snowflake', 'aws', 'airflow', 'hadoop', 'spark']</t>
  </si>
  <si>
    <t>{'cloud': ['snowflake', 'aws'], 'databases': ['postgresql'], 'libraries': ['airflow', 'hadoop', 'spark'], 'programming': ['python']}</t>
  </si>
  <si>
    <t>The Resultants, Inc.</t>
  </si>
  <si>
    <t>['sql', 'visual basic', 'excel', 'spss']</t>
  </si>
  <si>
    <t>{'analyst_tools': ['excel', 'spss'], 'programming': ['sql', 'visual basic']}</t>
  </si>
  <si>
    <t>Creative Data Analyst (CST), TikTok - Powered By Qureos</t>
  </si>
  <si>
    <t>Scientist (m/f)</t>
  </si>
  <si>
    <t>Data Scientist / Engineer (US only) - Remote</t>
  </si>
  <si>
    <t>Huge Telecommunications Industry</t>
  </si>
  <si>
    <t>['sql', 'snowflake', 'azure', 'microstrategy', 'power bi', 'confluence']</t>
  </si>
  <si>
    <t>{'analyst_tools': ['microstrategy', 'power bi'], 'async': ['confluence'], 'cloud': ['snowflake', 'azure'], 'programming': ['sql']}</t>
  </si>
  <si>
    <t>Alternance data Analyst - Python - Aérospatial - Toulouse</t>
  </si>
  <si>
    <t>['python', 'java', 'javascript', 'react']</t>
  </si>
  <si>
    <t>{'libraries': ['react'], 'programming': ['python', 'java', 'javascript']}</t>
  </si>
  <si>
    <t>['r', 'python', 'scala', 'java', 'c++', 'spark', 'tensorflow', 'hadoop', 'tableau']</t>
  </si>
  <si>
    <t>{'analyst_tools': ['tableau'], 'libraries': ['spark', 'tensorflow', 'hadoop'], 'programming': ['r', 'python', 'scala', 'java', 'c++']}</t>
  </si>
  <si>
    <t>Senior Data Scientist, Paid Marketing</t>
  </si>
  <si>
    <t>System Engineer DevOps</t>
  </si>
  <si>
    <t>['bash', 'perl', 'python', 'ruby', 'ruby', 'aws', 'vmware', 'redhat', 'debian', 'linux', 'docker', 'git', 'terraform', 'ansible']</t>
  </si>
  <si>
    <t>{'cloud': ['aws', 'vmware'], 'os': ['redhat', 'debian', 'linux'], 'other': ['docker', 'git', 'terraform', 'ansible'], 'programming': ['bash', 'perl', 'python', 'ruby'], 'webframeworks': ['ruby']}</t>
  </si>
  <si>
    <t>Hyundai Elevator Services Phils., Inc.</t>
  </si>
  <si>
    <t>Data Engineer - Big Data - Banque - Bordeaux H/F</t>
  </si>
  <si>
    <t>Patterned Learning AI - Tech Recruitment &amp; Staffing</t>
  </si>
  <si>
    <t>Experis   Gruppo Manpower srl</t>
  </si>
  <si>
    <t>Data Scientist Sr. level</t>
  </si>
  <si>
    <t>['sas', 'sas', 'postgresql', 'linux']</t>
  </si>
  <si>
    <t>{'analyst_tools': ['sas'], 'databases': ['postgresql'], 'os': ['linux'], 'programming': ['sas']}</t>
  </si>
  <si>
    <t>.Net Engineer – Data and Analytics</t>
  </si>
  <si>
    <t>['c#', 'sql', 'azure', 'windows', 'linux']</t>
  </si>
  <si>
    <t>{'cloud': ['azure'], 'os': ['windows', 'linux'], 'programming': ['c#', 'sql']}</t>
  </si>
  <si>
    <t>Institute of IT Training Canada: Quality Assurance, Business Analysis and CyberSecurity Courses</t>
  </si>
  <si>
    <t>Internship – Compliance Data Analytics (Year-Round)</t>
  </si>
  <si>
    <t>business intelligence</t>
  </si>
  <si>
    <t>Huxley Nederland</t>
  </si>
  <si>
    <t>NTT Data Services, Inc.</t>
  </si>
  <si>
    <t>Bank of Tampa</t>
  </si>
  <si>
    <t>['sql', 'power bi', 'alteryx', 'ssis']</t>
  </si>
  <si>
    <t>{'analyst_tools': ['power bi', 'alteryx', 'ssis'], 'programming': ['sql']}</t>
  </si>
  <si>
    <t>Analytics Lead, Consumer Pricing Domain</t>
  </si>
  <si>
    <t>Data Analyst Junior | Full time MAS Analytics Santiago (Híbrido...</t>
  </si>
  <si>
    <t>We're Hiring - Data Engineer - Remote</t>
  </si>
  <si>
    <t>MainStreamTek Corporation</t>
  </si>
  <si>
    <t>['mongo', 'python']</t>
  </si>
  <si>
    <t>{'programming': ['mongo', 'python']}</t>
  </si>
  <si>
    <t>Python Team Lead</t>
  </si>
  <si>
    <t>Hyperspace Ventures, Inc.</t>
  </si>
  <si>
    <t>['sql', 'python', 'php', 'perl', 'r', 'sas', 'sas', 'mysql', 'oracle', 'hadoop']</t>
  </si>
  <si>
    <t>{'analyst_tools': ['sas'], 'cloud': ['oracle'], 'databases': ['mysql'], 'libraries': ['hadoop'], 'programming': ['sql', 'python', 'php', 'perl', 'r', 'sas']}</t>
  </si>
  <si>
    <t>Behavioural scientist</t>
  </si>
  <si>
    <t>Enterprise Data Security Operations Analyst</t>
  </si>
  <si>
    <t>['gdpr', 'phoenix']</t>
  </si>
  <si>
    <t>{'libraries': ['gdpr'], 'webframeworks': ['phoenix']}</t>
  </si>
  <si>
    <t>Sr Analyst Business Intelligence</t>
  </si>
  <si>
    <t>Celebrity Cruises</t>
  </si>
  <si>
    <t>['azure', 'ssis', 'jira']</t>
  </si>
  <si>
    <t>{'analyst_tools': ['ssis'], 'async': ['jira'], 'cloud': ['azure']}</t>
  </si>
  <si>
    <t>['sql', 'excel', 'ms access', 'alteryx', 'tableau', 'power bi']</t>
  </si>
  <si>
    <t>{'analyst_tools': ['excel', 'ms access', 'alteryx', 'tableau', 'power bi'], 'programming': ['sql']}</t>
  </si>
  <si>
    <t>Omicron srl sta cercando AZURE CLOUD ENGINEER Remoto</t>
  </si>
  <si>
    <t>['bash', 'sql', 'sql server', 'azure', 'linux', 'windows', 'kubernetes']</t>
  </si>
  <si>
    <t>{'cloud': ['azure'], 'databases': ['sql server'], 'os': ['linux', 'windows'], 'other': ['kubernetes'], 'programming': ['bash', 'sql']}</t>
  </si>
  <si>
    <t>['sql', 'nosql', 'hadoop', 'spark', 'kafka', 'airflow', 'word']</t>
  </si>
  <si>
    <t>{'analyst_tools': ['word'], 'libraries': ['hadoop', 'spark', 'kafka', 'airflow'], 'programming': ['sql', 'nosql']}</t>
  </si>
  <si>
    <t>Analyst Business Master Data</t>
  </si>
  <si>
    <t>Retail Analyst Intern</t>
  </si>
  <si>
    <t>['go', 'power bi', 'excel', 'word', 'powerpoint']</t>
  </si>
  <si>
    <t>{'analyst_tools': ['power bi', 'excel', 'word', 'powerpoint'], 'programming': ['go']}</t>
  </si>
  <si>
    <t>Business / Data Analytics (Business Intelligence) - W2 Acceptable...</t>
  </si>
  <si>
    <t>HMP Global</t>
  </si>
  <si>
    <t>Staff Scientist - Biological Data Science</t>
  </si>
  <si>
    <t>['python', 'numpy', 'pandas', 'scikit-learn', 'pytorch', 'tensorflow']</t>
  </si>
  <si>
    <t>{'libraries': ['numpy', 'pandas', 'scikit-learn', 'pytorch', 'tensorflow'], 'programming': ['python']}</t>
  </si>
  <si>
    <t>Software Engineer - Frontend - Services</t>
  </si>
  <si>
    <t>['swift', 'html', 'css', 'react', 'angular', 'django']</t>
  </si>
  <si>
    <t>{'libraries': ['react'], 'programming': ['swift', 'html', 'css'], 'webframeworks': ['angular', 'django']}</t>
  </si>
  <si>
    <t>SSC - Swedish Space Corporation</t>
  </si>
  <si>
    <t>EMJ</t>
  </si>
  <si>
    <t>Sovos</t>
  </si>
  <si>
    <t>['azure', 'aws', 'kafka', 'terraform', 'kubernetes', 'puppet']</t>
  </si>
  <si>
    <t>{'cloud': ['azure', 'aws'], 'libraries': ['kafka'], 'other': ['terraform', 'kubernetes', 'puppet']}</t>
  </si>
  <si>
    <t>eBusiness Technologies Corp.</t>
  </si>
  <si>
    <t>Finance / Data Analyst</t>
  </si>
  <si>
    <t>Sr. Data Analyst - Core Technology Infrastructure at Bank of...</t>
  </si>
  <si>
    <t>Spring Internships - Data Science Thesis Intern 2024</t>
  </si>
  <si>
    <t>['python', 'r', 'sql', 'java', 'spring']</t>
  </si>
  <si>
    <t>{'libraries': ['spring'], 'programming': ['python', 'r', 'sql', 'java']}</t>
  </si>
  <si>
    <t>PruTech Solutions, Inc.</t>
  </si>
  <si>
    <t>Intellibus</t>
  </si>
  <si>
    <t>['go', 'sql', 'java', 'python', 'snowflake', 'aws', 'kafka', 'unix']</t>
  </si>
  <si>
    <t>{'cloud': ['snowflake', 'aws'], 'libraries': ['kafka'], 'os': ['unix'], 'programming': ['go', 'sql', 'java', 'python']}</t>
  </si>
  <si>
    <t>Líder Técnico Data Engineering America</t>
  </si>
  <si>
    <t>['scala', 'python', 'nosql', 'mongodb', 'mongodb', 'cassandra', 'elasticsearch', 'hadoop', 'spark', 'jupyter', 'microstrategy']</t>
  </si>
  <si>
    <t>{'analyst_tools': ['microstrategy'], 'databases': ['mongodb', 'cassandra', 'elasticsearch'], 'libraries': ['hadoop', 'spark', 'jupyter'], 'programming': ['scala', 'python', 'nosql', 'mongodb']}</t>
  </si>
  <si>
    <t>['linux', 'splunk', 'kubernetes']</t>
  </si>
  <si>
    <t>{'analyst_tools': ['splunk'], 'os': ['linux'], 'other': ['kubernetes']}</t>
  </si>
  <si>
    <t>SysMind Tech Private Limited</t>
  </si>
  <si>
    <t>Data Analyst Junior - Casablanca - 2023 H/F</t>
  </si>
  <si>
    <t>Mazars et la Tech</t>
  </si>
  <si>
    <t>Senior Data Engineer (TS-SDE)</t>
  </si>
  <si>
    <t>Data Analyst Intern (Part-time)</t>
  </si>
  <si>
    <t>Data Analyst (RN) PRN</t>
  </si>
  <si>
    <t>['r', 'python', 'sql', 'aws', 'datarobot', 'tableau', 'power bi', 'unity']</t>
  </si>
  <si>
    <t>{'analyst_tools': ['datarobot', 'tableau', 'power bi'], 'cloud': ['aws'], 'other': ['unity'], 'programming': ['r', 'python', 'sql']}</t>
  </si>
  <si>
    <t>Data Analyst (Legal Assistant) at US Attorneys Office</t>
  </si>
  <si>
    <t>Aumühle, Germany</t>
  </si>
  <si>
    <t>['python', 'databricks', 'azure', 'pandas', 'spark', 'sap', 'chef', 'docker', 'github']</t>
  </si>
  <si>
    <t>{'analyst_tools': ['sap'], 'cloud': ['databricks', 'azure'], 'libraries': ['pandas', 'spark'], 'other': ['chef', 'docker', 'github'], 'programming': ['python']}</t>
  </si>
  <si>
    <t>['r', 'bash', 'python', 'aws', 'gitlab', 'docker', 'kubernetes']</t>
  </si>
  <si>
    <t>{'cloud': ['aws'], 'other': ['gitlab', 'docker', 'kubernetes'], 'programming': ['r', 'bash', 'python']}</t>
  </si>
  <si>
    <t>Sr Data Engineer | hamilton bright</t>
  </si>
  <si>
    <t>hamilton bright belgium</t>
  </si>
  <si>
    <t>Basketball Data Journalist</t>
  </si>
  <si>
    <t>DoScouting</t>
  </si>
  <si>
    <t>['python', 'javascript', 'bash', 'aws', 'kafka', 'unix', 'terraform', 'gitlab', 'github']</t>
  </si>
  <si>
    <t>{'cloud': ['aws'], 'libraries': ['kafka'], 'os': ['unix'], 'other': ['terraform', 'gitlab', 'github'], 'programming': ['python', 'javascript', 'bash']}</t>
  </si>
  <si>
    <t>Planning data Coordinator</t>
  </si>
  <si>
    <t>FIVE CONTINENTS TECHNICAL &amp; INDUSTRIAL SERVICES - SOLE PROPRIETO</t>
  </si>
  <si>
    <t>Graduate Intern: Scientific Software Developer + Data Science</t>
  </si>
  <si>
    <t>Enthought</t>
  </si>
  <si>
    <t>['python', 'java', 'c++', 'tensorflow', 'pytorch', 'scikit-learn', 'gdpr']</t>
  </si>
  <si>
    <t>{'libraries': ['tensorflow', 'pytorch', 'scikit-learn', 'gdpr'], 'programming': ['python', 'java', 'c++']}</t>
  </si>
  <si>
    <t>ten10 AB</t>
  </si>
  <si>
    <t>HR Data Analyst H/F - Editeur de logiciel</t>
  </si>
  <si>
    <t>['python', 'sql', 'nosql', 'dynamodb', 'aws', 'redshift', 'snowflake', 'graphql', 'airflow', 'flask', 'terraform', 'kubernetes']</t>
  </si>
  <si>
    <t>{'cloud': ['aws', 'redshift', 'snowflake'], 'databases': ['dynamodb'], 'libraries': ['graphql', 'airflow'], 'other': ['terraform', 'kubernetes'], 'programming': ['python', 'sql', 'nosql'], 'webframeworks': ['flask']}</t>
  </si>
  <si>
    <t>Unix Linux Engineer</t>
  </si>
  <si>
    <t>Babcock Mission Critical Services España SA.</t>
  </si>
  <si>
    <t>Adamantine</t>
  </si>
  <si>
    <t>['sql', 'python', 'r', 'sql server', 'excel', 'power bi']</t>
  </si>
  <si>
    <t>{'analyst_tools': ['excel', 'power bi'], 'databases': ['sql server'], 'programming': ['sql', 'python', 'r']}</t>
  </si>
  <si>
    <t>Cider Sa</t>
  </si>
  <si>
    <t>Data Quality Engineer (m/w/d)</t>
  </si>
  <si>
    <t>Planning Data/Business Analyst</t>
  </si>
  <si>
    <t>['go', 'excel', 'power bi', 'powerpoint', 'word', 'sap']</t>
  </si>
  <si>
    <t>{'analyst_tools': ['excel', 'power bi', 'powerpoint', 'word', 'sap'], 'programming': ['go']}</t>
  </si>
  <si>
    <t>Data Scientist IRB</t>
  </si>
  <si>
    <t>Laval, QC, Canada</t>
  </si>
  <si>
    <t>Croesus</t>
  </si>
  <si>
    <t>['sql', 'bash', 'shell', 'perl', 'mysql', 'linux', 'chef']</t>
  </si>
  <si>
    <t>{'databases': ['mysql'], 'os': ['linux'], 'other': ['chef'], 'programming': ['sql', 'bash', 'shell', 'perl']}</t>
  </si>
  <si>
    <t>Leven, UK</t>
  </si>
  <si>
    <t>TJJD - Data Analyst II / III / IV - Strategic Data Analyst...</t>
  </si>
  <si>
    <t>TEXAS JUVENILE JUSTICE DEPARTMENT</t>
  </si>
  <si>
    <t>Chatsworth Products</t>
  </si>
  <si>
    <t>['sql', 'sql server', 'windows', 'ssrs', 'excel', 'ssis', 'tableau']</t>
  </si>
  <si>
    <t>{'analyst_tools': ['ssrs', 'excel', 'ssis', 'tableau'], 'databases': ['sql server'], 'os': ['windows'], 'programming': ['sql']}</t>
  </si>
  <si>
    <t>Data Engineer, Informatica, Databricks</t>
  </si>
  <si>
    <t>['sql', 'sql server', 'databricks', 'azure', 'oracle', 'jira']</t>
  </si>
  <si>
    <t>{'async': ['jira'], 'cloud': ['databricks', 'azure', 'oracle'], 'databases': ['sql server'], 'programming': ['sql']}</t>
  </si>
  <si>
    <t>Senior Data Scientist Engineer en Málaga</t>
  </si>
  <si>
    <t>Franklin Bates Limited</t>
  </si>
  <si>
    <t>Sales Engineer (APAC GSS) - 28095</t>
  </si>
  <si>
    <t>['python', 'unix', 'linux', 'windows', 'splunk', 'zoom']</t>
  </si>
  <si>
    <t>{'analyst_tools': ['splunk'], 'os': ['unix', 'linux', 'windows'], 'programming': ['python'], 'sync': ['zoom']}</t>
  </si>
  <si>
    <t>Kløfta, Norway</t>
  </si>
  <si>
    <t>Element Logic</t>
  </si>
  <si>
    <t>['go', 'c#', 'python', 'java']</t>
  </si>
  <si>
    <t>{'programming': ['go', 'c#', 'python', 'java']}</t>
  </si>
  <si>
    <t>Diamondback Energy</t>
  </si>
  <si>
    <t>['sql', 'python', 't-sql', 'r', 'excel']</t>
  </si>
  <si>
    <t>{'analyst_tools': ['excel'], 'programming': ['sql', 'python', 't-sql', 'r']}</t>
  </si>
  <si>
    <t>Minerva</t>
  </si>
  <si>
    <t>['python', 'r', 'sql', 'pandas', 'numpy', 'scikit-learn', 'tensorflow', 'tableau', 'power bi']</t>
  </si>
  <si>
    <t>{'analyst_tools': ['tableau', 'power bi'], 'libraries': ['pandas', 'numpy', 'scikit-learn', 'tensorflow'], 'programming': ['python', 'r', 'sql']}</t>
  </si>
  <si>
    <t>Data Analyst Intern M - F - D H/F</t>
  </si>
  <si>
    <t>Data Analyst (SalesForce) (Remote)</t>
  </si>
  <si>
    <t>Pionex Singapore</t>
  </si>
  <si>
    <t>McGraw Hill</t>
  </si>
  <si>
    <t>['sql', 'python', 'firebase', 'firebase', 'aws', 'azure', 'tableau']</t>
  </si>
  <si>
    <t>{'analyst_tools': ['tableau'], 'cloud': ['firebase', 'aws', 'azure'], 'databases': ['firebase'], 'programming': ['sql', 'python']}</t>
  </si>
  <si>
    <t>Chief Data Scientist (Remote)</t>
  </si>
  <si>
    <t>FOURKITES</t>
  </si>
  <si>
    <t>BI Data Services Specialist (SAS/SQL) - Wisconsin Remote</t>
  </si>
  <si>
    <t>['sql', 'python', 'java', 'oracle', 'flutter', 'kafka', 'kubernetes', 'git', 'terraform']</t>
  </si>
  <si>
    <t>{'cloud': ['oracle'], 'libraries': ['flutter', 'kafka'], 'other': ['kubernetes', 'git', 'terraform'], 'programming': ['sql', 'python', 'java']}</t>
  </si>
  <si>
    <t>['python', 'r', 'sql', 'java', 'aws', 'azure']</t>
  </si>
  <si>
    <t>{'cloud': ['aws', 'azure'], 'programming': ['python', 'r', 'sql', 'java']}</t>
  </si>
  <si>
    <t>['r', 'sql', 'python', 'azure', 'aws', 'snowflake', 'oracle']</t>
  </si>
  <si>
    <t>{'cloud': ['azure', 'aws', 'snowflake', 'oracle'], 'programming': ['r', 'sql', 'python']}</t>
  </si>
  <si>
    <t>CCOD/RTA/MIS Analyst</t>
  </si>
  <si>
    <t>Wipro Philippines Inc.</t>
  </si>
  <si>
    <t>ML Engineer (Cloud) (m/f/d)</t>
  </si>
  <si>
    <t>['python', 'azure', 'databricks', 'airflow', 'git', 'terraform']</t>
  </si>
  <si>
    <t>{'cloud': ['azure', 'databricks'], 'libraries': ['airflow'], 'other': ['git', 'terraform'], 'programming': ['python']}</t>
  </si>
  <si>
    <t>Professor:in für Artificial Intelligence (60-100 %)</t>
  </si>
  <si>
    <t>['html', 'css', 'javascript', 'sql', 'typescript', 'selenium', 'asp.net', 'jquery', 'jenkins']</t>
  </si>
  <si>
    <t>{'libraries': ['selenium'], 'other': ['jenkins'], 'programming': ['html', 'css', 'javascript', 'sql', 'typescript'], 'webframeworks': ['asp.net', 'jquery']}</t>
  </si>
  <si>
    <t>Data Analyst - CDD - Massy H/F</t>
  </si>
  <si>
    <t>Data Analyst, Mail Tracking Specialist</t>
  </si>
  <si>
    <t>PCI</t>
  </si>
  <si>
    <t>Large Format Go To Market FP&amp;A Analyst</t>
  </si>
  <si>
    <t>['outlook', 'excel', 'notion']</t>
  </si>
  <si>
    <t>{'analyst_tools': ['outlook', 'excel'], 'async': ['notion']}</t>
  </si>
  <si>
    <t>ITN Networks</t>
  </si>
  <si>
    <t>Jampp</t>
  </si>
  <si>
    <t>Data Engineers voor stabiele start-up! | Enschede</t>
  </si>
  <si>
    <t>Financial Planning Analyst, Trilogy</t>
  </si>
  <si>
    <t>Data Scientist, Radio</t>
  </si>
  <si>
    <t>['go', 'python', 'scala', 'java', 'sql', 'spark', 'scikit-learn', 'tensorflow']</t>
  </si>
  <si>
    <t>{'libraries': ['spark', 'scikit-learn', 'tensorflow'], 'programming': ['go', 'python', 'scala', 'java', 'sql']}</t>
  </si>
  <si>
    <t>Mistertemp'</t>
  </si>
  <si>
    <t>['sas', 'sas', 'sql', 'python', 'azure', 'excel', 'tableau']</t>
  </si>
  <si>
    <t>{'analyst_tools': ['sas', 'excel', 'tableau'], 'cloud': ['azure'], 'programming': ['sas', 'sql', 'python']}</t>
  </si>
  <si>
    <t>Data analyst technology</t>
  </si>
  <si>
    <t>Reporting &amp; Analytics Data Specialist</t>
  </si>
  <si>
    <t>['sql', 'python', 'gcp', 'bigquery', 'tableau']</t>
  </si>
  <si>
    <t>{'analyst_tools': ['tableau'], 'cloud': ['gcp', 'bigquery'], 'programming': ['sql', 'python']}</t>
  </si>
  <si>
    <t>Xiafra</t>
  </si>
  <si>
    <t>['scala', 'sql', 'java']</t>
  </si>
  <si>
    <t>{'programming': ['scala', 'sql', 'java']}</t>
  </si>
  <si>
    <t>Stride inc</t>
  </si>
  <si>
    <t>['vba', 'sql', 'c', 'excel', 'word', 'powerpoint', 'sharepoint']</t>
  </si>
  <si>
    <t>{'analyst_tools': ['excel', 'word', 'powerpoint', 'sharepoint'], 'programming': ['vba', 'sql', 'c']}</t>
  </si>
  <si>
    <t>S-556 - EOZ019 - Data Modeller Senior MDM - Remote</t>
  </si>
  <si>
    <t>Planning Data Specialist/Analyst</t>
  </si>
  <si>
    <t>HCSS</t>
  </si>
  <si>
    <t>Senior Data Engineer Nerd (Small, fun team. No red tape) 🤓</t>
  </si>
  <si>
    <t>Data Scientist – Samsung Finance+ Affordability Platform</t>
  </si>
  <si>
    <t>SAMSUNG SDS</t>
  </si>
  <si>
    <t>['python', 'r', 'sql', 'pandas', 'scikit-learn', 'tensorflow', 'tableau', 'power bi']</t>
  </si>
  <si>
    <t>{'analyst_tools': ['tableau', 'power bi'], 'libraries': ['pandas', 'scikit-learn', 'tensorflow'], 'programming': ['python', 'r', 'sql']}</t>
  </si>
  <si>
    <t>Fleet Monitoring Analytics Engineer</t>
  </si>
  <si>
    <t>['python', 'smartsheet']</t>
  </si>
  <si>
    <t>{'async': ['smartsheet'], 'programming': ['python']}</t>
  </si>
  <si>
    <t>Senior Data Analyst, Japan</t>
  </si>
  <si>
    <t>via Nike Careers</t>
  </si>
  <si>
    <t>['sql', 'python', 'snowflake', 'databricks', 'express', 'tableau', 'alteryx', 'excel']</t>
  </si>
  <si>
    <t>{'analyst_tools': ['tableau', 'alteryx', 'excel'], 'cloud': ['snowflake', 'databricks'], 'programming': ['sql', 'python'], 'webframeworks': ['express']}</t>
  </si>
  <si>
    <t>['sql', 'power bi', 'dax', 'sharepoint', 'ssrs', 'flow']</t>
  </si>
  <si>
    <t>{'analyst_tools': ['power bi', 'dax', 'sharepoint', 'ssrs'], 'other': ['flow'], 'programming': ['sql']}</t>
  </si>
  <si>
    <t>Business Analyst Sfdc</t>
  </si>
  <si>
    <t>ITCAN Pte. Ltd.</t>
  </si>
  <si>
    <t>Senior Software Engineer - App Stores Backend</t>
  </si>
  <si>
    <t>IoT Solution Engineer</t>
  </si>
  <si>
    <t>Friedman</t>
  </si>
  <si>
    <t>['bash', 'php', 'python', 'perl', 'sql']</t>
  </si>
  <si>
    <t>{'programming': ['bash', 'php', 'python', 'perl', 'sql']}</t>
  </si>
  <si>
    <t>AET SYSTEM INC</t>
  </si>
  <si>
    <t>['r', 'sas', 'sas', 'nosql', 'sql']</t>
  </si>
  <si>
    <t>{'analyst_tools': ['sas'], 'programming': ['r', 'sas', 'nosql', 'sql']}</t>
  </si>
  <si>
    <t>Werben Hr</t>
  </si>
  <si>
    <t>['python', 'sql', 'gcp', 'pyspark', 'pandas']</t>
  </si>
  <si>
    <t>{'cloud': ['gcp'], 'libraries': ['pyspark', 'pandas'], 'programming': ['python', 'sql']}</t>
  </si>
  <si>
    <t>Flexshopper Llc</t>
  </si>
  <si>
    <t>['python', 'r', 'sql', 'tensorflow', 'pytorch', 'pandas']</t>
  </si>
  <si>
    <t>{'libraries': ['tensorflow', 'pytorch', 'pandas'], 'programming': ['python', 'r', 'sql']}</t>
  </si>
  <si>
    <t>IT Devops und Data Engineer</t>
  </si>
  <si>
    <t>['powershell', 'python', 'azure', 'aws', 'gcp', 'node.js', 'github', 'jenkins', 'gitlab']</t>
  </si>
  <si>
    <t>{'cloud': ['azure', 'aws', 'gcp'], 'other': ['github', 'jenkins', 'gitlab'], 'programming': ['powershell', 'python'], 'webframeworks': ['node.js']}</t>
  </si>
  <si>
    <t>Data Engineer - Argentina</t>
  </si>
  <si>
    <t>Operational Risk Standards - Data Analyst</t>
  </si>
  <si>
    <t>['java', 'cognos', 'tableau']</t>
  </si>
  <si>
    <t>{'analyst_tools': ['cognos', 'tableau'], 'programming': ['java']}</t>
  </si>
  <si>
    <t>Senior Data Analyst/Senior Data Scientist (Remote)</t>
  </si>
  <si>
    <t>Lily AI</t>
  </si>
  <si>
    <t>Data Scientist (Apprentice Conversion)</t>
  </si>
  <si>
    <t>Company:(0147) International Business Machines Corporation</t>
  </si>
  <si>
    <t>Manager of Machine Learning</t>
  </si>
  <si>
    <t>['sql', 'python', 'java', 'scala', 'bigquery', 'oracle', 'spark', 'hadoop', 'jenkins', 'jira']</t>
  </si>
  <si>
    <t>{'async': ['jira'], 'cloud': ['bigquery', 'oracle'], 'libraries': ['spark', 'hadoop'], 'other': ['jenkins'], 'programming': ['sql', 'python', 'java', 'scala']}</t>
  </si>
  <si>
    <t>Data Scientist Business Analytics (m/w/d)</t>
  </si>
  <si>
    <t>['python', 'r', 'sql', 'azure', 'spark', 'sap', 'tableau', 'alteryx']</t>
  </si>
  <si>
    <t>{'analyst_tools': ['sap', 'tableau', 'alteryx'], 'cloud': ['azure'], 'libraries': ['spark'], 'programming': ['python', 'r', 'sql']}</t>
  </si>
  <si>
    <t>Data Analyst and Visualization Engineer with TS/SCI clearance</t>
  </si>
  <si>
    <t>DATA SCIENTIST - AUDITORIA</t>
  </si>
  <si>
    <t>Consultant in Big Data</t>
  </si>
  <si>
    <t>Woodbine, MD</t>
  </si>
  <si>
    <t>EZ Green Home</t>
  </si>
  <si>
    <t>Data Engineer (Middle/Senior/Lead)</t>
  </si>
  <si>
    <t>St Petersburg, Russia (+1 other)</t>
  </si>
  <si>
    <t>CINIMEX</t>
  </si>
  <si>
    <t>['java', 'scala', 'sql', 'hadoop', 'spark', 'pyspark']</t>
  </si>
  <si>
    <t>{'libraries': ['hadoop', 'spark', 'pyspark'], 'programming': ['java', 'scala', 'sql']}</t>
  </si>
  <si>
    <t>Senior Data Scientist (Synthetic Data)</t>
  </si>
  <si>
    <t>Staff Software Engineer, Mobile</t>
  </si>
  <si>
    <t>['go', 'java', 'kotlin', 'swift']</t>
  </si>
  <si>
    <t>{'programming': ['go', 'java', 'kotlin', 'swift']}</t>
  </si>
  <si>
    <t>Zenith Vehicles</t>
  </si>
  <si>
    <t>Data Scientist - grow your data science skills! - TS/SCI</t>
  </si>
  <si>
    <t>Stanley Reid</t>
  </si>
  <si>
    <t>['vba', 'power bi', 'alteryx', 'excel', 'ms access']</t>
  </si>
  <si>
    <t>{'analyst_tools': ['power bi', 'alteryx', 'excel', 'ms access'], 'programming': ['vba']}</t>
  </si>
  <si>
    <t>['sql', 'python', 'java', 'snowflake', 'aws', 'tableau']</t>
  </si>
  <si>
    <t>{'analyst_tools': ['tableau'], 'cloud': ['snowflake', 'aws'], 'programming': ['sql', 'python', 'java']}</t>
  </si>
  <si>
    <t>Data Scientist - Business Analytics - Chase LONDON, LONDON, United...</t>
  </si>
  <si>
    <t>Scraping/Data engineer</t>
  </si>
  <si>
    <t>BelgiumImmo</t>
  </si>
  <si>
    <t>['python', 'html', 'selenium']</t>
  </si>
  <si>
    <t>{'libraries': ['selenium'], 'programming': ['python', 'html']}</t>
  </si>
  <si>
    <t>Data Engineer till SGDS Gruppen</t>
  </si>
  <si>
    <t>Wise IT AB</t>
  </si>
  <si>
    <t>['sql', 'sql server', 'azure', 'aws', 'gdpr', 'power bi']</t>
  </si>
  <si>
    <t>{'analyst_tools': ['power bi'], 'cloud': ['azure', 'aws'], 'databases': ['sql server'], 'libraries': ['gdpr'], 'programming': ['sql']}</t>
  </si>
  <si>
    <t>BeMore</t>
  </si>
  <si>
    <t>iShare Inc.</t>
  </si>
  <si>
    <t>Data Analyst, Quality Assurance</t>
  </si>
  <si>
    <t>['sql', 'go', 'oracle', 'excel']</t>
  </si>
  <si>
    <t>{'analyst_tools': ['excel'], 'cloud': ['oracle'], 'programming': ['sql', 'go']}</t>
  </si>
  <si>
    <t>Data Scientist, Enterprise Analytics</t>
  </si>
  <si>
    <t>IGS Energy</t>
  </si>
  <si>
    <t>(Senior) PreDevelopment – Data Engineer for Intelligent Cockpit</t>
  </si>
  <si>
    <t>Data Analyst Career Training Program</t>
  </si>
  <si>
    <t>2023 Summer Undergraduate Intern/Co-op – Data Analyst WayUp Jobs...</t>
  </si>
  <si>
    <t>ALDES</t>
  </si>
  <si>
    <t>Link Revenue Resources, LLC</t>
  </si>
  <si>
    <t>['python', 'sql', 'c++', 'github']</t>
  </si>
  <si>
    <t>{'other': ['github'], 'programming': ['python', 'sql', 'c++']}</t>
  </si>
  <si>
    <t>Data Scientist Intermediate - Lisboa/Híbrido</t>
  </si>
  <si>
    <t>['python', 'sql', 'aws', 'jupyter', 'git', 'confluence']</t>
  </si>
  <si>
    <t>{'async': ['confluence'], 'cloud': ['aws'], 'libraries': ['jupyter'], 'other': ['git'], 'programming': ['python', 'sql']}</t>
  </si>
  <si>
    <t>Business Intelligence &amp; Data Analyst (Remote Opportunity)</t>
  </si>
  <si>
    <t>AFL Telecommunications LLC</t>
  </si>
  <si>
    <t>['sql', 'sql server', 'oracle', 'ssrs', 'power bi', 'flow']</t>
  </si>
  <si>
    <t>{'analyst_tools': ['ssrs', 'power bi'], 'cloud': ['oracle'], 'databases': ['sql server'], 'other': ['flow'], 'programming': ['sql']}</t>
  </si>
  <si>
    <t>GSMG Senior Data Scientist – Senior Specialist</t>
  </si>
  <si>
    <t>Risk Data Engineer at Genesis Financial Solutions in Beaverton, OR</t>
  </si>
  <si>
    <t>via Beaverton, OR - Geebo</t>
  </si>
  <si>
    <t>Genesis Financial Solutions</t>
  </si>
  <si>
    <t>['sql', 'python', 'scala', 'databricks', 'azure', 'spark', 'hadoop', 'ssis']</t>
  </si>
  <si>
    <t>{'analyst_tools': ['ssis'], 'cloud': ['databricks', 'azure'], 'libraries': ['spark', 'hadoop'], 'programming': ['sql', 'python', 'scala']}</t>
  </si>
  <si>
    <t>Business Analysis Consultants</t>
  </si>
  <si>
    <t>['sass', 'ember.js', 'gitlab', 'docker']</t>
  </si>
  <si>
    <t>{'other': ['gitlab', 'docker'], 'programming': ['sass'], 'webframeworks': ['ember.js']}</t>
  </si>
  <si>
    <t>Dozent:in für Artificial Intelligence</t>
  </si>
  <si>
    <t>Plessur District, Switzerland</t>
  </si>
  <si>
    <t>Fachhochschule Graubünden</t>
  </si>
  <si>
    <t>Intern Data Engineer - Sao Paulo - October 2023</t>
  </si>
  <si>
    <t>['python', 'java', 'scala', 'redis', 'gcp', 'aws', 'spark', 'docker', 'ansible']</t>
  </si>
  <si>
    <t>{'cloud': ['gcp', 'aws'], 'databases': ['redis'], 'libraries': ['spark'], 'other': ['docker', 'ansible'], 'programming': ['python', 'java', 'scala']}</t>
  </si>
  <si>
    <t>Public safety communications dispatcher department of emergency...</t>
  </si>
  <si>
    <t>Jobzem (5871983)</t>
  </si>
  <si>
    <t>Data Engineer - Python, SQL, GLUE, AWS Advanced analytics...</t>
  </si>
  <si>
    <t>['sql', 'javascript', 'sas', 'sas', 'r', 'excel', 'spss']</t>
  </si>
  <si>
    <t>{'analyst_tools': ['sas', 'excel', 'spss'], 'programming': ['sql', 'javascript', 'sas', 'r']}</t>
  </si>
  <si>
    <t>MixRank</t>
  </si>
  <si>
    <t>Clinical Data Configuration Engineer</t>
  </si>
  <si>
    <t>['sql', 'sas', 'sas', 'r', 'python', 'hadoop', 'flow']</t>
  </si>
  <si>
    <t>{'analyst_tools': ['sas'], 'libraries': ['hadoop'], 'other': ['flow'], 'programming': ['sql', 'sas', 'r', 'python']}</t>
  </si>
  <si>
    <t>Lead Payments Data Analyst</t>
  </si>
  <si>
    <t>Vstorm</t>
  </si>
  <si>
    <t>['python', 'sql', 'nosql', 'azure', 'aws', 'pandas', 'numpy', 'pyspark', 'git']</t>
  </si>
  <si>
    <t>{'cloud': ['azure', 'aws'], 'libraries': ['pandas', 'numpy', 'pyspark'], 'other': ['git'], 'programming': ['python', 'sql', 'nosql']}</t>
  </si>
  <si>
    <t>['sql', 'nosql', 'sql server', 'databricks', 'azure', 'oracle', 'aws', 'hadoop', 'jira']</t>
  </si>
  <si>
    <t>{'async': ['jira'], 'cloud': ['databricks', 'azure', 'oracle', 'aws'], 'databases': ['sql server'], 'libraries': ['hadoop'], 'programming': ['sql', 'nosql']}</t>
  </si>
  <si>
    <t>Data Engineer for Voyo</t>
  </si>
  <si>
    <t>TV Nova</t>
  </si>
  <si>
    <t>['python', 'sql', 'java', 'scala', 'snowflake', 'gcp', 'airflow', 'hadoop', 'spark']</t>
  </si>
  <si>
    <t>{'cloud': ['snowflake', 'gcp'], 'libraries': ['airflow', 'hadoop', 'spark'], 'programming': ['python', 'sql', 'java', 'scala']}</t>
  </si>
  <si>
    <t>['databricks', 'aws', 'kafka', 'spark', 'github']</t>
  </si>
  <si>
    <t>{'cloud': ['databricks', 'aws'], 'libraries': ['kafka', 'spark'], 'other': ['github']}</t>
  </si>
  <si>
    <t>Data Analytics Analyst, Technology and Analytics</t>
  </si>
  <si>
    <t>BRE Hotels &amp; Resorts</t>
  </si>
  <si>
    <t>['sql', 'python', 'vba', 'sql server', 'mysql', 'oracle', 'tableau', 'excel', 'powerpoint', 'word', 'outlook', 'alteryx']</t>
  </si>
  <si>
    <t>{'analyst_tools': ['tableau', 'excel', 'powerpoint', 'word', 'outlook', 'alteryx'], 'cloud': ['oracle'], 'databases': ['sql server', 'mysql'], 'programming': ['sql', 'python', 'vba']}</t>
  </si>
  <si>
    <t>Clinical Practice Data Analyst (Clinical Research Financial...</t>
  </si>
  <si>
    <t>Data &amp; Conversion Strategist</t>
  </si>
  <si>
    <t>['sql', 'python', 'javascript', 'dynamodb', 'aws', 'node.js']</t>
  </si>
  <si>
    <t>{'cloud': ['aws'], 'databases': ['dynamodb'], 'programming': ['sql', 'python', 'javascript'], 'webframeworks': ['node.js']}</t>
  </si>
  <si>
    <t>['r', 'python', 'sas', 'sas', 'go', 'c', 'spring', 'spss', 'tableau']</t>
  </si>
  <si>
    <t>{'analyst_tools': ['sas', 'spss', 'tableau'], 'libraries': ['spring'], 'programming': ['r', 'python', 'sas', 'go', 'c']}</t>
  </si>
  <si>
    <t>Senior Engineer II – ASIC Design</t>
  </si>
  <si>
    <t>WCB Alberta</t>
  </si>
  <si>
    <t>Head Office</t>
  </si>
  <si>
    <t>['python', 'sql', 'snowflake', 'aws', 'gcp', 'azure', 'airflow', 'tableau', 'looker', 'terraform', 'kubernetes', 'gitlab', 'jenkins', 'jira']</t>
  </si>
  <si>
    <t>{'analyst_tools': ['tableau', 'looker'], 'async': ['jira'], 'cloud': ['snowflake', 'aws', 'gcp', 'azure'], 'libraries': ['airflow'], 'other': ['terraform', 'kubernetes', 'gitlab', 'jenkins'], 'programming': ['python', 'sql']}</t>
  </si>
  <si>
    <t>Business Intelligence Analyst (W2)</t>
  </si>
  <si>
    <t>['sas', 'sas', 'c', 'sql', 'r', 'oracle', 'snowflake', 'word', 'excel', 'visio', 'power bi']</t>
  </si>
  <si>
    <t>{'analyst_tools': ['sas', 'word', 'excel', 'visio', 'power bi'], 'cloud': ['oracle', 'snowflake'], 'programming': ['sas', 'c', 'sql', 'r']}</t>
  </si>
  <si>
    <t>['sql', 'oracle', 'aws', 'qlik']</t>
  </si>
  <si>
    <t>{'analyst_tools': ['qlik'], 'cloud': ['oracle', 'aws'], 'programming': ['sql']}</t>
  </si>
  <si>
    <t>Data engineer  categorie protette l. 68 99</t>
  </si>
  <si>
    <t>Brain Management</t>
  </si>
  <si>
    <t>['go', 'sql', 'python', 'bigquery', 'airflow', 'git']</t>
  </si>
  <si>
    <t>{'cloud': ['bigquery'], 'libraries': ['airflow'], 'other': ['git'], 'programming': ['go', 'sql', 'python']}</t>
  </si>
  <si>
    <t>['sql', 'python', 'aws', 'snowflake', 'databricks', 'spark', 'tableau', 'git']</t>
  </si>
  <si>
    <t>{'analyst_tools': ['tableau'], 'cloud': ['aws', 'snowflake', 'databricks'], 'libraries': ['spark'], 'other': ['git'], 'programming': ['sql', 'python']}</t>
  </si>
  <si>
    <t>Xperi Inc.</t>
  </si>
  <si>
    <t>COMTEC INFORMATION SYSTEMS</t>
  </si>
  <si>
    <t>Advanced React Software Engineer</t>
  </si>
  <si>
    <t>Graduate Data Analyst {Legal Firm}</t>
  </si>
  <si>
    <t>Títolo SAP Senior Analyst</t>
  </si>
  <si>
    <t>['r', 'python', 'c', 'c++', 'java', 'javascript', 'mysql', 'redshift', 'digitalocean', 'spark', 'hadoop', 'asp.net']</t>
  </si>
  <si>
    <t>{'cloud': ['redshift', 'digitalocean'], 'databases': ['mysql'], 'libraries': ['spark', 'hadoop'], 'programming': ['r', 'python', 'c', 'c++', 'java', 'javascript'], 'webframeworks': ['asp.net']}</t>
  </si>
  <si>
    <t>['sql', 'sql server', 'azure', 'snowflake', 'ssis', 'ssrs', 'power bi', 'alteryx', 'excel', 'flow']</t>
  </si>
  <si>
    <t>{'analyst_tools': ['ssis', 'ssrs', 'power bi', 'alteryx', 'excel'], 'cloud': ['azure', 'snowflake'], 'databases': ['sql server'], 'other': ['flow'], 'programming': ['sql']}</t>
  </si>
  <si>
    <t>Data Steward in Teilzeit</t>
  </si>
  <si>
    <t>Atlas Copco Kompressoren Und Drucklufttechnik Gmbh</t>
  </si>
  <si>
    <t>['r', 'python', 'sql', 'sas', 'sas', 'c', 'c++', 'java', 'javascript', 'mysql', 'redshift', 'digitalocean', 'spark', 'hadoop']</t>
  </si>
  <si>
    <t>{'analyst_tools': ['sas'], 'cloud': ['redshift', 'digitalocean'], 'databases': ['mysql'], 'libraries': ['spark', 'hadoop'], 'programming': ['r', 'python', 'sql', 'sas', 'c', 'c++', 'java', 'javascript']}</t>
  </si>
  <si>
    <t>['azure', 'docker', 'terraform']</t>
  </si>
  <si>
    <t>{'cloud': ['azure'], 'other': ['docker', 'terraform']}</t>
  </si>
  <si>
    <t>Data Scientist / Operations Research Analyst</t>
  </si>
  <si>
    <t>['python', 'matlab', 'c++', 'c#', 'sas', 'sas', 'c', 'numpy', 'scikit-learn', 'keras', 'pytorch', 'tensorflow', 'pandas', 'plotly', 'spss']</t>
  </si>
  <si>
    <t>{'analyst_tools': ['sas', 'spss'], 'libraries': ['numpy', 'scikit-learn', 'keras', 'pytorch', 'tensorflow', 'pandas', 'plotly'], 'programming': ['python', 'matlab', 'c++', 'c#', 'sas', 'c']}</t>
  </si>
  <si>
    <t>Senior Data Engineer - Virginia</t>
  </si>
  <si>
    <t>Intellect-Technologies</t>
  </si>
  <si>
    <t>Davy Group</t>
  </si>
  <si>
    <t>['sql', 'sas', 'sas', 'r', 'python', 'power bi', 'tableau', 'qlik']</t>
  </si>
  <si>
    <t>{'analyst_tools': ['sas', 'power bi', 'tableau', 'qlik'], 'programming': ['sql', 'sas', 'r', 'python']}</t>
  </si>
  <si>
    <t>Data Engineer Hadoop H/F</t>
  </si>
  <si>
    <t>Healthcare Data Analytics Specialist</t>
  </si>
  <si>
    <t>['sas', 'sas', 'r', 'sql', 'spss', 'tableau', 'excel', 'powerpoint', 'word', 'visio']</t>
  </si>
  <si>
    <t>{'analyst_tools': ['sas', 'spss', 'tableau', 'excel', 'powerpoint', 'word', 'visio'], 'programming': ['sas', 'r', 'sql']}</t>
  </si>
  <si>
    <t>Data Quality Analyst (Remote to start, could go hybrid (2-3 days...</t>
  </si>
  <si>
    <t>['oracle', 'powerpoint', 'flow']</t>
  </si>
  <si>
    <t>{'analyst_tools': ['powerpoint'], 'cloud': ['oracle'], 'other': ['flow']}</t>
  </si>
  <si>
    <t>Senior Data Analyst - REMOTE (25666)</t>
  </si>
  <si>
    <t>(Senior/Lead) Backend Software Engineer - Open to remote work</t>
  </si>
  <si>
    <t>['java', 'scala', 'go', 'c#', 'sql', 'nosql', 'golang']</t>
  </si>
  <si>
    <t>{'programming': ['java', 'scala', 'go', 'c#', 'sql', 'nosql', 'golang']}</t>
  </si>
  <si>
    <t>Data Quality Administrator</t>
  </si>
  <si>
    <t>['sql', 'python', 'databricks', 'aws', 'azure', 'spark']</t>
  </si>
  <si>
    <t>{'cloud': ['databricks', 'aws', 'azure'], 'libraries': ['spark'], 'programming': ['sql', 'python']}</t>
  </si>
  <si>
    <t>['python', 'nosql', 'shell', 'sql', 'pyspark', 'hadoop', 'spark', 'kafka', 'unix', 'jenkins', 'bitbucket', 'git', 'yarn']</t>
  </si>
  <si>
    <t>{'libraries': ['pyspark', 'hadoop', 'spark', 'kafka'], 'os': ['unix'], 'other': ['jenkins', 'bitbucket', 'git', 'yarn'], 'programming': ['python', 'nosql', 'shell', 'sql']}</t>
  </si>
  <si>
    <t>Manager, Data Analytics (Product)</t>
  </si>
  <si>
    <t>['sql', 'python', 'mysql', 'snowflake', 'redshift', 'azure', 'databricks', 'excel', 'power bi', 'tableau']</t>
  </si>
  <si>
    <t>{'analyst_tools': ['excel', 'power bi', 'tableau'], 'cloud': ['snowflake', 'redshift', 'azure', 'databricks'], 'databases': ['mysql'], 'programming': ['sql', 'python']}</t>
  </si>
  <si>
    <t>Data Flow Engineer (TS/SCI w/Poly)</t>
  </si>
  <si>
    <t>['python', 'java', 'elasticsearch', 'ubuntu', 'linux', 'centos', 'flow', 'atlassian', 'jira', 'confluence']</t>
  </si>
  <si>
    <t>{'async': ['jira', 'confluence'], 'databases': ['elasticsearch'], 'os': ['ubuntu', 'linux', 'centos'], 'other': ['flow', 'atlassian'], 'programming': ['python', 'java']}</t>
  </si>
  <si>
    <t>Business and Management Consultant for Data Services</t>
  </si>
  <si>
    <t>['java', 'python', 'nosql', 'scala', 'shell', 'spark', 'linux']</t>
  </si>
  <si>
    <t>{'libraries': ['spark'], 'os': ['linux'], 'programming': ['java', 'python', 'nosql', 'scala', 'shell']}</t>
  </si>
  <si>
    <t>['sql', 'python', 'perl', 't-sql', 'sql server', 'db2', 'oracle', 'airflow', 'unix', 'ssis']</t>
  </si>
  <si>
    <t>{'analyst_tools': ['ssis'], 'cloud': ['oracle'], 'databases': ['sql server', 'db2'], 'libraries': ['airflow'], 'os': ['unix'], 'programming': ['sql', 'python', 'perl', 't-sql']}</t>
  </si>
  <si>
    <t>['scala', 'java', 'python', 'aws', 'gcp', 'azure', 'spark']</t>
  </si>
  <si>
    <t>{'cloud': ['aws', 'gcp', 'azure'], 'libraries': ['spark'], 'programming': ['scala', 'java', 'python']}</t>
  </si>
  <si>
    <t>Delphi, IN</t>
  </si>
  <si>
    <t>Indiana Packers Corporation</t>
  </si>
  <si>
    <t>['delphi', 'excel', 'powerpoint', 'word', 'power bi']</t>
  </si>
  <si>
    <t>{'analyst_tools': ['excel', 'powerpoint', 'word', 'power bi'], 'programming': ['delphi']}</t>
  </si>
  <si>
    <t>Senior systems engineer sysops uruguay</t>
  </si>
  <si>
    <t>Jobzem (14048834)</t>
  </si>
  <si>
    <t>Data Analyst - IT/Data Analyst IV</t>
  </si>
  <si>
    <t>Stage data scientist - aix en provence (h/f)</t>
  </si>
  <si>
    <t>Senior Functional Analyst Data Modelling</t>
  </si>
  <si>
    <t>Pessoa Engenheira de Dados Sênior</t>
  </si>
  <si>
    <t>NAVA - Technology for Business</t>
  </si>
  <si>
    <t>Data Engineer, SQL, Home Based</t>
  </si>
  <si>
    <t>['c', 'sql', 'powershell', 'python', 't-sql', 'sql server', 'azure', 'ssis', 'power bi']</t>
  </si>
  <si>
    <t>{'analyst_tools': ['ssis', 'power bi'], 'cloud': ['azure'], 'databases': ['sql server'], 'programming': ['c', 'sql', 'powershell', 'python', 't-sql']}</t>
  </si>
  <si>
    <t>Nascent : Data Engineer</t>
  </si>
  <si>
    <t>Charlottetown, PE, Canada</t>
  </si>
  <si>
    <t>orange</t>
  </si>
  <si>
    <t>Analyst, Communications</t>
  </si>
  <si>
    <t>BDO Luxembourg</t>
  </si>
  <si>
    <t>['python', 'sql', 'azure', 'snowflake', 'databricks', 'power bi']</t>
  </si>
  <si>
    <t>{'analyst_tools': ['power bi'], 'cloud': ['azure', 'snowflake', 'databricks'], 'programming': ['python', 'sql']}</t>
  </si>
  <si>
    <t>Senior Data Scientist JHW |</t>
  </si>
  <si>
    <t>Pepsi Foods</t>
  </si>
  <si>
    <t>Data Modeler / Engineer / Architect</t>
  </si>
  <si>
    <t>Global Reporting Analyst</t>
  </si>
  <si>
    <t>Half Moon Bay, CA</t>
  </si>
  <si>
    <t>BI Business Analytics and Process Engineer - Remote</t>
  </si>
  <si>
    <t>Senior Data/ Business Analyst [15654]</t>
  </si>
  <si>
    <t>Simulation and data analysis engineer to ALTEN</t>
  </si>
  <si>
    <t>Alten Sverige AB</t>
  </si>
  <si>
    <t>Analyst, IT, Data and Analytics</t>
  </si>
  <si>
    <t>['sql', 'snowflake', 'tableau', 'qlik', 'excel']</t>
  </si>
  <si>
    <t>{'analyst_tools': ['tableau', 'qlik', 'excel'], 'cloud': ['snowflake'], 'programming': ['sql']}</t>
  </si>
  <si>
    <t>Junior Portfolio Manager und Data Analyst (m/w/d) Rentenfonds in...</t>
  </si>
  <si>
    <t>['sql', 'python', 'ubuntu', 'outlook']</t>
  </si>
  <si>
    <t>{'analyst_tools': ['outlook'], 'os': ['ubuntu'], 'programming': ['sql', 'python']}</t>
  </si>
  <si>
    <t>New Columbia Solar</t>
  </si>
  <si>
    <t>['python', 'sql', 'bigquery', 'scikit-learn', 'tensorflow', 'tableau', 'sheets']</t>
  </si>
  <si>
    <t>{'analyst_tools': ['tableau', 'sheets'], 'cloud': ['bigquery'], 'libraries': ['scikit-learn', 'tensorflow'], 'programming': ['python', 'sql']}</t>
  </si>
  <si>
    <t>Senior Data Engineer (Healthcare domain) - Remote  from Poland</t>
  </si>
  <si>
    <t>[Engineering Div.] PUBG Mobile Data Analyst (4년 이상)</t>
  </si>
  <si>
    <t>크래프톤</t>
  </si>
  <si>
    <t>Senior Engineering Data Analyst</t>
  </si>
  <si>
    <t>Healthcare Analyst - ASAP!</t>
  </si>
  <si>
    <t>RemX The Workforce Experts</t>
  </si>
  <si>
    <t>GIS Data Analyst-Alteryx</t>
  </si>
  <si>
    <t>Spatial Laser</t>
  </si>
  <si>
    <t>['postgresql', 'alteryx', 'tableau']</t>
  </si>
  <si>
    <t>{'analyst_tools': ['alteryx', 'tableau'], 'databases': ['postgresql']}</t>
  </si>
  <si>
    <t>TMA Security Services</t>
  </si>
  <si>
    <t>['sql', 'javascript', 'sas', 'sas', 'python', 'mysql', 'aws', 'excel', 'spss', 'tableau', 'power bi']</t>
  </si>
  <si>
    <t>{'analyst_tools': ['sas', 'excel', 'spss', 'tableau', 'power bi'], 'cloud': ['aws'], 'databases': ['mysql'], 'programming': ['sql', 'javascript', 'sas', 'python']}</t>
  </si>
  <si>
    <t>Senior Data Catalog Specialist</t>
  </si>
  <si>
    <t>['elasticsearch', 'git', 'jenkins']</t>
  </si>
  <si>
    <t>{'databases': ['elasticsearch'], 'other': ['git', 'jenkins']}</t>
  </si>
  <si>
    <t>Data Analyst 2 - Remote - 2151459</t>
  </si>
  <si>
    <t>['sql', 'go', 'sql server', 'databricks', 'snowflake', 'oracle', 'bigquery', 'aws', 'gcp', 'azure', 'hadoop', 'spark', 'airflow', 'kafka', 'ssis', 'git', 'atlassian', 'flow', 'confluence', 'jira']</t>
  </si>
  <si>
    <t>{'analyst_tools': ['ssis'], 'async': ['confluence', 'jira'], 'cloud': ['databricks', 'snowflake', 'oracle', 'bigquery', 'aws', 'gcp', 'azure'], 'databases': ['sql server'], 'libraries': ['hadoop', 'spark', 'airflow', 'kafka'], 'other': ['git', 'atlassian', 'flow'], 'programming': ['sql', 'go']}</t>
  </si>
  <si>
    <t>Commercial Product Analyst</t>
  </si>
  <si>
    <t>bolttech</t>
  </si>
  <si>
    <t>Springfield Clinic</t>
  </si>
  <si>
    <t>Business Analyst - AWS Talent Acquisition, AIS Talent Acquisition</t>
  </si>
  <si>
    <t>['perl', 'sql', 'vba', 'aws', 'redshift', 'tableau', 'microstrategy', 'cognos', 'excel']</t>
  </si>
  <si>
    <t>{'analyst_tools': ['tableau', 'microstrategy', 'cognos', 'excel'], 'cloud': ['aws', 'redshift'], 'programming': ['perl', 'sql', 'vba']}</t>
  </si>
  <si>
    <t>['r', 'sql', 'python', 'mysql', 'aws', 'databricks']</t>
  </si>
  <si>
    <t>{'cloud': ['aws', 'databricks'], 'databases': ['mysql'], 'programming': ['r', 'sql', 'python']}</t>
  </si>
  <si>
    <t>Onsite role- Data Scientist-Dallas, TX</t>
  </si>
  <si>
    <t>Director, Product Analytics</t>
  </si>
  <si>
    <t>Lululemon Athletica</t>
  </si>
  <si>
    <t>Okinawa, Japan</t>
  </si>
  <si>
    <t>['sql', 'python', 'html', 'javascript', 'nosql', 'mongodb', 'mongodb', 'sql server', 'mysql', 'postgresql', 'aws', 'azure', 'oracle', 'databricks', 'qlik']</t>
  </si>
  <si>
    <t>{'analyst_tools': ['qlik'], 'cloud': ['aws', 'azure', 'oracle', 'databricks'], 'databases': ['mongodb', 'sql server', 'mysql', 'postgresql'], 'programming': ['sql', 'python', 'html', 'javascript', 'nosql', 'mongodb']}</t>
  </si>
  <si>
    <t>Senior Cyber Threat Intelligence Analyst</t>
  </si>
  <si>
    <t>IKARUS Security Software GmbH</t>
  </si>
  <si>
    <t>Platform&amp;Co Pte. Ltd.</t>
  </si>
  <si>
    <t>Erp Data/Reporting Business Analyst</t>
  </si>
  <si>
    <t>['python', 'aws', 'databricks', 'oracle', 'airflow', 'spark', 'unity']</t>
  </si>
  <si>
    <t>{'cloud': ['aws', 'databricks', 'oracle'], 'libraries': ['airflow', 'spark'], 'other': ['unity'], 'programming': ['python']}</t>
  </si>
  <si>
    <t>Data Scientist/Analyst #: 23-03828</t>
  </si>
  <si>
    <t>LEAD</t>
  </si>
  <si>
    <t>Epsilon Solutions Ltd. SA de CV.</t>
  </si>
  <si>
    <t>ItaQ Interim Professionals B.V.</t>
  </si>
  <si>
    <t>Freelancers - Data Analysts</t>
  </si>
  <si>
    <t>Research Data Analyst II (JC-381575)</t>
  </si>
  <si>
    <t>Cradlewise Inc.</t>
  </si>
  <si>
    <t>['sql', 'python', 'postgresql', 'spreadsheet', 'excel', 'sheets', 'git', 'jira']</t>
  </si>
  <si>
    <t>{'analyst_tools': ['spreadsheet', 'excel', 'sheets'], 'async': ['jira'], 'databases': ['postgresql'], 'other': ['git'], 'programming': ['sql', 'python']}</t>
  </si>
  <si>
    <t>['sql', 'shell', 'nosql', 'mongo', 'mongodb', 'mongodb', 'python', 'perl', 'powershell', 'cassandra', 'sql server', 'mysql', 'postgresql', 'oracle', 'redshift', 'aws', 'aurora', 'hadoop', 'spark', 'linux', 'chef', 'jenkins']</t>
  </si>
  <si>
    <t>{'cloud': ['oracle', 'redshift', 'aws', 'aurora'], 'databases': ['mongodb', 'cassandra', 'sql server', 'mysql', 'postgresql'], 'libraries': ['hadoop', 'spark'], 'os': ['linux'], 'other': ['chef', 'jenkins'], 'programming': ['sql', 'shell', 'nosql', 'mongo', 'mongodb', 'python', 'perl', 'powershell']}</t>
  </si>
  <si>
    <t>Data Engineer / MDM</t>
  </si>
  <si>
    <t>['python', 'java', 'scala', 'sql', 'mysql', 'postgresql', 'hadoop', 'spark', 'kafka']</t>
  </si>
  <si>
    <t>{'databases': ['mysql', 'postgresql'], 'libraries': ['hadoop', 'spark', 'kafka'], 'programming': ['python', 'java', 'scala', 'sql']}</t>
  </si>
  <si>
    <t>Pro development Group</t>
  </si>
  <si>
    <t>CU Cooperative Systems, Inc.</t>
  </si>
  <si>
    <t>Journeyman Data Science Manager</t>
  </si>
  <si>
    <t>THOR Solutions, LLC</t>
  </si>
  <si>
    <t>['sql', 'python', 'matlab', 'php', 'r', 'matplotlib', 'tensorflow', 'tableau']</t>
  </si>
  <si>
    <t>{'analyst_tools': ['tableau'], 'libraries': ['matplotlib', 'tensorflow'], 'programming': ['sql', 'python', 'matlab', 'php', 'r']}</t>
  </si>
  <si>
    <t>Data Analyst/Data governance Specialist</t>
  </si>
  <si>
    <t>['python', 'sql', 'gcp', 'azure', 'aws', 'databricks']</t>
  </si>
  <si>
    <t>{'cloud': ['gcp', 'azure', 'aws', 'databricks'], 'programming': ['python', 'sql']}</t>
  </si>
  <si>
    <t>Business Intelligence Data Engineer II (BIDE)</t>
  </si>
  <si>
    <t>Title21 Health Solutions</t>
  </si>
  <si>
    <t>['crystal', 'sql', 'sas', 'sas', 'r', 'python', 'vba', 'powershell', 'sql server', 'phoenix', 'power bi', 'tableau', 'cognos', 'excel']</t>
  </si>
  <si>
    <t>{'analyst_tools': ['sas', 'power bi', 'tableau', 'cognos', 'excel'], 'databases': ['sql server'], 'programming': ['crystal', 'sql', 'sas', 'r', 'python', 'vba', 'powershell'], 'webframeworks': ['phoenix']}</t>
  </si>
  <si>
    <t>Data Engineer &amp; Analytics</t>
  </si>
  <si>
    <t>['sql', 'python', 'scala', 'mysql', 'postgresql', 'bigquery', 'redshift', 'oracle', 'aws', 'gcp', 'azure', 'spark', 'hadoop']</t>
  </si>
  <si>
    <t>{'cloud': ['bigquery', 'redshift', 'oracle', 'aws', 'gcp', 'azure'], 'databases': ['mysql', 'postgresql'], 'libraries': ['spark', 'hadoop'], 'programming': ['sql', 'python', 'scala']}</t>
  </si>
  <si>
    <t>Fijaya LTD</t>
  </si>
  <si>
    <t>Data Science Lead Technologist</t>
  </si>
  <si>
    <t>Lloyd's Register</t>
  </si>
  <si>
    <t>['python', 'matlab', 'r', 'github']</t>
  </si>
  <si>
    <t>{'other': ['github'], 'programming': ['python', 'matlab', 'r']}</t>
  </si>
  <si>
    <t>Analyst, Supply Chain Analytics</t>
  </si>
  <si>
    <t>['sql', 'python', 'power bi', 'qlik', 'excel']</t>
  </si>
  <si>
    <t>{'analyst_tools': ['power bi', 'qlik', 'excel'], 'programming': ['sql', 'python']}</t>
  </si>
  <si>
    <t>Paladin, Inc</t>
  </si>
  <si>
    <t>['graphql', 'excel', 'sheets', 'unify']</t>
  </si>
  <si>
    <t>{'analyst_tools': ['excel', 'sheets'], 'libraries': ['graphql'], 'sync': ['unify']}</t>
  </si>
  <si>
    <t>Programmeur Pipeline Data</t>
  </si>
  <si>
    <t>['r', 'python', 'sql', 'ggplot2', 'numpy', 'scikit-learn', 'matplotlib', 'github']</t>
  </si>
  <si>
    <t>{'libraries': ['ggplot2', 'numpy', 'scikit-learn', 'matplotlib'], 'other': ['github'], 'programming': ['r', 'python', 'sql']}</t>
  </si>
  <si>
    <t>Senior Data Engineer, Colombia Remote</t>
  </si>
  <si>
    <t>['sql', 'python', 'java', 'databricks', 'azure', 'pyspark', 'alteryx', 'git']</t>
  </si>
  <si>
    <t>{'analyst_tools': ['alteryx'], 'cloud': ['databricks', 'azure'], 'libraries': ['pyspark'], 'other': ['git'], 'programming': ['sql', 'python', 'java']}</t>
  </si>
  <si>
    <t>['python', 'graphql', 'docker', 'kubernetes']</t>
  </si>
  <si>
    <t>{'libraries': ['graphql'], 'other': ['docker', 'kubernetes'], 'programming': ['python']}</t>
  </si>
  <si>
    <t>3Сommas</t>
  </si>
  <si>
    <t>['sql', 'python', 'pandas', 'numpy', 'matplotlib', 'seaborn', 'hadoop', 'spark']</t>
  </si>
  <si>
    <t>{'libraries': ['pandas', 'numpy', 'matplotlib', 'seaborn', 'hadoop', 'spark'], 'programming': ['sql', 'python']}</t>
  </si>
  <si>
    <t>CRM/ Marketing Data Analyst</t>
  </si>
  <si>
    <t>Risk Business Analyst (Data Governance) (#22-00278)</t>
  </si>
  <si>
    <t>Phoenixville, PA</t>
  </si>
  <si>
    <t>LLM DATA SCIENTIST</t>
  </si>
  <si>
    <t>Edoorsinc Inc</t>
  </si>
  <si>
    <t>Sr. Azure Data Engineer(Databricks)</t>
  </si>
  <si>
    <t>Health</t>
  </si>
  <si>
    <t>['python', 'powershell', 'scala', 't-sql', 'databricks', 'azure', 'pyspark', 'ssis']</t>
  </si>
  <si>
    <t>{'analyst_tools': ['ssis'], 'cloud': ['databricks', 'azure'], 'libraries': ['pyspark'], 'programming': ['python', 'powershell', 'scala', 't-sql']}</t>
  </si>
  <si>
    <t>Associate Data</t>
  </si>
  <si>
    <t>['sql', 'azure', 'docker', 'kubernetes']</t>
  </si>
  <si>
    <t>{'cloud': ['azure'], 'other': ['docker', 'kubernetes'], 'programming': ['sql']}</t>
  </si>
  <si>
    <t>Integra Credit</t>
  </si>
  <si>
    <t>['python', 'sql', 'r', 'shell', 'postgresql', 'pandas', 'numpy', 'scikit-learn', 'jupyter', 'dplyr', 'docker']</t>
  </si>
  <si>
    <t>{'databases': ['postgresql'], 'libraries': ['pandas', 'numpy', 'scikit-learn', 'jupyter', 'dplyr'], 'other': ['docker'], 'programming': ['python', 'sql', 'r', 'shell']}</t>
  </si>
  <si>
    <t>['sql', 'java', 'python', 'aws', 'gcp', 'spark']</t>
  </si>
  <si>
    <t>{'cloud': ['aws', 'gcp'], 'libraries': ['spark'], 'programming': ['sql', 'java', 'python']}</t>
  </si>
  <si>
    <t>Wasder</t>
  </si>
  <si>
    <t>DevOps Engineer (11350_DevOps Engineer_Porto)</t>
  </si>
  <si>
    <t>['shell', 'powershell', 'bash', 'python', 'solidity', 'linux', 'ansible', 'docker', 'kubernetes']</t>
  </si>
  <si>
    <t>{'os': ['linux'], 'other': ['ansible', 'docker', 'kubernetes'], 'programming': ['shell', 'powershell', 'bash', 'python', 'solidity']}</t>
  </si>
  <si>
    <t>['python', 'dynamodb', 'aws', 'redshift', 'pyspark', 'gitlab']</t>
  </si>
  <si>
    <t>{'cloud': ['aws', 'redshift'], 'databases': ['dynamodb'], 'libraries': ['pyspark'], 'other': ['gitlab'], 'programming': ['python']}</t>
  </si>
  <si>
    <t>['sql', 'javascript', 'python', 'java', 'c', 'db2', 'oracle', 'bigquery', 'hadoop', 'matplotlib', 'tableau']</t>
  </si>
  <si>
    <t>{'analyst_tools': ['tableau'], 'cloud': ['oracle', 'bigquery'], 'databases': ['db2'], 'libraries': ['hadoop', 'matplotlib'], 'programming': ['sql', 'javascript', 'python', 'java', 'c']}</t>
  </si>
  <si>
    <t>YASH Technologies, Inc.</t>
  </si>
  <si>
    <t>['azure', 'aws', 'airflow', 'gitlab', 'github']</t>
  </si>
  <si>
    <t>{'cloud': ['azure', 'aws'], 'libraries': ['airflow'], 'other': ['gitlab', 'github']}</t>
  </si>
  <si>
    <t>AVP, Data Engineer, Tech COO, Technology</t>
  </si>
  <si>
    <t>['sql', 'aws', 'azure', 'power bi', 'tableau', 'bitbucket', 'jira', 'confluence']</t>
  </si>
  <si>
    <t>{'analyst_tools': ['power bi', 'tableau'], 'async': ['jira', 'confluence'], 'cloud': ['aws', 'azure'], 'other': ['bitbucket'], 'programming': ['sql']}</t>
  </si>
  <si>
    <t>Associate Analyst, Commercial Strategy (Fall 2023/Summer 2024)</t>
  </si>
  <si>
    <t>WeAssist.io</t>
  </si>
  <si>
    <t>Apps Dev Sr. Programmer Anlyst - C12 Big data Engineer</t>
  </si>
  <si>
    <t>System Analyst (BI, Data Analytics)</t>
  </si>
  <si>
    <t>['sql', 'java', 'sql server', 'oracle', 'hadoop', 'kafka', 'github']</t>
  </si>
  <si>
    <t>{'cloud': ['oracle'], 'databases': ['sql server'], 'libraries': ['hadoop', 'kafka'], 'other': ['github'], 'programming': ['sql', 'java']}</t>
  </si>
  <si>
    <t>['go', 'python', 'sql', 'aws', 'spark', 'git']</t>
  </si>
  <si>
    <t>{'cloud': ['aws'], 'libraries': ['spark'], 'other': ['git'], 'programming': ['go', 'python', 'sql']}</t>
  </si>
  <si>
    <t>Azure/Databricks Data Engineer - Empower (remote/US-based)</t>
  </si>
  <si>
    <t>wallace myers international</t>
  </si>
  <si>
    <t>Data Scientist - Aviation (all genders)</t>
  </si>
  <si>
    <t>['python', 'aws', 'pandas', 'seaborn', 'tensorflow', 'keras', 'excel', 'docker']</t>
  </si>
  <si>
    <t>{'analyst_tools': ['excel'], 'cloud': ['aws'], 'libraries': ['pandas', 'seaborn', 'tensorflow', 'keras'], 'other': ['docker'], 'programming': ['python']}</t>
  </si>
  <si>
    <t>['python', 'scala', 'java', 'tableau']</t>
  </si>
  <si>
    <t>{'analyst_tools': ['tableau'], 'programming': ['python', 'scala', 'java']}</t>
  </si>
  <si>
    <t>IBM DataStage Data Engineer</t>
  </si>
  <si>
    <t>via Empregos.com.br</t>
  </si>
  <si>
    <t>Bioinformatics Analyst (CMSR)</t>
  </si>
  <si>
    <t>JOB CONTROLLER/DATA ANALYST</t>
  </si>
  <si>
    <t>Orienta Agenzia per il Lavoro</t>
  </si>
  <si>
    <t>Data Engineers til PET’s AI/ML-sektion</t>
  </si>
  <si>
    <t>NY/NJ (Hybrid) :: Celonis Data Analyst</t>
  </si>
  <si>
    <t>['shell', 'power bi', 'excel', 'powerpoint']</t>
  </si>
  <si>
    <t>{'analyst_tools': ['power bi', 'excel', 'powerpoint'], 'programming': ['shell']}</t>
  </si>
  <si>
    <t>Healthcare engineer</t>
  </si>
  <si>
    <t>Data Scientist #665</t>
  </si>
  <si>
    <t>Nelson, Inc.</t>
  </si>
  <si>
    <t>MoxieIT</t>
  </si>
  <si>
    <t>senior data governance analyst</t>
  </si>
  <si>
    <t>Sd-Wan Data Analyst</t>
  </si>
  <si>
    <t>Novacomp</t>
  </si>
  <si>
    <t>Senior Equity Analyst</t>
  </si>
  <si>
    <t>Senior Director, BioPharma Advanced Analytics Products</t>
  </si>
  <si>
    <t>Mammoth Freighters</t>
  </si>
  <si>
    <t>Staff GPU Tools Engineer</t>
  </si>
  <si>
    <t>['scala', 'python', 'unix', 'git', 'jenkins']</t>
  </si>
  <si>
    <t>{'os': ['unix'], 'other': ['git', 'jenkins'], 'programming': ['scala', 'python']}</t>
  </si>
  <si>
    <t>Analista Digital / Data Analyst</t>
  </si>
  <si>
    <t>KV Capital</t>
  </si>
  <si>
    <t>['python', 'sql', 'azure', 'databricks', 'power bi', 'excel', 'dax']</t>
  </si>
  <si>
    <t>{'analyst_tools': ['power bi', 'excel', 'dax'], 'cloud': ['azure', 'databricks'], 'programming': ['python', 'sql']}</t>
  </si>
  <si>
    <t>Senior Business Intelligence Analyst (Remote)</t>
  </si>
  <si>
    <t>['sql', 'azure', 'power bi', 'ssrs', 'tableau', 'looker']</t>
  </si>
  <si>
    <t>{'analyst_tools': ['power bi', 'ssrs', 'tableau', 'looker'], 'cloud': ['azure'], 'programming': ['sql']}</t>
  </si>
  <si>
    <t>Process Engineer (m/w/d)</t>
  </si>
  <si>
    <t>MedZed, LLC</t>
  </si>
  <si>
    <t>513th EWS USRL Fleet Support Mission Data Analyst</t>
  </si>
  <si>
    <t>Manager, Clinical Data Scientist, Clinical Data Sciences, DMM</t>
  </si>
  <si>
    <t>ERP Analyst</t>
  </si>
  <si>
    <t>ESPECIALISTA DE DATA SCIENCE</t>
  </si>
  <si>
    <t>Mulesoft Engineer</t>
  </si>
  <si>
    <t>Senior Software Engineer, CRM Tooling</t>
  </si>
  <si>
    <t>Brex Inc.</t>
  </si>
  <si>
    <t>['sql', 'nosql', 'java', 'kotlin', 'python']</t>
  </si>
  <si>
    <t>{'programming': ['sql', 'nosql', 'java', 'kotlin', 'python']}</t>
  </si>
  <si>
    <t>Chattanooga Area Regional Transportation Authority</t>
  </si>
  <si>
    <t>Hungary  (+1 other)</t>
  </si>
  <si>
    <t>['python', 'mongodb', 'mongodb', 'react', 'node', 'next.js']</t>
  </si>
  <si>
    <t>{'databases': ['mongodb'], 'libraries': ['react'], 'programming': ['python', 'mongodb'], 'webframeworks': ['node', 'next.js']}</t>
  </si>
  <si>
    <t>Data Engineer - COP/CIP (Mid)</t>
  </si>
  <si>
    <t>Delta Solutions &amp; Strategies</t>
  </si>
  <si>
    <t>South Normanton, Alfreton, UK</t>
  </si>
  <si>
    <t>NHS Supply Chain</t>
  </si>
  <si>
    <t>"Transformeer data en breng klantprocessen naar nieuwe hoogtes als...</t>
  </si>
  <si>
    <t>Cloud Engineer, Azure</t>
  </si>
  <si>
    <t>['sql', 'nosql', 'c#', 'azure', 'terraform']</t>
  </si>
  <si>
    <t>{'cloud': ['azure'], 'other': ['terraform'], 'programming': ['sql', 'nosql', 'c#']}</t>
  </si>
  <si>
    <t>Data Scientist - Sensors &amp; Systems</t>
  </si>
  <si>
    <t>Electrolux Professional</t>
  </si>
  <si>
    <t>DPS - FIN - Senior Financial Data Analyst - 1159</t>
  </si>
  <si>
    <t>TEXAS DEPARTMENT OF PUBLIC SAFETY</t>
  </si>
  <si>
    <t>Senior Cyber Security Engineer</t>
  </si>
  <si>
    <t>['python', 'java', 'powershell']</t>
  </si>
  <si>
    <t>{'programming': ['python', 'java', 'powershell']}</t>
  </si>
  <si>
    <t>OSIsoft</t>
  </si>
  <si>
    <t>Self-Pay Data Analyst (Remote/Hybrid Opportunity)</t>
  </si>
  <si>
    <t>Manager, Healthcare Analytics</t>
  </si>
  <si>
    <t>['ibm cloud', 'express', 'linux', 'docker', 'kubernetes']</t>
  </si>
  <si>
    <t>{'cloud': ['ibm cloud'], 'os': ['linux'], 'other': ['docker', 'kubernetes'], 'webframeworks': ['express']}</t>
  </si>
  <si>
    <t>Senior Data Scientist, x4</t>
  </si>
  <si>
    <t>['c', 'c++', 'python', 'java', 'golang', 'nosql', 'scala', 'r', 'spark', 'tensorflow']</t>
  </si>
  <si>
    <t>{'libraries': ['spark', 'tensorflow'], 'programming': ['c', 'c++', 'python', 'java', 'golang', 'nosql', 'scala', 'r']}</t>
  </si>
  <si>
    <t>Risk Assessment Analyst</t>
  </si>
  <si>
    <t>['java', 'scala', 'go', 'python', 'hadoop', 'spark', 'kafka', 'graphql', 'docker', 'kubernetes']</t>
  </si>
  <si>
    <t>{'libraries': ['hadoop', 'spark', 'kafka', 'graphql'], 'other': ['docker', 'kubernetes'], 'programming': ['java', 'scala', 'go', 'python']}</t>
  </si>
  <si>
    <t>Sr. Data Engineer @ Las Vegas, NV – Day 1 Onsite, Long Term Contract</t>
  </si>
  <si>
    <t>Data Governance Operations Consultant</t>
  </si>
  <si>
    <t>Research Data Scientist, Senior</t>
  </si>
  <si>
    <t>Yoda Technologies</t>
  </si>
  <si>
    <t>Data &amp; BI Lead - Hybrid</t>
  </si>
  <si>
    <t>Capio Sverige AB</t>
  </si>
  <si>
    <t>['python', 'sql', 'azure', 'power bi', 'excel']</t>
  </si>
  <si>
    <t>{'analyst_tools': ['power bi', 'excel'], 'cloud': ['azure'], 'programming': ['python', 'sql']}</t>
  </si>
  <si>
    <t>['python', 'r', 'mongo', 'sql', 'azure', 'aws', 'tableau', 'power bi', 'git']</t>
  </si>
  <si>
    <t>{'analyst_tools': ['tableau', 'power bi'], 'cloud': ['azure', 'aws'], 'other': ['git'], 'programming': ['python', 'r', 'mongo', 'sql']}</t>
  </si>
  <si>
    <t>SEIKI GLOBAL TECHNOLOGY PTE. LTD.</t>
  </si>
  <si>
    <t>['sql', 'python', 'javascript', 'airflow']</t>
  </si>
  <si>
    <t>{'libraries': ['airflow'], 'programming': ['sql', 'python', 'javascript']}</t>
  </si>
  <si>
    <t>Triplebar</t>
  </si>
  <si>
    <t>Min Doktor söker Senior Data Engineer Produkt</t>
  </si>
  <si>
    <t>Min Doktor</t>
  </si>
  <si>
    <t>['python', 'sql', 'gcp', 'linux', 'looker', 'git', 'github']</t>
  </si>
  <si>
    <t>{'analyst_tools': ['looker'], 'cloud': ['gcp'], 'os': ['linux'], 'other': ['git', 'github'], 'programming': ['python', 'sql']}</t>
  </si>
  <si>
    <t>Affinity Group Data Analyst</t>
  </si>
  <si>
    <t>['sql', 'html', 'go', 'outlook', 'excel']</t>
  </si>
  <si>
    <t>{'analyst_tools': ['outlook', 'excel'], 'programming': ['sql', 'html', 'go']}</t>
  </si>
  <si>
    <t>Managed Services - Analytics and Insights - Data Tech Engineer ...</t>
  </si>
  <si>
    <t>knightsbridgesolutions</t>
  </si>
  <si>
    <t>Data Platform Engineer- AWS, Athena, Superglue, Sage maker Studio</t>
  </si>
  <si>
    <t>['aws', 'airflow', 'terraform', 'jenkins', 'git']</t>
  </si>
  <si>
    <t>{'cloud': ['aws'], 'libraries': ['airflow'], 'other': ['terraform', 'jenkins', 'git']}</t>
  </si>
  <si>
    <t>#10128 - Data Analytics Roadmap Manager</t>
  </si>
  <si>
    <t>['hadoop', 'tableau', 'splunk']</t>
  </si>
  <si>
    <t>{'analyst_tools': ['tableau', 'splunk'], 'libraries': ['hadoop']}</t>
  </si>
  <si>
    <t>Undergraduate Intern, Data Office Software Engineer</t>
  </si>
  <si>
    <t>['go', 'python', 'java', 'javascript', 'c++', 'html', 'css', 'react', 'linux', 'docker']</t>
  </si>
  <si>
    <t>{'libraries': ['react'], 'os': ['linux'], 'other': ['docker'], 'programming': ['go', 'python', 'java', 'javascript', 'c++', 'html', 'css']}</t>
  </si>
  <si>
    <t>Petroleum Engineer Data Scientist. Job in Albany My Valley Jobs Today</t>
  </si>
  <si>
    <t>Business Analyst EU</t>
  </si>
  <si>
    <t>Data Engineer - Assortment &amp; Steering Tech (m/f/d)</t>
  </si>
  <si>
    <t>['python', 'kotlin', 'sql', 'aws', 'spark', 'kubernetes']</t>
  </si>
  <si>
    <t>{'cloud': ['aws'], 'libraries': ['spark'], 'other': ['kubernetes'], 'programming': ['python', 'kotlin', 'sql']}</t>
  </si>
  <si>
    <t>Fitura</t>
  </si>
  <si>
    <t>Sikorsky Aircraft Corporation</t>
  </si>
  <si>
    <t>Data Engineer - Snowflake - Jersey City, NJ</t>
  </si>
  <si>
    <t>XDuce</t>
  </si>
  <si>
    <t>['python', 'aws', 'linux', 'word', 'docker']</t>
  </si>
  <si>
    <t>{'analyst_tools': ['word'], 'cloud': ['aws'], 'os': ['linux'], 'other': ['docker'], 'programming': ['python']}</t>
  </si>
  <si>
    <t>Data Scientist - Food Science, AI Content Generation - Consumer...</t>
  </si>
  <si>
    <t>['sql', 'python', 'java', 'scala', 'nosql', 'cassandra', 'aws', 'kafka', 'spark', 'hadoop', 'airflow', 'docker', 'kubernetes']</t>
  </si>
  <si>
    <t>{'cloud': ['aws'], 'databases': ['cassandra'], 'libraries': ['kafka', 'spark', 'hadoop', 'airflow'], 'other': ['docker', 'kubernetes'], 'programming': ['sql', 'python', 'java', 'scala', 'nosql']}</t>
  </si>
  <si>
    <t>Sr Data Analyst, Digital Platform (SQL/Python)</t>
  </si>
  <si>
    <t>['sql', 'python', 'tableau', 'microstrategy']</t>
  </si>
  <si>
    <t>{'analyst_tools': ['tableau', 'microstrategy'], 'programming': ['sql', 'python']}</t>
  </si>
  <si>
    <t>Data Analyst/Knowledge Manager</t>
  </si>
  <si>
    <t>Barnett, GA</t>
  </si>
  <si>
    <t>['python', 'r', 'java', 'javascript', 'html', 'css', 'powershell', 'vba', 'sql', 'sql server', 'postgresql', 'mysql', 'oracle', 'hadoop', 'sharepoint', 'excel', 'power bi']</t>
  </si>
  <si>
    <t>{'analyst_tools': ['sharepoint', 'excel', 'power bi'], 'cloud': ['oracle'], 'databases': ['sql server', 'postgresql', 'mysql'], 'libraries': ['hadoop'], 'programming': ['python', 'r', 'java', 'javascript', 'html', 'css', 'powershell', 'vba', 'sql']}</t>
  </si>
  <si>
    <t>Lead Data Scientist/Ml Engineer</t>
  </si>
  <si>
    <t>['python', 'sql', 'aws', 'azure', 'pandas', 'scikit-learn', 'matplotlib', 'docker', 'github']</t>
  </si>
  <si>
    <t>{'cloud': ['aws', 'azure'], 'libraries': ['pandas', 'scikit-learn', 'matplotlib'], 'other': ['docker', 'github'], 'programming': ['python', 'sql']}</t>
  </si>
  <si>
    <t>Resilience Lab</t>
  </si>
  <si>
    <t>['sql', 'python', 'r', 'aws', 'tableau', 'looker', 'excel']</t>
  </si>
  <si>
    <t>{'analyst_tools': ['tableau', 'looker', 'excel'], 'cloud': ['aws'], 'programming': ['sql', 'python', 'r']}</t>
  </si>
  <si>
    <t>The Boston Consulting Group GmbH</t>
  </si>
  <si>
    <t>Especialista en Data Science de Marketing para Mercado Pago</t>
  </si>
  <si>
    <t>CGS Business Solutions | INC 5000 Company</t>
  </si>
  <si>
    <t>['sql', 'javascript', 'sass', 'aws', 'azure', 'node.js', 'jquery', 'angular', 'react.js', 'ssis', 'sharepoint', 'flow']</t>
  </si>
  <si>
    <t>{'analyst_tools': ['ssis', 'sharepoint'], 'cloud': ['aws', 'azure'], 'other': ['flow'], 'programming': ['sql', 'javascript', 'sass'], 'webframeworks': ['node.js', 'jquery', 'angular', 'react.js']}</t>
  </si>
  <si>
    <t>MRK Associates</t>
  </si>
  <si>
    <t>['python', 'c#', 'powerpoint']</t>
  </si>
  <si>
    <t>{'analyst_tools': ['powerpoint'], 'programming': ['python', 'c#']}</t>
  </si>
  <si>
    <t>Mezzanotte, Province of Pesaro and Urbino, Italy</t>
  </si>
  <si>
    <t>Internship: AI Consultant und Data Scientist (m/w/x)</t>
  </si>
  <si>
    <t>Business Intelligence Analyst - Remote - Canada</t>
  </si>
  <si>
    <t>Lead Data Scientist – Experimentation and Causal Inference</t>
  </si>
  <si>
    <t>Manager - Technical Support</t>
  </si>
  <si>
    <t>Manager Pharmacy Analytics</t>
  </si>
  <si>
    <t>BlueCross BlueShield of Tennessee</t>
  </si>
  <si>
    <t>['sas', 'sas', 'sql', 'tableau', 'outlook', 'word', 'excel', 'powerpoint']</t>
  </si>
  <si>
    <t>{'analyst_tools': ['sas', 'tableau', 'outlook', 'word', 'excel', 'powerpoint'], 'programming': ['sas', 'sql']}</t>
  </si>
  <si>
    <t>Data Architect/Sr Data Analyst - Onsite</t>
  </si>
  <si>
    <t>Krispy Kreme</t>
  </si>
  <si>
    <t>['sql', 'oracle', 'word', 'excel', 'powerpoint', 'smartsheet']</t>
  </si>
  <si>
    <t>{'analyst_tools': ['word', 'excel', 'powerpoint'], 'async': ['smartsheet'], 'cloud': ['oracle'], 'programming': ['sql']}</t>
  </si>
  <si>
    <t>['bash', 'python', 'r', 'matlab', 'javascript', 'php', 'sql', 'c#', 'java', 'azure', 'spark', 'keras', 'tensorflow', 'git', 'flow', 'kubernetes', 'github']</t>
  </si>
  <si>
    <t>{'cloud': ['azure'], 'libraries': ['spark', 'keras', 'tensorflow'], 'other': ['git', 'flow', 'kubernetes', 'github'], 'programming': ['bash', 'python', 'r', 'matlab', 'javascript', 'php', 'sql', 'c#', 'java']}</t>
  </si>
  <si>
    <t>Científico de datos junior</t>
  </si>
  <si>
    <t>Movimiento CREA</t>
  </si>
  <si>
    <t>Castiglione dei Pepoli, Metropolitan City of Bologna, Italy</t>
  </si>
  <si>
    <t>['python', 'c++', 'airflow', 'spark', 'jenkins']</t>
  </si>
  <si>
    <t>{'libraries': ['airflow', 'spark'], 'other': ['jenkins'], 'programming': ['python', 'c++']}</t>
  </si>
  <si>
    <t>JustinBradley</t>
  </si>
  <si>
    <t>['sql', 'aws', 'excel', 'powerpoint', 'word', 'visio', 'jira']</t>
  </si>
  <si>
    <t>{'analyst_tools': ['excel', 'powerpoint', 'word', 'visio'], 'async': ['jira'], 'cloud': ['aws'], 'programming': ['sql']}</t>
  </si>
  <si>
    <t>Robotec.ai sp. z o.o.</t>
  </si>
  <si>
    <t>['go', 'java', 'c#', 'c++', 'python', 'aws', 'pytorch', 'tensorflow', 'github']</t>
  </si>
  <si>
    <t>{'cloud': ['aws'], 'libraries': ['pytorch', 'tensorflow'], 'other': ['github'], 'programming': ['go', 'java', 'c#', 'c++', 'python']}</t>
  </si>
  <si>
    <t>University of Newcastle</t>
  </si>
  <si>
    <t>['javascript', 'aws', 'azure', 'react', 'next.js', 'node.js']</t>
  </si>
  <si>
    <t>{'cloud': ['aws', 'azure'], 'libraries': ['react'], 'programming': ['javascript'], 'webframeworks': ['next.js', 'node.js']}</t>
  </si>
  <si>
    <t>esure Group Careers</t>
  </si>
  <si>
    <t>['python', 'sql', 'nosql', 'tableau', 'git']</t>
  </si>
  <si>
    <t>{'analyst_tools': ['tableau'], 'other': ['git'], 'programming': ['python', 'sql', 'nosql']}</t>
  </si>
  <si>
    <t>Data Engineer (Chicago, IL)</t>
  </si>
  <si>
    <t>Data Science Director - Customer Science Team</t>
  </si>
  <si>
    <t>Senior Analyst (Data &amp; Reporting)</t>
  </si>
  <si>
    <t>Senior Data Engineer Johannesburg Up To R1.1M Per Annum</t>
  </si>
  <si>
    <t>Manchaca, TX</t>
  </si>
  <si>
    <t>Data Scientist Engagement Manager</t>
  </si>
  <si>
    <t>['sql', 'python', 'azure', 'alteryx', 'jira', 'asana']</t>
  </si>
  <si>
    <t>{'analyst_tools': ['alteryx'], 'async': ['jira', 'asana'], 'cloud': ['azure'], 'programming': ['sql', 'python']}</t>
  </si>
  <si>
    <t>Data Analyst III. Job in Texas City My Valley Jobs Today</t>
  </si>
  <si>
    <t>Lan IT 24 GmbH</t>
  </si>
  <si>
    <t>Gwagwalada, Nigeria</t>
  </si>
  <si>
    <t>AdvanceQt</t>
  </si>
  <si>
    <t>Junior Data Analyst / Business Intelligence Expert (GN)</t>
  </si>
  <si>
    <t>Bodelshausen, Germany</t>
  </si>
  <si>
    <t>Marc Cain GmbH</t>
  </si>
  <si>
    <t>Geographer​/Physical Scientist​/Data Scientist</t>
  </si>
  <si>
    <t>Solidgate</t>
  </si>
  <si>
    <t>['golang', 'java', 'kotlin', 'typescript', 'postgresql', 'redis', 'mysql', 'aws', 'react', 'docker']</t>
  </si>
  <si>
    <t>{'cloud': ['aws'], 'databases': ['postgresql', 'redis', 'mysql'], 'libraries': ['react'], 'other': ['docker'], 'programming': ['golang', 'java', 'kotlin', 'typescript']}</t>
  </si>
  <si>
    <t>Data Analyst (BI and Excel Specialist)</t>
  </si>
  <si>
    <t>['r', 'excel', 'sap', 'word']</t>
  </si>
  <si>
    <t>{'analyst_tools': ['excel', 'sap', 'word'], 'programming': ['r']}</t>
  </si>
  <si>
    <t>Temporary Senior Data Scientist</t>
  </si>
  <si>
    <t>['sas', 'sas', 'sql', 'bigquery']</t>
  </si>
  <si>
    <t>{'analyst_tools': ['sas'], 'cloud': ['bigquery'], 'programming': ['sas', 'sql']}</t>
  </si>
  <si>
    <t>ekom21 - KGRZ Hessen</t>
  </si>
  <si>
    <t>Australian Pharmaceutical Industries (API)</t>
  </si>
  <si>
    <t>['r', 'gcp', 'aws']</t>
  </si>
  <si>
    <t>{'cloud': ['gcp', 'aws'], 'programming': ['r']}</t>
  </si>
  <si>
    <t>?cid=make-data-come-to-life ??</t>
  </si>
  <si>
    <t>Innover Global Inc</t>
  </si>
  <si>
    <t>['sql', 'python', 'scala', 'azure', 'pyspark', 'power bi']</t>
  </si>
  <si>
    <t>{'analyst_tools': ['power bi'], 'cloud': ['azure'], 'libraries': ['pyspark'], 'programming': ['sql', 'python', 'scala']}</t>
  </si>
  <si>
    <t>['sql', 'sql server', 'visio', 'flow', 'jira']</t>
  </si>
  <si>
    <t>{'analyst_tools': ['visio'], 'async': ['jira'], 'databases': ['sql server'], 'other': ['flow'], 'programming': ['sql']}</t>
  </si>
  <si>
    <t>['sql', 'python', 'ssis', 'tableau']</t>
  </si>
  <si>
    <t>{'analyst_tools': ['ssis', 'tableau'], 'programming': ['sql', 'python']}</t>
  </si>
  <si>
    <t>Data Scientist - Marketing (Remote)</t>
  </si>
  <si>
    <t>Material Master Data Sr. Analyst</t>
  </si>
  <si>
    <t>Cloud Data Engineer (H/F/NB) - Paris</t>
  </si>
  <si>
    <t>Vega Cloud</t>
  </si>
  <si>
    <t>['sql', 'python', 'aws', 'azure', 'gcp', 'airflow']</t>
  </si>
  <si>
    <t>{'cloud': ['aws', 'azure', 'gcp'], 'libraries': ['airflow'], 'programming': ['sql', 'python']}</t>
  </si>
  <si>
    <t>Adver-Online</t>
  </si>
  <si>
    <t>Compl Bus Control Sr Analyst - C-12 - AVP - Hybrid</t>
  </si>
  <si>
    <t>Senior Data Scientist – Validation of financial crime models</t>
  </si>
  <si>
    <t>['python', 'gcp', 'spark', 'airflow', 'hadoop']</t>
  </si>
  <si>
    <t>{'cloud': ['gcp'], 'libraries': ['spark', 'airflow', 'hadoop'], 'programming': ['python']}</t>
  </si>
  <si>
    <t>Senior Azure Cloud Engineer</t>
  </si>
  <si>
    <t>['c#', 'python', 'java', 'azure']</t>
  </si>
  <si>
    <t>{'cloud': ['azure'], 'programming': ['c#', 'python', 'java']}</t>
  </si>
  <si>
    <t>NonFS_GDS Data Specialist / Senior: Technology, Data Analytics...</t>
  </si>
  <si>
    <t>Algorithmenentwickler - Data Scientist / Physiker (w</t>
  </si>
  <si>
    <t>PhD candidate on the topic of “Geolocation text embeddings for...</t>
  </si>
  <si>
    <t>['go', 'sql', 'python', 'aws', 'pandas', 'excel', 'power bi', 'dax', 'flow']</t>
  </si>
  <si>
    <t>{'analyst_tools': ['excel', 'power bi', 'dax'], 'cloud': ['aws'], 'libraries': ['pandas'], 'other': ['flow'], 'programming': ['go', 'sql', 'python']}</t>
  </si>
  <si>
    <t>Senior Data Scientist – LLM</t>
  </si>
  <si>
    <t>data engineer socle-stockage h/f h/f</t>
  </si>
  <si>
    <t>['sql', 'postgresql', 'hadoop', 'git']</t>
  </si>
  <si>
    <t>{'databases': ['postgresql'], 'libraries': ['hadoop'], 'other': ['git'], 'programming': ['sql']}</t>
  </si>
  <si>
    <t>Software Development Engineer, SDO Privacy, Data Access, SDO Privacy</t>
  </si>
  <si>
    <t>Insurance Master Data Management (MDM) Analyst</t>
  </si>
  <si>
    <t>Aws</t>
  </si>
  <si>
    <t>Data Engineer - CO, CO | Globant Careers</t>
  </si>
  <si>
    <t>via Dom Tom Job</t>
  </si>
  <si>
    <t>Dom Tom Job</t>
  </si>
  <si>
    <t>Bell Ward</t>
  </si>
  <si>
    <t>Business Analyst III (People Analytics)</t>
  </si>
  <si>
    <t>['python', 'sql', 'no-sql', 'shell', 'sql server', 'oracle', 'flask', 'django', 'linux']</t>
  </si>
  <si>
    <t>{'cloud': ['oracle'], 'databases': ['sql server'], 'os': ['linux'], 'programming': ['python', 'sql', 'no-sql', 'shell'], 'webframeworks': ['flask', 'django']}</t>
  </si>
  <si>
    <t>CareerFit.ai</t>
  </si>
  <si>
    <t>Job in Germany: Data Scientist / Data Engineer (m/w/d)</t>
  </si>
  <si>
    <t>Study.com</t>
  </si>
  <si>
    <t>['sql', 'python', 'r', 'mysql', 'bigquery', 'kafka', 'excel', 'tableau', 'looker', 'microstrategy', 'ssis']</t>
  </si>
  <si>
    <t>{'analyst_tools': ['excel', 'tableau', 'looker', 'microstrategy', 'ssis'], 'cloud': ['bigquery'], 'databases': ['mysql'], 'libraries': ['kafka'], 'programming': ['sql', 'python', 'r']}</t>
  </si>
  <si>
    <t>Dialer Administrator and Data Analyst</t>
  </si>
  <si>
    <t>INTEGRADIAL LTDA</t>
  </si>
  <si>
    <t>Data Engineer Power Center- Inglés conversacional</t>
  </si>
  <si>
    <t>['sql', 'nosql', 'mongodb', 'mongodb', 'sql server', 'oracle', 'flutter', 'kafka']</t>
  </si>
  <si>
    <t>{'cloud': ['oracle'], 'databases': ['mongodb', 'sql server'], 'libraries': ['flutter', 'kafka'], 'programming': ['sql', 'nosql', 'mongodb']}</t>
  </si>
  <si>
    <t>Data Analyst - UHC Finance - Remote</t>
  </si>
  <si>
    <t>CompTIA</t>
  </si>
  <si>
    <t>Data Engineer - Remote - Pakistan</t>
  </si>
  <si>
    <t>['java', 'sql', 'bash', 'linux', 'docker', 'kubernetes']</t>
  </si>
  <si>
    <t>{'os': ['linux'], 'other': ['docker', 'kubernetes'], 'programming': ['java', 'sql', 'bash']}</t>
  </si>
  <si>
    <t>Reddy Ice</t>
  </si>
  <si>
    <t>['python', 'sql', 'express', 'sap', 'tableau', 'power bi', 'jira']</t>
  </si>
  <si>
    <t>{'analyst_tools': ['sap', 'tableau', 'power bi'], 'async': ['jira'], 'programming': ['python', 'sql'], 'webframeworks': ['express']}</t>
  </si>
  <si>
    <t>InMarket</t>
  </si>
  <si>
    <t>['sql', 'python', 'mysql', 'postgresql', 'redshift', 'bigquery', 'aws', 'excel', 'looker']</t>
  </si>
  <si>
    <t>{'analyst_tools': ['excel', 'looker'], 'cloud': ['redshift', 'bigquery', 'aws'], 'databases': ['mysql', 'postgresql'], 'programming': ['sql', 'python']}</t>
  </si>
  <si>
    <t>Werkstudent (m/w/d) Data Management &amp; Business Intelligence</t>
  </si>
  <si>
    <t>Schindler Informatik AG</t>
  </si>
  <si>
    <t>Data Scientist and Machine Learning Expert</t>
  </si>
  <si>
    <t>['python', 'php', 'sql', 'r', 'java']</t>
  </si>
  <si>
    <t>{'programming': ['python', 'php', 'sql', 'r', 'java']}</t>
  </si>
  <si>
    <t>Programs &amp; Projects Consulting S. R. L</t>
  </si>
  <si>
    <t>['r', 'databricks', 'pyspark']</t>
  </si>
  <si>
    <t>{'cloud': ['databricks'], 'libraries': ['pyspark'], 'programming': ['r']}</t>
  </si>
  <si>
    <t>USA Alston &amp; Bird</t>
  </si>
  <si>
    <t>['sql', 'go', 'gdpr', 'tableau', 'flow']</t>
  </si>
  <si>
    <t>{'analyst_tools': ['tableau'], 'libraries': ['gdpr'], 'other': ['flow'], 'programming': ['sql', 'go']}</t>
  </si>
  <si>
    <t>Adult Education Database Analyst</t>
  </si>
  <si>
    <t>['python', 'postgresql', 'databricks', 'aws', 'pyspark', 'pandas', 'flow', 'terraform', 'docker', 'chef']</t>
  </si>
  <si>
    <t>{'cloud': ['databricks', 'aws'], 'databases': ['postgresql'], 'libraries': ['pyspark', 'pandas'], 'other': ['flow', 'terraform', 'docker', 'chef'], 'programming': ['python']}</t>
  </si>
  <si>
    <t>Senior Data Architect @ Enloyd Kft.</t>
  </si>
  <si>
    <t>Enloyd Kft.</t>
  </si>
  <si>
    <t>['express', 'excel', 'power bi', 'word', 'spreadsheet']</t>
  </si>
  <si>
    <t>{'analyst_tools': ['excel', 'power bi', 'word', 'spreadsheet'], 'webframeworks': ['express']}</t>
  </si>
  <si>
    <t>['javascript', 'ruby', 'ruby', 'graphql', 'react']</t>
  </si>
  <si>
    <t>{'libraries': ['graphql', 'react'], 'programming': ['javascript', 'ruby'], 'webframeworks': ['ruby']}</t>
  </si>
  <si>
    <t>['html', 'css', 'javascript', 'react', 'angular', 'vue', 'sharepoint', 'npm']</t>
  </si>
  <si>
    <t>{'analyst_tools': ['sharepoint'], 'libraries': ['react'], 'other': ['npm'], 'programming': ['html', 'css', 'javascript'], 'webframeworks': ['angular', 'vue']}</t>
  </si>
  <si>
    <t>Junior Data scientists</t>
  </si>
  <si>
    <t>DOMO DATA ANALYST</t>
  </si>
  <si>
    <t>BRIYA PERU SAC</t>
  </si>
  <si>
    <t>['go', 'python', 'rust', 'c++', 'excel']</t>
  </si>
  <si>
    <t>{'analyst_tools': ['excel'], 'programming': ['go', 'python', 'rust', 'c++']}</t>
  </si>
  <si>
    <t>HomeStars</t>
  </si>
  <si>
    <t>['python', 'sql', 'r', 'mysql', 'snowflake', 'alteryx', 'flow']</t>
  </si>
  <si>
    <t>{'analyst_tools': ['alteryx'], 'cloud': ['snowflake'], 'databases': ['mysql'], 'other': ['flow'], 'programming': ['python', 'sql', 'r']}</t>
  </si>
  <si>
    <t>Clinical Data Analyst- Department of Education, Per Diem</t>
  </si>
  <si>
    <t>DR859 B-198 G625</t>
  </si>
  <si>
    <t>DATA ANALYST - ACCRA</t>
  </si>
  <si>
    <t>IMPACT AFRICA STAFFING AGENCY</t>
  </si>
  <si>
    <t>Data Scientist ( Remote) from California (USA)</t>
  </si>
  <si>
    <t>Legal Desk</t>
  </si>
  <si>
    <t>Data Engineer (Flexible, Hybrid or Full Remote)</t>
  </si>
  <si>
    <t>['sql', 'sql server', 'oracle', 'azure', 'databricks']</t>
  </si>
  <si>
    <t>{'cloud': ['oracle', 'azure', 'databricks'], 'databases': ['sql server'], 'programming': ['sql']}</t>
  </si>
  <si>
    <t>Operations Data Analyst Apprentice</t>
  </si>
  <si>
    <t>Senior Data Architect/Engineer</t>
  </si>
  <si>
    <t>NATION SPORTIVE</t>
  </si>
  <si>
    <t>['javascript', 'python', 'sql', 'r', 'sas', 'sas', 'java', 'aws', 'azure', 'databricks', 'dax', 'power bi']</t>
  </si>
  <si>
    <t>{'analyst_tools': ['sas', 'dax', 'power bi'], 'cloud': ['aws', 'azure', 'databricks'], 'programming': ['javascript', 'python', 'sql', 'r', 'sas', 'java']}</t>
  </si>
  <si>
    <t>['sql', 'python', 'aws', 'pandas', 'numpy', 'tensorflow', 'pytorch', 'pyspark', 'phoenix']</t>
  </si>
  <si>
    <t>{'cloud': ['aws'], 'libraries': ['pandas', 'numpy', 'tensorflow', 'pytorch', 'pyspark'], 'programming': ['sql', 'python'], 'webframeworks': ['phoenix']}</t>
  </si>
  <si>
    <t>Import/Export Analyst - B</t>
  </si>
  <si>
    <t>analytics engineer pleno</t>
  </si>
  <si>
    <t>Clearsale</t>
  </si>
  <si>
    <t>Pricing Actuary and Data Scientist International A&amp;H - Home Office</t>
  </si>
  <si>
    <t>Data Analyst/Scientist with Power BI &amp; GCP - Trondheim</t>
  </si>
  <si>
    <t>AML Operations Analyst</t>
  </si>
  <si>
    <t>['excel', 'power bi', 'tableau', 'splunk']</t>
  </si>
  <si>
    <t>{'analyst_tools': ['excel', 'power bi', 'tableau', 'splunk']}</t>
  </si>
  <si>
    <t>['python', 'sql', 'aws', 'redshift', 'pyspark', 'spark', 'airflow']</t>
  </si>
  <si>
    <t>{'cloud': ['aws', 'redshift'], 'libraries': ['pyspark', 'spark', 'airflow'], 'programming': ['python', 'sql']}</t>
  </si>
  <si>
    <t>WH606002 - Data Engineer</t>
  </si>
  <si>
    <t>Ninja Van Philippines</t>
  </si>
  <si>
    <t>['c', 'sql', 'python', 'r', 'express', 'tableau']</t>
  </si>
  <si>
    <t>{'analyst_tools': ['tableau'], 'programming': ['c', 'sql', 'python', 'r'], 'webframeworks': ['express']}</t>
  </si>
  <si>
    <t>Data-Warehouse-Entwickler*in (m/w/d)</t>
  </si>
  <si>
    <t>Hanseatic Bank</t>
  </si>
  <si>
    <t>['sql', 'oracle', 'aws', 'terraform']</t>
  </si>
  <si>
    <t>{'cloud': ['oracle', 'aws'], 'other': ['terraform'], 'programming': ['sql']}</t>
  </si>
  <si>
    <t>Data Analyst/Mid-level Contracts Specialist</t>
  </si>
  <si>
    <t>['word', 'excel', 'visio', 'powerpoint', 'power bi']</t>
  </si>
  <si>
    <t>{'analyst_tools': ['word', 'excel', 'visio', 'powerpoint', 'power bi']}</t>
  </si>
  <si>
    <t>Sofia, Bulgaria   (+5 others)</t>
  </si>
  <si>
    <t>['sql', 'python', 'databricks', 'spark', 'jira', 'confluence']</t>
  </si>
  <si>
    <t>{'async': ['jira', 'confluence'], 'cloud': ['databricks'], 'libraries': ['spark'], 'programming': ['sql', 'python']}</t>
  </si>
  <si>
    <t>Data Scientist, Advisor II</t>
  </si>
  <si>
    <t>['python', 'r', 'sql', 'matlab', 'snowflake', 'databricks', 'redshift', 'tensorflow', 'jupyter', 'matplotlib', 'spark', 'hadoop', 'git']</t>
  </si>
  <si>
    <t>{'cloud': ['snowflake', 'databricks', 'redshift'], 'libraries': ['tensorflow', 'jupyter', 'matplotlib', 'spark', 'hadoop'], 'other': ['git'], 'programming': ['python', 'r', 'sql', 'matlab']}</t>
  </si>
  <si>
    <t>Middleware Data Analyst. Job in Dallas My Valley Jobs Today</t>
  </si>
  <si>
    <t>Data Analyst Expert, Business Data Analyst, Business Analyst Expert</t>
  </si>
  <si>
    <t>['python', 'sql', 'java', 'r', 'excel', 'tableau', 'power bi']</t>
  </si>
  <si>
    <t>{'analyst_tools': ['excel', 'tableau', 'power bi'], 'programming': ['python', 'sql', 'java', 'r']}</t>
  </si>
  <si>
    <t>ML Engineer / Data scientist Alpharetta GA/NYC</t>
  </si>
  <si>
    <t>['mongodb', 'mongodb', 'python', 'sql', 'shell', 'nosql', 'databricks', 'snowflake', 'azure', 'aws', 'hadoop', 'spark', 'kafka', 'github']</t>
  </si>
  <si>
    <t>{'cloud': ['databricks', 'snowflake', 'azure', 'aws'], 'databases': ['mongodb'], 'libraries': ['hadoop', 'spark', 'kafka'], 'other': ['github'], 'programming': ['mongodb', 'python', 'sql', 'shell', 'nosql']}</t>
  </si>
  <si>
    <t>Reference Data Management Analyst - AVP (hybrid) Tampa, FL</t>
  </si>
  <si>
    <t>VP1, Compliance Analytics &amp; System</t>
  </si>
  <si>
    <t>BUSINESS ANALYST - DUBAI, UAE</t>
  </si>
  <si>
    <t>Data Analyst – Automotive Emission Laboratory</t>
  </si>
  <si>
    <t>POLICY IN PRACTICE LIMITED</t>
  </si>
  <si>
    <t>['sql', 'javascript', 'excel', 'tableau', 'power bi']</t>
  </si>
  <si>
    <t>{'analyst_tools': ['excel', 'tableau', 'power bi'], 'programming': ['sql', 'javascript']}</t>
  </si>
  <si>
    <t>via APR Consulting, Inc</t>
  </si>
  <si>
    <t>Quantexa Developer (Data Engineer)</t>
  </si>
  <si>
    <t>['python', 'scala', 'java', 'mongodb', 'mongodb', 'cassandra', 'spark', 'pyspark', 'kafka']</t>
  </si>
  <si>
    <t>{'databases': ['mongodb', 'cassandra'], 'libraries': ['spark', 'pyspark', 'kafka'], 'programming': ['python', 'scala', 'java', 'mongodb']}</t>
  </si>
  <si>
    <t>VEscape Labs</t>
  </si>
  <si>
    <t>['sql', 'snowflake', 'spark', 'airflow', 'tableau', 'looker', 'power bi', 'confluence']</t>
  </si>
  <si>
    <t>{'analyst_tools': ['tableau', 'looker', 'power bi'], 'async': ['confluence'], 'cloud': ['snowflake'], 'libraries': ['spark', 'airflow'], 'programming': ['sql']}</t>
  </si>
  <si>
    <t>Data Engineering Co-op</t>
  </si>
  <si>
    <t>['go', 'c#', 'mysql', 'aws', 'azure']</t>
  </si>
  <si>
    <t>{'cloud': ['aws', 'azure'], 'databases': ['mysql'], 'programming': ['go', 'c#']}</t>
  </si>
  <si>
    <t>Marketing Data Manager</t>
  </si>
  <si>
    <t>Let's Roam</t>
  </si>
  <si>
    <t>Prizmato Solutions</t>
  </si>
  <si>
    <t>['sql', 'python', 'r', 'c', 'redis', 'azure', 'aws', 'gcp', 'hugging face', 'flow', 'docker', 'kubernetes', 'git', 'terraform']</t>
  </si>
  <si>
    <t>{'cloud': ['azure', 'aws', 'gcp'], 'databases': ['redis'], 'libraries': ['hugging face'], 'other': ['flow', 'docker', 'kubernetes', 'git', 'terraform'], 'programming': ['sql', 'python', 'r', 'c']}</t>
  </si>
  <si>
    <t>['java', 'python', 'confluence']</t>
  </si>
  <si>
    <t>{'async': ['confluence'], 'programming': ['java', 'python']}</t>
  </si>
  <si>
    <t>SR Azure Admin ( Onsite)</t>
  </si>
  <si>
    <t>StrategyBRIX</t>
  </si>
  <si>
    <t>Data Scientist (AI Team)</t>
  </si>
  <si>
    <t>['sql', 'python', 'pytorch', 'git', 'jira']</t>
  </si>
  <si>
    <t>{'async': ['jira'], 'libraries': ['pytorch'], 'other': ['git'], 'programming': ['sql', 'python']}</t>
  </si>
  <si>
    <t>ES- Data Scientist</t>
  </si>
  <si>
    <t>Lead Analyst Finance Business Int</t>
  </si>
  <si>
    <t>['sql', 'azure', 'sap', 'alteryx', 'power bi']</t>
  </si>
  <si>
    <t>{'analyst_tools': ['sap', 'alteryx', 'power bi'], 'cloud': ['azure'], 'programming': ['sql']}</t>
  </si>
  <si>
    <t>Senior Data Scientist (Modeling)</t>
  </si>
  <si>
    <t>['nosql', 'php', 'no-sql', 'redis', 'mysql', 'sheets', 'looker', 'excel']</t>
  </si>
  <si>
    <t>{'analyst_tools': ['sheets', 'looker', 'excel'], 'databases': ['redis', 'mysql'], 'programming': ['nosql', 'php', 'no-sql']}</t>
  </si>
  <si>
    <t>stagiaire ingenieur data scientist h/f</t>
  </si>
  <si>
    <t>['java', 'scala', 'python', 'nosql', 'sql', 'mongo', 'shell', 'mysql', 'cassandra', 'redshift', 'snowflake', 'aws', 'spark', 'hadoop', 'kafka']</t>
  </si>
  <si>
    <t>{'cloud': ['redshift', 'snowflake', 'aws'], 'databases': ['mysql', 'cassandra'], 'libraries': ['spark', 'hadoop', 'kafka'], 'programming': ['java', 'scala', 'python', 'nosql', 'sql', 'mongo', 'shell']}</t>
  </si>
  <si>
    <t>Interesting  Opportunity Healthians - Data Scientist ...</t>
  </si>
  <si>
    <t>Goondiwindi QLD, Australia</t>
  </si>
  <si>
    <t>Data Quality Analyst / SQL Developer</t>
  </si>
  <si>
    <t>EuroParcs</t>
  </si>
  <si>
    <t>Coach Solutions seeks a Vessel Data Analyst</t>
  </si>
  <si>
    <t>COACH Solutions</t>
  </si>
  <si>
    <t>['sql', 'c#', 'python', 'matlab', 'power bi']</t>
  </si>
  <si>
    <t>{'analyst_tools': ['power bi'], 'programming': ['sql', 'c#', 'python', 'matlab']}</t>
  </si>
  <si>
    <t>['sql', 'python', 'r', 'aws', 'gcp', 'azure', 'spark', 'tableau']</t>
  </si>
  <si>
    <t>{'analyst_tools': ['tableau'], 'cloud': ['aws', 'gcp', 'azure'], 'libraries': ['spark'], 'programming': ['sql', 'python', 'r']}</t>
  </si>
  <si>
    <t>['sql', 'python', 'databricks', 'aws', 'pyspark', 'flow']</t>
  </si>
  <si>
    <t>{'cloud': ['databricks', 'aws'], 'libraries': ['pyspark'], 'other': ['flow'], 'programming': ['sql', 'python']}</t>
  </si>
  <si>
    <t>morpio</t>
  </si>
  <si>
    <t>Data Center - Site Commissioning Engineer</t>
  </si>
  <si>
    <t>['sql', 'python', 'r', 'word', 'excel', 'powerpoint', 'outlook', 'tableau']</t>
  </si>
  <si>
    <t>{'analyst_tools': ['word', 'excel', 'powerpoint', 'outlook', 'tableau'], 'programming': ['sql', 'python', 'r']}</t>
  </si>
  <si>
    <t>['sql', 'python', 'r', 'sql server', 'excel', 'tableau', 'power bi', 'flow']</t>
  </si>
  <si>
    <t>{'analyst_tools': ['excel', 'tableau', 'power bi'], 'databases': ['sql server'], 'other': ['flow'], 'programming': ['sql', 'python', 'r']}</t>
  </si>
  <si>
    <t>Verdant infotech</t>
  </si>
  <si>
    <t>['python', 'java', 'sql', 'mysql']</t>
  </si>
  <si>
    <t>{'databases': ['mysql'], 'programming': ['python', 'java', 'sql']}</t>
  </si>
  <si>
    <t>Wunderman Thompson Commerce</t>
  </si>
  <si>
    <t>Data Engineer - SC Cleared - OUTSIDE IR35</t>
  </si>
  <si>
    <t>Data &amp; Business Analytics Mgr, Cust. Success</t>
  </si>
  <si>
    <t>West, TX</t>
  </si>
  <si>
    <t>F5 Networks, Inc.</t>
  </si>
  <si>
    <t>Consultant (m/w/d) - Microsoft Data &amp; Analytics</t>
  </si>
  <si>
    <t>Home Jobs Working Online – Data Scientist In Sheffield – HSBC</t>
  </si>
  <si>
    <t>Integration L2/L3 Support Engineer - ETL</t>
  </si>
  <si>
    <t>['sql', 'shell', 'sql server', 'postgresql', 'oracle', 'snowflake', 'aws', 'sap']</t>
  </si>
  <si>
    <t>{'analyst_tools': ['sap'], 'cloud': ['oracle', 'snowflake', 'aws'], 'databases': ['sql server', 'postgresql'], 'programming': ['sql', 'shell']}</t>
  </si>
  <si>
    <t>Data Engineer Stockholm, Sverige Data Engineering</t>
  </si>
  <si>
    <t>SOFTWARE ENGINEER III - Data Engineer</t>
  </si>
  <si>
    <t>['python', 'sql', 'gcp', 'aws', 'bigquery', 'hadoop', 'spark', 'qlik', 'tableau', 'looker', 'flow']</t>
  </si>
  <si>
    <t>{'analyst_tools': ['qlik', 'tableau', 'looker'], 'cloud': ['gcp', 'aws', 'bigquery'], 'libraries': ['hadoop', 'spark'], 'other': ['flow'], 'programming': ['python', 'sql']}</t>
  </si>
  <si>
    <t>Data Engineer - HFT - London- Leading Quant Fund</t>
  </si>
  <si>
    <t>via ABC4 Jobs</t>
  </si>
  <si>
    <t>['sql', 'python', 'postgresql', 'azure', 'terminal']</t>
  </si>
  <si>
    <t>{'cloud': ['azure'], 'databases': ['postgresql'], 'other': ['terminal'], 'programming': ['sql', 'python']}</t>
  </si>
  <si>
    <t>Data Governance Analyst - Guest Data &amp; Compliance</t>
  </si>
  <si>
    <t>BJAG Data Analyst/Researcher</t>
  </si>
  <si>
    <t>INTERMS LLC</t>
  </si>
  <si>
    <t>['sql', 'python', 'r', 'html', 'javascript', 'css', 'jquery', 'word', 'excel', 'powerpoint', 'spss', 'sheets', 'spreadsheet']</t>
  </si>
  <si>
    <t>{'analyst_tools': ['word', 'excel', 'powerpoint', 'spss', 'sheets', 'spreadsheet'], 'programming': ['sql', 'python', 'r', 'html', 'javascript', 'css'], 'webframeworks': ['jquery']}</t>
  </si>
  <si>
    <t>Early Engagement - Data Engineer - New Orleans (DT)</t>
  </si>
  <si>
    <t>['shell', 'postgresql', 'mysql', 'oracle', 'aws', 'azure', 'github', 'gitlab']</t>
  </si>
  <si>
    <t>{'cloud': ['oracle', 'aws', 'azure'], 'databases': ['postgresql', 'mysql'], 'other': ['github', 'gitlab'], 'programming': ['shell']}</t>
  </si>
  <si>
    <t>Vacancy Available For Data Centre Software Technical Engineer...</t>
  </si>
  <si>
    <t>Cern</t>
  </si>
  <si>
    <t>Trinity Christian Centre</t>
  </si>
  <si>
    <t>Senior Scientist Data</t>
  </si>
  <si>
    <t>Aptuit</t>
  </si>
  <si>
    <t>Jumpstart - Product &amp; Test Engineering Business Analyst</t>
  </si>
  <si>
    <t>Manager Data Engineer (H/F/N)</t>
  </si>
  <si>
    <t>Senior Engineer - Python Data Engineer</t>
  </si>
  <si>
    <t>100 Mile House, BC, Canada</t>
  </si>
  <si>
    <t>Fever España</t>
  </si>
  <si>
    <t>PostgresML</t>
  </si>
  <si>
    <t>['sql', 'python', 'rust', 'r', 'c++', 'tensorflow', 'powerpoint', 'zoom']</t>
  </si>
  <si>
    <t>{'analyst_tools': ['powerpoint'], 'libraries': ['tensorflow'], 'programming': ['sql', 'python', 'rust', 'r', 'c++'], 'sync': ['zoom']}</t>
  </si>
  <si>
    <t>['sql', 'vba', 'python', 'r', 'ms access', 'excel']</t>
  </si>
  <si>
    <t>{'analyst_tools': ['ms access', 'excel'], 'programming': ['sql', 'vba', 'python', 'r']}</t>
  </si>
  <si>
    <t>Grão Inteligência</t>
  </si>
  <si>
    <t>['r', 'python', 'sql', 'sas', 'sas', 'hadoop', 'spark', 'tableau', 'power bi']</t>
  </si>
  <si>
    <t>{'analyst_tools': ['sas', 'tableau', 'power bi'], 'libraries': ['hadoop', 'spark'], 'programming': ['r', 'python', 'sql', 'sas']}</t>
  </si>
  <si>
    <t>['go', 'python', 'java', 'aws', 'terraform', 'docker', 'kubernetes', 'ansible', 'github', 'gitlab']</t>
  </si>
  <si>
    <t>{'cloud': ['aws'], 'other': ['terraform', 'docker', 'kubernetes', 'ansible', 'github', 'gitlab'], 'programming': ['go', 'python', 'java']}</t>
  </si>
  <si>
    <t>Sr. Engineer, IT Datacenter</t>
  </si>
  <si>
    <t>Hikma Pharmaceuticals</t>
  </si>
  <si>
    <t>Staff Data Analyst, Product Intelligence</t>
  </si>
  <si>
    <t>['seaborn', 'tableau', 'qlik', 'looker']</t>
  </si>
  <si>
    <t>{'analyst_tools': ['tableau', 'qlik', 'looker'], 'libraries': ['seaborn']}</t>
  </si>
  <si>
    <t>Pluralsearch (Pty) Ltd.</t>
  </si>
  <si>
    <t>Business Intelligence Analyst (Power BI &amp; SAS)</t>
  </si>
  <si>
    <t>['sas', 'sas', 'power bi', 'sap', 'excel', 'dax']</t>
  </si>
  <si>
    <t>{'analyst_tools': ['sas', 'power bi', 'sap', 'excel', 'dax'], 'programming': ['sas']}</t>
  </si>
  <si>
    <t>['python', 'nosql', 'c++', 'sql', 'java', 'ibm cloud', 'spark', 'kafka', 'hadoop', 'express', 'linux', 'unix']</t>
  </si>
  <si>
    <t>{'cloud': ['ibm cloud'], 'libraries': ['spark', 'kafka', 'hadoop'], 'os': ['linux', 'unix'], 'programming': ['python', 'nosql', 'c++', 'sql', 'java'], 'webframeworks': ['express']}</t>
  </si>
  <si>
    <t>Data Engineer 100 % (m/f/d)</t>
  </si>
  <si>
    <t>WHIZTEK CORP</t>
  </si>
  <si>
    <t>cove.tool</t>
  </si>
  <si>
    <t>Bosch México</t>
  </si>
  <si>
    <t>Tvs Credit Services Ltd.</t>
  </si>
  <si>
    <t>Lakmé Inspired Haircare</t>
  </si>
  <si>
    <t>['sql', 'python', 'html', 'mongodb', 'mongodb']</t>
  </si>
  <si>
    <t>{'databases': ['mongodb'], 'programming': ['sql', 'python', 'html', 'mongodb']}</t>
  </si>
  <si>
    <t>Consorzio Trefin</t>
  </si>
  <si>
    <t>Data Engineer-Fintech</t>
  </si>
  <si>
    <t>ApplePie Capital</t>
  </si>
  <si>
    <t>['python', 'matlab', 'r', 'spreadsheet', 'excel', 'powerpoint']</t>
  </si>
  <si>
    <t>{'analyst_tools': ['spreadsheet', 'excel', 'powerpoint'], 'programming': ['python', 'matlab', 'r']}</t>
  </si>
  <si>
    <t>['sas', 'sas', 'python', 'sql', 'nosql', 'r', 'azure', 'oracle', 'databricks', 'hadoop', 'pyspark', 'spark', 'gdpr', 'power bi', 'flow', 'jenkins', 'github', 'jira', 'confluence']</t>
  </si>
  <si>
    <t>{'analyst_tools': ['sas', 'power bi'], 'async': ['jira', 'confluence'], 'cloud': ['azure', 'oracle', 'databricks'], 'libraries': ['hadoop', 'pyspark', 'spark', 'gdpr'], 'other': ['flow', 'jenkins', 'github'], 'programming': ['sas', 'python', 'sql', 'nosql', 'r']}</t>
  </si>
  <si>
    <t>Data Engineer con experiencia</t>
  </si>
  <si>
    <t>Ghana- Data Analysis and Visualization</t>
  </si>
  <si>
    <t>ACDI/VOCA</t>
  </si>
  <si>
    <t>['word', 'excel', 'powerpoint', 'tableau', 'looker', 'qlik', 'cognos']</t>
  </si>
  <si>
    <t>{'analyst_tools': ['word', 'excel', 'powerpoint', 'tableau', 'looker', 'qlik', 'cognos']}</t>
  </si>
  <si>
    <t>Intern - Data Analysis and Process Monitoring</t>
  </si>
  <si>
    <t>Business Technical Analyst</t>
  </si>
  <si>
    <t>['sas', 'sas', 'python', 'sql', 'vb.net', 'r', 'snowflake', 'oracle', 'power bi']</t>
  </si>
  <si>
    <t>{'analyst_tools': ['sas', 'power bi'], 'cloud': ['snowflake', 'oracle'], 'programming': ['sas', 'python', 'sql', 'vb.net', 'r']}</t>
  </si>
  <si>
    <t>CDI - Data Scientist F/H Achats Marchandises Casino - Vitry (94)</t>
  </si>
  <si>
    <t>Cloud Data Engineer - Lisboa ou Porto/Híbrido</t>
  </si>
  <si>
    <t>['sql', 'nosql', 'python', 'dynamodb', 'aws', 'aurora', 'spark']</t>
  </si>
  <si>
    <t>{'cloud': ['aws', 'aurora'], 'databases': ['dynamodb'], 'libraries': ['spark'], 'programming': ['sql', 'nosql', 'python']}</t>
  </si>
  <si>
    <t>Freelance Senior Data Analyst (ZZP) - vacatures</t>
  </si>
  <si>
    <t>Data Scientist@AI Tribe - REF2272I</t>
  </si>
  <si>
    <t>Data Engineer (Informatica PowerCenter)</t>
  </si>
  <si>
    <t>['python', 'bash', 'scikit-learn', 'tensorflow', 'keras', 'linux']</t>
  </si>
  <si>
    <t>{'libraries': ['scikit-learn', 'tensorflow', 'keras'], 'os': ['linux'], 'programming': ['python', 'bash']}</t>
  </si>
  <si>
    <t>Data Architect voor de Informaticadienst</t>
  </si>
  <si>
    <t>FSMA</t>
  </si>
  <si>
    <t>['sql', 'sql server', 'word', 'power bi']</t>
  </si>
  <si>
    <t>{'analyst_tools': ['word', 'power bi'], 'databases': ['sql server'], 'programming': ['sql']}</t>
  </si>
  <si>
    <t>['azure', 'aws', 'snowflake', 'airflow', 'gitlab', 'github']</t>
  </si>
  <si>
    <t>{'cloud': ['azure', 'aws', 'snowflake'], 'libraries': ['airflow'], 'other': ['gitlab', 'github']}</t>
  </si>
  <si>
    <t>Contact center analyst</t>
  </si>
  <si>
    <t>['python', 'php', 'javascript', 'react', 'angular', 'vue.js', 'excel']</t>
  </si>
  <si>
    <t>{'analyst_tools': ['excel'], 'libraries': ['react'], 'programming': ['python', 'php', 'javascript'], 'webframeworks': ['angular', 'vue.js']}</t>
  </si>
  <si>
    <t>Sensors Scientist / P2 Junior Scientist</t>
  </si>
  <si>
    <t>['r', 'matlab', 'excel', 'flow']</t>
  </si>
  <si>
    <t>{'analyst_tools': ['excel'], 'other': ['flow'], 'programming': ['r', 'matlab']}</t>
  </si>
  <si>
    <t>Information Security Lead Analyst</t>
  </si>
  <si>
    <t>External Supply Sr. Data Analyst</t>
  </si>
  <si>
    <t>Stage - Data Analyst Compétences &amp; Certifications F/H</t>
  </si>
  <si>
    <t>Puovre</t>
  </si>
  <si>
    <t>Data Engineer II-1</t>
  </si>
  <si>
    <t>['python', 'r', 'powershell', 'sql', 'sql server', 'ssis']</t>
  </si>
  <si>
    <t>{'analyst_tools': ['ssis'], 'databases': ['sql server'], 'programming': ['python', 'r', 'powershell', 'sql']}</t>
  </si>
  <si>
    <t>['powershell', 'sql', 'sql server', 'vmware', 'azure', 'windows']</t>
  </si>
  <si>
    <t>{'cloud': ['vmware', 'azure'], 'databases': ['sql server'], 'os': ['windows'], 'programming': ['powershell', 'sql']}</t>
  </si>
  <si>
    <t>Senior Business Analytics Manager (Contract- Remote/Virtual)</t>
  </si>
  <si>
    <t>Cost of Health Care Analyst (Medicare Advantage)</t>
  </si>
  <si>
    <t>['scala', 'aws', 'spark', 'kafka', 'jupyter']</t>
  </si>
  <si>
    <t>{'cloud': ['aws'], 'libraries': ['spark', 'kafka', 'jupyter'], 'programming': ['scala']}</t>
  </si>
  <si>
    <t>Senior Engineer, Global Data &amp; Integrations Data Management</t>
  </si>
  <si>
    <t>['python', 'sql', 'powershell', 'sql server', 'mysql', 'oracle', 'azure', 'databricks', 'snowflake', 'spark', 'pyspark', 'jupyter', 'sap', 'tableau', 'gitlab', 'terraform', 'kubernetes', 'docker']</t>
  </si>
  <si>
    <t>{'analyst_tools': ['sap', 'tableau'], 'cloud': ['oracle', 'azure', 'databricks', 'snowflake'], 'databases': ['sql server', 'mysql'], 'libraries': ['spark', 'pyspark', 'jupyter'], 'other': ['gitlab', 'terraform', 'kubernetes', 'docker'], 'programming': ['python', 'sql', 'powershell']}</t>
  </si>
  <si>
    <t>junior business data analyst</t>
  </si>
  <si>
    <t>Gruppomondadori</t>
  </si>
  <si>
    <t>Instant Technology</t>
  </si>
  <si>
    <t>Nou Systems Inc</t>
  </si>
  <si>
    <t>Hager Controls SAS</t>
  </si>
  <si>
    <t>RTC1 Recruitment Services</t>
  </si>
  <si>
    <t>Profesional de Soluciones de Software</t>
  </si>
  <si>
    <t>SKB LOGISTICS Limited</t>
  </si>
  <si>
    <t>Senior Specialist</t>
  </si>
  <si>
    <t>['sql', 'mongo', 'python', 'powershell', 'mysql', 'azure', 'oracle', 'databricks', 'git']</t>
  </si>
  <si>
    <t>{'cloud': ['azure', 'oracle', 'databricks'], 'databases': ['mysql'], 'other': ['git'], 'programming': ['sql', 'mongo', 'python', 'powershell']}</t>
  </si>
  <si>
    <t>(junior) Financial Crime Data Analyst (m/v/x)</t>
  </si>
  <si>
    <t>Workingfor.be</t>
  </si>
  <si>
    <t>['shell', 'python', 'aws', 'snowflake', 'tableau', 'word']</t>
  </si>
  <si>
    <t>{'analyst_tools': ['tableau', 'word'], 'cloud': ['aws', 'snowflake'], 'programming': ['shell', 'python']}</t>
  </si>
  <si>
    <t>['go', 'sql', 'word', 'tableau', 'excel', 'flow', 'jira']</t>
  </si>
  <si>
    <t>{'analyst_tools': ['word', 'tableau', 'excel'], 'async': ['jira'], 'other': ['flow'], 'programming': ['go', 'sql']}</t>
  </si>
  <si>
    <t>['python', 'c++', 'shell', 'azure', 'pytorch', 'opencv', 'flask', 'unix']</t>
  </si>
  <si>
    <t>{'cloud': ['azure'], 'libraries': ['pytorch', 'opencv'], 'os': ['unix'], 'programming': ['python', 'c++', 'shell'], 'webframeworks': ['flask']}</t>
  </si>
  <si>
    <t>Data Scientist​/Junior Level</t>
  </si>
  <si>
    <t>Principal Engineer, Data Infrastructure</t>
  </si>
  <si>
    <t>['mariadb', 'spark', 'kafka', 'kubernetes']</t>
  </si>
  <si>
    <t>{'databases': ['mariadb'], 'libraries': ['spark', 'kafka'], 'other': ['kubernetes']}</t>
  </si>
  <si>
    <t>L’Oreal</t>
  </si>
  <si>
    <t>Data Analytics &amp; Reporting Consultant @ Richardson, TX (Hybrid)</t>
  </si>
  <si>
    <t>Amer Solutions</t>
  </si>
  <si>
    <t>TSR Consulting Services (Confidential Banking Client)</t>
  </si>
  <si>
    <t>Marketing Cost Analyst</t>
  </si>
  <si>
    <t>Senior data analyst claims</t>
  </si>
  <si>
    <t>Formateur(trice) - Data Analyst - Remote - CDI temps plein</t>
  </si>
  <si>
    <t>via - The Intersect Group</t>
  </si>
  <si>
    <t>EssenceMediacom</t>
  </si>
  <si>
    <t>['r', 'python', 'sql', 'sas', 'sas', 'gcp', 'spss']</t>
  </si>
  <si>
    <t>{'analyst_tools': ['sas', 'spss'], 'cloud': ['gcp'], 'programming': ['r', 'python', 'sql', 'sas']}</t>
  </si>
  <si>
    <t>Data Quality Validation Analyst II</t>
  </si>
  <si>
    <t>NCCPA</t>
  </si>
  <si>
    <t>['sql', 'sql server', 'azure', 'ssis', 'sharepoint', 'power bi']</t>
  </si>
  <si>
    <t>{'analyst_tools': ['ssis', 'sharepoint', 'power bi'], 'cloud': ['azure'], 'databases': ['sql server'], 'programming': ['sql']}</t>
  </si>
  <si>
    <t>Harbor Health</t>
  </si>
  <si>
    <t>['python', 'sql', 'pandas', 'tensorflow', 'pytorch']</t>
  </si>
  <si>
    <t>{'libraries': ['pandas', 'tensorflow', 'pytorch'], 'programming': ['python', 'sql']}</t>
  </si>
  <si>
    <t>Job | Senior Data Analyst Finance KPI's | Bruxelles</t>
  </si>
  <si>
    <t>SMS-Magic</t>
  </si>
  <si>
    <t>RM- Supply Chain Sr. Data Analyst</t>
  </si>
  <si>
    <t>Dynamics Developer</t>
  </si>
  <si>
    <t>['c#', 'javascript', 'azure', 'terminal']</t>
  </si>
  <si>
    <t>{'cloud': ['azure'], 'other': ['terminal'], 'programming': ['c#', 'javascript']}</t>
  </si>
  <si>
    <t>Data / Cloud Engineer</t>
  </si>
  <si>
    <t>['python', 'gcp', 'flow', 'kubernetes']</t>
  </si>
  <si>
    <t>{'cloud': ['gcp'], 'other': ['flow', 'kubernetes'], 'programming': ['python']}</t>
  </si>
  <si>
    <t>Sr. Financial Data Analyst. Job in Jacksonville NBC4i Jobs</t>
  </si>
  <si>
    <t>['spreadsheet', 'excel', 'sheets', 'flow']</t>
  </si>
  <si>
    <t>{'analyst_tools': ['spreadsheet', 'excel', 'sheets'], 'other': ['flow']}</t>
  </si>
  <si>
    <t>وظائف Data Scientist - 15مايو</t>
  </si>
  <si>
    <t>15 May City, Egypt</t>
  </si>
  <si>
    <t>شركة سكوير</t>
  </si>
  <si>
    <t>Priority Plus Financial</t>
  </si>
  <si>
    <t>['python', 'r', 'sql', 'vba', 'visual basic', 'hadoop', 'spark', 'tableau', 'power bi']</t>
  </si>
  <si>
    <t>{'analyst_tools': ['tableau', 'power bi'], 'libraries': ['hadoop', 'spark'], 'programming': ['python', 'r', 'sql', 'vba', 'visual basic']}</t>
  </si>
  <si>
    <t>['azure', 'gcp', 'oracle', 'spark']</t>
  </si>
  <si>
    <t>{'cloud': ['azure', 'gcp', 'oracle'], 'libraries': ['spark']}</t>
  </si>
  <si>
    <t>Data Analyst [W2- 9 Years]</t>
  </si>
  <si>
    <t>BRS</t>
  </si>
  <si>
    <t>Rome, NY</t>
  </si>
  <si>
    <t>['python', 'r', 'sas', 'sas', 'sql', 'oracle', 'pandas', 'numpy', 'pytorch', 'git']</t>
  </si>
  <si>
    <t>{'analyst_tools': ['sas'], 'cloud': ['oracle'], 'libraries': ['pandas', 'numpy', 'pytorch'], 'other': ['git'], 'programming': ['python', 'r', 'sas', 'sql']}</t>
  </si>
  <si>
    <t>Cornerstone Defense LLC</t>
  </si>
  <si>
    <t>['html', 'vba']</t>
  </si>
  <si>
    <t>{'programming': ['html', 'vba']}</t>
  </si>
  <si>
    <t>Public health analyst</t>
  </si>
  <si>
    <t>Jobzem (6648657)</t>
  </si>
  <si>
    <t>['bash', 'perl', 'python', 'windows', 'qlik', 'flow', 'git', 'ansible', 'docker']</t>
  </si>
  <si>
    <t>{'analyst_tools': ['qlik'], 'os': ['windows'], 'other': ['flow', 'git', 'ansible', 'docker'], 'programming': ['bash', 'perl', 'python']}</t>
  </si>
  <si>
    <t>Sky Consulting Inc.</t>
  </si>
  <si>
    <t>['sql', 'python', 'scala', 'azure', 'databricks', 'spark', 'ssis', 'git']</t>
  </si>
  <si>
    <t>{'analyst_tools': ['ssis'], 'cloud': ['azure', 'databricks'], 'libraries': ['spark'], 'other': ['git'], 'programming': ['sql', 'python', 'scala']}</t>
  </si>
  <si>
    <t>['sql', 'python', 'r', 'aws', 'matplotlib', 'tableau', 'alteryx']</t>
  </si>
  <si>
    <t>{'analyst_tools': ['tableau', 'alteryx'], 'cloud': ['aws'], 'libraries': ['matplotlib'], 'programming': ['sql', 'python', 'r']}</t>
  </si>
  <si>
    <t>Nike Talent Community</t>
  </si>
  <si>
    <t>['go', 'java', 'node']</t>
  </si>
  <si>
    <t>{'programming': ['go', 'java'], 'webframeworks': ['node']}</t>
  </si>
  <si>
    <t>Data Engineer-Hadoop</t>
  </si>
  <si>
    <t>['sql', 'python', 'mysql', 'snowflake', 'aws', 'gcp', 'hadoop']</t>
  </si>
  <si>
    <t>{'cloud': ['snowflake', 'aws', 'gcp'], 'databases': ['mysql'], 'libraries': ['hadoop'], 'programming': ['sql', 'python']}</t>
  </si>
  <si>
    <t>['typescript', 'javascript', 'mongodb', 'mongodb', 'sql', 'java', 'mysql', 'postgresql', 'sql server', 'oracle', 'spring', 'vue.js', 'react.js', 'docker', 'kubernetes', 'bitbucket', 'jira', 'confluence']</t>
  </si>
  <si>
    <t>{'async': ['jira', 'confluence'], 'cloud': ['oracle'], 'databases': ['mongodb', 'mysql', 'postgresql', 'sql server'], 'libraries': ['spring'], 'other': ['docker', 'kubernetes', 'bitbucket'], 'programming': ['typescript', 'javascript', 'mongodb', 'sql', 'java'], 'webframeworks': ['vue.js', 'react.js']}</t>
  </si>
  <si>
    <t>LLM / AI Data Analytics Training - Contractor</t>
  </si>
  <si>
    <t>[Vietnam / Da Nang] Senior Backend Engineer (Remote)</t>
  </si>
  <si>
    <t>CADDi Inc</t>
  </si>
  <si>
    <t>['typescript', 'python', 'postgresql', 'firestore', 'gcp', 'aws', 'azure', 'graphql', 'node.js', 'fastapi', 'deno', 'github', 'jira', 'slack']</t>
  </si>
  <si>
    <t>{'async': ['jira'], 'cloud': ['gcp', 'aws', 'azure'], 'databases': ['postgresql', 'firestore'], 'libraries': ['graphql'], 'other': ['github'], 'programming': ['typescript', 'python'], 'sync': ['slack'], 'webframeworks': ['node.js', 'fastapi', 'deno']}</t>
  </si>
  <si>
    <t>Senior Data Analyst Tableau - AWS</t>
  </si>
  <si>
    <t>Business Analyst (Business Intelligence/Data)</t>
  </si>
  <si>
    <t>Data Governance Analyst Junior</t>
  </si>
  <si>
    <t>Media Pricing Analyst for Omnicom Media Group</t>
  </si>
  <si>
    <t>OmnicomMediaGroup</t>
  </si>
  <si>
    <t>Securities Data Analyst</t>
  </si>
  <si>
    <t>Ingeniero Python</t>
  </si>
  <si>
    <t>Senior Data Scientist - Omnichannel Supply Chain | E2E...</t>
  </si>
  <si>
    <t>Data Engineer《アシスタントマネージャー》</t>
  </si>
  <si>
    <t>マニュライフ生命保険（株）</t>
  </si>
  <si>
    <t>Principal Scientist, Cosmetic Formulation</t>
  </si>
  <si>
    <t>Canmore, AB, Canada</t>
  </si>
  <si>
    <t>Groom &amp; Associates</t>
  </si>
  <si>
    <t>['javascript', 'sheets']</t>
  </si>
  <si>
    <t>{'analyst_tools': ['sheets'], 'programming': ['javascript']}</t>
  </si>
  <si>
    <t>FP&amp;A Analyst I</t>
  </si>
  <si>
    <t>['spreadsheet', 'excel', 'flow']</t>
  </si>
  <si>
    <t>{'analyst_tools': ['spreadsheet', 'excel'], 'other': ['flow']}</t>
  </si>
  <si>
    <t>Data Scientist Student</t>
  </si>
  <si>
    <t>['python', 'tensorflow', 'pytorch', 'scikit-learn', 'jupyter', 'linux']</t>
  </si>
  <si>
    <t>{'libraries': ['tensorflow', 'pytorch', 'scikit-learn', 'jupyter'], 'os': ['linux'], 'programming': ['python']}</t>
  </si>
  <si>
    <t>Práctica en Marketing Data</t>
  </si>
  <si>
    <t>DATA ANALYST TECHNIQUE (F/H)</t>
  </si>
  <si>
    <t>Data Analytics Internship Hiring Pune</t>
  </si>
  <si>
    <t>Títolo Azure Cloud Engineer</t>
  </si>
  <si>
    <t>Manpower S.A. de C.V</t>
  </si>
  <si>
    <t>Porto Velho, State of Rondônia, Brazil</t>
  </si>
  <si>
    <t>Razr Corp</t>
  </si>
  <si>
    <t>['bash', 'shell', 'aws', 'azure', 'linux', 'redhat', 'git', 'jenkins', 'jira']</t>
  </si>
  <si>
    <t>{'async': ['jira'], 'cloud': ['aws', 'azure'], 'os': ['linux', 'redhat'], 'other': ['git', 'jenkins'], 'programming': ['bash', 'shell']}</t>
  </si>
  <si>
    <t>['sql', 'python', 'java', 'c', 'scala', 'cassandra', 'azure', 'aws', 'hadoop', 'spark', 'kafka', 'airflow', 'flow']</t>
  </si>
  <si>
    <t>{'cloud': ['azure', 'aws'], 'databases': ['cassandra'], 'libraries': ['hadoop', 'spark', 'kafka', 'airflow'], 'other': ['flow'], 'programming': ['sql', 'python', 'java', 'c', 'scala']}</t>
  </si>
  <si>
    <t>Catoosa, OK</t>
  </si>
  <si>
    <t>['nosql', 'java', 'dynamodb', 'aws', 'kafka', 'spring', 'splunk', 'jenkins', 'docker', 'terraform']</t>
  </si>
  <si>
    <t>{'analyst_tools': ['splunk'], 'cloud': ['aws'], 'databases': ['dynamodb'], 'libraries': ['kafka', 'spring'], 'other': ['jenkins', 'docker', 'terraform'], 'programming': ['nosql', 'java']}</t>
  </si>
  <si>
    <t>['sas', 'sas', 'python', 'r', 'github', 'git']</t>
  </si>
  <si>
    <t>{'analyst_tools': ['sas'], 'other': ['github', 'git'], 'programming': ['sas', 'python', 'r']}</t>
  </si>
  <si>
    <t>Intern/Working Student Data Analyst</t>
  </si>
  <si>
    <t>Head Of Data Performance H/F</t>
  </si>
  <si>
    <t>Remote Sr. Data Analyst</t>
  </si>
  <si>
    <t>Frankfurt, Germany   (+3 others)</t>
  </si>
  <si>
    <t>Triunity Software</t>
  </si>
  <si>
    <t>2023 Intern Conversion: 2024 FT Sr. Data Scientist</t>
  </si>
  <si>
    <t>Department of Corrections</t>
  </si>
  <si>
    <t>Senior Data Scientist (m/f/d). Job in Berlin My Valley Jobs Today</t>
  </si>
  <si>
    <t>Senior Data Scientist (Maternity Cover 6 months contract)</t>
  </si>
  <si>
    <t>Transportation Program Specialist / Transportation Data Analyst ...</t>
  </si>
  <si>
    <t>Atlanta, GA   (+13 others)</t>
  </si>
  <si>
    <t>Federal Transit Administration</t>
  </si>
  <si>
    <t>Prime</t>
  </si>
  <si>
    <t>['excel', 'word', 'tableau', 'flow']</t>
  </si>
  <si>
    <t>{'analyst_tools': ['excel', 'word', 'tableau'], 'other': ['flow']}</t>
  </si>
  <si>
    <t>['sql', 'python', 'c#', 'java', 'c++', 'sas', 'sas', 'r', 'tableau', 'spss', 'power bi']</t>
  </si>
  <si>
    <t>{'analyst_tools': ['sas', 'tableau', 'spss', 'power bi'], 'programming': ['sql', 'python', 'c#', 'java', 'c++', 'sas', 'r']}</t>
  </si>
  <si>
    <t>People Analytics Junior Data Scientist</t>
  </si>
  <si>
    <t>Roche Diagnostics A/S</t>
  </si>
  <si>
    <t>['vba', 'python', 'sql', 'sas', 'sas', 'r', 'powerpoint']</t>
  </si>
  <si>
    <t>{'analyst_tools': ['sas', 'powerpoint'], 'programming': ['vba', 'python', 'sql', 'sas', 'r']}</t>
  </si>
  <si>
    <t>Trainee Analytics | Customer Success</t>
  </si>
  <si>
    <t>Senior Technical Training Developer</t>
  </si>
  <si>
    <t>['c++', 'java', 'python', 'javascript', 'splunk']</t>
  </si>
  <si>
    <t>{'analyst_tools': ['splunk'], 'programming': ['c++', 'java', 'python', 'javascript']}</t>
  </si>
  <si>
    <t>['python', 'aws', 'airflow', 'docker', 'kubernetes', 'git', 'github']</t>
  </si>
  <si>
    <t>{'cloud': ['aws'], 'libraries': ['airflow'], 'other': ['docker', 'kubernetes', 'git', 'github'], 'programming': ['python']}</t>
  </si>
  <si>
    <t>['sharepoint', 'tableau']</t>
  </si>
  <si>
    <t>{'analyst_tools': ['sharepoint', 'tableau']}</t>
  </si>
  <si>
    <t>Franklin, MA</t>
  </si>
  <si>
    <t>Harba Solutions</t>
  </si>
  <si>
    <t>Data Analyst ROPH</t>
  </si>
  <si>
    <t>Mid-Senior Data Scientist</t>
  </si>
  <si>
    <t>MaxMine</t>
  </si>
  <si>
    <t>['python', 'matlab', 'numpy', 'pandas', 'kafka', 'airflow', 'ubuntu']</t>
  </si>
  <si>
    <t>{'libraries': ['numpy', 'pandas', 'kafka', 'airflow'], 'os': ['ubuntu'], 'programming': ['python', 'matlab']}</t>
  </si>
  <si>
    <t>Omnitech, Inc.</t>
  </si>
  <si>
    <t>['t-sql', 'sql', 'sql server', 'dax', 'ssis', 'ssrs', 'excel']</t>
  </si>
  <si>
    <t>{'analyst_tools': ['dax', 'ssis', 'ssrs', 'excel'], 'databases': ['sql server'], 'programming': ['t-sql', 'sql']}</t>
  </si>
  <si>
    <t>Teamlead Data Analytics (m/f/d)</t>
  </si>
  <si>
    <t>['python', 'r', 'aws', 'express', 'macos', 'windows', 'linux', 'tableau']</t>
  </si>
  <si>
    <t>{'analyst_tools': ['tableau'], 'cloud': ['aws'], 'os': ['macos', 'windows', 'linux'], 'programming': ['python', 'r'], 'webframeworks': ['express']}</t>
  </si>
  <si>
    <t>Machine Learning Data Science - Retail Lending</t>
  </si>
  <si>
    <t>['go', 'c#', 'unity']</t>
  </si>
  <si>
    <t>{'other': ['unity'], 'programming': ['go', 'c#']}</t>
  </si>
  <si>
    <t>Mendel.ai</t>
  </si>
  <si>
    <t>['python', 'java', 'scala', 'gcp', 'aws', 'azure', 'tensorflow', 'pytorch', 'kafka', 'tableau', 'power bi']</t>
  </si>
  <si>
    <t>{'analyst_tools': ['tableau', 'power bi'], 'cloud': ['gcp', 'aws', 'azure'], 'libraries': ['tensorflow', 'pytorch', 'kafka'], 'programming': ['python', 'java', 'scala']}</t>
  </si>
  <si>
    <t>Data platform engineer snowflake</t>
  </si>
  <si>
    <t>Dualer Student Data Science</t>
  </si>
  <si>
    <t>HireRocket</t>
  </si>
  <si>
    <t>DevOps Engineers med speciale i Microsoft Azure</t>
  </si>
  <si>
    <t>['azure', 'jenkins', 'terraform', 'ansible', 'docker', 'kubernetes']</t>
  </si>
  <si>
    <t>{'cloud': ['azure'], 'other': ['jenkins', 'terraform', 'ansible', 'docker', 'kubernetes']}</t>
  </si>
  <si>
    <t>Senior Azure data and BI engineer</t>
  </si>
  <si>
    <t>['python', 'sql', 'sql server', 'azure', 'databricks', 'power bi', 'kubernetes']</t>
  </si>
  <si>
    <t>{'analyst_tools': ['power bi'], 'cloud': ['azure', 'databricks'], 'databases': ['sql server'], 'other': ['kubernetes'], 'programming': ['python', 'sql']}</t>
  </si>
  <si>
    <t>Data Analyst (Clinical Data)</t>
  </si>
  <si>
    <t>['sql', 'azure', 'databricks', 'spark', 'tableau']</t>
  </si>
  <si>
    <t>{'analyst_tools': ['tableau'], 'cloud': ['azure', 'databricks'], 'libraries': ['spark'], 'programming': ['sql']}</t>
  </si>
  <si>
    <t>system analyst engineer</t>
  </si>
  <si>
    <t>Ferring Pharmaceuticals AS</t>
  </si>
  <si>
    <t>System &amp; Design Engineer</t>
  </si>
  <si>
    <t>Functional Business Data Analyst</t>
  </si>
  <si>
    <t>Darwin Homes</t>
  </si>
  <si>
    <t>Australasian Centre for Corporate Responsibility (ACCR)</t>
  </si>
  <si>
    <t>['python', 'javascript', 'snowflake']</t>
  </si>
  <si>
    <t>{'cloud': ['snowflake'], 'programming': ['python', 'javascript']}</t>
  </si>
  <si>
    <t>Data Steward III</t>
  </si>
  <si>
    <t>['sql', 'java', 'scala', 'python', 'r', 'outlook']</t>
  </si>
  <si>
    <t>{'analyst_tools': ['outlook'], 'programming': ['sql', 'java', 'scala', 'python', 'r']}</t>
  </si>
  <si>
    <t>['python', 'aws', 'azure', 'tensorflow', 'pytorch', 'matplotlib']</t>
  </si>
  <si>
    <t>{'cloud': ['aws', 'azure'], 'libraries': ['tensorflow', 'pytorch', 'matplotlib'], 'programming': ['python']}</t>
  </si>
  <si>
    <t>Medical Informatics Analyst, Consultant - Now Hiring</t>
  </si>
  <si>
    <t>Data Engineer (H/F) - Stage</t>
  </si>
  <si>
    <t>Data Security Analyst- Remote</t>
  </si>
  <si>
    <t>Broadaxis</t>
  </si>
  <si>
    <t>Senior ML Platform Engineer - DataOps</t>
  </si>
  <si>
    <t>Netherlands (+2 others)</t>
  </si>
  <si>
    <t>Pintu</t>
  </si>
  <si>
    <t>['python', 'bigquery', 'aws', 'redshift', 'snowflake', 'spark', 'airflow', 'docker', 'kubernetes']</t>
  </si>
  <si>
    <t>{'cloud': ['bigquery', 'aws', 'redshift', 'snowflake'], 'libraries': ['spark', 'airflow'], 'other': ['docker', 'kubernetes'], 'programming': ['python']}</t>
  </si>
  <si>
    <t>instelling op het gebied van werk en inkomen</t>
  </si>
  <si>
    <t>['sql', 'azure', 'sheets', 'power bi', 'excel', 'github', 'jira', 'confluence', 'trello']</t>
  </si>
  <si>
    <t>{'analyst_tools': ['sheets', 'power bi', 'excel'], 'async': ['jira', 'confluence', 'trello'], 'cloud': ['azure'], 'other': ['github'], 'programming': ['sql']}</t>
  </si>
  <si>
    <t>European Medicines Agency</t>
  </si>
  <si>
    <t>Thom Browne, Inc.</t>
  </si>
  <si>
    <t>['python', 'r', 'sql', 'express', 'excel']</t>
  </si>
  <si>
    <t>{'analyst_tools': ['excel'], 'programming': ['python', 'r', 'sql'], 'webframeworks': ['express']}</t>
  </si>
  <si>
    <t>Lead Data Engineer | Full-Remote | 100.000</t>
  </si>
  <si>
    <t>Business Data Analyst- financial services, audit and SOC 2</t>
  </si>
  <si>
    <t>Data Engineer - Machine Learning/Data Science</t>
  </si>
  <si>
    <t>['python', 'sql', 'nosql', 'aws', 'pyspark', 'pytorch', 'pandas', 'docker', 'flow']</t>
  </si>
  <si>
    <t>{'cloud': ['aws'], 'libraries': ['pyspark', 'pytorch', 'pandas'], 'other': ['docker', 'flow'], 'programming': ['python', 'sql', 'nosql']}</t>
  </si>
  <si>
    <t>Terrera AG</t>
  </si>
  <si>
    <t>['sql', 'nosql', 'azure', 'aws', 'spark']</t>
  </si>
  <si>
    <t>{'cloud': ['azure', 'aws'], 'libraries': ['spark'], 'programming': ['sql', 'nosql']}</t>
  </si>
  <si>
    <t>Business/Data Analyst - Technology</t>
  </si>
  <si>
    <t>Arena Investors, LP</t>
  </si>
  <si>
    <t>['r', 'sql', 'nosql', 'python', 'scala', 'go', 'java', 'vmware', 'aws', 'azure', 'gcp', 'hadoop', 'spark', 'kafka', 'unix', 'linux', 'windows', 'terraform', 'ansible']</t>
  </si>
  <si>
    <t>{'cloud': ['vmware', 'aws', 'azure', 'gcp'], 'libraries': ['hadoop', 'spark', 'kafka'], 'os': ['unix', 'linux', 'windows'], 'other': ['terraform', 'ansible'], 'programming': ['r', 'sql', 'nosql', 'python', 'scala', 'go', 'java']}</t>
  </si>
  <si>
    <t>['python', 'sql', 'sql server', 'azure', 'oracle', 'databricks', 'spark', 'flow']</t>
  </si>
  <si>
    <t>{'cloud': ['azure', 'oracle', 'databricks'], 'databases': ['sql server'], 'libraries': ['spark'], 'other': ['flow'], 'programming': ['python', 'sql']}</t>
  </si>
  <si>
    <t>US News</t>
  </si>
  <si>
    <t>['python', 'r', 'sql', 'html', 'javascript', 'express']</t>
  </si>
  <si>
    <t>{'programming': ['python', 'r', 'sql', 'html', 'javascript'], 'webframeworks': ['express']}</t>
  </si>
  <si>
    <t>['python', 'javascript', 'typescript', 'scikit-learn', 'tensorflow', 'linux', 'windows', 'flow', 'docker']</t>
  </si>
  <si>
    <t>{'libraries': ['scikit-learn', 'tensorflow'], 'os': ['linux', 'windows'], 'other': ['flow', 'docker'], 'programming': ['python', 'javascript', 'typescript']}</t>
  </si>
  <si>
    <t>Jamestown, VA</t>
  </si>
  <si>
    <t>YouGov Sport</t>
  </si>
  <si>
    <t>['typescript', 'dynamodb', 'aws', 'react.js', 'next.js', 'node.js', 'node', 'kubernetes', 'gitlab']</t>
  </si>
  <si>
    <t>{'cloud': ['aws'], 'databases': ['dynamodb'], 'other': ['kubernetes', 'gitlab'], 'programming': ['typescript'], 'webframeworks': ['react.js', 'next.js', 'node.js', 'node']}</t>
  </si>
  <si>
    <t>['sql', 'python', 'pyspark', 'tableau', 'power bi', 'looker']</t>
  </si>
  <si>
    <t>{'analyst_tools': ['tableau', 'power bi', 'looker'], 'libraries': ['pyspark'], 'programming': ['sql', 'python']}</t>
  </si>
  <si>
    <t>['python', 'sql', 'pandas', 'spark']</t>
  </si>
  <si>
    <t>{'libraries': ['pandas', 'spark'], 'programming': ['python', 'sql']}</t>
  </si>
  <si>
    <t>Craven Arms, UK</t>
  </si>
  <si>
    <t>networx | Recruitment Software &amp; Services</t>
  </si>
  <si>
    <t>Data Analytics Senior Specialist</t>
  </si>
  <si>
    <t>['python', 'powershell', 'r', 'java', 'scala', 'sql', 'databricks', 'azure', 'spark', 'power bi', 'tableau']</t>
  </si>
  <si>
    <t>{'analyst_tools': ['power bi', 'tableau'], 'cloud': ['databricks', 'azure'], 'libraries': ['spark'], 'programming': ['python', 'powershell', 'r', 'java', 'scala', 'sql']}</t>
  </si>
  <si>
    <t>CannabizTeam - Executive Search and Staffing</t>
  </si>
  <si>
    <t>Stage Datascientist</t>
  </si>
  <si>
    <t>AYOMI.fr</t>
  </si>
  <si>
    <t>['java', 'oracle', 'ibm cloud', 'spring']</t>
  </si>
  <si>
    <t>{'cloud': ['oracle', 'ibm cloud'], 'libraries': ['spring'], 'programming': ['java']}</t>
  </si>
  <si>
    <t>['python', 'r', 'sql', 'mysql', 'aws', 'tensorflow', 'keras', 'pytorch', 'vue.js', 'excel', 'power bi']</t>
  </si>
  <si>
    <t>{'analyst_tools': ['excel', 'power bi'], 'cloud': ['aws'], 'databases': ['mysql'], 'libraries': ['tensorflow', 'keras', 'pytorch'], 'programming': ['python', 'r', 'sql'], 'webframeworks': ['vue.js']}</t>
  </si>
  <si>
    <t>['sql', 'css', 'selenium']</t>
  </si>
  <si>
    <t>{'libraries': ['selenium'], 'programming': ['sql', 'css']}</t>
  </si>
  <si>
    <t>OCAS Application Services Inc.</t>
  </si>
  <si>
    <t>['sql', 't-sql', 'python', 'r', 'oracle', 'power bi', 'tableau']</t>
  </si>
  <si>
    <t>{'analyst_tools': ['power bi', 'tableau'], 'cloud': ['oracle'], 'programming': ['sql', 't-sql', 'python', 'r']}</t>
  </si>
  <si>
    <t>Multi-Line</t>
  </si>
  <si>
    <t>SAGAFTRA</t>
  </si>
  <si>
    <t>['t-sql', 'python', 'scala', 'azure', 'databricks', 'spark']</t>
  </si>
  <si>
    <t>{'cloud': ['azure', 'databricks'], 'libraries': ['spark'], 'programming': ['t-sql', 'python', 'scala']}</t>
  </si>
  <si>
    <t>Data Scientist/MIS Executive Job in Ghaziabad at 1a Commerce</t>
  </si>
  <si>
    <t>1a Commerce</t>
  </si>
  <si>
    <t>Data Coordinator - Data Analyst (Jr.)</t>
  </si>
  <si>
    <t>GCP DevOps Engineer</t>
  </si>
  <si>
    <t>['scala', 'python', 'gcp', 'bigquery', 'spark', 'hadoop', 'airflow', 'node', 'terraform', 'docker', 'kubernetes', 'jenkins', 'gitlab']</t>
  </si>
  <si>
    <t>{'cloud': ['gcp', 'bigquery'], 'libraries': ['spark', 'hadoop', 'airflow'], 'other': ['terraform', 'docker', 'kubernetes', 'jenkins', 'gitlab'], 'programming': ['scala', 'python'], 'webframeworks': ['node']}</t>
  </si>
  <si>
    <t>National Security Data Scientist/Statistical Research Programmer</t>
  </si>
  <si>
    <t>Data Analyst C/D (The Palliative and Advanced Illness Research Center)</t>
  </si>
  <si>
    <t>['c', 'r', 'python', 'sql', 'sas', 'sas', 'ms access']</t>
  </si>
  <si>
    <t>{'analyst_tools': ['sas', 'ms access'], 'programming': ['c', 'r', 'python', 'sql', 'sas']}</t>
  </si>
  <si>
    <t>Virgin Australia Airlines</t>
  </si>
  <si>
    <t>['go', 'python', 'java', 'sql', 'databricks', 'aws', 'azure', 'snowflake', 'spark', 'airflow', 'kafka', 'gitlab', 'terraform']</t>
  </si>
  <si>
    <t>{'cloud': ['databricks', 'aws', 'azure', 'snowflake'], 'libraries': ['spark', 'airflow', 'kafka'], 'other': ['gitlab', 'terraform'], 'programming': ['go', 'python', 'java', 'sql']}</t>
  </si>
  <si>
    <t>['sql', 'sap', 'tableau', 'alteryx', 'excel', 'word', 'powerpoint']</t>
  </si>
  <si>
    <t>{'analyst_tools': ['sap', 'tableau', 'alteryx', 'excel', 'word', 'powerpoint'], 'programming': ['sql']}</t>
  </si>
  <si>
    <t>Chargé d'Études Data Scientist</t>
  </si>
  <si>
    <t>Data Analyst for Digital E-commerce Experience</t>
  </si>
  <si>
    <t>Engineering Manager for Data Platform at SEB in Stockholm</t>
  </si>
  <si>
    <t>Principal Data Scientist (Life Insurance)</t>
  </si>
  <si>
    <t>Data Scientist (Mid-Level) (Remote) - Now Hiring</t>
  </si>
  <si>
    <t>Senior Software Engineer, HD Maps Tooling</t>
  </si>
  <si>
    <t>Senior Site Reliability Engineer Emea (Remote)</t>
  </si>
  <si>
    <t>Junior Master Data Analyst DACH</t>
  </si>
  <si>
    <t>Data Engineer Azure / Freelance</t>
  </si>
  <si>
    <t>ECP - Euro Contrôle Projet</t>
  </si>
  <si>
    <t>Analyst, Customer Engagement Analytics</t>
  </si>
  <si>
    <t>Data Analyst / Web Analyst</t>
  </si>
  <si>
    <t>Senior Data Scientist (P3770).</t>
  </si>
  <si>
    <t>Cincinnati, OH (+5 others)</t>
  </si>
  <si>
    <t>['python', 'sql', 'azure', 'databricks', 'spark', 'hadoop', 'tableau', 'excel', 'power bi']</t>
  </si>
  <si>
    <t>{'analyst_tools': ['tableau', 'excel', 'power bi'], 'cloud': ['azure', 'databricks'], 'libraries': ['spark', 'hadoop'], 'programming': ['python', 'sql']}</t>
  </si>
  <si>
    <t>Lead Fraud Data Science Analyst</t>
  </si>
  <si>
    <t>Dynamics Business Central Developer</t>
  </si>
  <si>
    <t>FX INNOVATION</t>
  </si>
  <si>
    <t>['sql', 'python', 'scala', 'powerpoint', 'excel']</t>
  </si>
  <si>
    <t>{'analyst_tools': ['powerpoint', 'excel'], 'programming': ['sql', 'python', 'scala']}</t>
  </si>
  <si>
    <t>AWS Data Scientist--Finance Domain - Onsite--French reading and...</t>
  </si>
  <si>
    <t>['sql', 'python', 'r', 'java', 'scala', 'c#', 'snowflake', 'aws', 'git']</t>
  </si>
  <si>
    <t>{'cloud': ['snowflake', 'aws'], 'other': ['git'], 'programming': ['sql', 'python', 'r', 'java', 'scala', 'c#']}</t>
  </si>
  <si>
    <t>Senior Scientist, MS&amp;T Manager API</t>
  </si>
  <si>
    <t>Golang Software Engineer ,FlashBlade (CDU)</t>
  </si>
  <si>
    <t>Senior Data Engineer. Job in Southampton My Valley Jobs Today</t>
  </si>
  <si>
    <t>['python', 'aws', 'kubernetes', 'terraform', 'github', 'gitlab', 'docker']</t>
  </si>
  <si>
    <t>{'cloud': ['aws'], 'other': ['kubernetes', 'terraform', 'github', 'gitlab', 'docker'], 'programming': ['python']}</t>
  </si>
  <si>
    <t>['sql', 'tableau', 'excel', 'powerpoint', 'jira', 'confluence']</t>
  </si>
  <si>
    <t>{'analyst_tools': ['tableau', 'excel', 'powerpoint'], 'async': ['jira', 'confluence'], 'programming': ['sql']}</t>
  </si>
  <si>
    <t>iCUBE Inc</t>
  </si>
  <si>
    <t>['python', 'sql', 'r', 'aws', 'azure', 'hadoop', 'spark', 'flow']</t>
  </si>
  <si>
    <t>{'cloud': ['aws', 'azure'], 'libraries': ['hadoop', 'spark'], 'other': ['flow'], 'programming': ['python', 'sql', 'r']}</t>
  </si>
  <si>
    <t>Network Junior Engineer</t>
  </si>
  <si>
    <t>Senior Data Analyst - Quality &amp; Customer Satisfaction</t>
  </si>
  <si>
    <t>['sql', 'python', 'r', 'azure', 'jupyter', 'spark', 'power bi']</t>
  </si>
  <si>
    <t>{'analyst_tools': ['power bi'], 'cloud': ['azure'], 'libraries': ['jupyter', 'spark'], 'programming': ['sql', 'python', 'r']}</t>
  </si>
  <si>
    <t>['python', 'sql', 'tensorflow', 'pytorch', 'pandas', 'pyspark', 'docker', 'ansible']</t>
  </si>
  <si>
    <t>{'libraries': ['tensorflow', 'pytorch', 'pandas', 'pyspark'], 'other': ['docker', 'ansible'], 'programming': ['python', 'sql']}</t>
  </si>
  <si>
    <t>['snowflake', 'ssrs', 'power bi']</t>
  </si>
  <si>
    <t>{'analyst_tools': ['ssrs', 'power bi'], 'cloud': ['snowflake']}</t>
  </si>
  <si>
    <t>Business Intelligence Analyst latam</t>
  </si>
  <si>
    <t>Data Analyst - USCB</t>
  </si>
  <si>
    <t>['sql', 'python', 'r', 'aws', 'oracle', 'tableau']</t>
  </si>
  <si>
    <t>{'analyst_tools': ['tableau'], 'cloud': ['aws', 'oracle'], 'programming': ['sql', 'python', 'r']}</t>
  </si>
  <si>
    <t>['sas', 'sas', 'vba', 'python', 'sql', 'r', 'tableau']</t>
  </si>
  <si>
    <t>{'analyst_tools': ['sas', 'tableau'], 'programming': ['sas', 'vba', 'python', 'sql', 'r']}</t>
  </si>
  <si>
    <t>JUNIOR/GRADUATE DATA ANALYST – DEBT AND COLLECTIONS</t>
  </si>
  <si>
    <t>ByrneLooby</t>
  </si>
  <si>
    <t>Sequoia Research Corporation</t>
  </si>
  <si>
    <t>['matlab', 'python', 'fortran', 'c', 'linux']</t>
  </si>
  <si>
    <t>{'os': ['linux'], 'programming': ['matlab', 'python', 'fortran', 'c']}</t>
  </si>
  <si>
    <t>DATA ANALYST POWER BI</t>
  </si>
  <si>
    <t>Groupe Carso</t>
  </si>
  <si>
    <t>Morgan State University</t>
  </si>
  <si>
    <t>Full-stack Computer Vision engineer</t>
  </si>
  <si>
    <t>Binoocle</t>
  </si>
  <si>
    <t>['python', 'java', 'r', 'scala', 'sas', 'sas', 'sql', 'go', 'spark', 'kafka', 'hadoop', 'pandas', 'tensorflow', 'keras']</t>
  </si>
  <si>
    <t>{'analyst_tools': ['sas'], 'libraries': ['spark', 'kafka', 'hadoop', 'pandas', 'tensorflow', 'keras'], 'programming': ['python', 'java', 'r', 'scala', 'sas', 'sql', 'go']}</t>
  </si>
  <si>
    <t>Data Analyst  - Now Hiring</t>
  </si>
  <si>
    <t>Wrestling Price Guide</t>
  </si>
  <si>
    <t>Data Analyst In The Field Of Product Management (f/m/div.)</t>
  </si>
  <si>
    <t>Viant Technology</t>
  </si>
  <si>
    <t>Director - Finance Data Science</t>
  </si>
  <si>
    <t>['vba', 'express', 'excel', 'powerpoint']</t>
  </si>
  <si>
    <t>{'analyst_tools': ['excel', 'powerpoint'], 'programming': ['vba'], 'webframeworks': ['express']}</t>
  </si>
  <si>
    <t>Senior Data Analyst - People Analytics</t>
  </si>
  <si>
    <t>Data science Internship</t>
  </si>
  <si>
    <t>Stage Conseil : Data Analyst / CFO Advisory H/F</t>
  </si>
  <si>
    <t>(Remote) Data Engineer @ Ness Solution Sp. z o. o.</t>
  </si>
  <si>
    <t>Ness Solution Sp. z o. o.</t>
  </si>
  <si>
    <t>['python', 'bash', 'postgresql', 'azure', 'linux']</t>
  </si>
  <si>
    <t>{'cloud': ['azure'], 'databases': ['postgresql'], 'os': ['linux'], 'programming': ['python', 'bash']}</t>
  </si>
  <si>
    <t>BS|ENERGY</t>
  </si>
  <si>
    <t>['sql', 'c', 'aws', 'tableau', 'airtable', 'slack']</t>
  </si>
  <si>
    <t>{'analyst_tools': ['tableau'], 'async': ['airtable'], 'cloud': ['aws'], 'programming': ['sql', 'c'], 'sync': ['slack']}</t>
  </si>
  <si>
    <t>Director of Data Science/Bioinformatics</t>
  </si>
  <si>
    <t>Lead Data Analyst Transport</t>
  </si>
  <si>
    <t>ICA Sverige AB</t>
  </si>
  <si>
    <t>SR Business Data Analyst</t>
  </si>
  <si>
    <t>Data engineer remote healthcare and hr santiago</t>
  </si>
  <si>
    <t>Ratiodata SE</t>
  </si>
  <si>
    <t>Master Data Analyst (Remote)</t>
  </si>
  <si>
    <t>Lead Data Engineer (Azure/Python) FTC</t>
  </si>
  <si>
    <t>['go', 'python', 'sql', 'azure', 'spark', 'fastapi', 'flask', 'kubernetes']</t>
  </si>
  <si>
    <t>{'cloud': ['azure'], 'libraries': ['spark'], 'other': ['kubernetes'], 'programming': ['go', 'python', 'sql'], 'webframeworks': ['fastapi', 'flask']}</t>
  </si>
  <si>
    <t>Data &amp; Analytics Senior Manager - Hiring Urgently</t>
  </si>
  <si>
    <t>['python', 'r', 'sas', 'sas', 'vba', 'sql', 'power bi', 'dax', 'excel']</t>
  </si>
  <si>
    <t>{'analyst_tools': ['sas', 'power bi', 'dax', 'excel'], 'programming': ['python', 'r', 'sas', 'vba', 'sql']}</t>
  </si>
  <si>
    <t>Nomios</t>
  </si>
  <si>
    <t>Rapsys Tech Solutions Private Limited</t>
  </si>
  <si>
    <t>['python', 'r', 'bigquery', 'gcp', 'spark', 'tensorflow']</t>
  </si>
  <si>
    <t>{'cloud': ['bigquery', 'gcp'], 'libraries': ['spark', 'tensorflow'], 'programming': ['python', 'r']}</t>
  </si>
  <si>
    <t>W2-Professur für Angewandte Informatik mit dem Schwerpunkt Data...</t>
  </si>
  <si>
    <t>Justus-Liebig-Universität Gießen</t>
  </si>
  <si>
    <t>['c++', 'typescript', 'javascript', 'c#', 'sql', 'sql server', 'react', 'node.js']</t>
  </si>
  <si>
    <t>{'databases': ['sql server'], 'libraries': ['react'], 'programming': ['c++', 'typescript', 'javascript', 'c#', 'sql'], 'webframeworks': ['node.js']}</t>
  </si>
  <si>
    <t>Data Scientist - Create Embedding Map</t>
  </si>
  <si>
    <t>Software engineer iii</t>
  </si>
  <si>
    <t>['sql', 'nosql', 'java', 'python', 'groovy', 'scala', 'javascript', 'databricks', 'aws', 'spark', 'spring']</t>
  </si>
  <si>
    <t>{'cloud': ['databricks', 'aws'], 'libraries': ['spark', 'spring'], 'programming': ['sql', 'nosql', 'java', 'python', 'groovy', 'scala', 'javascript']}</t>
  </si>
  <si>
    <t>Data Engineer {AI MedTech Start-up}</t>
  </si>
  <si>
    <t>Head Of Data Science &amp; Analytics Stellantis Mobilisights H/F</t>
  </si>
  <si>
    <t>['sas', 'sas', 'sql', 'python', 'spark']</t>
  </si>
  <si>
    <t>{'analyst_tools': ['sas'], 'libraries': ['spark'], 'programming': ['sas', 'sql', 'python']}</t>
  </si>
  <si>
    <t>Quick Visa Immigration</t>
  </si>
  <si>
    <t>Stage - Assistant Data Analyst Junior H/F</t>
  </si>
  <si>
    <t>['sas', 'sas', 'tableau', 'excel', 'sap']</t>
  </si>
  <si>
    <t>{'analyst_tools': ['sas', 'tableau', 'excel', 'sap'], 'programming': ['sas']}</t>
  </si>
  <si>
    <t>Software Engineer (React) - 2394</t>
  </si>
  <si>
    <t>['javascript', 'mongodb', 'mongodb', 'sql', 'react', 'spark', 'git', 'github', 'kubernetes']</t>
  </si>
  <si>
    <t>{'databases': ['mongodb'], 'libraries': ['react', 'spark'], 'other': ['git', 'github', 'kubernetes'], 'programming': ['javascript', 'mongodb', 'sql']}</t>
  </si>
  <si>
    <t>Epson Precision Malaysia Sdn Bhd</t>
  </si>
  <si>
    <t>['c#', 'sql', 'windows', 'tableau']</t>
  </si>
  <si>
    <t>{'analyst_tools': ['tableau'], 'os': ['windows'], 'programming': ['c#', 'sql']}</t>
  </si>
  <si>
    <t>PDR, Decentralised Data Sharing 2 posts, The Insight SFI Research...</t>
  </si>
  <si>
    <t>Sheridan, IN</t>
  </si>
  <si>
    <t>Data Scientist &amp; Database Specialist (Mid-Level / Senior)</t>
  </si>
  <si>
    <t>Siete</t>
  </si>
  <si>
    <t>['python', 'r', 'sql', 'mysql', 'airflow', 'kafka', 'tableau', 'alteryx', 'excel']</t>
  </si>
  <si>
    <t>{'analyst_tools': ['tableau', 'alteryx', 'excel'], 'databases': ['mysql'], 'libraries': ['airflow', 'kafka'], 'programming': ['python', 'r', 'sql']}</t>
  </si>
  <si>
    <t>GiDEAS</t>
  </si>
  <si>
    <t>Data Engineer - Customer and Data</t>
  </si>
  <si>
    <t>['python', 'sql', 'aws', 'snowflake', 'airflow', 'terraform', 'git', 'github']</t>
  </si>
  <si>
    <t>{'cloud': ['aws', 'snowflake'], 'libraries': ['airflow'], 'other': ['terraform', 'git', 'github'], 'programming': ['python', 'sql']}</t>
  </si>
  <si>
    <t>Junior Data Scientist (Teilzeit oder Vollzeit) bei einem schnell...</t>
  </si>
  <si>
    <t>F(x) Data Labs PVT LTD</t>
  </si>
  <si>
    <t>Analytics Consultant - Kontich</t>
  </si>
  <si>
    <t>Des Moines</t>
  </si>
  <si>
    <t>Delken Group Limited</t>
  </si>
  <si>
    <t>['html', 'javascript', 'word']</t>
  </si>
  <si>
    <t>{'analyst_tools': ['word'], 'programming': ['html', 'javascript']}</t>
  </si>
  <si>
    <t>Senior Software Engineer, File Systems</t>
  </si>
  <si>
    <t>['java', 'scala', 'go', 'c', 'c++', 'php', 'mysql', 'gcp', 'kafka', 'jenkins', 'kubernetes', 'jira', 'slack']</t>
  </si>
  <si>
    <t>{'async': ['jira'], 'cloud': ['gcp'], 'databases': ['mysql'], 'libraries': ['kafka'], 'other': ['jenkins', 'kubernetes'], 'programming': ['java', 'scala', 'go', 'c', 'c++', 'php'], 'sync': ['slack']}</t>
  </si>
  <si>
    <t>Head of Engineering and Design</t>
  </si>
  <si>
    <t>Prime Asset Ventures, Inc.</t>
  </si>
  <si>
    <t>Central Florida Behavioral Health</t>
  </si>
  <si>
    <t>Senior Data Scientist - Support</t>
  </si>
  <si>
    <t>['sql', 'python', 'r', 'go', 'snowflake', 'pandas', 'numpy', 'airflow', 'tableau', 'looker']</t>
  </si>
  <si>
    <t>{'analyst_tools': ['tableau', 'looker'], 'cloud': ['snowflake'], 'libraries': ['pandas', 'numpy', 'airflow'], 'programming': ['sql', 'python', 'r', 'go']}</t>
  </si>
  <si>
    <t>Contractor Marketing Data Analyst</t>
  </si>
  <si>
    <t>Flinn Scientific Inc</t>
  </si>
  <si>
    <t>['visual basic', 'sql', 'sql server', 'power bi', 'excel', 'flow']</t>
  </si>
  <si>
    <t>{'analyst_tools': ['power bi', 'excel'], 'databases': ['sql server'], 'other': ['flow'], 'programming': ['visual basic', 'sql']}</t>
  </si>
  <si>
    <t>PASTRIDOR</t>
  </si>
  <si>
    <t>Marketing Analytics Manager - Remote Canada</t>
  </si>
  <si>
    <t>Graduate/Junior Application Support Engineer</t>
  </si>
  <si>
    <t>['sql', 'python', 'oracle', 'airflow', 'git']</t>
  </si>
  <si>
    <t>{'cloud': ['oracle'], 'libraries': ['airflow'], 'other': ['git'], 'programming': ['sql', 'python']}</t>
  </si>
  <si>
    <t>MULTIPLIER TECHNOLOGIES SG PTE. LTD.</t>
  </si>
  <si>
    <t>Pricing Data Analyst - Supply Chain! - Remote | WFH</t>
  </si>
  <si>
    <t>['aws', 'azure', 'databricks', 'redshift', 'snowflake', 'airflow', 'flow', 'git', 'jenkins', 'jira', 'confluence', 'notion']</t>
  </si>
  <si>
    <t>{'async': ['jira', 'confluence', 'notion'], 'cloud': ['aws', 'azure', 'databricks', 'redshift', 'snowflake'], 'libraries': ['airflow'], 'other': ['flow', 'git', 'jenkins']}</t>
  </si>
  <si>
    <t>Frontend Engineer, Platform Experience (Vancouver, BC) - 28510</t>
  </si>
  <si>
    <t>['python', 'javascript', 'aws', 'azure', 'react', 'node.js', 'splunk', 'npm']</t>
  </si>
  <si>
    <t>{'analyst_tools': ['splunk'], 'cloud': ['aws', 'azure'], 'libraries': ['react'], 'other': ['npm'], 'programming': ['python', 'javascript'], 'webframeworks': ['node.js']}</t>
  </si>
  <si>
    <t>Software Engineer Java (w/m/d)</t>
  </si>
  <si>
    <t>Fluidtime Data Services GmbH</t>
  </si>
  <si>
    <t>['java', 'postgresql', 'jenkins', 'docker']</t>
  </si>
  <si>
    <t>{'databases': ['postgresql'], 'other': ['jenkins', 'docker'], 'programming': ['java']}</t>
  </si>
  <si>
    <t>['sql', 'r', 'python', 'aws', 'snowflake', 'tableau']</t>
  </si>
  <si>
    <t>{'analyst_tools': ['tableau'], 'cloud': ['aws', 'snowflake'], 'programming': ['sql', 'r', 'python']}</t>
  </si>
  <si>
    <t>Power BI Analyst Contractor</t>
  </si>
  <si>
    <t>High Profile, Inc.</t>
  </si>
  <si>
    <t>['java', 'sql', 'postgresql', 'sql server', 'db2', 'oracle', 'spring', 'linux', 'windows', 'svn', 'git']</t>
  </si>
  <si>
    <t>{'cloud': ['oracle'], 'databases': ['postgresql', 'sql server', 'db2'], 'libraries': ['spring'], 'os': ['linux', 'windows'], 'other': ['svn', 'git'], 'programming': ['java', 'sql']}</t>
  </si>
  <si>
    <t>Data Engineer / Foster City CA(Onsite)</t>
  </si>
  <si>
    <t>AWS Data Engineer | Mid/Senior</t>
  </si>
  <si>
    <t>RESEARCH DATA ANALYST I</t>
  </si>
  <si>
    <t>['aws', 'databricks', 'airflow', 'pyspark', 'react', 'sharepoint']</t>
  </si>
  <si>
    <t>{'analyst_tools': ['sharepoint'], 'cloud': ['aws', 'databricks'], 'libraries': ['airflow', 'pyspark', 'react']}</t>
  </si>
  <si>
    <t>Hopewell Hotel (Wanchai) Management Limited</t>
  </si>
  <si>
    <t>Digital Marketing Specialist</t>
  </si>
  <si>
    <t>Fingercheck</t>
  </si>
  <si>
    <t>CBC Resourcing Solutions</t>
  </si>
  <si>
    <t>Sr. Associate, Big Data Software Engineer</t>
  </si>
  <si>
    <t>Senior/ Lead Analyst</t>
  </si>
  <si>
    <t>Data Senior</t>
  </si>
  <si>
    <t>Data Analyst (Big Query + Python)</t>
  </si>
  <si>
    <t>Senior Backend Engineer, Shelf Product Recognition (Python)</t>
  </si>
  <si>
    <t>['python', 'golang', 'go', 'aws', 'django', 'gitlab', 'docker', 'kubernetes']</t>
  </si>
  <si>
    <t>{'cloud': ['aws'], 'other': ['gitlab', 'docker', 'kubernetes'], 'programming': ['python', 'golang', 'go'], 'webframeworks': ['django']}</t>
  </si>
  <si>
    <t>['vba', 'excel', 'powerpoint', 'tableau', 'sharepoint', 'power bi', 'ms access']</t>
  </si>
  <si>
    <t>{'analyst_tools': ['excel', 'powerpoint', 'tableau', 'sharepoint', 'power bi', 'ms access'], 'programming': ['vba']}</t>
  </si>
  <si>
    <t>QA Consultants</t>
  </si>
  <si>
    <t>['sql', 'gcp', 'bigquery', 'snowflake', 'flow']</t>
  </si>
  <si>
    <t>{'cloud': ['gcp', 'bigquery', 'snowflake'], 'other': ['flow'], 'programming': ['sql']}</t>
  </si>
  <si>
    <t>Saint Joseph, Réunion</t>
  </si>
  <si>
    <t>NL] Price</t>
  </si>
  <si>
    <t>DATA Analyst ( supply chain)</t>
  </si>
  <si>
    <t>Data Governance Analyst Specialist</t>
  </si>
  <si>
    <t>Analista Data Experiencia de Clientes</t>
  </si>
  <si>
    <t>Is Analyst</t>
  </si>
  <si>
    <t>afarax - MS Azure Senior Data Engineer</t>
  </si>
  <si>
    <t>Sr. Analyst Workforce (Data Analyst - Senior)</t>
  </si>
  <si>
    <t>['sql', 'nosql', 'scala', 'python', 'aws', 'airflow', 'spark', 'pandas', 'jupyter', 'linux', 'tableau', 'qlik']</t>
  </si>
  <si>
    <t>{'analyst_tools': ['tableau', 'qlik'], 'cloud': ['aws'], 'libraries': ['airflow', 'spark', 'pandas', 'jupyter'], 'os': ['linux'], 'programming': ['sql', 'nosql', 'scala', 'python']}</t>
  </si>
  <si>
    <t>['python', 'scala', 'sql', 'javascript', 'gcp', 'aws', 'azure', 'spark', 'airflow', 'gdpr', 'looker', 'tableau', 'github', 'kubernetes']</t>
  </si>
  <si>
    <t>{'analyst_tools': ['looker', 'tableau'], 'cloud': ['gcp', 'aws', 'azure'], 'libraries': ['spark', 'airflow', 'gdpr'], 'other': ['github', 'kubernetes'], 'programming': ['python', 'scala', 'sql', 'javascript']}</t>
  </si>
  <si>
    <t>GCP Senior Data Engineer (freelance)</t>
  </si>
  <si>
    <t>['sql', 'sql server', 'gcp', 'bigquery', 'looker']</t>
  </si>
  <si>
    <t>{'analyst_tools': ['looker'], 'cloud': ['gcp', 'bigquery'], 'databases': ['sql server'], 'programming': ['sql']}</t>
  </si>
  <si>
    <t>['python', 'matlab', 'r', 'tensorflow', 'flow']</t>
  </si>
  <si>
    <t>{'libraries': ['tensorflow'], 'other': ['flow'], 'programming': ['python', 'matlab', 'r']}</t>
  </si>
  <si>
    <t>AstraZeneca Jobs Near Me – Associate Director Data Scientist In...</t>
  </si>
  <si>
    <t>Congleton, UK</t>
  </si>
  <si>
    <t>Data Analyst (INDG)</t>
  </si>
  <si>
    <t>['python', 'sql', 'databricks', 'snowflake', 'redshift', 'spark', 'hadoop', 'pyspark', 'tableau', 'power bi', 'jira']</t>
  </si>
  <si>
    <t>{'analyst_tools': ['tableau', 'power bi'], 'async': ['jira'], 'cloud': ['databricks', 'snowflake', 'redshift'], 'libraries': ['spark', 'hadoop', 'pyspark'], 'programming': ['python', 'sql']}</t>
  </si>
  <si>
    <t>Accedo.tv</t>
  </si>
  <si>
    <t>Sr Hadoop PySpark Data Engineer</t>
  </si>
  <si>
    <t>['python', 'nosql', 'sql', 'dynamodb', 'cassandra', 'aws', 'snowflake', 'hadoop', 'pyspark', 'spark', 'kafka', 'airflow', 'flow', 'github']</t>
  </si>
  <si>
    <t>{'cloud': ['aws', 'snowflake'], 'databases': ['dynamodb', 'cassandra'], 'libraries': ['hadoop', 'pyspark', 'spark', 'kafka', 'airflow'], 'other': ['flow', 'github'], 'programming': ['python', 'nosql', 'sql']}</t>
  </si>
  <si>
    <t>['python', 'java', 'javascript', 'gcp']</t>
  </si>
  <si>
    <t>{'cloud': ['gcp'], 'programming': ['python', 'java', 'javascript']}</t>
  </si>
  <si>
    <t>['go', 'python', 'javascript', 'node.js', 'terraform', 'kubernetes']</t>
  </si>
  <si>
    <t>{'other': ['terraform', 'kubernetes'], 'programming': ['go', 'python', 'javascript'], 'webframeworks': ['node.js']}</t>
  </si>
  <si>
    <t>Data Engineer Photon Energy Group</t>
  </si>
  <si>
    <t>RADIONAVIGATION &amp; SIGNAL PROCESSING ENGINEER</t>
  </si>
  <si>
    <t>M3 Systems Belgium</t>
  </si>
  <si>
    <t>['go', 'matlab', 'python']</t>
  </si>
  <si>
    <t>{'programming': ['go', 'matlab', 'python']}</t>
  </si>
  <si>
    <t>Verksamhetsarkitekt/Business Analyst</t>
  </si>
  <si>
    <t>Analyst, IT Service Management</t>
  </si>
  <si>
    <t>['powershell', 'sql', 'gdpr', 'unity']</t>
  </si>
  <si>
    <t>{'libraries': ['gdpr'], 'other': ['unity'], 'programming': ['powershell', 'sql']}</t>
  </si>
  <si>
    <t>Healthcare Data Analyst 1302</t>
  </si>
  <si>
    <t>['sql', 'r', 'databricks', 'azure', 'power bi', 'dax', 'bitbucket']</t>
  </si>
  <si>
    <t>{'analyst_tools': ['power bi', 'dax'], 'cloud': ['databricks', 'azure'], 'other': ['bitbucket'], 'programming': ['sql', 'r']}</t>
  </si>
  <si>
    <t>Ocean Technologies Group</t>
  </si>
  <si>
    <t>['python', 'postgresql', 'aws', 'aurora', 'power bi', 'tableau', 'jenkins', 'bitbucket']</t>
  </si>
  <si>
    <t>{'analyst_tools': ['power bi', 'tableau'], 'cloud': ['aws', 'aurora'], 'databases': ['postgresql'], 'other': ['jenkins', 'bitbucket'], 'programming': ['python']}</t>
  </si>
  <si>
    <t>Artificial Intelligence Developer/ Junior Data Science (m/f)</t>
  </si>
  <si>
    <t>Principal Software Engineer - Nantes Hybrid</t>
  </si>
  <si>
    <t>METRIX IT SOLUTIONS INC</t>
  </si>
  <si>
    <t>Data/Information Architect - Now Hiring</t>
  </si>
  <si>
    <t>PHP-Python software engineer/Data analyst</t>
  </si>
  <si>
    <t>['php', 'python', 'laravel', 'flask', 'fastapi', 'vue.js']</t>
  </si>
  <si>
    <t>{'programming': ['php', 'python'], 'webframeworks': ['laravel', 'flask', 'fastapi', 'vue.js']}</t>
  </si>
  <si>
    <t>Senior Analyst Data &amp; Analytics Visualizations (North America)</t>
  </si>
  <si>
    <t>['sql', 'tableau', 'looker', 'alteryx', 'power bi']</t>
  </si>
  <si>
    <t>{'analyst_tools': ['tableau', 'looker', 'alteryx', 'power bi'], 'programming': ['sql']}</t>
  </si>
  <si>
    <t>Data Engineer —</t>
  </si>
  <si>
    <t>Profesor/a Data Engineering</t>
  </si>
  <si>
    <t>Field Tech</t>
  </si>
  <si>
    <t>Principal Data Scientist Waffensystemdaten (gn)</t>
  </si>
  <si>
    <t>Senior Analyst, Data Analytics and Demand Planning</t>
  </si>
  <si>
    <t>Mirion</t>
  </si>
  <si>
    <t>['sql', 'python', 'r', 'c', 'power bi', 'tableau']</t>
  </si>
  <si>
    <t>{'analyst_tools': ['power bi', 'tableau'], 'programming': ['sql', 'python', 'r', 'c']}</t>
  </si>
  <si>
    <t>Part-Time Student-Data Scientist – John Deere</t>
  </si>
  <si>
    <t>['python', 'opencv', 'word', 'powerpoint', 'power bi']</t>
  </si>
  <si>
    <t>{'analyst_tools': ['word', 'powerpoint', 'power bi'], 'libraries': ['opencv'], 'programming': ['python']}</t>
  </si>
  <si>
    <t>Data Engineer - Node.JS</t>
  </si>
  <si>
    <t>['dynamodb', 'snowflake', 'aws', 'graphql', 'airflow', 'node.js', 'excel', 'docker', 'kubernetes']</t>
  </si>
  <si>
    <t>{'analyst_tools': ['excel'], 'cloud': ['snowflake', 'aws'], 'databases': ['dynamodb'], 'libraries': ['graphql', 'airflow'], 'other': ['docker', 'kubernetes'], 'webframeworks': ['node.js']}</t>
  </si>
  <si>
    <t>Senior System Analyst(Telecom projects); Onsite</t>
  </si>
  <si>
    <t>['sql', 'oracle', 'splunk', 'jira']</t>
  </si>
  <si>
    <t>{'analyst_tools': ['splunk'], 'async': ['jira'], 'cloud': ['oracle'], 'programming': ['sql']}</t>
  </si>
  <si>
    <t>Apprenti Data Analyst Customer Service H/F</t>
  </si>
  <si>
    <t>Niort Agglo</t>
  </si>
  <si>
    <t>Praktikant Data Science</t>
  </si>
  <si>
    <t>Systems  and  Networks Analyst</t>
  </si>
  <si>
    <t>Razor Talent</t>
  </si>
  <si>
    <t>Sr. Data Consultant</t>
  </si>
  <si>
    <t>Airetel Staffing, Inc</t>
  </si>
  <si>
    <t>['c#', 'sql', 'ssis', 'ssrs', 'power bi', 'dax']</t>
  </si>
  <si>
    <t>{'analyst_tools': ['ssis', 'ssrs', 'power bi', 'dax'], 'programming': ['c#', 'sql']}</t>
  </si>
  <si>
    <t>sales analyst</t>
  </si>
  <si>
    <t>2070860 Alberta Ltd</t>
  </si>
  <si>
    <t>['windows', 'excel', 'outlook', 'powerpoint', 'word']</t>
  </si>
  <si>
    <t>{'analyst_tools': ['excel', 'outlook', 'powerpoint', 'word'], 'os': ['windows']}</t>
  </si>
  <si>
    <t>Business / Data Analyst (ON SITE IN MUSCATINE, IA)</t>
  </si>
  <si>
    <t>Grain Processing Corporation</t>
  </si>
  <si>
    <t>Integrated Personnel Services Private Limited</t>
  </si>
  <si>
    <t>['scala', 'python', 'neo4j']</t>
  </si>
  <si>
    <t>{'databases': ['neo4j'], 'programming': ['scala', 'python']}</t>
  </si>
  <si>
    <t>Data Scientist/Pricing Analyst:in</t>
  </si>
  <si>
    <t>Data Engineer(45K) - Tung Chung</t>
  </si>
  <si>
    <t>['sql', 'python', 'java', 'c++', 'powershell', 'azure', 'databricks']</t>
  </si>
  <si>
    <t>{'cloud': ['azure', 'databricks'], 'programming': ['sql', 'python', 'java', 'c++', 'powershell']}</t>
  </si>
  <si>
    <t>['sql', 'crystal', 'excel', 'word']</t>
  </si>
  <si>
    <t>{'analyst_tools': ['excel', 'word'], 'programming': ['sql', 'crystal']}</t>
  </si>
  <si>
    <t>Data Analyst /Power BI/ BI-tiimi - Exciting Challenge</t>
  </si>
  <si>
    <t>Stage Data Science : Ingénieur Développement logiciel &amp; Big Data H/F</t>
  </si>
  <si>
    <t>['sql', 'python', 'mysql', 'oracle', 'snowflake', 'pandas']</t>
  </si>
  <si>
    <t>{'cloud': ['oracle', 'snowflake'], 'databases': ['mysql'], 'libraries': ['pandas'], 'programming': ['sql', 'python']}</t>
  </si>
  <si>
    <t>IDOC Reclutamiento y selección</t>
  </si>
  <si>
    <t>Data Engineers voor stabiele start-up! | Groningen</t>
  </si>
  <si>
    <t>['sql', 'vba', 'dax', 'sap', 'excel']</t>
  </si>
  <si>
    <t>{'analyst_tools': ['dax', 'sap', 'excel'], 'programming': ['sql', 'vba']}</t>
  </si>
  <si>
    <t>Northbeam</t>
  </si>
  <si>
    <t>Jumpcloud</t>
  </si>
  <si>
    <t>['sql', 'python', 'mongodb', 'mongodb', 'postgresql', 'mysql', 'snowflake', 'aws', 'kafka', 'atlassian']</t>
  </si>
  <si>
    <t>{'cloud': ['snowflake', 'aws'], 'databases': ['mongodb', 'postgresql', 'mysql'], 'libraries': ['kafka'], 'other': ['atlassian'], 'programming': ['sql', 'python', 'mongodb']}</t>
  </si>
  <si>
    <t>URGENT - ETL Data Analyst - Philadelphia ,PA- Have interview slots</t>
  </si>
  <si>
    <t>Specialist, Business Analytics and Technology</t>
  </si>
  <si>
    <t>GECAL INFORMATICA SRL sta cercando DATA ENGINEER</t>
  </si>
  <si>
    <t>GECAL INFORMATICA SRL</t>
  </si>
  <si>
    <t>['sql', 'gdpr', 'tableau', 'power bi', 'word']</t>
  </si>
  <si>
    <t>{'analyst_tools': ['tableau', 'power bi', 'word'], 'libraries': ['gdpr'], 'programming': ['sql']}</t>
  </si>
  <si>
    <t>Analyst II, Data Science</t>
  </si>
  <si>
    <t>['r', 'sas', 'sas', 'python', 'sql', 'excel', 'git']</t>
  </si>
  <si>
    <t>{'analyst_tools': ['sas', 'excel'], 'other': ['git'], 'programming': ['r', 'sas', 'python', 'sql']}</t>
  </si>
  <si>
    <t>['python', 'sql', 'bigquery', 'snowflake', 'databricks']</t>
  </si>
  <si>
    <t>{'cloud': ['bigquery', 'snowflake', 'databricks'], 'programming': ['python', 'sql']}</t>
  </si>
  <si>
    <t>The Hire Method, LLC</t>
  </si>
  <si>
    <t>['sql', 'sql server', 'azure', 'alteryx', 'ssis']</t>
  </si>
  <si>
    <t>{'analyst_tools': ['alteryx', 'ssis'], 'cloud': ['azure'], 'databases': ['sql server'], 'programming': ['sql']}</t>
  </si>
  <si>
    <t>MEDIATEK SINGAPORE PTE. LTD.</t>
  </si>
  <si>
    <t>ApolloMed</t>
  </si>
  <si>
    <t>['python', 'sql', 'aws', 'gcp', 'azure', 'spark', 'tableau', 'excel']</t>
  </si>
  <si>
    <t>{'analyst_tools': ['tableau', 'excel'], 'cloud': ['aws', 'gcp', 'azure'], 'libraries': ['spark'], 'programming': ['python', 'sql']}</t>
  </si>
  <si>
    <t>CAPE MAY CH, NJ</t>
  </si>
  <si>
    <t>Evoluir Recruiter</t>
  </si>
  <si>
    <t>['python', 'sql', 'azure', 'aws', 'airflow']</t>
  </si>
  <si>
    <t>{'cloud': ['azure', 'aws'], 'libraries': ['airflow'], 'programming': ['python', 'sql']}</t>
  </si>
  <si>
    <t>Technical Analyst/Tableau Developer</t>
  </si>
  <si>
    <t>Production Control Analyst II</t>
  </si>
  <si>
    <t>['windows', 'linux', 'jira']</t>
  </si>
  <si>
    <t>{'async': ['jira'], 'os': ['windows', 'linux']}</t>
  </si>
  <si>
    <t>[10837] Data Scientist Mid Level</t>
  </si>
  <si>
    <t>Sr. Director Data Engineer</t>
  </si>
  <si>
    <t>HYBRID - Data Analyst I</t>
  </si>
  <si>
    <t>['go', 'java', 'python', 'c#', 'aws', 'spring', 'docker', 'kubernetes']</t>
  </si>
  <si>
    <t>{'cloud': ['aws'], 'libraries': ['spring'], 'other': ['docker', 'kubernetes'], 'programming': ['go', 'java', 'python', 'c#']}</t>
  </si>
  <si>
    <t>Data Scientist - Hybrid: Remote/In-Office South Portland</t>
  </si>
  <si>
    <t>South Portland, ME</t>
  </si>
  <si>
    <t>InterMed, P.A.</t>
  </si>
  <si>
    <t>['sql', 'python', 'r', 'tableau', 'ssrs']</t>
  </si>
  <si>
    <t>{'analyst_tools': ['tableau', 'ssrs'], 'programming': ['sql', 'python', 'r']}</t>
  </si>
  <si>
    <t>SAP Senior Reporting Analyst</t>
  </si>
  <si>
    <t>Lead Data Scientist (Hybrid) (Washington DC)</t>
  </si>
  <si>
    <t>['python', 'r', 'sql', 'java', 'spark', 'tensorflow', 'airflow', 'yarn']</t>
  </si>
  <si>
    <t>{'libraries': ['spark', 'tensorflow', 'airflow'], 'other': ['yarn'], 'programming': ['python', 'r', 'sql', 'java']}</t>
  </si>
  <si>
    <t>Lead Data Scientist - HCM</t>
  </si>
  <si>
    <t>Data Engineer - Consultant / Senior Consultant - Lighthouse</t>
  </si>
  <si>
    <t>KPMG Canada</t>
  </si>
  <si>
    <t>Mid/Senior Network Engineer with Python</t>
  </si>
  <si>
    <t>Científico de datos Semi senior Bilingüe</t>
  </si>
  <si>
    <t>['python', 'sql', 'aws', 'databricks', 'jquery']</t>
  </si>
  <si>
    <t>{'cloud': ['aws', 'databricks'], 'programming': ['python', 'sql'], 'webframeworks': ['jquery']}</t>
  </si>
  <si>
    <t>['python', 'r', 'julia', 'azure']</t>
  </si>
  <si>
    <t>{'cloud': ['azure'], 'programming': ['python', 'r', 'julia']}</t>
  </si>
  <si>
    <t>DATA DIGITAL ANALYST (H/F)</t>
  </si>
  <si>
    <t>Especialista en Análisis de Datos</t>
  </si>
  <si>
    <t>Los Cipreses S.A.</t>
  </si>
  <si>
    <t>Data Analyst IV Opening #444444</t>
  </si>
  <si>
    <t>['python', 'java', 'sql', 'aws', 'tableau', 'git']</t>
  </si>
  <si>
    <t>{'analyst_tools': ['tableau'], 'cloud': ['aws'], 'other': ['git'], 'programming': ['python', 'java', 'sql']}</t>
  </si>
  <si>
    <t>YOOX NET-A-PORTER</t>
  </si>
  <si>
    <t>['python', 'sql', 'aws', 'azure', 'airflow', 'pyspark', 'jenkins', 'atlassian', 'bitbucket', 'git', 'jira', 'confluence']</t>
  </si>
  <si>
    <t>{'async': ['jira', 'confluence'], 'cloud': ['aws', 'azure'], 'libraries': ['airflow', 'pyspark'], 'other': ['jenkins', 'atlassian', 'bitbucket', 'git'], 'programming': ['python', 'sql']}</t>
  </si>
  <si>
    <t>['python', 'java', 'scala', 'sql', 'nosql', 'spark', 'hadoop']</t>
  </si>
  <si>
    <t>{'libraries': ['spark', 'hadoop'], 'programming': ['python', 'java', 'scala', 'sql', 'nosql']}</t>
  </si>
  <si>
    <t>Redbank QLD, Australia</t>
  </si>
  <si>
    <t>['python', 'elasticsearch', 'spark']</t>
  </si>
  <si>
    <t>{'databases': ['elasticsearch'], 'libraries': ['spark'], 'programming': ['python']}</t>
  </si>
  <si>
    <t>Retraced GmbH</t>
  </si>
  <si>
    <t>['r', 'sql', 'typescript', 'oracle', 'aws', 'react', 'word', 'terraform', 'flow', 'kubernetes', 'github']</t>
  </si>
  <si>
    <t>{'analyst_tools': ['word'], 'cloud': ['oracle', 'aws'], 'libraries': ['react'], 'other': ['terraform', 'flow', 'kubernetes', 'github'], 'programming': ['r', 'sql', 'typescript']}</t>
  </si>
  <si>
    <t>Expo Job Consultancy</t>
  </si>
  <si>
    <t>['r', 'python', 'sql', 'scala', 'java', 'c++', 'matplotlib', 'tableau', 'qlik', 'ssrs']</t>
  </si>
  <si>
    <t>{'analyst_tools': ['tableau', 'qlik', 'ssrs'], 'libraries': ['matplotlib'], 'programming': ['r', 'python', 'sql', 'scala', 'java', 'c++']}</t>
  </si>
  <si>
    <t>Principal Data Engineer (Python, API, SQL, Nederlandstalig) | Utrecht</t>
  </si>
  <si>
    <t>['sql', 't-sql', 'r', 'python', 'sql server', 'mysql', 'oracle']</t>
  </si>
  <si>
    <t>{'cloud': ['oracle'], 'databases': ['sql server', 'mysql'], 'programming': ['sql', 't-sql', 'r', 'python']}</t>
  </si>
  <si>
    <t>Analyst Analytics &amp; Optimization</t>
  </si>
  <si>
    <t>Conversionly</t>
  </si>
  <si>
    <t>['html', 'javascript', 'sql', 'spark', 'sheets']</t>
  </si>
  <si>
    <t>{'analyst_tools': ['sheets'], 'libraries': ['spark'], 'programming': ['html', 'javascript', 'sql']}</t>
  </si>
  <si>
    <t>Krakow am See, Germany</t>
  </si>
  <si>
    <t>Techland S.A.</t>
  </si>
  <si>
    <t>['python', 'mongodb', 'mongodb', 'sql', 'nosql', 'c++', 'r', 'bigquery', 'aws', 'spark']</t>
  </si>
  <si>
    <t>{'cloud': ['bigquery', 'aws'], 'databases': ['mongodb'], 'libraries': ['spark'], 'programming': ['python', 'mongodb', 'sql', 'nosql', 'c++', 'r']}</t>
  </si>
  <si>
    <t>Data Analyst- Data Governance</t>
  </si>
  <si>
    <t>Data Engineer (H/F/X)</t>
  </si>
  <si>
    <t>['python', 'sql', 'airflow', 'docker', 'kubernetes']</t>
  </si>
  <si>
    <t>{'libraries': ['airflow'], 'other': ['docker', 'kubernetes'], 'programming': ['python', 'sql']}</t>
  </si>
  <si>
    <t>Wire Data Engineer</t>
  </si>
  <si>
    <t>['c', 'sheets', 'wire']</t>
  </si>
  <si>
    <t>{'analyst_tools': ['sheets'], 'programming': ['c'], 'sync': ['wire']}</t>
  </si>
  <si>
    <t>Consultant(e) Senior Data Scientist secteur Banque/Assurance</t>
  </si>
  <si>
    <t>Formateur(H/F) - Data Analyst - Nantes - CDI temps plein</t>
  </si>
  <si>
    <t>QA Engineer Data Science &amp; Data Engineering (AC) - Remote</t>
  </si>
  <si>
    <t>Alter Solutions Benelux</t>
  </si>
  <si>
    <t>['gcp', 'react', 'angular', 'terraform']</t>
  </si>
  <si>
    <t>{'cloud': ['gcp'], 'libraries': ['react'], 'other': ['terraform'], 'webframeworks': ['angular']}</t>
  </si>
  <si>
    <t>Data Scientist | Elite Hedge Fund</t>
  </si>
  <si>
    <t>Grower Data Development Analyst</t>
  </si>
  <si>
    <t>The Morning Star Company</t>
  </si>
  <si>
    <t>RPA Developer and Data Engineer on W2</t>
  </si>
  <si>
    <t>Tekwissen Software</t>
  </si>
  <si>
    <t>['sql', 'sql server', 'gcp', 'flow', 'jenkins', 'git']</t>
  </si>
  <si>
    <t>{'cloud': ['gcp'], 'databases': ['sql server'], 'other': ['flow', 'jenkins', 'git'], 'programming': ['sql']}</t>
  </si>
  <si>
    <t>['sql', 'crystal', 'sql server', 'excel', 'outlook', 'word', 'powerpoint']</t>
  </si>
  <si>
    <t>{'analyst_tools': ['excel', 'outlook', 'word', 'powerpoint'], 'databases': ['sql server'], 'programming': ['sql', 'crystal']}</t>
  </si>
  <si>
    <t>Sr. Analyst GBS Services Metrics</t>
  </si>
  <si>
    <t>['excel', 'tableau', 'word', 'powerpoint', 'power bi']</t>
  </si>
  <si>
    <t>{'analyst_tools': ['excel', 'tableau', 'word', 'powerpoint', 'power bi']}</t>
  </si>
  <si>
    <t>['go', 'python', 'gcp', 'aws', 'azure', 'kubernetes']</t>
  </si>
  <si>
    <t>{'cloud': ['gcp', 'aws', 'azure'], 'other': ['kubernetes'], 'programming': ['go', 'python']}</t>
  </si>
  <si>
    <t>Retail Senior Data Strategist</t>
  </si>
  <si>
    <t>Business Analyst SQL</t>
  </si>
  <si>
    <t>Data Engineer (m/f) (réf. E00027127) (réf. F00027128)</t>
  </si>
  <si>
    <t>['scala', 'python', 'java', 'cassandra', 'oracle', 'aws', 'pyspark', 'spark', 'hadoop', 'kafka', 'github', 'jira']</t>
  </si>
  <si>
    <t>{'async': ['jira'], 'cloud': ['oracle', 'aws'], 'databases': ['cassandra'], 'libraries': ['pyspark', 'spark', 'hadoop', 'kafka'], 'other': ['github'], 'programming': ['scala', 'python', 'java']}</t>
  </si>
  <si>
    <t>Middle Data Analyst (Tableau Developer)</t>
  </si>
  <si>
    <t>GR8 Tech</t>
  </si>
  <si>
    <t>Epidemiologist Data Analyst Hybrid</t>
  </si>
  <si>
    <t>['sql', 'python', 'go', 'scala', 'aws', 'spark']</t>
  </si>
  <si>
    <t>{'cloud': ['aws'], 'libraries': ['spark'], 'programming': ['sql', 'python', 'go', 'scala']}</t>
  </si>
  <si>
    <t>GLOINNT</t>
  </si>
  <si>
    <t>Dalma</t>
  </si>
  <si>
    <t>Yelp, Inc.</t>
  </si>
  <si>
    <t>Grundfos A/S</t>
  </si>
  <si>
    <t>['python', 'sql', 'aws', 'pyspark', 'docker']</t>
  </si>
  <si>
    <t>{'cloud': ['aws'], 'libraries': ['pyspark'], 'other': ['docker'], 'programming': ['python', 'sql']}</t>
  </si>
  <si>
    <t>data entry specialist</t>
  </si>
  <si>
    <t>Data Scientist- (on site)</t>
  </si>
  <si>
    <t>['scala', 'python', 'javascript', 'html', 'css', 'aws', 'spark', 'terraform', 'kubernetes', 'docker', 'ansible', 'github', 'jenkins']</t>
  </si>
  <si>
    <t>{'cloud': ['aws'], 'libraries': ['spark'], 'other': ['terraform', 'kubernetes', 'docker', 'ansible', 'github', 'jenkins'], 'programming': ['scala', 'python', 'javascript', 'html', 'css']}</t>
  </si>
  <si>
    <t>['python', 'matlab', 'sql', 'nosql', 'azure', 'aws', 'gcp', 'power bi']</t>
  </si>
  <si>
    <t>{'analyst_tools': ['power bi'], 'cloud': ['azure', 'aws', 'gcp'], 'programming': ['python', 'matlab', 'sql', 'nosql']}</t>
  </si>
  <si>
    <t>Empire Recruitment</t>
  </si>
  <si>
    <t>Data Analyst. Job in Eglin Afb My Valley Jobs Today</t>
  </si>
  <si>
    <t>Analyst- End to End Planning Data</t>
  </si>
  <si>
    <t>W2 Data Scientist</t>
  </si>
  <si>
    <t>['python', 'r', 'databricks', 'azure', 'alteryx']</t>
  </si>
  <si>
    <t>{'analyst_tools': ['alteryx'], 'cloud': ['databricks', 'azure'], 'programming': ['python', 'r']}</t>
  </si>
  <si>
    <t>Azure Data Engineering Lead</t>
  </si>
  <si>
    <t>Facebook Internships Summer 2022 – Core Data Science Intern In...</t>
  </si>
  <si>
    <t>Scotch Plains, NJ</t>
  </si>
  <si>
    <t>['python', 'r', 'hadoop', 'pytorch', 'tensorflow', 'scikit-learn']</t>
  </si>
  <si>
    <t>{'libraries': ['hadoop', 'pytorch', 'tensorflow', 'scikit-learn'], 'programming': ['python', 'r']}</t>
  </si>
  <si>
    <t>['python', 'scala', 'gcp', 'bigquery', 'airflow', 'spark', 'looker', 'git', 'docker', 'kubernetes']</t>
  </si>
  <si>
    <t>{'analyst_tools': ['looker'], 'cloud': ['gcp', 'bigquery'], 'libraries': ['airflow', 'spark'], 'other': ['git', 'docker', 'kubernetes'], 'programming': ['python', 'scala']}</t>
  </si>
  <si>
    <t>Vention</t>
  </si>
  <si>
    <t>['python', 'javascript', 'c++', 'linux']</t>
  </si>
  <si>
    <t>{'os': ['linux'], 'programming': ['python', 'javascript', 'c++']}</t>
  </si>
  <si>
    <t>['python', 'sql', 'gcp', 'aws', 'keras', 'pytorch', 'scikit-learn', 'hadoop', 'spark']</t>
  </si>
  <si>
    <t>{'cloud': ['gcp', 'aws'], 'libraries': ['keras', 'pytorch', 'scikit-learn', 'hadoop', 'spark'], 'programming': ['python', 'sql']}</t>
  </si>
  <si>
    <t>['sql', 'sas', 'sas', 'r', 'python', 'scala', 'aws', 'azure', 'gcp', 'databricks', 'pandas', 'tensorflow', 'hadoop', 'spark', 'jupyter', 'alteryx', 'tableau']</t>
  </si>
  <si>
    <t>{'analyst_tools': ['sas', 'alteryx', 'tableau'], 'cloud': ['aws', 'azure', 'gcp', 'databricks'], 'libraries': ['pandas', 'tensorflow', 'hadoop', 'spark', 'jupyter'], 'programming': ['sql', 'sas', 'r', 'python', 'scala']}</t>
  </si>
  <si>
    <t>['python', 'sql', 'aws', 'gcp', 'azure', 'snowflake', 'hadoop', 'spark', 'power bi']</t>
  </si>
  <si>
    <t>{'analyst_tools': ['power bi'], 'cloud': ['aws', 'gcp', 'azure', 'snowflake'], 'libraries': ['hadoop', 'spark'], 'programming': ['python', 'sql']}</t>
  </si>
  <si>
    <t>TMS Toyota Motor Sales, USA, Inc. Company</t>
  </si>
  <si>
    <t>Data Scient</t>
  </si>
  <si>
    <t>['python', 'java', 'scala', 'aws', 'flow']</t>
  </si>
  <si>
    <t>{'cloud': ['aws'], 'other': ['flow'], 'programming': ['python', 'java', 'scala']}</t>
  </si>
  <si>
    <t>Capture Analyst</t>
  </si>
  <si>
    <t>Savan Group</t>
  </si>
  <si>
    <t>Senior Data Scientist (Operational Research and AI)</t>
  </si>
  <si>
    <t>Greifenberg Search &amp; Recruitment</t>
  </si>
  <si>
    <t>Data Analyst/Sql Developer</t>
  </si>
  <si>
    <t>['sql', 'mongodb', 'mongodb', 'nosql', 'oracle', 'atlassian', 'git', 'gitlab', 'docker', 'kubernetes', 'jira']</t>
  </si>
  <si>
    <t>{'async': ['jira'], 'cloud': ['oracle'], 'databases': ['mongodb'], 'other': ['atlassian', 'git', 'gitlab', 'docker', 'kubernetes'], 'programming': ['sql', 'mongodb', 'nosql']}</t>
  </si>
  <si>
    <t>Data Science Manager, IAP ROAS Pod</t>
  </si>
  <si>
    <t>Public Health Data Governance Analyst</t>
  </si>
  <si>
    <t>Student Assistant, Data &amp; Analytics</t>
  </si>
  <si>
    <t>Zebra A/S</t>
  </si>
  <si>
    <t>Data steward voor klinische data</t>
  </si>
  <si>
    <t>UZ BRUSSEL</t>
  </si>
  <si>
    <t>Senior Full-stack Typescript Engineer</t>
  </si>
  <si>
    <t>['typescript', 'graphql', 'node', 'kubernetes']</t>
  </si>
  <si>
    <t>{'libraries': ['graphql'], 'other': ['kubernetes'], 'programming': ['typescript'], 'webframeworks': ['node']}</t>
  </si>
  <si>
    <t>[Job-11114] Data Developer Sr. Azure/Databricks</t>
  </si>
  <si>
    <t>['sql', 'python', 'r', 'word', 'excel', 'spreadsheet']</t>
  </si>
  <si>
    <t>{'analyst_tools': ['word', 'excel', 'spreadsheet'], 'programming': ['sql', 'python', 'r']}</t>
  </si>
  <si>
    <t>['python', 'scala', 'java', 'r', 'sql', 'linux']</t>
  </si>
  <si>
    <t>{'os': ['linux'], 'programming': ['python', 'scala', 'java', 'r', 'sql']}</t>
  </si>
  <si>
    <t>Aviyatech</t>
  </si>
  <si>
    <t>['sql', 'python', 'r', 'c#', 'jupyter', 'ssis']</t>
  </si>
  <si>
    <t>{'analyst_tools': ['ssis'], 'libraries': ['jupyter'], 'programming': ['sql', 'python', 'r', 'c#']}</t>
  </si>
  <si>
    <t>['python', 'sql', 'java', 'pytorch', 'hadoop', 'spark', 'kafka', 'linux', 'git']</t>
  </si>
  <si>
    <t>{'libraries': ['pytorch', 'hadoop', 'spark', 'kafka'], 'os': ['linux'], 'other': ['git'], 'programming': ['python', 'sql', 'java']}</t>
  </si>
  <si>
    <t>Senior Data Engineer Python (Spark, Databrick)</t>
  </si>
  <si>
    <t>['python', 'sql', 'databricks', 'azure', 'spark', 'git']</t>
  </si>
  <si>
    <t>{'cloud': ['databricks', 'azure'], 'libraries': ['spark'], 'other': ['git'], 'programming': ['python', 'sql']}</t>
  </si>
  <si>
    <t>Beauti-Tone Paint and Home Products</t>
  </si>
  <si>
    <t>Data Analyst, Enterprise and Finance Analytics (REMOTE)</t>
  </si>
  <si>
    <t>Atlanta, GA (+9 others)</t>
  </si>
  <si>
    <t>via Foot Locker Careers</t>
  </si>
  <si>
    <t>Business Analyst - Data Governance &amp; Data Quality</t>
  </si>
  <si>
    <t>CRM Data Analyst (F/M/D)</t>
  </si>
  <si>
    <t>['sql', 'shell', 'sql server', 'oracle', 'excel', 'visio', 'ssis', 'ssrs']</t>
  </si>
  <si>
    <t>{'analyst_tools': ['excel', 'visio', 'ssis', 'ssrs'], 'cloud': ['oracle'], 'databases': ['sql server'], 'programming': ['sql', 'shell']}</t>
  </si>
  <si>
    <t>Analytics Engineer: ZMS Audience Builder (all genders)</t>
  </si>
  <si>
    <t>New York State Justice Center for the Protection of People with Special Needs</t>
  </si>
  <si>
    <t>['sql', 'python', 'java', 'c', 'oracle', 'linux', 'unix', 'excel', 'tableau', 'alteryx']</t>
  </si>
  <si>
    <t>{'analyst_tools': ['excel', 'tableau', 'alteryx'], 'cloud': ['oracle'], 'os': ['linux', 'unix'], 'programming': ['sql', 'python', 'java', 'c']}</t>
  </si>
  <si>
    <t>Data Analyst -Procure-to-Pay Experience - Hybrid at New York, NY</t>
  </si>
  <si>
    <t>InfoObjects Inc</t>
  </si>
  <si>
    <t>['excel', 'sap', 'powerpoint', 'word', 'visio']</t>
  </si>
  <si>
    <t>{'analyst_tools': ['excel', 'sap', 'powerpoint', 'word', 'visio']}</t>
  </si>
  <si>
    <t>BUSINESS ANALYST with Dynamics 365</t>
  </si>
  <si>
    <t>['go', 'no-sql', 'azure', 'power bi']</t>
  </si>
  <si>
    <t>{'analyst_tools': ['power bi'], 'cloud': ['azure'], 'programming': ['go', 'no-sql']}</t>
  </si>
  <si>
    <t>AscellaHealth LLC</t>
  </si>
  <si>
    <t>['sql', 'sql server', 'alteryx', 'excel', 'power bi']</t>
  </si>
  <si>
    <t>{'analyst_tools': ['alteryx', 'excel', 'power bi'], 'databases': ['sql server'], 'programming': ['sql']}</t>
  </si>
  <si>
    <t>DATA ENGINEER (REMOTE)</t>
  </si>
  <si>
    <t>['sql', 'python', 'snowflake', 'databricks', 'redshift', 'tableau']</t>
  </si>
  <si>
    <t>{'analyst_tools': ['tableau'], 'cloud': ['snowflake', 'databricks', 'redshift'], 'programming': ['sql', 'python']}</t>
  </si>
  <si>
    <t>['bash', 'powershell', 'python', 'sql', 'sql server', 'postgresql', 'azure', 'aws', 'snowflake', 'redshift', 'bigquery', 'linux', 'power bi', 'tableau', 'looker', 'git', 'github', 'gitlab', 'docker']</t>
  </si>
  <si>
    <t>{'analyst_tools': ['power bi', 'tableau', 'looker'], 'cloud': ['azure', 'aws', 'snowflake', 'redshift', 'bigquery'], 'databases': ['sql server', 'postgresql'], 'os': ['linux'], 'other': ['git', 'github', 'gitlab', 'docker'], 'programming': ['bash', 'powershell', 'python', 'sql']}</t>
  </si>
  <si>
    <t>EOI - Consultancy on the Africa Information Highway - Senior Data...</t>
  </si>
  <si>
    <t>AFDB - African Development Bank Group</t>
  </si>
  <si>
    <t>Aws Developer</t>
  </si>
  <si>
    <t>Midwest Family Mutual Insurance Company</t>
  </si>
  <si>
    <t>['sql', 'c', 'oracle', 'excel', 'word']</t>
  </si>
  <si>
    <t>{'analyst_tools': ['excel', 'word'], 'cloud': ['oracle'], 'programming': ['sql', 'c']}</t>
  </si>
  <si>
    <t>Data Governance Senior Analyst - VIRTUAL!</t>
  </si>
  <si>
    <t>['python', 'scala', 'shell', 'java', 'databricks', 'spark', 'kafka', 'hadoop', 'ansible', 'bitbucket', 'jenkins', 'jira']</t>
  </si>
  <si>
    <t>{'async': ['jira'], 'cloud': ['databricks'], 'libraries': ['spark', 'kafka', 'hadoop'], 'other': ['ansible', 'bitbucket', 'jenkins'], 'programming': ['python', 'scala', 'shell', 'java']}</t>
  </si>
  <si>
    <t>Data Scientist/Pricing analyst P&amp;C</t>
  </si>
  <si>
    <t>Allianz Greece</t>
  </si>
  <si>
    <t>Data Engineer IV - Remote</t>
  </si>
  <si>
    <t>Senior Data Scientist, Payments Buyer Experience and Checkout</t>
  </si>
  <si>
    <t>Stage : Business Analyste (H/F) en Stage</t>
  </si>
  <si>
    <t>['vba', 'power bi', 'dax']</t>
  </si>
  <si>
    <t>{'analyst_tools': ['power bi', 'dax'], 'programming': ['vba']}</t>
  </si>
  <si>
    <t>Data/ Software Engineer</t>
  </si>
  <si>
    <t>Data Analyst and Sustainability Representative</t>
  </si>
  <si>
    <t>Indorama Ventures Sustainable Recycling</t>
  </si>
  <si>
    <t>['excel', 'powerpoint', 'word', 'sap']</t>
  </si>
  <si>
    <t>{'analyst_tools': ['excel', 'powerpoint', 'word', 'sap']}</t>
  </si>
  <si>
    <t>Lead Analyst - Data Science</t>
  </si>
  <si>
    <t>['python', 'r', 'sas', 'sas', 'sql', 'airflow', 'tableau', 'gitlab']</t>
  </si>
  <si>
    <t>{'analyst_tools': ['sas', 'tableau'], 'libraries': ['airflow'], 'other': ['gitlab'], 'programming': ['python', 'r', 'sas', 'sql']}</t>
  </si>
  <si>
    <t>Data Platform Engineer Link – Tagging</t>
  </si>
  <si>
    <t>['python', 'java', 'aws', 'gcp', 'spark']</t>
  </si>
  <si>
    <t>{'cloud': ['aws', 'gcp'], 'libraries': ['spark'], 'programming': ['python', 'java']}</t>
  </si>
  <si>
    <t>210954 / Sr. Financial Analyst</t>
  </si>
  <si>
    <t>Business Analyst (Group Policy, Windows Server, PowerShell...</t>
  </si>
  <si>
    <t>['sql', 'powershell', 'sql server', 'asp.net', 'windows', 'ssrs', 'excel', 'smartsheet']</t>
  </si>
  <si>
    <t>{'analyst_tools': ['ssrs', 'excel'], 'async': ['smartsheet'], 'databases': ['sql server'], 'os': ['windows'], 'programming': ['sql', 'powershell'], 'webframeworks': ['asp.net']}</t>
  </si>
  <si>
    <t>Power BI/IT Analyst (Volunteer)</t>
  </si>
  <si>
    <t>Passion for Life, Inc.</t>
  </si>
  <si>
    <t>Qc Scientist</t>
  </si>
  <si>
    <t>Healthcare Professionals Group</t>
  </si>
  <si>
    <t>Job in Deutschland (Bremen): IT-Product Engineer (m/w/d)</t>
  </si>
  <si>
    <t>Governikus GmbH &amp; Co. KG</t>
  </si>
  <si>
    <t>Santander Private Banking International</t>
  </si>
  <si>
    <t>['sql', 'vba', 'python', 'oracle', 'aws', 'tableau', 'flow']</t>
  </si>
  <si>
    <t>{'analyst_tools': ['tableau'], 'cloud': ['oracle', 'aws'], 'other': ['flow'], 'programming': ['sql', 'vba', 'python']}</t>
  </si>
  <si>
    <t>Database / Data warehouse Architect - Talent Arabia</t>
  </si>
  <si>
    <t>['python', 'sql', 'sas', 'sas', 'r', 'nosql']</t>
  </si>
  <si>
    <t>{'analyst_tools': ['sas'], 'programming': ['python', 'sql', 'sas', 'r', 'nosql']}</t>
  </si>
  <si>
    <t>DATA ENGINEER WITH MS SQL SKILLS INVESTMENT MANAGEMENT SOLUTION</t>
  </si>
  <si>
    <t>Dataart</t>
  </si>
  <si>
    <t>Japanese-Cloud/Infra/Cobol/BI/ETL</t>
  </si>
  <si>
    <t>Machine Learning Engineer Specialist II</t>
  </si>
  <si>
    <t>['python', 'aws', 'gcp', 'spark', 'pandas', 'numpy', 'scikit-learn', 'tensorflow', 'pytorch', 'git', 'docker', 'kubernetes']</t>
  </si>
  <si>
    <t>{'cloud': ['aws', 'gcp'], 'libraries': ['spark', 'pandas', 'numpy', 'scikit-learn', 'tensorflow', 'pytorch'], 'other': ['git', 'docker', 'kubernetes'], 'programming': ['python']}</t>
  </si>
  <si>
    <t>A/P Analyst</t>
  </si>
  <si>
    <t>EXODUS</t>
  </si>
  <si>
    <t>itPEOPLE</t>
  </si>
  <si>
    <t>RSCH DATA ANALYST I BIOINFORMATICS</t>
  </si>
  <si>
    <t>['r', 'python', 'c', 'java', 'perl', 'ggplot2', 'seaborn']</t>
  </si>
  <si>
    <t>{'libraries': ['ggplot2', 'seaborn'], 'programming': ['r', 'python', 'c', 'java', 'perl']}</t>
  </si>
  <si>
    <t>Data Integration Specialist/Database Modeler</t>
  </si>
  <si>
    <t>['sql', 'mongodb', 'mongodb', 'r', 'python', 'dynamodb', 'sql server', 'oracle', 'sap', 'power bi', 'microstrategy', 'flow', 'jira']</t>
  </si>
  <si>
    <t>{'analyst_tools': ['sap', 'power bi', 'microstrategy'], 'async': ['jira'], 'cloud': ['oracle'], 'databases': ['mongodb', 'dynamodb', 'sql server'], 'other': ['flow'], 'programming': ['sql', 'mongodb', 'r', 'python']}</t>
  </si>
  <si>
    <t>Senior Online Engineer</t>
  </si>
  <si>
    <t>Cox Purtell Staffing Services</t>
  </si>
  <si>
    <t>Stori Card - Col</t>
  </si>
  <si>
    <t>['sql', 'python', 'r', 'sql server', 'excel', 'tableau', 'datarobot']</t>
  </si>
  <si>
    <t>{'analyst_tools': ['excel', 'tableau', 'datarobot'], 'databases': ['sql server'], 'programming': ['sql', 'python', 'r']}</t>
  </si>
  <si>
    <t>Pinnacle Consultz</t>
  </si>
  <si>
    <t>['sql', 'python', 'nosql', 'mongodb', 'mongodb', 'shell', 'cassandra', 'neo4j', 'databricks', 'azure', 'spark', 'pyspark', 'kafka', 'hadoop', 'unix', 'terraform', 'git']</t>
  </si>
  <si>
    <t>{'cloud': ['databricks', 'azure'], 'databases': ['mongodb', 'cassandra', 'neo4j'], 'libraries': ['spark', 'pyspark', 'kafka', 'hadoop'], 'os': ['unix'], 'other': ['terraform', 'git'], 'programming': ['sql', 'python', 'nosql', 'mongodb', 'shell']}</t>
  </si>
  <si>
    <t>Torinconsulting</t>
  </si>
  <si>
    <t>ERP Business Analyst (m/f/d)</t>
  </si>
  <si>
    <t>Langerwehe, Germany</t>
  </si>
  <si>
    <t>['mongodb', 'mongodb', 'azure', 'kafka']</t>
  </si>
  <si>
    <t>{'cloud': ['azure'], 'databases': ['mongodb'], 'libraries': ['kafka'], 'programming': ['mongodb']}</t>
  </si>
  <si>
    <t>via GFT Group - Talentify</t>
  </si>
  <si>
    <t>['c', 'python', 'r', 'sql', 'excel', 'tableau', 'power bi']</t>
  </si>
  <si>
    <t>{'analyst_tools': ['excel', 'tableau', 'power bi'], 'programming': ['c', 'python', 'r', 'sql']}</t>
  </si>
  <si>
    <t>Data Analyst to Allocation Precision Team to</t>
  </si>
  <si>
    <t>Assistante-Assistant Data Engineer H/F</t>
  </si>
  <si>
    <t>via Sanofi</t>
  </si>
  <si>
    <t>Sanofi Global (French)</t>
  </si>
  <si>
    <t>['snowflake', 'sap', 'excel']</t>
  </si>
  <si>
    <t>{'analyst_tools': ['sap', 'excel'], 'cloud': ['snowflake']}</t>
  </si>
  <si>
    <t>Data Analyst - SAS and Python - Hyderabad</t>
  </si>
  <si>
    <t>['sas', 'sas', 'sql', 'python', 'spark', 'unix']</t>
  </si>
  <si>
    <t>{'analyst_tools': ['sas'], 'libraries': ['spark'], 'os': ['unix'], 'programming': ['sas', 'sql', 'python']}</t>
  </si>
  <si>
    <t>Sr Consultant, Data Management</t>
  </si>
  <si>
    <t>RESEARCH &amp; PRESERVATION SPECIALIST LEAD (Architectural Survey Data...</t>
  </si>
  <si>
    <t>['python', 'javascript', 'r', 'phoenix', 'git', 'github']</t>
  </si>
  <si>
    <t>{'other': ['git', 'github'], 'programming': ['python', 'javascript', 'r'], 'webframeworks': ['phoenix']}</t>
  </si>
  <si>
    <t>['typescript', 'golang', 'php', 'mysql', 'react', 'node.js']</t>
  </si>
  <si>
    <t>{'databases': ['mysql'], 'libraries': ['react'], 'programming': ['typescript', 'golang', 'php'], 'webframeworks': ['node.js']}</t>
  </si>
  <si>
    <t>Senior Data Scientist - Python - London/Hybrid - GBP85k</t>
  </si>
  <si>
    <t>BIG DATA ENGINEER- F/H</t>
  </si>
  <si>
    <t>['hadoop', 'spark', 'jenkins', 'docker', 'git']</t>
  </si>
  <si>
    <t>{'libraries': ['hadoop', 'spark'], 'other': ['jenkins', 'docker', 'git']}</t>
  </si>
  <si>
    <t>W2 - Data Warehouse Developer II (Data management &amp; Data analysis...</t>
  </si>
  <si>
    <t>Database Engineer, Journeyman</t>
  </si>
  <si>
    <t>['python', 'java', 'scala', 'nosql', 'mongodb', 'mongodb', 'postgresql', 'mysql', 'cassandra', 'databricks', 'aws', 'azure', 'gcp', 'pyspark', 'airflow', 'hadoop', 'spark', 'flow']</t>
  </si>
  <si>
    <t>{'cloud': ['databricks', 'aws', 'azure', 'gcp'], 'databases': ['mongodb', 'postgresql', 'mysql', 'cassandra'], 'libraries': ['pyspark', 'airflow', 'hadoop', 'spark'], 'other': ['flow'], 'programming': ['python', 'java', 'scala', 'nosql', 'mongodb']}</t>
  </si>
  <si>
    <t>Senior Data Scientist Start-ups | Nieuw-Vennep</t>
  </si>
  <si>
    <t>['sql', 'python', 'r', 'go', 'snowflake', 'tableau', 'power bi', 'excel', 'flow']</t>
  </si>
  <si>
    <t>{'analyst_tools': ['tableau', 'power bi', 'excel'], 'cloud': ['snowflake'], 'other': ['flow'], 'programming': ['sql', 'python', 'r', 'go']}</t>
  </si>
  <si>
    <t>data engineer – malaga hibrido</t>
  </si>
  <si>
    <t>Business Data Analyst - 21730</t>
  </si>
  <si>
    <t>[Engineering Platform] Data Engineer | Pleno</t>
  </si>
  <si>
    <t>['python', 'java', 'scala', 'databricks', 'github']</t>
  </si>
  <si>
    <t>{'cloud': ['databricks'], 'other': ['github'], 'programming': ['python', 'java', 'scala']}</t>
  </si>
  <si>
    <t>Analytics And Modeling Analyst</t>
  </si>
  <si>
    <t>Marketing Business Intelligence Analyst</t>
  </si>
  <si>
    <t>itperformance</t>
  </si>
  <si>
    <t>Senior 2 Data Engineer</t>
  </si>
  <si>
    <t>['go', 'python', 'java', 'sql', 'aws', 'databricks', 'spark']</t>
  </si>
  <si>
    <t>{'cloud': ['aws', 'databricks'], 'libraries': ['spark'], 'programming': ['go', 'python', 'java', 'sql']}</t>
  </si>
  <si>
    <t>['sql', 'python', 'mysql', 'postgresql', 'azure', 'power bi', 'dax', 'sharepoint']</t>
  </si>
  <si>
    <t>{'analyst_tools': ['power bi', 'dax', 'sharepoint'], 'cloud': ['azure'], 'databases': ['mysql', 'postgresql'], 'programming': ['sql', 'python']}</t>
  </si>
  <si>
    <t>Russell King Associates</t>
  </si>
  <si>
    <t>['sql', 'python', 'azure', 'aws', 'redshift', 'snowflake', 'tableau']</t>
  </si>
  <si>
    <t>{'analyst_tools': ['tableau'], 'cloud': ['azure', 'aws', 'redshift', 'snowflake'], 'programming': ['sql', 'python']}</t>
  </si>
  <si>
    <t>Lutron Electronics</t>
  </si>
  <si>
    <t>['sql', 'python', 'r', 'matlab', 'java', 'alteryx', 'tableau', 'power bi']</t>
  </si>
  <si>
    <t>{'analyst_tools': ['alteryx', 'tableau', 'power bi'], 'programming': ['sql', 'python', 'r', 'matlab', 'java']}</t>
  </si>
  <si>
    <t>['sql', 'shell', 'python', 'java', 'aws', 'redshift', 'unix']</t>
  </si>
  <si>
    <t>{'cloud': ['aws', 'redshift'], 'os': ['unix'], 'programming': ['sql', 'shell', 'python', 'java']}</t>
  </si>
  <si>
    <t>['python', 'sql', 'nosql', 'mongodb', 'mongodb', 'javascript', 'postgresql', 'mysql', 'dynamodb', 'cassandra', 'elasticsearch', 'oracle', 'aws', 'azure', 'gcp', 'scikit-learn', 'pandas', 'matplotlib', 'pytorch', 'tensorflow', 'hugging face', 'nltk', 'opencv', 'react', 'git', 'docker']</t>
  </si>
  <si>
    <t>{'cloud': ['oracle', 'aws', 'azure', 'gcp'], 'databases': ['mongodb', 'postgresql', 'mysql', 'dynamodb', 'cassandra', 'elasticsearch'], 'libraries': ['scikit-learn', 'pandas', 'matplotlib', 'pytorch', 'tensorflow', 'hugging face', 'nltk', 'opencv', 'react'], 'other': ['git', 'docker'], 'programming': ['python', 'sql', 'nosql', 'mongodb', 'javascript']}</t>
  </si>
  <si>
    <t>Sr Cloud Data Analyst</t>
  </si>
  <si>
    <t>Customer Data Analyst with Italian</t>
  </si>
  <si>
    <t>Voluntari, Romania</t>
  </si>
  <si>
    <t>Digital Marketing Agency Data Analyst</t>
  </si>
  <si>
    <t>emagine / emagineHealth</t>
  </si>
  <si>
    <t>['sheets', 'asana', 'slack']</t>
  </si>
  <si>
    <t>{'analyst_tools': ['sheets'], 'async': ['asana'], 'sync': ['slack']}</t>
  </si>
  <si>
    <t>Inter Miami CF</t>
  </si>
  <si>
    <t>Back-end Engineer | Search Platform</t>
  </si>
  <si>
    <t>['java', 'sql', 'elasticsearch', 'aws', 'azure', 'spark', 'linux', 'docker']</t>
  </si>
  <si>
    <t>{'cloud': ['aws', 'azure'], 'databases': ['elasticsearch'], 'libraries': ['spark'], 'os': ['linux'], 'other': ['docker'], 'programming': ['java', 'sql']}</t>
  </si>
  <si>
    <t>Solution Engineer (w/m/d) Hybrid and Multi Cloud Data Center...</t>
  </si>
  <si>
    <t>AI &amp; Data Science Technical Lead</t>
  </si>
  <si>
    <t>['sql', 'bigquery', 'tableau', 'ssis']</t>
  </si>
  <si>
    <t>{'analyst_tools': ['tableau', 'ssis'], 'cloud': ['bigquery'], 'programming': ['sql']}</t>
  </si>
  <si>
    <t>['sas', 'sas', 'r', 'python', 'vba', 'aws', 'tableau', 'power bi', 'excel']</t>
  </si>
  <si>
    <t>{'analyst_tools': ['sas', 'tableau', 'power bi', 'excel'], 'cloud': ['aws'], 'programming': ['sas', 'r', 'python', 'vba']}</t>
  </si>
  <si>
    <t>via Remote Tribe</t>
  </si>
  <si>
    <t>['go', 'sql', 'python', 'sql server', 'mysql', 'azure', 'redshift', 'power bi', 'visio', 'flow', 'git']</t>
  </si>
  <si>
    <t>{'analyst_tools': ['power bi', 'visio'], 'cloud': ['azure', 'redshift'], 'databases': ['sql server', 'mysql'], 'other': ['flow', 'git'], 'programming': ['go', 'sql', 'python']}</t>
  </si>
  <si>
    <t>Visiting Senior Research Data Analyst</t>
  </si>
  <si>
    <t>Senior Software Engineer - Query Languages</t>
  </si>
  <si>
    <t>['java', 'mongodb', 'mongodb', 'elasticsearch', 'postgresql', 'cassandra']</t>
  </si>
  <si>
    <t>{'databases': ['mongodb', 'elasticsearch', 'postgresql', 'cassandra'], 'programming': ['java', 'mongodb']}</t>
  </si>
  <si>
    <t>Health Data Scientist – Consultant</t>
  </si>
  <si>
    <t>Toyota Racing Development USA</t>
  </si>
  <si>
    <t>The University of Texas Health Science Center</t>
  </si>
  <si>
    <t>['sql', 'power bi', 'tableau', 'git']</t>
  </si>
  <si>
    <t>{'analyst_tools': ['power bi', 'tableau'], 'other': ['git'], 'programming': ['sql']}</t>
  </si>
  <si>
    <t>move2usajobs.com Inc</t>
  </si>
  <si>
    <t>UKI Assurance - Forensic Data Analytics - Data Scientist - Manager...</t>
  </si>
  <si>
    <t>['sql', 'python', 'r', 'c#', 'javascript', 'html', 'sql server', 'postgresql', 'mysql', 'elasticsearch', 'oracle', 'azure', 'spark', 'hadoop', 'power bi', 'tableau', 'qlik', 'sap', 'jira']</t>
  </si>
  <si>
    <t>{'analyst_tools': ['power bi', 'tableau', 'qlik', 'sap'], 'async': ['jira'], 'cloud': ['oracle', 'azure'], 'databases': ['sql server', 'postgresql', 'mysql', 'elasticsearch'], 'libraries': ['spark', 'hadoop'], 'programming': ['sql', 'python', 'r', 'c#', 'javascript', 'html']}</t>
  </si>
  <si>
    <t>LUMA Vision</t>
  </si>
  <si>
    <t>['r', 'python', 'sas', 'sas', 'java', 'sql', 'hadoop']</t>
  </si>
  <si>
    <t>{'analyst_tools': ['sas'], 'libraries': ['hadoop'], 'programming': ['r', 'python', 'sas', 'java', 'sql']}</t>
  </si>
  <si>
    <t>Fresher Commercial Performance Analyst Job Opportunities</t>
  </si>
  <si>
    <t>Operation Data Analyst Intern (F/M/D)</t>
  </si>
  <si>
    <t>['vba', 'sas', 'sas', 'r', 'python', 'c', 'excel']</t>
  </si>
  <si>
    <t>{'analyst_tools': ['sas', 'excel'], 'programming': ['vba', 'sas', 'r', 'python', 'c']}</t>
  </si>
  <si>
    <t>['c#', 'matlab']</t>
  </si>
  <si>
    <t>{'programming': ['c#', 'matlab']}</t>
  </si>
  <si>
    <t>Hyperthink Systems</t>
  </si>
  <si>
    <t>Hyperthink Systems Pvt Ltd</t>
  </si>
  <si>
    <t>The Fuel Store Ltd</t>
  </si>
  <si>
    <t>Health data scientist senior consultant</t>
  </si>
  <si>
    <t>Mars Recruitment</t>
  </si>
  <si>
    <t>Mid/Senior Integration Engineer</t>
  </si>
  <si>
    <t>Decerto</t>
  </si>
  <si>
    <t>Provinzial Versicherung AG</t>
  </si>
  <si>
    <t>['python', 'no-sql', 'mongodb', 'mongodb', 'aws', 'databricks', 'airflow', 'kafka']</t>
  </si>
  <si>
    <t>{'cloud': ['aws', 'databricks'], 'databases': ['mongodb'], 'libraries': ['airflow', 'kafka'], 'programming': ['python', 'no-sql', 'mongodb']}</t>
  </si>
  <si>
    <t>Data Analyst - FTC</t>
  </si>
  <si>
    <t>Research Scientist, ML Systems</t>
  </si>
  <si>
    <t>Steris Canada Corporation</t>
  </si>
  <si>
    <t>['electron', 'word', 'excel', 'outlook']</t>
  </si>
  <si>
    <t>{'analyst_tools': ['word', 'excel', 'outlook'], 'libraries': ['electron']}</t>
  </si>
  <si>
    <t>Senior Scientist Special Analytics</t>
  </si>
  <si>
    <t>['sql', 'java', 'javascript', 'c#', 'snowflake']</t>
  </si>
  <si>
    <t>{'cloud': ['snowflake'], 'programming': ['sql', 'java', 'javascript', 'c#']}</t>
  </si>
  <si>
    <t>KYC Junior Analyst</t>
  </si>
  <si>
    <t>(ATP-092) Data Scientist –</t>
  </si>
  <si>
    <t>Trilliant</t>
  </si>
  <si>
    <t>['sql', 'python', 'r', 'postgresql', 'oracle', 'spark', 'power bi']</t>
  </si>
  <si>
    <t>{'analyst_tools': ['power bi'], 'cloud': ['oracle'], 'databases': ['postgresql'], 'libraries': ['spark'], 'programming': ['sql', 'python', 'r']}</t>
  </si>
  <si>
    <t>Manager, Financial Services Data</t>
  </si>
  <si>
    <t>Woodstockharley Dav</t>
  </si>
  <si>
    <t>Sr. Data Scientist- Telematics (REMOTE)</t>
  </si>
  <si>
    <t>['java', 'python', 'sql', 'r', 'sas', 'sas', 'aws', 'azure', 'databricks', 'dax', 'power bi']</t>
  </si>
  <si>
    <t>{'analyst_tools': ['sas', 'dax', 'power bi'], 'cloud': ['aws', 'azure', 'databricks'], 'programming': ['java', 'python', 'sql', 'r', 'sas']}</t>
  </si>
  <si>
    <t>via Careers In Cannabis</t>
  </si>
  <si>
    <t>Data Warehouse Developer (Data Analyst 1)</t>
  </si>
  <si>
    <t>['sql', 't-sql', 'powershell', 'python', 'nosql', 'c#', 'c', 'c++', 'java', 'snowflake', 'azure', 'databricks', 'spark', 'linux', 'unix', 'ssis', 'qlik', 'looker', 'power bi', 'tableau']</t>
  </si>
  <si>
    <t>{'analyst_tools': ['ssis', 'qlik', 'looker', 'power bi', 'tableau'], 'cloud': ['snowflake', 'azure', 'databricks'], 'libraries': ['spark'], 'os': ['linux', 'unix'], 'programming': ['sql', 't-sql', 'powershell', 'python', 'nosql', 'c#', 'c', 'c++', 'java']}</t>
  </si>
  <si>
    <t>Assistant Vice President, Data Analytics</t>
  </si>
  <si>
    <t>Alliance Bank Malaysia Berhad</t>
  </si>
  <si>
    <t>['sql', 'python', 'r', 'snowflake', 'azure', 'dax', 'excel']</t>
  </si>
  <si>
    <t>{'analyst_tools': ['dax', 'excel'], 'cloud': ['snowflake', 'azure'], 'programming': ['sql', 'python', 'r']}</t>
  </si>
  <si>
    <t>['javascript', 'sql', 'azure', 'react', 'pyspark', 'angular', 'vue', 'excel']</t>
  </si>
  <si>
    <t>{'analyst_tools': ['excel'], 'cloud': ['azure'], 'libraries': ['react', 'pyspark'], 'programming': ['javascript', 'sql'], 'webframeworks': ['angular', 'vue']}</t>
  </si>
  <si>
    <t>Data Science Lead Jobs</t>
  </si>
  <si>
    <t>['go', 'python', 'excel', 'tableau', 'power bi']</t>
  </si>
  <si>
    <t>{'analyst_tools': ['excel', 'tableau', 'power bi'], 'programming': ['go', 'python']}</t>
  </si>
  <si>
    <t>Data Analyst Healthcare</t>
  </si>
  <si>
    <t>Data Engineer NL</t>
  </si>
  <si>
    <t>['sql', 'java', 'c#', 'python', 'bash', 'powershell', 'azure', 'aws', 'unix', 'git', 'gitlab']</t>
  </si>
  <si>
    <t>{'cloud': ['azure', 'aws'], 'os': ['unix'], 'other': ['git', 'gitlab'], 'programming': ['sql', 'java', 'c#', 'python', 'bash', 'powershell']}</t>
  </si>
  <si>
    <t>Arkatechture</t>
  </si>
  <si>
    <t>['sql', 'python', 'javascript', 'sql server', 'postgresql', 'mysql', 'aws', 'snowflake', 'oracle', 'aurora', 'redshift', 'kafka']</t>
  </si>
  <si>
    <t>{'cloud': ['aws', 'snowflake', 'oracle', 'aurora', 'redshift'], 'databases': ['sql server', 'postgresql', 'mysql'], 'libraries': ['kafka'], 'programming': ['sql', 'python', 'javascript']}</t>
  </si>
  <si>
    <t>Senior Data Analyst, Pricing</t>
  </si>
  <si>
    <t>Business Data Analyst (Industrial)</t>
  </si>
  <si>
    <t>Head of Data Science (m/w/d)</t>
  </si>
  <si>
    <t>['r', 'python', 'c', 'c++', 'javascript', 'sql', 'azure', 'spark', 'tensorflow', 'pytorch', 'scikit-learn', 'numpy', 'pandas']</t>
  </si>
  <si>
    <t>{'cloud': ['azure'], 'libraries': ['spark', 'tensorflow', 'pytorch', 'scikit-learn', 'numpy', 'pandas'], 'programming': ['r', 'python', 'c', 'c++', 'javascript', 'sql']}</t>
  </si>
  <si>
    <t>ポテンシャル/データサイエンティスト 【Data Scientist】</t>
  </si>
  <si>
    <t>Data Scientist Sr Principal</t>
  </si>
  <si>
    <t>790465 - Early-Career Environmental Data Technician</t>
  </si>
  <si>
    <t>['sql', 't-sql', 'python', 'sql server']</t>
  </si>
  <si>
    <t>{'databases': ['sql server'], 'programming': ['sql', 't-sql', 'python']}</t>
  </si>
  <si>
    <t>Think Company</t>
  </si>
  <si>
    <t>['nosql', 'sql', 'python', 'scala', 'azure', 'spark', 'power bi']</t>
  </si>
  <si>
    <t>{'analyst_tools': ['power bi'], 'cloud': ['azure'], 'libraries': ['spark'], 'programming': ['nosql', 'sql', 'python', 'scala']}</t>
  </si>
  <si>
    <t>Business en data analist</t>
  </si>
  <si>
    <t>Consultor Sr/Head Data Scientist</t>
  </si>
  <si>
    <t>Cognodata Consulting S.L.</t>
  </si>
  <si>
    <t>['python', 'azure', 'databricks', 'jupyter', 'linux', 'git']</t>
  </si>
  <si>
    <t>{'cloud': ['azure', 'databricks'], 'libraries': ['jupyter'], 'os': ['linux'], 'other': ['git'], 'programming': ['python']}</t>
  </si>
  <si>
    <t>Power Platform Developer/Data Scientist (Washington DC)</t>
  </si>
  <si>
    <t>['ibm cloud', 'power bi', 'dax']</t>
  </si>
  <si>
    <t>{'analyst_tools': ['power bi', 'dax'], 'cloud': ['ibm cloud']}</t>
  </si>
  <si>
    <t>['python', 'scikit-learn', 'pytorch', 'keras', 'datarobot']</t>
  </si>
  <si>
    <t>{'analyst_tools': ['datarobot'], 'libraries': ['scikit-learn', 'pytorch', 'keras'], 'programming': ['python']}</t>
  </si>
  <si>
    <t>Blue Shield of CA</t>
  </si>
  <si>
    <t>['python', 'sql', 'microstrategy', 'power bi']</t>
  </si>
  <si>
    <t>{'analyst_tools': ['microstrategy', 'power bi'], 'programming': ['python', 'sql']}</t>
  </si>
  <si>
    <t>Performance Media</t>
  </si>
  <si>
    <t>['r', 'mongodb', 'mongodb', 'mysql', 'looker']</t>
  </si>
  <si>
    <t>{'analyst_tools': ['looker'], 'databases': ['mongodb', 'mysql'], 'programming': ['r', 'mongodb']}</t>
  </si>
  <si>
    <t>HireX Inc</t>
  </si>
  <si>
    <t>['sql', 'python', 'dynamodb', 'aws', 'redshift', 'spark', 'jupyter', 'hadoop', 'kafka', 'jenkins', 'git']</t>
  </si>
  <si>
    <t>{'cloud': ['aws', 'redshift'], 'databases': ['dynamodb'], 'libraries': ['spark', 'jupyter', 'hadoop', 'kafka'], 'other': ['jenkins', 'git'], 'programming': ['sql', 'python']}</t>
  </si>
  <si>
    <t>Data Analyst | QP914</t>
  </si>
  <si>
    <t>Caffeina</t>
  </si>
  <si>
    <t>Extra Help - Clinical Practice Data Analyst - Institute on...</t>
  </si>
  <si>
    <t>Pessoa Engenheira de Dados Sênior (Analytics Engineer)</t>
  </si>
  <si>
    <t>RD Station</t>
  </si>
  <si>
    <t>['python', 'java', 'scala', 'bigquery', 'airflow', 'terraform']</t>
  </si>
  <si>
    <t>{'cloud': ['bigquery'], 'libraries': ['airflow'], 'other': ['terraform'], 'programming': ['python', 'java', 'scala']}</t>
  </si>
  <si>
    <t>Senior Supervisor, Data Engineer</t>
  </si>
  <si>
    <t>Data Platform Engineer Pleno</t>
  </si>
  <si>
    <t>Specialist* Data Science</t>
  </si>
  <si>
    <t>sr. data and visualization analyst</t>
  </si>
  <si>
    <t>['python', 'sql', 'snowflake', 'power bi', 'tableau', 'sap']</t>
  </si>
  <si>
    <t>{'analyst_tools': ['power bi', 'tableau', 'sap'], 'cloud': ['snowflake'], 'programming': ['python', 'sql']}</t>
  </si>
  <si>
    <t>Data and Automation Technology Analyst</t>
  </si>
  <si>
    <t>CapConnect</t>
  </si>
  <si>
    <t>['python', 'sql', 'excel', 'power bi', 'alteryx']</t>
  </si>
  <si>
    <t>{'analyst_tools': ['excel', 'power bi', 'alteryx'], 'programming': ['python', 'sql']}</t>
  </si>
  <si>
    <t>['sql', 'sas', 'sas', 'word', 'powerpoint']</t>
  </si>
  <si>
    <t>{'analyst_tools': ['sas', 'word', 'powerpoint'], 'programming': ['sql', 'sas']}</t>
  </si>
  <si>
    <t>Data Scientist-Advanced Analytics - IBM</t>
  </si>
  <si>
    <t>['java', 'sql', 'python', 'r', 'nosql', 'scala', 'sas', 'sas', 'matlab', 'aws', 'azure', 'ibm cloud', 'spark', 'hadoop', 'spss', 'yarn', 'symphony']</t>
  </si>
  <si>
    <t>{'analyst_tools': ['sas', 'spss'], 'cloud': ['aws', 'azure', 'ibm cloud'], 'libraries': ['spark', 'hadoop'], 'other': ['yarn'], 'programming': ['java', 'sql', 'python', 'r', 'nosql', 'scala', 'sas', 'matlab'], 'sync': ['symphony']}</t>
  </si>
  <si>
    <t>2024 Co-Op, Data Science and Artificial Intelligence (Research)</t>
  </si>
  <si>
    <t>Acuren</t>
  </si>
  <si>
    <t>['java', 'aws', 'react', 'angular', 'terraform']</t>
  </si>
  <si>
    <t>{'cloud': ['aws'], 'libraries': ['react'], 'other': ['terraform'], 'programming': ['java'], 'webframeworks': ['angular']}</t>
  </si>
  <si>
    <t>Logispin</t>
  </si>
  <si>
    <t>['nosql', 'azure', 'looker']</t>
  </si>
  <si>
    <t>{'analyst_tools': ['looker'], 'cloud': ['azure'], 'programming': ['nosql']}</t>
  </si>
  <si>
    <t>Data Scientist top consultancy | Driebergen-Rijsenburg</t>
  </si>
  <si>
    <t>Navara - Data Professionals</t>
  </si>
  <si>
    <t>['java', 'python', 'r', 'sas', 'sas', 'matlab', 'nosql', 'aws', 'hadoop', 'spark', 'tableau']</t>
  </si>
  <si>
    <t>{'analyst_tools': ['sas', 'tableau'], 'cloud': ['aws'], 'libraries': ['hadoop', 'spark'], 'programming': ['java', 'python', 'r', 'sas', 'matlab', 'nosql']}</t>
  </si>
  <si>
    <t>['sql', 'mongodb', 'mongodb', 'scala', 'java', 'python', 'postgresql', 'sql server', 'neo4j', 'azure', 'gcp', 'kafka', 'spark', 'flow']</t>
  </si>
  <si>
    <t>{'cloud': ['azure', 'gcp'], 'databases': ['mongodb', 'postgresql', 'sql server', 'neo4j'], 'libraries': ['kafka', 'spark'], 'other': ['flow'], 'programming': ['sql', 'mongodb', 'scala', 'java', 'python']}</t>
  </si>
  <si>
    <t>Ingénieur Cloud</t>
  </si>
  <si>
    <t>FARM</t>
  </si>
  <si>
    <t>['react', 'excel', 'word', 'powerpoint', 'spss']</t>
  </si>
  <si>
    <t>{'analyst_tools': ['excel', 'word', 'powerpoint', 'spss'], 'libraries': ['react']}</t>
  </si>
  <si>
    <t>['python', 'r', 'julia', 'scala', 'sql', 'mongodb', 'mongodb', 'java', 'azure', 'snowflake', 'hadoop', 'spark', 'pandas', 'tableau']</t>
  </si>
  <si>
    <t>{'analyst_tools': ['tableau'], 'cloud': ['azure', 'snowflake'], 'databases': ['mongodb'], 'libraries': ['hadoop', 'spark', 'pandas'], 'programming': ['python', 'r', 'julia', 'scala', 'sql', 'mongodb', 'java']}</t>
  </si>
  <si>
    <t>['scala', 'python', 'java', 'c++', 'c#', 'c', 'r', 'matlab']</t>
  </si>
  <si>
    <t>{'programming': ['scala', 'python', 'java', 'c++', 'c#', 'c', 'r', 'matlab']}</t>
  </si>
  <si>
    <t>Finance Master Data Trainee</t>
  </si>
  <si>
    <t>Business Intelligence Analyst, Grants Management &amp; Administration...</t>
  </si>
  <si>
    <t>Vital Strategies</t>
  </si>
  <si>
    <t>via Preply - Talentify</t>
  </si>
  <si>
    <t>SRP Federal Credit Union</t>
  </si>
  <si>
    <t>['sql', 'python', 'r', 'postgresql', 'windows', 'word', 'excel', 'outlook', 'qlik']</t>
  </si>
  <si>
    <t>{'analyst_tools': ['word', 'excel', 'outlook', 'qlik'], 'databases': ['postgresql'], 'os': ['windows'], 'programming': ['sql', 'python', 'r']}</t>
  </si>
  <si>
    <t>MainStreet Work, Inc.</t>
  </si>
  <si>
    <t>Data Management Resource II (HR Data Analyst)</t>
  </si>
  <si>
    <t>Data Engineers - SQL Experience Essential</t>
  </si>
  <si>
    <t>Seishido Communications</t>
  </si>
  <si>
    <t>Merits Health Products</t>
  </si>
  <si>
    <t>Sr. Business Analyst, Data Platform</t>
  </si>
  <si>
    <t>['nosql', 'sql', 'snowflake', 'databricks', 'visio', 'flow']</t>
  </si>
  <si>
    <t>{'analyst_tools': ['visio'], 'cloud': ['snowflake', 'databricks'], 'other': ['flow'], 'programming': ['nosql', 'sql']}</t>
  </si>
  <si>
    <t>['r', 'ms access', 'excel']</t>
  </si>
  <si>
    <t>{'analyst_tools': ['ms access', 'excel'], 'programming': ['r']}</t>
  </si>
  <si>
    <t>['python', 'go', 'sql', 'bigquery', 'snowflake', 'redshift', 'kubernetes']</t>
  </si>
  <si>
    <t>{'cloud': ['bigquery', 'snowflake', 'redshift'], 'other': ['kubernetes'], 'programming': ['python', 'go', 'sql']}</t>
  </si>
  <si>
    <t>Business Intelligence Analyst - TS Required</t>
  </si>
  <si>
    <t>['visio', 'excel', 'word', 'powerpoint']</t>
  </si>
  <si>
    <t>{'analyst_tools': ['visio', 'excel', 'word', 'powerpoint']}</t>
  </si>
  <si>
    <t>Senior Analytics Engineer - Fully Remote</t>
  </si>
  <si>
    <t>AIA BFS - Alteryx Engineer SO#00044693541</t>
  </si>
  <si>
    <t>Staff Product Engineer, Customer Data Platform</t>
  </si>
  <si>
    <t>['typescript', 'html', 'css', 'python', 'java', 'javascript', 'graphql', 'node', 'angular', 'atlassian']</t>
  </si>
  <si>
    <t>{'libraries': ['graphql'], 'other': ['atlassian'], 'programming': ['typescript', 'html', 'css', 'python', 'java', 'javascript'], 'webframeworks': ['node', 'angular']}</t>
  </si>
  <si>
    <t>Engineer Investigations</t>
  </si>
  <si>
    <t>Greater Wellington Regional Council</t>
  </si>
  <si>
    <t>Helika</t>
  </si>
  <si>
    <t>ZES904] | LK635 Senior Operational Data Analyst</t>
  </si>
  <si>
    <t>['java', 'sql', 'r', 'elasticsearch', 'splunk', 'sap']</t>
  </si>
  <si>
    <t>{'analyst_tools': ['splunk', 'sap'], 'databases': ['elasticsearch'], 'programming': ['java', 'sql', 'r']}</t>
  </si>
  <si>
    <t>MCS Consulting</t>
  </si>
  <si>
    <t>['sql', 'vba', 'matlab', 'java', 'spss', 'tableau', 'powerpoint']</t>
  </si>
  <si>
    <t>{'analyst_tools': ['spss', 'tableau', 'powerpoint'], 'programming': ['sql', 'vba', 'matlab', 'java']}</t>
  </si>
  <si>
    <t>['java', 'javascript', 'c', 'python', 'spring', 'tableau']</t>
  </si>
  <si>
    <t>{'analyst_tools': ['tableau'], 'libraries': ['spring'], 'programming': ['java', 'javascript', 'c', 'python']}</t>
  </si>
  <si>
    <t>Data Engineer/Data Modeller</t>
  </si>
  <si>
    <t>Data Management Analyst (Charlotte)</t>
  </si>
  <si>
    <t>['java', 'javascript', 'python', 'cobol', 'c#']</t>
  </si>
  <si>
    <t>{'programming': ['java', 'javascript', 'python', 'cobol', 'c#']}</t>
  </si>
  <si>
    <t>ServiceNow Engineer</t>
  </si>
  <si>
    <t>['sql', 'sql server', 'mysql', 'azure', 'oracle', 'power bi', 'dax']</t>
  </si>
  <si>
    <t>{'analyst_tools': ['power bi', 'dax'], 'cloud': ['azure', 'oracle'], 'databases': ['sql server', 'mysql'], 'programming': ['sql']}</t>
  </si>
  <si>
    <t>Octapharma Plasma</t>
  </si>
  <si>
    <t>['sql', 'r', 'python', 'sas', 'sas', 'julia', 'spark', 'spss', 'tableau', 'power bi', 'qlik', 'excel']</t>
  </si>
  <si>
    <t>{'analyst_tools': ['sas', 'spss', 'tableau', 'power bi', 'qlik', 'excel'], 'libraries': ['spark'], 'programming': ['sql', 'r', 'python', 'sas', 'julia']}</t>
  </si>
  <si>
    <t>Data Engineer, Ukraine</t>
  </si>
  <si>
    <t>Stage Data Analyst (H/F) at Kumo</t>
  </si>
  <si>
    <t>Senior Data Engineer | Milano, Torino, Roma, Napoli</t>
  </si>
  <si>
    <t>['sql', 'r', 'python', 'tableau', 'jira', 'smartsheet']</t>
  </si>
  <si>
    <t>{'analyst_tools': ['tableau'], 'async': ['jira', 'smartsheet'], 'programming': ['sql', 'r', 'python']}</t>
  </si>
  <si>
    <t>Sylvester Comprehensive Cancer Center</t>
  </si>
  <si>
    <t>NHOA Energy</t>
  </si>
  <si>
    <t>['python', 'javascript', 'nosql', 'aws', 'redshift', 'hadoop', 'kafka', 'spark', 'tensorflow', 'pytorch', 'terraform', 'docker', 'kubernetes', 'jenkins', 'github', 'git']</t>
  </si>
  <si>
    <t>{'cloud': ['aws', 'redshift'], 'libraries': ['hadoop', 'kafka', 'spark', 'tensorflow', 'pytorch'], 'other': ['terraform', 'docker', 'kubernetes', 'jenkins', 'github', 'git'], 'programming': ['python', 'javascript', 'nosql']}</t>
  </si>
  <si>
    <t>Data Scientist, Business Strategy &amp; Insights</t>
  </si>
  <si>
    <t>Data Engineer - Data Modeling</t>
  </si>
  <si>
    <t>['sql', 'aws', 'ibm cloud', 'express', 'sap', 'power bi', 'flow']</t>
  </si>
  <si>
    <t>{'analyst_tools': ['sap', 'power bi'], 'cloud': ['aws', 'ibm cloud'], 'other': ['flow'], 'programming': ['sql'], 'webframeworks': ['express']}</t>
  </si>
  <si>
    <t>Senior Principal, Data Strategy</t>
  </si>
  <si>
    <t>Junior Data Analyst (Remote Internship – Data Analysis)</t>
  </si>
  <si>
    <t>Clinical Practice Data Analyst Specialist (Clinical Research...</t>
  </si>
  <si>
    <t>OUSD Advana Data Analytics Specialist</t>
  </si>
  <si>
    <t>CURATED</t>
  </si>
  <si>
    <t>Institute of Data U.S.</t>
  </si>
  <si>
    <t>['sql', 'python', 'pandas', 'numpy', 'scikit-learn', 'matplotlib', 'express']</t>
  </si>
  <si>
    <t>{'libraries': ['pandas', 'numpy', 'scikit-learn', 'matplotlib'], 'programming': ['sql', 'python'], 'webframeworks': ['express']}</t>
  </si>
  <si>
    <t>Developer, Data Integration</t>
  </si>
  <si>
    <t>['python', 'c#', 'azure', 'selenium', 'git']</t>
  </si>
  <si>
    <t>{'cloud': ['azure'], 'libraries': ['selenium'], 'other': ['git'], 'programming': ['python', 'c#']}</t>
  </si>
  <si>
    <t>Data Engineer (#22-00143)</t>
  </si>
  <si>
    <t>['python', 'shell', 'sql', 'java', 'scala', 'pyspark', 'hadoop', 'spark', 'unix', 'outlook']</t>
  </si>
  <si>
    <t>{'analyst_tools': ['outlook'], 'libraries': ['pyspark', 'hadoop', 'spark'], 'os': ['unix'], 'programming': ['python', 'shell', 'sql', 'java', 'scala']}</t>
  </si>
  <si>
    <t>Software Development Engineer III, Data Platform</t>
  </si>
  <si>
    <t>Mapbox Inc.</t>
  </si>
  <si>
    <t>['typescript', 'java', 'scala', 'python', 'sql', 'golang', 'dynamodb', 'snowflake', 'aws', 'spark', 'airflow', 'terraform']</t>
  </si>
  <si>
    <t>{'cloud': ['snowflake', 'aws'], 'databases': ['dynamodb'], 'libraries': ['spark', 'airflow'], 'other': ['terraform'], 'programming': ['typescript', 'java', 'scala', 'python', 'sql', 'golang']}</t>
  </si>
  <si>
    <t>Lead Data Scientist, Vision</t>
  </si>
  <si>
    <t>Boxer Property Management Corp</t>
  </si>
  <si>
    <t>['python', 'sql', 'r', 'sas', 'sas', 'sql server', 'oracle', 'ssrs', 'tableau', 'qlik', 'microstrategy']</t>
  </si>
  <si>
    <t>{'analyst_tools': ['sas', 'ssrs', 'tableau', 'qlik', 'microstrategy'], 'cloud': ['oracle'], 'databases': ['sql server'], 'programming': ['python', 'sql', 'r', 'sas']}</t>
  </si>
  <si>
    <t>['sql', 'python', 'r', 'sql server', 'azure', 'oracle', 'databricks', 'ssis', 'ssrs', 'power bi']</t>
  </si>
  <si>
    <t>{'analyst_tools': ['ssis', 'ssrs', 'power bi'], 'cloud': ['azure', 'oracle', 'databricks'], 'databases': ['sql server'], 'programming': ['sql', 'python', 'r']}</t>
  </si>
  <si>
    <t>Senior Data Engineer (Austin, TX)</t>
  </si>
  <si>
    <t>['nosql', 'sql', 'python', 'javascript', 'java', 'r', 'go', 'cassandra', 'gcp', 'bigquery', 'hadoop', 'spark', 'kafka', 'react', 'looker', 'tableau', 'terraform']</t>
  </si>
  <si>
    <t>{'analyst_tools': ['looker', 'tableau'], 'cloud': ['gcp', 'bigquery'], 'databases': ['cassandra'], 'libraries': ['hadoop', 'spark', 'kafka', 'react'], 'other': ['terraform'], 'programming': ['nosql', 'sql', 'python', 'javascript', 'java', 'r', 'go']}</t>
  </si>
  <si>
    <t>Computational Data Science Specialist</t>
  </si>
  <si>
    <t>San Diego Supercomputer Center, UC San Diego</t>
  </si>
  <si>
    <t>['python', 'sql', 'mysql', 'tableau']</t>
  </si>
  <si>
    <t>{'analyst_tools': ['tableau'], 'databases': ['mysql'], 'programming': ['python', 'sql']}</t>
  </si>
  <si>
    <t>Sr. Data Scientist - 2198850</t>
  </si>
  <si>
    <t>['go', 'tensorflow', 'pytorch']</t>
  </si>
  <si>
    <t>{'libraries': ['tensorflow', 'pytorch'], 'programming': ['go']}</t>
  </si>
  <si>
    <t>Business Analyst- DATA</t>
  </si>
  <si>
    <t>['word', 'excel', 'outlook', 'power bi']</t>
  </si>
  <si>
    <t>{'analyst_tools': ['word', 'excel', 'outlook', 'power bi']}</t>
  </si>
  <si>
    <t>Customer – Master Data Analyst</t>
  </si>
  <si>
    <t>['sql', 'excel', 'tableau', 'power bi', 'ms access']</t>
  </si>
  <si>
    <t>{'analyst_tools': ['excel', 'tableau', 'power bi', 'ms access'], 'programming': ['sql']}</t>
  </si>
  <si>
    <t>InnovaCare Partners, LLC</t>
  </si>
  <si>
    <t>Data Scientist, Junior - Security Clearance Required</t>
  </si>
  <si>
    <t>Epidemiology/GEIS Data Analyst</t>
  </si>
  <si>
    <t>['sas', 'sas', 'excel', 'ms access', 'tableau', 'power bi']</t>
  </si>
  <si>
    <t>{'analyst_tools': ['sas', 'excel', 'ms access', 'tableau', 'power bi'], 'programming': ['sas']}</t>
  </si>
  <si>
    <t>Al-Abyar, Libya</t>
  </si>
  <si>
    <t>Market Intelligence Specialist</t>
  </si>
  <si>
    <t>Portfolio Analytics - Data Analyst</t>
  </si>
  <si>
    <t>Chepo, Panama</t>
  </si>
  <si>
    <t>System Design Engineer</t>
  </si>
  <si>
    <t>['sql', 'gcp', 'aws', 'azure', 'bigquery', 'redshift', 'snowflake', 'hadoop', 'airflow', 'ssis']</t>
  </si>
  <si>
    <t>{'analyst_tools': ['ssis'], 'cloud': ['gcp', 'aws', 'azure', 'bigquery', 'redshift', 'snowflake'], 'libraries': ['hadoop', 'airflow'], 'programming': ['sql']}</t>
  </si>
  <si>
    <t>Database Marketing Senior Analyst</t>
  </si>
  <si>
    <t>['azure', 'databricks', 'sap']</t>
  </si>
  <si>
    <t>{'analyst_tools': ['sap'], 'cloud': ['azure', 'databricks']}</t>
  </si>
  <si>
    <t>addexpert</t>
  </si>
  <si>
    <t>['python', 'tableau', 'power bi', 'excel', 'word', 'visio', 'flow', 'smartsheet', 'webex']</t>
  </si>
  <si>
    <t>{'analyst_tools': ['tableau', 'power bi', 'excel', 'word', 'visio'], 'async': ['smartsheet'], 'other': ['flow'], 'programming': ['python'], 'sync': ['webex']}</t>
  </si>
  <si>
    <t>Tableau/BI / Alteryx</t>
  </si>
  <si>
    <t>['aws', 'alteryx', 'power bi', 'tableau']</t>
  </si>
  <si>
    <t>{'analyst_tools': ['alteryx', 'power bi', 'tableau'], 'cloud': ['aws']}</t>
  </si>
  <si>
    <t>Senior It Data Centre Engineer</t>
  </si>
  <si>
    <t>Star Services LLC.</t>
  </si>
  <si>
    <t>['c', 'vmware', 'windows', 'linux']</t>
  </si>
  <si>
    <t>{'cloud': ['vmware'], 'os': ['windows', 'linux'], 'programming': ['c']}</t>
  </si>
  <si>
    <t>TECNICO DE HARDWARE</t>
  </si>
  <si>
    <t>Information Analyst The Hague</t>
  </si>
  <si>
    <t>Meltwater SEA &amp; ANZ</t>
  </si>
  <si>
    <t>DevOps Engineer Distributed Data (Cassandra)</t>
  </si>
  <si>
    <t>['sql', 'r', 'python', 'aws', 'azure']</t>
  </si>
  <si>
    <t>{'cloud': ['aws', 'azure'], 'programming': ['sql', 'r', 'python']}</t>
  </si>
  <si>
    <t>Data Analyst Lead - ML Ops Engineer</t>
  </si>
  <si>
    <t>​Senior Data Scientist / AI Scientist</t>
  </si>
  <si>
    <t>Azure Data Engineer - DP-203 | DA-100 | PL-300</t>
  </si>
  <si>
    <t>Dhata4</t>
  </si>
  <si>
    <t>Principal Data Scientist at Leidos in Arlington, VA</t>
  </si>
  <si>
    <t>American Family Care Corporate Office</t>
  </si>
  <si>
    <t>Ulsteinvik, Norway</t>
  </si>
  <si>
    <t>Ingénieur en Informatique - Data Scientist H/F</t>
  </si>
  <si>
    <t>['python', 'c#', 'sql', 'mongo', 'typescript', 'sql server', 'scikit-learn', 'tensorflow', 'django', 'asp.net', 'angular', 'power bi', 'git', 'github']</t>
  </si>
  <si>
    <t>{'analyst_tools': ['power bi'], 'databases': ['sql server'], 'libraries': ['scikit-learn', 'tensorflow'], 'other': ['git', 'github'], 'programming': ['python', 'c#', 'sql', 'mongo', 'typescript'], 'webframeworks': ['django', 'asp.net', 'angular']}</t>
  </si>
  <si>
    <t>(operational researcher) scientist</t>
  </si>
  <si>
    <t>['shell', 'redshift', 'aws', 'azure', 'airflow', 'bitbucket', 'jenkins']</t>
  </si>
  <si>
    <t>{'cloud': ['redshift', 'aws', 'azure'], 'libraries': ['airflow'], 'other': ['bitbucket', 'jenkins'], 'programming': ['shell']}</t>
  </si>
  <si>
    <t>Senior Data Analyst (REMOTE)</t>
  </si>
  <si>
    <t>Statistical Analyst, Engineering and Operations</t>
  </si>
  <si>
    <t>Waukee, IA</t>
  </si>
  <si>
    <t>Holmes Murphy</t>
  </si>
  <si>
    <t>['sql', 'python', 'mongo', 'gcp', 'azure', 'airflow', 'spark', 'docker']</t>
  </si>
  <si>
    <t>{'cloud': ['gcp', 'azure'], 'libraries': ['airflow', 'spark'], 'other': ['docker'], 'programming': ['sql', 'python', 'mongo']}</t>
  </si>
  <si>
    <t>Sr. Data Scientist - Computer Vision</t>
  </si>
  <si>
    <t>Veritone</t>
  </si>
  <si>
    <t>Revenue Analytics Specialist</t>
  </si>
  <si>
    <t>Data Engineer, Horizon Technologies</t>
  </si>
  <si>
    <t>['python', 'c', 'aurora', 'jupyter', 'spark']</t>
  </si>
  <si>
    <t>{'cloud': ['aurora'], 'libraries': ['jupyter', 'spark'], 'programming': ['python', 'c']}</t>
  </si>
  <si>
    <t>User Acceptance Test Engineer Mexico</t>
  </si>
  <si>
    <t>['c', 'c++', 'assembly']</t>
  </si>
  <si>
    <t>{'programming': ['c', 'c++', 'assembly']}</t>
  </si>
  <si>
    <t>['sql', 'python', 'c#', 'sql server', 'azure']</t>
  </si>
  <si>
    <t>{'cloud': ['azure'], 'databases': ['sql server'], 'programming': ['sql', 'python', 'c#']}</t>
  </si>
  <si>
    <t>Product Analytics Paid Internship</t>
  </si>
  <si>
    <t>Soundtrack Your Brand</t>
  </si>
  <si>
    <t>UniFirst Corporation</t>
  </si>
  <si>
    <t>MFH Technologies</t>
  </si>
  <si>
    <t>Data Technician</t>
  </si>
  <si>
    <t>Data Scientist/Ml Engineer Im Team Economic Data Science</t>
  </si>
  <si>
    <t>['python', 'r', 'git', 'docker']</t>
  </si>
  <si>
    <t>{'other': ['git', 'docker'], 'programming': ['python', 'r']}</t>
  </si>
  <si>
    <t>Amadeus Search</t>
  </si>
  <si>
    <t>ACN - Applied Intelligence - Finance - Data Science - 09</t>
  </si>
  <si>
    <t>Ribbon Health</t>
  </si>
  <si>
    <t>GenAI Data Engineer 80-100%</t>
  </si>
  <si>
    <t>SAP FICO Lead_Group Reporting</t>
  </si>
  <si>
    <t>['python', 'aws', 'azure', 'gcp', 'ibm cloud', 'tensorflow', 'keras', 'pandas', 'numpy', 'pyspark', 'pytorch', 'opencv']</t>
  </si>
  <si>
    <t>{'cloud': ['aws', 'azure', 'gcp', 'ibm cloud'], 'libraries': ['tensorflow', 'keras', 'pandas', 'numpy', 'pyspark', 'pytorch', 'opencv'], 'programming': ['python']}</t>
  </si>
  <si>
    <t>Data Analyst – Vær med til at flytte forretningen gennem data</t>
  </si>
  <si>
    <t>Tranbjerg J, Denmark</t>
  </si>
  <si>
    <t>Sr Conversion ETL Developer</t>
  </si>
  <si>
    <t>Hyundai Motor Europe</t>
  </si>
  <si>
    <t>Data Strategy Partner</t>
  </si>
  <si>
    <t>Fitch Group</t>
  </si>
  <si>
    <t>Sha Tin District, Hong Kong</t>
  </si>
  <si>
    <t>['watson', 'excel', 'powerpoint', 'tableau']</t>
  </si>
  <si>
    <t>{'analyst_tools': ['excel', 'powerpoint', 'tableau'], 'cloud': ['watson']}</t>
  </si>
  <si>
    <t>Cloud operations Engineers</t>
  </si>
  <si>
    <t>Data Engineer (C-356)</t>
  </si>
  <si>
    <t>['python', 'shell', 'bash', 'ansible', 'terraform', 'chef', 'puppet']</t>
  </si>
  <si>
    <t>{'other': ['ansible', 'terraform', 'chef', 'puppet'], 'programming': ['python', 'shell', 'bash']}</t>
  </si>
  <si>
    <t>ACTS, Inc.</t>
  </si>
  <si>
    <t>Machine Learning Scientist, ATS Machine Learning &amp; Engineering</t>
  </si>
  <si>
    <t>Data Engineer Streaming</t>
  </si>
  <si>
    <t>['sql', 'mariadb', 'kafka', 'hadoop', 'spark', 'unix']</t>
  </si>
  <si>
    <t>{'databases': ['mariadb'], 'libraries': ['kafka', 'hadoop', 'spark'], 'os': ['unix'], 'programming': ['sql']}</t>
  </si>
  <si>
    <t>['python', 'bash', 'linux', 'jenkins']</t>
  </si>
  <si>
    <t>{'os': ['linux'], 'other': ['jenkins'], 'programming': ['python', 'bash']}</t>
  </si>
  <si>
    <t>Whiteley, UK</t>
  </si>
  <si>
    <t>['aws', 'vmware', 'windows']</t>
  </si>
  <si>
    <t>{'cloud': ['aws', 'vmware'], 'os': ['windows']}</t>
  </si>
  <si>
    <t>Banxware GmbH</t>
  </si>
  <si>
    <t>['snowflake', 'looker', 'flow']</t>
  </si>
  <si>
    <t>{'analyst_tools': ['looker'], 'cloud': ['snowflake'], 'other': ['flow']}</t>
  </si>
  <si>
    <t>Senior FP&amp;A Data Analyst (m/f/d) - Team Financial Planning &amp; Analysis</t>
  </si>
  <si>
    <t>Staff Data Scientist - Policy &amp; Economics</t>
  </si>
  <si>
    <t>['python', 'sql', 'bigquery', 'airflow', 'sheets']</t>
  </si>
  <si>
    <t>{'analyst_tools': ['sheets'], 'cloud': ['bigquery'], 'libraries': ['airflow'], 'programming': ['python', 'sql']}</t>
  </si>
  <si>
    <t>Knowle, Solihull, UK</t>
  </si>
  <si>
    <t>['python', 'sql', 'redis', 'aws', 'redshift', 'airflow', 'kafka']</t>
  </si>
  <si>
    <t>{'cloud': ['aws', 'redshift'], 'databases': ['redis'], 'libraries': ['airflow', 'kafka'], 'programming': ['python', 'sql']}</t>
  </si>
  <si>
    <t>Ethica Data</t>
  </si>
  <si>
    <t>['python', 'numpy', 'pandas', 'git', 'terminal']</t>
  </si>
  <si>
    <t>{'libraries': ['numpy', 'pandas'], 'other': ['git', 'terminal'], 'programming': ['python']}</t>
  </si>
  <si>
    <t>PhD position (Junior Scientist) - Machine Learning (f/m/d)</t>
  </si>
  <si>
    <t>Analyst Programmer  Developer) For Qatar</t>
  </si>
  <si>
    <t>['sql', 'javascript', 'css', 'asp.net', 'jquery', 'word', 'docker']</t>
  </si>
  <si>
    <t>{'analyst_tools': ['word'], 'other': ['docker'], 'programming': ['sql', 'javascript', 'css'], 'webframeworks': ['asp.net', 'jquery']}</t>
  </si>
  <si>
    <t>Apply Now: Business Data Analyst</t>
  </si>
  <si>
    <t>Data Application Analyst</t>
  </si>
  <si>
    <t>Copper.co</t>
  </si>
  <si>
    <t>['sql', 'python', 'r', 'snowflake', 'bigquery', 'redshift', 'hadoop', 'spark', 'kafka', 'airflow', 'github']</t>
  </si>
  <si>
    <t>{'cloud': ['snowflake', 'bigquery', 'redshift'], 'libraries': ['hadoop', 'spark', 'kafka', 'airflow'], 'other': ['github'], 'programming': ['sql', 'python', 'r']}</t>
  </si>
  <si>
    <t>DATA SCIENTIST - F/H - ALTERNANCE</t>
  </si>
  <si>
    <t>['bash', 'python', 'sql', 'nosql', 'aws', 'snowflake', 'jupyter', 'linux', 'qlik', 'git']</t>
  </si>
  <si>
    <t>{'analyst_tools': ['qlik'], 'cloud': ['aws', 'snowflake'], 'libraries': ['jupyter'], 'os': ['linux'], 'other': ['git'], 'programming': ['bash', 'python', 'sql', 'nosql']}</t>
  </si>
  <si>
    <t>Senior Data Analyst, Professional Services</t>
  </si>
  <si>
    <t>Anthology Inc</t>
  </si>
  <si>
    <t>['r', 'sql', 'sql server', 'azure', 'ssrs', 'ssis']</t>
  </si>
  <si>
    <t>{'analyst_tools': ['ssrs', 'ssis'], 'cloud': ['azure'], 'databases': ['sql server'], 'programming': ['r', 'sql']}</t>
  </si>
  <si>
    <t>Sr. Director Data &amp; Analytics</t>
  </si>
  <si>
    <t>Domestic, IN</t>
  </si>
  <si>
    <t>Universal Audio</t>
  </si>
  <si>
    <t>['r', 'sql', 'python', 'redshift', 'snowflake', 'aws', 'react', 'spark', 'tableau', 'symphony']</t>
  </si>
  <si>
    <t>{'analyst_tools': ['tableau'], 'cloud': ['redshift', 'snowflake', 'aws'], 'libraries': ['react', 'spark'], 'programming': ['r', 'sql', 'python'], 'sync': ['symphony']}</t>
  </si>
  <si>
    <t>Machine Learning Scientist - ETA &amp; Routing</t>
  </si>
  <si>
    <t>['python', 'go', 'spark', 'pytorch', 'airflow', 'excel']</t>
  </si>
  <si>
    <t>{'analyst_tools': ['excel'], 'libraries': ['spark', 'pytorch', 'airflow'], 'programming': ['python', 'go']}</t>
  </si>
  <si>
    <t>Ajna Infotech</t>
  </si>
  <si>
    <t>Brisbane Airport QLD, Australia</t>
  </si>
  <si>
    <t>Data Engineer Specialist (Vaga Afirmativa para Mulheres)</t>
  </si>
  <si>
    <t>['sql', 'python', 'redshift', 'snowflake', 'bigquery', 'airflow', 'docker']</t>
  </si>
  <si>
    <t>{'cloud': ['redshift', 'snowflake', 'bigquery'], 'libraries': ['airflow'], 'other': ['docker'], 'programming': ['sql', 'python']}</t>
  </si>
  <si>
    <t>Senior Software Engineer - Observability - 25458</t>
  </si>
  <si>
    <t>['typescript', 'react', 'splunk']</t>
  </si>
  <si>
    <t>{'analyst_tools': ['splunk'], 'libraries': ['react'], 'programming': ['typescript']}</t>
  </si>
  <si>
    <t>Scienziato dei dati</t>
  </si>
  <si>
    <t>Trefin Group S.p.A.</t>
  </si>
  <si>
    <t>Senior Analyst - SQL Needed</t>
  </si>
  <si>
    <t>['python', 'sql', 'redshift', 'airflow', 'linux', 'windows', 'jenkins', 'kubernetes', 'git']</t>
  </si>
  <si>
    <t>{'cloud': ['redshift'], 'libraries': ['airflow'], 'os': ['linux', 'windows'], 'other': ['jenkins', 'kubernetes', 'git'], 'programming': ['python', 'sql']}</t>
  </si>
  <si>
    <t>Dialog Semiconductor</t>
  </si>
  <si>
    <t>['python', 'java', 'javascript', 'sql', 'aws', 'gcp', 'azure', 'tensorflow', 'pytorch', 'nltk', 'flow']</t>
  </si>
  <si>
    <t>{'cloud': ['aws', 'gcp', 'azure'], 'libraries': ['tensorflow', 'pytorch', 'nltk'], 'other': ['flow'], 'programming': ['python', 'java', 'javascript', 'sql']}</t>
  </si>
  <si>
    <t>Senior Marine Data Analyst</t>
  </si>
  <si>
    <t>Pireas, Greece</t>
  </si>
  <si>
    <t>Data Analyst - Data Insights &amp; Operations</t>
  </si>
  <si>
    <t>['r', 'python', 'power bi', 'dax', 'outlook']</t>
  </si>
  <si>
    <t>{'analyst_tools': ['power bi', 'dax', 'outlook'], 'programming': ['r', 'python']}</t>
  </si>
  <si>
    <t>Data Scientist (Louisville, KY)</t>
  </si>
  <si>
    <t>It Business Analyst</t>
  </si>
  <si>
    <t>Data Analyst (m/w/x) mit fachlicher Weiterbildung. Job in...</t>
  </si>
  <si>
    <t>Data Scientist Consultant (Remote)</t>
  </si>
  <si>
    <t>DataKind</t>
  </si>
  <si>
    <t>['azure', 'ansible', 'terraform', 'docker', 'kubernetes']</t>
  </si>
  <si>
    <t>{'cloud': ['azure'], 'other': ['ansible', 'terraform', 'docker', 'kubernetes']}</t>
  </si>
  <si>
    <t>YSM Compensation and Data Analyst</t>
  </si>
  <si>
    <t>Marsh And Mclennan MA</t>
  </si>
  <si>
    <t>Ochsner Health</t>
  </si>
  <si>
    <t>Senior Data Management Engineer</t>
  </si>
  <si>
    <t>EJADA</t>
  </si>
  <si>
    <t>['sql', 'nosql', 'mongodb', 'mongodb', 'python', 'java', 'scala', 'javascript', 'sql server', 'postgresql', 'cassandra', 'oracle', 'hadoop', 'spark', 'kafka', 'tableau', 'power bi']</t>
  </si>
  <si>
    <t>{'analyst_tools': ['tableau', 'power bi'], 'cloud': ['oracle'], 'databases': ['mongodb', 'sql server', 'postgresql', 'cassandra'], 'libraries': ['hadoop', 'spark', 'kafka'], 'programming': ['sql', 'nosql', 'mongodb', 'python', 'java', 'scala', 'javascript']}</t>
  </si>
  <si>
    <t>['python', 'c++', 'r', 'c#', 'pytorch', 'tensorflow', 'scikit-learn']</t>
  </si>
  <si>
    <t>{'libraries': ['pytorch', 'tensorflow', 'scikit-learn'], 'programming': ['python', 'c++', 'r', 'c#']}</t>
  </si>
  <si>
    <t>LBS Recruitment</t>
  </si>
  <si>
    <t>['python', 'sql', 'elasticsearch', 'gcp', 'azure', 'spark']</t>
  </si>
  <si>
    <t>{'cloud': ['gcp', 'azure'], 'databases': ['elasticsearch'], 'libraries': ['spark'], 'programming': ['python', 'sql']}</t>
  </si>
  <si>
    <t>Business Analyst (12278)</t>
  </si>
  <si>
    <t>Coca-Cola Amatil</t>
  </si>
  <si>
    <t>Senior Engineer, Data Platform IT, Telecom</t>
  </si>
  <si>
    <t>['python', 'nosql', 'aws', 'databricks']</t>
  </si>
  <si>
    <t>{'cloud': ['aws', 'databricks'], 'programming': ['python', 'nosql']}</t>
  </si>
  <si>
    <t>Hepburn and Sons LLC</t>
  </si>
  <si>
    <t>['sql', 'r', 'php', 'java', 'ruby', 'ruby', 'clojure', 'matlab']</t>
  </si>
  <si>
    <t>{'programming': ['sql', 'r', 'php', 'java', 'ruby', 'clojure', 'matlab'], 'webframeworks': ['ruby']}</t>
  </si>
  <si>
    <t>Business Data Analyst-Hybrid-Multiple Locations</t>
  </si>
  <si>
    <t>SofteraTech Inc</t>
  </si>
  <si>
    <t>OFFICE BASE DATA ANALYST/ENCODER</t>
  </si>
  <si>
    <t>VIATRON SYSTEMS SERVICES</t>
  </si>
  <si>
    <t>Business Intelligence Analyst - Pop Health</t>
  </si>
  <si>
    <t>['sql', 'sas', 'sas', 'sql server', 'ssrs', 'excel', 'sharepoint', 'ms access']</t>
  </si>
  <si>
    <t>{'analyst_tools': ['sas', 'ssrs', 'excel', 'sharepoint', 'ms access'], 'databases': ['sql server'], 'programming': ['sql', 'sas']}</t>
  </si>
  <si>
    <t>Bohemia Interactive Simulations k.s.</t>
  </si>
  <si>
    <t>['python', 'shell', 'sql', 'sql server', 'mysql', 'aws', 'gcp', 'oracle', 'pandas', 'numpy', 'tensorflow', 'hadoop', 'spark', 'pyspark', 'unix', 'linux', 'tableau', 'excel', 'flow', 'git', 'jira', 'confluence']</t>
  </si>
  <si>
    <t>{'analyst_tools': ['tableau', 'excel'], 'async': ['jira', 'confluence'], 'cloud': ['aws', 'gcp', 'oracle'], 'databases': ['sql server', 'mysql'], 'libraries': ['pandas', 'numpy', 'tensorflow', 'hadoop', 'spark', 'pyspark'], 'os': ['unix', 'linux'], 'other': ['flow', 'git'], 'programming': ['python', 'shell', 'sql']}</t>
  </si>
  <si>
    <t>Projecting Success</t>
  </si>
  <si>
    <t>['python', 'neo4j', 'azure', 'databricks', 'power bi']</t>
  </si>
  <si>
    <t>{'analyst_tools': ['power bi'], 'cloud': ['azure', 'databricks'], 'databases': ['neo4j'], 'programming': ['python']}</t>
  </si>
  <si>
    <t>Techsist Solution Pvt.</t>
  </si>
  <si>
    <t>['python', 'sql', 'scala', 'aws', 'azure', 'gcp', 'pyspark', 'spark', 'pytorch', 'tensorflow', 'numpy', 'word']</t>
  </si>
  <si>
    <t>{'analyst_tools': ['word'], 'cloud': ['aws', 'azure', 'gcp'], 'libraries': ['pyspark', 'spark', 'pytorch', 'tensorflow', 'numpy'], 'programming': ['python', 'sql', 'scala']}</t>
  </si>
  <si>
    <t>Marketing Analytics Data Analyst - CRM, Marketing - Lakeland</t>
  </si>
  <si>
    <t>['sql', 'r', 'alteryx', 'word', 'excel', 'powerpoint']</t>
  </si>
  <si>
    <t>{'analyst_tools': ['alteryx', 'word', 'excel', 'powerpoint'], 'programming': ['sql', 'r']}</t>
  </si>
  <si>
    <t>790440 - Early-Career Environmental Data Specialist</t>
  </si>
  <si>
    <t>Motion</t>
  </si>
  <si>
    <t>Forage</t>
  </si>
  <si>
    <t>Data Analyst with ATLAS Experience - Boston, MA (In-person...</t>
  </si>
  <si>
    <t>Senior Analyst, Data Analyst - Organizational Effectiveness</t>
  </si>
  <si>
    <t>['sql', 'nosql', 'python', 'r', 'aws', 'azure', 'gcp', 'redshift', 'hadoop', 'spark', 'kafka', 'pandas', 'matplotlib', 'seaborn', 'tensorflow', 'pytorch', 'tableau']</t>
  </si>
  <si>
    <t>{'analyst_tools': ['tableau'], 'cloud': ['aws', 'azure', 'gcp', 'redshift'], 'libraries': ['hadoop', 'spark', 'kafka', 'pandas', 'matplotlib', 'seaborn', 'tensorflow', 'pytorch'], 'programming': ['sql', 'nosql', 'python', 'r']}</t>
  </si>
  <si>
    <t>REV Federal Credit Union</t>
  </si>
  <si>
    <t>['python', 'sql', 'c', 'sql server', 'power bi', 'tableau', 'ssrs']</t>
  </si>
  <si>
    <t>{'analyst_tools': ['power bi', 'tableau', 'ssrs'], 'databases': ['sql server'], 'programming': ['python', 'sql', 'c']}</t>
  </si>
  <si>
    <t>Data Engineer Link Group</t>
  </si>
  <si>
    <t>['python', 'java', 'mongodb', 'mongodb', 'sql']</t>
  </si>
  <si>
    <t>{'databases': ['mongodb'], 'programming': ['python', 'java', 'mongodb', 'sql']}</t>
  </si>
  <si>
    <t>CIM Data Modeler (All Levels)</t>
  </si>
  <si>
    <t>Parkins Data Science &amp; Analytics Inc.</t>
  </si>
  <si>
    <t>Incsub</t>
  </si>
  <si>
    <t>Guitar Center Holdings</t>
  </si>
  <si>
    <t>Systems Database Analyst</t>
  </si>
  <si>
    <t>['sql', 'mysql', 'sql server', 'oracle', 'linux']</t>
  </si>
  <si>
    <t>{'cloud': ['oracle'], 'databases': ['mysql', 'sql server'], 'os': ['linux'], 'programming': ['sql']}</t>
  </si>
  <si>
    <t>IN - DCS Data Analyst - Immediate Placement.</t>
  </si>
  <si>
    <t>Inteliblue</t>
  </si>
  <si>
    <t>Lead Data Scientist, Product</t>
  </si>
  <si>
    <t>InnovationCast - Innovation Management Software</t>
  </si>
  <si>
    <t>['python', 'sql', 'aws', 'snowflake', 'tableau', 'alteryx']</t>
  </si>
  <si>
    <t>{'analyst_tools': ['tableau', 'alteryx'], 'cloud': ['aws', 'snowflake'], 'programming': ['python', 'sql']}</t>
  </si>
  <si>
    <t>['assembly', 'sql', 'sql server', 'aws', 'tableau']</t>
  </si>
  <si>
    <t>{'analyst_tools': ['tableau'], 'cloud': ['aws'], 'databases': ['sql server'], 'programming': ['assembly', 'sql']}</t>
  </si>
  <si>
    <t>['javascript', 'ruby', 'ruby', 'typescript', 'react', 'ruby on rails']</t>
  </si>
  <si>
    <t>{'libraries': ['react'], 'programming': ['javascript', 'ruby', 'typescript'], 'webframeworks': ['ruby', 'ruby on rails']}</t>
  </si>
  <si>
    <t>['sql', 'power bi', 'alteryx', 'jira']</t>
  </si>
  <si>
    <t>{'analyst_tools': ['power bi', 'alteryx'], 'async': ['jira'], 'programming': ['sql']}</t>
  </si>
  <si>
    <t>Data Analyst - Financial / Accounting Organizations</t>
  </si>
  <si>
    <t>supply chain data analyst.</t>
  </si>
  <si>
    <t>Flexon Technologies Inc.</t>
  </si>
  <si>
    <t>Data Engineer III-Latam</t>
  </si>
  <si>
    <t>['python', 'sql', 'azure', 'pyspark', 'ssis']</t>
  </si>
  <si>
    <t>{'analyst_tools': ['ssis'], 'cloud': ['azure'], 'libraries': ['pyspark'], 'programming': ['python', 'sql']}</t>
  </si>
  <si>
    <t>Sr Scientist-Core Director</t>
  </si>
  <si>
    <t>Vitalant</t>
  </si>
  <si>
    <t>['go', 'azure', 'databricks', 'docker', 'terraform', 'flow']</t>
  </si>
  <si>
    <t>{'cloud': ['azure', 'databricks'], 'other': ['docker', 'terraform', 'flow'], 'programming': ['go']}</t>
  </si>
  <si>
    <t>Deutschsprachige Big-Data-Ingenieure</t>
  </si>
  <si>
    <t>['scala', 'java', 'mongodb', 'mongodb', 'cassandra', 'gcp', 'aws', 'watson', 'azure', 'hadoop', 'spark', 'kafka', 'spring']</t>
  </si>
  <si>
    <t>{'cloud': ['gcp', 'aws', 'watson', 'azure'], 'databases': ['mongodb', 'cassandra'], 'libraries': ['hadoop', 'spark', 'kafka', 'spring'], 'programming': ['scala', 'java', 'mongodb']}</t>
  </si>
  <si>
    <t>City Football Group</t>
  </si>
  <si>
    <t>['c', 'python', 'databricks', 'azure', 'aws', 'spark', 'hadoop', 'airflow']</t>
  </si>
  <si>
    <t>{'cloud': ['databricks', 'azure', 'aws'], 'libraries': ['spark', 'hadoop', 'airflow'], 'programming': ['c', 'python']}</t>
  </si>
  <si>
    <t>Senior Sensory Scientist</t>
  </si>
  <si>
    <t>Data supervízor</t>
  </si>
  <si>
    <t>via HitPraca.sk</t>
  </si>
  <si>
    <t>METRO Cash &amp; Carry SR s. r. o.</t>
  </si>
  <si>
    <t>SIPSTACK Inc.</t>
  </si>
  <si>
    <t>['linux', 'flow', 'git', 'docker', 'kubernetes']</t>
  </si>
  <si>
    <t>{'os': ['linux'], 'other': ['flow', 'git', 'docker', 'kubernetes']}</t>
  </si>
  <si>
    <t>TRUMPF Photonic Components GmbH</t>
  </si>
  <si>
    <t>['sql', 'mongodb', 'mongodb', 'python', 'java', 'sql server', 'mariadb', 'power bi']</t>
  </si>
  <si>
    <t>{'analyst_tools': ['power bi'], 'databases': ['mongodb', 'sql server', 'mariadb'], 'programming': ['sql', 'mongodb', 'python', 'java']}</t>
  </si>
  <si>
    <t>ADVANCED MANAGEMENT STRATEGIES GROUP(AMSG)</t>
  </si>
  <si>
    <t>Industry Cyber Hygiene Data Analysis</t>
  </si>
  <si>
    <t>Digital Colliers</t>
  </si>
  <si>
    <t>['php', 'mysql', 'vue', 'laravel']</t>
  </si>
  <si>
    <t>{'databases': ['mysql'], 'programming': ['php'], 'webframeworks': ['vue', 'laravel']}</t>
  </si>
  <si>
    <t>Agronomic Data Science</t>
  </si>
  <si>
    <t>['python', 'aws', 'numpy', 'pandas', 'tensorflow', 'keras', 'matplotlib', 'excel', 'kubernetes']</t>
  </si>
  <si>
    <t>{'analyst_tools': ['excel'], 'cloud': ['aws'], 'libraries': ['numpy', 'pandas', 'tensorflow', 'keras', 'matplotlib'], 'other': ['kubernetes'], 'programming': ['python']}</t>
  </si>
  <si>
    <t>['python', 'perl', 'shell', 'linux', 'ansible', 'atlassian', 'jira', 'confluence']</t>
  </si>
  <si>
    <t>{'async': ['jira', 'confluence'], 'os': ['linux'], 'other': ['ansible', 'atlassian'], 'programming': ['python', 'perl', 'shell']}</t>
  </si>
  <si>
    <t>Head- Data Science</t>
  </si>
  <si>
    <t>['python', 'r', 'aws', 'azure', 'gcp', 'tensorflow', 'pytorch', 'hadoop', 'spark', 'pandas', 'numpy', 'scikit-learn', 'matplotlib', 'tableau', 'git']</t>
  </si>
  <si>
    <t>{'analyst_tools': ['tableau'], 'cloud': ['aws', 'azure', 'gcp'], 'libraries': ['tensorflow', 'pytorch', 'hadoop', 'spark', 'pandas', 'numpy', 'scikit-learn', 'matplotlib'], 'other': ['git'], 'programming': ['python', 'r']}</t>
  </si>
  <si>
    <t>Data Analyst - YPCCC</t>
  </si>
  <si>
    <t>Sigma Industry South</t>
  </si>
  <si>
    <t>['python', 'bash', 'sql', 'scala', 'gcp', 'aws', 'azure', 'airflow', 'express', 'sap', 'chef', 'docker', 'git']</t>
  </si>
  <si>
    <t>{'analyst_tools': ['sap'], 'cloud': ['gcp', 'aws', 'azure'], 'libraries': ['airflow'], 'other': ['chef', 'docker', 'git'], 'programming': ['python', 'bash', 'sql', 'scala'], 'webframeworks': ['express']}</t>
  </si>
  <si>
    <t>Data Scientist-Contract</t>
  </si>
  <si>
    <t>Senior Data Analyst, SEO (Remote)</t>
  </si>
  <si>
    <t>Data Scientist/Quantitative Analyst, Market Analysis &amp; Risk. Job...</t>
  </si>
  <si>
    <t>Data Engineer (Paraguay)</t>
  </si>
  <si>
    <t>['sql', 'python', 'scala', 'java', 'aws', 'spark', 'hadoop', 'docker']</t>
  </si>
  <si>
    <t>{'cloud': ['aws'], 'libraries': ['spark', 'hadoop'], 'other': ['docker'], 'programming': ['sql', 'python', 'scala', 'java']}</t>
  </si>
  <si>
    <t>Trainee - Market Data Operations</t>
  </si>
  <si>
    <t>data science engineer (machine learning-python, r, sqlspark...</t>
  </si>
  <si>
    <t>Hudson River Trading</t>
  </si>
  <si>
    <t>['c++', 'python', 'unix', 'linux']</t>
  </si>
  <si>
    <t>{'os': ['unix', 'linux'], 'programming': ['c++', 'python']}</t>
  </si>
  <si>
    <t>['python', 'golang', 'sql']</t>
  </si>
  <si>
    <t>{'programming': ['python', 'golang', 'sql']}</t>
  </si>
  <si>
    <t>Senior Data Scientist-Statistics</t>
  </si>
  <si>
    <t>['sql', 'python', 'go', 'shell', 'spark', 'linux', 'unix', 'tableau']</t>
  </si>
  <si>
    <t>{'analyst_tools': ['tableau'], 'libraries': ['spark'], 'os': ['linux', 'unix'], 'programming': ['sql', 'python', 'go', 'shell']}</t>
  </si>
  <si>
    <t>['sql', 'gcp', 'airflow', 'excel', 'tableau', 'git']</t>
  </si>
  <si>
    <t>{'analyst_tools': ['excel', 'tableau'], 'cloud': ['gcp'], 'libraries': ['airflow'], 'other': ['git'], 'programming': ['sql']}</t>
  </si>
  <si>
    <t>Global Dominion Financing Inc.</t>
  </si>
  <si>
    <t>Lead aws engineer</t>
  </si>
  <si>
    <t>Jobzem (14230676)</t>
  </si>
  <si>
    <t>Marketing Database Analyst</t>
  </si>
  <si>
    <t>['javascript', 'html', 'css', 'typescript', 'aws', 'react', 'angular', 'vue']</t>
  </si>
  <si>
    <t>{'cloud': ['aws'], 'libraries': ['react'], 'programming': ['javascript', 'html', 'css', 'typescript'], 'webframeworks': ['angular', 'vue']}</t>
  </si>
  <si>
    <t>Sr. Cybersecurity Engineer</t>
  </si>
  <si>
    <t>JUNIOR DATA SCIENTIST &amp; ANALYST PLACEMENT - 2024 INTAKE</t>
  </si>
  <si>
    <t>Senior Data Analyste FULL REMOTE, SAP BW, ETL, Data Security (h/f)</t>
  </si>
  <si>
    <t>Consumer Product Sales Analyst</t>
  </si>
  <si>
    <t>['sas', 'sas', 'r', 'python', 'lua', 'java', 'c', 'c++', 'c#', 'html']</t>
  </si>
  <si>
    <t>{'analyst_tools': ['sas'], 'programming': ['sas', 'r', 'python', 'lua', 'java', 'c', 'c++', 'c#', 'html']}</t>
  </si>
  <si>
    <t>Azure Data Engineer - Cosmos DB</t>
  </si>
  <si>
    <t>['sql', 'azure', 'ansible']</t>
  </si>
  <si>
    <t>{'cloud': ['azure'], 'other': ['ansible'], 'programming': ['sql']}</t>
  </si>
  <si>
    <t>Senior Data Engineer - AWS - Python - Spark - Snowflake - Glue ...</t>
  </si>
  <si>
    <t>Head of Marketing Analytics Bangkok Based Relocation Provided</t>
  </si>
  <si>
    <t>['python', 'java', 'c++', 'scala', 'sql', 'azure', 'hadoop', 'spark', 'kafka', 'gitlab', 'jenkins']</t>
  </si>
  <si>
    <t>{'cloud': ['azure'], 'libraries': ['hadoop', 'spark', 'kafka'], 'other': ['gitlab', 'jenkins'], 'programming': ['python', 'java', 'c++', 'scala', 'sql']}</t>
  </si>
  <si>
    <t>Poly Tech Talent</t>
  </si>
  <si>
    <t>['sql', 'python', 'c#', 'azure', 'databricks', 'pyspark', 'hadoop', 'spark', 'kafka', 'airflow']</t>
  </si>
  <si>
    <t>{'cloud': ['azure', 'databricks'], 'libraries': ['pyspark', 'hadoop', 'spark', 'kafka', 'airflow'], 'programming': ['sql', 'python', 'c#']}</t>
  </si>
  <si>
    <t>AWS Data Engineer | Senior (São Paulo/SP and Remote)</t>
  </si>
  <si>
    <t>['sas', 'sas', 'sql', 'microstrategy', 'tableau', 'sap', 'flow']</t>
  </si>
  <si>
    <t>{'analyst_tools': ['sas', 'microstrategy', 'tableau', 'sap'], 'other': ['flow'], 'programming': ['sas', 'sql']}</t>
  </si>
  <si>
    <t>TDI Technologies, Inc.</t>
  </si>
  <si>
    <t>['python', 'aws', 'scikit-learn', 'pandas', 'numpy', 'linux', 'windows', 'git', 'docker', 'kubernetes']</t>
  </si>
  <si>
    <t>{'cloud': ['aws'], 'libraries': ['scikit-learn', 'pandas', 'numpy'], 'os': ['linux', 'windows'], 'other': ['git', 'docker', 'kubernetes'], 'programming': ['python']}</t>
  </si>
  <si>
    <t>Senior Data Analyst - Remote - 2171770</t>
  </si>
  <si>
    <t>Schindler Holding</t>
  </si>
  <si>
    <t>Data Scientist XTB</t>
  </si>
  <si>
    <t>['python', 'sql', 'azure', 'pandas', 'numpy', 'gitlab', 'git', 'jira', 'confluence']</t>
  </si>
  <si>
    <t>{'async': ['jira', 'confluence'], 'cloud': ['azure'], 'libraries': ['pandas', 'numpy'], 'other': ['gitlab', 'git'], 'programming': ['python', 'sql']}</t>
  </si>
  <si>
    <t>Data Engineer - Associate 2</t>
  </si>
  <si>
    <t>['python', 'ibm cloud', 'tensorflow', 'jupyter']</t>
  </si>
  <si>
    <t>{'cloud': ['ibm cloud'], 'libraries': ['tensorflow', 'jupyter'], 'programming': ['python']}</t>
  </si>
  <si>
    <t>AIA RCGTH - ERWin Data Analyst SO#00046599061</t>
  </si>
  <si>
    <t>['python', 'sql', 'snowflake', 'redshift', 'bigquery', 'pandas', 'tableau', 'looker', 'excel']</t>
  </si>
  <si>
    <t>{'analyst_tools': ['tableau', 'looker', 'excel'], 'cloud': ['snowflake', 'redshift', 'bigquery'], 'libraries': ['pandas'], 'programming': ['python', 'sql']}</t>
  </si>
  <si>
    <t>['html', 'css', 'javascript', 'excel', 'word', 'powerpoint', 'outlook']</t>
  </si>
  <si>
    <t>{'analyst_tools': ['excel', 'word', 'powerpoint', 'outlook'], 'programming': ['html', 'css', 'javascript']}</t>
  </si>
  <si>
    <t>Senior Data Scientist - with Python (Remote)</t>
  </si>
  <si>
    <t>Security data Engineer</t>
  </si>
  <si>
    <t>Frenstat, Czechia</t>
  </si>
  <si>
    <t>Senior Vulnerability Analyst</t>
  </si>
  <si>
    <t>['snowflake', 'windows']</t>
  </si>
  <si>
    <t>{'cloud': ['snowflake'], 'os': ['windows']}</t>
  </si>
  <si>
    <t>Azure Data Engineer SSR</t>
  </si>
  <si>
    <t>['sql', 'sql server', 'azure', 'oracle', 'databricks']</t>
  </si>
  <si>
    <t>{'cloud': ['azure', 'oracle', 'databricks'], 'databases': ['sql server'], 'programming': ['sql']}</t>
  </si>
  <si>
    <t>SustainRecruit</t>
  </si>
  <si>
    <t>TWDB - 23-58 - Hydrometeorology Data Analyst (Data Analyst IV)</t>
  </si>
  <si>
    <t>['sql', 'python', 'matlab', 'html', 'go', 'word', 'excel', 'spreadsheet']</t>
  </si>
  <si>
    <t>{'analyst_tools': ['word', 'excel', 'spreadsheet'], 'programming': ['sql', 'python', 'matlab', 'html', 'go']}</t>
  </si>
  <si>
    <t>Data Engineer (AWS), Horizon Technologies</t>
  </si>
  <si>
    <t>Lead Data Scientist - Opportunity to Make a Difference</t>
  </si>
  <si>
    <t>Senior Software/Data Engineering Lead- Global Investment Bank</t>
  </si>
  <si>
    <t>Graphic Packaging International, LLC</t>
  </si>
  <si>
    <t>Cloud기반 Data Platform Engineer</t>
  </si>
  <si>
    <t>에스케이텔레콤</t>
  </si>
  <si>
    <t>Trainee Finance Data</t>
  </si>
  <si>
    <t>Data Analyst, Office of Budget and Grants Management - Now Hiring</t>
  </si>
  <si>
    <t>['sas', 'sas', 'sql', 'r', 'oracle', 'sheets', 'excel', 'powerpoint', 'spss']</t>
  </si>
  <si>
    <t>{'analyst_tools': ['sas', 'sheets', 'excel', 'powerpoint', 'spss'], 'cloud': ['oracle'], 'programming': ['sas', 'sql', 'r']}</t>
  </si>
  <si>
    <t>Procurement Operations Buyer Cum Data Scientist</t>
  </si>
  <si>
    <t>['go', 'python', 'postgresql', 'bigquery', 'spark', 'terraform']</t>
  </si>
  <si>
    <t>{'cloud': ['bigquery'], 'databases': ['postgresql'], 'libraries': ['spark'], 'other': ['terraform'], 'programming': ['go', 'python']}</t>
  </si>
  <si>
    <t>Fixity Technologies LLC</t>
  </si>
  <si>
    <t>['javascript', 'sql', 'azure', 'bigquery', 'redshift', 'databricks']</t>
  </si>
  <si>
    <t>{'cloud': ['azure', 'bigquery', 'redshift', 'databricks'], 'programming': ['javascript', 'sql']}</t>
  </si>
  <si>
    <t>Data Scientist B2B Sales</t>
  </si>
  <si>
    <t>Data Analyst #MS</t>
  </si>
  <si>
    <t>TALENTS@WORK PTE. LTD.</t>
  </si>
  <si>
    <t>Amazon France Logistique SAS</t>
  </si>
  <si>
    <t>['python', 'sql', 'c#', 'java', 'scala', 'azure', 'databricks', 'spark']</t>
  </si>
  <si>
    <t>{'cloud': ['azure', 'databricks'], 'libraries': ['spark'], 'programming': ['python', 'sql', 'c#', 'java', 'scala']}</t>
  </si>
  <si>
    <t>SG219 Group Data Analyst</t>
  </si>
  <si>
    <t>HSE (HEALTH SERVICES EXECUTIVE)</t>
  </si>
  <si>
    <t>Wirtschaftsinformatiker/in BI</t>
  </si>
  <si>
    <t>SuccessFactors</t>
  </si>
  <si>
    <t>['sql', 'sas', 'sas', 'python', 'databricks', 'snowflake']</t>
  </si>
  <si>
    <t>{'analyst_tools': ['sas'], 'cloud': ['databricks', 'snowflake'], 'programming': ['sql', 'sas', 'python']}</t>
  </si>
  <si>
    <t>De Mandemakers Groep</t>
  </si>
  <si>
    <t>Consumer Loan Careers</t>
  </si>
  <si>
    <t>Data Platform Team Lead</t>
  </si>
  <si>
    <t>Assured Allies</t>
  </si>
  <si>
    <t>['python', 'couchbase', 'mysql', 'elasticsearch', 'aws', 'redshift', 'snowflake']</t>
  </si>
  <si>
    <t>{'cloud': ['aws', 'redshift', 'snowflake'], 'databases': ['couchbase', 'mysql', 'elasticsearch'], 'programming': ['python']}</t>
  </si>
  <si>
    <t>Data Governance Specialist - Full-time</t>
  </si>
  <si>
    <t>Customer Intelligence Analyst Intern</t>
  </si>
  <si>
    <t>['c', 'excel', 'word', 'powerpoint', 'confluence']</t>
  </si>
  <si>
    <t>{'analyst_tools': ['excel', 'word', 'powerpoint'], 'async': ['confluence'], 'programming': ['c']}</t>
  </si>
  <si>
    <t>Senior Software Engineer - Transactional Data Platform</t>
  </si>
  <si>
    <t>Data Science Intern - Starting November 2023</t>
  </si>
  <si>
    <t>Cohere Health</t>
  </si>
  <si>
    <t>['python', 'r', 'scala', 'sql', 'pyspark', 'spark', 'tableau']</t>
  </si>
  <si>
    <t>{'analyst_tools': ['tableau'], 'libraries': ['pyspark', 'spark'], 'programming': ['python', 'r', 'scala', 'sql']}</t>
  </si>
  <si>
    <t>Data Scientist - Global Brand!</t>
  </si>
  <si>
    <t>Systems Data Analyst (004412)</t>
  </si>
  <si>
    <t>Data Scientist - Product (Remote)</t>
  </si>
  <si>
    <t>['python', 'bash', 'snowflake', 'databricks', 'azure', 'aws', 'kafka', 'terraform', 'github']</t>
  </si>
  <si>
    <t>{'cloud': ['snowflake', 'databricks', 'azure', 'aws'], 'libraries': ['kafka'], 'other': ['terraform', 'github'], 'programming': ['python', 'bash']}</t>
  </si>
  <si>
    <t>Research Associate, Senior : Senior Data Analyst</t>
  </si>
  <si>
    <t>Data Analytics Consultant III - VIRTUAL!</t>
  </si>
  <si>
    <t>Banco Hipotecario</t>
  </si>
  <si>
    <t>Aurumdata Solutions India Private Limited</t>
  </si>
  <si>
    <t>['python', 'sql', 'sas', 'sas', 'aws', 'redshift', 'pyspark', 'spark', 'git', 'bitbucket']</t>
  </si>
  <si>
    <t>{'analyst_tools': ['sas'], 'cloud': ['aws', 'redshift'], 'libraries': ['pyspark', 'spark'], 'other': ['git', 'bitbucket'], 'programming': ['python', 'sql', 'sas']}</t>
  </si>
  <si>
    <t>Dack</t>
  </si>
  <si>
    <t>Data &amp; Campaign Management Officer</t>
  </si>
  <si>
    <t>Institut Mines-Télécom</t>
  </si>
  <si>
    <t>Ecdo Qts Operations Management and Metrics Analyst</t>
  </si>
  <si>
    <t>Senior Analyst-Marketing Analytics | Schaumburg, IL</t>
  </si>
  <si>
    <t>The Davey Tree Expert Company</t>
  </si>
  <si>
    <t>['word', 'excel', 'powerpoint', 'power bi', 'qlik', 'tableau']</t>
  </si>
  <si>
    <t>{'analyst_tools': ['word', 'excel', 'powerpoint', 'power bi', 'qlik', 'tableau']}</t>
  </si>
  <si>
    <t>World Food Programme sta cercando WFP Rome EMEP GIS Data Analyst G5</t>
  </si>
  <si>
    <t>Senior Director of Analytics</t>
  </si>
  <si>
    <t>via Zambia Business Directory</t>
  </si>
  <si>
    <t>Oyster®</t>
  </si>
  <si>
    <t>project manager ssr</t>
  </si>
  <si>
    <t>Northware SA de CV</t>
  </si>
  <si>
    <t>Senior QE Engineer</t>
  </si>
  <si>
    <t>['jenkins', 'gitlab']</t>
  </si>
  <si>
    <t>{'other': ['jenkins', 'gitlab']}</t>
  </si>
  <si>
    <t>Senior Analyst, Data Analytics and Business Insights</t>
  </si>
  <si>
    <t>Catalant Technologies</t>
  </si>
  <si>
    <t>['python', 'sql', 'r', 'mysql', 'gcp', 'dplyr', 'pandas', 'flask', 'docker']</t>
  </si>
  <si>
    <t>{'cloud': ['gcp'], 'databases': ['mysql'], 'libraries': ['dplyr', 'pandas'], 'other': ['docker'], 'programming': ['python', 'sql', 'r'], 'webframeworks': ['flask']}</t>
  </si>
  <si>
    <t>['sql', 'c', 'sql server', 'aws', 'azure', 'express', 'qlik', 'alteryx', 'power bi', 'excel']</t>
  </si>
  <si>
    <t>{'analyst_tools': ['qlik', 'alteryx', 'power bi', 'excel'], 'cloud': ['aws', 'azure'], 'databases': ['sql server'], 'programming': ['sql', 'c'], 'webframeworks': ['express']}</t>
  </si>
  <si>
    <t>2024 Data Engineer I</t>
  </si>
  <si>
    <t>['sql', 'azure', 'databricks', 'power bi', 'qlik']</t>
  </si>
  <si>
    <t>{'analyst_tools': ['power bi', 'qlik'], 'cloud': ['azure', 'databricks'], 'programming': ['sql']}</t>
  </si>
  <si>
    <t>Data Management and Programming Analyst</t>
  </si>
  <si>
    <t>Research Foundation of The City University of New York</t>
  </si>
  <si>
    <t>['sql', 'sas', 'sas', 'r', 'python', 'spss', 'word', 'spreadsheet', 'excel', 'powerpoint', 'tableau', 'power bi']</t>
  </si>
  <si>
    <t>{'analyst_tools': ['sas', 'spss', 'word', 'spreadsheet', 'excel', 'powerpoint', 'tableau', 'power bi'], 'programming': ['sql', 'sas', 'r', 'python']}</t>
  </si>
  <si>
    <t>Kaleris</t>
  </si>
  <si>
    <t>['sql', 'java', 'sql server', 'aws', 'azure', 'power bi', 'dax', 'ssrs', 'ssis']</t>
  </si>
  <si>
    <t>{'analyst_tools': ['power bi', 'dax', 'ssrs', 'ssis'], 'cloud': ['aws', 'azure'], 'databases': ['sql server'], 'programming': ['sql', 'java']}</t>
  </si>
  <si>
    <t>Senior Sourcing Engineer</t>
  </si>
  <si>
    <t>AdventHealth Corporate Services</t>
  </si>
  <si>
    <t>['oracle', 'word', 'outlook', 'powerpoint', 'excel', 'power bi', 'tableau']</t>
  </si>
  <si>
    <t>{'analyst_tools': ['word', 'outlook', 'powerpoint', 'excel', 'power bi', 'tableau'], 'cloud': ['oracle']}</t>
  </si>
  <si>
    <t>Analytics &amp; Supply Chain Engineer</t>
  </si>
  <si>
    <t>Data Scientist (Austin, TX)</t>
  </si>
  <si>
    <t>['python', 'r', 'sql', 'aws', 'snowflake', 'spreadsheet', 'excel', 'sheets', 'tableau']</t>
  </si>
  <si>
    <t>{'analyst_tools': ['spreadsheet', 'excel', 'sheets', 'tableau'], 'cloud': ['aws', 'snowflake'], 'programming': ['python', 'r', 'sql']}</t>
  </si>
  <si>
    <t>['sql', 'python', 'jupyter', 'git']</t>
  </si>
  <si>
    <t>{'libraries': ['jupyter'], 'other': ['git'], 'programming': ['sql', 'python']}</t>
  </si>
  <si>
    <t>Software Engineer Splunk – HYBRID – R650 per hour</t>
  </si>
  <si>
    <t>['powershell', 'splunk']</t>
  </si>
  <si>
    <t>{'analyst_tools': ['splunk'], 'programming': ['powershell']}</t>
  </si>
  <si>
    <t>Analyst, Cash Applications</t>
  </si>
  <si>
    <t>['python', 'scala', 'sql', 'aws', 'gcp', 'pyspark']</t>
  </si>
  <si>
    <t>{'cloud': ['aws', 'gcp'], 'libraries': ['pyspark'], 'programming': ['python', 'scala', 'sql']}</t>
  </si>
  <si>
    <t>Nethermind</t>
  </si>
  <si>
    <t>['python', 'r', 'pandas', 'keras', 'pytorch', 'scikit-learn', 'gdpr']</t>
  </si>
  <si>
    <t>{'libraries': ['pandas', 'keras', 'pytorch', 'scikit-learn', 'gdpr'], 'programming': ['python', 'r']}</t>
  </si>
  <si>
    <t>Campbell Hall, NY</t>
  </si>
  <si>
    <t>Mediacom Communications</t>
  </si>
  <si>
    <t>MediaMarkt</t>
  </si>
  <si>
    <t>Senior Upstream Process Engineer</t>
  </si>
  <si>
    <t>BioLamina AB</t>
  </si>
  <si>
    <t>Manager of Clinical Data Analytics - Remote | WFH</t>
  </si>
  <si>
    <t>Schwertberg, Austria</t>
  </si>
  <si>
    <t>Senior Cloud Platform Engineer (Data, Analytics and AI Platform)</t>
  </si>
  <si>
    <t>NewWave Telecom &amp; Technologies, Inc.</t>
  </si>
  <si>
    <t>Audience Measurement - Data Engineer / Python Developer</t>
  </si>
  <si>
    <t>Ipsos UK</t>
  </si>
  <si>
    <t>['python', 'r', 'gcp', 'azure', 'aws', 'pandas', 'kubernetes', 'flow', 'terraform', 'git', 'docker']</t>
  </si>
  <si>
    <t>{'cloud': ['gcp', 'azure', 'aws'], 'libraries': ['pandas'], 'other': ['kubernetes', 'flow', 'terraform', 'git', 'docker'], 'programming': ['python', 'r']}</t>
  </si>
  <si>
    <t>FloCareer</t>
  </si>
  <si>
    <t>['sql', 'azure', 'aws', 'databricks', 'hadoop', 'spark', 'kafka', 'pyspark']</t>
  </si>
  <si>
    <t>{'cloud': ['azure', 'aws', 'databricks'], 'libraries': ['hadoop', 'spark', 'kafka', 'pyspark'], 'programming': ['sql']}</t>
  </si>
  <si>
    <t>Data Engineer/Business Intelligence Engineer</t>
  </si>
  <si>
    <t>công ty tnhh công nghệ thông tin elca việt nam</t>
  </si>
  <si>
    <t>Service Governance Data Analyst – ServiceNow Report, Dashboard –...</t>
  </si>
  <si>
    <t>['aws', 'azure', 'gcp', 'tableau', 'power bi', 'docker', 'kubernetes', 'jenkins']</t>
  </si>
  <si>
    <t>{'analyst_tools': ['tableau', 'power bi'], 'cloud': ['aws', 'azure', 'gcp'], 'other': ['docker', 'kubernetes', 'jenkins']}</t>
  </si>
  <si>
    <t>ITIL Fachkraft als DevOps Spezialist Data Engineering</t>
  </si>
  <si>
    <t>Sunday Security</t>
  </si>
  <si>
    <t>['python', 'sql', 'jupyter', 'pyspark', 'power bi', 'word', 'spreadsheet', 'excel']</t>
  </si>
  <si>
    <t>{'analyst_tools': ['power bi', 'word', 'spreadsheet', 'excel'], 'libraries': ['jupyter', 'pyspark'], 'programming': ['python', 'sql']}</t>
  </si>
  <si>
    <t>Business Intelligence Analyst for Vattenfall</t>
  </si>
  <si>
    <t>via Codp.cfd</t>
  </si>
  <si>
    <t>AlGooru | القورو</t>
  </si>
  <si>
    <t>['sql', 'python', 'excel', 'sheets', 'looker']</t>
  </si>
  <si>
    <t>{'analyst_tools': ['excel', 'sheets', 'looker'], 'programming': ['sql', 'python']}</t>
  </si>
  <si>
    <t>Senior Data Operations Analyst - India</t>
  </si>
  <si>
    <t>SIG - India Global Delivery Center</t>
  </si>
  <si>
    <t>['sql', 'tableau', 'excel', 'word', 'flow']</t>
  </si>
  <si>
    <t>{'analyst_tools': ['tableau', 'excel', 'word'], 'other': ['flow'], 'programming': ['sql']}</t>
  </si>
  <si>
    <t>Senior #DevOps Engineer</t>
  </si>
  <si>
    <t>['aws', 'gcp', 'openstack', 'vmware', 'linux', 'docker', 'kubernetes', 'terraform', 'ansible']</t>
  </si>
  <si>
    <t>{'cloud': ['aws', 'gcp', 'openstack', 'vmware'], 'os': ['linux'], 'other': ['docker', 'kubernetes', 'terraform', 'ansible']}</t>
  </si>
  <si>
    <t>Ascent Health &amp; Wellness</t>
  </si>
  <si>
    <t>['sql', 'sql server', 'aws', 'tableau', 'power bi', 'sap', 'excel']</t>
  </si>
  <si>
    <t>{'analyst_tools': ['tableau', 'power bi', 'sap', 'excel'], 'cloud': ['aws'], 'databases': ['sql server'], 'programming': ['sql']}</t>
  </si>
  <si>
    <t>via Jobthaiweb.com</t>
  </si>
  <si>
    <t>บริษัท คิวมิกซ์ซัพพลาย จำกัด</t>
  </si>
  <si>
    <t>['sql', 'go', 'python', 'r']</t>
  </si>
  <si>
    <t>{'programming': ['sql', 'go', 'python', 'r']}</t>
  </si>
  <si>
    <t>Data/Information Mgt Sr Anlst</t>
  </si>
  <si>
    <t>Data Scientist - LLJP00001234</t>
  </si>
  <si>
    <t>['go', 'python', 'c++', 'java', 'sql', 'kafka', 'spark', 'hadoop', 'react', 'angular', 'django', 'kubernetes', 'docker', 'jenkins']</t>
  </si>
  <si>
    <t>{'libraries': ['kafka', 'spark', 'hadoop', 'react'], 'other': ['kubernetes', 'docker', 'jenkins'], 'programming': ['go', 'python', 'c++', 'java', 'sql'], 'webframeworks': ['angular', 'django']}</t>
  </si>
  <si>
    <t>Data Analyst ( FR )</t>
  </si>
  <si>
    <t>Belgian Cancer Registry</t>
  </si>
  <si>
    <t>Drimo</t>
  </si>
  <si>
    <t>['sql', 'python', 'aws', 'spark', 'hadoop', 'linux']</t>
  </si>
  <si>
    <t>{'cloud': ['aws'], 'libraries': ['spark', 'hadoop'], 'os': ['linux'], 'programming': ['sql', 'python']}</t>
  </si>
  <si>
    <t>Data Scientist | Eindhoven</t>
  </si>
  <si>
    <t>Lead ESG Data Scientist</t>
  </si>
  <si>
    <t>Glen Gardner, NJ</t>
  </si>
  <si>
    <t>['python', 'r', 'scala', 'aws', 'azure', 'scikit-learn', 'theano', 'tensorflow', 'matplotlib', 'ggplot2', 'hadoop', 'spark', 'flow']</t>
  </si>
  <si>
    <t>{'cloud': ['aws', 'azure'], 'libraries': ['scikit-learn', 'theano', 'tensorflow', 'matplotlib', 'ggplot2', 'hadoop', 'spark'], 'other': ['flow'], 'programming': ['python', 'r', 'scala']}</t>
  </si>
  <si>
    <t>Applied Scientist, Science And Technology</t>
  </si>
  <si>
    <t>['python', 'spark', 'pyspark', 'tableau']</t>
  </si>
  <si>
    <t>{'analyst_tools': ['tableau'], 'libraries': ['spark', 'pyspark'], 'programming': ['python']}</t>
  </si>
  <si>
    <t>Kawerau, New Zealand</t>
  </si>
  <si>
    <t>Data Engineer Expérimenté H/F, Full-time</t>
  </si>
  <si>
    <t>['go', 'gcp', 'bigquery', 'jira']</t>
  </si>
  <si>
    <t>{'async': ['jira'], 'cloud': ['gcp', 'bigquery'], 'programming': ['go']}</t>
  </si>
  <si>
    <t>Travel Data &amp; Insights Analyst</t>
  </si>
  <si>
    <t>THATZ International Pte Ltd</t>
  </si>
  <si>
    <t>['sql', 'azure', 'airflow', 'power bi', 'sap']</t>
  </si>
  <si>
    <t>{'analyst_tools': ['power bi', 'sap'], 'cloud': ['azure'], 'libraries': ['airflow'], 'programming': ['sql']}</t>
  </si>
  <si>
    <t>ESG Data Analyst in Group Sustainability Management 70-100% (m/f/d)</t>
  </si>
  <si>
    <t>LGT Bank (Schweiz) AG</t>
  </si>
  <si>
    <t>FreezPak Logistics</t>
  </si>
  <si>
    <t>Exodus Recovery Inc.</t>
  </si>
  <si>
    <t>Analyst - Billing</t>
  </si>
  <si>
    <t>['vba', 'sql', 'excel', 'power bi', 'powerpoint', 'dax', 'sap']</t>
  </si>
  <si>
    <t>{'analyst_tools': ['excel', 'power bi', 'powerpoint', 'dax', 'sap'], 'programming': ['vba', 'sql']}</t>
  </si>
  <si>
    <t>Data Analyst / Scientist - Insurance</t>
  </si>
  <si>
    <t>['python', 'aws', 'snowflake', 'airflow', 'kafka', 'kubernetes', 'github']</t>
  </si>
  <si>
    <t>{'cloud': ['aws', 'snowflake'], 'libraries': ['airflow', 'kafka'], 'other': ['kubernetes', 'github'], 'programming': ['python']}</t>
  </si>
  <si>
    <t>Data Analyst (Academic Assistant 1)</t>
  </si>
  <si>
    <t>Lead Test Automation Engineer</t>
  </si>
  <si>
    <t>Nordea Bank ABP</t>
  </si>
  <si>
    <t>['java', 'python', 'windows']</t>
  </si>
  <si>
    <t>{'os': ['windows'], 'programming': ['java', 'python']}</t>
  </si>
  <si>
    <t>AWS Cloud Data Platform engineering</t>
  </si>
  <si>
    <t>Full Stack Developer III</t>
  </si>
  <si>
    <t>TryCycle Data</t>
  </si>
  <si>
    <t>['javascript', 'typescript', 'css', 'html', 'postgresql', 'azure', 'react', 'node.js']</t>
  </si>
  <si>
    <t>{'cloud': ['azure'], 'databases': ['postgresql'], 'libraries': ['react'], 'programming': ['javascript', 'typescript', 'css', 'html'], 'webframeworks': ['node.js']}</t>
  </si>
  <si>
    <t>Software Engineer, Data Flow/Data Analysis</t>
  </si>
  <si>
    <t>['python', 'groovy', 'java', 'go', 'c#', 'javascript', 'mysql', 'postgresql', 'oracle', 'kafka', 'linux', 'ubuntu', 'centos', 'redhat', 'windows']</t>
  </si>
  <si>
    <t>{'cloud': ['oracle'], 'databases': ['mysql', 'postgresql'], 'libraries': ['kafka'], 'os': ['linux', 'ubuntu', 'centos', 'redhat', 'windows'], 'programming': ['python', 'groovy', 'java', 'go', 'c#', 'javascript']}</t>
  </si>
  <si>
    <t>Tech Business/Data Analyst</t>
  </si>
  <si>
    <t>Sphinix Solutions</t>
  </si>
  <si>
    <t>['sql', 'java', 'c#', 'perl', 'python', 'jira']</t>
  </si>
  <si>
    <t>{'async': ['jira'], 'programming': ['sql', 'java', 'c#', 'perl', 'python']}</t>
  </si>
  <si>
    <t>Sana</t>
  </si>
  <si>
    <t>['kotlin', 'gcp', 'azure', 'node.js']</t>
  </si>
  <si>
    <t>{'cloud': ['gcp', 'azure'], 'programming': ['kotlin'], 'webframeworks': ['node.js']}</t>
  </si>
  <si>
    <t>Los Angeles- Data Analyst</t>
  </si>
  <si>
    <t>LAZ Parking California, LLC</t>
  </si>
  <si>
    <t>IT Data Engineer - Gramedia Digital</t>
  </si>
  <si>
    <t>Lead Data Scientist (Greater NYC Area, NY or Remote)</t>
  </si>
  <si>
    <t>['r', 'looker']</t>
  </si>
  <si>
    <t>{'analyst_tools': ['looker'], 'programming': ['r']}</t>
  </si>
  <si>
    <t>Data Analyst - Customer and GTM Data Projects</t>
  </si>
  <si>
    <t>Kendrick Rose</t>
  </si>
  <si>
    <t>Data Analyst - Business Intelligence and Data Insights</t>
  </si>
  <si>
    <t>BrightLink</t>
  </si>
  <si>
    <t>['python', 'sql', 'postgresql', 'aws', 'linux', 'unix']</t>
  </si>
  <si>
    <t>{'cloud': ['aws'], 'databases': ['postgresql'], 'os': ['linux', 'unix'], 'programming': ['python', 'sql']}</t>
  </si>
  <si>
    <t>Data Engineering – Support Engineer</t>
  </si>
  <si>
    <t>Accenture Polska</t>
  </si>
  <si>
    <t>['sql', 'shell', 'powershell', 'python', 'java', 'c#', 'c++', 'numpy', 'pandas', 'linux', 'windows']</t>
  </si>
  <si>
    <t>{'libraries': ['numpy', 'pandas'], 'os': ['linux', 'windows'], 'programming': ['sql', 'shell', 'powershell', 'python', 'java', 'c#', 'c++']}</t>
  </si>
  <si>
    <t>Senior Data Engineer - US Remote</t>
  </si>
  <si>
    <t>SAP Master Data Analyst - Vendor</t>
  </si>
  <si>
    <t>['sql', 'python', 'sap', 'excel', 'visio', 'powerpoint']</t>
  </si>
  <si>
    <t>{'analyst_tools': ['sap', 'excel', 'visio', 'powerpoint'], 'programming': ['sql', 'python']}</t>
  </si>
  <si>
    <t>Risk Data Analyst Senior - Valladolid</t>
  </si>
  <si>
    <t>['r', 'python', 'tidyverse', 'pandas', 'numpy', 'jupyter']</t>
  </si>
  <si>
    <t>{'libraries': ['tidyverse', 'pandas', 'numpy', 'jupyter'], 'programming': ['r', 'python']}</t>
  </si>
  <si>
    <t>['python', 'r', 'nosql', 'sql', 'azure', 'keras', 'tensorflow', 'git']</t>
  </si>
  <si>
    <t>{'cloud': ['azure'], 'libraries': ['keras', 'tensorflow'], 'other': ['git'], 'programming': ['python', 'r', 'nosql', 'sql']}</t>
  </si>
  <si>
    <t>Data Modeller/Architect</t>
  </si>
  <si>
    <t>Fy23 Senior Analyst</t>
  </si>
  <si>
    <t>['python', 'sql', 'nosql', 'dynamodb', 'aws', 'aurora', 'redshift', 'spark', 'pyspark']</t>
  </si>
  <si>
    <t>{'cloud': ['aws', 'aurora', 'redshift'], 'databases': ['dynamodb'], 'libraries': ['spark', 'pyspark'], 'programming': ['python', 'sql', 'nosql']}</t>
  </si>
  <si>
    <t>Healthcare (Data) Analyst</t>
  </si>
  <si>
    <t>Apple Valley, CA</t>
  </si>
  <si>
    <t>via Choice Medical Group</t>
  </si>
  <si>
    <t>Choice Medical Group</t>
  </si>
  <si>
    <t>['sql', 'python', 'shell', 'sql server', 'azure', 'power bi']</t>
  </si>
  <si>
    <t>{'analyst_tools': ['power bi'], 'cloud': ['azure'], 'databases': ['sql server'], 'programming': ['sql', 'python', 'shell']}</t>
  </si>
  <si>
    <t>Data Analyst (m/w/d) | hybrid (Business-Analyst/in)</t>
  </si>
  <si>
    <t>Halbauer GmbH</t>
  </si>
  <si>
    <t>Staff Data Scientist, Experimentation</t>
  </si>
  <si>
    <t>Burberry Asia Limited</t>
  </si>
  <si>
    <t>['windows', 'outlook', 'sap']</t>
  </si>
  <si>
    <t>{'analyst_tools': ['outlook', 'sap'], 'os': ['windows']}</t>
  </si>
  <si>
    <t>['sql', 'python', 'oracle', 'aws', 'cognos', 'power bi', 'flow']</t>
  </si>
  <si>
    <t>{'analyst_tools': ['cognos', 'power bi'], 'cloud': ['oracle', 'aws'], 'other': ['flow'], 'programming': ['sql', 'python']}</t>
  </si>
  <si>
    <t>Data Science Team Lead - Kontxt</t>
  </si>
  <si>
    <t>RealNetworks</t>
  </si>
  <si>
    <t>['python', 'sql', 'pytorch', 'tensorflow', 'pandas', 'numpy', 'fastapi', 'docker', 'git']</t>
  </si>
  <si>
    <t>{'libraries': ['pytorch', 'tensorflow', 'pandas', 'numpy'], 'other': ['docker', 'git'], 'programming': ['python', 'sql'], 'webframeworks': ['fastapi']}</t>
  </si>
  <si>
    <t>PriceFox</t>
  </si>
  <si>
    <t>Metadata Data Management Analyst</t>
  </si>
  <si>
    <t>UC Irvine Public Health</t>
  </si>
  <si>
    <t>['r', 'python', 'jupyter', 'power bi', 'alteryx']</t>
  </si>
  <si>
    <t>{'analyst_tools': ['power bi', 'alteryx'], 'libraries': ['jupyter'], 'programming': ['r', 'python']}</t>
  </si>
  <si>
    <t>['python', 'java', 'c', 'php', 'javascript', 'css', 'mysql', 'aws', 'scikit-learn', 'tensorflow', 'pytorch', 'laravel', 'vue.js', 'github', 'gitlab']</t>
  </si>
  <si>
    <t>{'cloud': ['aws'], 'databases': ['mysql'], 'libraries': ['scikit-learn', 'tensorflow', 'pytorch'], 'other': ['github', 'gitlab'], 'programming': ['python', 'java', 'c', 'php', 'javascript', 'css'], 'webframeworks': ['laravel', 'vue.js']}</t>
  </si>
  <si>
    <t>TCEQ - Data Analyst II</t>
  </si>
  <si>
    <t>Data Engineer - IOU-559</t>
  </si>
  <si>
    <t>BAM Contractors</t>
  </si>
  <si>
    <t>['python', 'sql', 'r', 'vba', 'sql server', 'tableau']</t>
  </si>
  <si>
    <t>{'analyst_tools': ['tableau'], 'databases': ['sql server'], 'programming': ['python', 'sql', 'r', 'vba']}</t>
  </si>
  <si>
    <t>Radiometer</t>
  </si>
  <si>
    <t>['sas', 'sas', 'python', 'r', 'sql', 'go']</t>
  </si>
  <si>
    <t>{'analyst_tools': ['sas'], 'programming': ['sas', 'python', 'r', 'sql', 'go']}</t>
  </si>
  <si>
    <t>Support Software Engineer</t>
  </si>
  <si>
    <t>['html', 'css', 'javascript', 'python', 'java', 'c#', 'mysql', 'oracle']</t>
  </si>
  <si>
    <t>{'cloud': ['oracle'], 'databases': ['mysql'], 'programming': ['html', 'css', 'javascript', 'python', 'java', 'c#']}</t>
  </si>
  <si>
    <t>Engineering Support Specialist</t>
  </si>
  <si>
    <t>['sql', 'power bi', 'dax', 'git']</t>
  </si>
  <si>
    <t>{'analyst_tools': ['power bi', 'dax'], 'other': ['git'], 'programming': ['sql']}</t>
  </si>
  <si>
    <t>Manager data protection</t>
  </si>
  <si>
    <t>platinumrecruitment.co.nz</t>
  </si>
  <si>
    <t>Data Engineer | DataDolphins</t>
  </si>
  <si>
    <t>Customer Success Operations - Analytics Manager</t>
  </si>
  <si>
    <t>['sheets', 'tableau', 'qlik', 'power bi']</t>
  </si>
  <si>
    <t>{'analyst_tools': ['sheets', 'tableau', 'qlik', 'power bi']}</t>
  </si>
  <si>
    <t>Simulation &amp; Analysis Engineer</t>
  </si>
  <si>
    <t>['python', 'sql', 'outlook', 'word', 'excel', 'powerpoint']</t>
  </si>
  <si>
    <t>{'analyst_tools': ['outlook', 'word', 'excel', 'powerpoint'], 'programming': ['python', 'sql']}</t>
  </si>
  <si>
    <t>London Approach</t>
  </si>
  <si>
    <t>Sr. Analyst- Digital Transformation - Procurement</t>
  </si>
  <si>
    <t>['word', 'excel', 'powerpoint', 'visio', 'outlook', 'tableau']</t>
  </si>
  <si>
    <t>{'analyst_tools': ['word', 'excel', 'powerpoint', 'visio', 'outlook', 'tableau']}</t>
  </si>
  <si>
    <t>Athena PH</t>
  </si>
  <si>
    <t>Korean Bilingual Analyst</t>
  </si>
  <si>
    <t>['python', 'sql', 'scala', 'c', 'c++', 'java', 'azure', 'aws', 'gcp', 'ibm cloud', 'pyspark']</t>
  </si>
  <si>
    <t>{'cloud': ['azure', 'aws', 'gcp', 'ibm cloud'], 'libraries': ['pyspark'], 'programming': ['python', 'sql', 'scala', 'c', 'c++', 'java']}</t>
  </si>
  <si>
    <t>Business Analyst IV</t>
  </si>
  <si>
    <t>AFC Data Analyst (Automatic Fare Collection System) -...</t>
  </si>
  <si>
    <t>Ingeniero de Datos/Analista de Datos con AWS</t>
  </si>
  <si>
    <t>eXperience</t>
  </si>
  <si>
    <t>['python', 'aws', 'aurora', 'airflow', 'terraform']</t>
  </si>
  <si>
    <t>{'cloud': ['aws', 'aurora'], 'libraries': ['airflow'], 'other': ['terraform'], 'programming': ['python']}</t>
  </si>
  <si>
    <t>COMTEK Inc.</t>
  </si>
  <si>
    <t>['sql', 'snowflake', 'gdpr', 'power bi', 'excel', 'tableau']</t>
  </si>
  <si>
    <t>{'analyst_tools': ['power bi', 'excel', 'tableau'], 'cloud': ['snowflake'], 'libraries': ['gdpr'], 'programming': ['sql']}</t>
  </si>
  <si>
    <t>['sql', 'python', 'r', 'sql server', 'vmware', 'excel']</t>
  </si>
  <si>
    <t>{'analyst_tools': ['excel'], 'cloud': ['vmware'], 'databases': ['sql server'], 'programming': ['sql', 'python', 'r']}</t>
  </si>
  <si>
    <t>Data and Analytics Intern (Summer 2024)</t>
  </si>
  <si>
    <t>['sql', 'r', 'python', 'sas', 'sas', 'sql server', 'oracle', 'power bi', 'dax', 'tableau', 'qlik', 'flow']</t>
  </si>
  <si>
    <t>{'analyst_tools': ['sas', 'power bi', 'dax', 'tableau', 'qlik'], 'cloud': ['oracle'], 'databases': ['sql server'], 'other': ['flow'], 'programming': ['sql', 'r', 'python', 'sas']}</t>
  </si>
  <si>
    <t>Data Analyst (m/w/d) Buchhaltung - Ravensburg oder remote</t>
  </si>
  <si>
    <t>AniCura DACH</t>
  </si>
  <si>
    <t>Data Analyst (34019)</t>
  </si>
  <si>
    <t>Employees Retirement System of Texas</t>
  </si>
  <si>
    <t>(Senior) Data Analyst Operations (m/w/d)</t>
  </si>
  <si>
    <t>via Simplex Career Opportunities - HiringThing</t>
  </si>
  <si>
    <t>['sql', 'java', 't-sql', 'powershell', 'mysql', 'excel']</t>
  </si>
  <si>
    <t>{'analyst_tools': ['excel'], 'databases': ['mysql'], 'programming': ['sql', 'java', 't-sql', 'powershell']}</t>
  </si>
  <si>
    <t>Sr. Test Analyst - Big Data (Hybrid)</t>
  </si>
  <si>
    <t>['python', 'scala', 'sql', 'pyspark', 'excel', 'github', 'jenkins', 'jira']</t>
  </si>
  <si>
    <t>{'analyst_tools': ['excel'], 'async': ['jira'], 'libraries': ['pyspark'], 'other': ['github', 'jenkins'], 'programming': ['python', 'scala', 'sql']}</t>
  </si>
  <si>
    <t>['sql', 'sas', 'sas', 'r', 'python', 'hadoop', 'excel', 'alteryx', 'tableau', 'power bi', 'powerpoint']</t>
  </si>
  <si>
    <t>{'analyst_tools': ['sas', 'excel', 'alteryx', 'tableau', 'power bi', 'powerpoint'], 'libraries': ['hadoop'], 'programming': ['sql', 'sas', 'r', 'python']}</t>
  </si>
  <si>
    <t>['java', 'php', 'powershell', 'sql', 'mariadb', 'elasticsearch', 'hadoop', 'windows']</t>
  </si>
  <si>
    <t>{'databases': ['mariadb', 'elasticsearch'], 'libraries': ['hadoop'], 'os': ['windows'], 'programming': ['java', 'php', 'powershell', 'sql']}</t>
  </si>
  <si>
    <t>Data Scientist/Data Architect</t>
  </si>
  <si>
    <t>CareConnectMD, Inc</t>
  </si>
  <si>
    <t>['python', 'sql', 'azure', 'snowflake', 'hadoop', 'power bi', 'visio']</t>
  </si>
  <si>
    <t>{'analyst_tools': ['power bi', 'visio'], 'cloud': ['azure', 'snowflake'], 'libraries': ['hadoop'], 'programming': ['python', 'sql']}</t>
  </si>
  <si>
    <t>['sql', 'mysql', 'oracle', 'hadoop', 'spark']</t>
  </si>
  <si>
    <t>{'cloud': ['oracle'], 'databases': ['mysql'], 'libraries': ['hadoop', 'spark'], 'programming': ['sql']}</t>
  </si>
  <si>
    <t>Alliant Insurance Services</t>
  </si>
  <si>
    <t>Data Scientist - Wholesale</t>
  </si>
  <si>
    <t>DATA SCIENTIST/DS Job01</t>
  </si>
  <si>
    <t>Bright Apps LLC</t>
  </si>
  <si>
    <t>['python', 'matlab', 'c', 'sql', 'r', 'javascript', 'html', 'css', 'scikit-learn', 'numpy', 'pandas', 'tensorflow', 'pytorch', 'keras']</t>
  </si>
  <si>
    <t>{'libraries': ['scikit-learn', 'numpy', 'pandas', 'tensorflow', 'pytorch', 'keras'], 'programming': ['python', 'matlab', 'c', 'sql', 'r', 'javascript', 'html', 'css']}</t>
  </si>
  <si>
    <t>Junior Data Scientist, Penn Development Research Initiative (PDRI)</t>
  </si>
  <si>
    <t>Coca-Cola Consolidated</t>
  </si>
  <si>
    <t>['sql', 'r', 'tableau', 'sap', 'alteryx', 'excel']</t>
  </si>
  <si>
    <t>{'analyst_tools': ['tableau', 'sap', 'alteryx', 'excel'], 'programming': ['sql', 'r']}</t>
  </si>
  <si>
    <t>Academia.edu</t>
  </si>
  <si>
    <t>University of Wisconsin - Madison - Madison, WI</t>
  </si>
  <si>
    <t>Offre: Ai &amp; Data Science Lead</t>
  </si>
  <si>
    <t>jobs-ma</t>
  </si>
  <si>
    <t>COLAS France</t>
  </si>
  <si>
    <t>Software Verification Engineer</t>
  </si>
  <si>
    <t>['c#', 'c++', 'python', 'powershell', 'javascript', 'spark']</t>
  </si>
  <si>
    <t>{'libraries': ['spark'], 'programming': ['c#', 'c++', 'python', 'powershell', 'javascript']}</t>
  </si>
  <si>
    <t>Data Analyst - Data Engineering / E-Commerce / AWS / SQL (m/w/d)</t>
  </si>
  <si>
    <t>GartenHaus</t>
  </si>
  <si>
    <t>['sql', 'redshift', 'snowflake', 'aws', 'power bi']</t>
  </si>
  <si>
    <t>{'analyst_tools': ['power bi'], 'cloud': ['redshift', 'snowflake', 'aws'], 'programming': ['sql']}</t>
  </si>
  <si>
    <t>BHJOB15656_18472 - Power BI Business Data Analyst (A-20974)</t>
  </si>
  <si>
    <t>['go', 'python', 'aws', 'kubernetes']</t>
  </si>
  <si>
    <t>{'cloud': ['aws'], 'other': ['kubernetes'], 'programming': ['go', 'python']}</t>
  </si>
  <si>
    <t>Data Engineer - Azure IoT (m/w/d) 80-100%</t>
  </si>
  <si>
    <t>Data Culture Lead Copenhagen K, Denmark Posted on 09/11/2023</t>
  </si>
  <si>
    <t>Apprentissage - Data Scientist H/F</t>
  </si>
  <si>
    <t>WalkMe™</t>
  </si>
  <si>
    <t>NJOY</t>
  </si>
  <si>
    <t>Yellow Friday</t>
  </si>
  <si>
    <t>Sr. Data Analyst, Payment Risk</t>
  </si>
  <si>
    <t>['python', 'sql', 'sas', 'sas', 'postgresql', 'db2', 'aws', 'azure', 'kubernetes']</t>
  </si>
  <si>
    <t>{'analyst_tools': ['sas'], 'cloud': ['aws', 'azure'], 'databases': ['postgresql', 'db2'], 'other': ['kubernetes'], 'programming': ['python', 'sql', 'sas']}</t>
  </si>
  <si>
    <t>Data Centre Shift Engineers</t>
  </si>
  <si>
    <t>Collections Analytics Manager</t>
  </si>
  <si>
    <t>['sql', 'r', 'python', 'spark', 'excel', 'flow']</t>
  </si>
  <si>
    <t>{'analyst_tools': ['excel'], 'libraries': ['spark'], 'other': ['flow'], 'programming': ['sql', 'r', 'python']}</t>
  </si>
  <si>
    <t>Ingeniero Instalaciones Data Center</t>
  </si>
  <si>
    <t>LCI - Lawinger Consulting, Inc.</t>
  </si>
  <si>
    <t>Associate Data Scientist / Data Informatics Analyst II (100% Remote)</t>
  </si>
  <si>
    <t>['python', 'bash', 'aws', 'azure', 'pytorch', 'tensorflow', 'keras', 'linux', 'windows']</t>
  </si>
  <si>
    <t>{'cloud': ['aws', 'azure'], 'libraries': ['pytorch', 'tensorflow', 'keras'], 'os': ['linux', 'windows'], 'programming': ['python', 'bash']}</t>
  </si>
  <si>
    <t>Automation Developer/SDET -Java, Apache Kafka - 10+Years Experience</t>
  </si>
  <si>
    <t>['java', 'sql', 'azure', 'kafka', 'jira', 'confluence']</t>
  </si>
  <si>
    <t>{'async': ['jira', 'confluence'], 'cloud': ['azure'], 'libraries': ['kafka'], 'programming': ['java', 'sql']}</t>
  </si>
  <si>
    <t>Analyst - Performance (Various)</t>
  </si>
  <si>
    <t>['scala', 'sql', 'nosql', 'aws', 'azure', 'gcp', 'spark', 'pyspark', 'pandas', 'scikit-learn', 'airflow', 'docker', 'kubernetes', 'terraform', 'ansible', 'jenkins', 'gitlab']</t>
  </si>
  <si>
    <t>{'cloud': ['aws', 'azure', 'gcp'], 'libraries': ['spark', 'pyspark', 'pandas', 'scikit-learn', 'airflow'], 'other': ['docker', 'kubernetes', 'terraform', 'ansible', 'jenkins', 'gitlab'], 'programming': ['scala', 'sql', 'nosql']}</t>
  </si>
  <si>
    <t>AVCO CONSULTING</t>
  </si>
  <si>
    <t>['t-sql', 'sql', 'sql server', 'oracle', 'unix', 'windows']</t>
  </si>
  <si>
    <t>{'cloud': ['oracle'], 'databases': ['sql server'], 'os': ['unix', 'windows'], 'programming': ['t-sql', 'sql']}</t>
  </si>
  <si>
    <t>USA - Data Scientist Architect</t>
  </si>
  <si>
    <t>Ntt Data: Microsoft 365</t>
  </si>
  <si>
    <t>['c#', 't-sql', 'powershell', 'sql', 'azure', 'sharepoint']</t>
  </si>
  <si>
    <t>{'analyst_tools': ['sharepoint'], 'cloud': ['azure'], 'programming': ['c#', 't-sql', 'powershell', 'sql']}</t>
  </si>
  <si>
    <t>PrecisionERP</t>
  </si>
  <si>
    <t>Lead Customer Insights Analyst</t>
  </si>
  <si>
    <t>Kirkland &amp; Ellis</t>
  </si>
  <si>
    <t>['sql', 'excel', 'powerpoint', 'qlik']</t>
  </si>
  <si>
    <t>{'analyst_tools': ['excel', 'powerpoint', 'qlik'], 'programming': ['sql']}</t>
  </si>
  <si>
    <t>['python', 'pandas', 'numpy', 'scikit-learn', 'git']</t>
  </si>
  <si>
    <t>{'libraries': ['pandas', 'numpy', 'scikit-learn'], 'other': ['git'], 'programming': ['python']}</t>
  </si>
  <si>
    <t>Data Engineer(Snowflake+Python)</t>
  </si>
  <si>
    <t>['python', 'sql', 'snowflake', 'azure', 'airflow', 'pandas', 'numpy']</t>
  </si>
  <si>
    <t>{'cloud': ['snowflake', 'azure'], 'libraries': ['airflow', 'pandas', 'numpy'], 'programming': ['python', 'sql']}</t>
  </si>
  <si>
    <t>GLOBAL SPECIALIST, DATA SCIENTIST</t>
  </si>
  <si>
    <t>Senior Analyst- MDM/Data Governance</t>
  </si>
  <si>
    <t>['sql', 'python', 'sql server', 'azure', 'oracle', 'sap', 'microstrategy', 'tableau', 'sharepoint', 'jira']</t>
  </si>
  <si>
    <t>{'analyst_tools': ['sap', 'microstrategy', 'tableau', 'sharepoint'], 'async': ['jira'], 'cloud': ['azure', 'oracle'], 'databases': ['sql server'], 'programming': ['sql', 'python']}</t>
  </si>
  <si>
    <t>Pasante Data Analyst</t>
  </si>
  <si>
    <t>Fideicomiso Simplestate</t>
  </si>
  <si>
    <t>Trifork Denmark</t>
  </si>
  <si>
    <t>Data Analytics and IT Services Sales Leader</t>
  </si>
  <si>
    <t>Machine Learning Engineer | MLエンジニア</t>
  </si>
  <si>
    <t>['python', 'ruby', 'ruby', 'java', 'c++', 'tensorflow']</t>
  </si>
  <si>
    <t>{'libraries': ['tensorflow'], 'programming': ['python', 'ruby', 'java', 'c++'], 'webframeworks': ['ruby']}</t>
  </si>
  <si>
    <t>Data Engineer : Quantumblack</t>
  </si>
  <si>
    <t>Ampleon</t>
  </si>
  <si>
    <t>['sql', 'nosql', 'mongodb', 'mongodb', 'sql server', 'cassandra', 'azure', 'databricks', 'keras', 'tensorflow', 'pytorch', 'scikit-learn', 'hadoop', 'spark', 'kafka', 'airflow', 'kubernetes']</t>
  </si>
  <si>
    <t>{'cloud': ['azure', 'databricks'], 'databases': ['mongodb', 'sql server', 'cassandra'], 'libraries': ['keras', 'tensorflow', 'pytorch', 'scikit-learn', 'hadoop', 'spark', 'kafka', 'airflow'], 'other': ['kubernetes'], 'programming': ['sql', 'nosql', 'mongodb']}</t>
  </si>
  <si>
    <t>['python', 'r', 'aws', 'excel']</t>
  </si>
  <si>
    <t>{'analyst_tools': ['excel'], 'cloud': ['aws'], 'programming': ['python', 'r']}</t>
  </si>
  <si>
    <t>Lead Data Analyst - CDI - Paris</t>
  </si>
  <si>
    <t>Sales Operations Senior Analyst</t>
  </si>
  <si>
    <t>['python', 'r', 'nltk']</t>
  </si>
  <si>
    <t>{'libraries': ['nltk'], 'programming': ['python', 'r']}</t>
  </si>
  <si>
    <t>SQL/SAS Programmer</t>
  </si>
  <si>
    <t>Avocado DAO</t>
  </si>
  <si>
    <t>['azure', 'aws', 'ansible', 'terraform', 'jenkins', 'github', 'docker']</t>
  </si>
  <si>
    <t>{'cloud': ['azure', 'aws'], 'other': ['ansible', 'terraform', 'jenkins', 'github', 'docker']}</t>
  </si>
  <si>
    <t>Seat</t>
  </si>
  <si>
    <t>Senior DevOps Engineer.</t>
  </si>
  <si>
    <t>['sql', 'powershell', 'python', 'sql server', 'azure', 'databricks', 'power bi', 'jira']</t>
  </si>
  <si>
    <t>{'analyst_tools': ['power bi'], 'async': ['jira'], 'cloud': ['azure', 'databricks'], 'databases': ['sql server'], 'programming': ['sql', 'powershell', 'python']}</t>
  </si>
  <si>
    <t>Cyber Infotech LLC</t>
  </si>
  <si>
    <t>Analyst (Dutch Speaking)</t>
  </si>
  <si>
    <t>Data Scientist I - Afiniti</t>
  </si>
  <si>
    <t>['r', 'python', 'sql', 'jupyter', 'git']</t>
  </si>
  <si>
    <t>{'libraries': ['jupyter'], 'other': ['git'], 'programming': ['r', 'python', 'sql']}</t>
  </si>
  <si>
    <t>Tendencys Innovations</t>
  </si>
  <si>
    <t>inovex information systems</t>
  </si>
  <si>
    <t>['sql', 'python', 'r', 'bigquery', 'tableau', 'sap']</t>
  </si>
  <si>
    <t>{'analyst_tools': ['tableau', 'sap'], 'cloud': ['bigquery'], 'programming': ['sql', 'python', 'r']}</t>
  </si>
  <si>
    <t>['python', 'powershell', 'sql', 'sql server', 'oracle', 'azure', 'excel']</t>
  </si>
  <si>
    <t>{'analyst_tools': ['excel'], 'cloud': ['oracle', 'azure'], 'databases': ['sql server'], 'programming': ['python', 'powershell', 'sql']}</t>
  </si>
  <si>
    <t>essenscia</t>
  </si>
  <si>
    <t>Senior Data Analyst. Job in Jacksonville My Valley Jobs Today</t>
  </si>
  <si>
    <t>Data Engineer, SG</t>
  </si>
  <si>
    <t>['sql', 'nosql', 'mongodb', 'mongodb', 'python', 'powershell', 'bash', 'sql server', 'dynamodb', 'azure', 'databricks', 'pyspark', 'spark', 'hadoop', 'ssis', 'alteryx', 'dax', 'ssrs', 'tableau', 'power bi', 'excel', 'terminal', 'git', 'jira', 'confluence']</t>
  </si>
  <si>
    <t>{'analyst_tools': ['ssis', 'alteryx', 'dax', 'ssrs', 'tableau', 'power bi', 'excel'], 'async': ['jira', 'confluence'], 'cloud': ['azure', 'databricks'], 'databases': ['mongodb', 'sql server', 'dynamodb'], 'libraries': ['pyspark', 'spark', 'hadoop'], 'other': ['terminal', 'git'], 'programming': ['sql', 'nosql', 'mongodb', 'python', 'powershell', 'bash']}</t>
  </si>
  <si>
    <t>Operations Data Analyst/Coordinator</t>
  </si>
  <si>
    <t>Townley Inc.</t>
  </si>
  <si>
    <t>['python', 'go', 'mongodb', 'mongodb', 'spark']</t>
  </si>
  <si>
    <t>{'databases': ['mongodb'], 'libraries': ['spark'], 'programming': ['python', 'go', 'mongodb']}</t>
  </si>
  <si>
    <t>Outpost24 Group</t>
  </si>
  <si>
    <t>['go', 'sql', 'python', 'java', 'postgresql', 'sqlite', 'snowflake', 'kafka', 'linux', 'kubernetes']</t>
  </si>
  <si>
    <t>{'cloud': ['snowflake'], 'databases': ['postgresql', 'sqlite'], 'libraries': ['kafka'], 'os': ['linux'], 'other': ['kubernetes'], 'programming': ['go', 'sql', 'python', 'java']}</t>
  </si>
  <si>
    <t>['sql', 'aurora', 'redshift', 'snowflake', 'oracle', 'excel', 'bitbucket', 'jira']</t>
  </si>
  <si>
    <t>{'analyst_tools': ['excel'], 'async': ['jira'], 'cloud': ['aurora', 'redshift', 'snowflake', 'oracle'], 'other': ['bitbucket'], 'programming': ['sql']}</t>
  </si>
  <si>
    <t>Data Warehouse Developer im Finanzwesen (all genders)</t>
  </si>
  <si>
    <t>Building Maintenance Engineer</t>
  </si>
  <si>
    <t>Pedro Escobedo, Qro., Mexico</t>
  </si>
  <si>
    <t>Robert Bosch México, S.A. de C.V.</t>
  </si>
  <si>
    <t>Reporting Analyst - (Job Number: 03L2Y)</t>
  </si>
  <si>
    <t>['sql', 'excel', 'powerpoint', 'tableau', 'qlik', 'looker']</t>
  </si>
  <si>
    <t>{'analyst_tools': ['excel', 'powerpoint', 'tableau', 'qlik', 'looker'], 'programming': ['sql']}</t>
  </si>
  <si>
    <t>Student Employment: Data Entry/Data Analyst - Winter/Spring 24</t>
  </si>
  <si>
    <t>Quinnipiac University</t>
  </si>
  <si>
    <t>['python', 'matlab', 'r', 'sql', 'hadoop']</t>
  </si>
  <si>
    <t>{'libraries': ['hadoop'], 'programming': ['python', 'matlab', 'r', 'sql']}</t>
  </si>
  <si>
    <t>Data Collection Research Assistant</t>
  </si>
  <si>
    <t>Data Scientist Remote / Telecommute Jobs</t>
  </si>
  <si>
    <t>Integrity Consulting Engineering &amp; Security Solutions LLC</t>
  </si>
  <si>
    <t>Ingeniero sanitario teletrabajo</t>
  </si>
  <si>
    <t>Jobzem (42025661)</t>
  </si>
  <si>
    <t>Data Engineer traner</t>
  </si>
  <si>
    <t>Accounting Assistant</t>
  </si>
  <si>
    <t>Senior Data Analyst - Clinical Analytics</t>
  </si>
  <si>
    <t>['sql', 'sas', 'sas', 'r', 'sql server', 'oracle', 'tableau', 'power bi', 'ms access', 'spss']</t>
  </si>
  <si>
    <t>{'analyst_tools': ['sas', 'tableau', 'power bi', 'ms access', 'spss'], 'cloud': ['oracle'], 'databases': ['sql server'], 'programming': ['sql', 'sas', 'r']}</t>
  </si>
  <si>
    <t>Health Data Analyst – HDA23-01106</t>
  </si>
  <si>
    <t>Contract: Senior Machine Learning Engineer</t>
  </si>
  <si>
    <t>Project Manager/ Business (Data) Analyst</t>
  </si>
  <si>
    <t>['sql', 'nosql', 'python', 'scala', 'java', 'aws', 'snowflake']</t>
  </si>
  <si>
    <t>{'cloud': ['aws', 'snowflake'], 'programming': ['sql', 'nosql', 'python', 'scala', 'java']}</t>
  </si>
  <si>
    <t>Service Channel Business Analyst</t>
  </si>
  <si>
    <t>IBM Singapore Pte. Ltd</t>
  </si>
  <si>
    <t>Data Analytics Consultant (f/m/d) Job.ID: 365046</t>
  </si>
  <si>
    <t>Atos IT Solutions and Services GmbH</t>
  </si>
  <si>
    <t>['kubernetes', 'github']</t>
  </si>
  <si>
    <t>{'other': ['kubernetes', 'github']}</t>
  </si>
  <si>
    <t>Data engineer AWS</t>
  </si>
  <si>
    <t>Software Developer\Data Anaylyst - Nakshbandi Textile Mills</t>
  </si>
  <si>
    <t>['python', 'java', 'c#', 'sql', 'nosql', 'excel']</t>
  </si>
  <si>
    <t>{'analyst_tools': ['excel'], 'programming': ['python', 'java', 'c#', 'sql', 'nosql']}</t>
  </si>
  <si>
    <t>Data Engineer - Sr. Consultant Level- Emerging AI Tech Team</t>
  </si>
  <si>
    <t>['go', 'golang', 'java', 'redis', 'hadoop', 'spark']</t>
  </si>
  <si>
    <t>{'databases': ['redis'], 'libraries': ['hadoop', 'spark'], 'programming': ['go', 'golang', 'java']}</t>
  </si>
  <si>
    <t>['mongodb', 'mongodb', 'db2']</t>
  </si>
  <si>
    <t>{'databases': ['mongodb', 'db2'], 'programming': ['mongodb']}</t>
  </si>
  <si>
    <t>Alteia</t>
  </si>
  <si>
    <t>['python', 'numpy', 'pandas', 'opencv', 'scikit-learn', 'pytorch', 'unix', 'linux', 'git']</t>
  </si>
  <si>
    <t>{'libraries': ['numpy', 'pandas', 'opencv', 'scikit-learn', 'pytorch'], 'os': ['unix', 'linux'], 'other': ['git'], 'programming': ['python']}</t>
  </si>
  <si>
    <t>Analytics Data Engineer - Saltillo</t>
  </si>
  <si>
    <t>['swift', 'python', 'sql', 'go', 'tableau']</t>
  </si>
  <si>
    <t>{'analyst_tools': ['tableau'], 'programming': ['swift', 'python', 'sql', 'go']}</t>
  </si>
  <si>
    <t>Diamond Light Source</t>
  </si>
  <si>
    <t>MyRegistry.com</t>
  </si>
  <si>
    <t>Senior Data Analyst, Credit Risk</t>
  </si>
  <si>
    <t>Senior EPR Engineer</t>
  </si>
  <si>
    <t>Superdevs</t>
  </si>
  <si>
    <t>Manager/Sr.Manager - Data Engineer</t>
  </si>
  <si>
    <t>Hilco Global</t>
  </si>
  <si>
    <t>['sql', 'mysql', 'excel', 'powerpoint', 'word', 'outlook', 'terminal']</t>
  </si>
  <si>
    <t>{'analyst_tools': ['excel', 'powerpoint', 'word', 'outlook'], 'databases': ['mysql'], 'other': ['terminal'], 'programming': ['sql']}</t>
  </si>
  <si>
    <t>AWS Data Engineer - Remote (UK)</t>
  </si>
  <si>
    <t>AI and Machine Learning Senior Software Engineer - Leading...</t>
  </si>
  <si>
    <t>['go', 'python', 'java', 'c#', 'c++', 'aws', 'gcp', 'azure', 'tensorflow', 'pytorch', 'spark', 'word', 'docker', 'kubernetes']</t>
  </si>
  <si>
    <t>{'analyst_tools': ['word'], 'cloud': ['aws', 'gcp', 'azure'], 'libraries': ['tensorflow', 'pytorch', 'spark'], 'other': ['docker', 'kubernetes'], 'programming': ['go', 'python', 'java', 'c#', 'c++']}</t>
  </si>
  <si>
    <t>Zion, IL</t>
  </si>
  <si>
    <t>['sql', 'word', 'powerpoint', 'excel', 'power bi']</t>
  </si>
  <si>
    <t>{'analyst_tools': ['word', 'powerpoint', 'excel', 'power bi'], 'programming': ['sql']}</t>
  </si>
  <si>
    <t>via Bluon Careers - Pinpoint</t>
  </si>
  <si>
    <t>Bluon</t>
  </si>
  <si>
    <t>['sql', 'java', 'python', 'sas', 'sas']</t>
  </si>
  <si>
    <t>{'analyst_tools': ['sas'], 'programming': ['sql', 'java', 'python', 'sas']}</t>
  </si>
  <si>
    <t>Malay, Aklan, Philippines</t>
  </si>
  <si>
    <t>Genesys Chile</t>
  </si>
  <si>
    <t>Data Analyst 34.82</t>
  </si>
  <si>
    <t>Lenmar Consulting</t>
  </si>
  <si>
    <t>['vba', 'sql', 'python', 'sharepoint', 'flow']</t>
  </si>
  <si>
    <t>{'analyst_tools': ['sharepoint'], 'other': ['flow'], 'programming': ['vba', 'sql', 'python']}</t>
  </si>
  <si>
    <t>Junior Data Scientist - Manchester - Up to £30K</t>
  </si>
  <si>
    <t>Senior Manager Data Analyst</t>
  </si>
  <si>
    <t>Ramsol Pvt Ltd / Wits Acumen</t>
  </si>
  <si>
    <t>['python', 'sql', 'oracle', 'sap', 'tableau', 'power bi', 'qlik']</t>
  </si>
  <si>
    <t>{'analyst_tools': ['sap', 'tableau', 'power bi', 'qlik'], 'cloud': ['oracle'], 'programming': ['python', 'sql']}</t>
  </si>
  <si>
    <t>Senior Machine Learning Engineer @ Numlabs</t>
  </si>
  <si>
    <t>['r', 'java', 'python', 'azure', 'gcp', 'aws', 'scikit-learn', 'opencv', 'tensorflow', 'keras', 'hadoop', 'pandas', 'flask', 'fastapi', 'linux', 'git', 'docker', 'github']</t>
  </si>
  <si>
    <t>{'cloud': ['azure', 'gcp', 'aws'], 'libraries': ['scikit-learn', 'opencv', 'tensorflow', 'keras', 'hadoop', 'pandas'], 'os': ['linux'], 'other': ['git', 'docker', 'github'], 'programming': ['r', 'java', 'python'], 'webframeworks': ['flask', 'fastapi']}</t>
  </si>
  <si>
    <t>Data Engineer⚙️​| IT International Consultant</t>
  </si>
  <si>
    <t>via LabCorp Careers</t>
  </si>
  <si>
    <t>Airetel Staffing, Inc.</t>
  </si>
  <si>
    <t>['python', 'sql', 'bash', 'shell', 'pyspark', 'hadoop', 'spark', 'phoenix']</t>
  </si>
  <si>
    <t>{'libraries': ['pyspark', 'hadoop', 'spark'], 'programming': ['python', 'sql', 'bash', 'shell'], 'webframeworks': ['phoenix']}</t>
  </si>
  <si>
    <t>Data Analyst (SAP/S4)</t>
  </si>
  <si>
    <t>Engineer - Vantage - MX</t>
  </si>
  <si>
    <t>['c#', 'sql', 'javascript', 't-sql', 'sql server', 'elasticsearch', 'asp.net', 'angular', 'jquery']</t>
  </si>
  <si>
    <t>{'databases': ['sql server', 'elasticsearch'], 'programming': ['c#', 'sql', 'javascript', 't-sql'], 'webframeworks': ['asp.net', 'angular', 'jquery']}</t>
  </si>
  <si>
    <t>Simply Talented</t>
  </si>
  <si>
    <t>['python', 'sql', 'snowflake', 'redshift', 'bigquery', 'azure', 'aws', 'pyspark', 'looker', 'ssis', 'ssrs', 'terraform']</t>
  </si>
  <si>
    <t>{'analyst_tools': ['looker', 'ssis', 'ssrs'], 'cloud': ['snowflake', 'redshift', 'bigquery', 'azure', 'aws'], 'libraries': ['pyspark'], 'other': ['terraform'], 'programming': ['python', 'sql']}</t>
  </si>
  <si>
    <t>['sql', 'python', 'c++', 'excel', 'tableau', 'flow']</t>
  </si>
  <si>
    <t>{'analyst_tools': ['excel', 'tableau'], 'other': ['flow'], 'programming': ['sql', 'python', 'c++']}</t>
  </si>
  <si>
    <t>Senior Remote Data Analyst</t>
  </si>
  <si>
    <t>DATA RESOURCE MANAGER</t>
  </si>
  <si>
    <t>công ty tnhh olam việt nam - chi nhánh long bình</t>
  </si>
  <si>
    <t>Senior data engineer cloud/big data</t>
  </si>
  <si>
    <t>TDI – Full Stack Engineer</t>
  </si>
  <si>
    <t>['java', 'oracle', 'gcp', 'redhat', 'excel', 'git']</t>
  </si>
  <si>
    <t>{'analyst_tools': ['excel'], 'cloud': ['oracle', 'gcp'], 'os': ['redhat'], 'other': ['git'], 'programming': ['java']}</t>
  </si>
  <si>
    <t>A516 senior data analyst</t>
  </si>
  <si>
    <t>Sr Security System Analyst-Data Security-FT-Days</t>
  </si>
  <si>
    <t>Data Scientist - Biostatistics</t>
  </si>
  <si>
    <t>4mationpartners</t>
  </si>
  <si>
    <t>InfoBeans</t>
  </si>
  <si>
    <t>['java', 'azure', 'aws', 'gcp', 'selenium']</t>
  </si>
  <si>
    <t>{'cloud': ['azure', 'aws', 'gcp'], 'libraries': ['selenium'], 'programming': ['java']}</t>
  </si>
  <si>
    <t>Data Analyst - Mace</t>
  </si>
  <si>
    <t>['power bi', 'sharepoint', 'tableau', 'dax', 'excel']</t>
  </si>
  <si>
    <t>{'analyst_tools': ['power bi', 'sharepoint', 'tableau', 'dax', 'excel']}</t>
  </si>
  <si>
    <t>Data Science  Trainer(Freelancer or Part Time)</t>
  </si>
  <si>
    <t>Skillsquad</t>
  </si>
  <si>
    <t>['python', 'r', 'scala', 'sql', 'aws', 'azure', 'gcp', 'pandas', 'numpy', 'scikit-learn', 'tensorflow', 'pytorch', 'matplotlib', 'hadoop', 'spark', 'tableau']</t>
  </si>
  <si>
    <t>{'analyst_tools': ['tableau'], 'cloud': ['aws', 'azure', 'gcp'], 'libraries': ['pandas', 'numpy', 'scikit-learn', 'tensorflow', 'pytorch', 'matplotlib', 'hadoop', 'spark'], 'programming': ['python', 'r', 'scala', 'sql']}</t>
  </si>
  <si>
    <t>MODEL RISK VALIDATOR DATA ENGINEER</t>
  </si>
  <si>
    <t>['python', 'sql', 'visual basic', 'mysql', 'excel']</t>
  </si>
  <si>
    <t>{'analyst_tools': ['excel'], 'databases': ['mysql'], 'programming': ['python', 'sql', 'visual basic']}</t>
  </si>
  <si>
    <t>Data Analyst with English and Spanish/German/French</t>
  </si>
  <si>
    <t>['vba', 'spark', 'excel', 'powerpoint', 'word', 'microsoft teams']</t>
  </si>
  <si>
    <t>{'analyst_tools': ['excel', 'powerpoint', 'word'], 'libraries': ['spark'], 'programming': ['vba'], 'sync': ['microsoft teams']}</t>
  </si>
  <si>
    <t>Berkeley Square IT</t>
  </si>
  <si>
    <t>Machine Learning Engineer @ in4ge sp. z o.o.</t>
  </si>
  <si>
    <t>in4ge sp. z o.o.</t>
  </si>
  <si>
    <t>Air Quality and Data Scientist - PSRS II - 1109.</t>
  </si>
  <si>
    <t>Part-time Data Science Instructor</t>
  </si>
  <si>
    <t>['kotlin', 'go', 'java', 'dynamodb', 'mysql', 'aws', 'gcp', 'snowflake', 'databricks', 'gdpr']</t>
  </si>
  <si>
    <t>{'cloud': ['aws', 'gcp', 'snowflake', 'databricks'], 'databases': ['dynamodb', 'mysql'], 'libraries': ['gdpr'], 'programming': ['kotlin', 'go', 'java']}</t>
  </si>
  <si>
    <t>GAAP Search Solutions LTD</t>
  </si>
  <si>
    <t>['t-sql', 'azure', 'power bi', 'excel', 'powerpoint']</t>
  </si>
  <si>
    <t>{'analyst_tools': ['power bi', 'excel', 'powerpoint'], 'cloud': ['azure'], 'programming': ['t-sql']}</t>
  </si>
  <si>
    <t>Data Scientist/Cost Estimator</t>
  </si>
  <si>
    <t>Tecolote</t>
  </si>
  <si>
    <t>Patriot Talent Solutions</t>
  </si>
  <si>
    <t>['python', 'powershell', 'bash', 'linux', 'docker', 'kubernetes']</t>
  </si>
  <si>
    <t>{'os': ['linux'], 'other': ['docker', 'kubernetes'], 'programming': ['python', 'powershell', 'bash']}</t>
  </si>
  <si>
    <t>Data Developer Engineer</t>
  </si>
  <si>
    <t>Lottoland</t>
  </si>
  <si>
    <t>['java', 'scala', 'python', 'aws', 'docker']</t>
  </si>
  <si>
    <t>{'cloud': ['aws'], 'other': ['docker'], 'programming': ['java', 'scala', 'python']}</t>
  </si>
  <si>
    <t>Postdoctoral position in Advanced statistical and Artificial...</t>
  </si>
  <si>
    <t>BCAM - Basque Center for Applied Mathematics</t>
  </si>
  <si>
    <t>IONIDEA ENTERPRISE SOLUTIONS Private Limited</t>
  </si>
  <si>
    <t>Corporate&amp;Investment Bank - Client Data Analyst</t>
  </si>
  <si>
    <t>Mammut Sports Group GmbH</t>
  </si>
  <si>
    <t>Business Intelligence Data Architect</t>
  </si>
  <si>
    <t>via Hudson New Zealand</t>
  </si>
  <si>
    <t>CRM Data Consultant</t>
  </si>
  <si>
    <t>Senior Back End Team – Engineer</t>
  </si>
  <si>
    <t>['scala', 'go', 'java', 'c#', 'sql', 'cassandra', 'kafka', 'hadoop', 'git', 'puppet']</t>
  </si>
  <si>
    <t>{'databases': ['cassandra'], 'libraries': ['kafka', 'hadoop'], 'other': ['git', 'puppet'], 'programming': ['scala', 'go', 'java', 'c#', 'sql']}</t>
  </si>
  <si>
    <t>Senior Machine Learning Engineer - Large Language Models</t>
  </si>
  <si>
    <t>Junior NLP Developer</t>
  </si>
  <si>
    <t>City of Philadelphia Pennsylvania</t>
  </si>
  <si>
    <t>Engineer - Bi</t>
  </si>
  <si>
    <t>['sql', 'sql server', 'aws', 'redshift', 'tableau', 'power bi']</t>
  </si>
  <si>
    <t>{'analyst_tools': ['tableau', 'power bi'], 'cloud': ['aws', 'redshift'], 'databases': ['sql server'], 'programming': ['sql']}</t>
  </si>
  <si>
    <t>squareup.com</t>
  </si>
  <si>
    <t>['sql', 'python', 'c', 'tableau', 'looker']</t>
  </si>
  <si>
    <t>{'analyst_tools': ['tableau', 'looker'], 'programming': ['sql', 'python', 'c']}</t>
  </si>
  <si>
    <t>Spatial Data Specialist I</t>
  </si>
  <si>
    <t>Specialist, HH Data Science - AI/ML</t>
  </si>
  <si>
    <t>Software Engineer, Data Orchestration</t>
  </si>
  <si>
    <t>['sql', 'python', 'scala', 'java', 'aws', 'airflow', 'spark']</t>
  </si>
  <si>
    <t>{'cloud': ['aws'], 'libraries': ['airflow', 'spark'], 'programming': ['sql', 'python', 'scala', 'java']}</t>
  </si>
  <si>
    <t>E-commerce Sr. Analyst</t>
  </si>
  <si>
    <t>Tiffin Stash</t>
  </si>
  <si>
    <t>CRESTT sp. z o.o.</t>
  </si>
  <si>
    <t>['sql', 'r', 'python', 'vba', 'sas', 'sas', 'excel']</t>
  </si>
  <si>
    <t>{'analyst_tools': ['sas', 'excel'], 'programming': ['sql', 'r', 'python', 'vba', 'sas']}</t>
  </si>
  <si>
    <t>Data Engineer Qlik : Consulting/Global Projects + Lisbon/Hybrid ...</t>
  </si>
  <si>
    <t>JustPlay GmbH</t>
  </si>
  <si>
    <t>['java', 'python', 'sql', 'bigquery', 'looker']</t>
  </si>
  <si>
    <t>{'analyst_tools': ['looker'], 'cloud': ['bigquery'], 'programming': ['java', 'python', 'sql']}</t>
  </si>
  <si>
    <t>Data Engineer | データエンジニア</t>
  </si>
  <si>
    <t>RISK Data Management Analyst</t>
  </si>
  <si>
    <t>Senior Consultant, Global Intelligence and Analytics</t>
  </si>
  <si>
    <t>Senior Principal Engineer - Data Center Platform/ Data Center Jira</t>
  </si>
  <si>
    <t>Analyst - Job #1850</t>
  </si>
  <si>
    <t>Data Engineer - (Job Number: DATA202303)</t>
  </si>
  <si>
    <t>['sas', 'sas', 'sql', 'gcp', 'bigquery', 'qlik']</t>
  </si>
  <si>
    <t>{'analyst_tools': ['sas', 'qlik'], 'cloud': ['gcp', 'bigquery'], 'programming': ['sas', 'sql']}</t>
  </si>
  <si>
    <t>BMO U.S.</t>
  </si>
  <si>
    <t>['sql', 'power bi', 'tableau', 'spss']</t>
  </si>
  <si>
    <t>{'analyst_tools': ['power bi', 'tableau', 'spss'], 'programming': ['sql']}</t>
  </si>
  <si>
    <t>Brighton College Careers</t>
  </si>
  <si>
    <t>Cider SA</t>
  </si>
  <si>
    <t>['sql', 'python', 'java', 'sql server', 'azure', 'databricks', 'oracle', 'spark', 'kafka', 'sap']</t>
  </si>
  <si>
    <t>{'analyst_tools': ['sap'], 'cloud': ['azure', 'databricks', 'oracle'], 'databases': ['sql server'], 'libraries': ['spark', 'kafka'], 'programming': ['sql', 'python', 'java']}</t>
  </si>
  <si>
    <t>Crescent Electric Supply Company</t>
  </si>
  <si>
    <t>Lead Statistical SAS Programmer</t>
  </si>
  <si>
    <t>Fortrea</t>
  </si>
  <si>
    <t>['sas', 'sas', 'swift']</t>
  </si>
  <si>
    <t>{'analyst_tools': ['sas'], 'programming': ['sas', 'swift']}</t>
  </si>
  <si>
    <t>Loyalty Partner Polska Sp. z o.o.</t>
  </si>
  <si>
    <t>Medical Economics Data Analyst</t>
  </si>
  <si>
    <t>AbsoluteCARE Inc</t>
  </si>
  <si>
    <t>Easelink</t>
  </si>
  <si>
    <t>SENIOR WEB ANALYST</t>
  </si>
  <si>
    <t>Data Analyst/Tableau Developer Sunnyvale PST</t>
  </si>
  <si>
    <t>Softpath System</t>
  </si>
  <si>
    <t>Knowit Oy</t>
  </si>
  <si>
    <t>CS First Data / Business Analyst</t>
  </si>
  <si>
    <t>['go', 'sql', 'python', 'r', 'c', 'pandas', 'scikit-learn', 'matplotlib']</t>
  </si>
  <si>
    <t>{'libraries': ['pandas', 'scikit-learn', 'matplotlib'], 'programming': ['go', 'sql', 'python', 'r', 'c']}</t>
  </si>
  <si>
    <t>Computer scientist or database expert (m/f/d) for data warehouse</t>
  </si>
  <si>
    <t>Blue River PetCare</t>
  </si>
  <si>
    <t>['sas', 'sas', 'snowflake', 'excel', 'spss', 'tableau', 'qlik']</t>
  </si>
  <si>
    <t>{'analyst_tools': ['sas', 'excel', 'spss', 'tableau', 'qlik'], 'cloud': ['snowflake'], 'programming': ['sas']}</t>
  </si>
  <si>
    <t>['nosql', 'dynamodb', 'aws', 'spring', 'kafka', 'splunk', 'jenkins', 'docker', 'terraform', 'confluence']</t>
  </si>
  <si>
    <t>{'analyst_tools': ['splunk'], 'async': ['confluence'], 'cloud': ['aws'], 'databases': ['dynamodb'], 'libraries': ['spring', 'kafka'], 'other': ['jenkins', 'docker', 'terraform'], 'programming': ['nosql']}</t>
  </si>
  <si>
    <t>['sql', 'python', 'pandas', 'pyspark']</t>
  </si>
  <si>
    <t>{'libraries': ['pandas', 'pyspark'], 'programming': ['sql', 'python']}</t>
  </si>
  <si>
    <t>stellaralgo corp.</t>
  </si>
  <si>
    <t>['go', 'sql', 'python', 'aws', 'github', 'terraform']</t>
  </si>
  <si>
    <t>{'cloud': ['aws'], 'other': ['github', 'terraform'], 'programming': ['go', 'sql', 'python']}</t>
  </si>
  <si>
    <t>Aiera</t>
  </si>
  <si>
    <t>['python', 'aws', 'tensorflow', 'scikit-learn']</t>
  </si>
  <si>
    <t>{'cloud': ['aws'], 'libraries': ['tensorflow', 'scikit-learn'], 'programming': ['python']}</t>
  </si>
  <si>
    <t>SAM Analytics Lead and Data Scientist-4714271 (San Diego, CA)</t>
  </si>
  <si>
    <t>Qube Technologies</t>
  </si>
  <si>
    <t>['python', 'dynamodb', 'aws', 'docker', 'terraform']</t>
  </si>
  <si>
    <t>{'cloud': ['aws'], 'databases': ['dynamodb'], 'other': ['docker', 'terraform'], 'programming': ['python']}</t>
  </si>
  <si>
    <t>Digital/Web Analyst</t>
  </si>
  <si>
    <t>['go', 'sql', 'hadoop', 'excel', 'tableau']</t>
  </si>
  <si>
    <t>{'analyst_tools': ['excel', 'tableau'], 'libraries': ['hadoop'], 'programming': ['go', 'sql']}</t>
  </si>
  <si>
    <t>Senior BI/Data Engineer</t>
  </si>
  <si>
    <t>Suma 3 Consultores</t>
  </si>
  <si>
    <t>Data Quality Senior Manager</t>
  </si>
  <si>
    <t>Dedicated Engineer</t>
  </si>
  <si>
    <t>Man Energy Solutions</t>
  </si>
  <si>
    <t>['sql', 'azure', 'tableau', 'ssis', 'word']</t>
  </si>
  <si>
    <t>{'analyst_tools': ['tableau', 'ssis', 'word'], 'cloud': ['azure'], 'programming': ['sql']}</t>
  </si>
  <si>
    <t>Digital &amp; Web Analyst:in (w/m/d) in Teilzeit</t>
  </si>
  <si>
    <t>ANTENNE BAYERN</t>
  </si>
  <si>
    <t>Database Architect or Data Scientist to Design SQL RDMS to Master...</t>
  </si>
  <si>
    <t>Data Analyst 1 / Office Admin // Round Rock, TX 78681</t>
  </si>
  <si>
    <t>Senior Data Engineer | Den Haag</t>
  </si>
  <si>
    <t>Max Eleven LLC</t>
  </si>
  <si>
    <t>Grant Leading Technology</t>
  </si>
  <si>
    <t>Principal /Lead Software Engineer ( Scala / Java)- Remote /Hybrid</t>
  </si>
  <si>
    <t>['java', 'scala', 'aws', 'kafka', 'splunk', 'kubernetes', 'docker']</t>
  </si>
  <si>
    <t>{'analyst_tools': ['splunk'], 'cloud': ['aws'], 'libraries': ['kafka'], 'other': ['kubernetes', 'docker'], 'programming': ['java', 'scala']}</t>
  </si>
  <si>
    <t>Analyst - Digital</t>
  </si>
  <si>
    <t>Royal Free London NHS Foundation Trust</t>
  </si>
  <si>
    <t>MSSQL Engineer／Consultant 資料庫工程師 / 顧問     #技術大神 #內外部社群發展</t>
  </si>
  <si>
    <t>炬識科技股份有限公司</t>
  </si>
  <si>
    <t>['sql', 'python', 'excel', 'dax', 'power bi']</t>
  </si>
  <si>
    <t>{'analyst_tools': ['excel', 'dax', 'power bi'], 'programming': ['sql', 'python']}</t>
  </si>
  <si>
    <t>Sap Data</t>
  </si>
  <si>
    <t>['mongodb', 'mongodb', 'java', 'python', 'c++', 'c', 'elasticsearch', 'aws', 'airflow']</t>
  </si>
  <si>
    <t>{'cloud': ['aws'], 'databases': ['mongodb', 'elasticsearch'], 'libraries': ['airflow'], 'programming': ['mongodb', 'java', 'python', 'c++', 'c']}</t>
  </si>
  <si>
    <t>['sql', 'scala', 'python', 'java', 'snowflake', 'aws', 'azure', 'spark']</t>
  </si>
  <si>
    <t>{'cloud': ['snowflake', 'aws', 'azure'], 'libraries': ['spark'], 'programming': ['sql', 'scala', 'python', 'java']}</t>
  </si>
  <si>
    <t>['firebase', 'firebase', 'flutter', 'github']</t>
  </si>
  <si>
    <t>{'cloud': ['firebase'], 'databases': ['firebase'], 'libraries': ['flutter'], 'other': ['github']}</t>
  </si>
  <si>
    <t>['sql', 'python', 'bigquery', 'windows', 'excel', 'sheets', 'looker', 'tableau']</t>
  </si>
  <si>
    <t>{'analyst_tools': ['excel', 'sheets', 'looker', 'tableau'], 'cloud': ['bigquery'], 'os': ['windows'], 'programming': ['sql', 'python']}</t>
  </si>
  <si>
    <t>['java', 'golang', 'python', 'azure', 'aws', 'spring', 'git', 'jira']</t>
  </si>
  <si>
    <t>{'async': ['jira'], 'cloud': ['azure', 'aws'], 'libraries': ['spring'], 'other': ['git'], 'programming': ['java', 'golang', 'python']}</t>
  </si>
  <si>
    <t>Cuckoo</t>
  </si>
  <si>
    <t>Gretel</t>
  </si>
  <si>
    <t>['python', 'gcp', 'aws', 'azure', 'pytorch', 'tensorflow', 'hugging face', 'gdpr', 'kubernetes']</t>
  </si>
  <si>
    <t>{'cloud': ['gcp', 'aws', 'azure'], 'libraries': ['pytorch', 'tensorflow', 'hugging face', 'gdpr'], 'other': ['kubernetes'], 'programming': ['python']}</t>
  </si>
  <si>
    <t>Data Scientist (Portuguese language)</t>
  </si>
  <si>
    <t>Data Analyst, Commerce</t>
  </si>
  <si>
    <t>['tableau', 'word', 'excel', 'powerpoint']</t>
  </si>
  <si>
    <t>{'analyst_tools': ['tableau', 'word', 'excel', 'powerpoint']}</t>
  </si>
  <si>
    <t>['visual basic', 'sql', 'power bi', 'sap', 'cognos', 'dax', 'excel']</t>
  </si>
  <si>
    <t>{'analyst_tools': ['power bi', 'sap', 'cognos', 'dax', 'excel'], 'programming': ['visual basic', 'sql']}</t>
  </si>
  <si>
    <t>Clinical Data Science Lead</t>
  </si>
  <si>
    <t>Lead Engineer, Automation I</t>
  </si>
  <si>
    <t>sraco</t>
  </si>
  <si>
    <t>Media Cause</t>
  </si>
  <si>
    <t>JOBS</t>
  </si>
  <si>
    <t>['sql', 'r', 'python', 'azure', 'express', 'alteryx', 'ssis', 'power bi', 'tableau']</t>
  </si>
  <si>
    <t>{'analyst_tools': ['alteryx', 'ssis', 'power bi', 'tableau'], 'cloud': ['azure'], 'programming': ['sql', 'r', 'python'], 'webframeworks': ['express']}</t>
  </si>
  <si>
    <t>Advanced Analytics Product Owner</t>
  </si>
  <si>
    <t>Data Engineering DevOps</t>
  </si>
  <si>
    <t>['sql', 'aws', 'kafka', 'linux', 'docker', 'kubernetes', 'git', 'bitbucket', 'svn']</t>
  </si>
  <si>
    <t>{'cloud': ['aws'], 'libraries': ['kafka'], 'os': ['linux'], 'other': ['docker', 'kubernetes', 'git', 'bitbucket', 'svn'], 'programming': ['sql']}</t>
  </si>
  <si>
    <t>DATA ENGINEER H-F</t>
  </si>
  <si>
    <t>['sql', 'sas', 'sas', 'oracle', 'excel', 'jira']</t>
  </si>
  <si>
    <t>{'analyst_tools': ['sas', 'excel'], 'async': ['jira'], 'cloud': ['oracle'], 'programming': ['sql', 'sas']}</t>
  </si>
  <si>
    <t>Data Scientiat</t>
  </si>
  <si>
    <t>RD SOLUTIONS INC</t>
  </si>
  <si>
    <t>Business Analytics Manager - Sourcing (m/f/d)</t>
  </si>
  <si>
    <t>StackOps Interim B.V</t>
  </si>
  <si>
    <t>Product Analyst, Product Development</t>
  </si>
  <si>
    <t>Integrated Analytics</t>
  </si>
  <si>
    <t>Data Analyst with Excel</t>
  </si>
  <si>
    <t>Abbey Personnel Services Ltd</t>
  </si>
  <si>
    <t>Velocity Portfolio Group</t>
  </si>
  <si>
    <t>Software Consulting Engineer</t>
  </si>
  <si>
    <t>Cisco System</t>
  </si>
  <si>
    <t>['java', 'php', 'aws', 'azure', 'react', 'node.js', 'kubernetes']</t>
  </si>
  <si>
    <t>{'cloud': ['aws', 'azure'], 'libraries': ['react'], 'other': ['kubernetes'], 'programming': ['java', 'php'], 'webframeworks': ['node.js']}</t>
  </si>
  <si>
    <t>Network Engineer (Project Incharge)</t>
  </si>
  <si>
    <t>Arun Kapital Networks</t>
  </si>
  <si>
    <t>Senior Consultant Business Data Analysis</t>
  </si>
  <si>
    <t>Satalia (NPComplete)</t>
  </si>
  <si>
    <t>['java', 'c++', 'rust']</t>
  </si>
  <si>
    <t>{'programming': ['java', 'c++', 'rust']}</t>
  </si>
  <si>
    <t>Young Talent Program</t>
  </si>
  <si>
    <t>Baloise Group</t>
  </si>
  <si>
    <t>Marketing Data Analytics Student Full-time</t>
  </si>
  <si>
    <t>['spark', 'excel', 'sap', 'word']</t>
  </si>
  <si>
    <t>{'analyst_tools': ['excel', 'sap', 'word'], 'libraries': ['spark']}</t>
  </si>
  <si>
    <t>Software Engineer - Python Focus</t>
  </si>
  <si>
    <t>via Recruit 4 Good</t>
  </si>
  <si>
    <t>Data Scientist – Customer Growth Marketing</t>
  </si>
  <si>
    <t>['python', 'java', 'sql', 'airflow', 'scikit-learn', 'pandas']</t>
  </si>
  <si>
    <t>{'libraries': ['airflow', 'scikit-learn', 'pandas'], 'programming': ['python', 'java', 'sql']}</t>
  </si>
  <si>
    <t>Bank Julius Bär &amp; Co. Ltd.</t>
  </si>
  <si>
    <t>['scala', 'java', 'postgresql', 'mysql', 'gcp', 'spark']</t>
  </si>
  <si>
    <t>{'cloud': ['gcp'], 'databases': ['postgresql', 'mysql'], 'libraries': ['spark'], 'programming': ['scala', 'java']}</t>
  </si>
  <si>
    <t>Data Science Internship (Fall 2023)</t>
  </si>
  <si>
    <t>['sql', 'python', 'airflow', 'spark', 'kafka', 'tableau']</t>
  </si>
  <si>
    <t>{'analyst_tools': ['tableau'], 'libraries': ['airflow', 'spark', 'kafka'], 'programming': ['sql', 'python']}</t>
  </si>
  <si>
    <t>Data Engineer. Job in Utrecht My Valley Jobs Today</t>
  </si>
  <si>
    <t>Data Scientist (Remote work)</t>
  </si>
  <si>
    <t>Everest Consultants, Inc</t>
  </si>
  <si>
    <t>['python', 'sql', 'excel', 'word', 'outlook']</t>
  </si>
  <si>
    <t>{'analyst_tools': ['excel', 'word', 'outlook'], 'programming': ['python', 'sql']}</t>
  </si>
  <si>
    <t>['java', 'sql', 'spring', 'hadoop', 'spark', 'kafka', 'flow', 'yarn']</t>
  </si>
  <si>
    <t>{'libraries': ['spring', 'hadoop', 'spark', 'kafka'], 'other': ['flow', 'yarn'], 'programming': ['java', 'sql']}</t>
  </si>
  <si>
    <t>Mongo DB Data engineer</t>
  </si>
  <si>
    <t>Software Engineer, Mulesoft</t>
  </si>
  <si>
    <t>['mongodb', 'mongodb', 'java', 'python', 'linux', 'git']</t>
  </si>
  <si>
    <t>{'databases': ['mongodb'], 'os': ['linux'], 'other': ['git'], 'programming': ['mongodb', 'java', 'python']}</t>
  </si>
  <si>
    <t>Data Analyst - Cars (12 Months Maternity Cover)</t>
  </si>
  <si>
    <t>['r', 'sql', 'python', 'hadoop', 'pyspark', 'excel', 'power bi', 'tableau']</t>
  </si>
  <si>
    <t>{'analyst_tools': ['excel', 'power bi', 'tableau'], 'libraries': ['hadoop', 'pyspark'], 'programming': ['r', 'sql', 'python']}</t>
  </si>
  <si>
    <t>Business Analyst (Sr QA Analyst) - Division of Information Technology</t>
  </si>
  <si>
    <t>Simpalm | Digital Innovation</t>
  </si>
  <si>
    <t>GEHC - Data Analyst I</t>
  </si>
  <si>
    <t>Qa automation engineer usa remote work</t>
  </si>
  <si>
    <t>Jobzem (14002027)</t>
  </si>
  <si>
    <t>Junior Data Ingestion Engineer (#22-00113)</t>
  </si>
  <si>
    <t>['python', 'shell', 'sql', 'hadoop', 'spark', 'kafka', 'excel', 'yarn']</t>
  </si>
  <si>
    <t>{'analyst_tools': ['excel'], 'libraries': ['hadoop', 'spark', 'kafka'], 'other': ['yarn'], 'programming': ['python', 'shell', 'sql']}</t>
  </si>
  <si>
    <t>Data Center - Asset &amp; Inventory</t>
  </si>
  <si>
    <t>Stellar</t>
  </si>
  <si>
    <t>Object First</t>
  </si>
  <si>
    <t>['sql', 'windows', 'excel', 'visio', 'chef', 'planner']</t>
  </si>
  <si>
    <t>{'analyst_tools': ['excel', 'visio'], 'async': ['planner'], 'os': ['windows'], 'other': ['chef'], 'programming': ['sql']}</t>
  </si>
  <si>
    <t>Data Engineer - Remoto</t>
  </si>
  <si>
    <t>CONTRACT Data Analystw/Banner</t>
  </si>
  <si>
    <t>Belcan Government Solutions</t>
  </si>
  <si>
    <t>['sql', 'go', 'airflow', 'docker']</t>
  </si>
  <si>
    <t>{'libraries': ['airflow'], 'other': ['docker'], 'programming': ['sql', 'go']}</t>
  </si>
  <si>
    <t>Snusbolaget Norden AB</t>
  </si>
  <si>
    <t>Manager- SAP/ERP Data Analytics</t>
  </si>
  <si>
    <t>Data Analyst Program Coordinator I-Public Health</t>
  </si>
  <si>
    <t>San Mateo County, CA</t>
  </si>
  <si>
    <t>Data Scientist  Senior Associate - P&amp;T Labs (Innovations Hub)</t>
  </si>
  <si>
    <t>Senior Data Analyst. Job in Orlando My Valley Jobs Today</t>
  </si>
  <si>
    <t>Headliner</t>
  </si>
  <si>
    <t>Data Scientist, Predictive Analytics</t>
  </si>
  <si>
    <t>Penn Medicine</t>
  </si>
  <si>
    <t>['r', 'python', 'sql', 'scikit-learn', 'jupyter', 'power bi', 'tableau', 'git']</t>
  </si>
  <si>
    <t>{'analyst_tools': ['power bi', 'tableau'], 'libraries': ['scikit-learn', 'jupyter'], 'other': ['git'], 'programming': ['r', 'python', 'sql']}</t>
  </si>
  <si>
    <t>Data Engineer - Metering Platform</t>
  </si>
  <si>
    <t>['python', 'scala', 'sql', 'go', 'java', 'snowflake', 'spark', 'airflow']</t>
  </si>
  <si>
    <t>{'cloud': ['snowflake'], 'libraries': ['spark', 'airflow'], 'programming': ['python', 'scala', 'sql', 'go', 'java']}</t>
  </si>
  <si>
    <t>Lifull Connect</t>
  </si>
  <si>
    <t>['sql', 'mysql', 'redshift', 'airflow', 'flow']</t>
  </si>
  <si>
    <t>{'cloud': ['redshift'], 'databases': ['mysql'], 'libraries': ['airflow'], 'other': ['flow'], 'programming': ['sql']}</t>
  </si>
  <si>
    <t>['java', 'python', 'scala', 'sql', 'sql server', 'azure', 'gcp', 'aws', 'snowflake', 'databricks', 'hadoop', 'spark', 'kafka', 'kubernetes', 'terraform']</t>
  </si>
  <si>
    <t>{'cloud': ['azure', 'gcp', 'aws', 'snowflake', 'databricks'], 'databases': ['sql server'], 'libraries': ['hadoop', 'spark', 'kafka'], 'other': ['kubernetes', 'terraform'], 'programming': ['java', 'python', 'scala', 'sql']}</t>
  </si>
  <si>
    <t>Pride Recruiter</t>
  </si>
  <si>
    <t>['sql', 'python', 'postgresql', 'gcp', 'pandas']</t>
  </si>
  <si>
    <t>{'cloud': ['gcp'], 'databases': ['postgresql'], 'libraries': ['pandas'], 'programming': ['sql', 'python']}</t>
  </si>
  <si>
    <t>Data Scientist Visualisation Lead</t>
  </si>
  <si>
    <t>CalPERS</t>
  </si>
  <si>
    <t>Senior Software Engineer-RR/857/2023 (Azure Data Engineer )</t>
  </si>
  <si>
    <t>Senior Finance Analyst - News</t>
  </si>
  <si>
    <t>['python', 'sql', 'aws', 'redshift', 'aurora', 'spark', 'kafka', 'airflow']</t>
  </si>
  <si>
    <t>{'cloud': ['aws', 'redshift', 'aurora'], 'libraries': ['spark', 'kafka', 'airflow'], 'programming': ['python', 'sql']}</t>
  </si>
  <si>
    <t>Senior Software Engineer (Cloud Native Developer, Data...</t>
  </si>
  <si>
    <t>['java', 'python', 'scala', 'postgresql', 'bigquery', 'azure', 'react', 'spark', 'spring', 'vue.js', 'angular', 'docker', 'kubernetes', 'git']</t>
  </si>
  <si>
    <t>{'cloud': ['bigquery', 'azure'], 'databases': ['postgresql'], 'libraries': ['react', 'spark', 'spring'], 'other': ['docker', 'kubernetes', 'git'], 'programming': ['java', 'python', 'scala'], 'webframeworks': ['vue.js', 'angular']}</t>
  </si>
  <si>
    <t>Executive - Data Analyst</t>
  </si>
  <si>
    <t>['visual basic', 'sql', 'excel', 'word', 'visio', 'ms access', 'powerpoint']</t>
  </si>
  <si>
    <t>{'analyst_tools': ['excel', 'word', 'visio', 'ms access', 'powerpoint'], 'programming': ['visual basic', 'sql']}</t>
  </si>
  <si>
    <t>['python', 'scala', 'java', 'javascript', 'sql', 'aws', 'pyspark', 'jenkins', 'bitbucket', 'git', 'atlassian', 'jira']</t>
  </si>
  <si>
    <t>{'async': ['jira'], 'cloud': ['aws'], 'libraries': ['pyspark'], 'other': ['jenkins', 'bitbucket', 'git', 'atlassian'], 'programming': ['python', 'scala', 'java', 'javascript', 'sql']}</t>
  </si>
  <si>
    <t>['python', 'java', 'scala', 'sql', 'nosql', 'azure', 'hadoop', 'spark', 'power bi']</t>
  </si>
  <si>
    <t>{'analyst_tools': ['power bi'], 'cloud': ['azure'], 'libraries': ['hadoop', 'spark'], 'programming': ['python', 'java', 'scala', 'sql', 'nosql']}</t>
  </si>
  <si>
    <t>Job Data Scientist / Data Analyst (m/w/d)</t>
  </si>
  <si>
    <t>['r', 'java', 'sql', 'python', 'typescript', 'sql server', 'oracle', 'hadoop', 'angular']</t>
  </si>
  <si>
    <t>{'cloud': ['oracle'], 'databases': ['sql server'], 'libraries': ['hadoop'], 'programming': ['r', 'java', 'sql', 'python', 'typescript'], 'webframeworks': ['angular']}</t>
  </si>
  <si>
    <t>Assistant Chief Engineer</t>
  </si>
  <si>
    <t>Data Scientist-Pipeline Development-Sevilla</t>
  </si>
  <si>
    <t>['c', 'c++', 'golang', 'python', 'aws', 'github', 'docker']</t>
  </si>
  <si>
    <t>{'cloud': ['aws'], 'other': ['github', 'docker'], 'programming': ['c', 'c++', 'golang', 'python']}</t>
  </si>
  <si>
    <t>['javascript', 'python', 'r', 'gcp', 'azure', 'windows', 'linux', 'power bi']</t>
  </si>
  <si>
    <t>{'analyst_tools': ['power bi'], 'cloud': ['gcp', 'azure'], 'os': ['windows', 'linux'], 'programming': ['javascript', 'python', 'r']}</t>
  </si>
  <si>
    <t>Inframark</t>
  </si>
  <si>
    <t>Data Analytics Manager - Global</t>
  </si>
  <si>
    <t>TK AGRO PRIVATE LIMITED</t>
  </si>
  <si>
    <t>Sparklink</t>
  </si>
  <si>
    <t>['java', 'c#', 'html', 'css', 'javascript', 'heroku', 'angular']</t>
  </si>
  <si>
    <t>{'cloud': ['heroku'], 'programming': ['java', 'c#', 'html', 'css', 'javascript'], 'webframeworks': ['angular']}</t>
  </si>
  <si>
    <t>['sql', 'sql server', 'tableau', 'sharepoint', 'excel', 'flow']</t>
  </si>
  <si>
    <t>{'analyst_tools': ['tableau', 'sharepoint', 'excel'], 'databases': ['sql server'], 'other': ['flow'], 'programming': ['sql']}</t>
  </si>
  <si>
    <t>Senior Data Analyst/ PM</t>
  </si>
  <si>
    <t>$50/hr. Data Analyst | Remote | Short Term Contract</t>
  </si>
  <si>
    <t>Arkham Intelligence Inc.</t>
  </si>
  <si>
    <t>Business Data Analyst - Customer Service</t>
  </si>
  <si>
    <t>TricorBraun</t>
  </si>
  <si>
    <t>Logistics Analyst - 1 year contract</t>
  </si>
  <si>
    <t>Service Enablement Engineer</t>
  </si>
  <si>
    <t>Academic Work /                                                        Dataingenjör, Databasspecialist</t>
  </si>
  <si>
    <t>DATA SCIENTIST IV</t>
  </si>
  <si>
    <t>Mundi Ventures</t>
  </si>
  <si>
    <t>Senior Cloud Engineer/Machine Learning Engineer</t>
  </si>
  <si>
    <t>['python', 'aws', 'tensorflow', 'pytorch', 'numpy', 'pandas', 'matplotlib', 'docker', 'kubernetes']</t>
  </si>
  <si>
    <t>{'cloud': ['aws'], 'libraries': ['tensorflow', 'pytorch', 'numpy', 'pandas', 'matplotlib'], 'other': ['docker', 'kubernetes'], 'programming': ['python']}</t>
  </si>
  <si>
    <t>analyste informatiquee BI H/F</t>
  </si>
  <si>
    <t>FED SAS</t>
  </si>
  <si>
    <t>Amstelveen, Netherlands (+1 other)</t>
  </si>
  <si>
    <t>r&amp;d data scientist.</t>
  </si>
  <si>
    <t>Wyndham Hotels &amp; Resorts</t>
  </si>
  <si>
    <t>Temporary Data Scientist</t>
  </si>
  <si>
    <t>['python', 'sql', 'r', 'aws', 'spark']</t>
  </si>
  <si>
    <t>{'cloud': ['aws'], 'libraries': ['spark'], 'programming': ['python', 'sql', 'r']}</t>
  </si>
  <si>
    <t>['sql', 'powershell', 'python', 'azure', 'power bi', 'sap', 'alteryx']</t>
  </si>
  <si>
    <t>{'analyst_tools': ['power bi', 'sap', 'alteryx'], 'cloud': ['azure'], 'programming': ['sql', 'powershell', 'python']}</t>
  </si>
  <si>
    <t>PAGE Data Analyst</t>
  </si>
  <si>
    <t>Boston Government Services Llc</t>
  </si>
  <si>
    <t>['sas', 'sas', 'matlab', 'r', 'python', 'vba', 'excel', 'spss', 'word', 'powerpoint']</t>
  </si>
  <si>
    <t>{'analyst_tools': ['sas', 'excel', 'spss', 'word', 'powerpoint'], 'programming': ['sas', 'matlab', 'r', 'python', 'vba']}</t>
  </si>
  <si>
    <t>Senior Software Engineer - Golang (Teleport Team)</t>
  </si>
  <si>
    <t>Senior Data Engineer with Azure Nordcloud</t>
  </si>
  <si>
    <t>['python', 'scala', 'java', 'sql', 'mongodb', 'mongodb', 'cassandra', 'azure', 'databricks', 'snowflake', 'airflow', 'spark', 'pyspark', 'hadoop', 'kubernetes', 'docker', 'terraform']</t>
  </si>
  <si>
    <t>{'cloud': ['azure', 'databricks', 'snowflake'], 'databases': ['mongodb', 'cassandra'], 'libraries': ['airflow', 'spark', 'pyspark', 'hadoop'], 'other': ['kubernetes', 'docker', 'terraform'], 'programming': ['python', 'scala', 'java', 'sql', 'mongodb']}</t>
  </si>
  <si>
    <t>Data Systems Analyst 3 - ACO - MSSP - F/T - Days</t>
  </si>
  <si>
    <t>['crystal', 'sql', 'sql server', 'oracle', 'ssis', 'ssrs', 'tableau']</t>
  </si>
  <si>
    <t>{'analyst_tools': ['ssis', 'ssrs', 'tableau'], 'cloud': ['oracle'], 'databases': ['sql server'], 'programming': ['crystal', 'sql']}</t>
  </si>
  <si>
    <t>Interdisciplinary Data Scientist (Advanced Analytics)</t>
  </si>
  <si>
    <t>Data Analyst - Virtual Assistant</t>
  </si>
  <si>
    <t>Phelps United</t>
  </si>
  <si>
    <t>Mojodoo Sweden AB</t>
  </si>
  <si>
    <t>Adk Group</t>
  </si>
  <si>
    <t>2023 Data Operations Analyst Staff- St. Louis, MO</t>
  </si>
  <si>
    <t>UHY LLP</t>
  </si>
  <si>
    <t>Data Loss Prevention Analyst, Mid</t>
  </si>
  <si>
    <t>Venha Ser Sanguelaranja</t>
  </si>
  <si>
    <t>BSA (Business System Analyst) || San Jose, CA || onsite</t>
  </si>
  <si>
    <t>['sql', 'python', 'hadoop', 'power bi', 'tableau']</t>
  </si>
  <si>
    <t>{'analyst_tools': ['power bi', 'tableau'], 'libraries': ['hadoop'], 'programming': ['sql', 'python']}</t>
  </si>
  <si>
    <t>Improving Enterprises</t>
  </si>
  <si>
    <t>['sql', 'python', 'sql server', 'numpy', 'seaborn', 'matplotlib', 'pandas']</t>
  </si>
  <si>
    <t>{'databases': ['sql server'], 'libraries': ['numpy', 'seaborn', 'matplotlib', 'pandas'], 'programming': ['sql', 'python']}</t>
  </si>
  <si>
    <t>Stagiaire - Data Analyst Costing - Nb H/F</t>
  </si>
  <si>
    <t>Saint-Ouen, France</t>
  </si>
  <si>
    <t>محللات بيانات خبرة - الساحل</t>
  </si>
  <si>
    <t>مؤسسة رقمية</t>
  </si>
  <si>
    <t>SENQUANT</t>
  </si>
  <si>
    <t>Senior CDD Analyst</t>
  </si>
  <si>
    <t>Alliance Clinical Network</t>
  </si>
  <si>
    <t>Hitachi Energy Poland Sp. z o.o.</t>
  </si>
  <si>
    <t>['sql', 'c#', 'azure', 'databricks', 'power bi', 'dax', 'git']</t>
  </si>
  <si>
    <t>{'analyst_tools': ['power bi', 'dax'], 'cloud': ['azure', 'databricks'], 'other': ['git'], 'programming': ['sql', 'c#']}</t>
  </si>
  <si>
    <t>['sql', 'python', 'r', 'scala', 'java', 'bash', 'elasticsearch', 'aws', 'azure', 'gcp', 'tensorflow', 'keras', 'hadoop', 'spark', 'flask', 'unix', 'tableau', 'power bi', 'git']</t>
  </si>
  <si>
    <t>{'analyst_tools': ['tableau', 'power bi'], 'cloud': ['aws', 'azure', 'gcp'], 'databases': ['elasticsearch'], 'libraries': ['tensorflow', 'keras', 'hadoop', 'spark'], 'os': ['unix'], 'other': ['git'], 'programming': ['sql', 'python', 'r', 'scala', 'java', 'bash'], 'webframeworks': ['flask']}</t>
  </si>
  <si>
    <t>['sql', 'python', 'databricks', 'plotly', 'tableau', 'github']</t>
  </si>
  <si>
    <t>{'analyst_tools': ['tableau'], 'cloud': ['databricks'], 'libraries': ['plotly'], 'other': ['github'], 'programming': ['sql', 'python']}</t>
  </si>
  <si>
    <t>Skanska USA</t>
  </si>
  <si>
    <t>Albino, Province of Bergamo, Italy</t>
  </si>
  <si>
    <t>Confirmed Data Analyst - Passengers</t>
  </si>
  <si>
    <t>Senior CI/CD Engineer</t>
  </si>
  <si>
    <t>Sr . Data Analytics</t>
  </si>
  <si>
    <t>['python', 'nosql', 'sql', 'pandas', 'scikit-learn', 'tensorflow', 'numpy', 'opencv', 'git', 'jenkins', 'kubernetes', 'jira', 'confluence']</t>
  </si>
  <si>
    <t>{'async': ['jira', 'confluence'], 'libraries': ['pandas', 'scikit-learn', 'tensorflow', 'numpy', 'opencv'], 'other': ['git', 'jenkins', 'kubernetes'], 'programming': ['python', 'nosql', 'sql']}</t>
  </si>
  <si>
    <t>Unobravo Srl sta cercando ANALYTICS BUSINESS ANALYST</t>
  </si>
  <si>
    <t>['tableau', 'power bi', 'excel', 'sheets']</t>
  </si>
  <si>
    <t>{'analyst_tools': ['tableau', 'power bi', 'excel', 'sheets']}</t>
  </si>
  <si>
    <t>Lead Data Engineer - Enterprise Payment and Billing</t>
  </si>
  <si>
    <t>via EDUCAUSE Career Center</t>
  </si>
  <si>
    <t>MC ENGINEERING S.r.l.</t>
  </si>
  <si>
    <t>Jobzem (5271370)</t>
  </si>
  <si>
    <t>Database Specialist</t>
  </si>
  <si>
    <t>Verisure Sverige AB</t>
  </si>
  <si>
    <t>['python', 'redshift', 'pandas', 'numpy', 'tensorflow', 'docker', 'kubernetes', 'jenkins', 'gitlab', 'slack']</t>
  </si>
  <si>
    <t>{'cloud': ['redshift'], 'libraries': ['pandas', 'numpy', 'tensorflow'], 'other': ['docker', 'kubernetes', 'jenkins', 'gitlab'], 'programming': ['python'], 'sync': ['slack']}</t>
  </si>
  <si>
    <t>['c', 'excel', 'visio', 'sharepoint']</t>
  </si>
  <si>
    <t>{'analyst_tools': ['excel', 'visio', 'sharepoint'], 'programming': ['c']}</t>
  </si>
  <si>
    <t>IT Field Services Engineer</t>
  </si>
  <si>
    <t>Applied Scientist, Science and Technology</t>
  </si>
  <si>
    <t>Intellex Systems</t>
  </si>
  <si>
    <t>['sql', 'python', 'sql server', 'ssrs', 'power bi', 'tableau', 'dax']</t>
  </si>
  <si>
    <t>{'analyst_tools': ['ssrs', 'power bi', 'tableau', 'dax'], 'databases': ['sql server'], 'programming': ['sql', 'python']}</t>
  </si>
  <si>
    <t>['python', 'sql', 'azure', 'aws', 'gcp', 'spark', 'hadoop', 'docker']</t>
  </si>
  <si>
    <t>{'cloud': ['azure', 'aws', 'gcp'], 'libraries': ['spark', 'hadoop'], 'other': ['docker'], 'programming': ['python', 'sql']}</t>
  </si>
  <si>
    <t>['mongodb', 'mongodb', 'redis', 'aws', 'node', 'linux', 'ubuntu', 'kubernetes', 'gitlab']</t>
  </si>
  <si>
    <t>{'cloud': ['aws'], 'databases': ['mongodb', 'redis'], 'os': ['linux', 'ubuntu'], 'other': ['kubernetes', 'gitlab'], 'programming': ['mongodb'], 'webframeworks': ['node']}</t>
  </si>
  <si>
    <t>['sql', 't-sql', 'sql server', 'oracle', 'power bi', 'ssrs']</t>
  </si>
  <si>
    <t>{'analyst_tools': ['power bi', 'ssrs'], 'cloud': ['oracle'], 'databases': ['sql server'], 'programming': ['sql', 't-sql']}</t>
  </si>
  <si>
    <t>Business Intelligence Engineer, Supply Chain H/F</t>
  </si>
  <si>
    <t>CrossCountry trains</t>
  </si>
  <si>
    <t>['python', 'scala', 'sql', 'postgresql', 'azure', 'aws', 'gcp', 'oracle', 'databricks', 'snowflake', 'spark', 'hadoop', 'airflow', 'pandas', 'linux', 'macos', 'tableau', 'terminal', 'git', 'gitlab', 'jenkins']</t>
  </si>
  <si>
    <t>{'analyst_tools': ['tableau'], 'cloud': ['azure', 'aws', 'gcp', 'oracle', 'databricks', 'snowflake'], 'databases': ['postgresql'], 'libraries': ['spark', 'hadoop', 'airflow', 'pandas'], 'os': ['linux', 'macos'], 'other': ['terminal', 'git', 'gitlab', 'jenkins'], 'programming': ['python', 'scala', 'sql']}</t>
  </si>
  <si>
    <t>Supervisor, Data &amp; Analytics</t>
  </si>
  <si>
    <t>['sql', 't-sql', 'sql server', 'azure', 'oracle', 'ssis', 'ssrs']</t>
  </si>
  <si>
    <t>{'analyst_tools': ['ssis', 'ssrs'], 'cloud': ['azure', 'oracle'], 'databases': ['sql server'], 'programming': ['sql', 't-sql']}</t>
  </si>
  <si>
    <t>Arndell Park Logistics Analyst</t>
  </si>
  <si>
    <t>NBC Sports</t>
  </si>
  <si>
    <t>['python', 'sql', 'mongodb', 'mongodb', 'mysql', 'postgresql', 'aws', 'azure', 'airflow', 'kafka', 'spark', 'kubernetes', 'docker', 'terraform']</t>
  </si>
  <si>
    <t>{'cloud': ['aws', 'azure'], 'databases': ['mongodb', 'mysql', 'postgresql'], 'libraries': ['airflow', 'kafka', 'spark'], 'other': ['kubernetes', 'docker', 'terraform'], 'programming': ['python', 'sql', 'mongodb']}</t>
  </si>
  <si>
    <t>Data Analyst Régie Publicitaire H/F</t>
  </si>
  <si>
    <t>E.Leclerc IVRY-SUR-SEINE - CONSO REGIE Services centraux</t>
  </si>
  <si>
    <t>['sql', 'python', 'gcp', 'express']</t>
  </si>
  <si>
    <t>{'cloud': ['gcp'], 'programming': ['sql', 'python'], 'webframeworks': ['express']}</t>
  </si>
  <si>
    <t>Data Scientist, Category Management</t>
  </si>
  <si>
    <t>RITE AID</t>
  </si>
  <si>
    <t>Consultant / Data Analyst BI - SQL BigQuery (H/F) - 91300 Massy</t>
  </si>
  <si>
    <t>Data Scientist II - Machine Learning</t>
  </si>
  <si>
    <t>['sql', 'nosql', 'python', 'r', 'matlab', 'postgresql']</t>
  </si>
  <si>
    <t>{'databases': ['postgresql'], 'programming': ['sql', 'nosql', 'python', 'r', 'matlab']}</t>
  </si>
  <si>
    <t>['python', 'sql', 'scikit-learn', 'git']</t>
  </si>
  <si>
    <t>{'libraries': ['scikit-learn'], 'other': ['git'], 'programming': ['python', 'sql']}</t>
  </si>
  <si>
    <t>networx</t>
  </si>
  <si>
    <t>Advisory Data Analytics Project Manager</t>
  </si>
  <si>
    <t>Crowe LLP</t>
  </si>
  <si>
    <t>Big Data Engineer/Analyst</t>
  </si>
  <si>
    <t>COD CORES</t>
  </si>
  <si>
    <t>['nosql', 'python', 'java', 'scala', 'sql', 'aws', 'azure', 'hadoop', 'spark', 'tensorflow', 'scikit-learn', 'tableau', 'power bi']</t>
  </si>
  <si>
    <t>{'analyst_tools': ['tableau', 'power bi'], 'cloud': ['aws', 'azure'], 'libraries': ['hadoop', 'spark', 'tensorflow', 'scikit-learn'], 'programming': ['nosql', 'python', 'java', 'scala', 'sql']}</t>
  </si>
  <si>
    <t>INGENIEUR BI (BUSINESS INTELLIGENCE) F/H</t>
  </si>
  <si>
    <t>['sql', 'julia', 'sap', 'qlik']</t>
  </si>
  <si>
    <t>{'analyst_tools': ['sap', 'qlik'], 'programming': ['sql', 'julia']}</t>
  </si>
  <si>
    <t>Lead Software Engineer - Data Engineer (Java)</t>
  </si>
  <si>
    <t>For over 200 years, JPMorgan Chase &amp; Co has provided innovative financial solutions for consumers, small businesses, corporations, governments and institutions around the world.</t>
  </si>
  <si>
    <t>Volunteer: List Manager/Data Analyst</t>
  </si>
  <si>
    <t>Big Apple Greeter</t>
  </si>
  <si>
    <t>Data Engineer SQL / Python - 3 ans exp</t>
  </si>
  <si>
    <t>Data Architect - Remote</t>
  </si>
  <si>
    <t>BI consulting</t>
  </si>
  <si>
    <t>Senior Data Engineer (AI &amp; Data leading consultancy)</t>
  </si>
  <si>
    <t>Advance In IT</t>
  </si>
  <si>
    <t>Business Analyst (business rules, workflow processes, and...</t>
  </si>
  <si>
    <t>VP Portfolio Management - Data Scientist</t>
  </si>
  <si>
    <t>The Beck Group</t>
  </si>
  <si>
    <t>['sql', 't-sql', 'html', 'css', 'nosql', 'r', 'powershell', 'python', 'perl', 'mysql', 'sql server', 'tableau']</t>
  </si>
  <si>
    <t>{'analyst_tools': ['tableau'], 'databases': ['mysql', 'sql server'], 'programming': ['sql', 't-sql', 'html', 'css', 'nosql', 'r', 'powershell', 'python', 'perl']}</t>
  </si>
  <si>
    <t>Sr Staff IP Design Engineer</t>
  </si>
  <si>
    <t>['perl', 'c', 'java', 'shell', 'express', 'flow']</t>
  </si>
  <si>
    <t>{'other': ['flow'], 'programming': ['perl', 'c', 'java', 'shell'], 'webframeworks': ['express']}</t>
  </si>
  <si>
    <t>ETL Data Engineer SQL/BI/Big data Dublin contract</t>
  </si>
  <si>
    <t>access talent group</t>
  </si>
  <si>
    <t>Deep Learning Engineer в команду контентного анализа CoreML, Москва</t>
  </si>
  <si>
    <t>['python', 'scala', 'spark', 'pytorch', 'docker']</t>
  </si>
  <si>
    <t>{'libraries': ['spark', 'pytorch'], 'other': ['docker'], 'programming': ['python', 'scala']}</t>
  </si>
  <si>
    <t>Data Science (Data Scientist/ Sr.Data Scientist)</t>
  </si>
  <si>
    <t>RG Finance GmbH</t>
  </si>
  <si>
    <t>['nosql', 'sql', 'azure', 'gcp', 'databricks', 'snowflake', 'spark', 'power bi', 'confluence', 'jira']</t>
  </si>
  <si>
    <t>{'analyst_tools': ['power bi'], 'async': ['confluence', 'jira'], 'cloud': ['azure', 'gcp', 'databricks', 'snowflake'], 'libraries': ['spark'], 'programming': ['nosql', 'sql']}</t>
  </si>
  <si>
    <t>EPC Integration Engineer</t>
  </si>
  <si>
    <t>BI Data Modeler</t>
  </si>
  <si>
    <t>R&amp;D Data Engineer</t>
  </si>
  <si>
    <t>Inari Medical</t>
  </si>
  <si>
    <t>['sql', 'python', 'r', 'sql server', 'excel', 'tableau', 'flow', 'jira', 'confluence']</t>
  </si>
  <si>
    <t>{'analyst_tools': ['excel', 'tableau'], 'async': ['jira', 'confluence'], 'databases': ['sql server'], 'other': ['flow'], 'programming': ['sql', 'python', 'r']}</t>
  </si>
  <si>
    <t>Lotuss Stores (Malaysia) Sdn Bhd</t>
  </si>
  <si>
    <t>Enterprise Database Administrator / Data Analyst</t>
  </si>
  <si>
    <t>Londonderry, NH</t>
  </si>
  <si>
    <t>Freelance Data Engineer Azure</t>
  </si>
  <si>
    <t>['azure', 'aws', 'windows', 'linux', 'git']</t>
  </si>
  <si>
    <t>{'cloud': ['azure', 'aws'], 'os': ['windows', 'linux'], 'other': ['git']}</t>
  </si>
  <si>
    <t>Claims Data Analyst I - Remote</t>
  </si>
  <si>
    <t>['sql', 'sql server', 'oracle', 'word', 'visio', 'sharepoint', 'tableau', 'excel']</t>
  </si>
  <si>
    <t>{'analyst_tools': ['word', 'visio', 'sharepoint', 'tableau', 'excel'], 'cloud': ['oracle'], 'databases': ['sql server'], 'programming': ['sql']}</t>
  </si>
  <si>
    <t>['nosql', 'python', 'java', 'scala', 'sql', 'dynamodb', 'aws', 'redshift', 'hadoop', 'spark', 'tableau', 'power bi', 'looker']</t>
  </si>
  <si>
    <t>{'analyst_tools': ['tableau', 'power bi', 'looker'], 'cloud': ['aws', 'redshift'], 'databases': ['dynamodb'], 'libraries': ['hadoop', 'spark'], 'programming': ['nosql', 'python', 'java', 'scala', 'sql']}</t>
  </si>
  <si>
    <t>['sql', 'gcp', 'spark', 'hadoop', 'power bi', 'tableau']</t>
  </si>
  <si>
    <t>{'analyst_tools': ['power bi', 'tableau'], 'cloud': ['gcp'], 'libraries': ['spark', 'hadoop'], 'programming': ['sql']}</t>
  </si>
  <si>
    <t>Machine Learning Dataset Engineer</t>
  </si>
  <si>
    <t>Gemelo.AI</t>
  </si>
  <si>
    <t>['python', 'sql', 'nosql', 'pandas', 'numpy', 'scikit-learn', 'kafka', 'docker']</t>
  </si>
  <si>
    <t>{'libraries': ['pandas', 'numpy', 'scikit-learn', 'kafka'], 'other': ['docker'], 'programming': ['python', 'sql', 'nosql']}</t>
  </si>
  <si>
    <t>['java', 'sql', 'dynamodb', 'mysql', 'spring', 'kubernetes']</t>
  </si>
  <si>
    <t>{'databases': ['dynamodb', 'mysql'], 'libraries': ['spring'], 'other': ['kubernetes'], 'programming': ['java', 'sql']}</t>
  </si>
  <si>
    <t>Data Engineer / Developer Customer Data Services (w/m/d)</t>
  </si>
  <si>
    <t>Data Analyst - Western Canada CIC</t>
  </si>
  <si>
    <t>MediSolution</t>
  </si>
  <si>
    <t>Stokesley, Middlesbrough, UK</t>
  </si>
  <si>
    <t>JSM Recruitment</t>
  </si>
  <si>
    <t>Work From Home Business Intelligence Analyst / Ref. 0078E | (TK422)</t>
  </si>
  <si>
    <t>['c#', 'java', 'python', 'bash', 'groovy', 'selenium', 'linux', 'macos', 'unity', 'jenkins']</t>
  </si>
  <si>
    <t>{'libraries': ['selenium'], 'os': ['linux', 'macos'], 'other': ['unity', 'jenkins'], 'programming': ['c#', 'java', 'python', 'bash', 'groovy']}</t>
  </si>
  <si>
    <t>Senior Health Informatics Analyst</t>
  </si>
  <si>
    <t>['sql', 'sas', 'sas', 'snowflake', 'oracle', 'excel', 'spss']</t>
  </si>
  <si>
    <t>{'analyst_tools': ['sas', 'excel', 'spss'], 'cloud': ['snowflake', 'oracle'], 'programming': ['sql', 'sas']}</t>
  </si>
  <si>
    <t>Principal Data Scientist I (Remote)</t>
  </si>
  <si>
    <t>Data Engineer | Rijswijk (ZH)</t>
  </si>
  <si>
    <t>['crystal', 'go']</t>
  </si>
  <si>
    <t>{'programming': ['crystal', 'go']}</t>
  </si>
  <si>
    <t>Score Media and Gaming Inc.</t>
  </si>
  <si>
    <t>['python', 'sql', 'go', 'rust', 'scala', 'r', 'c++', 'aws', 'azure', 'airflow', 'tensorflow', 'pytorch', 'keras', 'kafka', 'spark', 'tableau', 'looker', 'docker', 'kubernetes', 'terraform', 'github']</t>
  </si>
  <si>
    <t>{'analyst_tools': ['tableau', 'looker'], 'cloud': ['aws', 'azure'], 'libraries': ['airflow', 'tensorflow', 'pytorch', 'keras', 'kafka', 'spark'], 'other': ['docker', 'kubernetes', 'terraform', 'github'], 'programming': ['python', 'sql', 'go', 'rust', 'scala', 'r', 'c++']}</t>
  </si>
  <si>
    <t>Senior Backend Engineer - Java</t>
  </si>
  <si>
    <t>Forecast Analyst 2</t>
  </si>
  <si>
    <t>HAN YA RECRUIT PTE. LTD.</t>
  </si>
  <si>
    <t>Team Lead Data Scientist - Sports Modelling</t>
  </si>
  <si>
    <t>Walker Bowen Talent Partners</t>
  </si>
  <si>
    <t>['sql', 'python', 'java', 'javascript', 'postgresql', 'firebase', 'firebase', 'aws', 'spring', 'react', 'next.js', 'node.js', 'linux', 'windows', 'docker', 'gitlab', 'github', 'slack']</t>
  </si>
  <si>
    <t>{'cloud': ['firebase', 'aws'], 'databases': ['postgresql', 'firebase'], 'libraries': ['spring', 'react'], 'os': ['linux', 'windows'], 'other': ['docker', 'gitlab', 'github'], 'programming': ['sql', 'python', 'java', 'javascript'], 'sync': ['slack'], 'webframeworks': ['next.js', 'node.js']}</t>
  </si>
  <si>
    <t>Zewail City</t>
  </si>
  <si>
    <t>Aguas Buenas, Puerto Rico</t>
  </si>
  <si>
    <t>['java', 'c#', 'selenium', 'flow', 'jenkins', 'jira']</t>
  </si>
  <si>
    <t>{'async': ['jira'], 'libraries': ['selenium'], 'other': ['flow', 'jenkins'], 'programming': ['java', 'c#']}</t>
  </si>
  <si>
    <t>Jawatan Kosong Python Data Scientist Kuala Lumpur Nucleus Health</t>
  </si>
  <si>
    <t>Data Scientist h/f Paris</t>
  </si>
  <si>
    <t>InformatiquEmploi</t>
  </si>
  <si>
    <t>VCIT Solutions Inc</t>
  </si>
  <si>
    <t>GuildQuality Inc.</t>
  </si>
  <si>
    <t>Internship - Firmware Engineering</t>
  </si>
  <si>
    <t>Data Analyst-Greenville, SC or Remote</t>
  </si>
  <si>
    <t>Energiedatenmanager/in, Datenanalyst/in</t>
  </si>
  <si>
    <t>Business data analyst F/H</t>
  </si>
  <si>
    <t>Flatchr</t>
  </si>
  <si>
    <t>['sql', 'python', 'tensorflow', 'pytorch', 'linux']</t>
  </si>
  <si>
    <t>{'libraries': ['tensorflow', 'pytorch'], 'os': ['linux'], 'programming': ['sql', 'python']}</t>
  </si>
  <si>
    <t>Correspondence Analyst - OUSD PMOSS</t>
  </si>
  <si>
    <t>Rividium Inc</t>
  </si>
  <si>
    <t>['sql', 'linux', 'jira']</t>
  </si>
  <si>
    <t>{'async': ['jira'], 'os': ['linux'], 'programming': ['sql']}</t>
  </si>
  <si>
    <t>Network Signatures Engineer</t>
  </si>
  <si>
    <t>WeDo Technologies</t>
  </si>
  <si>
    <t>['bash', 'python', 'unix', 'wire']</t>
  </si>
  <si>
    <t>{'os': ['unix'], 'programming': ['bash', 'python'], 'sync': ['wire']}</t>
  </si>
  <si>
    <t>Armen Living Furniture</t>
  </si>
  <si>
    <t>REIMBURSEMENT DATA ANALYST - POPULATION HEALTH TEAM</t>
  </si>
  <si>
    <t>Norla AB</t>
  </si>
  <si>
    <t>Lead Data Analyst - Join a Market Leader</t>
  </si>
  <si>
    <t>['sas', 'sas', 'sql', 'sql server', 'tableau', 'power bi', 'spss']</t>
  </si>
  <si>
    <t>{'analyst_tools': ['sas', 'tableau', 'power bi', 'spss'], 'databases': ['sql server'], 'programming': ['sas', 'sql']}</t>
  </si>
  <si>
    <t>(SENIOR) CUSTOMER DATA ANALYST (CUSTOMER SEGMENTATION) - MARKETS...</t>
  </si>
  <si>
    <t>Senior Azure Data Engineer Lead</t>
  </si>
  <si>
    <t>Vera Staffing Inc.</t>
  </si>
  <si>
    <t>['sql', 'python', 'sql server', 'azure', 'databricks', 'hadoop', 'spark', 'pyspark', 'ssis']</t>
  </si>
  <si>
    <t>{'analyst_tools': ['ssis'], 'cloud': ['azure', 'databricks'], 'databases': ['sql server'], 'libraries': ['hadoop', 'spark', 'pyspark'], 'programming': ['sql', 'python']}</t>
  </si>
  <si>
    <t>Data analyst h/f - CDI</t>
  </si>
  <si>
    <t>via Réunionnais Du Monde</t>
  </si>
  <si>
    <t>DATA ENGINEER DE ASEGURAMIENTO DE LA CALIDAD</t>
  </si>
  <si>
    <t>['sql', 'python', 'r', 'c', 'sql server', 'databricks', 'spark', 'selenium', 'windows', 'power bi', 'jira']</t>
  </si>
  <si>
    <t>{'analyst_tools': ['power bi'], 'async': ['jira'], 'cloud': ['databricks'], 'databases': ['sql server'], 'libraries': ['spark', 'selenium'], 'os': ['windows'], 'programming': ['sql', 'python', 'r', 'c']}</t>
  </si>
  <si>
    <t>['python', 'sql', 'r', 'linux']</t>
  </si>
  <si>
    <t>{'os': ['linux'], 'programming': ['python', 'sql', 'r']}</t>
  </si>
  <si>
    <t>AI/Architect Data Scientist</t>
  </si>
  <si>
    <t>Townsville City QLD, Australia</t>
  </si>
  <si>
    <t>Data Analytics Product Owner</t>
  </si>
  <si>
    <t>['python', 'golang', 'sql', 'bigquery', 'snowflake', 'aws', 'gcp', 'looker', 'power bi', 'tableau', 'kubernetes', 'docker']</t>
  </si>
  <si>
    <t>{'analyst_tools': ['looker', 'power bi', 'tableau'], 'cloud': ['bigquery', 'snowflake', 'aws', 'gcp'], 'other': ['kubernetes', 'docker'], 'programming': ['python', 'golang', 'sql']}</t>
  </si>
  <si>
    <t>Garwolin, Poland</t>
  </si>
  <si>
    <t>Avon Operations Polska Sp. z o.o.</t>
  </si>
  <si>
    <t>Financial controller @ Emoti Group</t>
  </si>
  <si>
    <t>Emoti Group</t>
  </si>
  <si>
    <t>via Association Of State And Territorial Health Officials (ASTHO), Governmental Public Health Careers - ASTHO</t>
  </si>
  <si>
    <t>['sas', 'sas', 'python', 'sql', 'r', 'excel']</t>
  </si>
  <si>
    <t>{'analyst_tools': ['sas', 'excel'], 'programming': ['sas', 'python', 'sql', 'r']}</t>
  </si>
  <si>
    <t>Data Analyst, Category Management &amp; Demand Planning</t>
  </si>
  <si>
    <t>MaryRuth's</t>
  </si>
  <si>
    <t>Data Analyst (SAS &amp;/or SQL) - European Speaker</t>
  </si>
  <si>
    <t>['sas', 'sas', 'r', 'sql', 'excel', 'word', 'powerpoint']</t>
  </si>
  <si>
    <t>{'analyst_tools': ['sas', 'excel', 'word', 'powerpoint'], 'programming': ['sas', 'r', 'sql']}</t>
  </si>
  <si>
    <t>['sql', 'sas', 'sas', 'r', 'python', 'javascript', 'scala', 'julia', 'tableau', 'power bi']</t>
  </si>
  <si>
    <t>{'analyst_tools': ['sas', 'tableau', 'power bi'], 'programming': ['sql', 'sas', 'r', 'python', 'javascript', 'scala', 'julia']}</t>
  </si>
  <si>
    <t>Senior Developer, Life Tech</t>
  </si>
  <si>
    <t>['java', 'go', 'spring', 'spark']</t>
  </si>
  <si>
    <t>{'libraries': ['spring', 'spark'], 'programming': ['java', 'go']}</t>
  </si>
  <si>
    <t>Power BI Developer/Analyst</t>
  </si>
  <si>
    <t>ERP 개발 및 운영 담당</t>
  </si>
  <si>
    <t>Koh Young Technology</t>
  </si>
  <si>
    <t>Python/Data Analyst with Cloud(Remote)</t>
  </si>
  <si>
    <t>Senior R&amp;D Engineer (m/f/d) - Hybrid</t>
  </si>
  <si>
    <t>['c++', 'python', 'matlab', 'r', 'tensorflow', 'pytorch', 'scikit-learn', 'theano', 'pandas', 'windows', 'linux']</t>
  </si>
  <si>
    <t>{'libraries': ['tensorflow', 'pytorch', 'scikit-learn', 'theano', 'pandas'], 'os': ['windows', 'linux'], 'programming': ['c++', 'python', 'matlab', 'r']}</t>
  </si>
  <si>
    <t>Data Engineer for IA H/F/X</t>
  </si>
  <si>
    <t>Data Science Tech Lead, Machine Learning</t>
  </si>
  <si>
    <t>Assistant Professor, Computer Science (Cybersecurity, Computer...</t>
  </si>
  <si>
    <t>California State University-Dominguez Hills</t>
  </si>
  <si>
    <t>Sr. Specialist / Data Scientist Intermodal Analytics</t>
  </si>
  <si>
    <t>['crystal', 'python', 'java', 'sql', 'aurora', 'azure', 'databricks', 'spring', 'phoenix']</t>
  </si>
  <si>
    <t>{'cloud': ['aurora', 'azure', 'databricks'], 'libraries': ['spring'], 'programming': ['crystal', 'python', 'java', 'sql'], 'webframeworks': ['phoenix']}</t>
  </si>
  <si>
    <t>Mid-Level Data Analyst with Banking exp.</t>
  </si>
  <si>
    <t>Bravent</t>
  </si>
  <si>
    <t>['python', 'powershell', 'azure', 'databricks', 'spark', 'power bi', 'git']</t>
  </si>
  <si>
    <t>{'analyst_tools': ['power bi'], 'cloud': ['azure', 'databricks'], 'libraries': ['spark'], 'other': ['git'], 'programming': ['python', 'powershell']}</t>
  </si>
  <si>
    <t>Programmer / Analyst</t>
  </si>
  <si>
    <t>Launch Credit Union</t>
  </si>
  <si>
    <t>['python', 'java', 'scala', 'sql', 'dynamodb', 'aws', 'azure', 'snowflake', 'hadoop', 'spark', 'airflow', 'flow', 'kubernetes', 'jenkins', 'terraform']</t>
  </si>
  <si>
    <t>{'cloud': ['aws', 'azure', 'snowflake'], 'databases': ['dynamodb'], 'libraries': ['hadoop', 'spark', 'airflow'], 'other': ['flow', 'kubernetes', 'jenkins', 'terraform'], 'programming': ['python', 'java', 'scala', 'sql']}</t>
  </si>
  <si>
    <t>['sas', 'sas', 'sql', 'python', 'alteryx']</t>
  </si>
  <si>
    <t>{'analyst_tools': ['sas', 'alteryx'], 'programming': ['sas', 'sql', 'python']}</t>
  </si>
  <si>
    <t>['sql', 'python', 'r', 'sql server', 'databricks', 'power bi', 'tableau']</t>
  </si>
  <si>
    <t>{'analyst_tools': ['power bi', 'tableau'], 'cloud': ['databricks'], 'databases': ['sql server'], 'programming': ['sql', 'python', 'r']}</t>
  </si>
  <si>
    <t>['java', 'mongodb', 'mongodb', 'python', 'sql', 'scala', 'postgresql', 'mysql', 'cassandra', 'azure', 'snowflake', 'bigquery', 'gcp', 'oracle', 'hadoop', 'spark', 'kafka']</t>
  </si>
  <si>
    <t>{'cloud': ['azure', 'snowflake', 'bigquery', 'gcp', 'oracle'], 'databases': ['mongodb', 'postgresql', 'mysql', 'cassandra'], 'libraries': ['hadoop', 'spark', 'kafka'], 'programming': ['java', 'mongodb', 'python', 'sql', 'scala']}</t>
  </si>
  <si>
    <t>Innovative Defense Technologies (IDT)</t>
  </si>
  <si>
    <t>['python', 'julia', 'java', 'vmware', 'scikit-learn', 'keras', 'spark', 'hadoop']</t>
  </si>
  <si>
    <t>{'cloud': ['vmware'], 'libraries': ['scikit-learn', 'keras', 'spark', 'hadoop'], 'programming': ['python', 'julia', 'java']}</t>
  </si>
  <si>
    <t>UK Ministry of Defence Jobs Vacancies – Data Analyst In Wolverhampton</t>
  </si>
  <si>
    <t>NASA APP Admin</t>
  </si>
  <si>
    <t>['sql', 'spark', 'tensorflow', 'windows', 'alteryx', 'tableau']</t>
  </si>
  <si>
    <t>{'analyst_tools': ['alteryx', 'tableau'], 'libraries': ['spark', 'tensorflow'], 'os': ['windows'], 'programming': ['sql']}</t>
  </si>
  <si>
    <t>Alternance - Digital &amp; Data Market Analyst - Septembre 2023 - H/F/X</t>
  </si>
  <si>
    <t>Software Engineer, Container Technology.</t>
  </si>
  <si>
    <t>['shell', 'go', 'aws', 'gcp', 'azure', 'suse', 'linux', 'kubernetes', 'git']</t>
  </si>
  <si>
    <t>{'cloud': ['aws', 'gcp', 'azure'], 'os': ['suse', 'linux'], 'other': ['kubernetes', 'git'], 'programming': ['shell', 'go']}</t>
  </si>
  <si>
    <t>Business Data Analyst - Quant/Research (remote)</t>
  </si>
  <si>
    <t>['sql', 'azure', 'hadoop', 'flow']</t>
  </si>
  <si>
    <t>{'cloud': ['azure'], 'libraries': ['hadoop'], 'other': ['flow'], 'programming': ['sql']}</t>
  </si>
  <si>
    <t>Data Analyst Strategische Planung (m/w/d)</t>
  </si>
  <si>
    <t>Data quality lead</t>
  </si>
  <si>
    <t>Altishofen, Switzerland</t>
  </si>
  <si>
    <t>Galliker Transport AG</t>
  </si>
  <si>
    <t>Claims reporting analyst</t>
  </si>
  <si>
    <t>Jobzem (5276798)</t>
  </si>
  <si>
    <t>Data analyst management</t>
  </si>
  <si>
    <t>University Of Cincinnati</t>
  </si>
  <si>
    <t>['sas', 'sas', 'sql', 'oracle', 'spss', 'tableau']</t>
  </si>
  <si>
    <t>{'analyst_tools': ['sas', 'spss', 'tableau'], 'cloud': ['oracle'], 'programming': ['sas', 'sql']}</t>
  </si>
  <si>
    <t>Technical Lead (Data Engineer )</t>
  </si>
  <si>
    <t>['sql', 'python', 'azure', 'snowflake', 'spark', 'pyspark']</t>
  </si>
  <si>
    <t>{'cloud': ['azure', 'snowflake'], 'libraries': ['spark', 'pyspark'], 'programming': ['sql', 'python']}</t>
  </si>
  <si>
    <t>['c', 'go', 'c++', 'rust', 'linux', 'docker']</t>
  </si>
  <si>
    <t>{'os': ['linux'], 'other': ['docker'], 'programming': ['c', 'go', 'c++', 'rust']}</t>
  </si>
  <si>
    <t>Expert Assessment Analyst - OUSD SPEA</t>
  </si>
  <si>
    <t>via Euronews.jobs</t>
  </si>
  <si>
    <t>Application Development - Big Data Engineer - C11</t>
  </si>
  <si>
    <t>Data Analyst - Outcomes</t>
  </si>
  <si>
    <t>Advantage Behavioral Health Systems</t>
  </si>
  <si>
    <t>Tax Consulting Data Analyst - Employee Retention Credit (Remote)</t>
  </si>
  <si>
    <t>AWS Data Engineer - Remote role</t>
  </si>
  <si>
    <t>['python', 'java', 'sql', 'nosql', 'dynamodb', 'aws', 'redshift', 'kafka']</t>
  </si>
  <si>
    <t>{'cloud': ['aws', 'redshift'], 'databases': ['dynamodb'], 'libraries': ['kafka'], 'programming': ['python', 'java', 'sql', 'nosql']}</t>
  </si>
  <si>
    <t>Aptonet Inc.</t>
  </si>
  <si>
    <t>Sr Data Scientist with Cloud Experience</t>
  </si>
  <si>
    <t>['python', 'azure', 'pandas', 'numpy', 'scikit-learn', 'flask']</t>
  </si>
  <si>
    <t>{'cloud': ['azure'], 'libraries': ['pandas', 'numpy', 'scikit-learn'], 'programming': ['python'], 'webframeworks': ['flask']}</t>
  </si>
  <si>
    <t>['tableau', 'powerpoint', 'excel', 'spreadsheet']</t>
  </si>
  <si>
    <t>{'analyst_tools': ['tableau', 'powerpoint', 'excel', 'spreadsheet']}</t>
  </si>
  <si>
    <t>['shell', 'python', 'sql', 'javascript', 'sas', 'sas', 'hadoop', 'linux', 'excel', 'spss']</t>
  </si>
  <si>
    <t>{'analyst_tools': ['sas', 'excel', 'spss'], 'libraries': ['hadoop'], 'os': ['linux'], 'programming': ['shell', 'python', 'sql', 'javascript', 'sas']}</t>
  </si>
  <si>
    <t>Senior R&amp;D Data Scientist</t>
  </si>
  <si>
    <t>RS21 Careers</t>
  </si>
  <si>
    <t>['python', 'r', 'scikit-learn', 'mlr', 'spark', 'hadoop', 'tensorflow', 'keras']</t>
  </si>
  <si>
    <t>{'libraries': ['scikit-learn', 'mlr', 'spark', 'hadoop', 'tensorflow', 'keras'], 'programming': ['python', 'r']}</t>
  </si>
  <si>
    <t>Senior Fraud Data Analyst (681175) // US or GC // 100% On-Site DC...</t>
  </si>
  <si>
    <t>['sql', 'sas', 'sas', 'snowflake', 'tableau', 'ssrs', 'looker', 'excel', 'ssis']</t>
  </si>
  <si>
    <t>{'analyst_tools': ['sas', 'tableau', 'ssrs', 'looker', 'excel', 'ssis'], 'cloud': ['snowflake'], 'programming': ['sql', 'sas']}</t>
  </si>
  <si>
    <t>MidAmerican Energy</t>
  </si>
  <si>
    <t>['python', 'sql', 'azure', 'windows', 'power bi', 'microsoft teams']</t>
  </si>
  <si>
    <t>{'analyst_tools': ['power bi'], 'cloud': ['azure'], 'os': ['windows'], 'programming': ['python', 'sql'], 'sync': ['microsoft teams']}</t>
  </si>
  <si>
    <t>atyati Technologies</t>
  </si>
  <si>
    <t>Financial/Data Analyst (Hospital)</t>
  </si>
  <si>
    <t>Holy Cross Hospital</t>
  </si>
  <si>
    <t>Sakuú</t>
  </si>
  <si>
    <t>Catalyst Program, Data and AI - DevOps and MLOps Engineers</t>
  </si>
  <si>
    <t>['python', 'shell', 'linux', 'github', 'gitlab', 'terraform', 'jira']</t>
  </si>
  <si>
    <t>{'async': ['jira'], 'os': ['linux'], 'other': ['github', 'gitlab', 'terraform'], 'programming': ['python', 'shell']}</t>
  </si>
  <si>
    <t>Network Optimization Data Analysis Associate</t>
  </si>
  <si>
    <t>athenahealth</t>
  </si>
  <si>
    <t>['go', 'sql', 'r', 'python', 'spark', 'outlook', 'word', 'excel', 'powerpoint', 'flow']</t>
  </si>
  <si>
    <t>{'analyst_tools': ['outlook', 'word', 'excel', 'powerpoint'], 'libraries': ['spark'], 'other': ['flow'], 'programming': ['go', 'sql', 'r', 'python']}</t>
  </si>
  <si>
    <t>Computer Scientist 1</t>
  </si>
  <si>
    <t>['html', 'c++', 'javascript', 'react', 'node', 'windows']</t>
  </si>
  <si>
    <t>{'libraries': ['react'], 'os': ['windows'], 'programming': ['html', 'c++', 'javascript'], 'webframeworks': ['node']}</t>
  </si>
  <si>
    <t>Data Warehouse Analyst (hybrid, 3 days per week onsite)</t>
  </si>
  <si>
    <t>LittleLives Inc Pte Ltd</t>
  </si>
  <si>
    <t>Data Scientist - Intermediate</t>
  </si>
  <si>
    <t>Analyst, Marketing Performance Optimization</t>
  </si>
  <si>
    <t>EBG</t>
  </si>
  <si>
    <t>Data Analyst | Excel Expert- - Remote  from India</t>
  </si>
  <si>
    <t>Sr. Data Engineer (Cloud)</t>
  </si>
  <si>
    <t>['sql', 'python', 'r', 'go', 'gcp', 'azure', 'aws', 'snowflake', 'hadoop', 'tableau', 'power bi', 'looker', 'git']</t>
  </si>
  <si>
    <t>{'analyst_tools': ['tableau', 'power bi', 'looker'], 'cloud': ['gcp', 'azure', 'aws', 'snowflake'], 'libraries': ['hadoop'], 'other': ['git'], 'programming': ['sql', 'python', 'r', 'go']}</t>
  </si>
  <si>
    <t>NewRez</t>
  </si>
  <si>
    <t>Career Staffing</t>
  </si>
  <si>
    <t>['python', 'java', 'sql', 'gdpr']</t>
  </si>
  <si>
    <t>{'libraries': ['gdpr'], 'programming': ['python', 'java', 'sql']}</t>
  </si>
  <si>
    <t>Senior Data Engineer - Parquet Conversion</t>
  </si>
  <si>
    <t>['sas', 'sas', 'python', 'sql', 'pyspark', 'spark', 'jupyter', 'git']</t>
  </si>
  <si>
    <t>{'analyst_tools': ['sas'], 'libraries': ['pyspark', 'spark', 'jupyter'], 'other': ['git'], 'programming': ['sas', 'python', 'sql']}</t>
  </si>
  <si>
    <t>Data Analyst-IT</t>
  </si>
  <si>
    <t>Solutions Field Application Engineer Nordics</t>
  </si>
  <si>
    <t>Deputy Director of Data Science and Research, Center for Security...</t>
  </si>
  <si>
    <t>Binzen, Germany</t>
  </si>
  <si>
    <t>Glatt Gruppe</t>
  </si>
  <si>
    <t>QUALITY ASSURANCE DATA ANALYST</t>
  </si>
  <si>
    <t>['sql', 'python', 'r', 'mysql', 'azure', 'aws', 'matplotlib', 'seaborn', 'jupyter', 'numpy', 'pandas', 'power bi', 'tableau', 'qlik', 'excel']</t>
  </si>
  <si>
    <t>{'analyst_tools': ['power bi', 'tableau', 'qlik', 'excel'], 'cloud': ['azure', 'aws'], 'databases': ['mysql'], 'libraries': ['matplotlib', 'seaborn', 'jupyter', 'numpy', 'pandas'], 'programming': ['sql', 'python', 'r']}</t>
  </si>
  <si>
    <t>Pensions Implementation Analyst - Data</t>
  </si>
  <si>
    <t>(Senior) Data Engineer Analytics (m/w/d)</t>
  </si>
  <si>
    <t>['sql', 'nosql', 'python', 'scala', 'bigquery', 'spark', 'windows', 'git']</t>
  </si>
  <si>
    <t>{'cloud': ['bigquery'], 'libraries': ['spark'], 'os': ['windows'], 'other': ['git'], 'programming': ['sql', 'nosql', 'python', 'scala']}</t>
  </si>
  <si>
    <t>['sql', 'nosql', 'power bi', 'tableau']</t>
  </si>
  <si>
    <t>{'analyst_tools': ['power bi', 'tableau'], 'programming': ['sql', 'nosql']}</t>
  </si>
  <si>
    <t>Healthcare Analytics Strategy Consultant</t>
  </si>
  <si>
    <t>Talent Space</t>
  </si>
  <si>
    <t>ETL/Power BI Developer</t>
  </si>
  <si>
    <t>DHS Cybersecurity Service</t>
  </si>
  <si>
    <t>Data Analyst (Production Support and P&amp;C Insurance)</t>
  </si>
  <si>
    <t>Data Scientist // Retail Domain Only</t>
  </si>
  <si>
    <t>['python', 'sql', 'gcp', 'databricks', 'pyspark', 'github']</t>
  </si>
  <si>
    <t>{'cloud': ['gcp', 'databricks'], 'libraries': ['pyspark'], 'other': ['github'], 'programming': ['python', 'sql']}</t>
  </si>
  <si>
    <t>Data Analyst/Engineer with R ,Python , Data Mining and Data...</t>
  </si>
  <si>
    <t>['c#', 'powershell', 'azure', 'aws']</t>
  </si>
  <si>
    <t>{'cloud': ['azure', 'aws'], 'programming': ['c#', 'powershell']}</t>
  </si>
  <si>
    <t>E business international</t>
  </si>
  <si>
    <t>Consultant.e Data Engineer Expérimenté.e</t>
  </si>
  <si>
    <t>via Jobs For Ukraine France - Welcome To The Jungle</t>
  </si>
  <si>
    <t>Associate Data Scientist Job in Jalandhar, Bhopal at Dutos Learning</t>
  </si>
  <si>
    <t>Bhopal, Madhya Pradesh, India (+1 other)</t>
  </si>
  <si>
    <t>Canon Business Service Centre Philippines</t>
  </si>
  <si>
    <t>Imagination Machine</t>
  </si>
  <si>
    <t>Data Analyst (Salesforce &amp; SQL)</t>
  </si>
  <si>
    <t>ERP Applications Analyst</t>
  </si>
  <si>
    <t>['c#', 'flow']</t>
  </si>
  <si>
    <t>{'other': ['flow'], 'programming': ['c#']}</t>
  </si>
  <si>
    <t>Robert Koch-Institut</t>
  </si>
  <si>
    <t>AGCO Corporation</t>
  </si>
  <si>
    <t>(Senior) Applied Scientist – Demand Forecasting for Inventory...</t>
  </si>
  <si>
    <t>['python', 'databricks', 'pytorch', 'pyspark', 'pandas', 'numpy', 'jupyter']</t>
  </si>
  <si>
    <t>{'cloud': ['databricks'], 'libraries': ['pytorch', 'pyspark', 'pandas', 'numpy', 'jupyter'], 'programming': ['python']}</t>
  </si>
  <si>
    <t>Lead Information Security Analyst Data and Reporting</t>
  </si>
  <si>
    <t>Al ‘Urban, Libya</t>
  </si>
  <si>
    <t>Consulting - Business Operations-Cloud Engineering- Azure Data...</t>
  </si>
  <si>
    <t>['sql', 'powershell', 'azure', 'databricks', 'spark', 'pyspark', 'power bi', 'github', 'terraform']</t>
  </si>
  <si>
    <t>{'analyst_tools': ['power bi'], 'cloud': ['azure', 'databricks'], 'libraries': ['spark', 'pyspark'], 'other': ['github', 'terraform'], 'programming': ['sql', 'powershell']}</t>
  </si>
  <si>
    <t>Senior Data Infrastructure Engineer - Watson Orders</t>
  </si>
  <si>
    <t>JFC Global</t>
  </si>
  <si>
    <t>Support Engineer 2nd line</t>
  </si>
  <si>
    <t>Business Analyst Compensation &amp; Reporting</t>
  </si>
  <si>
    <t>['shell', 'excel', 'tableau']</t>
  </si>
  <si>
    <t>{'analyst_tools': ['excel', 'tableau'], 'programming': ['shell']}</t>
  </si>
  <si>
    <t>Business Analyst / Senior Business Analyst (Data/Dashboard)</t>
  </si>
  <si>
    <t>Washington Frank International</t>
  </si>
  <si>
    <t>['sql', 'python', 'power bi', 'excel', 'dax']</t>
  </si>
  <si>
    <t>{'analyst_tools': ['power bi', 'excel', 'dax'], 'programming': ['sql', 'python']}</t>
  </si>
  <si>
    <t>ICBC Asia</t>
  </si>
  <si>
    <t>Head of Artificial Intelligence</t>
  </si>
  <si>
    <t>Job in Deutschland (Weißenhorn): Data Science Expert (m/w/d)</t>
  </si>
  <si>
    <t>Peri Werk Artur Schwörer GmbH &amp; Co. KG</t>
  </si>
  <si>
    <t>Senior Data Scientist  Copenhagen, Denmark, Stockholm, Sweden</t>
  </si>
  <si>
    <t>Lunar ApS</t>
  </si>
  <si>
    <t>['sql', 'python', 'aws', 'gcp', 'azure', 'pyspark', 'gdpr']</t>
  </si>
  <si>
    <t>{'cloud': ['aws', 'gcp', 'azure'], 'libraries': ['pyspark', 'gdpr'], 'programming': ['sql', 'python']}</t>
  </si>
  <si>
    <t>Technicien de maintenance multi-technique | Data Center</t>
  </si>
  <si>
    <t>EQUANS</t>
  </si>
  <si>
    <t>Principal Site Reliability Engineer</t>
  </si>
  <si>
    <t>['go', 'java', 'javascript', 'c++', 'python', 'tableau']</t>
  </si>
  <si>
    <t>{'analyst_tools': ['tableau'], 'programming': ['go', 'java', 'javascript', 'c++', 'python']}</t>
  </si>
  <si>
    <t>Crypto Data Scientist(Remote)</t>
  </si>
  <si>
    <t>LSI Software S.A.</t>
  </si>
  <si>
    <t>Office of the Chief Financial Officer (OCFO)</t>
  </si>
  <si>
    <t>['sql', 'excel', 'outlook', 'powerpoint', 'word', 'tableau']</t>
  </si>
  <si>
    <t>{'analyst_tools': ['excel', 'outlook', 'powerpoint', 'word', 'tableau'], 'programming': ['sql']}</t>
  </si>
  <si>
    <t>Software Engineer con Sistemi Informativi</t>
  </si>
  <si>
    <t>['java', 'sql', 'javascript', 'typescript', 'spring', 'react']</t>
  </si>
  <si>
    <t>{'libraries': ['spring', 'react'], 'programming': ['java', 'sql', 'javascript', 'typescript']}</t>
  </si>
  <si>
    <t>['vba', 'vue', 'word', 'powerpoint', 'excel', 'sharepoint', 'power bi']</t>
  </si>
  <si>
    <t>{'analyst_tools': ['word', 'powerpoint', 'excel', 'sharepoint', 'power bi'], 'programming': ['vba'], 'webframeworks': ['vue']}</t>
  </si>
  <si>
    <t>Senior Software Engineer / Data Analyst</t>
  </si>
  <si>
    <t>['mongodb', 'mongodb', 'javascript', 'elixir', 'ruby', 'ruby', 'python', 'postgresql', 'dynamodb', 'aws', 'azure', 'gdpr', 'linux', 'ubuntu', 'splunk', 'kubernetes', 'docker', 'terraform', 'git', 'gitlab', 'jenkins', 'github']</t>
  </si>
  <si>
    <t>{'analyst_tools': ['splunk'], 'cloud': ['aws', 'azure'], 'databases': ['mongodb', 'postgresql', 'dynamodb'], 'libraries': ['gdpr'], 'os': ['linux', 'ubuntu'], 'other': ['kubernetes', 'docker', 'terraform', 'git', 'gitlab', 'jenkins', 'github'], 'programming': ['mongodb', 'javascript', 'elixir', 'ruby', 'python'], 'webframeworks': ['ruby']}</t>
  </si>
  <si>
    <t>Senior Data Engineer | Internal Capacity</t>
  </si>
  <si>
    <t>['python', 'sql', 'aws', 'gcp', 'azure', 'spark', 'linux']</t>
  </si>
  <si>
    <t>{'cloud': ['aws', 'gcp', 'azure'], 'libraries': ['spark'], 'os': ['linux'], 'programming': ['python', 'sql']}</t>
  </si>
  <si>
    <t>Financial Data Team Business Analyst (Contract &amp; Hybrid DFW Area)</t>
  </si>
  <si>
    <t>Global Markets Systems Solutions and Analytics Analyst</t>
  </si>
  <si>
    <t>Data Integrity Manager</t>
  </si>
  <si>
    <t>['power bi', 'dax', 'ssis', 'ssrs']</t>
  </si>
  <si>
    <t>{'analyst_tools': ['power bi', 'dax', 'ssis', 'ssrs']}</t>
  </si>
  <si>
    <t>Sales Execution Program Manager, Data Analyst</t>
  </si>
  <si>
    <t>['sql', 'snowflake', 'tableau', 'alteryx']</t>
  </si>
  <si>
    <t>{'analyst_tools': ['tableau', 'alteryx'], 'cloud': ['snowflake'], 'programming': ['sql']}</t>
  </si>
  <si>
    <t>['sql', 'ms access', 'excel', 'word']</t>
  </si>
  <si>
    <t>{'analyst_tools': ['ms access', 'excel', 'word'], 'programming': ['sql']}</t>
  </si>
  <si>
    <t>Data engineer 7784028</t>
  </si>
  <si>
    <t>Jobzem (15840254)</t>
  </si>
  <si>
    <t>Senior Data Engineer - Remote  from Romania</t>
  </si>
  <si>
    <t>['python', 'sql', 'aws', 'wire']</t>
  </si>
  <si>
    <t>{'cloud': ['aws'], 'programming': ['python', 'sql'], 'sync': ['wire']}</t>
  </si>
  <si>
    <t>['python', 'shell', 'spark', 'hadoop', 'unix', 'tableau', 'looker']</t>
  </si>
  <si>
    <t>{'analyst_tools': ['tableau', 'looker'], 'libraries': ['spark', 'hadoop'], 'os': ['unix'], 'programming': ['python', 'shell']}</t>
  </si>
  <si>
    <t>['scala', 'c', 'hadoop', 'spark', 'kafka']</t>
  </si>
  <si>
    <t>{'libraries': ['hadoop', 'spark', 'kafka'], 'programming': ['scala', 'c']}</t>
  </si>
  <si>
    <t>DATA ENGINEER INTEGRATIONS</t>
  </si>
  <si>
    <t>['sql', 'sql server', 'oracle', 'ibm cloud']</t>
  </si>
  <si>
    <t>{'cloud': ['oracle', 'ibm cloud'], 'databases': ['sql server'], 'programming': ['sql']}</t>
  </si>
  <si>
    <t>Senior Consultant Digital Analytics  %</t>
  </si>
  <si>
    <t>Senior Data Scientist, Logistics</t>
  </si>
  <si>
    <t>Data Scientist Early Career</t>
  </si>
  <si>
    <t>Apollo MedFlight</t>
  </si>
  <si>
    <t>['sql', 'r', 'python', 'hadoop', 'sap', 'tableau']</t>
  </si>
  <si>
    <t>{'analyst_tools': ['sap', 'tableau'], 'libraries': ['hadoop'], 'programming': ['sql', 'r', 'python']}</t>
  </si>
  <si>
    <t>Wise IT</t>
  </si>
  <si>
    <t>['java', 'c#', 'python', 'typescript', 'postgresql', 'aws', 'linux']</t>
  </si>
  <si>
    <t>{'cloud': ['aws'], 'databases': ['postgresql'], 'os': ['linux'], 'programming': ['java', 'c#', 'python', 'typescript']}</t>
  </si>
  <si>
    <t>Acampo, CA</t>
  </si>
  <si>
    <t>Senior Cloud Data</t>
  </si>
  <si>
    <t>['c#', 'python', 'scala', 'sql', 'sql server', 'elasticsearch', 'azure', 'gcp', 'aws', 'databricks', 'spark', 'pyspark', 'terraform']</t>
  </si>
  <si>
    <t>{'cloud': ['azure', 'gcp', 'aws', 'databricks'], 'databases': ['sql server', 'elasticsearch'], 'libraries': ['spark', 'pyspark'], 'other': ['terraform'], 'programming': ['c#', 'python', 'scala', 'sql']}</t>
  </si>
  <si>
    <t>Data Analyst and Communicator</t>
  </si>
  <si>
    <t>Data Engineer (Peru)</t>
  </si>
  <si>
    <t>Senior Data Systems Specialist</t>
  </si>
  <si>
    <t>['mongodb', 'mongodb', 'azure', 'oracle', 'databricks', 'aws', 'express', 'flow']</t>
  </si>
  <si>
    <t>{'cloud': ['azure', 'oracle', 'databricks', 'aws'], 'databases': ['mongodb'], 'other': ['flow'], 'programming': ['mongodb'], 'webframeworks': ['express']}</t>
  </si>
  <si>
    <t>T-Rex Solutions, LLC</t>
  </si>
  <si>
    <t>Mantras2success Consultants</t>
  </si>
  <si>
    <t>Wissenschaftliche*r Mitarbeiter*in als Data-Scientist im...</t>
  </si>
  <si>
    <t>Fraunhofer IPK</t>
  </si>
  <si>
    <t>TEK Staffing Solutions Inc.</t>
  </si>
  <si>
    <t>Senior Cloud Developer/Engineer</t>
  </si>
  <si>
    <t>Sentinel(GBSD) Principal Data Scientist - 9201 - Security...</t>
  </si>
  <si>
    <t>['python', 'vba', 'r', 'sql', 'oracle']</t>
  </si>
  <si>
    <t>{'cloud': ['oracle'], 'programming': ['python', 'vba', 'r', 'sql']}</t>
  </si>
  <si>
    <t>Experienced Azure Data Engineer</t>
  </si>
  <si>
    <t>['sql', 'python', 'c#', 'azure', 'databricks', 'pyspark', 'ssis']</t>
  </si>
  <si>
    <t>{'analyst_tools': ['ssis'], 'cloud': ['azure', 'databricks'], 'libraries': ['pyspark'], 'programming': ['sql', 'python', 'c#']}</t>
  </si>
  <si>
    <t>['oracle', 'excel', 'qlik', 'tableau', 'sap']</t>
  </si>
  <si>
    <t>{'analyst_tools': ['excel', 'qlik', 'tableau', 'sap'], 'cloud': ['oracle']}</t>
  </si>
  <si>
    <t>Data Engineer Intern/Co-op</t>
  </si>
  <si>
    <t>Epic Application III Analyst</t>
  </si>
  <si>
    <t>['sql', 'python', 'java', 'c#', 'sql server', 'oracle', 'ssis', 'power bi', 'tableau', 'sap']</t>
  </si>
  <si>
    <t>{'analyst_tools': ['ssis', 'power bi', 'tableau', 'sap'], 'cloud': ['oracle'], 'databases': ['sql server'], 'programming': ['sql', 'python', 'java', 'c#']}</t>
  </si>
  <si>
    <t>Data Analyst (2023 Summer Internship)</t>
  </si>
  <si>
    <t>Data engineer sap bi</t>
  </si>
  <si>
    <t>Controller BI Analyst</t>
  </si>
  <si>
    <t>Data Analyst (Remote OR Hybrid)</t>
  </si>
  <si>
    <t>Lead II - Data Analysis / Adobe Analytics Lead</t>
  </si>
  <si>
    <t>SpiceOrb</t>
  </si>
  <si>
    <t>['javascript', 'html', 'css', 'python', 'jquery']</t>
  </si>
  <si>
    <t>{'programming': ['javascript', 'html', 'css', 'python'], 'webframeworks': ['jquery']}</t>
  </si>
  <si>
    <t>['python', 'sql', 'aws', 'databricks', 'azure', 'watson']</t>
  </si>
  <si>
    <t>{'cloud': ['aws', 'databricks', 'azure', 'watson'], 'programming': ['python', 'sql']}</t>
  </si>
  <si>
    <t>Analyst – Assets</t>
  </si>
  <si>
    <t>Sr Oracle Data Engineer - Chennai Tamil Nadu India</t>
  </si>
  <si>
    <t>['python', 'sql', 'sql server', 'oracle', 'gcp', 'linux']</t>
  </si>
  <si>
    <t>{'cloud': ['oracle', 'gcp'], 'databases': ['sql server'], 'os': ['linux'], 'programming': ['python', 'sql']}</t>
  </si>
  <si>
    <t>Bosch Rexroth AG</t>
  </si>
  <si>
    <t>ausy - Data engineer</t>
  </si>
  <si>
    <t>Lead Data Scientist, Underwriting</t>
  </si>
  <si>
    <t>['nosql', 'sql', 'c', 'python', 'r']</t>
  </si>
  <si>
    <t>{'programming': ['nosql', 'sql', 'c', 'python', 'r']}</t>
  </si>
  <si>
    <t>Data Analyst Business Analyst</t>
  </si>
  <si>
    <t>['python', 'r', 'azure', 'aws', 'databricks', 'tensorflow', 'keras', 'pytorch', 'scikit-learn', 'git']</t>
  </si>
  <si>
    <t>{'cloud': ['azure', 'aws', 'databricks'], 'libraries': ['tensorflow', 'keras', 'pytorch', 'scikit-learn'], 'other': ['git'], 'programming': ['python', 'r']}</t>
  </si>
  <si>
    <t>Senior Data Scientist - Ad Technology</t>
  </si>
  <si>
    <t>Vacancy Available For Sales Data Scientist</t>
  </si>
  <si>
    <t>2023 Internships – Video Game Data Analytics Developer TELEIOS...</t>
  </si>
  <si>
    <t>Data Analyst (h/f/x)</t>
  </si>
  <si>
    <t>3G Federal Solutions, LLC</t>
  </si>
  <si>
    <t>['python', 'sql', 't-sql', 'r', 'matlab', 'sas', 'sas', 'nosql', 'mongo', 'sql server', 'azure', 'databricks', 'pyspark', 'pandas', 'pytorch', 'ssis', 'power bi', 'sharepoint', 'dax', 'git', 'github']</t>
  </si>
  <si>
    <t>{'analyst_tools': ['sas', 'ssis', 'power bi', 'sharepoint', 'dax'], 'cloud': ['azure', 'databricks'], 'databases': ['sql server'], 'libraries': ['pyspark', 'pandas', 'pytorch'], 'other': ['git', 'github'], 'programming': ['python', 'sql', 't-sql', 'r', 'matlab', 'sas', 'nosql', 'mongo']}</t>
  </si>
  <si>
    <t>Dowagiac, MI</t>
  </si>
  <si>
    <t>via Indegene Jobs</t>
  </si>
  <si>
    <t>['sql', 'nosql', 'mysql', 'elasticsearch', 'aws', 'azure', 'databricks', 'redshift', 'snowflake', 'spark', 'kafka']</t>
  </si>
  <si>
    <t>{'cloud': ['aws', 'azure', 'databricks', 'redshift', 'snowflake'], 'databases': ['mysql', 'elasticsearch'], 'libraries': ['spark', 'kafka'], 'programming': ['sql', 'nosql']}</t>
  </si>
  <si>
    <t>Valdivia, Chile</t>
  </si>
  <si>
    <t>Sentium</t>
  </si>
  <si>
    <t>['java', 't-sql', 'sql', 'mysql', 'sql server', 'oracle', 'power bi', 'ssrs', 'ssis', 'dax']</t>
  </si>
  <si>
    <t>{'analyst_tools': ['power bi', 'ssrs', 'ssis', 'dax'], 'cloud': ['oracle'], 'databases': ['mysql', 'sql server'], 'programming': ['java', 't-sql', 'sql']}</t>
  </si>
  <si>
    <t>['c#', 'postgresql', 'excel']</t>
  </si>
  <si>
    <t>{'analyst_tools': ['excel'], 'databases': ['postgresql'], 'programming': ['c#']}</t>
  </si>
  <si>
    <t>Sr Data Engineer - Full-time / Part-time</t>
  </si>
  <si>
    <t>Pluralsight, LLC</t>
  </si>
  <si>
    <t>['sql', 'python', 'bash', 'dynamodb', 'snowflake', 'databricks', 'aws', 'spark', 'kafka', 'airflow', 'gitlab', 'github', 'unify']</t>
  </si>
  <si>
    <t>{'cloud': ['snowflake', 'databricks', 'aws'], 'databases': ['dynamodb'], 'libraries': ['spark', 'kafka', 'airflow'], 'other': ['gitlab', 'github'], 'programming': ['sql', 'python', 'bash'], 'sync': ['unify']}</t>
  </si>
  <si>
    <t>ML Engineer- Remote</t>
  </si>
  <si>
    <t>['python', 'r', 'mysql', 'azure', 'databricks', 'snowflake', 'scikit-learn', 'tensorflow', 'theano', 'spark', 'flow', 'kubernetes', 'docker']</t>
  </si>
  <si>
    <t>{'cloud': ['azure', 'databricks', 'snowflake'], 'databases': ['mysql'], 'libraries': ['scikit-learn', 'tensorflow', 'theano', 'spark'], 'other': ['flow', 'kubernetes', 'docker'], 'programming': ['python', 'r']}</t>
  </si>
  <si>
    <t>Data Engineer_karnataka</t>
  </si>
  <si>
    <t>V-Tech Data Outsourcing</t>
  </si>
  <si>
    <t>Data Engineer (m/f) in the city Santa Maria da Feira</t>
  </si>
  <si>
    <t>Central Lobão - Ferramentas Eléctricas S.A.</t>
  </si>
  <si>
    <t>['javascript', 'html', 'css', 'python', 'sql', 'sql server', 'aws', 'oracle', 'react', 'graphql', 'jquery', 'jenkins', 'git']</t>
  </si>
  <si>
    <t>{'cloud': ['aws', 'oracle'], 'databases': ['sql server'], 'libraries': ['react', 'graphql'], 'other': ['jenkins', 'git'], 'programming': ['javascript', 'html', 'css', 'python', 'sql'], 'webframeworks': ['jquery']}</t>
  </si>
  <si>
    <t>Tester with data analytics experience</t>
  </si>
  <si>
    <t>['sql', 'python', 'javascript', 'power bi']</t>
  </si>
  <si>
    <t>{'analyst_tools': ['power bi'], 'programming': ['sql', 'python', 'javascript']}</t>
  </si>
  <si>
    <t>['sql', 'python', 'dynamodb', 'aws', 'redshift', 'oracle', 'flow']</t>
  </si>
  <si>
    <t>{'cloud': ['aws', 'redshift', 'oracle'], 'databases': ['dynamodb'], 'other': ['flow'], 'programming': ['sql', 'python']}</t>
  </si>
  <si>
    <t>Data Engineer Oracle, ETL, Python, Spark</t>
  </si>
  <si>
    <t>['python', 'sql', 'nosql', 'mongodb', 'mongodb', 'java', 'oracle', 'spark', 'pandas', 'numpy', 'tableau', 'kubernetes']</t>
  </si>
  <si>
    <t>{'analyst_tools': ['tableau'], 'cloud': ['oracle'], 'databases': ['mongodb'], 'libraries': ['spark', 'pandas', 'numpy'], 'other': ['kubernetes'], 'programming': ['python', 'sql', 'nosql', 'mongodb', 'java']}</t>
  </si>
  <si>
    <t>HCL Tech</t>
  </si>
  <si>
    <t>Sr. Business Systems Analyst, SAP/Incentives</t>
  </si>
  <si>
    <t>via Kia Careers</t>
  </si>
  <si>
    <t>AWS Data Engineer (Mountainview, CA; )</t>
  </si>
  <si>
    <t>['sql', 'python', 'scala', 'nosql', 'mongodb', 'mongodb', 'aws', 'redshift', 'kafka']</t>
  </si>
  <si>
    <t>{'cloud': ['aws', 'redshift'], 'databases': ['mongodb'], 'libraries': ['kafka'], 'programming': ['sql', 'python', 'scala', 'nosql', 'mongodb']}</t>
  </si>
  <si>
    <t>big data engineer(mi017)</t>
  </si>
  <si>
    <t>HackerPulse</t>
  </si>
  <si>
    <t>Project Analyst-deliver</t>
  </si>
  <si>
    <t>(Junior) Quantitative Analyst</t>
  </si>
  <si>
    <t>['vba', 'python', 'gdpr']</t>
  </si>
  <si>
    <t>{'libraries': ['gdpr'], 'programming': ['vba', 'python']}</t>
  </si>
  <si>
    <t>Compylo</t>
  </si>
  <si>
    <t>['nosql', 'mongodb', 'mongodb', 'tensorflow']</t>
  </si>
  <si>
    <t>{'databases': ['mongodb'], 'libraries': ['tensorflow'], 'programming': ['nosql', 'mongodb']}</t>
  </si>
  <si>
    <t>Ambit Recruitment</t>
  </si>
  <si>
    <t>Senior devOps data engineer/architect</t>
  </si>
  <si>
    <t>['golang', 'powershell', 'sql', 'python', 'vmware', 'hadoop', 'spark', 'linux', 'windows', 'splunk', 'puppet', 'ansible', 'git', 'github']</t>
  </si>
  <si>
    <t>{'analyst_tools': ['splunk'], 'cloud': ['vmware'], 'libraries': ['hadoop', 'spark'], 'os': ['linux', 'windows'], 'other': ['puppet', 'ansible', 'git', 'github'], 'programming': ['golang', 'powershell', 'sql', 'python']}</t>
  </si>
  <si>
    <t>['python', 'sql', 'no-sql', 'aws', 'spark', 'github', 'kubernetes', 'docker', 'jenkins']</t>
  </si>
  <si>
    <t>{'cloud': ['aws'], 'libraries': ['spark'], 'other': ['github', 'kubernetes', 'docker', 'jenkins'], 'programming': ['python', 'sql', 'no-sql']}</t>
  </si>
  <si>
    <t>['sql', 'flow', 'git', 'jenkins', 'jira', 'trello']</t>
  </si>
  <si>
    <t>{'async': ['jira', 'trello'], 'other': ['flow', 'git', 'jenkins'], 'programming': ['sql']}</t>
  </si>
  <si>
    <t>Revel Systems, Inc.</t>
  </si>
  <si>
    <t>Data Engineer [BizID#6778]</t>
  </si>
  <si>
    <t>Senior Analyst, Financial Data Systems</t>
  </si>
  <si>
    <t>Senior Data Engineer - $145,877 to $197,363</t>
  </si>
  <si>
    <t>Kafka and Atunity Engineer</t>
  </si>
  <si>
    <t>Data Engineer Finance</t>
  </si>
  <si>
    <t>['c', 'sql', 'python', 'java', 'gcp', 'aws', 'redshift', 'bigquery', 'snowflake', 'airflow', 'flow']</t>
  </si>
  <si>
    <t>{'cloud': ['gcp', 'aws', 'redshift', 'bigquery', 'snowflake'], 'libraries': ['airflow'], 'other': ['flow'], 'programming': ['c', 'sql', 'python', 'java']}</t>
  </si>
  <si>
    <t>via Job Listings At Vive Financial - ICIMS</t>
  </si>
  <si>
    <t>David Weekley Home</t>
  </si>
  <si>
    <t>Software Engineer, Data Platform, Access &amp; Attribution</t>
  </si>
  <si>
    <t>Data Connections Engineer WC Jobs</t>
  </si>
  <si>
    <t>Amplify Federal</t>
  </si>
  <si>
    <t>Business Intelligence Analyst 2-SQL</t>
  </si>
  <si>
    <t>['scala', 'julia', 'r', 'python', 'sql', 'nosql', 'mongodb', 'mongodb', 'mysql', 'cassandra', 'neo4j', 'oracle', 'scikit-learn', 'hadoop', 'spark']</t>
  </si>
  <si>
    <t>{'cloud': ['oracle'], 'databases': ['mongodb', 'mysql', 'cassandra', 'neo4j'], 'libraries': ['scikit-learn', 'hadoop', 'spark'], 'programming': ['scala', 'julia', 'r', 'python', 'sql', 'nosql', 'mongodb']}</t>
  </si>
  <si>
    <t>Senior Data Engineer (Airflow, image recognition, Containerization)</t>
  </si>
  <si>
    <t>['java', 'scala', 'c', 'python', 'mongodb', 'mongodb', 'cassandra', 'neo4j', 'azure', 'aws', 'snowflake', 'hadoop', 'airflow', 'spark', 'kafka', 'docker', 'kubernetes']</t>
  </si>
  <si>
    <t>{'cloud': ['azure', 'aws', 'snowflake'], 'databases': ['mongodb', 'cassandra', 'neo4j'], 'libraries': ['hadoop', 'airflow', 'spark', 'kafka'], 'other': ['docker', 'kubernetes'], 'programming': ['java', 'scala', 'c', 'python', 'mongodb']}</t>
  </si>
  <si>
    <t>Zesty</t>
  </si>
  <si>
    <t>['sql', 'nosql', 'python', 'aws', 'flow']</t>
  </si>
  <si>
    <t>{'cloud': ['aws'], 'other': ['flow'], 'programming': ['sql', 'nosql', 'python']}</t>
  </si>
  <si>
    <t>Data Analyst Vienna</t>
  </si>
  <si>
    <t>JobCloud AG | jobup.ch - jobs.ch</t>
  </si>
  <si>
    <t>Salesforce And Cti Business Analyst</t>
  </si>
  <si>
    <t>Lot Squared Development</t>
  </si>
  <si>
    <t>['go', 'python', 'sql', 'snowflake', 'databricks', 'tableau']</t>
  </si>
  <si>
    <t>{'analyst_tools': ['tableau'], 'cloud': ['snowflake', 'databricks'], 'programming': ['go', 'python', 'sql']}</t>
  </si>
  <si>
    <t>Senior Backend Engineer, Global Data Teams</t>
  </si>
  <si>
    <t>['sql', 'python', 'java', 'go', 'aws', 'redshift', 'snowflake', 'spark', 'kafka', 'kubernetes']</t>
  </si>
  <si>
    <t>{'cloud': ['aws', 'redshift', 'snowflake'], 'libraries': ['spark', 'kafka'], 'other': ['kubernetes'], 'programming': ['sql', 'python', 'java', 'go']}</t>
  </si>
  <si>
    <t>['python', 'shell', 'gcp', 'bigquery', 'kafka', 'hadoop', 'spark', 'kubernetes', 'terraform', 'ansible', 'git', 'jenkins']</t>
  </si>
  <si>
    <t>{'cloud': ['gcp', 'bigquery'], 'libraries': ['kafka', 'hadoop', 'spark'], 'other': ['kubernetes', 'terraform', 'ansible', 'git', 'jenkins'], 'programming': ['python', 'shell']}</t>
  </si>
  <si>
    <t>Apprentissage - BAC+5 - Data Analyst (H/F)</t>
  </si>
  <si>
    <t>Holladay, UT</t>
  </si>
  <si>
    <t>JPC - 531 - Data Specialist</t>
  </si>
  <si>
    <t>['scala', 'python', 'r', 'sql', 'c', 'sql server', 'spark', 'pyspark', 'jupyter', 'git', 'bitbucket']</t>
  </si>
  <si>
    <t>{'databases': ['sql server'], 'libraries': ['spark', 'pyspark', 'jupyter'], 'other': ['git', 'bitbucket'], 'programming': ['scala', 'python', 'r', 'sql', 'c']}</t>
  </si>
  <si>
    <t>Data Scientist @Toronto,ON</t>
  </si>
  <si>
    <t>via The Jungle - Talentify</t>
  </si>
  <si>
    <t>Welcome to the Jungle</t>
  </si>
  <si>
    <t>Master Data Engineer Guadalajara, Mexico Operations</t>
  </si>
  <si>
    <t>Neuromuscular Research Data Analyst</t>
  </si>
  <si>
    <t>['r', 'python', 'matlab', 'word', 'excel']</t>
  </si>
  <si>
    <t>{'analyst_tools': ['word', 'excel'], 'programming': ['r', 'python', 'matlab']}</t>
  </si>
  <si>
    <t>Data Engineer in Purpose Team - Analytics, Automation &amp; AI (f/m/div.)</t>
  </si>
  <si>
    <t>Data Engineer Streaming Platform oneplus (a)</t>
  </si>
  <si>
    <t>Digistrat consulting - ID TOv2 #17377 - ID TOv1 #108525</t>
  </si>
  <si>
    <t>['html', 'css', 'power bi']</t>
  </si>
  <si>
    <t>{'analyst_tools': ['power bi'], 'programming': ['html', 'css']}</t>
  </si>
  <si>
    <t>['r', 'aws', 'hadoop', 'spark', 'tableau']</t>
  </si>
  <si>
    <t>{'analyst_tools': ['tableau'], 'cloud': ['aws'], 'libraries': ['hadoop', 'spark'], 'programming': ['r']}</t>
  </si>
  <si>
    <t>CIEL/SEL/23013: Data Engineer</t>
  </si>
  <si>
    <t>Lead Business Intelligence Analyst – Editing Product (Remote)</t>
  </si>
  <si>
    <t>Consulente Business Analytics</t>
  </si>
  <si>
    <t>DataSmart Italia</t>
  </si>
  <si>
    <t>analyst, human resources</t>
  </si>
  <si>
    <t>Sticker Mule</t>
  </si>
  <si>
    <t>['qlik', 'alteryx', 'excel']</t>
  </si>
  <si>
    <t>{'analyst_tools': ['qlik', 'alteryx', 'excel']}</t>
  </si>
  <si>
    <t>Homelike Internet GmbH</t>
  </si>
  <si>
    <t>['sql', 'python', 'mongodb', 'mongodb', 'bigquery', 'spark']</t>
  </si>
  <si>
    <t>{'cloud': ['bigquery'], 'databases': ['mongodb'], 'libraries': ['spark'], 'programming': ['sql', 'python', 'mongodb']}</t>
  </si>
  <si>
    <t>Dgo Item Master Data Clerk Analyst</t>
  </si>
  <si>
    <t>Aliaxis Italia</t>
  </si>
  <si>
    <t>['python', 'scala', 'r', 'sas', 'sas', 'sql', 'aws', 'redshift', 'pyspark']</t>
  </si>
  <si>
    <t>{'analyst_tools': ['sas'], 'cloud': ['aws', 'redshift'], 'libraries': ['pyspark'], 'programming': ['python', 'scala', 'r', 'sas', 'sql']}</t>
  </si>
  <si>
    <t>Blue Health Intelligence(BHI)</t>
  </si>
  <si>
    <t>Hi Tech Cape Town</t>
  </si>
  <si>
    <t>Data Scientist Eies Group</t>
  </si>
  <si>
    <t>EIES Group</t>
  </si>
  <si>
    <t>VP, Data Engineering &amp; Platforms</t>
  </si>
  <si>
    <t>เจ้าหน้าที่ด้านวิเคราะห์สถาบันการเงิน (Data analytics)</t>
  </si>
  <si>
    <t>Data Scientist III - Remote  from Africa</t>
  </si>
  <si>
    <t>Data Center Engineer, Financial Services</t>
  </si>
  <si>
    <t>Marine Fleet Data Analyst</t>
  </si>
  <si>
    <t>Lantana, TX</t>
  </si>
  <si>
    <t>['sql', 'nosql', 'mongodb', 'mongodb', 'python', 'java', 'mysql', 'aws', 'gcp', 'react', 'hadoop', 'spark', 'tableau', 'flow', 'docker', 'kubernetes']</t>
  </si>
  <si>
    <t>{'analyst_tools': ['tableau'], 'cloud': ['aws', 'gcp'], 'databases': ['mongodb', 'mysql'], 'libraries': ['react', 'hadoop', 'spark'], 'other': ['flow', 'docker', 'kubernetes'], 'programming': ['sql', 'nosql', 'mongodb', 'python', 'java']}</t>
  </si>
  <si>
    <t>Post-Doc candidate in Decentralized Health Data Sharing</t>
  </si>
  <si>
    <t>Maastricht University (UM)</t>
  </si>
  <si>
    <t>['solidity', 'python']</t>
  </si>
  <si>
    <t>{'programming': ['solidity', 'python']}</t>
  </si>
  <si>
    <t>['sql', 'c#', 'sql server', 'oracle', 'databricks', 'power bi', 'tableau', 'qlik']</t>
  </si>
  <si>
    <t>{'analyst_tools': ['power bi', 'tableau', 'qlik'], 'cloud': ['oracle', 'databricks'], 'databases': ['sql server'], 'programming': ['sql', 'c#']}</t>
  </si>
  <si>
    <t>via Jobs At Freeport McMoRan Inc.. - Freeport McMoRan</t>
  </si>
  <si>
    <t>Data Engineer, Sr. - Now Hiring</t>
  </si>
  <si>
    <t>Data Engineer 資料工程師 (台中)</t>
  </si>
  <si>
    <t>North District, Taichung City, Taiwan</t>
  </si>
  <si>
    <t>WeibyApps微碧愛普科技</t>
  </si>
  <si>
    <t>['vba', 'tableau']</t>
  </si>
  <si>
    <t>{'analyst_tools': ['tableau'], 'programming': ['vba']}</t>
  </si>
  <si>
    <t>['python', 'sql', 'aws', 'numpy', 'pandas', 'scikit-learn', 'pytorch', 'tensorflow']</t>
  </si>
  <si>
    <t>{'cloud': ['aws'], 'libraries': ['numpy', 'pandas', 'scikit-learn', 'pytorch', 'tensorflow'], 'programming': ['python', 'sql']}</t>
  </si>
  <si>
    <t>['shell', 'python', 'java', 'aws', 'azure', 'hadoop', 'spark', 'git']</t>
  </si>
  <si>
    <t>{'cloud': ['aws', 'azure'], 'libraries': ['hadoop', 'spark'], 'other': ['git'], 'programming': ['shell', 'python', 'java']}</t>
  </si>
  <si>
    <t>['r', 'sql', 'pandas', 'pytorch', 'tensorflow']</t>
  </si>
  <si>
    <t>{'libraries': ['pandas', 'pytorch', 'tensorflow'], 'programming': ['r', 'sql']}</t>
  </si>
  <si>
    <t>Summer Intern, Data Scientist</t>
  </si>
  <si>
    <t>Data Scientist - Entry to Expert Level - Full-time / Part-time</t>
  </si>
  <si>
    <t>Senior Research Associate in Data Science</t>
  </si>
  <si>
    <t>Scionics Computer Innovation GmbH: Bioinformatics Data Analyst in...</t>
  </si>
  <si>
    <t>['sql', 'gcp', 'aws', 'azure', 'power bi', 'tableau']</t>
  </si>
  <si>
    <t>{'analyst_tools': ['power bi', 'tableau'], 'cloud': ['gcp', 'aws', 'azure'], 'programming': ['sql']}</t>
  </si>
  <si>
    <t>Senior Data Engineer, Subscriber Data Products</t>
  </si>
  <si>
    <t>['sql', 'python', 'go', 'java', 'bigquery', 'gcp', 'aws', 'airflow']</t>
  </si>
  <si>
    <t>{'cloud': ['bigquery', 'gcp', 'aws'], 'libraries': ['airflow'], 'programming': ['sql', 'python', 'go', 'java']}</t>
  </si>
  <si>
    <t>Aon Capital Markets</t>
  </si>
  <si>
    <t>Programador BI TSQL Server, Etls y Reporting</t>
  </si>
  <si>
    <t>['sql', 'react', 'dax', 'alteryx', 'power bi']</t>
  </si>
  <si>
    <t>{'analyst_tools': ['dax', 'alteryx', 'power bi'], 'libraries': ['react'], 'programming': ['sql']}</t>
  </si>
  <si>
    <t>AWS Data Engineer (Columbus, OH)</t>
  </si>
  <si>
    <t>['aws', 'spark', 'airflow', 'linux', 'jenkins', 'git', 'jira']</t>
  </si>
  <si>
    <t>{'async': ['jira'], 'cloud': ['aws'], 'libraries': ['spark', 'airflow'], 'os': ['linux'], 'other': ['jenkins', 'git']}</t>
  </si>
  <si>
    <t>ADvTECH Group</t>
  </si>
  <si>
    <t>['sql', 'python', 'r', 'sql server', 'dax', 'spss']</t>
  </si>
  <si>
    <t>{'analyst_tools': ['dax', 'spss'], 'databases': ['sql server'], 'programming': ['sql', 'python', 'r']}</t>
  </si>
  <si>
    <t>World Food Programme sta cercando Data Scientist With NLP Experience</t>
  </si>
  <si>
    <t>['python', 'c', 'gcp', 'pytorch']</t>
  </si>
  <si>
    <t>{'cloud': ['gcp'], 'libraries': ['pytorch'], 'programming': ['python', 'c']}</t>
  </si>
  <si>
    <t>['r', 'python', 'vba', 'neo4j']</t>
  </si>
  <si>
    <t>{'databases': ['neo4j'], 'programming': ['r', 'python', 'vba']}</t>
  </si>
  <si>
    <t>Senior Data Research Specialist</t>
  </si>
  <si>
    <t>Kunia Camp, HI</t>
  </si>
  <si>
    <t>Remote Business Intelligence Analyst</t>
  </si>
  <si>
    <t>CADABRA</t>
  </si>
  <si>
    <t>Data Scientist (Computer Vision and Remote Sensing)</t>
  </si>
  <si>
    <t>['python', 'tensorflow', 'pytorch', 'webex']</t>
  </si>
  <si>
    <t>{'libraries': ['tensorflow', 'pytorch'], 'programming': ['python'], 'sync': ['webex']}</t>
  </si>
  <si>
    <t>Data Analyst BMG</t>
  </si>
  <si>
    <t>Revotek Sdn. Bhd.</t>
  </si>
  <si>
    <t>['sas', 'sas', 'sql', 'javascript', 'go', 'excel', 'spss']</t>
  </si>
  <si>
    <t>{'analyst_tools': ['sas', 'excel', 'spss'], 'programming': ['sas', 'sql', 'javascript', 'go']}</t>
  </si>
  <si>
    <t>Fleet Data Engineer, Siemens Energy Dammam</t>
  </si>
  <si>
    <t>['c', 'excel', 'looker', 'tableau']</t>
  </si>
  <si>
    <t>{'analyst_tools': ['excel', 'looker', 'tableau'], 'programming': ['c']}</t>
  </si>
  <si>
    <t>Senior Field Data Scientist, Ekata</t>
  </si>
  <si>
    <t>['javascript', 'oracle', 'react']</t>
  </si>
  <si>
    <t>{'cloud': ['oracle'], 'libraries': ['react'], 'programming': ['javascript']}</t>
  </si>
  <si>
    <t>Data Engineers med erfaring til en af landets mest komplekse...</t>
  </si>
  <si>
    <t>Senior Data Engineer, Advanced Analytics &amp; Optimization</t>
  </si>
  <si>
    <t>['sql', 'python', 'r', 'scala', 'java', 'spark', 'tensorflow', 'keras', 'tableau', 'docker']</t>
  </si>
  <si>
    <t>{'analyst_tools': ['tableau'], 'libraries': ['spark', 'tensorflow', 'keras'], 'other': ['docker'], 'programming': ['sql', 'python', 'r', 'scala', 'java']}</t>
  </si>
  <si>
    <t>Senior Research Specialist/Aviation Operational Data Analyst</t>
  </si>
  <si>
    <t>American Electronic Warfare Associates</t>
  </si>
  <si>
    <t>Data Scientist (TS/SCI FSPoly)(Python, BASH, ELK, API...</t>
  </si>
  <si>
    <t>Harris Solutions</t>
  </si>
  <si>
    <t>['python', 'java', 'nosql', 'mongodb', 'mongodb', 'cassandra', 'azure', 'kafka', 'hadoop', 'spark']</t>
  </si>
  <si>
    <t>{'cloud': ['azure'], 'databases': ['mongodb', 'cassandra'], 'libraries': ['kafka', 'hadoop', 'spark'], 'programming': ['python', 'java', 'nosql', 'mongodb']}</t>
  </si>
  <si>
    <t>Saas Labs US Inc.</t>
  </si>
  <si>
    <t>['sql', 'bigquery', 'excel', 'sheets', 'looker', 'tableau']</t>
  </si>
  <si>
    <t>{'analyst_tools': ['excel', 'sheets', 'looker', 'tableau'], 'cloud': ['bigquery'], 'programming': ['sql']}</t>
  </si>
  <si>
    <t>Tecnologías Tul MX sociedad de responsabilidad limitada de capital variable</t>
  </si>
  <si>
    <t>['sql', 'r', 'python', 'tableau', 'power bi', 'sharepoint', 'excel', 'jira', 'confluence']</t>
  </si>
  <si>
    <t>{'analyst_tools': ['tableau', 'power bi', 'sharepoint', 'excel'], 'async': ['jira', 'confluence'], 'programming': ['sql', 'r', 'python']}</t>
  </si>
  <si>
    <t>['sql', 'nosql', 'mysql', 'linux']</t>
  </si>
  <si>
    <t>{'databases': ['mysql'], 'os': ['linux'], 'programming': ['sql', 'nosql']}</t>
  </si>
  <si>
    <t>BioMADE</t>
  </si>
  <si>
    <t>['bash', 'python', 'sql', 'aws', 'azure', 'windows', 'linux', 'splunk']</t>
  </si>
  <si>
    <t>{'analyst_tools': ['splunk'], 'cloud': ['aws', 'azure'], 'os': ['windows', 'linux'], 'programming': ['bash', 'python', 'sql']}</t>
  </si>
  <si>
    <t>['sql', 'python', 'snowflake', 'aws', 'unix']</t>
  </si>
  <si>
    <t>{'cloud': ['snowflake', 'aws'], 'os': ['unix'], 'programming': ['sql', 'python']}</t>
  </si>
  <si>
    <t>['python', 'sql', 'r', 'aws', 'hadoop']</t>
  </si>
  <si>
    <t>{'cloud': ['aws'], 'libraries': ['hadoop'], 'programming': ['python', 'sql', 'r']}</t>
  </si>
  <si>
    <t>Sr FullStack Engineer</t>
  </si>
  <si>
    <t>['r', 'javascript', 'typescript', 'aws', 'react', 'vue']</t>
  </si>
  <si>
    <t>{'cloud': ['aws'], 'libraries': ['react'], 'programming': ['r', 'javascript', 'typescript'], 'webframeworks': ['vue']}</t>
  </si>
  <si>
    <t>Mindox Techno</t>
  </si>
  <si>
    <t>Junior Digital Functional Analyst</t>
  </si>
  <si>
    <t>Cultivar Asia Pte Ltd (EA License 19C9782)</t>
  </si>
  <si>
    <t>['sql', 'aws', 'redshift', 'bigquery', 'azure', 'tableau', 'power bi', 'word']</t>
  </si>
  <si>
    <t>{'analyst_tools': ['tableau', 'power bi', 'word'], 'cloud': ['aws', 'redshift', 'bigquery', 'azure'], 'programming': ['sql']}</t>
  </si>
  <si>
    <t>francetele</t>
  </si>
  <si>
    <t>['python', 'sql', 'nltk', 'tensorflow', 'pytorch', 'git', 'github', 'gitlab', 'ansible', 'terraform', 'docker', 'notion']</t>
  </si>
  <si>
    <t>{'async': ['notion'], 'libraries': ['nltk', 'tensorflow', 'pytorch'], 'other': ['git', 'github', 'gitlab', 'ansible', 'terraform', 'docker'], 'programming': ['python', 'sql']}</t>
  </si>
  <si>
    <t>Data Engineer - Azure, SQL, Python (Onsite DTLA)</t>
  </si>
  <si>
    <t>['sql', 'python', 'sql server', 'databricks', 'azure', 'hadoop', 'spark', 'pyspark']</t>
  </si>
  <si>
    <t>{'cloud': ['databricks', 'azure'], 'databases': ['sql server'], 'libraries': ['hadoop', 'spark', 'pyspark'], 'programming': ['sql', 'python']}</t>
  </si>
  <si>
    <t>Sr. Data Analyst (FX Networks)</t>
  </si>
  <si>
    <t>['sql', 'snowflake', 'excel', 'tableau', 'outlook', 'powerpoint', 'word']</t>
  </si>
  <si>
    <t>{'analyst_tools': ['excel', 'tableau', 'outlook', 'powerpoint', 'word'], 'cloud': ['snowflake'], 'programming': ['sql']}</t>
  </si>
  <si>
    <t>['python', 'aws', 'azure', 'gcp', 'airflow', 'docker', 'kubernetes', 'jenkins', 'git']</t>
  </si>
  <si>
    <t>{'cloud': ['aws', 'azure', 'gcp'], 'libraries': ['airflow'], 'other': ['docker', 'kubernetes', 'jenkins', 'git'], 'programming': ['python']}</t>
  </si>
  <si>
    <t>Business Analyst, Regional</t>
  </si>
  <si>
    <t>Data Engineer/SAS Support Developer</t>
  </si>
  <si>
    <t>['sas', 'sas', 'shell', 'sql', 'oracle', 'linux', 'tableau']</t>
  </si>
  <si>
    <t>{'analyst_tools': ['sas', 'tableau'], 'cloud': ['oracle'], 'os': ['linux'], 'programming': ['sas', 'shell', 'sql']}</t>
  </si>
  <si>
    <t>['python', 'bash', 'sql', 'dynamodb', 'aws', 'redshift', 'bigquery', 'docker', 'kubernetes']</t>
  </si>
  <si>
    <t>{'cloud': ['aws', 'redshift', 'bigquery'], 'databases': ['dynamodb'], 'other': ['docker', 'kubernetes'], 'programming': ['python', 'bash', 'sql']}</t>
  </si>
  <si>
    <t>CT International Financiers</t>
  </si>
  <si>
    <t>['java', 'aws', 'splunk', 'git', 'bitbucket', 'jenkins']</t>
  </si>
  <si>
    <t>{'analyst_tools': ['splunk'], 'cloud': ['aws'], 'other': ['git', 'bitbucket', 'jenkins'], 'programming': ['java']}</t>
  </si>
  <si>
    <t>Architekt IT Data Science (NLP / ML) | 100% zdalnie</t>
  </si>
  <si>
    <t>['sql', 'r', 'python', 'mysql', 'gcp', 'bigquery']</t>
  </si>
  <si>
    <t>{'cloud': ['gcp', 'bigquery'], 'databases': ['mysql'], 'programming': ['sql', 'r', 'python']}</t>
  </si>
  <si>
    <t>Job Posting Title Sr. GIS Data Analyst</t>
  </si>
  <si>
    <t>Ingénieur ou ingénieure d'études en Génie Electrique et DATA</t>
  </si>
  <si>
    <t>['sql', 'python', 'azure', 'power bi', 'datarobot']</t>
  </si>
  <si>
    <t>{'analyst_tools': ['power bi', 'datarobot'], 'cloud': ['azure'], 'programming': ['sql', 'python']}</t>
  </si>
  <si>
    <t>Merlo Agric-Vet Corporation</t>
  </si>
  <si>
    <t>['java', 'sql', 'c', 'outlook', 'excel', 'word']</t>
  </si>
  <si>
    <t>{'analyst_tools': ['outlook', 'excel', 'word'], 'programming': ['java', 'sql', 'c']}</t>
  </si>
  <si>
    <t>นักวิเคราะห์ระบบ (System Analyst)</t>
  </si>
  <si>
    <t>บริษัท ไอที ครีเอชั่น จำกัด</t>
  </si>
  <si>
    <t>Vespo BV</t>
  </si>
  <si>
    <t>['sql', 'python', 'power bi', 'tableau', 'looker', 'excel']</t>
  </si>
  <si>
    <t>{'analyst_tools': ['power bi', 'tableau', 'looker', 'excel'], 'programming': ['sql', 'python']}</t>
  </si>
  <si>
    <t>Accounting Coordinator,Financial Coordination,Financial Data Analyst</t>
  </si>
  <si>
    <t>บริษัท วันทูวัน คอนแทคส์ จำกัด (มหาชน)</t>
  </si>
  <si>
    <t>['sql', 'python', 'r', 'sas', 'sas', 'c#', 'sql server', 'oracle', 'ssis', 'sap', 'flow']</t>
  </si>
  <si>
    <t>{'analyst_tools': ['sas', 'ssis', 'sap'], 'cloud': ['oracle'], 'databases': ['sql server'], 'other': ['flow'], 'programming': ['sql', 'python', 'r', 'sas', 'c#']}</t>
  </si>
  <si>
    <t>Data Scientist Engineer Entry-Level</t>
  </si>
  <si>
    <t>Data Scientist / Machine Learning Engineer (P2) - Data division</t>
  </si>
  <si>
    <t>AXA Japan/ アクサ・ジャパン</t>
  </si>
  <si>
    <t>['r', 'sql', 'python', 'aws', 'databricks', 'spark', 'linux', 'github']</t>
  </si>
  <si>
    <t>{'cloud': ['aws', 'databricks'], 'libraries': ['spark'], 'os': ['linux'], 'other': ['github'], 'programming': ['r', 'sql', 'python']}</t>
  </si>
  <si>
    <t>['nosql', 'python', 'aws', 'kafka', 'hadoop', 'spark']</t>
  </si>
  <si>
    <t>{'cloud': ['aws'], 'libraries': ['kafka', 'hadoop', 'spark'], 'programming': ['nosql', 'python']}</t>
  </si>
  <si>
    <t>Omneky</t>
  </si>
  <si>
    <t>['sql', 'nosql', 'python', 'mongodb', 'mongodb', 'cassandra', 'aws', 'redshift', 'hadoop', 'spark', 'kafka']</t>
  </si>
  <si>
    <t>{'cloud': ['aws', 'redshift'], 'databases': ['mongodb', 'cassandra'], 'libraries': ['hadoop', 'spark', 'kafka'], 'programming': ['sql', 'nosql', 'python', 'mongodb']}</t>
  </si>
  <si>
    <t>['assembly', 'sql', 'python', 'r', 'spark', 'ssis', 'tableau']</t>
  </si>
  <si>
    <t>{'analyst_tools': ['ssis', 'tableau'], 'libraries': ['spark'], 'programming': ['assembly', 'sql', 'python', 'r']}</t>
  </si>
  <si>
    <t>Proxet</t>
  </si>
  <si>
    <t>Data Analyst, Information Technology, Dell Medical School - Now Hiring</t>
  </si>
  <si>
    <t>Executive Talent</t>
  </si>
  <si>
    <t>['gcp', 'word']</t>
  </si>
  <si>
    <t>{'analyst_tools': ['word'], 'cloud': ['gcp']}</t>
  </si>
  <si>
    <t>Nexus pro services</t>
  </si>
  <si>
    <t>Research Data Analyst II (Telework)</t>
  </si>
  <si>
    <t>['sas', 'sas', 'sql', 'c', 'word', 'excel', 'powerpoint']</t>
  </si>
  <si>
    <t>{'analyst_tools': ['sas', 'word', 'excel', 'powerpoint'], 'programming': ['sas', 'sql', 'c']}</t>
  </si>
  <si>
    <t>Data Scientist II - Mexico</t>
  </si>
  <si>
    <t>Penryn, PA</t>
  </si>
  <si>
    <t>Scientist 4, Data Science</t>
  </si>
  <si>
    <t>['sql', 'r', 'python', 'java', 'aws', 'hadoop', 'spark']</t>
  </si>
  <si>
    <t>{'cloud': ['aws'], 'libraries': ['hadoop', 'spark'], 'programming': ['sql', 'r', 'python', 'java']}</t>
  </si>
  <si>
    <t>['python', 'r', 'sql', 'databricks', 'redshift', 'dax']</t>
  </si>
  <si>
    <t>{'analyst_tools': ['dax'], 'cloud': ['databricks', 'redshift'], 'programming': ['python', 'r', 'sql']}</t>
  </si>
  <si>
    <t>cpl healthcare</t>
  </si>
  <si>
    <t>Senior Consumer Insights Analyst</t>
  </si>
  <si>
    <t>OGAS Solutions (Thailand) Co., Ltd.</t>
  </si>
  <si>
    <t>New Canaan, CT</t>
  </si>
  <si>
    <t>via HealthcareJobs</t>
  </si>
  <si>
    <t>Data Analyst - Power BI Specialist - Now Hiring</t>
  </si>
  <si>
    <t>[Data Sci] Chief Data Scientist</t>
  </si>
  <si>
    <t>['sql', 'java', 'kotlin', 'groovy', 'python', 'go']</t>
  </si>
  <si>
    <t>{'programming': ['sql', 'java', 'kotlin', 'groovy', 'python', 'go']}</t>
  </si>
  <si>
    <t>['python', 'shell', 'aws', 'azure', 'gcp', 'vmware', 'gitlab', 'jenkins', 'ansible', 'chef', 'puppet', 'npm', 'docker', 'terraform']</t>
  </si>
  <si>
    <t>{'cloud': ['aws', 'azure', 'gcp', 'vmware'], 'other': ['gitlab', 'jenkins', 'ansible', 'chef', 'puppet', 'npm', 'docker', 'terraform'], 'programming': ['python', 'shell']}</t>
  </si>
  <si>
    <t>Reynosa, Tamaulipas, Mexico</t>
  </si>
  <si>
    <t>Lead Data Scientist (Sr Manager) - Global Financial Services</t>
  </si>
  <si>
    <t>Frontier Force Technology Pte Ltd</t>
  </si>
  <si>
    <t>['sql', 'vba', 'mysql', 'sql server', 'oracle', 'azure', 'power bi', 'ssis', 'ssrs']</t>
  </si>
  <si>
    <t>{'analyst_tools': ['power bi', 'ssis', 'ssrs'], 'cloud': ['oracle', 'azure'], 'databases': ['mysql', 'sql server'], 'programming': ['sql', 'vba']}</t>
  </si>
  <si>
    <t>['python', 'pyspark', 'gdpr', 'tableau', 'power bi']</t>
  </si>
  <si>
    <t>{'analyst_tools': ['tableau', 'power bi'], 'libraries': ['pyspark', 'gdpr'], 'programming': ['python']}</t>
  </si>
  <si>
    <t>Data Analyst Senior F/H - Système, réseaux, données (H/F)</t>
  </si>
  <si>
    <t>['sql', 'python', 'nosql', 'aws', 'jupyter', 'linux', 'tableau', 'qlik']</t>
  </si>
  <si>
    <t>{'analyst_tools': ['tableau', 'qlik'], 'cloud': ['aws'], 'libraries': ['jupyter'], 'os': ['linux'], 'programming': ['sql', 'python', 'nosql']}</t>
  </si>
  <si>
    <t>Data Engineer Analyst Airflow  1</t>
  </si>
  <si>
    <t>IT Manager, Data Engineering (Remote)</t>
  </si>
  <si>
    <t>['sql', 'python', 'gcp', 'bigquery', 'snowflake', 'redshift', 'terraform', 'ansible', 'github', 'jenkins']</t>
  </si>
  <si>
    <t>{'cloud': ['gcp', 'bigquery', 'snowflake', 'redshift'], 'other': ['terraform', 'ansible', 'github', 'jenkins'], 'programming': ['sql', 'python']}</t>
  </si>
  <si>
    <t>['sql', 'r', 'python', 'power bi', 'sharepoint', 'excel']</t>
  </si>
  <si>
    <t>{'analyst_tools': ['power bi', 'sharepoint', 'excel'], 'programming': ['sql', 'r', 'python']}</t>
  </si>
  <si>
    <t>The Defiant</t>
  </si>
  <si>
    <t>['python', 'sql', 'solidity', 'postgresql', 'aws', 'pandas', 'numpy', 'airflow', 'node', 'terminal', 'github', 'docker']</t>
  </si>
  <si>
    <t>{'cloud': ['aws'], 'databases': ['postgresql'], 'libraries': ['pandas', 'numpy', 'airflow'], 'other': ['terminal', 'github', 'docker'], 'programming': ['python', 'sql', 'solidity'], 'webframeworks': ['node']}</t>
  </si>
  <si>
    <t>['python', 'sql', 'aws', 'azure', 'tableau', 'terraform', 'github']</t>
  </si>
  <si>
    <t>{'analyst_tools': ['tableau'], 'cloud': ['aws', 'azure'], 'other': ['terraform', 'github'], 'programming': ['python', 'sql']}</t>
  </si>
  <si>
    <t>Manager Data Engineer (Remote) - Now Hiring</t>
  </si>
  <si>
    <t>Software Engineer I, QA</t>
  </si>
  <si>
    <t>['shell', 'css', 'html', 'javascript', 'python', 'java', 'selenium', 'unix', 'excel']</t>
  </si>
  <si>
    <t>{'analyst_tools': ['excel'], 'libraries': ['selenium'], 'os': ['unix'], 'programming': ['shell', 'css', 'html', 'javascript', 'python', 'java']}</t>
  </si>
  <si>
    <t>['python', 'golang', 'java', 'sql', 'nosql', 'mongodb', 'mongodb', 'neo4j', 'gcp', 'bigquery', 'airflow', 'pandas', 'numpy', 'tensorflow', 'pytorch', 'git']</t>
  </si>
  <si>
    <t>{'cloud': ['gcp', 'bigquery'], 'databases': ['mongodb', 'neo4j'], 'libraries': ['airflow', 'pandas', 'numpy', 'tensorflow', 'pytorch'], 'other': ['git'], 'programming': ['python', 'golang', 'java', 'sql', 'nosql', 'mongodb']}</t>
  </si>
  <si>
    <t>APPRENTISSAGE - Marketing Data Analyst (F/H)</t>
  </si>
  <si>
    <t>OnlineSales.ai</t>
  </si>
  <si>
    <t>Data Engineer –python</t>
  </si>
  <si>
    <t>['python', 'sql', 'snowflake', 'pyspark', 'datarobot']</t>
  </si>
  <si>
    <t>{'analyst_tools': ['datarobot'], 'cloud': ['snowflake'], 'libraries': ['pyspark'], 'programming': ['python', 'sql']}</t>
  </si>
  <si>
    <t>['sql', 'sql server', 'azure', 'gdpr', 'power bi']</t>
  </si>
  <si>
    <t>{'analyst_tools': ['power bi'], 'cloud': ['azure'], 'databases': ['sql server'], 'libraries': ['gdpr'], 'programming': ['sql']}</t>
  </si>
  <si>
    <t>['python', 'sql', 'mysql', 'sql server', 'postgresql', 'aws']</t>
  </si>
  <si>
    <t>{'cloud': ['aws'], 'databases': ['mysql', 'sql server', 'postgresql'], 'programming': ['python', 'sql']}</t>
  </si>
  <si>
    <t>Data Engineer/Senior Data Engineer, IT Analytics</t>
  </si>
  <si>
    <t>ETL Developer - Sr Programmer/Systems Analyst (Oracle PL/SQL)</t>
  </si>
  <si>
    <t>Conch Technologies Inc</t>
  </si>
  <si>
    <t>VetFamily</t>
  </si>
  <si>
    <t>['python', 'sql', 'r', 'aws', 'azure', 'gcp', 'pandas', 'numpy', 'scikit-learn', 'hadoop', 'spark', 'tableau', 'power bi']</t>
  </si>
  <si>
    <t>{'analyst_tools': ['tableau', 'power bi'], 'cloud': ['aws', 'azure', 'gcp'], 'libraries': ['pandas', 'numpy', 'scikit-learn', 'hadoop', 'spark'], 'programming': ['python', 'sql', 'r']}</t>
  </si>
  <si>
    <t>['python', 'shell', 'sql', 'nosql', 'azure', 'databricks', 'snowflake']</t>
  </si>
  <si>
    <t>{'cloud': ['azure', 'databricks', 'snowflake'], 'programming': ['python', 'shell', 'sql', 'nosql']}</t>
  </si>
  <si>
    <t>Data Analyst, Innovation and Platform Section - EC First Party...</t>
  </si>
  <si>
    <t>Business Information Analyst Sr.</t>
  </si>
  <si>
    <t>Slumberland</t>
  </si>
  <si>
    <t>['sql', 'java', 'python', 'sql server', 'azure', 'databricks', 'ssis', 'git']</t>
  </si>
  <si>
    <t>{'analyst_tools': ['ssis'], 'cloud': ['azure', 'databricks'], 'databases': ['sql server'], 'other': ['git'], 'programming': ['sql', 'java', 'python']}</t>
  </si>
  <si>
    <t>Shake</t>
  </si>
  <si>
    <t>['python', 'ruby', 'ruby', 'mysql', 'elasticsearch', 'redis', 'aws', 'ovh', 'react', 'fastapi', 'ruby on rails', 'github', 'docker', 'kubernetes', 'git', 'terraform', 'notion', 'slack']</t>
  </si>
  <si>
    <t>{'async': ['notion'], 'cloud': ['aws', 'ovh'], 'databases': ['mysql', 'elasticsearch', 'redis'], 'libraries': ['react'], 'other': ['github', 'docker', 'kubernetes', 'git', 'terraform'], 'programming': ['python', 'ruby'], 'sync': ['slack'], 'webframeworks': ['ruby', 'fastapi', 'ruby on rails']}</t>
  </si>
  <si>
    <t>【US Fintech】Bilingual IT Data Engineer</t>
  </si>
  <si>
    <t>Senior Data Engineer, Product Data - Full-time / Part-time</t>
  </si>
  <si>
    <t>C/C++ Software Engineer</t>
  </si>
  <si>
    <t>['sql', 'python', 'r', 'hadoop', 'pyspark', 'docker', 'kubernetes']</t>
  </si>
  <si>
    <t>{'libraries': ['hadoop', 'pyspark'], 'other': ['docker', 'kubernetes'], 'programming': ['sql', 'python', 'r']}</t>
  </si>
  <si>
    <t>Studley, VA</t>
  </si>
  <si>
    <t>Sr. Lead Data Engineer - Enterprise Data (Work from home Eligible)</t>
  </si>
  <si>
    <t>Data Engineer -Streaming</t>
  </si>
  <si>
    <t>Limestone, ME</t>
  </si>
  <si>
    <t>via Limestone, ME - Geebo</t>
  </si>
  <si>
    <t>['db2', 'oracle', 'sap', 'ssis']</t>
  </si>
  <si>
    <t>{'analyst_tools': ['sap', 'ssis'], 'cloud': ['oracle'], 'databases': ['db2']}</t>
  </si>
  <si>
    <t>['sql', 'python', 'snowflake', 'bigquery', 'redshift', 'spark', 'hadoop', 'kafka', 'sap']</t>
  </si>
  <si>
    <t>{'analyst_tools': ['sap'], 'cloud': ['snowflake', 'bigquery', 'redshift'], 'libraries': ['spark', 'hadoop', 'kafka'], 'programming': ['sql', 'python']}</t>
  </si>
  <si>
    <t>Senior Data Scientist - Product Pricing (Remote - Home Based Worker)</t>
  </si>
  <si>
    <t>['sql', 'mongodb', 'mongodb', 'python', 'r', 'javascript', 'mysql', 'sql server', 'elasticsearch', 'power bi']</t>
  </si>
  <si>
    <t>{'analyst_tools': ['power bi'], 'databases': ['mongodb', 'mysql', 'sql server', 'elasticsearch'], 'programming': ['sql', 'mongodb', 'python', 'r', 'javascript']}</t>
  </si>
  <si>
    <t>['scala', 'sql', 'nosql', 'mongodb', 'mongodb', 'python', 'java', 'c', 'cassandra', 'azure', 'aws', 'gcp', 'hadoop', 'spark', 'kafka']</t>
  </si>
  <si>
    <t>{'cloud': ['azure', 'aws', 'gcp'], 'databases': ['mongodb', 'cassandra'], 'libraries': ['hadoop', 'spark', 'kafka'], 'programming': ['scala', 'sql', 'nosql', 'mongodb', 'python', 'java', 'c']}</t>
  </si>
  <si>
    <t>Business Intelligence Analyst Jr</t>
  </si>
  <si>
    <t>Data Engineer - Remote!</t>
  </si>
  <si>
    <t>['python', 'go', 'oracle', 'aws', 'zoom']</t>
  </si>
  <si>
    <t>{'cloud': ['oracle', 'aws'], 'programming': ['python', 'go'], 'sync': ['zoom']}</t>
  </si>
  <si>
    <t>['r', 'python', 'sas', 'sas', 'spring', 'tableau']</t>
  </si>
  <si>
    <t>{'analyst_tools': ['sas', 'tableau'], 'libraries': ['spring'], 'programming': ['r', 'python', 'sas']}</t>
  </si>
  <si>
    <t>Data Scientist W/azure</t>
  </si>
  <si>
    <t>['java', 'scala', 'python', 'assembly', 'sql', 'aws', 'redshift', 'snowflake', 'azure', 'gcp', 'hadoop', 'kafka', 'spark', 'airflow']</t>
  </si>
  <si>
    <t>{'cloud': ['aws', 'redshift', 'snowflake', 'azure', 'gcp'], 'libraries': ['hadoop', 'kafka', 'spark', 'airflow'], 'programming': ['java', 'scala', 'python', 'assembly', 'sql']}</t>
  </si>
  <si>
    <t>Data Science Expert Needed for Analyzing and Extracting Insights...</t>
  </si>
  <si>
    <t>['python', 'r', 'sql', 'aws', 'azure', 'gcp', 'matplotlib', 'seaborn', 'plotly', 'hadoop', 'spark']</t>
  </si>
  <si>
    <t>{'cloud': ['aws', 'azure', 'gcp'], 'libraries': ['matplotlib', 'seaborn', 'plotly', 'hadoop', 'spark'], 'programming': ['python', 'r', 'sql']}</t>
  </si>
  <si>
    <t>Data Engineer IRC186899</t>
  </si>
  <si>
    <t>['nosql', 'sql', 'python', 'cassandra', 'sql server', 'aws', 'azure', 'databricks', 'aurora', 'kafka', 'hadoop', 'spark', 'node', 'ssis']</t>
  </si>
  <si>
    <t>{'analyst_tools': ['ssis'], 'cloud': ['aws', 'azure', 'databricks', 'aurora'], 'databases': ['cassandra', 'sql server'], 'libraries': ['kafka', 'hadoop', 'spark'], 'programming': ['nosql', 'sql', 'python'], 'webframeworks': ['node']}</t>
  </si>
  <si>
    <t>General Electric: GE</t>
  </si>
  <si>
    <t>['java', 'python', 'scala', 'sql', 'mysql', 'postgresql', 'aws', 'redshift', 'oracle', 'tableau']</t>
  </si>
  <si>
    <t>{'analyst_tools': ['tableau'], 'cloud': ['aws', 'redshift', 'oracle'], 'databases': ['mysql', 'postgresql'], 'programming': ['java', 'python', 'scala', 'sql']}</t>
  </si>
  <si>
    <t>Data Scientist, Location: Houston, Texas| Hybrid</t>
  </si>
  <si>
    <t>Infomerica, Inc</t>
  </si>
  <si>
    <t>['java', 'scala', 'javascript', 'sql', 'aws', 'databricks', 'spark', 'hadoop', 'airflow', 'spring', 'vue.js', 'node.js', 'unix']</t>
  </si>
  <si>
    <t>{'cloud': ['aws', 'databricks'], 'libraries': ['spark', 'hadoop', 'airflow', 'spring'], 'os': ['unix'], 'programming': ['java', 'scala', 'javascript', 'sql'], 'webframeworks': ['vue.js', 'node.js']}</t>
  </si>
  <si>
    <t>Operation Research Data Scientist</t>
  </si>
  <si>
    <t>Burtonsville, MD</t>
  </si>
  <si>
    <t>Virta Health</t>
  </si>
  <si>
    <t>Manager, Data Science, Battery &amp; Energy Intelligence</t>
  </si>
  <si>
    <t>Data Consulting</t>
  </si>
  <si>
    <t>Senior Data Engineer with Azure New Project</t>
  </si>
  <si>
    <t>['sql', 'db2', 'azure', 'oracle', 'ssis', 'power bi', 'qlik', 'sap', 'tableau', 'alteryx']</t>
  </si>
  <si>
    <t>{'analyst_tools': ['ssis', 'power bi', 'qlik', 'sap', 'tableau', 'alteryx'], 'cloud': ['azure', 'oracle'], 'databases': ['db2'], 'programming': ['sql']}</t>
  </si>
  <si>
    <t>Data Engineer - Intermediate Level</t>
  </si>
  <si>
    <t>Senior Data Scientist (Braga)</t>
  </si>
  <si>
    <t>Sr Data Scientist (Atlanta, GA)</t>
  </si>
  <si>
    <t>Senior Data Analyst (K/M)</t>
  </si>
  <si>
    <t>Data Scientist with Python Development Experience</t>
  </si>
  <si>
    <t>TickOps</t>
  </si>
  <si>
    <t>Field Professional-surface Data Logging, Senior</t>
  </si>
  <si>
    <t>Data Scientist/Analyst prüfungsnahe Beratung/Quants - Assurance...</t>
  </si>
  <si>
    <t>นักวิเคราะห์ข้อมูล (Data Analyst) Full time</t>
  </si>
  <si>
    <t>Maersk Global Service Centres India Private Limited</t>
  </si>
  <si>
    <t>Grupo Meditel</t>
  </si>
  <si>
    <t>U.S. Secret Service</t>
  </si>
  <si>
    <t>Lalamove - Risk Data Analyst</t>
  </si>
  <si>
    <t>Scientific Software Engineer</t>
  </si>
  <si>
    <t>S[&amp;]T</t>
  </si>
  <si>
    <t>['python', 'c++', 'gdpr']</t>
  </si>
  <si>
    <t>{'libraries': ['gdpr'], 'programming': ['python', 'c++']}</t>
  </si>
  <si>
    <t>['r', 'python', 'sas', 'sas', 'spss', 'jira', 'confluence']</t>
  </si>
  <si>
    <t>{'analyst_tools': ['sas', 'spss'], 'async': ['jira', 'confluence'], 'programming': ['r', 'python', 'sas']}</t>
  </si>
  <si>
    <t>['nosql', 'r', 'python', 'tableau']</t>
  </si>
  <si>
    <t>{'analyst_tools': ['tableau'], 'programming': ['nosql', 'r', 'python']}</t>
  </si>
  <si>
    <t>Full-Stack &amp; Data Engineer Development Program</t>
  </si>
  <si>
    <t>['html', 'sql', 'css', 'python', 'hadoop']</t>
  </si>
  <si>
    <t>{'libraries': ['hadoop'], 'programming': ['html', 'sql', 'css', 'python']}</t>
  </si>
  <si>
    <t>['python', 'tensorflow', 'keras', 'scikit-learn', 'pandas', 'github']</t>
  </si>
  <si>
    <t>{'libraries': ['tensorflow', 'keras', 'scikit-learn', 'pandas'], 'other': ['github'], 'programming': ['python']}</t>
  </si>
  <si>
    <t>['java', 'scala', 'shell', 'kafka', 'spark', 'hadoop', 'linux', 'unix', 'jenkins']</t>
  </si>
  <si>
    <t>{'libraries': ['kafka', 'spark', 'hadoop'], 'os': ['linux', 'unix'], 'other': ['jenkins'], 'programming': ['java', 'scala', 'shell']}</t>
  </si>
  <si>
    <t>Financial Data Analyst - Grants Accounting, Compliance Team</t>
  </si>
  <si>
    <t>Data Analyst, Marketing Science</t>
  </si>
  <si>
    <t>GroupM Singapore Pte Ltd</t>
  </si>
  <si>
    <t>['python', 'r', 'java', 'sql', 'gcp', 'aws']</t>
  </si>
  <si>
    <t>{'cloud': ['gcp', 'aws'], 'programming': ['python', 'r', 'java', 'sql']}</t>
  </si>
  <si>
    <t>Data Analyst (นักวิเคราะห์ข้อมูล)</t>
  </si>
  <si>
    <t>TheRIIM LLC</t>
  </si>
  <si>
    <t>Mitkat Advisory</t>
  </si>
  <si>
    <t>ARC - Accelerate Recruitment</t>
  </si>
  <si>
    <t>Orange Company</t>
  </si>
  <si>
    <t>Blackline System Analyst</t>
  </si>
  <si>
    <t>['oracle', 'sap', 'excel', 'word', 'powerpoint', 'unity']</t>
  </si>
  <si>
    <t>{'analyst_tools': ['sap', 'excel', 'word', 'powerpoint'], 'cloud': ['oracle'], 'other': ['unity']}</t>
  </si>
  <si>
    <t>Vontier Corporation</t>
  </si>
  <si>
    <t>['python', 'javascript', 'postgresql', 'elasticsearch', 'react', 'django', 'flask', 'git']</t>
  </si>
  <si>
    <t>{'databases': ['postgresql', 'elasticsearch'], 'libraries': ['react'], 'other': ['git'], 'programming': ['python', 'javascript'], 'webframeworks': ['django', 'flask']}</t>
  </si>
  <si>
    <t>via Our Ability Jobs</t>
  </si>
  <si>
    <t>Shiok Meats (Singapore) Pte. Ltd.</t>
  </si>
  <si>
    <t>Off Nat Etudes Recherches Aerospatiale</t>
  </si>
  <si>
    <t>Data Engineer - US Citizenship Required</t>
  </si>
  <si>
    <t>CoinFund LLC</t>
  </si>
  <si>
    <t>its egypt</t>
  </si>
  <si>
    <t>Circle Internet Services, Inc.</t>
  </si>
  <si>
    <t>Senior HR Data Management Assistant</t>
  </si>
  <si>
    <t>United Nations High Commissioner For Refugees</t>
  </si>
  <si>
    <t>IT-Seekers</t>
  </si>
  <si>
    <t>['nosql', 'aws', 'azure', 'gcp']</t>
  </si>
  <si>
    <t>{'cloud': ['aws', 'azure', 'gcp'], 'programming': ['nosql']}</t>
  </si>
  <si>
    <t>Lead Data Quality</t>
  </si>
  <si>
    <t>Senior Data Engineer - Data Migration</t>
  </si>
  <si>
    <t>Data Analyst Entornos Etl</t>
  </si>
  <si>
    <t>['python', 'java', 'javascript', 'c++', 'scala', 'dynamodb', 'aws', 'azure']</t>
  </si>
  <si>
    <t>{'cloud': ['aws', 'azure'], 'databases': ['dynamodb'], 'programming': ['python', 'java', 'javascript', 'c++', 'scala']}</t>
  </si>
  <si>
    <t>Data Analyst Supply Chain Specialist (Supervisor-Manager Level)</t>
  </si>
  <si>
    <t>TD Tawandang (ถูก ดี มีมาตรฐาน)</t>
  </si>
  <si>
    <t>New Jersey   (+11 others)</t>
  </si>
  <si>
    <t>['python', 'shell', 'sql', 'elasticsearch', 'azure', 'aws', 'openstack', 'oracle', 'hadoop', 'spark', 'kafka', 'jupyter', 'tableau', 'qlik', 'docker', 'puppet', 'chef', 'jenkins']</t>
  </si>
  <si>
    <t>{'analyst_tools': ['tableau', 'qlik'], 'cloud': ['azure', 'aws', 'openstack', 'oracle'], 'databases': ['elasticsearch'], 'libraries': ['hadoop', 'spark', 'kafka', 'jupyter'], 'other': ['docker', 'puppet', 'chef', 'jenkins'], 'programming': ['python', 'shell', 'sql']}</t>
  </si>
  <si>
    <t>['oracle', 'ssis', 'tableau', 'microstrategy']</t>
  </si>
  <si>
    <t>{'analyst_tools': ['ssis', 'tableau', 'microstrategy'], 'cloud': ['oracle']}</t>
  </si>
  <si>
    <t>Data Science Internship - Remote</t>
  </si>
  <si>
    <t>['sql', 'r', 'sas', 'sas', 'tableau', 'excel', 'powerpoint', 'spss']</t>
  </si>
  <si>
    <t>{'analyst_tools': ['sas', 'tableau', 'excel', 'powerpoint', 'spss'], 'programming': ['sql', 'r', 'sas']}</t>
  </si>
  <si>
    <t>Stamps</t>
  </si>
  <si>
    <t>Data Scientist/Modeler II with Security Clearance</t>
  </si>
  <si>
    <t>SPSS Statistical Analyst</t>
  </si>
  <si>
    <t>via BeBee الأردن</t>
  </si>
  <si>
    <t>Princess Sumaya University for Technology</t>
  </si>
  <si>
    <t>Senior Data Analyst, Research and Development</t>
  </si>
  <si>
    <t>Kemper Corp.</t>
  </si>
  <si>
    <t>['sas', 'sas', 'sql', 'sql server', 'excel', 'tableau']</t>
  </si>
  <si>
    <t>{'analyst_tools': ['sas', 'excel', 'tableau'], 'databases': ['sql server'], 'programming': ['sas', 'sql']}</t>
  </si>
  <si>
    <t>['python', 'sql', 'pyspark', 'pytorch', 'tensorflow', 'scikit-learn']</t>
  </si>
  <si>
    <t>{'libraries': ['pyspark', 'pytorch', 'tensorflow', 'scikit-learn'], 'programming': ['python', 'sql']}</t>
  </si>
  <si>
    <t>Data Analysis Staff</t>
  </si>
  <si>
    <t>công ty tnhh phát triển nhân lực quốc gia hrvalu</t>
  </si>
  <si>
    <t>Data Scientist Experienced in Generative AI</t>
  </si>
  <si>
    <t>Noon - The Social Learning Platform</t>
  </si>
  <si>
    <t>['sql', 'python', 'r', 'matlab', 'go', 'firebase', 'firebase', 'express', 'tableau', 'looker']</t>
  </si>
  <si>
    <t>{'analyst_tools': ['tableau', 'looker'], 'cloud': ['firebase'], 'databases': ['firebase'], 'programming': ['sql', 'python', 'r', 'matlab', 'go'], 'webframeworks': ['express']}</t>
  </si>
  <si>
    <t>LaunchLab</t>
  </si>
  <si>
    <t>['python', 'tensorflow', 'pytorch', 'keras', 'pandas', 'numpy', 'scikit-learn']</t>
  </si>
  <si>
    <t>{'libraries': ['tensorflow', 'pytorch', 'keras', 'pandas', 'numpy', 'scikit-learn'], 'programming': ['python']}</t>
  </si>
  <si>
    <t>Web Analytics Developer</t>
  </si>
  <si>
    <t>Noralogic</t>
  </si>
  <si>
    <t>Data Engineer - Scale Up - Paris - CDI</t>
  </si>
  <si>
    <t>via Piscataway, NJ - Geebo</t>
  </si>
  <si>
    <t>['sql', 'nosql', 'mongodb', 'mongodb', 'python', 'java', 'neo4j', 'gcp', 'aws', 'hadoop', 'spark', 'kafka', 'airflow', 'spring', 'flow']</t>
  </si>
  <si>
    <t>{'cloud': ['gcp', 'aws'], 'databases': ['mongodb', 'neo4j'], 'libraries': ['hadoop', 'spark', 'kafka', 'airflow', 'spring'], 'other': ['flow'], 'programming': ['sql', 'nosql', 'mongodb', 'python', 'java']}</t>
  </si>
  <si>
    <t>Senior Business Data Analyst, SOLAR - Now Hiring</t>
  </si>
  <si>
    <t>['nosql', 'python', 'shell', 'sql', 'postgresql', 'redshift', 'snowflake', 'aws', 'pandas', 'numpy', 'tableau']</t>
  </si>
  <si>
    <t>{'analyst_tools': ['tableau'], 'cloud': ['redshift', 'snowflake', 'aws'], 'databases': ['postgresql'], 'libraries': ['pandas', 'numpy'], 'programming': ['nosql', 'python', 'shell', 'sql']}</t>
  </si>
  <si>
    <t>['python', 'sql', 'bigquery', 'airflow', 'tableau']</t>
  </si>
  <si>
    <t>{'analyst_tools': ['tableau'], 'cloud': ['bigquery'], 'libraries': ['airflow'], 'programming': ['python', 'sql']}</t>
  </si>
  <si>
    <t>Tasiso Consulting</t>
  </si>
  <si>
    <t>['sql', 'matlab', 'excel', 'spss', 'tableau']</t>
  </si>
  <si>
    <t>{'analyst_tools': ['excel', 'spss', 'tableau'], 'programming': ['sql', 'matlab']}</t>
  </si>
  <si>
    <t>AI/ML Health Data Scientist – Senior Consultant - Now Hiring</t>
  </si>
  <si>
    <t>Chewy Data Scientist II Hollywood, FL Mid-level Full time</t>
  </si>
  <si>
    <t>Data Analyst (JO-06)</t>
  </si>
  <si>
    <t>Data Analytics Specialists</t>
  </si>
  <si>
    <t>Xpon Digital Limited</t>
  </si>
  <si>
    <t>['javascript', 'sql', 'bigquery', 'power bi', 'tableau']</t>
  </si>
  <si>
    <t>{'analyst_tools': ['power bi', 'tableau'], 'cloud': ['bigquery'], 'programming': ['javascript', 'sql']}</t>
  </si>
  <si>
    <t>Sicherheitsdirektion Kanton Zürich</t>
  </si>
  <si>
    <t>['python', 'sql', 'gcp', 'spark', 'pandas']</t>
  </si>
  <si>
    <t>{'cloud': ['gcp'], 'libraries': ['spark', 'pandas'], 'programming': ['python', 'sql']}</t>
  </si>
  <si>
    <t>['python', 'sql', 'elasticsearch']</t>
  </si>
  <si>
    <t>{'databases': ['elasticsearch'], 'programming': ['python', 'sql']}</t>
  </si>
  <si>
    <t>[TaaS] Data Scientist</t>
  </si>
  <si>
    <t>Hyundai</t>
  </si>
  <si>
    <t>['go', 'python', 'c', 'tensorflow', 'pytorch']</t>
  </si>
  <si>
    <t>{'libraries': ['tensorflow', 'pytorch'], 'programming': ['go', 'python', 'c']}</t>
  </si>
  <si>
    <t>PYTHON DATA ENGINEER (REMOTE)</t>
  </si>
  <si>
    <t>via Compass Group Jobs</t>
  </si>
  <si>
    <t>Compass Group, North America</t>
  </si>
  <si>
    <t>['python', 'sql', 'postgresql', 'dynamodb', 'aws', 'redshift', 'snowflake']</t>
  </si>
  <si>
    <t>{'cloud': ['aws', 'redshift', 'snowflake'], 'databases': ['postgresql', 'dynamodb'], 'programming': ['python', 'sql']}</t>
  </si>
  <si>
    <t>['sql', 'cassandra', 'kafka', 'kubernetes', 'git', 'jira', 'confluence']</t>
  </si>
  <si>
    <t>{'async': ['jira', 'confluence'], 'databases': ['cassandra'], 'libraries': ['kafka'], 'other': ['kubernetes', 'git'], 'programming': ['sql']}</t>
  </si>
  <si>
    <t>['go', 'python', 'jupyter']</t>
  </si>
  <si>
    <t>{'libraries': ['jupyter'], 'programming': ['go', 'python']}</t>
  </si>
  <si>
    <t>['sql', 'r', 'python', 'excel', 'alteryx', 'powerpoint', 'spreadsheet']</t>
  </si>
  <si>
    <t>{'analyst_tools': ['excel', 'alteryx', 'powerpoint', 'spreadsheet'], 'programming': ['sql', 'r', 'python']}</t>
  </si>
  <si>
    <t>Business Development officer (Data Analyst)</t>
  </si>
  <si>
    <t>['go', 'python', 'java', 'sql', 'snowflake']</t>
  </si>
  <si>
    <t>{'cloud': ['snowflake'], 'programming': ['go', 'python', 'java', 'sql']}</t>
  </si>
  <si>
    <t>['azure', 'docker', 'kubernetes', 'terraform', 'jenkins']</t>
  </si>
  <si>
    <t>{'cloud': ['azure'], 'other': ['docker', 'kubernetes', 'terraform', 'jenkins']}</t>
  </si>
  <si>
    <t>US - Marketing Data Analyst (Full Time)</t>
  </si>
  <si>
    <t>Dotsolved Systems</t>
  </si>
  <si>
    <t>Media Analyst Senior</t>
  </si>
  <si>
    <t>Data Analyst / Scientist (m/w/d)</t>
  </si>
  <si>
    <t>#566 QA Engineer</t>
  </si>
  <si>
    <t>Lind Capital</t>
  </si>
  <si>
    <t>['go', 'python', 'c', 'scikit-learn', 'tensorflow', 'airflow', 'hadoop', 'spark', 'docker', 'git']</t>
  </si>
  <si>
    <t>{'libraries': ['scikit-learn', 'tensorflow', 'airflow', 'hadoop', 'spark'], 'other': ['docker', 'git'], 'programming': ['go', 'python', 'c']}</t>
  </si>
  <si>
    <t>Data Analyst,cat. prot. L.68/99</t>
  </si>
  <si>
    <t>['python', 'postgresql', 'databricks', 'aws', 'gcp', 'spark', 'airflow', 'kafka', 'keras', 'pytorch', 'tensorflow', 'kubernetes', 'docker']</t>
  </si>
  <si>
    <t>{'cloud': ['databricks', 'aws', 'gcp'], 'databases': ['postgresql'], 'libraries': ['spark', 'airflow', 'kafka', 'keras', 'pytorch', 'tensorflow'], 'other': ['kubernetes', 'docker'], 'programming': ['python']}</t>
  </si>
  <si>
    <t>Data Science - Market Mix Modelling - Senior Manager - ANI</t>
  </si>
  <si>
    <t>CDI Marseille - Data Engineer - La startup FinTech de la...</t>
  </si>
  <si>
    <t>['python', 'mysql', 'aws', 'fastapi', 'vue']</t>
  </si>
  <si>
    <t>{'cloud': ['aws'], 'databases': ['mysql'], 'programming': ['python'], 'webframeworks': ['fastapi', 'vue']}</t>
  </si>
  <si>
    <t>Salesforce Administrator/data Scientist</t>
  </si>
  <si>
    <t>Digital Marketing Analyst Work</t>
  </si>
  <si>
    <t>['python', 'shell', 'sql', 'no-sql', 'aws', 'azure', 'redshift', 'databricks', 'pyspark', 'spark', 'airflow', 'microstrategy', 'tableau', 'power bi', 'qlik', 'jenkins']</t>
  </si>
  <si>
    <t>{'analyst_tools': ['microstrategy', 'tableau', 'power bi', 'qlik'], 'cloud': ['aws', 'azure', 'redshift', 'databricks'], 'libraries': ['pyspark', 'spark', 'airflow'], 'other': ['jenkins'], 'programming': ['python', 'shell', 'sql', 'no-sql']}</t>
  </si>
  <si>
    <t>['sql', 'python', 'snowflake', 'express', 'git']</t>
  </si>
  <si>
    <t>{'cloud': ['snowflake'], 'other': ['git'], 'programming': ['sql', 'python'], 'webframeworks': ['express']}</t>
  </si>
  <si>
    <t>Data Analyst, Translational Data Science</t>
  </si>
  <si>
    <t>HiFiBio Therapeutics</t>
  </si>
  <si>
    <t>Jr. BI Analyst</t>
  </si>
  <si>
    <t>['sql', 'python', 'c', 'mysql', 'postgresql', 'firestore', 'oracle', 'bigquery', 'tensorflow', 'scikit-learn']</t>
  </si>
  <si>
    <t>{'cloud': ['oracle', 'bigquery'], 'databases': ['mysql', 'postgresql', 'firestore'], 'libraries': ['tensorflow', 'scikit-learn'], 'programming': ['sql', 'python', 'c']}</t>
  </si>
  <si>
    <t>['python', 'sql', 'go', 'databricks', 'aws', 'azure', 'snowflake', 'spark', 'tableau', 'power bi']</t>
  </si>
  <si>
    <t>{'analyst_tools': ['tableau', 'power bi'], 'cloud': ['databricks', 'aws', 'azure', 'snowflake'], 'libraries': ['spark'], 'programming': ['python', 'sql', 'go']}</t>
  </si>
  <si>
    <t>Hivejobs: Senior Data Engineer</t>
  </si>
  <si>
    <t>['scala', 'sql', 'nosql', 'mongodb', 'mongodb', 'python', 'java', 'javascript', 'neo4j', 'hadoop', 'spark', 'kafka', 'pandas', 'numpy', 'matplotlib', 'seaborn', 'tensorflow', 'airflow', 'git', 'kubernetes']</t>
  </si>
  <si>
    <t>{'databases': ['mongodb', 'neo4j'], 'libraries': ['hadoop', 'spark', 'kafka', 'pandas', 'numpy', 'matplotlib', 'seaborn', 'tensorflow', 'airflow'], 'other': ['git', 'kubernetes'], 'programming': ['scala', 'sql', 'nosql', 'mongodb', 'python', 'java', 'javascript']}</t>
  </si>
  <si>
    <t>['sql', 'bash', 'java', 'aws', 'gcp', 'azure', 'snowflake', 'airflow', 'unix', 'git', 'bitbucket', 'jira']</t>
  </si>
  <si>
    <t>{'async': ['jira'], 'cloud': ['aws', 'gcp', 'azure', 'snowflake'], 'libraries': ['airflow'], 'os': ['unix'], 'other': ['git', 'bitbucket'], 'programming': ['sql', 'bash', 'java']}</t>
  </si>
  <si>
    <t>Data Analyst / BI – FR/EN (m/f)</t>
  </si>
  <si>
    <t>Hamamatsu careers | Hamamatsu Photonics</t>
  </si>
  <si>
    <t>Logistics Data Analyst 2 - Now Hiring</t>
  </si>
  <si>
    <t>['sql', 'snowflake', 'tableau', 'dax']</t>
  </si>
  <si>
    <t>{'analyst_tools': ['tableau', 'dax'], 'cloud': ['snowflake'], 'programming': ['sql']}</t>
  </si>
  <si>
    <t>Apple Pay - Data Scientist</t>
  </si>
  <si>
    <t>Smith Garb</t>
  </si>
  <si>
    <t>['r', 'sql', 'javascript', 'linux', 'trello']</t>
  </si>
  <si>
    <t>{'async': ['trello'], 'os': ['linux'], 'programming': ['r', 'sql', 'javascript']}</t>
  </si>
  <si>
    <t>Head of Data Engineer ‍ for a Tech Mobility..</t>
  </si>
  <si>
    <t>['java', 'react', 'graphql', 'flow']</t>
  </si>
  <si>
    <t>{'libraries': ['react', 'graphql'], 'other': ['flow'], 'programming': ['java']}</t>
  </si>
  <si>
    <t>GBSC-Business Data Analyst</t>
  </si>
  <si>
    <t>HR NET CONSULTING</t>
  </si>
  <si>
    <t>['sql', 'python', 'scala', 'c#', 'java', 'databricks', 'spark', 'dax']</t>
  </si>
  <si>
    <t>{'analyst_tools': ['dax'], 'cloud': ['databricks'], 'libraries': ['spark'], 'programming': ['sql', 'python', 'scala', 'c#', 'java']}</t>
  </si>
  <si>
    <t>['sas', 'sas', 'python', 'qlik', 'sap']</t>
  </si>
  <si>
    <t>{'analyst_tools': ['sas', 'qlik', 'sap'], 'programming': ['sas', 'python']}</t>
  </si>
  <si>
    <t>DataOps Data Engineer</t>
  </si>
  <si>
    <t>['python', 'sql', 'databricks', 'azure', 'spark', 'tableau', 'docker']</t>
  </si>
  <si>
    <t>{'analyst_tools': ['tableau'], 'cloud': ['databricks', 'azure'], 'libraries': ['spark'], 'other': ['docker'], 'programming': ['python', 'sql']}</t>
  </si>
  <si>
    <t>Data Engineer - Ipass Developer</t>
  </si>
  <si>
    <t>Т Плюс</t>
  </si>
  <si>
    <t>['python', 'sql', 'oracle', 'airflow', 'linux', 'jenkins']</t>
  </si>
  <si>
    <t>{'cloud': ['oracle'], 'libraries': ['airflow'], 'os': ['linux'], 'other': ['jenkins'], 'programming': ['python', 'sql']}</t>
  </si>
  <si>
    <t>GMB Consulting</t>
  </si>
  <si>
    <t>Netatech</t>
  </si>
  <si>
    <t>['c#', 'sql', 'postgresql', 'azure']</t>
  </si>
  <si>
    <t>{'cloud': ['azure'], 'databases': ['postgresql'], 'programming': ['c#', 'sql']}</t>
  </si>
  <si>
    <t>Data Engineer, Smartwool and Altra</t>
  </si>
  <si>
    <t>Smartwool</t>
  </si>
  <si>
    <t>['python', 'sql', 'nosql', 'mysql', 'db2', 'dynamodb', 'aws', 'redshift', 'bigquery', 'oracle', 'kafka', 'spark', 'pyspark', 'node', 'tableau', 'docker', 'terraform', 'jira', 'confluence']</t>
  </si>
  <si>
    <t>{'analyst_tools': ['tableau'], 'async': ['jira', 'confluence'], 'cloud': ['aws', 'redshift', 'bigquery', 'oracle'], 'databases': ['mysql', 'db2', 'dynamodb'], 'libraries': ['kafka', 'spark', 'pyspark'], 'other': ['docker', 'terraform'], 'programming': ['python', 'sql', 'nosql'], 'webframeworks': ['node']}</t>
  </si>
  <si>
    <t>Cloud Ace Ltd.</t>
  </si>
  <si>
    <t>Data Analyst – Tech Development for Credit and Liquidity Risk</t>
  </si>
  <si>
    <t>FCG</t>
  </si>
  <si>
    <t>China Merchants Bank Co. Ltd. Luxembourg Branch</t>
  </si>
  <si>
    <t>['sql', 'python', 'java', 'aws', 'tableau']</t>
  </si>
  <si>
    <t>{'analyst_tools': ['tableau'], 'cloud': ['aws'], 'programming': ['sql', 'python', 'java']}</t>
  </si>
  <si>
    <t>Senior Kafka Engineer/Architect</t>
  </si>
  <si>
    <t>Integr8 Consulting</t>
  </si>
  <si>
    <t>['java', 'aws', 'azure', 'gcp', 'kafka', 'kubernetes', 'jenkins', 'terraform']</t>
  </si>
  <si>
    <t>{'cloud': ['aws', 'azure', 'gcp'], 'libraries': ['kafka'], 'other': ['kubernetes', 'jenkins', 'terraform'], 'programming': ['java']}</t>
  </si>
  <si>
    <t>Aestate B.V.</t>
  </si>
  <si>
    <t>Field Pro By Optimetriks</t>
  </si>
  <si>
    <t>Data Engineer GCP Senior - H/F</t>
  </si>
  <si>
    <t>['python', 'sql', 'gcp', 'bigquery', 'spark', 'airflow', 'terraform', 'jenkins', 'docker', 'kubernetes']</t>
  </si>
  <si>
    <t>{'cloud': ['gcp', 'bigquery'], 'libraries': ['spark', 'airflow'], 'other': ['terraform', 'jenkins', 'docker', 'kubernetes'], 'programming': ['python', 'sql']}</t>
  </si>
  <si>
    <t>['python', 'azure', 'databricks', 'airflow', 'pyspark', 'spark']</t>
  </si>
  <si>
    <t>{'cloud': ['azure', 'databricks'], 'libraries': ['airflow', 'pyspark', 'spark'], 'programming': ['python']}</t>
  </si>
  <si>
    <t>bumble</t>
  </si>
  <si>
    <t>Cleared Data Engineer (All Levels)</t>
  </si>
  <si>
    <t>BCIC Swiss</t>
  </si>
  <si>
    <t>['sql', 'azure', 'angular', 'sap', 'ssis', 'dax']</t>
  </si>
  <si>
    <t>{'analyst_tools': ['sap', 'ssis', 'dax'], 'cloud': ['azure'], 'programming': ['sql'], 'webframeworks': ['angular']}</t>
  </si>
  <si>
    <t>Werkstudent Data Science Python</t>
  </si>
  <si>
    <t>['python', 'sql', 'linux', 'docker', 'kubernetes']</t>
  </si>
  <si>
    <t>{'os': ['linux'], 'other': ['docker', 'kubernetes'], 'programming': ['python', 'sql']}</t>
  </si>
  <si>
    <t>Data Scientist (All Levels) | Candy Crush Soda / Candy Crush Saga</t>
  </si>
  <si>
    <t>Data Scientist - (Job Number: 23001890)</t>
  </si>
  <si>
    <t>Master Data Analyst (gn)</t>
  </si>
  <si>
    <t>Heidenheim, Germany</t>
  </si>
  <si>
    <t>Stegmann Personaldienstleistung GmbH</t>
  </si>
  <si>
    <t>Caravelo</t>
  </si>
  <si>
    <t>['python', 'java', 'go', 'scala', 'couchbase', 'mariadb', 'aws', 'redshift', 'snowflake', 'bigquery', 'azure', 'gcp', 'spark', 'kafka', 'tableau', 'looker', 'power bi', 'gitlab', 'docker', 'kubernetes']</t>
  </si>
  <si>
    <t>{'analyst_tools': ['tableau', 'looker', 'power bi'], 'cloud': ['aws', 'redshift', 'snowflake', 'bigquery', 'azure', 'gcp'], 'databases': ['couchbase', 'mariadb'], 'libraries': ['spark', 'kafka'], 'other': ['gitlab', 'docker', 'kubernetes'], 'programming': ['python', 'java', 'go', 'scala']}</t>
  </si>
  <si>
    <t>Manager Data Engineer (Work from home)</t>
  </si>
  <si>
    <t>Expert:in / Data Scientist Regulatory Reporting / Meldewesen (m/w/d)</t>
  </si>
  <si>
    <t>(MASTER DATA) MFG &amp; PROCESS DVL ENGINEER II</t>
  </si>
  <si>
    <t>['mongodb', 'mongodb', 'linux', 'terminal', 'git', 'docker']</t>
  </si>
  <si>
    <t>{'databases': ['mongodb'], 'os': ['linux'], 'other': ['terminal', 'git', 'docker'], 'programming': ['mongodb']}</t>
  </si>
  <si>
    <t>System Analyst, Data Scientist / Machine Learning Engineer</t>
  </si>
  <si>
    <t>MySuki</t>
  </si>
  <si>
    <t>['mongodb', 'mongodb', 'sql', 'aws', 'azure']</t>
  </si>
  <si>
    <t>{'cloud': ['aws', 'azure'], 'databases': ['mongodb'], 'programming': ['mongodb', 'sql']}</t>
  </si>
  <si>
    <t>Lead Python Engineer - Ownership of Data Analytics Product</t>
  </si>
  <si>
    <t>Data Scientist (All levels, fresher welcomed)</t>
  </si>
  <si>
    <t>['python', 'r', 'aws', 'azure', 'matplotlib', 'seaborn', 'tableau']</t>
  </si>
  <si>
    <t>{'analyst_tools': ['tableau'], 'cloud': ['aws', 'azure'], 'libraries': ['matplotlib', 'seaborn'], 'programming': ['python', 'r']}</t>
  </si>
  <si>
    <t>via Healthcarehire.me</t>
  </si>
  <si>
    <t>River Grove, IL</t>
  </si>
  <si>
    <t>['sql', 'python', 'java', 'aws', 'flow', 'git']</t>
  </si>
  <si>
    <t>{'cloud': ['aws'], 'other': ['flow', 'git'], 'programming': ['sql', 'python', 'java']}</t>
  </si>
  <si>
    <t>Cloud Analytics Data Engineer IV</t>
  </si>
  <si>
    <t>['sql', 'python', 'java', 'azure', 'databricks', 'spark', 'hadoop', 'word', 'jira']</t>
  </si>
  <si>
    <t>{'analyst_tools': ['word'], 'async': ['jira'], 'cloud': ['azure', 'databricks'], 'libraries': ['spark', 'hadoop'], 'programming': ['sql', 'python', 'java']}</t>
  </si>
  <si>
    <t>Power Platform Developer / Data Engineer</t>
  </si>
  <si>
    <t>['sas', 'sas', 'sql', 't-sql', 'sql server', 'azure', 'excel', 'word', 'powerpoint', 'ssrs', 'power bi']</t>
  </si>
  <si>
    <t>{'analyst_tools': ['sas', 'excel', 'word', 'powerpoint', 'ssrs', 'power bi'], 'cloud': ['azure'], 'databases': ['sql server'], 'programming': ['sas', 'sql', 't-sql']}</t>
  </si>
  <si>
    <t>1129561-data Scientist</t>
  </si>
  <si>
    <t>Ciudadela Property Management S.L.</t>
  </si>
  <si>
    <t>['sql', 'python', 'nosql', 'mongodb', 'mongodb', 'java', 'r', 'javascript', 'postgresql', 'cassandra', 'aws', 'bigquery', 'azure', 'pandas', 'numpy', 'kafka', 'looker', 'tableau', 'power bi']</t>
  </si>
  <si>
    <t>{'analyst_tools': ['looker', 'tableau', 'power bi'], 'cloud': ['aws', 'bigquery', 'azure'], 'databases': ['mongodb', 'postgresql', 'cassandra'], 'libraries': ['pandas', 'numpy', 'kafka'], 'programming': ['sql', 'python', 'nosql', 'mongodb', 'java', 'r', 'javascript']}</t>
  </si>
  <si>
    <t>Geoscience Data Engineer</t>
  </si>
  <si>
    <t>Intersystems Healthshare Data Engineer III - Now Hiring</t>
  </si>
  <si>
    <t>['java', 'sql', 'kafka']</t>
  </si>
  <si>
    <t>{'libraries': ['kafka'], 'programming': ['java', 'sql']}</t>
  </si>
  <si>
    <t>Lead Simulation Engineer, Battery Systems</t>
  </si>
  <si>
    <t>['sql', 'python', 'neo4j', 'databricks', 'aws', 'ibm cloud', 'tableau', 'qlik']</t>
  </si>
  <si>
    <t>{'analyst_tools': ['tableau', 'qlik'], 'cloud': ['databricks', 'aws', 'ibm cloud'], 'databases': ['neo4j'], 'programming': ['sql', 'python']}</t>
  </si>
  <si>
    <t>['power bi', 'dax', 'sharepoint', 'excel', 'smartsheet']</t>
  </si>
  <si>
    <t>{'analyst_tools': ['power bi', 'dax', 'sharepoint', 'excel'], 'async': ['smartsheet']}</t>
  </si>
  <si>
    <t>Healthcare Data Scientist - Now Hiring</t>
  </si>
  <si>
    <t>Data Scientist (Lending)</t>
  </si>
  <si>
    <t>['sql', 'r', 'sql server', 'oracle', 'aws', 'hadoop', 'gdpr', 'express', 'ssis', 'ssrs', 'tableau', 'jira']</t>
  </si>
  <si>
    <t>{'analyst_tools': ['ssis', 'ssrs', 'tableau'], 'async': ['jira'], 'cloud': ['oracle', 'aws'], 'databases': ['sql server'], 'libraries': ['hadoop', 'gdpr'], 'programming': ['sql', 'r'], 'webframeworks': ['express']}</t>
  </si>
  <si>
    <t>['python', 'sql', 'vmware', 'kafka', 'sap', 'tableau']</t>
  </si>
  <si>
    <t>{'analyst_tools': ['sap', 'tableau'], 'cloud': ['vmware'], 'libraries': ['kafka'], 'programming': ['python', 'sql']}</t>
  </si>
  <si>
    <t>Proton | Privacy By Default</t>
  </si>
  <si>
    <t>Hp Singapore  Limited</t>
  </si>
  <si>
    <t>Trilliant Holdings Inc</t>
  </si>
  <si>
    <t>BUSINESS INTELLIGENCE SPECIALIST | DATA ANALYST | DATA ENGINEER ...</t>
  </si>
  <si>
    <t>Syscons Group</t>
  </si>
  <si>
    <t>['python', 'r', 'azure', 'sap']</t>
  </si>
  <si>
    <t>{'analyst_tools': ['sap'], 'cloud': ['azure'], 'programming': ['python', 'r']}</t>
  </si>
  <si>
    <t>['java', 'python', 'sql', 'cassandra', 'aws', 'spring', 'spark', 'pyspark']</t>
  </si>
  <si>
    <t>{'cloud': ['aws'], 'databases': ['cassandra'], 'libraries': ['spring', 'spark', 'pyspark'], 'programming': ['java', 'python', 'sql']}</t>
  </si>
  <si>
    <t>RAMA TECHNICAL CONSULTANTS</t>
  </si>
  <si>
    <t>Data Engineering Management Expert</t>
  </si>
  <si>
    <t>['sql', 'python', 'ruby', 'ruby', 'hadoop', 'spark']</t>
  </si>
  <si>
    <t>{'libraries': ['hadoop', 'spark'], 'programming': ['sql', 'python', 'ruby'], 'webframeworks': ['ruby']}</t>
  </si>
  <si>
    <t>['sql', 'sas', 'sas', 'windows', 'power bi']</t>
  </si>
  <si>
    <t>{'analyst_tools': ['sas', 'power bi'], 'os': ['windows'], 'programming': ['sql', 'sas']}</t>
  </si>
  <si>
    <t>Data Scientist - Specialsterne</t>
  </si>
  <si>
    <t>Cloud Data Engineer | Luxe - Retail (H/F)</t>
  </si>
  <si>
    <t>Geoportal</t>
  </si>
  <si>
    <t>['python', 'sql', 'mongodb', 'mongodb', 'postgresql', 'aws', 'numpy', 'pandas', 'scikit-learn', 'tensorflow', 'pytorch', 'flask', 'kubernetes']</t>
  </si>
  <si>
    <t>{'cloud': ['aws'], 'databases': ['mongodb', 'postgresql'], 'libraries': ['numpy', 'pandas', 'scikit-learn', 'tensorflow', 'pytorch'], 'other': ['kubernetes'], 'programming': ['python', 'sql', 'mongodb'], 'webframeworks': ['flask']}</t>
  </si>
  <si>
    <t>Банк Санкт-Петербург</t>
  </si>
  <si>
    <t>['c#', 'python', 'r', 'java', 'sql', 't-sql', 'oracle', 'blazor', 'linux', 'atlassian']</t>
  </si>
  <si>
    <t>{'cloud': ['oracle'], 'os': ['linux'], 'other': ['atlassian'], 'programming': ['c#', 'python', 'r', 'java', 'sql', 't-sql'], 'webframeworks': ['blazor']}</t>
  </si>
  <si>
    <t>Parkopedia Parking Services</t>
  </si>
  <si>
    <t>(Senior) Data Engineer (all gender)</t>
  </si>
  <si>
    <t>ALTEN Germany</t>
  </si>
  <si>
    <t>Senior Data Analyst Officer</t>
  </si>
  <si>
    <t>บริษัท มายด์เอจ อินโนเวชั่น จำกัด</t>
  </si>
  <si>
    <t>Middle Python Data Engineer</t>
  </si>
  <si>
    <t>['sql', 'python', 'snowflake', 'bigquery', 'aws', 'airflow', 'pandas', 'numpy', 'jupyter', 'tableau', 'docker', 'gitlab']</t>
  </si>
  <si>
    <t>{'analyst_tools': ['tableau'], 'cloud': ['snowflake', 'bigquery', 'aws'], 'libraries': ['airflow', 'pandas', 'numpy', 'jupyter'], 'other': ['docker', 'gitlab'], 'programming': ['sql', 'python']}</t>
  </si>
  <si>
    <t>Digital Data Analyste / Web Analyst – H/F</t>
  </si>
  <si>
    <t>['sql', 'mysql', 'oracle', 'gcp', 'bigquery']</t>
  </si>
  <si>
    <t>{'cloud': ['oracle', 'gcp', 'bigquery'], 'databases': ['mysql'], 'programming': ['sql']}</t>
  </si>
  <si>
    <t>['sql', 'javascript', 'python', 'mongodb', 'mongodb', 'elasticsearch', 'spark', 'tableau', 'looker', 'power bi']</t>
  </si>
  <si>
    <t>{'analyst_tools': ['tableau', 'looker', 'power bi'], 'databases': ['mongodb', 'elasticsearch'], 'libraries': ['spark'], 'programming': ['sql', 'javascript', 'python', 'mongodb']}</t>
  </si>
  <si>
    <t>Distinguished, Data Scientist</t>
  </si>
  <si>
    <t>Data Engineer. Job in Washington My Valley Jobs Today</t>
  </si>
  <si>
    <t>['r', 'python', 'sql', 'pyspark', 'git', 'notion']</t>
  </si>
  <si>
    <t>{'async': ['notion'], 'libraries': ['pyspark'], 'other': ['git'], 'programming': ['r', 'python', 'sql']}</t>
  </si>
  <si>
    <t>Wirtschaftsinformatiker/in, Database Engineer, Informatiker/in</t>
  </si>
  <si>
    <t>Expert Analytics Technology</t>
  </si>
  <si>
    <t>Senior Analyst - Metering Data</t>
  </si>
  <si>
    <t>['go', 'python', 'scala', 'nosql', 'spark', 'kafka', 'hadoop', 'power bi']</t>
  </si>
  <si>
    <t>{'analyst_tools': ['power bi'], 'libraries': ['spark', 'kafka', 'hadoop'], 'programming': ['go', 'python', 'scala', 'nosql']}</t>
  </si>
  <si>
    <t>Senior Pipeline Developer</t>
  </si>
  <si>
    <t>Herne Hill Media Inc.</t>
  </si>
  <si>
    <t>IMCS</t>
  </si>
  <si>
    <t>['databricks', 'azure', 'snowflake', 'spark', 'git', 'jenkins']</t>
  </si>
  <si>
    <t>{'cloud': ['databricks', 'azure', 'snowflake'], 'libraries': ['spark'], 'other': ['git', 'jenkins']}</t>
  </si>
  <si>
    <t>Procurement Data Analyst (with Power BI). Job in Irvine My Valley...</t>
  </si>
  <si>
    <t>Data Analyst Assc - Remote</t>
  </si>
  <si>
    <t>Sr Data Scientist IT Data Services</t>
  </si>
  <si>
    <t>['sql', 'python', 'powershell', 'mysql', 'oracle', 'snowflake', 'keras', 'tensorflow', 'linux', 'windows', 'tableau', 'qlik']</t>
  </si>
  <si>
    <t>{'analyst_tools': ['tableau', 'qlik'], 'cloud': ['oracle', 'snowflake'], 'databases': ['mysql'], 'libraries': ['keras', 'tensorflow'], 'os': ['linux', 'windows'], 'programming': ['sql', 'python', 'powershell']}</t>
  </si>
  <si>
    <t>Business Analyst- Process POWER APPS OR POWER BI ::Washington , DC...</t>
  </si>
  <si>
    <t>['sql', 'sql server', 'oracle', 'azure', 'power bi', 'dax']</t>
  </si>
  <si>
    <t>{'analyst_tools': ['power bi', 'dax'], 'cloud': ['oracle', 'azure'], 'databases': ['sql server'], 'programming': ['sql']}</t>
  </si>
  <si>
    <t>Vacancy Available For Stage Data Analyst</t>
  </si>
  <si>
    <t>Onit S.p.A.</t>
  </si>
  <si>
    <t>BYTEK | the martech of Datrix group</t>
  </si>
  <si>
    <t>['sql', 'python', 'javascript', 'bigquery', 'looker', 'tableau']</t>
  </si>
  <si>
    <t>{'analyst_tools': ['looker', 'tableau'], 'cloud': ['bigquery'], 'programming': ['sql', 'python', 'javascript']}</t>
  </si>
  <si>
    <t>Land Transport Authority Of Singapore</t>
  </si>
  <si>
    <t>['java', 'vba', 'excel', 'docker']</t>
  </si>
  <si>
    <t>{'analyst_tools': ['excel'], 'other': ['docker'], 'programming': ['java', 'vba']}</t>
  </si>
  <si>
    <t>Senior Data Engineer H/F - CDI</t>
  </si>
  <si>
    <t>via Converteo.welcomekit.co</t>
  </si>
  <si>
    <t>['python', 'php', 'gcp', 'azure', 'aws', 'snowflake', 'airflow', 'looker', 'tableau', 'terraform']</t>
  </si>
  <si>
    <t>{'analyst_tools': ['looker', 'tableau'], 'cloud': ['gcp', 'azure', 'aws', 'snowflake'], 'libraries': ['airflow'], 'other': ['terraform'], 'programming': ['python', 'php']}</t>
  </si>
  <si>
    <t>['java', 'python', 'nosql', 'hadoop', 'gdpr', 'word']</t>
  </si>
  <si>
    <t>{'analyst_tools': ['word'], 'libraries': ['hadoop', 'gdpr'], 'programming': ['java', 'python', 'nosql']}</t>
  </si>
  <si>
    <t>Research Fellow, HPC and Data Platform Engineer, ICHEC (University...</t>
  </si>
  <si>
    <t>['aws', 'openstack', 'gitlab', 'docker', 'kubernetes', 'ansible']</t>
  </si>
  <si>
    <t>{'cloud': ['aws', 'openstack'], 'other': ['gitlab', 'docker', 'kubernetes', 'ansible']}</t>
  </si>
  <si>
    <t>Senior Backend ) Engineer</t>
  </si>
  <si>
    <t>Joonko</t>
  </si>
  <si>
    <t>Software Development Engineer III – Data (Forecast)</t>
  </si>
  <si>
    <t>['python', 'sql', 'go', 'pandas', 'pyspark', 'spark', 'hadoop', 'react', 'phoenix', 'splunk']</t>
  </si>
  <si>
    <t>{'analyst_tools': ['splunk'], 'libraries': ['pandas', 'pyspark', 'spark', 'hadoop', 'react'], 'programming': ['python', 'sql', 'go'], 'webframeworks': ['phoenix']}</t>
  </si>
  <si>
    <t>Assistenti Bachelor in formazione Master MSE in Computer Science o...</t>
  </si>
  <si>
    <t>SUPSI</t>
  </si>
  <si>
    <t>['python', 'java', 'sql', 'nosql', 'hadoop', 'spark', 'spring', 'yarn', 'kubernetes', 'docker']</t>
  </si>
  <si>
    <t>{'libraries': ['hadoop', 'spark', 'spring'], 'other': ['yarn', 'kubernetes', 'docker'], 'programming': ['python', 'java', 'sql', 'nosql']}</t>
  </si>
  <si>
    <t>['python', 'sql', 'snowflake', 'databricks', 'redshift', 'azure', 'spark', 'airflow', 'looker', 'jenkins', 'github']</t>
  </si>
  <si>
    <t>{'analyst_tools': ['looker'], 'cloud': ['snowflake', 'databricks', 'redshift', 'azure'], 'libraries': ['spark', 'airflow'], 'other': ['jenkins', 'github'], 'programming': ['python', 'sql']}</t>
  </si>
  <si>
    <t>['sql', 'excel', 'word', 'powerpoint', 'sharepoint', 'sap', 'flow']</t>
  </si>
  <si>
    <t>{'analyst_tools': ['excel', 'word', 'powerpoint', 'sharepoint', 'sap'], 'other': ['flow'], 'programming': ['sql']}</t>
  </si>
  <si>
    <t>Insight Service Analyst</t>
  </si>
  <si>
    <t>['vba', 'sas', 'sas', 'r', 'excel', 'powerpoint', 'sap']</t>
  </si>
  <si>
    <t>{'analyst_tools': ['sas', 'excel', 'powerpoint', 'sap'], 'programming': ['vba', 'sas', 'r']}</t>
  </si>
  <si>
    <t>['sql', 'shell', 'python', 'oracle', 'snowflake']</t>
  </si>
  <si>
    <t>{'cloud': ['oracle', 'snowflake'], 'programming': ['sql', 'shell', 'python']}</t>
  </si>
  <si>
    <t>['r', 'sas', 'sas', 'python', 'matlab', 'sql', 'c', 'neo4j', 'jupyter', 'tableau']</t>
  </si>
  <si>
    <t>{'analyst_tools': ['sas', 'tableau'], 'databases': ['neo4j'], 'libraries': ['jupyter'], 'programming': ['r', 'sas', 'python', 'matlab', 'sql', 'c']}</t>
  </si>
  <si>
    <t>Operational Specialist: Data Analytics</t>
  </si>
  <si>
    <t>The South African Revenue Service</t>
  </si>
  <si>
    <t>['sql', 'r', 'python', 'sas', 'sas', 'power bi', 'excel', 'spss', 'word', 'powerpoint']</t>
  </si>
  <si>
    <t>{'analyst_tools': ['sas', 'power bi', 'excel', 'spss', 'word', 'powerpoint'], 'programming': ['sql', 'r', 'python', 'sas']}</t>
  </si>
  <si>
    <t>Krungthai-AXA Life Insurance PCL.</t>
  </si>
  <si>
    <t>transcosmos (Thailand)</t>
  </si>
  <si>
    <t>Senior Distributed Systems Engineer @ RTB House</t>
  </si>
  <si>
    <t>['java', 'linux', 'jenkins', 'docker', 'git', 'jira']</t>
  </si>
  <si>
    <t>{'async': ['jira'], 'os': ['linux'], 'other': ['jenkins', 'docker', 'git'], 'programming': ['java']}</t>
  </si>
  <si>
    <t>Data Risk Engineer</t>
  </si>
  <si>
    <t>Vice President, GTM Analytics</t>
  </si>
  <si>
    <t>West Logan, WV</t>
  </si>
  <si>
    <t>ᴹᴶ Data Scientist</t>
  </si>
  <si>
    <t>PROCESIA</t>
  </si>
  <si>
    <t>Ags</t>
  </si>
  <si>
    <t>['mongodb', 'mongodb', 'mysql', 'elasticsearch', 'neo4j', 'linux']</t>
  </si>
  <si>
    <t>{'databases': ['mongodb', 'mysql', 'elasticsearch', 'neo4j'], 'os': ['linux'], 'programming': ['mongodb']}</t>
  </si>
  <si>
    <t>_MPLOY</t>
  </si>
  <si>
    <t>Data Scientist - Clearance Required - Now Hiring</t>
  </si>
  <si>
    <t>['python', 'java', 'r', 'matlab', 'sql', 'databricks', 'spark', 'scikit-learn', 'rshiny', 'plotly', 'pyspark', 'tableau', 'qlik', 'power bi']</t>
  </si>
  <si>
    <t>{'analyst_tools': ['tableau', 'qlik', 'power bi'], 'cloud': ['databricks'], 'libraries': ['spark', 'scikit-learn', 'rshiny', 'plotly', 'pyspark'], 'programming': ['python', 'java', 'r', 'matlab', 'sql']}</t>
  </si>
  <si>
    <t>Vp Data Science Rappipay</t>
  </si>
  <si>
    <t>Data Analyst-Additional Incentives</t>
  </si>
  <si>
    <t>Schwarz Gruppe</t>
  </si>
  <si>
    <t>Research &amp; Engineering Senior Engineer</t>
  </si>
  <si>
    <t>Mean Labs</t>
  </si>
  <si>
    <t>Mars Incorporated</t>
  </si>
  <si>
    <t>Scientist - Machine Learning</t>
  </si>
  <si>
    <t>['gcp', 'aws', 'azure', 'tensorflow', 'keras']</t>
  </si>
  <si>
    <t>{'cloud': ['gcp', 'aws', 'azure'], 'libraries': ['tensorflow', 'keras']}</t>
  </si>
  <si>
    <t>['python', 'ubuntu', 'linux']</t>
  </si>
  <si>
    <t>{'os': ['ubuntu', 'linux'], 'programming': ['python']}</t>
  </si>
  <si>
    <t>ESG Data Analyst, VP</t>
  </si>
  <si>
    <t>Short Term Power Settlement Data Analyst</t>
  </si>
  <si>
    <t>['python', 'scala', 'sql', 'azure', 'terraform', 'git', 'flow', 'docker']</t>
  </si>
  <si>
    <t>{'cloud': ['azure'], 'other': ['terraform', 'git', 'flow', 'docker'], 'programming': ['python', 'scala', 'sql']}</t>
  </si>
  <si>
    <t>Project Engineer Data Manager Data Scientist</t>
  </si>
  <si>
    <t>['python', 'sql', 'numpy', 'pandas', 'scikit-learn', 'power bi']</t>
  </si>
  <si>
    <t>{'analyst_tools': ['power bi'], 'libraries': ['numpy', 'pandas', 'scikit-learn'], 'programming': ['python', 'sql']}</t>
  </si>
  <si>
    <t>['python', 'sql', 'r', 'c', 'java', 'visual basic', 'excel']</t>
  </si>
  <si>
    <t>{'analyst_tools': ['excel'], 'programming': ['python', 'sql', 'r', 'c', 'java', 'visual basic']}</t>
  </si>
  <si>
    <t>Data Scientist II- Columbus, OH Jobs</t>
  </si>
  <si>
    <t>SOC/Day &amp; Zimmermann Federal Services</t>
  </si>
  <si>
    <t>Automobili Lamborghini</t>
  </si>
  <si>
    <t>Business Analyst, Marketing</t>
  </si>
  <si>
    <t>['java', 'scala', 'gcp', 'azure', 'kafka', 'hadoop', 'spark', 'airflow']</t>
  </si>
  <si>
    <t>{'cloud': ['gcp', 'azure'], 'libraries': ['kafka', 'hadoop', 'spark', 'airflow'], 'programming': ['java', 'scala']}</t>
  </si>
  <si>
    <t>Data Science Manager, Ads</t>
  </si>
  <si>
    <t>Research Data Science Lead</t>
  </si>
  <si>
    <t>['python', 'sql', 'gcp', 'aws', 'pyspark', 'airflow', 'hadoop']</t>
  </si>
  <si>
    <t>{'cloud': ['gcp', 'aws'], 'libraries': ['pyspark', 'airflow', 'hadoop'], 'programming': ['python', 'sql']}</t>
  </si>
  <si>
    <t>BlackSip</t>
  </si>
  <si>
    <t>Analista Junior de Data Science</t>
  </si>
  <si>
    <t>['javascript', 'python', 'html', 'css', 'vue.js', 'flow', 'git']</t>
  </si>
  <si>
    <t>{'other': ['flow', 'git'], 'programming': ['javascript', 'python', 'html', 'css'], 'webframeworks': ['vue.js']}</t>
  </si>
  <si>
    <t>DH FINANCIAL SERVICES APAC HOLDING PTE. LTD.</t>
  </si>
  <si>
    <t>['sql', 'python', 'java', 'nosql', 'mongodb', 'mongodb', 'dynamodb', 'gdpr', 'jira', 'confluence']</t>
  </si>
  <si>
    <t>{'async': ['jira', 'confluence'], 'databases': ['mongodb', 'dynamodb'], 'libraries': ['gdpr'], 'programming': ['sql', 'python', 'java', 'nosql', 'mongodb']}</t>
  </si>
  <si>
    <t>Data Science Engineer-Lead/Architect</t>
  </si>
  <si>
    <t>iSmart</t>
  </si>
  <si>
    <t>['sql', 'nosql', 'mongodb', 'mongodb', 'python', 'cassandra', 'azure', 'numpy', 'pandas', 'scikit-learn', 'power bi', 'tableau', 'docker']</t>
  </si>
  <si>
    <t>{'analyst_tools': ['power bi', 'tableau'], 'cloud': ['azure'], 'databases': ['mongodb', 'cassandra'], 'libraries': ['numpy', 'pandas', 'scikit-learn'], 'other': ['docker'], 'programming': ['sql', 'nosql', 'mongodb', 'python']}</t>
  </si>
  <si>
    <t>บริษัท เอ็มพาวเวอร์สตีล จำกัด</t>
  </si>
  <si>
    <t>Senior Data Engineer | Python - Spark - Hadoop | Spécialisé en Big...</t>
  </si>
  <si>
    <t>Octopus IT - Expert du recrutement tech</t>
  </si>
  <si>
    <t>['python', 'scala', 'aws', 'gcp', 'azure', 'spark', 'hadoop']</t>
  </si>
  <si>
    <t>{'cloud': ['aws', 'gcp', 'azure'], 'libraries': ['spark', 'hadoop'], 'programming': ['python', 'scala']}</t>
  </si>
  <si>
    <t>Geospatial Data Engineer (ArcGIS/Python)</t>
  </si>
  <si>
    <t>['python', 'sql', 'oracle', 'aurora', 'aws', 'spark']</t>
  </si>
  <si>
    <t>{'cloud': ['oracle', 'aurora', 'aws'], 'libraries': ['spark'], 'programming': ['python', 'sql']}</t>
  </si>
  <si>
    <t>['sql', 'python', 'java', 'javascript', 'sql server', 'snowflake', 'aws', 'oracle', 'hadoop', 'spark']</t>
  </si>
  <si>
    <t>{'cloud': ['snowflake', 'aws', 'oracle'], 'databases': ['sql server'], 'libraries': ['hadoop', 'spark'], 'programming': ['sql', 'python', 'java', 'javascript']}</t>
  </si>
  <si>
    <t>Programmer Analyst-SQL</t>
  </si>
  <si>
    <t>['python', 'java', 'c++', 'go', 'aws', 'azure']</t>
  </si>
  <si>
    <t>{'cloud': ['aws', 'azure'], 'programming': ['python', 'java', 'c++', 'go']}</t>
  </si>
  <si>
    <t>[HANOI] - Machine Learning Engineer/ Expert/ Leader</t>
  </si>
  <si>
    <t>Bảo mật</t>
  </si>
  <si>
    <t>Sr Solutions Data Engineer (ADF and Python)</t>
  </si>
  <si>
    <t>['python', 'sql', 't-sql', 'java', 'scala', 'nosql', 'sql server', 'oracle', 'azure', 'kafka', 'spark', 'jira']</t>
  </si>
  <si>
    <t>{'async': ['jira'], 'cloud': ['oracle', 'azure'], 'databases': ['sql server'], 'libraries': ['kafka', 'spark'], 'programming': ['python', 'sql', 't-sql', 'java', 'scala', 'nosql']}</t>
  </si>
  <si>
    <t>['python', 'nosql', 'sql', 'mongodb', 'mongodb', 'postgresql', 'elasticsearch', 'aws', 'bigquery', 'snowflake', 'graphql', 'docker', 'kubernetes']</t>
  </si>
  <si>
    <t>{'cloud': ['aws', 'bigquery', 'snowflake'], 'databases': ['mongodb', 'postgresql', 'elasticsearch'], 'libraries': ['graphql'], 'other': ['docker', 'kubernetes'], 'programming': ['python', 'nosql', 'sql', 'mongodb']}</t>
  </si>
  <si>
    <t>Marketing Data Analyst - Hybrid working model</t>
  </si>
  <si>
    <t>['python', 'sql', 'azure', 'pandas', 'pyspark', 'airflow']</t>
  </si>
  <si>
    <t>{'cloud': ['azure'], 'libraries': ['pandas', 'pyspark', 'airflow'], 'programming': ['python', 'sql']}</t>
  </si>
  <si>
    <t>Belfast, UK (+1 other)</t>
  </si>
  <si>
    <t>Big Data Engineer - GBDETX0623</t>
  </si>
  <si>
    <t>['go', 'sql', 'python', 'hadoop', 'pyspark']</t>
  </si>
  <si>
    <t>{'libraries': ['hadoop', 'pyspark'], 'programming': ['go', 'sql', 'python']}</t>
  </si>
  <si>
    <t>Responsable de données et data analyst H/F (CDI)</t>
  </si>
  <si>
    <t>Liézey, France</t>
  </si>
  <si>
    <t>Data Scientist, Hybrid rol</t>
  </si>
  <si>
    <t>Reporting Analytics Analyst</t>
  </si>
  <si>
    <t>['python', 'sql', 'sql server', 'mysql', 'oracle', 'tableau', 'power bi', 'excel', 'flow']</t>
  </si>
  <si>
    <t>{'analyst_tools': ['tableau', 'power bi', 'excel'], 'cloud': ['oracle'], 'databases': ['sql server', 'mysql'], 'other': ['flow'], 'programming': ['python', 'sql']}</t>
  </si>
  <si>
    <t>Senior DevOps Engineer / Data - FedRAMP (Must be a US Citizen)</t>
  </si>
  <si>
    <t>Data Services Intmd. Analyst</t>
  </si>
  <si>
    <t>Backend Engineer with an Interest in Data Analytics</t>
  </si>
  <si>
    <t>['python', 'c#', 'react']</t>
  </si>
  <si>
    <t>{'libraries': ['react'], 'programming': ['python', 'c#']}</t>
  </si>
  <si>
    <t>Daymon - Data Engineer</t>
  </si>
  <si>
    <t>['python', 'scala', 'sql', 'c', 'go', 'mysql', 'snowflake', 'bigquery', 'airflow']</t>
  </si>
  <si>
    <t>{'cloud': ['snowflake', 'bigquery'], 'databases': ['mysql'], 'libraries': ['airflow'], 'programming': ['python', 'scala', 'sql', 'c', 'go']}</t>
  </si>
  <si>
    <t>Future Facts</t>
  </si>
  <si>
    <t>['sql', 'python', 'spark', 'sheets', 'tableau']</t>
  </si>
  <si>
    <t>{'analyst_tools': ['sheets', 'tableau'], 'libraries': ['spark'], 'programming': ['sql', 'python']}</t>
  </si>
  <si>
    <t>Full Stack Software Engineer Sr Ref 31/23</t>
  </si>
  <si>
    <t>['java', 'python', 'javascript', 'typescript', 'css', 'aws', 'flutter', 'graphql', 'react', 'vue', 'terraform']</t>
  </si>
  <si>
    <t>{'cloud': ['aws'], 'libraries': ['flutter', 'graphql', 'react'], 'other': ['terraform'], 'programming': ['java', 'python', 'javascript', 'typescript', 'css'], 'webframeworks': ['vue']}</t>
  </si>
  <si>
    <t>Data Science Professional (Senior - Principal)</t>
  </si>
  <si>
    <t>Data Engineer / Scientist - Environnement - Full télétravail</t>
  </si>
  <si>
    <t>Entry level - Data Analyst (Remote)</t>
  </si>
  <si>
    <t>Data Engineer/50-60K/Real Estate</t>
  </si>
  <si>
    <t>DeSoto Data Analysis Tutor</t>
  </si>
  <si>
    <t>['python', 'java', 'postgresql', 'databricks', 'snowflake', 'aws', 'gcp', 'azure', 'pandas', 'kafka', 'spark', 'pyspark', 'kubernetes', 'terraform']</t>
  </si>
  <si>
    <t>{'cloud': ['databricks', 'snowflake', 'aws', 'gcp', 'azure'], 'databases': ['postgresql'], 'libraries': ['pandas', 'kafka', 'spark', 'pyspark'], 'other': ['kubernetes', 'terraform'], 'programming': ['python', 'java']}</t>
  </si>
  <si>
    <t>Forestry Ets Data Analyst</t>
  </si>
  <si>
    <t>['java', 'php', 'sql', 'sql server', 'azure', 'angular', 'ssis', 'power bi']</t>
  </si>
  <si>
    <t>{'analyst_tools': ['ssis', 'power bi'], 'cloud': ['azure'], 'databases': ['sql server'], 'programming': ['java', 'php', 'sql'], 'webframeworks': ['angular']}</t>
  </si>
  <si>
    <t>บริษัท ทรูซัคเซส เมดิคอล ซัพพลาย จำกัด</t>
  </si>
  <si>
    <t>Data Engineer / Développeur Python</t>
  </si>
  <si>
    <t>TEAM PARTNERS Suisse SA - Groupe Blue Soft</t>
  </si>
  <si>
    <t>['python', 'java', 'mongodb', 'mongodb', 'sql', 'hadoop', 'docker', 'kubernetes']</t>
  </si>
  <si>
    <t>{'databases': ['mongodb'], 'libraries': ['hadoop'], 'other': ['docker', 'kubernetes'], 'programming': ['python', 'java', 'mongodb', 'sql']}</t>
  </si>
  <si>
    <t>Data Engineering Manager - Remote</t>
  </si>
  <si>
    <t>['sql', 'python', 'bigquery', 'gcp', 'jupyter', 'pandas', 'looker']</t>
  </si>
  <si>
    <t>{'analyst_tools': ['looker'], 'cloud': ['bigquery', 'gcp'], 'libraries': ['jupyter', 'pandas'], 'programming': ['sql', 'python']}</t>
  </si>
  <si>
    <t>Data &amp; Information Analyst – Stavanger</t>
  </si>
  <si>
    <t>Dovre Group</t>
  </si>
  <si>
    <t>Data Sciences Associate II (Illinois Based)</t>
  </si>
  <si>
    <t>Data Scientist - Proactive &amp; Preventative Operations Analytics</t>
  </si>
  <si>
    <t>New York, NY   (+6 others)</t>
  </si>
  <si>
    <t>['nosql', 'sql', 'python', 'hadoop', 'spark']</t>
  </si>
  <si>
    <t>{'libraries': ['hadoop', 'spark'], 'programming': ['nosql', 'sql', 'python']}</t>
  </si>
  <si>
    <t>via Peopletec - ICIMS</t>
  </si>
  <si>
    <t>GAVMA Tecnología</t>
  </si>
  <si>
    <t>['r', 'python', 'oracle', 'aws', 'azure', 'power bi', 'qlik', 'tableau']</t>
  </si>
  <si>
    <t>{'analyst_tools': ['power bi', 'qlik', 'tableau'], 'cloud': ['oracle', 'aws', 'azure'], 'programming': ['r', 'python']}</t>
  </si>
  <si>
    <t>Principal Associate, Data Engineer (Remote-Eligible)</t>
  </si>
  <si>
    <t>Ikigai Talent Goup</t>
  </si>
  <si>
    <t>Lean Engineer</t>
  </si>
  <si>
    <t>Data Analytics, Reporting and Processes Analyst</t>
  </si>
  <si>
    <t>G&amp;E Partners</t>
  </si>
  <si>
    <t>FP&amp;A Enablement Analyst</t>
  </si>
  <si>
    <t>Kerry Group</t>
  </si>
  <si>
    <t>Data Wow Co., Ltd.</t>
  </si>
  <si>
    <t>Computing Facilities Group Data Center Support Engineer</t>
  </si>
  <si>
    <t>IC-Information Technology</t>
  </si>
  <si>
    <t>['python', 'c', 'c++', 'perl', 'unix', 'git']</t>
  </si>
  <si>
    <t>{'os': ['unix'], 'other': ['git'], 'programming': ['python', 'c', 'c++', 'perl']}</t>
  </si>
  <si>
    <t>Member Contact Center Data Analyst - $1000.00 Sign On Incentive ...</t>
  </si>
  <si>
    <t>DevOps Engineering Manager</t>
  </si>
  <si>
    <t>['python', 'openstack', 'ubuntu', 'linux', 'kubernetes']</t>
  </si>
  <si>
    <t>{'cloud': ['openstack'], 'os': ['ubuntu', 'linux'], 'other': ['kubernetes'], 'programming': ['python']}</t>
  </si>
  <si>
    <t>Data Engineer - Metro</t>
  </si>
  <si>
    <t>via Chobani Careers</t>
  </si>
  <si>
    <t>Chobani</t>
  </si>
  <si>
    <t>['sql', 'python', 'javascript', 'r', 'sql server', 'aws', 'azure', 'snowflake', 'sap', 'power bi']</t>
  </si>
  <si>
    <t>{'analyst_tools': ['sap', 'power bi'], 'cloud': ['aws', 'azure', 'snowflake'], 'databases': ['sql server'], 'programming': ['sql', 'python', 'javascript', 'r']}</t>
  </si>
  <si>
    <t>Data Scientist 1-1</t>
  </si>
  <si>
    <t>['r', 'python', 'mysql', 'hadoop', 'spark', 'word']</t>
  </si>
  <si>
    <t>{'analyst_tools': ['word'], 'databases': ['mysql'], 'libraries': ['hadoop', 'spark'], 'programming': ['r', 'python']}</t>
  </si>
  <si>
    <t>AVIS BUDGET GROUP</t>
  </si>
  <si>
    <t>['snowflake', 'redshift', 'aws', 'azure', 'kafka']</t>
  </si>
  <si>
    <t>{'cloud': ['snowflake', 'redshift', 'aws', 'azure'], 'libraries': ['kafka']}</t>
  </si>
  <si>
    <t>NTT Data Mexico</t>
  </si>
  <si>
    <t>Senior Digital Analytics</t>
  </si>
  <si>
    <t>['html', 'css', 'javascript', 'power bi']</t>
  </si>
  <si>
    <t>{'analyst_tools': ['power bi'], 'programming': ['html', 'css', 'javascript']}</t>
  </si>
  <si>
    <t>['python', 'java', 'r', 'scala', 'sql', 'mysql', 'sql server', 'azure', 'aws', 'gcp', 'oracle', 'hadoop', 'spark', 'pyspark', 'spring', 'jenkins', 'git', 'docker', 'kubernetes']</t>
  </si>
  <si>
    <t>{'cloud': ['azure', 'aws', 'gcp', 'oracle'], 'databases': ['mysql', 'sql server'], 'libraries': ['hadoop', 'spark', 'pyspark', 'spring'], 'other': ['jenkins', 'git', 'docker', 'kubernetes'], 'programming': ['python', 'java', 'r', 'scala', 'sql']}</t>
  </si>
  <si>
    <t>iHR International Human Resources</t>
  </si>
  <si>
    <t>Sr Data Engineer- Data Platforms - Now Hiring</t>
  </si>
  <si>
    <t>WIN Waste Innovations</t>
  </si>
  <si>
    <t>['sql', 'python', 'azure', 'tableau', 'qlik']</t>
  </si>
  <si>
    <t>{'analyst_tools': ['tableau', 'qlik'], 'cloud': ['azure'], 'programming': ['sql', 'python']}</t>
  </si>
  <si>
    <t>Cyber Intelligence Technical Analyst</t>
  </si>
  <si>
    <t>['sql', 'nltk', 'pytorch', 'express', 'django']</t>
  </si>
  <si>
    <t>{'libraries': ['nltk', 'pytorch'], 'programming': ['sql'], 'webframeworks': ['express', 'django']}</t>
  </si>
  <si>
    <t>Sunlighten</t>
  </si>
  <si>
    <t>I-038) Wju249 Gho062 Jlo-871 Data Engineer Senior</t>
  </si>
  <si>
    <t>Freedom Finance Europe Ltd</t>
  </si>
  <si>
    <t>['sql', 'go', 'alteryx', 'excel']</t>
  </si>
  <si>
    <t>{'analyst_tools': ['alteryx', 'excel'], 'programming': ['sql', 'go']}</t>
  </si>
  <si>
    <t>JPC - 669 - Teradata Data Engineer</t>
  </si>
  <si>
    <t>Investment Analyst in Vilnius</t>
  </si>
  <si>
    <t>Lords LB Asset Management</t>
  </si>
  <si>
    <t>Data and Reporting Team Lead</t>
  </si>
  <si>
    <t>Department of Home Affairs</t>
  </si>
  <si>
    <t>HR Rail</t>
  </si>
  <si>
    <t>Senior Data Scientist Task 5 &amp; 7 TS/SCI clearance *REQUIRED*</t>
  </si>
  <si>
    <t>['sap', 'excel', 'tableau', 'sharepoint']</t>
  </si>
  <si>
    <t>{'analyst_tools': ['sap', 'excel', 'tableau', 'sharepoint']}</t>
  </si>
  <si>
    <t>Senior / Machine Learning Engineer</t>
  </si>
  <si>
    <t>['python', 'c++', 'c#', 'r', 'numpy', 'opencv', 'scikit-learn', 'pandas', 'pytorch', 'tensorflow', 'mxnet']</t>
  </si>
  <si>
    <t>{'libraries': ['numpy', 'opencv', 'scikit-learn', 'pandas', 'pytorch', 'tensorflow', 'mxnet'], 'programming': ['python', 'c++', 'c#', 'r']}</t>
  </si>
  <si>
    <t>Data Analytics Engineer - Anlst III</t>
  </si>
  <si>
    <t>via Allstate - Talentify</t>
  </si>
  <si>
    <t>['azure', 'kafka', 'spark', 'hadoop']</t>
  </si>
  <si>
    <t>{'cloud': ['azure'], 'libraries': ['kafka', 'spark', 'hadoop']}</t>
  </si>
  <si>
    <t>Cabinet Force Management</t>
  </si>
  <si>
    <t>Business Analyst Support</t>
  </si>
  <si>
    <t>['sql', 'python', 'c#', 'oracle', 'azure', 'snowflake', 'databricks', 'spark', 'ssis', 'power bi']</t>
  </si>
  <si>
    <t>{'analyst_tools': ['ssis', 'power bi'], 'cloud': ['oracle', 'azure', 'snowflake', 'databricks'], 'libraries': ['spark'], 'programming': ['sql', 'python', 'c#']}</t>
  </si>
  <si>
    <t>Eltrona</t>
  </si>
  <si>
    <t>['shell', 'sql', 'c', 'python', 'snowflake', 'aws', 'databricks', 'unix']</t>
  </si>
  <si>
    <t>{'cloud': ['snowflake', 'aws', 'databricks'], 'os': ['unix'], 'programming': ['shell', 'sql', 'c', 'python']}</t>
  </si>
  <si>
    <t>mPharma – Business Analyst Intern</t>
  </si>
  <si>
    <t>mPharma</t>
  </si>
  <si>
    <t>Würth IT GmbH</t>
  </si>
  <si>
    <t>['python', 'sql', 'airflow', 'spark', 'linux', 'jenkins']</t>
  </si>
  <si>
    <t>{'libraries': ['airflow', 'spark'], 'os': ['linux'], 'other': ['jenkins'], 'programming': ['python', 'sql']}</t>
  </si>
  <si>
    <t>Data Scientist - San Jose - Now Hiring</t>
  </si>
  <si>
    <t>['python', 'sql', 'nosql', 'c++', 'go', 'aws', 'azure', 'gcp', 'pandas', 'numpy', 'spark', 'linux', 'git']</t>
  </si>
  <si>
    <t>{'cloud': ['aws', 'azure', 'gcp'], 'libraries': ['pandas', 'numpy', 'spark'], 'os': ['linux'], 'other': ['git'], 'programming': ['python', 'sql', 'nosql', 'c++', 'go']}</t>
  </si>
  <si>
    <t>Senior Data Engineer (Greater LA Area, CA)</t>
  </si>
  <si>
    <t>Process Control and Analytics Engineer</t>
  </si>
  <si>
    <t>Tng</t>
  </si>
  <si>
    <t>SecOps Engineer</t>
  </si>
  <si>
    <t>บริษัท เวสเทิร์น เดคอร์ คอร์ปอเรชั่น จำกัด (มหาชน) (WDC)</t>
  </si>
  <si>
    <t>['python', 'sql', 'nosql', 'azure', 'snowflake']</t>
  </si>
  <si>
    <t>{'cloud': ['azure', 'snowflake'], 'programming': ['python', 'sql', 'nosql']}</t>
  </si>
  <si>
    <t>SAS Programming Data Analyst - Now Hiring</t>
  </si>
  <si>
    <t>['sql', 'delphi', 'git']</t>
  </si>
  <si>
    <t>{'other': ['git'], 'programming': ['sql', 'delphi']}</t>
  </si>
  <si>
    <t>Senior Data Engineer ( Work from home - Eligible)</t>
  </si>
  <si>
    <t>Arrow Search Partners</t>
  </si>
  <si>
    <t>['python', 'sql', 'ssis', 'alteryx']</t>
  </si>
  <si>
    <t>{'analyst_tools': ['ssis', 'alteryx'], 'programming': ['python', 'sql']}</t>
  </si>
  <si>
    <t>Techions</t>
  </si>
  <si>
    <t>JOBSTREET.COM PTE LTD</t>
  </si>
  <si>
    <t>Robert Walters Plc</t>
  </si>
  <si>
    <t>['java', 'scala', 'go', 'sql', 'nosql', 'couchbase', 'aws', 'redshift', 'hadoop', 'spark', 'kafka', 'terraform', 'kubernetes', 'docker']</t>
  </si>
  <si>
    <t>{'cloud': ['aws', 'redshift'], 'databases': ['couchbase'], 'libraries': ['hadoop', 'spark', 'kafka'], 'other': ['terraform', 'kubernetes', 'docker'], 'programming': ['java', 'scala', 'go', 'sql', 'nosql']}</t>
  </si>
  <si>
    <t>Data Engineer LATAM</t>
  </si>
  <si>
    <t>Horizonte Empresarial</t>
  </si>
  <si>
    <t>['python', 'oracle', 'unix', 'ssrs']</t>
  </si>
  <si>
    <t>{'analyst_tools': ['ssrs'], 'cloud': ['oracle'], 'os': ['unix'], 'programming': ['python']}</t>
  </si>
  <si>
    <t>via Mondo</t>
  </si>
  <si>
    <t>['scala', 'python', 'java', 'aws', 'redshift', 'spark', 'airflow', 'jenkins', 'terraform']</t>
  </si>
  <si>
    <t>{'cloud': ['aws', 'redshift'], 'libraries': ['spark', 'airflow'], 'other': ['jenkins', 'terraform'], 'programming': ['scala', 'python', 'java']}</t>
  </si>
  <si>
    <t>Service Hive</t>
  </si>
  <si>
    <t>Data Engineer Consultant - Wanted! - Contract to Hire</t>
  </si>
  <si>
    <t>Data Analytics Engineer / Data Scientist I</t>
  </si>
  <si>
    <t>['python', 'r', 'sql', 'nosql', 'mongodb', 'mongodb', 'cassandra', 'aws', 'snowflake']</t>
  </si>
  <si>
    <t>{'cloud': ['aws', 'snowflake'], 'databases': ['mongodb', 'cassandra'], 'programming': ['python', 'r', 'sql', 'nosql', 'mongodb']}</t>
  </si>
  <si>
    <t>Collaborative Cost Management India</t>
  </si>
  <si>
    <t>['c', 'python', 'r', 'express', 'excel', 'flow']</t>
  </si>
  <si>
    <t>{'analyst_tools': ['excel'], 'other': ['flow'], 'programming': ['c', 'python', 'r'], 'webframeworks': ['express']}</t>
  </si>
  <si>
    <t>['python', 'sql', 'cassandra', 'snowflake', 'aws', 'kafka', 'unix', 'tableau']</t>
  </si>
  <si>
    <t>{'analyst_tools': ['tableau'], 'cloud': ['snowflake', 'aws'], 'databases': ['cassandra'], 'libraries': ['kafka'], 'os': ['unix'], 'programming': ['python', 'sql']}</t>
  </si>
  <si>
    <t>Risk Data &amp; Regulatory Reporting Analyst (w/m/d)</t>
  </si>
  <si>
    <t>Skylark Group</t>
  </si>
  <si>
    <t>Sr. Research Data Analyst, BKI - Now Hiring</t>
  </si>
  <si>
    <t>['r', 'java', 'c', 'c++', 'perl', 'python']</t>
  </si>
  <si>
    <t>{'programming': ['r', 'java', 'c', 'c++', 'perl', 'python']}</t>
  </si>
  <si>
    <t>['python', 'sql', 'bigquery', 'redshift', 'airflow', 'kafka', 'github']</t>
  </si>
  <si>
    <t>{'cloud': ['bigquery', 'redshift'], 'libraries': ['airflow', 'kafka'], 'other': ['github'], 'programming': ['python', 'sql']}</t>
  </si>
  <si>
    <t>['c', 'sql', 'python', 'perl', 'aws', 'azure', 'gcp', 'ansible', 'docker', 'kubernetes']</t>
  </si>
  <si>
    <t>{'cloud': ['aws', 'azure', 'gcp'], 'other': ['ansible', 'docker', 'kubernetes'], 'programming': ['c', 'sql', 'python', 'perl']}</t>
  </si>
  <si>
    <t>Advanced Energy Industries, Inc.</t>
  </si>
  <si>
    <t>Data Analyst, Warehouse Operations</t>
  </si>
  <si>
    <t>['sql', 'python', 'snowflake', 'aws', 'azure', 'tableau', 'power bi', 'git']</t>
  </si>
  <si>
    <t>{'analyst_tools': ['tableau', 'power bi'], 'cloud': ['snowflake', 'aws', 'azure'], 'other': ['git'], 'programming': ['sql', 'python']}</t>
  </si>
  <si>
    <t>Midland Credit Management, Inc.</t>
  </si>
  <si>
    <t>Data Analist - Regio Kortrijk</t>
  </si>
  <si>
    <t>(senior) Data Scientist</t>
  </si>
  <si>
    <t>via Clevry</t>
  </si>
  <si>
    <t>Clevry</t>
  </si>
  <si>
    <t>Genii Analytics (Pty) Ltd</t>
  </si>
  <si>
    <t>Principal Data Scientist - Machine Learning</t>
  </si>
  <si>
    <t>Freelance Business Analyst</t>
  </si>
  <si>
    <t>['python', 'sql', 'pandas', 'numpy', 'spark', 'kafka', 'airflow', 'docker', 'kubernetes']</t>
  </si>
  <si>
    <t>{'libraries': ['pandas', 'numpy', 'spark', 'kafka', 'airflow'], 'other': ['docker', 'kubernetes'], 'programming': ['python', 'sql']}</t>
  </si>
  <si>
    <t>['azure', 'cognos', 'microstrategy', 'tableau', 'power bi']</t>
  </si>
  <si>
    <t>{'analyst_tools': ['cognos', 'microstrategy', 'tableau', 'power bi'], 'cloud': ['azure']}</t>
  </si>
  <si>
    <t>PangeaTwo</t>
  </si>
  <si>
    <t>['python', 'scala', 'java', 'c#', 'c++', 'nosql', 'shell', 'aws', 'azure', 'gcp', 'airflow', 'hadoop', 'spark', 'kafka', 'unix', 'docker', 'kubernetes']</t>
  </si>
  <si>
    <t>{'cloud': ['aws', 'azure', 'gcp'], 'libraries': ['airflow', 'hadoop', 'spark', 'kafka'], 'os': ['unix'], 'other': ['docker', 'kubernetes'], 'programming': ['python', 'scala', 'java', 'c#', 'c++', 'nosql', 'shell']}</t>
  </si>
  <si>
    <t>['sql', 'python', 'aws', 'kafka', 'kubernetes', 'github', 'jira']</t>
  </si>
  <si>
    <t>{'async': ['jira'], 'cloud': ['aws'], 'libraries': ['kafka'], 'other': ['kubernetes', 'github'], 'programming': ['sql', 'python']}</t>
  </si>
  <si>
    <t>Becario en Data Analytics</t>
  </si>
  <si>
    <t>MAPFRE ASISTENCIA</t>
  </si>
  <si>
    <t>94779-1 Job Title* Data Engineer</t>
  </si>
  <si>
    <t>['python', 'sql', 'nosql', 'databricks', 'azure', 'snowflake']</t>
  </si>
  <si>
    <t>{'cloud': ['databricks', 'azure', 'snowflake'], 'programming': ['python', 'sql', 'nosql']}</t>
  </si>
  <si>
    <t>Internship: Data Scientist - Quantitative Investment Research (m/f/d)</t>
  </si>
  <si>
    <t>Ultramarin Capital GmbH</t>
  </si>
  <si>
    <t>['go', 'sql', 'c#', 'python', 'azure', 'aws', 'terraform', 'ansible']</t>
  </si>
  <si>
    <t>{'cloud': ['azure', 'aws'], 'other': ['terraform', 'ansible'], 'programming': ['go', 'sql', 'c#', 'python']}</t>
  </si>
  <si>
    <t>Backend Software Engineer - Data Team</t>
  </si>
  <si>
    <t>['sql', 'python', 'sql server', 'oracle', 'snowflake', 'azure', 'databricks', 'airflow', 'ssis', 'sap']</t>
  </si>
  <si>
    <t>{'analyst_tools': ['ssis', 'sap'], 'cloud': ['oracle', 'snowflake', 'azure', 'databricks'], 'databases': ['sql server'], 'libraries': ['airflow'], 'programming': ['sql', 'python']}</t>
  </si>
  <si>
    <t>Care Analytics Analyst</t>
  </si>
  <si>
    <t>['excel', 'powerpoint', 'ssrs']</t>
  </si>
  <si>
    <t>{'analyst_tools': ['excel', 'powerpoint', 'ssrs']}</t>
  </si>
  <si>
    <t>['java', 'scala', 'python', 'sql', 'databricks', 'azure', 'spark', 'git']</t>
  </si>
  <si>
    <t>{'cloud': ['databricks', 'azure'], 'libraries': ['spark'], 'other': ['git'], 'programming': ['java', 'scala', 'python', 'sql']}</t>
  </si>
  <si>
    <t>['python', 'sql', 'gcp', 'hadoop', 'pyspark', 'looker']</t>
  </si>
  <si>
    <t>{'analyst_tools': ['looker'], 'cloud': ['gcp'], 'libraries': ['hadoop', 'pyspark'], 'programming': ['python', 'sql']}</t>
  </si>
  <si>
    <t>DevSecOps - BCH</t>
  </si>
  <si>
    <t>['python', 'java', 'javascript', 'groovy', 'azure', 'aws', 'kubernetes', 'jenkins', 'git', 'bitbucket', 'gitlab', 'github']</t>
  </si>
  <si>
    <t>{'cloud': ['azure', 'aws'], 'other': ['kubernetes', 'jenkins', 'git', 'bitbucket', 'gitlab', 'github'], 'programming': ['python', 'java', 'javascript', 'groovy']}</t>
  </si>
  <si>
    <t>Adeccogroup</t>
  </si>
  <si>
    <t>Data Analyst Bi H/F</t>
  </si>
  <si>
    <t>Alaska Energies</t>
  </si>
  <si>
    <t>HUANG HE CONSULTANCY PTE. LTD.</t>
  </si>
  <si>
    <t>['sql', 'perl', 'shell', 'c', 'java', 'python', 'oracle', 'unix', 'jira']</t>
  </si>
  <si>
    <t>{'async': ['jira'], 'cloud': ['oracle'], 'os': ['unix'], 'programming': ['sql', 'perl', 'shell', 'c', 'java', 'python']}</t>
  </si>
  <si>
    <t>DATA ANALYST Job Qualification</t>
  </si>
  <si>
    <t>บริษัท ส.เจริญเภสัชเทรดดิ้ง จำกัด</t>
  </si>
  <si>
    <t>APG - Austrian Power Grid AG</t>
  </si>
  <si>
    <t>['java', 'hadoop', 'spark', 'docker']</t>
  </si>
  <si>
    <t>{'libraries': ['hadoop', 'spark'], 'other': ['docker'], 'programming': ['java']}</t>
  </si>
  <si>
    <t>['java', 'mongodb', 'mongodb', 'nosql', 'scala', 'sql', 'python', 'cassandra', 'aws', 'oracle', 'spark', 'kafka', 'tableau', 'yarn', 'git', 'jenkins', 'puppet', 'docker', 'kubernetes']</t>
  </si>
  <si>
    <t>{'analyst_tools': ['tableau'], 'cloud': ['aws', 'oracle'], 'databases': ['mongodb', 'cassandra'], 'libraries': ['spark', 'kafka'], 'other': ['yarn', 'git', 'jenkins', 'puppet', 'docker', 'kubernetes'], 'programming': ['java', 'mongodb', 'nosql', 'scala', 'sql', 'python']}</t>
  </si>
  <si>
    <t>Consultant(e) Data &amp; Analytics</t>
  </si>
  <si>
    <t>MeltOne Advisory</t>
  </si>
  <si>
    <t>Senior Data Scientist, Marketing &amp; Online</t>
  </si>
  <si>
    <t>Lead Distinguished Data Engineer</t>
  </si>
  <si>
    <t>['bigquery', 'snowflake', 'azure', 'databricks', 'gcp', 'aws', 'spark', 'kafka', 'hadoop', 'airflow', 'kubernetes', 'jenkins']</t>
  </si>
  <si>
    <t>{'cloud': ['bigquery', 'snowflake', 'azure', 'databricks', 'gcp', 'aws'], 'libraries': ['spark', 'kafka', 'hadoop', 'airflow'], 'other': ['kubernetes', 'jenkins']}</t>
  </si>
  <si>
    <t>VMware Engineer, Italy</t>
  </si>
  <si>
    <t>['scala', 'snowflake', 'airflow']</t>
  </si>
  <si>
    <t>{'cloud': ['snowflake'], 'libraries': ['airflow'], 'programming': ['scala']}</t>
  </si>
  <si>
    <t>['python', 'java', 'vba', 'mysql', 'oracle']</t>
  </si>
  <si>
    <t>{'cloud': ['oracle'], 'databases': ['mysql'], 'programming': ['python', 'java', 'vba']}</t>
  </si>
  <si>
    <t>Phoenix</t>
  </si>
  <si>
    <t>['r', 'python', 'aws', 'redshift', 'azure', 'gcp']</t>
  </si>
  <si>
    <t>{'cloud': ['aws', 'redshift', 'azure', 'gcp'], 'programming': ['r', 'python']}</t>
  </si>
  <si>
    <t>Huenei IT Services</t>
  </si>
  <si>
    <t>Data Analytics Engineer - Up to SGD $300,000 + Bonus - Hybrid!!</t>
  </si>
  <si>
    <t>Científico/a de datos 1625988007.36</t>
  </si>
  <si>
    <t>['sql', 'python', 'r', 'azure', 'databricks', 'power bi', 'tableau']</t>
  </si>
  <si>
    <t>{'analyst_tools': ['power bi', 'tableau'], 'cloud': ['azure', 'databricks'], 'programming': ['sql', 'python', 'r']}</t>
  </si>
  <si>
    <t>Risk Analyst, Data Services</t>
  </si>
  <si>
    <t>['sql', 'python', 'bash', 'aws', 'tableau', 'git']</t>
  </si>
  <si>
    <t>{'analyst_tools': ['tableau'], 'cloud': ['aws'], 'other': ['git'], 'programming': ['sql', 'python', 'bash']}</t>
  </si>
  <si>
    <t>['sql', 'python', 'scala', 'golang', 'shell', 'java', 'hadoop', 'spark', 'graphql', 'react']</t>
  </si>
  <si>
    <t>{'libraries': ['hadoop', 'spark', 'graphql', 'react'], 'programming': ['sql', 'python', 'scala', 'golang', 'shell', 'java']}</t>
  </si>
  <si>
    <t>Fraud Monitoring Analyst-entry</t>
  </si>
  <si>
    <t>Business Data Analyst Intern (APAC)</t>
  </si>
  <si>
    <t>Backmarket</t>
  </si>
  <si>
    <t>Water Data Scientist</t>
  </si>
  <si>
    <t>Waterplan</t>
  </si>
  <si>
    <t>Data Scientist (Gaming) - IIT/BITS/NIT</t>
  </si>
  <si>
    <t>['python', 'sql', 'hadoop', 'spark', 'airflow', 'jira', 'confluence']</t>
  </si>
  <si>
    <t>{'async': ['jira', 'confluence'], 'libraries': ['hadoop', 'spark', 'airflow'], 'programming': ['python', 'sql']}</t>
  </si>
  <si>
    <t>Industrial Engineering Technician II</t>
  </si>
  <si>
    <t>Algorithm Test Engineer</t>
  </si>
  <si>
    <t>Científico de Datos/ Data Scientist</t>
  </si>
  <si>
    <t>Puesto: Data Analyst</t>
  </si>
  <si>
    <t>Sumol+Compal</t>
  </si>
  <si>
    <t>['excel', 'powerpoint', 'microstrategy', 'qlik', 'tableau', 'sap']</t>
  </si>
  <si>
    <t>{'analyst_tools': ['excel', 'powerpoint', 'microstrategy', 'qlik', 'tableau', 'sap']}</t>
  </si>
  <si>
    <t>Cedel - Cooperativa Sociale Educativa ELIS</t>
  </si>
  <si>
    <t>['python', 'java', 'c++', 'c#', 'sql', 'mongo', 'css', 'mysql', 'postgresql', 'neo4j', 'aws', 'azure', 'angular', 'tableau', 'qlik', 'power bi', 'terraform', 'kubernetes', 'docker', 'git', 'github', 'gitlab', 'jenkins', 'jira']</t>
  </si>
  <si>
    <t>{'analyst_tools': ['tableau', 'qlik', 'power bi'], 'async': ['jira'], 'cloud': ['aws', 'azure'], 'databases': ['mysql', 'postgresql', 'neo4j'], 'other': ['terraform', 'kubernetes', 'docker', 'git', 'github', 'gitlab', 'jenkins'], 'programming': ['python', 'java', 'c++', 'c#', 'sql', 'mongo', 'css'], 'webframeworks': ['angular']}</t>
  </si>
  <si>
    <t>2802 - Data Scientist</t>
  </si>
  <si>
    <t>01 Systems</t>
  </si>
  <si>
    <t>Data Scientist Subject Matter Expert (SME) - Security Clearance...</t>
  </si>
  <si>
    <t>Zero Point</t>
  </si>
  <si>
    <t>Data Analyst (actuarial)</t>
  </si>
  <si>
    <t>BVO Recruiters</t>
  </si>
  <si>
    <t>['r', 'python', 'sql', 'spreadsheet', 'excel', 'tableau']</t>
  </si>
  <si>
    <t>{'analyst_tools': ['spreadsheet', 'excel', 'tableau'], 'programming': ['r', 'python', 'sql']}</t>
  </si>
  <si>
    <t>Greenchem Industries, LLC</t>
  </si>
  <si>
    <t>St. David's Medical Center</t>
  </si>
  <si>
    <t>['java', 'python', 'redshift', 'aws', 'snowflake', 'spark', 'kafka', 'airflow', 'pyspark', 'tableau', 'kubernetes']</t>
  </si>
  <si>
    <t>{'analyst_tools': ['tableau'], 'cloud': ['redshift', 'aws', 'snowflake'], 'libraries': ['spark', 'kafka', 'airflow', 'pyspark'], 'other': ['kubernetes'], 'programming': ['java', 'python']}</t>
  </si>
  <si>
    <t>Data Engineer (SAS Viya), Data</t>
  </si>
  <si>
    <t>['sql', 'python', 'snowflake', 'aws', 'pandas', 'airflow']</t>
  </si>
  <si>
    <t>{'cloud': ['snowflake', 'aws'], 'libraries': ['pandas', 'airflow'], 'programming': ['sql', 'python']}</t>
  </si>
  <si>
    <t>['python', 'c#', 'electron', 'kafka', 'asp.net', 'windows', 'kubernetes']</t>
  </si>
  <si>
    <t>{'libraries': ['electron', 'kafka'], 'os': ['windows'], 'other': ['kubernetes'], 'programming': ['python', 'c#'], 'webframeworks': ['asp.net']}</t>
  </si>
  <si>
    <t>Data Scientist - U1127 F/H</t>
  </si>
  <si>
    <t>DR PARIS IDF CENTRE-EST</t>
  </si>
  <si>
    <t>Data Analyst-porto</t>
  </si>
  <si>
    <t>Instalplus</t>
  </si>
  <si>
    <t>Business Analyst HR</t>
  </si>
  <si>
    <t>Manager, UX Data Analytics Insights Designer</t>
  </si>
  <si>
    <t>Need a Data Engineer good in Azure Synapse - Contract to Hire</t>
  </si>
  <si>
    <t>['python', 'powershell', 'azure', 'pyspark']</t>
  </si>
  <si>
    <t>{'cloud': ['azure'], 'libraries': ['pyspark'], 'programming': ['python', 'powershell']}</t>
  </si>
  <si>
    <t>Director - Data Solutions Engineering</t>
  </si>
  <si>
    <t>DNA Technology</t>
  </si>
  <si>
    <t>['java', 'aws', 'react', 'spring']</t>
  </si>
  <si>
    <t>{'cloud': ['aws'], 'libraries': ['react', 'spring'], 'programming': ['java']}</t>
  </si>
  <si>
    <t>Data Engineer - Lille F/H</t>
  </si>
  <si>
    <t>['python', 'scala', 'sql', 'aws', 'numpy', 'pandas', 'matplotlib', 'scikit-learn', 'spark']</t>
  </si>
  <si>
    <t>{'cloud': ['aws'], 'libraries': ['numpy', 'pandas', 'matplotlib', 'scikit-learn', 'spark'], 'programming': ['python', 'scala', 'sql']}</t>
  </si>
  <si>
    <t>Marine Lead Engineer</t>
  </si>
  <si>
    <t>['oracle', 'power bi', 'sap', 'notion']</t>
  </si>
  <si>
    <t>{'analyst_tools': ['power bi', 'sap'], 'async': ['notion'], 'cloud': ['oracle']}</t>
  </si>
  <si>
    <t>Customs and Border Protection</t>
  </si>
  <si>
    <t>['r', 'python', 'c', 'excel', 'power bi']</t>
  </si>
  <si>
    <t>{'analyst_tools': ['excel', 'power bi'], 'programming': ['r', 'python', 'c']}</t>
  </si>
  <si>
    <t>['sql', 'python', 'go', 'mysql', 'bigquery', 'hadoop', 'spark', 'airflow']</t>
  </si>
  <si>
    <t>{'cloud': ['bigquery'], 'databases': ['mysql'], 'libraries': ['hadoop', 'spark', 'airflow'], 'programming': ['sql', 'python', 'go']}</t>
  </si>
  <si>
    <t>Wejo</t>
  </si>
  <si>
    <t>['python', 'scala', 'sql', 'r', 'hadoop', 'spark']</t>
  </si>
  <si>
    <t>{'libraries': ['hadoop', 'spark'], 'programming': ['python', 'scala', 'sql', 'r']}</t>
  </si>
  <si>
    <t>Junior Data Engineer - US</t>
  </si>
  <si>
    <t>Senior Controls Testing Analyst</t>
  </si>
  <si>
    <t>['sql', 't-sql', 'azure', 'gcp']</t>
  </si>
  <si>
    <t>{'cloud': ['azure', 'gcp'], 'programming': ['sql', 't-sql']}</t>
  </si>
  <si>
    <t>['sql', 'python', 'aws', 'azure', 'gcp', 'airflow', 'tableau']</t>
  </si>
  <si>
    <t>{'analyst_tools': ['tableau'], 'cloud': ['aws', 'azure', 'gcp'], 'libraries': ['airflow'], 'programming': ['sql', 'python']}</t>
  </si>
  <si>
    <t>Senior Analyst, IT Performance Reporting</t>
  </si>
  <si>
    <t>Eagleforce Associates</t>
  </si>
  <si>
    <t>['python', 'rust', 'elixir', 'pandas', 'tensorflow', 'numpy']</t>
  </si>
  <si>
    <t>{'libraries': ['pandas', 'tensorflow', 'numpy'], 'programming': ['python', 'rust', 'elixir']}</t>
  </si>
  <si>
    <t>IT Cybersecurity Analyst - Data Loss Prevention</t>
  </si>
  <si>
    <t>['aurora', 'aws', 'gdpr']</t>
  </si>
  <si>
    <t>{'cloud': ['aurora', 'aws'], 'libraries': ['gdpr']}</t>
  </si>
  <si>
    <t>Data Analyst\/Modeler III</t>
  </si>
  <si>
    <t>Thélio</t>
  </si>
  <si>
    <t>Data Engineer (PSS)</t>
  </si>
  <si>
    <t>['sql', 'python', 'scala', 'gcp', 'azure', 'pyspark', 'jenkins', 'git']</t>
  </si>
  <si>
    <t>{'cloud': ['gcp', 'azure'], 'libraries': ['pyspark'], 'other': ['jenkins', 'git'], 'programming': ['sql', 'python', 'scala']}</t>
  </si>
  <si>
    <t>The Informatics Applications Group</t>
  </si>
  <si>
    <t>['python', 'sql', 'scala', 'azure', 'databricks', 'spark', 'jira']</t>
  </si>
  <si>
    <t>{'async': ['jira'], 'cloud': ['azure', 'databricks'], 'libraries': ['spark'], 'programming': ['python', 'sql', 'scala']}</t>
  </si>
  <si>
    <t>['python', 'sql', 'nosql', 'mysql', 'db2', 'dynamodb', 'aws', 'redshift', 'oracle', 'kafka', 'spark', 'pyspark', 'node', 'tableau', 'docker', 'terraform', 'jira', 'confluence']</t>
  </si>
  <si>
    <t>{'analyst_tools': ['tableau'], 'async': ['jira', 'confluence'], 'cloud': ['aws', 'redshift', 'oracle'], 'databases': ['mysql', 'db2', 'dynamodb'], 'libraries': ['kafka', 'spark', 'pyspark'], 'other': ['docker', 'terraform'], 'programming': ['python', 'sql', 'nosql'], 'webframeworks': ['node']}</t>
  </si>
  <si>
    <t>PT. Yamaha Electronics Manufacturing Indonesia</t>
  </si>
  <si>
    <t>(Senior) Security Operations Engineer, Singapore</t>
  </si>
  <si>
    <t>Data Scientist, Consultant - Now Hiring</t>
  </si>
  <si>
    <t>Junior Software Engineer Python Data SQL</t>
  </si>
  <si>
    <t>['c#', 'python', 'c++', 'java', 'sql']</t>
  </si>
  <si>
    <t>{'programming': ['c#', 'python', 'c++', 'java', 'sql']}</t>
  </si>
  <si>
    <t>MS Engineer L2</t>
  </si>
  <si>
    <t>Machine learning/data science engineer</t>
  </si>
  <si>
    <t>['python', 'java', 'sql', 'nosql', 'go']</t>
  </si>
  <si>
    <t>{'programming': ['python', 'java', 'sql', 'nosql', 'go']}</t>
  </si>
  <si>
    <t>Hiring IN - DCS Data Analyst</t>
  </si>
  <si>
    <t>Apidel Technologies Private Limited</t>
  </si>
  <si>
    <t>['sql', 'db2', 'aws', 'aurora', 'excel']</t>
  </si>
  <si>
    <t>{'analyst_tools': ['excel'], 'cloud': ['aws', 'aurora'], 'databases': ['db2'], 'programming': ['sql']}</t>
  </si>
  <si>
    <t>Data Analyst with Treasury expAustin, TX /Scottsdale, AZ...</t>
  </si>
  <si>
    <t>Bluff Springs, TX</t>
  </si>
  <si>
    <t>E Solutions INC</t>
  </si>
  <si>
    <t>['python', 'sql', 'scala', 'databricks', 'azure', 'react', 'express', 'github']</t>
  </si>
  <si>
    <t>{'cloud': ['databricks', 'azure'], 'libraries': ['react'], 'other': ['github'], 'programming': ['python', 'sql', 'scala'], 'webframeworks': ['express']}</t>
  </si>
  <si>
    <t>Fraud Prevention Analyst II - SQL Require</t>
  </si>
  <si>
    <t>Data Engineer– Solution Architect</t>
  </si>
  <si>
    <t>['sql', 'python', 'shell', 'azure', 'aws', 'gcp', 'hadoop', 'spark', 'kafka', 'airflow']</t>
  </si>
  <si>
    <t>{'cloud': ['azure', 'aws', 'gcp'], 'libraries': ['hadoop', 'spark', 'kafka', 'airflow'], 'programming': ['sql', 'python', 'shell']}</t>
  </si>
  <si>
    <t>Data Science Lead - User Growth TikTok</t>
  </si>
  <si>
    <t>Client Business Analyst</t>
  </si>
  <si>
    <t>FCB New York</t>
  </si>
  <si>
    <t>Work from home Data Analyst</t>
  </si>
  <si>
    <t>assistant data analyst</t>
  </si>
  <si>
    <t>IKKS GROUP</t>
  </si>
  <si>
    <t>['python', 'sql', 'r', 'looker', 'tableau', 'power bi']</t>
  </si>
  <si>
    <t>{'analyst_tools': ['looker', 'tableau', 'power bi'], 'programming': ['python', 'sql', 'r']}</t>
  </si>
  <si>
    <t>Vacancy Available For Data Scientist Deep Tech Start Up Roma Sud...</t>
  </si>
  <si>
    <t>['sql', 'python', 'sql server', 'redshift', 'databricks', 'aws', 'tableau', 'ssrs']</t>
  </si>
  <si>
    <t>{'analyst_tools': ['tableau', 'ssrs'], 'cloud': ['redshift', 'databricks', 'aws'], 'databases': ['sql server'], 'programming': ['sql', 'python']}</t>
  </si>
  <si>
    <t>Staff Data Engineer - Full-time / Part-time</t>
  </si>
  <si>
    <t>Kenner, LA</t>
  </si>
  <si>
    <t>Data Collection Engineer Analyst</t>
  </si>
  <si>
    <t>['r', 'python', 'c', 'c++', 'fortran', 'git', 'github']</t>
  </si>
  <si>
    <t>{'other': ['git', 'github'], 'programming': ['r', 'python', 'c', 'c++', 'fortran']}</t>
  </si>
  <si>
    <t>系統分析師 System Analyst - Salesforce</t>
  </si>
  <si>
    <t>綠色和平 Greenpeace</t>
  </si>
  <si>
    <t>Data Analytics Engineer Dayshift Colombia</t>
  </si>
  <si>
    <t>Sr Data Scientist- Hybrid role</t>
  </si>
  <si>
    <t>['python', 'scala', 'aws', 'databricks', 'pytorch', 'tensorflow', 'airflow', 'spark', 'word', 'tableau', 'looker', 'docker']</t>
  </si>
  <si>
    <t>{'analyst_tools': ['word', 'tableau', 'looker'], 'cloud': ['aws', 'databricks'], 'libraries': ['pytorch', 'tensorflow', 'airflow', 'spark'], 'other': ['docker'], 'programming': ['python', 'scala']}</t>
  </si>
  <si>
    <t>['shell', 'python', 'java', 'scala', 'aws', 'hadoop', 'kafka', 'spark', 'airflow', 'word', 'git', 'github']</t>
  </si>
  <si>
    <t>{'analyst_tools': ['word'], 'cloud': ['aws'], 'libraries': ['hadoop', 'kafka', 'spark', 'airflow'], 'other': ['git', 'github'], 'programming': ['shell', 'python', 'java', 'scala']}</t>
  </si>
  <si>
    <t>['sql', 'r', 'python', 'express', 'excel']</t>
  </si>
  <si>
    <t>{'analyst_tools': ['excel'], 'programming': ['sql', 'r', 'python'], 'webframeworks': ['express']}</t>
  </si>
  <si>
    <t>Associate Data Analyst LightspeedCampus</t>
  </si>
  <si>
    <t>['python', 'pandas', 'numpy', 'matplotlib', 'scikit-learn', 'spark']</t>
  </si>
  <si>
    <t>{'libraries': ['pandas', 'numpy', 'matplotlib', 'scikit-learn', 'spark'], 'programming': ['python']}</t>
  </si>
  <si>
    <t>Data Link/Weapons Director</t>
  </si>
  <si>
    <t>Data Engineer/scientist</t>
  </si>
  <si>
    <t>Komodo</t>
  </si>
  <si>
    <t>['python', 'go', 'pandas', 'numpy', 'pytorch', 'tensorflow', 'graphql', 'github']</t>
  </si>
  <si>
    <t>{'libraries': ['pandas', 'numpy', 'pytorch', 'tensorflow', 'graphql'], 'other': ['github'], 'programming': ['python', 'go']}</t>
  </si>
  <si>
    <t>IT Data and Analytics Engineer</t>
  </si>
  <si>
    <t>['sql', 'hadoop', 'sap', 'tableau']</t>
  </si>
  <si>
    <t>{'analyst_tools': ['sap', 'tableau'], 'libraries': ['hadoop'], 'programming': ['sql']}</t>
  </si>
  <si>
    <t>Data Solution Lead</t>
  </si>
  <si>
    <t>['java', 'python', 'snowflake', 'oracle', 'aws', 'hadoop', 'tableau']</t>
  </si>
  <si>
    <t>{'analyst_tools': ['tableau'], 'cloud': ['snowflake', 'oracle', 'aws'], 'libraries': ['hadoop'], 'programming': ['java', 'python']}</t>
  </si>
  <si>
    <t>Puesto Etl Developer</t>
  </si>
  <si>
    <t>['python', 'java', 'sql', 'aws', 'azure', 'hadoop', 'spark', 'kafka']</t>
  </si>
  <si>
    <t>{'cloud': ['aws', 'azure'], 'libraries': ['hadoop', 'spark', 'kafka'], 'programming': ['python', 'java', 'sql']}</t>
  </si>
  <si>
    <t>['python', 'azure', 'aws', 'gcp', 'flask', 'fastapi']</t>
  </si>
  <si>
    <t>{'cloud': ['azure', 'aws', 'gcp'], 'programming': ['python'], 'webframeworks': ['flask', 'fastapi']}</t>
  </si>
  <si>
    <t>Data Scientist w/m/d</t>
  </si>
  <si>
    <t>Data Analyst Telkom –  Bondowoso</t>
  </si>
  <si>
    <t>Bondowoso, Bondowoso Regency, East Java, Indonesia</t>
  </si>
  <si>
    <t>via Idneeded.com</t>
  </si>
  <si>
    <t>PT Telkom Indonesia (Persero) Tbk</t>
  </si>
  <si>
    <t>['python', 'r', 'c++', 'sql', 'nosql', 'golang', 'ruby', 'ruby', 'rust', 'mongodb', 'mongodb', 'bash', 'sass', 'kotlin', 'java', 'swift', 'firebase', 'firebase', 'aws', 'azure', 'gcp', 'keras', 'tensorflow', 'pytorch', 'hadoop', 'spark', 'node.js', 'linux', 'docker', 'terraform', 'puppet', 'chef', 'ansible', 'kubernetes', 'jenkins', 'jira', 'trello', 'confluence', 'airtable']</t>
  </si>
  <si>
    <t>{'async': ['jira', 'trello', 'confluence', 'airtable'], 'cloud': ['firebase', 'aws', 'azure', 'gcp'], 'databases': ['mongodb', 'firebase'], 'libraries': ['keras', 'tensorflow', 'pytorch', 'hadoop', 'spark'], 'os': ['linux'], 'other': ['docker', 'terraform', 'puppet', 'chef', 'ansible', 'kubernetes', 'jenkins'], 'programming': ['python', 'r', 'c++', 'sql', 'nosql', 'golang', 'ruby', 'rust', 'mongodb', 'bash', 'sass', 'kotlin', 'java', 'swift'], 'webframeworks': ['ruby', 'node.js']}</t>
  </si>
  <si>
    <t>Master data officer</t>
  </si>
  <si>
    <t>West McLean, VA</t>
  </si>
  <si>
    <t>Data scientist (ingénieur) H/F</t>
  </si>
  <si>
    <t>Tours-en-Vimeu, France</t>
  </si>
  <si>
    <t>Qualifying Analyst</t>
  </si>
  <si>
    <t>ESG Data Senior Analyst</t>
  </si>
  <si>
    <t>BP²I - DATA Engineer / Développeur TABLEAU - H/F</t>
  </si>
  <si>
    <t>Neuville-sur-Sarthe, France</t>
  </si>
  <si>
    <t>['sql', 'python', 'sql server', 'postgresql', 'oracle', 'tableau', 'power bi', 'jira']</t>
  </si>
  <si>
    <t>{'analyst_tools': ['tableau', 'power bi'], 'async': ['jira'], 'cloud': ['oracle'], 'databases': ['sql server', 'postgresql'], 'programming': ['sql', 'python']}</t>
  </si>
  <si>
    <t>Controls Engineer, Global Operations Data Infrastructure</t>
  </si>
  <si>
    <t>Pension Data Analyst</t>
  </si>
  <si>
    <t>CAMBRIDGE UNIVERSITY PRESS (HOLDINGS) LIMITED</t>
  </si>
  <si>
    <t>Office Experience Analyst</t>
  </si>
  <si>
    <t>['go', 'python', 'r', 'vba', 'power bi']</t>
  </si>
  <si>
    <t>{'analyst_tools': ['power bi'], 'programming': ['go', 'python', 'r', 'vba']}</t>
  </si>
  <si>
    <t>Corporate financial analyst - experience</t>
  </si>
  <si>
    <t>Kennedy Reid</t>
  </si>
  <si>
    <t>['excel', 'sheets', 'word', 'outlook']</t>
  </si>
  <si>
    <t>{'analyst_tools': ['excel', 'sheets', 'word', 'outlook']}</t>
  </si>
  <si>
    <t>['r', 'python', 'sql', 'java', 'aws', 'azure', 'tableau', 'looker']</t>
  </si>
  <si>
    <t>{'analyst_tools': ['tableau', 'looker'], 'cloud': ['aws', 'azure'], 'programming': ['r', 'python', 'sql', 'java']}</t>
  </si>
  <si>
    <t>Education Data Officer</t>
  </si>
  <si>
    <t>Underwriter and business data analyst</t>
  </si>
  <si>
    <t>['sql', 'r', 'sas', 'sas', 'excel', 'ms access', 'power bi']</t>
  </si>
  <si>
    <t>{'analyst_tools': ['sas', 'excel', 'ms access', 'power bi'], 'programming': ['sql', 'r', 'sas']}</t>
  </si>
  <si>
    <t>['java', 'nosql', 'sql', 'python', 'r', 'shell', 'html', 'elasticsearch', 'sql server', 'mysql', 'postgresql', 'aws', 'spring', 'linux', 'word', 'docker', 'kubernetes', 'git']</t>
  </si>
  <si>
    <t>{'analyst_tools': ['word'], 'cloud': ['aws'], 'databases': ['elasticsearch', 'sql server', 'mysql', 'postgresql'], 'libraries': ['spring'], 'os': ['linux'], 'other': ['docker', 'kubernetes', 'git'], 'programming': ['java', 'nosql', 'sql', 'python', 'r', 'shell', 'html']}</t>
  </si>
  <si>
    <t>['python', 'sql', 'nosql', 'aws', 'azure', 'gcp', 'spark', 'tensorflow', 'pytorch', 'tableau', 'looker', 'power bi']</t>
  </si>
  <si>
    <t>{'analyst_tools': ['tableau', 'looker', 'power bi'], 'cloud': ['aws', 'azure', 'gcp'], 'libraries': ['spark', 'tensorflow', 'pytorch'], 'programming': ['python', 'sql', 'nosql']}</t>
  </si>
  <si>
    <t>Data Engineer - Python, Big Data</t>
  </si>
  <si>
    <t>Vizianagaram, Andhra Pradesh, India</t>
  </si>
  <si>
    <t>Data Engineer Summer/Fall Co-Op</t>
  </si>
  <si>
    <t>['python', 'c#', 'pandas', 'power bi']</t>
  </si>
  <si>
    <t>{'analyst_tools': ['power bi'], 'libraries': ['pandas'], 'programming': ['python', 'c#']}</t>
  </si>
  <si>
    <t>Intern/Junior Market Research Analyst</t>
  </si>
  <si>
    <t>Sr. Data Engineer (Consultant, IT)</t>
  </si>
  <si>
    <t>Duke University</t>
  </si>
  <si>
    <t>Staff Analyst (business Development)</t>
  </si>
  <si>
    <t>PT. SG Group</t>
  </si>
  <si>
    <t>Data Engineer Informatica Powercenter</t>
  </si>
  <si>
    <t>JPC - 803 - Data Scientist</t>
  </si>
  <si>
    <t>['python', 'vba', 'snowflake', 'excel']</t>
  </si>
  <si>
    <t>{'analyst_tools': ['excel'], 'cloud': ['snowflake'], 'programming': ['python', 'vba']}</t>
  </si>
  <si>
    <t>['r', 'python', 'shell', 'sas', 'sas', 'sql', 'postgresql', 'oracle', 'unix']</t>
  </si>
  <si>
    <t>{'analyst_tools': ['sas'], 'cloud': ['oracle'], 'databases': ['postgresql'], 'os': ['unix'], 'programming': ['r', 'python', 'shell', 'sas', 'sql']}</t>
  </si>
  <si>
    <t>Sentinels</t>
  </si>
  <si>
    <t>اكمال مشروع Business Analytics</t>
  </si>
  <si>
    <t>Data Engineer - 3 to 4 Years - Chennai - Immediate Joiner</t>
  </si>
  <si>
    <t>ADEC Infocomm Private Limited</t>
  </si>
  <si>
    <t>['python', 'sql', 'nosql', 'postgresql', 'aws', 'azure', 'spark', 'pyspark', 'hadoop']</t>
  </si>
  <si>
    <t>{'cloud': ['aws', 'azure'], 'databases': ['postgresql'], 'libraries': ['spark', 'pyspark', 'hadoop'], 'programming': ['python', 'sql', 'nosql']}</t>
  </si>
  <si>
    <t>Xochimilco, Guerrero, Mexico</t>
  </si>
  <si>
    <t>DWELL</t>
  </si>
  <si>
    <t>['sql', 'r', 'python', 'vba', 'mysql', 'sql server', 'excel']</t>
  </si>
  <si>
    <t>{'analyst_tools': ['excel'], 'databases': ['mysql', 'sql server'], 'programming': ['sql', 'r', 'python', 'vba']}</t>
  </si>
  <si>
    <t>Data Analysis and Cyber Security</t>
  </si>
  <si>
    <t>East Baton Rouge Parish School System</t>
  </si>
  <si>
    <t>['sql', 'aws', 'databricks', 'pyspark', 'jenkins']</t>
  </si>
  <si>
    <t>{'cloud': ['aws', 'databricks'], 'libraries': ['pyspark'], 'other': ['jenkins'], 'programming': ['sql']}</t>
  </si>
  <si>
    <t>Senior Aws Cloud Engineer</t>
  </si>
  <si>
    <t>['perl', 'python', 'bash', 'aws', 'linux', 'ubuntu', 'terraform', 'ansible', 'git', 'jira', 'confluence']</t>
  </si>
  <si>
    <t>{'async': ['jira', 'confluence'], 'cloud': ['aws'], 'os': ['linux', 'ubuntu'], 'other': ['terraform', 'ansible', 'git'], 'programming': ['perl', 'python', 'bash']}</t>
  </si>
  <si>
    <t>Manpower Professional</t>
  </si>
  <si>
    <t>Grassroots Recruitment Limited</t>
  </si>
  <si>
    <t>Evaluation Data Analyst - Now Hiring</t>
  </si>
  <si>
    <t>Chicanos Por La Causa</t>
  </si>
  <si>
    <t>IT - Advanced Analytics Translator</t>
  </si>
  <si>
    <t>Consultant Data Science – Pharma</t>
  </si>
  <si>
    <t>Data Analytics Client Of ARA Resources Pvt. Ltd.</t>
  </si>
  <si>
    <t>Senior Data Analyst (4+ years experience)</t>
  </si>
  <si>
    <t>Data Engineer - API Integration &amp; Data Normalization Specialist ...</t>
  </si>
  <si>
    <t>Cloud (Azure) Engineer</t>
  </si>
  <si>
    <t>DIATOZ: Digital A to Z Solutions</t>
  </si>
  <si>
    <t>['python', 'sql', 'nosql', 'azure', 'databricks', 'hadoop', 'spark']</t>
  </si>
  <si>
    <t>{'cloud': ['azure', 'databricks'], 'libraries': ['hadoop', 'spark'], 'programming': ['python', 'sql', 'nosql']}</t>
  </si>
  <si>
    <t>Parse AI</t>
  </si>
  <si>
    <t>USGA Data Scientist - Now Hiring</t>
  </si>
  <si>
    <t>United States Golf Association</t>
  </si>
  <si>
    <t>['c#', 'python', 'scala', 'r', 'sql', 'javascript', 'nosql', 'pandas', 'scikit-learn', 'unify']</t>
  </si>
  <si>
    <t>{'libraries': ['pandas', 'scikit-learn'], 'programming': ['c#', 'python', 'scala', 'r', 'sql', 'javascript', 'nosql'], 'sync': ['unify']}</t>
  </si>
  <si>
    <t>Suginami City, Tokyo, Japan</t>
  </si>
  <si>
    <t>Data Engineer (H/F) - Remote &amp; Hybride</t>
  </si>
  <si>
    <t>Mid/sr Data Engineer</t>
  </si>
  <si>
    <t>['python', 'snowflake', 'aws', 'linux']</t>
  </si>
  <si>
    <t>{'cloud': ['snowflake', 'aws'], 'os': ['linux'], 'programming': ['python']}</t>
  </si>
  <si>
    <t>Software Engineer - Data Infrastructure - Kafka at Canonical</t>
  </si>
  <si>
    <t>['python', 'sql', 'nosql', 'mongodb', 'mongodb', 'mysql', 'postgresql', 'redis', 'elasticsearch', 'oracle', 'openstack', 'kafka', 'spark', 'linux', 'kubernetes']</t>
  </si>
  <si>
    <t>{'cloud': ['oracle', 'openstack'], 'databases': ['mongodb', 'mysql', 'postgresql', 'redis', 'elasticsearch'], 'libraries': ['kafka', 'spark'], 'os': ['linux'], 'other': ['kubernetes'], 'programming': ['python', 'sql', 'nosql', 'mongodb']}</t>
  </si>
  <si>
    <t>Data Engineer (Fresh)</t>
  </si>
  <si>
    <t>['python', 'go', 'airflow', 'kubernetes', 'jenkins', 'github']</t>
  </si>
  <si>
    <t>{'libraries': ['airflow'], 'other': ['kubernetes', 'jenkins', 'github'], 'programming': ['python', 'go']}</t>
  </si>
  <si>
    <t>ML/Data Modelling Scientist</t>
  </si>
  <si>
    <t>['python', 'azure', 'databricks', 'pandas', 'numpy', 'scikit-learn', 'matplotlib', 'pyspark', 'spark', 'git']</t>
  </si>
  <si>
    <t>{'cloud': ['azure', 'databricks'], 'libraries': ['pandas', 'numpy', 'scikit-learn', 'matplotlib', 'pyspark', 'spark'], 'other': ['git'], 'programming': ['python']}</t>
  </si>
  <si>
    <t>Program Manager Omics</t>
  </si>
  <si>
    <t>I Site Technologies</t>
  </si>
  <si>
    <t>['sql', 'python', 'snowflake', 'alteryx', 'power bi', 'tableau', 'svn', 'bitbucket', 'jenkins', 'atlassian', 'jira']</t>
  </si>
  <si>
    <t>{'analyst_tools': ['alteryx', 'power bi', 'tableau'], 'async': ['jira'], 'cloud': ['snowflake'], 'other': ['svn', 'bitbucket', 'jenkins', 'atlassian'], 'programming': ['sql', 'python']}</t>
  </si>
  <si>
    <t>WEX, Inc.</t>
  </si>
  <si>
    <t>Consultant Linked Open Data</t>
  </si>
  <si>
    <t>Data Analyst 4-Remote</t>
  </si>
  <si>
    <t>Generis Tek Inc</t>
  </si>
  <si>
    <t>Data Analyst Tfe</t>
  </si>
  <si>
    <t>['sql', 'python', 'r', 'vba', 'azure', 'power bi', 'git']</t>
  </si>
  <si>
    <t>{'analyst_tools': ['power bi'], 'cloud': ['azure'], 'other': ['git'], 'programming': ['sql', 'python', 'r', 'vba']}</t>
  </si>
  <si>
    <t>Eskort (Pty) Ltd</t>
  </si>
  <si>
    <t>['sql', 'python', 'hadoop', 'spark', 'power bi']</t>
  </si>
  <si>
    <t>{'analyst_tools': ['power bi'], 'libraries': ['hadoop', 'spark'], 'programming': ['sql', 'python']}</t>
  </si>
  <si>
    <t>Data Scientist Intern (Master's) - Summer 2024 Internship (Meraki...</t>
  </si>
  <si>
    <t>['python', 'aws', 'tensorflow', 'scikit-learn', 'pytorch']</t>
  </si>
  <si>
    <t>{'cloud': ['aws'], 'libraries': ['tensorflow', 'scikit-learn', 'pytorch'], 'programming': ['python']}</t>
  </si>
  <si>
    <t>Intern, Data Scientist (Salt Lake City, UT)</t>
  </si>
  <si>
    <t>Data Scientist(Edge Analytics)</t>
  </si>
  <si>
    <t>['c', 'sql', 'sql server']</t>
  </si>
  <si>
    <t>{'databases': ['sql server'], 'programming': ['c', 'sql']}</t>
  </si>
  <si>
    <t>['python', 'keras', 'flow']</t>
  </si>
  <si>
    <t>{'libraries': ['keras'], 'other': ['flow'], 'programming': ['python']}</t>
  </si>
  <si>
    <t>Cloud Services, Senior System Engineer</t>
  </si>
  <si>
    <t>['bash', 'shell', 'python', 'golang', 'elasticsearch', 'kafka', 'linux', 'ubuntu', 'centos', 'kubernetes', 'docker', 'ansible']</t>
  </si>
  <si>
    <t>{'databases': ['elasticsearch'], 'libraries': ['kafka'], 'os': ['linux', 'ubuntu', 'centos'], 'other': ['kubernetes', 'docker', 'ansible'], 'programming': ['bash', 'shell', 'python', 'golang']}</t>
  </si>
  <si>
    <t>Ittenheim, France</t>
  </si>
  <si>
    <t>['c', 'c#', 'sql', 'nosql', 'watson', 'kafka']</t>
  </si>
  <si>
    <t>{'cloud': ['watson'], 'libraries': ['kafka'], 'programming': ['c', 'c#', 'sql', 'nosql']}</t>
  </si>
  <si>
    <t>['nosql', 'go', 'kotlin', 'python', 'java', 'shell', 'sql', 'cassandra', 'redis', 'dynamodb', 'aws', 'aurora', 'azure', 'bigquery', 'hadoop', 'spark', 'kafka']</t>
  </si>
  <si>
    <t>{'cloud': ['aws', 'aurora', 'azure', 'bigquery'], 'databases': ['cassandra', 'redis', 'dynamodb'], 'libraries': ['hadoop', 'spark', 'kafka'], 'programming': ['nosql', 'go', 'kotlin', 'python', 'java', 'shell', 'sql']}</t>
  </si>
  <si>
    <t>Help At Home</t>
  </si>
  <si>
    <t>Data Scientist eBike Systems (f/m/div.)</t>
  </si>
  <si>
    <t>['python', 'go', 'java', 'kotlin', 'swift', 'spark', 'pandas', 'scikit-learn', 'tensorflow', 'keras', 'hadoop', 'flow']</t>
  </si>
  <si>
    <t>{'libraries': ['spark', 'pandas', 'scikit-learn', 'tensorflow', 'keras', 'hadoop'], 'other': ['flow'], 'programming': ['python', 'go', 'java', 'kotlin', 'swift']}</t>
  </si>
  <si>
    <t>Icg Kyc Transformation Sr Analyst</t>
  </si>
  <si>
    <t>2248 - Production Scheduler 3</t>
  </si>
  <si>
    <t>Research and Insight Analyst</t>
  </si>
  <si>
    <t>Central Group</t>
  </si>
  <si>
    <t>Euipo - Data Scientist H/m</t>
  </si>
  <si>
    <t>Imatia Innovation</t>
  </si>
  <si>
    <t>BlueSmile Technology</t>
  </si>
  <si>
    <t>['python', 'sql', 'azure', 'databricks', 'spark', 'linux', 'tableau']</t>
  </si>
  <si>
    <t>{'analyst_tools': ['tableau'], 'cloud': ['azure', 'databricks'], 'libraries': ['spark'], 'os': ['linux'], 'programming': ['python', 'sql']}</t>
  </si>
  <si>
    <t>Principal Data Scientist - AI / ML BI (up to 40 LPA)</t>
  </si>
  <si>
    <t>klimbB</t>
  </si>
  <si>
    <t>Highland Heights, KY</t>
  </si>
  <si>
    <t>Baf Industries</t>
  </si>
  <si>
    <t>Analyst/Sr Product Analyst</t>
  </si>
  <si>
    <t>Turno</t>
  </si>
  <si>
    <t>Analyst Ii, Fin</t>
  </si>
  <si>
    <t>AI/ML - Data Engineer, Engineering Metrics and Insights</t>
  </si>
  <si>
    <t>Course and Data Management</t>
  </si>
  <si>
    <t>Financial Data Analyst- Capital Markets</t>
  </si>
  <si>
    <t>Lisbon, Portugal (+1 other)</t>
  </si>
  <si>
    <t>Functional Data Analyst - Now Hiring</t>
  </si>
  <si>
    <t>Market Analytics and Performance (MAP) Data Engineer</t>
  </si>
  <si>
    <t>['sql', 'python', 'sql server', 'snowflake', 'phoenix']</t>
  </si>
  <si>
    <t>{'cloud': ['snowflake'], 'databases': ['sql server'], 'programming': ['sql', 'python'], 'webframeworks': ['phoenix']}</t>
  </si>
  <si>
    <t>['python', 'r', 'sql', 'nosql', 'tensorflow']</t>
  </si>
  <si>
    <t>{'libraries': ['tensorflow'], 'programming': ['python', 'r', 'sql', 'nosql']}</t>
  </si>
  <si>
    <t>['sql', 'snowflake', 'redshift', 'looker', 'power bi', 'tableau']</t>
  </si>
  <si>
    <t>{'analyst_tools': ['looker', 'power bi', 'tableau'], 'cloud': ['snowflake', 'redshift'], 'programming': ['sql']}</t>
  </si>
  <si>
    <t>Philippine Airlines</t>
  </si>
  <si>
    <t>Business Data Analyst | $ 4500 | East</t>
  </si>
  <si>
    <t>['sql', 'oracle', 'databricks', 'spark']</t>
  </si>
  <si>
    <t>{'cloud': ['oracle', 'databricks'], 'libraries': ['spark'], 'programming': ['sql']}</t>
  </si>
  <si>
    <t>PF Hunters</t>
  </si>
  <si>
    <t>['python', 'sql', 'aws', 'pandas', 'numpy', 'matplotlib']</t>
  </si>
  <si>
    <t>{'cloud': ['aws'], 'libraries': ['pandas', 'numpy', 'matplotlib'], 'programming': ['python', 'sql']}</t>
  </si>
  <si>
    <t>['sql', 'shell', 'python', 'r', 'sql server', 'databricks', 'oracle', 'spark', 'microstrategy']</t>
  </si>
  <si>
    <t>{'analyst_tools': ['microstrategy'], 'cloud': ['databricks', 'oracle'], 'databases': ['sql server'], 'libraries': ['spark'], 'programming': ['sql', 'shell', 'python', 'r']}</t>
  </si>
  <si>
    <t>Ingénieur de recherche en Data Engineering (H/F/X)</t>
  </si>
  <si>
    <t>CETIC</t>
  </si>
  <si>
    <t>['python', 'scala', 'r', 'nosql', 'kafka', 'spark']</t>
  </si>
  <si>
    <t>{'libraries': ['kafka', 'spark'], 'programming': ['python', 'scala', 'r', 'nosql']}</t>
  </si>
  <si>
    <t>Senior Data Engineer-Data Visualization</t>
  </si>
  <si>
    <t>['sas', 'sas', 'sql', 'oracle', 'power bi', 'qlik', 'tableau', 'microstrategy']</t>
  </si>
  <si>
    <t>{'analyst_tools': ['sas', 'power bi', 'qlik', 'tableau', 'microstrategy'], 'cloud': ['oracle'], 'programming': ['sas', 'sql']}</t>
  </si>
  <si>
    <t>Ci (Continuous Improvement) Engineer</t>
  </si>
  <si>
    <t>Memorial Hermann Health System, Memorial Hermann Health System</t>
  </si>
  <si>
    <t>['sql', 'python', 'r', 'snowflake', 'redshift', 'bigquery', 'aws', 'tableau', 'flow']</t>
  </si>
  <si>
    <t>{'analyst_tools': ['tableau'], 'cloud': ['snowflake', 'redshift', 'bigquery', 'aws'], 'other': ['flow'], 'programming': ['sql', 'python', 'r']}</t>
  </si>
  <si>
    <t>Beko Engineering &amp; Informatik GmbH &amp; Co KG</t>
  </si>
  <si>
    <t>Sr Manager, IT Data Science &amp; Insights - Greenville, SC</t>
  </si>
  <si>
    <t>['python', 'r', 'sas', 'sas', 'qlik']</t>
  </si>
  <si>
    <t>{'analyst_tools': ['sas', 'qlik'], 'programming': ['python', 'r', 'sas']}</t>
  </si>
  <si>
    <t>BI Junior Analyst</t>
  </si>
  <si>
    <t>['sql', 'gcp', 'power bi', 'dax']</t>
  </si>
  <si>
    <t>{'analyst_tools': ['power bi', 'dax'], 'cloud': ['gcp'], 'programming': ['sql']}</t>
  </si>
  <si>
    <t>Be Strong International</t>
  </si>
  <si>
    <t>['sql', 'python', 'r', 'excel', 'tableau', 'power bi', 'spss']</t>
  </si>
  <si>
    <t>{'analyst_tools': ['excel', 'tableau', 'power bi', 'spss'], 'programming': ['sql', 'python', 'r']}</t>
  </si>
  <si>
    <t>I &amp; e Engineer</t>
  </si>
  <si>
    <t>Qatar Chemical Company Ltd.</t>
  </si>
  <si>
    <t>Data Engineer Cloud F/H/X</t>
  </si>
  <si>
    <t>GARANCE</t>
  </si>
  <si>
    <t>Werkstudent BWL</t>
  </si>
  <si>
    <t>['aws', 'databricks', 'airflow', 'kafka', 'pyspark', 'spark', 'git']</t>
  </si>
  <si>
    <t>{'cloud': ['aws', 'databricks'], 'libraries': ['airflow', 'kafka', 'pyspark', 'spark'], 'other': ['git']}</t>
  </si>
  <si>
    <t>Techyon: Junior Cyber Threat Intelligence Analyst</t>
  </si>
  <si>
    <t>['sql', 'python', 'aws', 'snowflake', 'scikit-learn', 'spark', 'tableau']</t>
  </si>
  <si>
    <t>{'analyst_tools': ['tableau'], 'cloud': ['aws', 'snowflake'], 'libraries': ['scikit-learn', 'spark'], 'programming': ['sql', 'python']}</t>
  </si>
  <si>
    <t>Quadrant Systems</t>
  </si>
  <si>
    <t>Indre, France</t>
  </si>
  <si>
    <t>Data Science - 51878295</t>
  </si>
  <si>
    <t>Sage IT India</t>
  </si>
  <si>
    <t>Extratik</t>
  </si>
  <si>
    <t>Iconma, L.L.C</t>
  </si>
  <si>
    <t>Consafe Logistics</t>
  </si>
  <si>
    <t>['python', 'sql', 'azure', 'aws', 'openstack', 'linux', 'windows', 'docker', 'kubernetes', 'jenkins']</t>
  </si>
  <si>
    <t>{'cloud': ['azure', 'aws', 'openstack'], 'os': ['linux', 'windows'], 'other': ['docker', 'kubernetes', 'jenkins'], 'programming': ['python', 'sql']}</t>
  </si>
  <si>
    <t>Talents Mine Qatar</t>
  </si>
  <si>
    <t>Assistant Research Professional - Environmental Data Scientist ...</t>
  </si>
  <si>
    <t>University of Alabama, Tuscaloosa</t>
  </si>
  <si>
    <t>['r', 'python', 'matlab', 'javascript', 'mysql', 'terminal']</t>
  </si>
  <si>
    <t>{'databases': ['mysql'], 'other': ['terminal'], 'programming': ['r', 'python', 'matlab', 'javascript']}</t>
  </si>
  <si>
    <t>['java', 'scala', 'sql', 'mysql', 'sql server', 'databricks', 'oracle', 'gitlab']</t>
  </si>
  <si>
    <t>{'cloud': ['databricks', 'oracle'], 'databases': ['mysql', 'sql server'], 'other': ['gitlab'], 'programming': ['java', 'scala', 'sql']}</t>
  </si>
  <si>
    <t>['sql', 'java', 'python', 'visual basic', 'oracle', 'sap']</t>
  </si>
  <si>
    <t>{'analyst_tools': ['sap'], 'cloud': ['oracle'], 'programming': ['sql', 'java', 'python', 'visual basic']}</t>
  </si>
  <si>
    <t>Data Scientist (Mid-Level) - P&amp;C Insurance</t>
  </si>
  <si>
    <t>['python', 'r', 'sql', 'nosql', 'phoenix']</t>
  </si>
  <si>
    <t>{'programming': ['python', 'r', 'sql', 'nosql'], 'webframeworks': ['phoenix']}</t>
  </si>
  <si>
    <t>['python', 'aws', 'azure', 'redshift', 'bigquery', 'airflow']</t>
  </si>
  <si>
    <t>{'cloud': ['aws', 'azure', 'redshift', 'bigquery'], 'libraries': ['airflow'], 'programming': ['python']}</t>
  </si>
  <si>
    <t>['sql', 'python', 'java', 'scala', 'r', 'azure', 'tableau', 'microstrategy', 'bitbucket', 'github', 'terraform', 'jira']</t>
  </si>
  <si>
    <t>{'analyst_tools': ['tableau', 'microstrategy'], 'async': ['jira'], 'cloud': ['azure'], 'other': ['bitbucket', 'github', 'terraform'], 'programming': ['sql', 'python', 'java', 'scala', 'r']}</t>
  </si>
  <si>
    <t>['sql', 'mongodb', 'mongodb', 'postgresql', 'azure', 'databricks', 'pyspark', 'sharepoint', 'github']</t>
  </si>
  <si>
    <t>{'analyst_tools': ['sharepoint'], 'cloud': ['azure', 'databricks'], 'databases': ['mongodb', 'postgresql'], 'libraries': ['pyspark'], 'other': ['github'], 'programming': ['sql', 'mongodb']}</t>
  </si>
  <si>
    <t>Healthcare Risk Adjustment Analyst</t>
  </si>
  <si>
    <t>Antara</t>
  </si>
  <si>
    <t>Data Scientists &amp; Programmers Required</t>
  </si>
  <si>
    <t>Full Stack Mlops</t>
  </si>
  <si>
    <t>Developer - Oracle/java</t>
  </si>
  <si>
    <t>เจ้าหน้าที่ทีมข้อมูลและสถิติ (Data Analyst &amp; Statistics Support)</t>
  </si>
  <si>
    <t>บริษัท เมืองไทยประกันชีวิต จำกัด (มหาชน)</t>
  </si>
  <si>
    <t>Service Data Analyst Supervisor</t>
  </si>
  <si>
    <t>บริษัท ริโก้ (ประเทศไทย) จำกัด</t>
  </si>
  <si>
    <t>['r', 'sql', 'python', 'java', 'javascript', 'c++', 'tensorflow', 'pyspark']</t>
  </si>
  <si>
    <t>{'libraries': ['tensorflow', 'pyspark'], 'programming': ['r', 'sql', 'python', 'java', 'javascript', 'c++']}</t>
  </si>
  <si>
    <t>['python', 'scala', 'sql', 'azure', 'spark', 'jenkins', 'git', 'bitbucket', 'jira']</t>
  </si>
  <si>
    <t>{'async': ['jira'], 'cloud': ['azure'], 'libraries': ['spark'], 'other': ['jenkins', 'git', 'bitbucket'], 'programming': ['python', 'scala', 'sql']}</t>
  </si>
  <si>
    <t>Data Logic, Analysis, Research &amp; Modeling Expert</t>
  </si>
  <si>
    <t>Cal Poly Pomona</t>
  </si>
  <si>
    <t>Capgemini UK Careers</t>
  </si>
  <si>
    <t>Roland Berger Strategy Consultants</t>
  </si>
  <si>
    <t>['sql', 'python', 'scala', 'java', 'sql server', 'cassandra', 'redis', 'aws', 'azure', 'sap']</t>
  </si>
  <si>
    <t>{'analyst_tools': ['sap'], 'cloud': ['aws', 'azure'], 'databases': ['sql server', 'cassandra', 'redis'], 'programming': ['sql', 'python', 'scala', 'java']}</t>
  </si>
  <si>
    <t>['sql', 'python', 'java', 'perl', 'azure', 'snowflake', 'redshift', 'ssis']</t>
  </si>
  <si>
    <t>{'analyst_tools': ['ssis'], 'cloud': ['azure', 'snowflake', 'redshift'], 'programming': ['sql', 'python', 'java', 'perl']}</t>
  </si>
  <si>
    <t>['r', 'python', 'java', 'sas', 'sas', 'matlab', 'nosql', 'elasticsearch', 'aws', 'hadoop', 'spark', 'tableau']</t>
  </si>
  <si>
    <t>{'analyst_tools': ['sas', 'tableau'], 'cloud': ['aws'], 'databases': ['elasticsearch'], 'libraries': ['hadoop', 'spark'], 'programming': ['r', 'python', 'java', 'sas', 'matlab', 'nosql']}</t>
  </si>
  <si>
    <t>['sql', 'python', 'go', 'vba', 'power bi']</t>
  </si>
  <si>
    <t>{'analyst_tools': ['power bi'], 'programming': ['sql', 'python', 'go', 'vba']}</t>
  </si>
  <si>
    <t>Analytics Engineer 3</t>
  </si>
  <si>
    <t>Vital Human Resources</t>
  </si>
  <si>
    <t>['r', 'python', 'c', 'power bi']</t>
  </si>
  <si>
    <t>{'analyst_tools': ['power bi'], 'programming': ['r', 'python', 'c']}</t>
  </si>
  <si>
    <t>*Data Engineer*</t>
  </si>
  <si>
    <t>['java', 'scala', 'python', 'elasticsearch', 'spark', 'hadoop', 'linux', 'yarn']</t>
  </si>
  <si>
    <t>{'databases': ['elasticsearch'], 'libraries': ['spark', 'hadoop'], 'os': ['linux'], 'other': ['yarn'], 'programming': ['java', 'scala', 'python']}</t>
  </si>
  <si>
    <t>Data Science Program Coordinator (Hybrid) - 123205</t>
  </si>
  <si>
    <t>Sr Data Engineer Irc182171</t>
  </si>
  <si>
    <t>['python', 'r', 'sql', 'shell', 'spark', 'pyspark', 'hadoop', 'linux', 'github']</t>
  </si>
  <si>
    <t>{'libraries': ['spark', 'pyspark', 'hadoop'], 'os': ['linux'], 'other': ['github'], 'programming': ['python', 'r', 'sql', 'shell']}</t>
  </si>
  <si>
    <t>Senior Instructional Data Scientist</t>
  </si>
  <si>
    <t>Marketing / Product Analyst</t>
  </si>
  <si>
    <t>Enote GmbH</t>
  </si>
  <si>
    <t>Sr. Software Engineer for Cloud Service</t>
  </si>
  <si>
    <t>['sql', 'word', 'excel', 'visio', 'microstrategy', 'tableau', 'jira', 'confluence']</t>
  </si>
  <si>
    <t>{'analyst_tools': ['word', 'excel', 'visio', 'microstrategy', 'tableau'], 'async': ['jira', 'confluence'], 'programming': ['sql']}</t>
  </si>
  <si>
    <t>['sql', 'powershell', 'bash', 'python', 'sql server', 'mysql', 'postgresql', 'azure', 'kafka', 'hadoop', 'ssrs', 'ssis', 'tableau']</t>
  </si>
  <si>
    <t>{'analyst_tools': ['ssrs', 'ssis', 'tableau'], 'cloud': ['azure'], 'databases': ['sql server', 'mysql', 'postgresql'], 'libraries': ['kafka', 'hadoop'], 'programming': ['sql', 'powershell', 'bash', 'python']}</t>
  </si>
  <si>
    <t>Senior Data Engineer - SQL and DBT, Data and Analytics</t>
  </si>
  <si>
    <t>['go', 'python', 'sql', 'java', 'scala', 'openstack', 'aws', 'azure', 'gcp', 'spark', 'kafka', 'jenkins', 'github']</t>
  </si>
  <si>
    <t>{'cloud': ['openstack', 'aws', 'azure', 'gcp'], 'libraries': ['spark', 'kafka'], 'other': ['jenkins', 'github'], 'programming': ['go', 'python', 'sql', 'java', 'scala']}</t>
  </si>
  <si>
    <t>['nosql', 'sql', 'aws', 'kafka', 'express', 'jenkins', 'docker']</t>
  </si>
  <si>
    <t>{'cloud': ['aws'], 'libraries': ['kafka'], 'other': ['jenkins', 'docker'], 'programming': ['nosql', 'sql'], 'webframeworks': ['express']}</t>
  </si>
  <si>
    <t>['r', 'python', 'sas', 'sas', 'sql', 'power bi', 'tableau']</t>
  </si>
  <si>
    <t>{'analyst_tools': ['sas', 'power bi', 'tableau'], 'programming': ['r', 'python', 'sas', 'sql']}</t>
  </si>
  <si>
    <t>Vehicle Database Data analyst</t>
  </si>
  <si>
    <t>ibex. Pakistan</t>
  </si>
  <si>
    <t>Alternation - Data Science - NTEX (H/F)</t>
  </si>
  <si>
    <t>['python', 'sql', 'angular', 'flask']</t>
  </si>
  <si>
    <t>{'programming': ['python', 'sql'], 'webframeworks': ['angular', 'flask']}</t>
  </si>
  <si>
    <t>Devport AB</t>
  </si>
  <si>
    <t>BioIntelliSense</t>
  </si>
  <si>
    <t>['sql', 'python', 'databricks', 'spark', 'airflow']</t>
  </si>
  <si>
    <t>{'cloud': ['databricks'], 'libraries': ['spark', 'airflow'], 'programming': ['sql', 'python']}</t>
  </si>
  <si>
    <t>Tiktok University Intern Engineer</t>
  </si>
  <si>
    <t>['sql', 'mongodb', 'mongodb', 'r', 'python', 'postgresql', 'angular', 'node', 'qlik']</t>
  </si>
  <si>
    <t>{'analyst_tools': ['qlik'], 'databases': ['mongodb', 'postgresql'], 'programming': ['sql', 'mongodb', 'r', 'python'], 'webframeworks': ['angular', 'node']}</t>
  </si>
  <si>
    <t>MasterMind HRM</t>
  </si>
  <si>
    <t>['shell', 'python', 'scala', 'c#', 'nosql', 'mongodb', 'mongodb', 'postgresql', 'mysql', 'cassandra', 'hadoop', 'spark', 'kafka', 'pyspark', 'linux', 'yarn', 'jenkins', 'docker', 'flow']</t>
  </si>
  <si>
    <t>{'databases': ['mongodb', 'postgresql', 'mysql', 'cassandra'], 'libraries': ['hadoop', 'spark', 'kafka', 'pyspark'], 'os': ['linux'], 'other': ['yarn', 'jenkins', 'docker', 'flow'], 'programming': ['shell', 'python', 'scala', 'c#', 'nosql', 'mongodb']}</t>
  </si>
  <si>
    <t>['r', 'python', 'sql', 'html', 'css', 'javascript', 'power bi', 'tableau']</t>
  </si>
  <si>
    <t>{'analyst_tools': ['power bi', 'tableau'], 'programming': ['r', 'python', 'sql', 'html', 'css', 'javascript']}</t>
  </si>
  <si>
    <t>Product Owner in Data Science</t>
  </si>
  <si>
    <t>Customer Usage Data Analytics Engineer</t>
  </si>
  <si>
    <t>Data scientist - marketing</t>
  </si>
  <si>
    <t>['go', 'python', 'postgresql', 'redis', 'elasticsearch', 'spark', 'kubernetes', 'docker', 'git']</t>
  </si>
  <si>
    <t>{'databases': ['postgresql', 'redis', 'elasticsearch'], 'libraries': ['spark'], 'other': ['kubernetes', 'docker', 'git'], 'programming': ['go', 'python']}</t>
  </si>
  <si>
    <t>['python', 'sql', 'gcp', 'airflow', 'hadoop', 'spark', 'fastapi', 'docker']</t>
  </si>
  <si>
    <t>{'cloud': ['gcp'], 'libraries': ['airflow', 'hadoop', 'spark'], 'other': ['docker'], 'programming': ['python', 'sql'], 'webframeworks': ['fastapi']}</t>
  </si>
  <si>
    <t>FAAC Spa</t>
  </si>
  <si>
    <t>Data engineer BI 'Rijdend Personeel'</t>
  </si>
  <si>
    <t>Senior Manager Data And Analytics</t>
  </si>
  <si>
    <t>Sonneberg, Germany</t>
  </si>
  <si>
    <t>Senior Data Engineer ‍ Innovative Tech Mobility</t>
  </si>
  <si>
    <t>Data Science Professional</t>
  </si>
  <si>
    <t>Business Analyst. Experiencia en Data. Remoto, 100%</t>
  </si>
  <si>
    <t>['python', 'java', 'spark', 'jupyter', 'linux', 'jira']</t>
  </si>
  <si>
    <t>{'async': ['jira'], 'libraries': ['spark', 'jupyter'], 'os': ['linux'], 'programming': ['python', 'java']}</t>
  </si>
  <si>
    <t>['sql', 'postgresql', 'aws', 'redshift', 'hadoop', 'spark', 'unix', 'linux', 'terraform', 'ansible']</t>
  </si>
  <si>
    <t>{'cloud': ['aws', 'redshift'], 'databases': ['postgresql'], 'libraries': ['hadoop', 'spark'], 'os': ['unix', 'linux'], 'other': ['terraform', 'ansible'], 'programming': ['sql']}</t>
  </si>
  <si>
    <t>Data Engineer - Hybrid - Now Hiring</t>
  </si>
  <si>
    <t>Machine Learning Engineer/Data Scientist/Analyst</t>
  </si>
  <si>
    <t>New Hampshire, OH</t>
  </si>
  <si>
    <t>['python', 'sql', 'no-sql', 'aws', 'linux', 'git']</t>
  </si>
  <si>
    <t>{'cloud': ['aws'], 'os': ['linux'], 'other': ['git'], 'programming': ['python', 'sql', 'no-sql']}</t>
  </si>
  <si>
    <t>Data Analyst (Functional)</t>
  </si>
  <si>
    <t>['python', 'r', 'scala', 'java', 'c++', 'go', 'aws', 'gcp', 'azure', 'ibm cloud', 'mxnet', 'tensorflow', 'pytorch', 'express']</t>
  </si>
  <si>
    <t>{'cloud': ['aws', 'gcp', 'azure', 'ibm cloud'], 'libraries': ['mxnet', 'tensorflow', 'pytorch'], 'programming': ['python', 'r', 'scala', 'java', 'c++', 'go'], 'webframeworks': ['express']}</t>
  </si>
  <si>
    <t>['angular', 'windows', 'linux']</t>
  </si>
  <si>
    <t>{'os': ['windows', 'linux'], 'webframeworks': ['angular']}</t>
  </si>
  <si>
    <t>Doctorat CIFRE - Data Scientist/Analyst dans une Start-up Fintech</t>
  </si>
  <si>
    <t>['python', 'vue', 'flow']</t>
  </si>
  <si>
    <t>{'other': ['flow'], 'programming': ['python'], 'webframeworks': ['vue']}</t>
  </si>
  <si>
    <t>Contract Associate, CFO's Office-Analytics</t>
  </si>
  <si>
    <t>Great Eastern Malaysia</t>
  </si>
  <si>
    <t>Sr Industrial Engineer</t>
  </si>
  <si>
    <t>SQL/Snowflake Data Engineer</t>
  </si>
  <si>
    <t>Garff Enterprises Corporate Office - Salt Lake City, UT</t>
  </si>
  <si>
    <t>['sql', 'python', 'java', 'javascript', 'no-sql', 'snowflake', 'bigquery', 'redshift']</t>
  </si>
  <si>
    <t>{'cloud': ['snowflake', 'bigquery', 'redshift'], 'programming': ['sql', 'python', 'java', 'javascript', 'no-sql']}</t>
  </si>
  <si>
    <t>Data Analyst III - SQL Analytics. Job in Afton NBC4i Jobs</t>
  </si>
  <si>
    <t>Data Engineer III, Tech</t>
  </si>
  <si>
    <t>['r', 'python', 'sql', 'tableau', 'looker', 'flow']</t>
  </si>
  <si>
    <t>{'analyst_tools': ['tableau', 'looker'], 'other': ['flow'], 'programming': ['r', 'python', 'sql']}</t>
  </si>
  <si>
    <t>IT Support Sr Engineer</t>
  </si>
  <si>
    <t>['aws', 'databricks', 'snowflake', 'airflow']</t>
  </si>
  <si>
    <t>{'cloud': ['aws', 'databricks', 'snowflake'], 'libraries': ['airflow']}</t>
  </si>
  <si>
    <t>Senior Data Scientist (10 Years)</t>
  </si>
  <si>
    <t>Donato Technologies, Inc</t>
  </si>
  <si>
    <t>['sql', 'nosql', 'r', 'javascript', 'python']</t>
  </si>
  <si>
    <t>{'programming': ['sql', 'nosql', 'r', 'javascript', 'python']}</t>
  </si>
  <si>
    <t>Ameren Corporation</t>
  </si>
  <si>
    <t>Gf941) (F670) : Bi973) I22 Senior Data Scientist</t>
  </si>
  <si>
    <t>Datalized</t>
  </si>
  <si>
    <t>['sql', 'airflow', 'tableau', 'asana', 'slack']</t>
  </si>
  <si>
    <t>{'analyst_tools': ['tableau'], 'async': ['asana'], 'libraries': ['airflow'], 'programming': ['sql'], 'sync': ['slack']}</t>
  </si>
  <si>
    <t>Merchandiser (Data Analyst / 6 months' contract)</t>
  </si>
  <si>
    <t>Senior Learning Analytics Engineer, Dean's Office, EduTech (2-year...</t>
  </si>
  <si>
    <t>['hadoop', 'linux', 'tableau']</t>
  </si>
  <si>
    <t>{'analyst_tools': ['tableau'], 'libraries': ['hadoop'], 'os': ['linux']}</t>
  </si>
  <si>
    <t>Data Operations Engineer 2</t>
  </si>
  <si>
    <t>['java', 'python', 'sql', 'oracle', 'azure', 'databricks', 'tableau']</t>
  </si>
  <si>
    <t>{'analyst_tools': ['tableau'], 'cloud': ['oracle', 'azure', 'databricks'], 'programming': ['java', 'python', 'sql']}</t>
  </si>
  <si>
    <t>['sas', 'sas', 'sql', 'python', 'vba', 'sql server', 'azure', 'power bi', 'tableau', 'excel', 'dax']</t>
  </si>
  <si>
    <t>{'analyst_tools': ['sas', 'power bi', 'tableau', 'excel', 'dax'], 'cloud': ['azure'], 'databases': ['sql server'], 'programming': ['sas', 'sql', 'python', 'vba']}</t>
  </si>
  <si>
    <t>Data Engineer - Insights and Analytics</t>
  </si>
  <si>
    <t>East Lake-Orient Park, FL</t>
  </si>
  <si>
    <t>['sql', 'python', 'r', 'sas', 'sas', 'excel', 'microstrategy', 'power bi', 'tableau', 'spss']</t>
  </si>
  <si>
    <t>{'analyst_tools': ['sas', 'excel', 'microstrategy', 'power bi', 'tableau', 'spss'], 'programming': ['sql', 'python', 'r', 'sas']}</t>
  </si>
  <si>
    <t>['go', 'sql', 'python', 'bigquery', 'airflow']</t>
  </si>
  <si>
    <t>{'cloud': ['bigquery'], 'libraries': ['airflow'], 'programming': ['go', 'sql', 'python']}</t>
  </si>
  <si>
    <t>['python', 'sql', 'azure', 'databricks', 'pyspark', 'spark', 'phoenix']</t>
  </si>
  <si>
    <t>{'cloud': ['azure', 'databricks'], 'libraries': ['pyspark', 'spark'], 'programming': ['python', 'sql'], 'webframeworks': ['phoenix']}</t>
  </si>
  <si>
    <t>Ubisoft Massive</t>
  </si>
  <si>
    <t>['assembly', 'python', 'sql', 'snowflake', 'pyspark', 'airflow', 'tableau', 'docker']</t>
  </si>
  <si>
    <t>{'analyst_tools': ['tableau'], 'cloud': ['snowflake'], 'libraries': ['pyspark', 'airflow'], 'other': ['docker'], 'programming': ['assembly', 'python', 'sql']}</t>
  </si>
  <si>
    <t>Data Scientist, Signal Processing</t>
  </si>
  <si>
    <t>['bash', 'c', 'python', 'r', 'linux', 'git']</t>
  </si>
  <si>
    <t>{'os': ['linux'], 'other': ['git'], 'programming': ['bash', 'c', 'python', 'r']}</t>
  </si>
  <si>
    <t>['sas', 'sas', 'c', 'cobol', 'express']</t>
  </si>
  <si>
    <t>{'analyst_tools': ['sas'], 'programming': ['sas', 'c', 'cobol'], 'webframeworks': ['express']}</t>
  </si>
  <si>
    <t>Analyst/Senior Analyst - Data Scientist - Operational Risk</t>
  </si>
  <si>
    <t>Data analyst - care</t>
  </si>
  <si>
    <t>Risk Data Analyst Jr</t>
  </si>
  <si>
    <t>['oracle', 'sap', 'tableau']</t>
  </si>
  <si>
    <t>{'analyst_tools': ['sap', 'tableau'], 'cloud': ['oracle']}</t>
  </si>
  <si>
    <t>The Legal Book</t>
  </si>
  <si>
    <t>['python', 'r', 'sas', 'sas', 'sql', 'hadoop', 'spark', 'tableau', 'power bi']</t>
  </si>
  <si>
    <t>{'analyst_tools': ['sas', 'tableau', 'power bi'], 'libraries': ['hadoop', 'spark'], 'programming': ['python', 'r', 'sas', 'sql']}</t>
  </si>
  <si>
    <t>via Jobs At Purpose Financial / Advance America - Purpose Financial</t>
  </si>
  <si>
    <t>Smart Contract Engineer</t>
  </si>
  <si>
    <t>Seatrium Limited</t>
  </si>
  <si>
    <t>Solution Data Trainee</t>
  </si>
  <si>
    <t>Reporting Data Analyst - Remote / Telecommute. Job in Garland...</t>
  </si>
  <si>
    <t>Transportation Data Analyst/Engineer</t>
  </si>
  <si>
    <t>['sql', 'excel', 'power bi', 'alteryx', 'word']</t>
  </si>
  <si>
    <t>{'analyst_tools': ['excel', 'power bi', 'alteryx', 'word'], 'programming': ['sql']}</t>
  </si>
  <si>
    <t>['sql', 'nosql', 'python', 'r', 'cassandra', 'hadoop', 'spark', 'kafka']</t>
  </si>
  <si>
    <t>{'databases': ['cassandra'], 'libraries': ['hadoop', 'spark', 'kafka'], 'programming': ['sql', 'nosql', 'python', 'r']}</t>
  </si>
  <si>
    <t>Data Analytics Intern - Atlanta, GA</t>
  </si>
  <si>
    <t>Jr. Data Scientist-100% Remote</t>
  </si>
  <si>
    <t>Data Architect - Modelling</t>
  </si>
  <si>
    <t>Marketing or Sales Data Analyst (Aventura, FL) (JO-74)</t>
  </si>
  <si>
    <t>['r', 'sas', 'sas', 'vba', 'sql', 'python', 'alteryx', 'excel', 'powerpoint', 'tableau', 'spss']</t>
  </si>
  <si>
    <t>{'analyst_tools': ['sas', 'alteryx', 'excel', 'powerpoint', 'tableau', 'spss'], 'programming': ['r', 'sas', 'vba', 'sql', 'python']}</t>
  </si>
  <si>
    <t>['go', 'aws', 'power bi', 'excel', 'powerpoint']</t>
  </si>
  <si>
    <t>{'analyst_tools': ['power bi', 'excel', 'powerpoint'], 'cloud': ['aws'], 'programming': ['go']}</t>
  </si>
  <si>
    <t>L6-Lead Data Scientist(6-9 Years)</t>
  </si>
  <si>
    <t>['python', 'numpy', 'scikit-learn', 'tensorflow', 'kafka', 'git']</t>
  </si>
  <si>
    <t>{'libraries': ['numpy', 'scikit-learn', 'tensorflow', 'kafka'], 'other': ['git'], 'programming': ['python']}</t>
  </si>
  <si>
    <t>['sql', 'python', 'r', 'aws', 'unix', 'git', 'docker']</t>
  </si>
  <si>
    <t>{'cloud': ['aws'], 'os': ['unix'], 'other': ['git', 'docker'], 'programming': ['sql', 'python', 'r']}</t>
  </si>
  <si>
    <t>Sr. Data Engineer/ Developer for Tampa, FL (onsite Day1)</t>
  </si>
  <si>
    <t>Florida, OH</t>
  </si>
  <si>
    <t>['java', 'sql', 'python', 'snowflake', 'aws', 'spring', 'kafka']</t>
  </si>
  <si>
    <t>{'cloud': ['snowflake', 'aws'], 'libraries': ['spring', 'kafka'], 'programming': ['java', 'sql', 'python']}</t>
  </si>
  <si>
    <t>We're Hiring - Environment and Data Strategy Analyst - Remote</t>
  </si>
  <si>
    <t>Varun Beverages Zambia Ltd</t>
  </si>
  <si>
    <t>Top Provider Systems and Supply Co., Ltd.</t>
  </si>
  <si>
    <t>Data Analyst-business Analytics</t>
  </si>
  <si>
    <t>['ibm cloud', 'express', 'jira']</t>
  </si>
  <si>
    <t>{'async': ['jira'], 'cloud': ['ibm cloud'], 'webframeworks': ['express']}</t>
  </si>
  <si>
    <t>['sql', 'python', 'java', 'scala', 'rust', 'hadoop', 'spark', 'power bi', 'tableau']</t>
  </si>
  <si>
    <t>{'analyst_tools': ['power bi', 'tableau'], 'libraries': ['hadoop', 'spark'], 'programming': ['sql', 'python', 'java', 'scala', 'rust']}</t>
  </si>
  <si>
    <t>Senior Data Engineer Required  - Contract to Hire</t>
  </si>
  <si>
    <t>['sql', 'python', 'java', 'aws', 'oracle', 'azure', 'hadoop', 'docker', 'kubernetes', 'jenkins']</t>
  </si>
  <si>
    <t>{'cloud': ['aws', 'oracle', 'azure'], 'libraries': ['hadoop'], 'other': ['docker', 'kubernetes', 'jenkins'], 'programming': ['sql', 'python', 'java']}</t>
  </si>
  <si>
    <t>Data Science Big Data Ti Remoto</t>
  </si>
  <si>
    <t>['python', 'sql', 'r', 'matlab', 'sql server', 'mysql', 'postgresql', 'oracle', 'azure', 'aws', 'pyspark', 'spark', 'hadoop', 'pandas', 'numpy', 'matplotlib', 'jupyter', 'tensorflow', 'scikit-learn', 'mxnet']</t>
  </si>
  <si>
    <t>{'cloud': ['oracle', 'azure', 'aws'], 'databases': ['sql server', 'mysql', 'postgresql'], 'libraries': ['pyspark', 'spark', 'hadoop', 'pandas', 'numpy', 'matplotlib', 'jupyter', 'tensorflow', 'scikit-learn', 'mxnet'], 'programming': ['python', 'sql', 'r', 'matlab']}</t>
  </si>
  <si>
    <t>Aws Data Engineers</t>
  </si>
  <si>
    <t>['sql', 'nosql', 'mongodb', 'mongodb', 'sql server', 'cassandra', 'neo4j', 'aws', 'oracle', 'azure', 'redshift', 'kafka', 'ssis', 'chef', 'puppet', 'terraform']</t>
  </si>
  <si>
    <t>{'analyst_tools': ['ssis'], 'cloud': ['aws', 'oracle', 'azure', 'redshift'], 'databases': ['mongodb', 'sql server', 'cassandra', 'neo4j'], 'libraries': ['kafka'], 'other': ['chef', 'puppet', 'terraform'], 'programming': ['sql', 'nosql', 'mongodb']}</t>
  </si>
  <si>
    <t>Data Scientist/Senior † Banking - EE - R700</t>
  </si>
  <si>
    <t>via CGP Singapore</t>
  </si>
  <si>
    <t>CGP Singapore</t>
  </si>
  <si>
    <t>data science consultant bogotá</t>
  </si>
  <si>
    <t>King.com Ltd</t>
  </si>
  <si>
    <t>Data Engineer en remoto</t>
  </si>
  <si>
    <t>['python', 'scala', 'aws', 'bigquery', 'databricks', 'airflow', 'pyspark']</t>
  </si>
  <si>
    <t>{'cloud': ['aws', 'bigquery', 'databricks'], 'libraries': ['airflow', 'pyspark'], 'programming': ['python', 'scala']}</t>
  </si>
  <si>
    <t>Senior Data Analyst, Spain</t>
  </si>
  <si>
    <t>data service analyst</t>
  </si>
  <si>
    <t>Consultor Jr. Data Management</t>
  </si>
  <si>
    <t>SC Empresarial</t>
  </si>
  <si>
    <t>BROADMIND</t>
  </si>
  <si>
    <t>['python', 'java', 'c++', 'tensorflow', 'pytorch', 'git']</t>
  </si>
  <si>
    <t>{'libraries': ['tensorflow', 'pytorch'], 'other': ['git'], 'programming': ['python', 'java', 'c++']}</t>
  </si>
  <si>
    <t>['java', 'python', 'gcp', 'azure']</t>
  </si>
  <si>
    <t>{'cloud': ['gcp', 'azure'], 'programming': ['java', 'python']}</t>
  </si>
  <si>
    <t>['sql', 'r', 'sas', 'sas', 'python', 'c', 'spss', 'tableau']</t>
  </si>
  <si>
    <t>{'analyst_tools': ['sas', 'spss', 'tableau'], 'programming': ['sql', 'r', 'sas', 'python', 'c']}</t>
  </si>
  <si>
    <t>Bowmanville, ON, Canada</t>
  </si>
  <si>
    <t>['python', 'powershell', 'aws', 'tableau', 'excel', 'jenkins', 'bitbucket', 'jira']</t>
  </si>
  <si>
    <t>{'analyst_tools': ['tableau', 'excel'], 'async': ['jira'], 'cloud': ['aws'], 'other': ['jenkins', 'bitbucket'], 'programming': ['python', 'powershell']}</t>
  </si>
  <si>
    <t>Axiom Business Analyst</t>
  </si>
  <si>
    <t>['sql', 'r', 'oracle', 'excel']</t>
  </si>
  <si>
    <t>{'analyst_tools': ['excel'], 'cloud': ['oracle'], 'programming': ['sql', 'r']}</t>
  </si>
  <si>
    <t>Sr Service Business and Data Analyst</t>
  </si>
  <si>
    <t>Associate Sales Engineer Analyst</t>
  </si>
  <si>
    <t>Junior Regulatory Data Analyst</t>
  </si>
  <si>
    <t>Hosting Engineer at Mediamonks Ba</t>
  </si>
  <si>
    <t>Data Scientist Artificial Intelligence Engineer</t>
  </si>
  <si>
    <t>Data Engineering Lead- Ey Global Delivery Services</t>
  </si>
  <si>
    <t>['sql', 'python', 'r', 'azure', 'databricks', 'spark', 'kafka', 'pyspark']</t>
  </si>
  <si>
    <t>{'cloud': ['azure', 'databricks'], 'libraries': ['spark', 'kafka', 'pyspark'], 'programming': ['sql', 'python', 'r']}</t>
  </si>
  <si>
    <t>Sr. Business Intelligence / Data Analyst</t>
  </si>
  <si>
    <t>['sql', 'python', 'shell', 'databricks', 'azure', 'snowflake', 'pyspark', 'spark', 'airflow', 'unix', 'terraform', 'git']</t>
  </si>
  <si>
    <t>{'cloud': ['databricks', 'azure', 'snowflake'], 'libraries': ['pyspark', 'spark', 'airflow'], 'os': ['unix'], 'other': ['terraform', 'git'], 'programming': ['sql', 'python', 'shell']}</t>
  </si>
  <si>
    <t>Data Science developer</t>
  </si>
  <si>
    <t>MindTree Limited</t>
  </si>
  <si>
    <t>['python', 'java', 'javascript', 'c++', 'scala', 'sql', 'nosql', 'cassandra', 'aws', 'redshift', 'azure', 'hadoop', 'spark', 'kafka', 'airflow', 'jenkins', 'git']</t>
  </si>
  <si>
    <t>{'cloud': ['aws', 'redshift', 'azure'], 'databases': ['cassandra'], 'libraries': ['hadoop', 'spark', 'kafka', 'airflow'], 'other': ['jenkins', 'git'], 'programming': ['python', 'java', 'javascript', 'c++', 'scala', 'sql', 'nosql']}</t>
  </si>
  <si>
    <t>via UKHSA - Reed.com</t>
  </si>
  <si>
    <t>UKHSA</t>
  </si>
  <si>
    <t>['azure', 'outlook', 'word', 'jira']</t>
  </si>
  <si>
    <t>{'analyst_tools': ['outlook', 'word'], 'async': ['jira'], 'cloud': ['azure']}</t>
  </si>
  <si>
    <t>via Jobs - StaffMatters Recruitment</t>
  </si>
  <si>
    <t>Investigations Data Analytics</t>
  </si>
  <si>
    <t>One4 S.r.l.</t>
  </si>
  <si>
    <t>Analyst (Professional Internship)</t>
  </si>
  <si>
    <t>['python', 'nosql', 'mongodb', 'mongodb', 'cassandra', 'redis', 'spark', 'hadoop', 'kafka']</t>
  </si>
  <si>
    <t>{'databases': ['mongodb', 'cassandra', 'redis'], 'libraries': ['spark', 'hadoop', 'kafka'], 'programming': ['python', 'nosql', 'mongodb']}</t>
  </si>
  <si>
    <t>Analytics Data Engineer (Sr Associate) - Now Hiring</t>
  </si>
  <si>
    <t>['python', 'javascript', 'aws', 'pyspark', 'spark', 'flask', 'react.js']</t>
  </si>
  <si>
    <t>{'cloud': ['aws'], 'libraries': ['pyspark', 'spark'], 'programming': ['python', 'javascript'], 'webframeworks': ['flask', 'react.js']}</t>
  </si>
  <si>
    <t>Data Engineering Manager - Data Science</t>
  </si>
  <si>
    <t>['sql', 'r', 'python', 'scala', 'java', 'c', 'hadoop']</t>
  </si>
  <si>
    <t>{'libraries': ['hadoop'], 'programming': ['sql', 'r', 'python', 'scala', 'java', 'c']}</t>
  </si>
  <si>
    <t>Senior Data Scientist, Acs East</t>
  </si>
  <si>
    <t>['sql', 'r', 'python', 'hadoop', 'excel', 'tableau', 'powerpoint']</t>
  </si>
  <si>
    <t>{'analyst_tools': ['excel', 'tableau', 'powerpoint'], 'libraries': ['hadoop'], 'programming': ['sql', 'r', 'python']}</t>
  </si>
  <si>
    <t>Gemini Personnel Recruitment Co.,Ltd.</t>
  </si>
  <si>
    <t>['java', 'scala', 'python', 'spark', 'kafka', 'unix']</t>
  </si>
  <si>
    <t>{'libraries': ['spark', 'kafka'], 'os': ['unix'], 'programming': ['java', 'scala', 'python']}</t>
  </si>
  <si>
    <t>Costumer Data Engineer</t>
  </si>
  <si>
    <t>LOGISTICS ANALYST III</t>
  </si>
  <si>
    <t>Data Analytics Intern (DSAD/WSG)</t>
  </si>
  <si>
    <t>Workforce Singapore</t>
  </si>
  <si>
    <t>['python', 'nosql', 'bigquery', 'aws', 'gcp', 'airflow']</t>
  </si>
  <si>
    <t>{'cloud': ['bigquery', 'aws', 'gcp'], 'libraries': ['airflow'], 'programming': ['python', 'nosql']}</t>
  </si>
  <si>
    <t>['c', 'linux', 'centos', 'git', 'jira']</t>
  </si>
  <si>
    <t>{'async': ['jira'], 'os': ['linux', 'centos'], 'other': ['git'], 'programming': ['c']}</t>
  </si>
  <si>
    <t>Senior Saas Quick Start/customer Success Engineer</t>
  </si>
  <si>
    <t>['java', 'javascript', 'mongodb', 'mongodb', 'aws', 'azure', 'tableau', 'git']</t>
  </si>
  <si>
    <t>{'analyst_tools': ['tableau'], 'cloud': ['aws', 'azure'], 'databases': ['mongodb'], 'other': ['git'], 'programming': ['java', 'javascript', 'mongodb']}</t>
  </si>
  <si>
    <t>Information Security Analyst Intern</t>
  </si>
  <si>
    <t>Data Scientist Senior Analyst</t>
  </si>
  <si>
    <t>['c++', 'sql', 'r', 'neo4j', 'pandas', 'keras', 'spark', 'hadoop']</t>
  </si>
  <si>
    <t>{'databases': ['neo4j'], 'libraries': ['pandas', 'keras', 'spark', 'hadoop'], 'programming': ['c++', 'sql', 'r']}</t>
  </si>
  <si>
    <t>Penn Foster</t>
  </si>
  <si>
    <t>['python', 'sql', 'azure', 'databricks', 'pyspark', 'spark', 'tableau', 'git', 'jira']</t>
  </si>
  <si>
    <t>{'analyst_tools': ['tableau'], 'async': ['jira'], 'cloud': ['azure', 'databricks'], 'libraries': ['pyspark', 'spark'], 'other': ['git'], 'programming': ['python', 'sql']}</t>
  </si>
  <si>
    <t>Senior Data Scientist - Audience Measurement</t>
  </si>
  <si>
    <t>Senior Technical Consultant</t>
  </si>
  <si>
    <t>['nosql', 'python', 'azure', 'aws', 'gcp', 'linux', 'excel']</t>
  </si>
  <si>
    <t>{'analyst_tools': ['excel'], 'cloud': ['azure', 'aws', 'gcp'], 'os': ['linux'], 'programming': ['nosql', 'python']}</t>
  </si>
  <si>
    <t>['python', 'sql', 'bigquery', 'gcp', 'gitlab', 'flow']</t>
  </si>
  <si>
    <t>{'cloud': ['bigquery', 'gcp'], 'other': ['gitlab', 'flow'], 'programming': ['python', 'sql']}</t>
  </si>
  <si>
    <t>Bank Hapoalim בנק הפועלים</t>
  </si>
  <si>
    <t>['python', 'sql', 'sas', 'sas', 'pandas', 'numpy', 'scikit-learn', 'qlik']</t>
  </si>
  <si>
    <t>{'analyst_tools': ['sas', 'qlik'], 'libraries': ['pandas', 'numpy', 'scikit-learn'], 'programming': ['python', 'sql', 'sas']}</t>
  </si>
  <si>
    <t>Middle  Engineer</t>
  </si>
  <si>
    <t>Hardware / Software Engineer Intern</t>
  </si>
  <si>
    <t>['python', 'fastapi', 'flask', 'django', 'word']</t>
  </si>
  <si>
    <t>{'analyst_tools': ['word'], 'programming': ['python'], 'webframeworks': ['fastapi', 'flask', 'django']}</t>
  </si>
  <si>
    <t>d-fine</t>
  </si>
  <si>
    <t>Sr Survey software engineer</t>
  </si>
  <si>
    <t>Said Group KSA</t>
  </si>
  <si>
    <t>Data Scientist - Global Decision Science</t>
  </si>
  <si>
    <t>Senior Data Scientist  U S (Remote)</t>
  </si>
  <si>
    <t>Fluor Corp</t>
  </si>
  <si>
    <t>via Advian.freshteam.com</t>
  </si>
  <si>
    <t>Advian</t>
  </si>
  <si>
    <t>QA Engineer Data Science &amp; Data Engineering</t>
  </si>
  <si>
    <t>Alter Solutions Polska</t>
  </si>
  <si>
    <t>['sql', 'nosql', 'python', 'sql server', 'postgresql', 'mysql', 'aws']</t>
  </si>
  <si>
    <t>{'cloud': ['aws'], 'databases': ['sql server', 'postgresql', 'mysql'], 'programming': ['sql', 'nosql', 'python']}</t>
  </si>
  <si>
    <t>Desarrollador Big Data Azure</t>
  </si>
  <si>
    <t>['sql', 'nosql', 'azure', 'databricks', 'power bi']</t>
  </si>
  <si>
    <t>{'analyst_tools': ['power bi'], 'cloud': ['azure', 'databricks'], 'programming': ['sql', 'nosql']}</t>
  </si>
  <si>
    <t>Châtelet, Belgium</t>
  </si>
  <si>
    <t>PaHRtners</t>
  </si>
  <si>
    <t>Senior Mobile Platform Engineer</t>
  </si>
  <si>
    <t>['ionic', 'unity']</t>
  </si>
  <si>
    <t>{'libraries': ['ionic'], 'other': ['unity']}</t>
  </si>
  <si>
    <t>Senior Back End Software Engineer</t>
  </si>
  <si>
    <t>['java', 'scala', 'sql', 'nosql', 'flow']</t>
  </si>
  <si>
    <t>{'other': ['flow'], 'programming': ['java', 'scala', 'sql', 'nosql']}</t>
  </si>
  <si>
    <t>Lead HIM Analyst</t>
  </si>
  <si>
    <t>Community Foundation of Northwest Indiana</t>
  </si>
  <si>
    <t>SO Digital Recruitment Ltd</t>
  </si>
  <si>
    <t>['sql', 'nosql', 'azure', 'spark', 'hadoop']</t>
  </si>
  <si>
    <t>{'cloud': ['azure'], 'libraries': ['spark', 'hadoop'], 'programming': ['sql', 'nosql']}</t>
  </si>
  <si>
    <t>Manager Data Scientist Senior</t>
  </si>
  <si>
    <t>['python', 'r', 'excel', 'ms access']</t>
  </si>
  <si>
    <t>{'analyst_tools': ['excel', 'ms access'], 'programming': ['python', 'r']}</t>
  </si>
  <si>
    <t>The Tech Galore</t>
  </si>
  <si>
    <t>Quality and Development Analyst</t>
  </si>
  <si>
    <t>ALTERNANT 12 MOIS – CONTRÔLE INTERNE DATA ANALYSTE (H/F)</t>
  </si>
  <si>
    <t>Ci Data Engineer</t>
  </si>
  <si>
    <t>['python', 'sql', 't-sql', 'sql server', 'azure', 'databricks', 'oracle']</t>
  </si>
  <si>
    <t>{'cloud': ['azure', 'databricks', 'oracle'], 'databases': ['sql server'], 'programming': ['python', 'sql', 't-sql']}</t>
  </si>
  <si>
    <t>['python', 'shell', 'c++', 'java', 'matlab', 'elasticsearch', 'cassandra', 'tensorflow', 'keras', 'pandas', 'hadoop', 'spark']</t>
  </si>
  <si>
    <t>{'databases': ['elasticsearch', 'cassandra'], 'libraries': ['tensorflow', 'keras', 'pandas', 'hadoop', 'spark'], 'programming': ['python', 'shell', 'c++', 'java', 'matlab']}</t>
  </si>
  <si>
    <t>WaslaBrowser</t>
  </si>
  <si>
    <t>Java Developers</t>
  </si>
  <si>
    <t>['scala', 'java', 'aws', 'react']</t>
  </si>
  <si>
    <t>{'cloud': ['aws'], 'libraries': ['react'], 'programming': ['scala', 'java']}</t>
  </si>
  <si>
    <t>['sql', 'scala', 'c', 'azure', 'spark', 'kafka']</t>
  </si>
  <si>
    <t>{'cloud': ['azure'], 'libraries': ['spark', 'kafka'], 'programming': ['sql', 'scala', 'c']}</t>
  </si>
  <si>
    <t>Senior Data Scientist in Vilnius</t>
  </si>
  <si>
    <t>OpenSignal</t>
  </si>
  <si>
    <t>['java', 'sql', 'javascript', 'python', 'gdpr', 'selenium', 'flow']</t>
  </si>
  <si>
    <t>{'libraries': ['gdpr', 'selenium'], 'other': ['flow'], 'programming': ['java', 'sql', 'javascript', 'python']}</t>
  </si>
  <si>
    <t>['java', 'bash']</t>
  </si>
  <si>
    <t>{'programming': ['java', 'bash']}</t>
  </si>
  <si>
    <t>Al Rajhi Bank Malaysia</t>
  </si>
  <si>
    <t>['sql', 'r', 'python', 'java', 'cassandra', 'aws', 'spark', 'kafka', 'airflow', 'hadoop', 'tableau', 'power bi', 'excel', 'powerpoint']</t>
  </si>
  <si>
    <t>{'analyst_tools': ['tableau', 'power bi', 'excel', 'powerpoint'], 'cloud': ['aws'], 'databases': ['cassandra'], 'libraries': ['spark', 'kafka', 'airflow', 'hadoop'], 'programming': ['sql', 'r', 'python', 'java']}</t>
  </si>
  <si>
    <t>BI Business Analyst/Developer</t>
  </si>
  <si>
    <t>Data analyst Freelance</t>
  </si>
  <si>
    <t>OLO Technology</t>
  </si>
  <si>
    <t>['sql', 'r', 'python', 'swift', 'tableau', 'excel', 'looker']</t>
  </si>
  <si>
    <t>{'analyst_tools': ['tableau', 'excel', 'looker'], 'programming': ['sql', 'r', 'python', 'swift']}</t>
  </si>
  <si>
    <t>System Developer / Data Analyst (KTP Associate)</t>
  </si>
  <si>
    <t>Glasgow Caledonian University</t>
  </si>
  <si>
    <t>['sql', 'python', 'gdpr', 'spring']</t>
  </si>
  <si>
    <t>{'libraries': ['gdpr', 'spring'], 'programming': ['sql', 'python']}</t>
  </si>
  <si>
    <t>Senior Engineer I, Data Engineering</t>
  </si>
  <si>
    <t>Sammons® Financial Group</t>
  </si>
  <si>
    <t>['python', 'sql', 'bash', 'shell', 'java', 'scala', 'nosql', 'spark', 'hadoop', 'tensorflow', 'kafka', 'tableau', 'yarn']</t>
  </si>
  <si>
    <t>{'analyst_tools': ['tableau'], 'libraries': ['spark', 'hadoop', 'tensorflow', 'kafka'], 'other': ['yarn'], 'programming': ['python', 'sql', 'bash', 'shell', 'java', 'scala', 'nosql']}</t>
  </si>
  <si>
    <t>Easybox Logistics Company</t>
  </si>
  <si>
    <t>Itworksrec</t>
  </si>
  <si>
    <t>MUMUSO GENERAL TRADING</t>
  </si>
  <si>
    <t>Data Engineer (Clearance Required)</t>
  </si>
  <si>
    <t>Tudela, Spain</t>
  </si>
  <si>
    <t>Data Engineer (Informatica, NiFi) Only W2</t>
  </si>
  <si>
    <t>the usc group</t>
  </si>
  <si>
    <t>Experienced Fullstack Data Engineer Consultant  - Contract to Hire</t>
  </si>
  <si>
    <t>Data Scientist II - Contract (3 mos) (Remote)</t>
  </si>
  <si>
    <t>2seventy bio</t>
  </si>
  <si>
    <t>['r', 'python', 'aws', 'linux']</t>
  </si>
  <si>
    <t>{'cloud': ['aws'], 'os': ['linux'], 'programming': ['r', 'python']}</t>
  </si>
  <si>
    <t>Senior Data Engineer, Measurement</t>
  </si>
  <si>
    <t>['nosql', 'python', 'java', 'scala', 'sql', 'mysql', 'postgresql', 'redshift', 'snowflake', 'aws', 'databricks', 'kafka', 'spark', 'airflow', 'hadoop']</t>
  </si>
  <si>
    <t>{'cloud': ['redshift', 'snowflake', 'aws', 'databricks'], 'databases': ['mysql', 'postgresql'], 'libraries': ['kafka', 'spark', 'airflow', 'hadoop'], 'programming': ['nosql', 'python', 'java', 'scala', 'sql']}</t>
  </si>
  <si>
    <t>Solidaris Nationaal Verbond</t>
  </si>
  <si>
    <t>Abell, MD</t>
  </si>
  <si>
    <t>Junior Cloud Solution Engineer</t>
  </si>
  <si>
    <t>Business Data Analyst (Mandarin Speaker)</t>
  </si>
  <si>
    <t>MiX. Store</t>
  </si>
  <si>
    <t>Head, Data Analytics, Business Insights and</t>
  </si>
  <si>
    <t>Crown Castle International Corp</t>
  </si>
  <si>
    <t>BNB company LLC</t>
  </si>
  <si>
    <t>Oria, Spain</t>
  </si>
  <si>
    <t>Garena-Data Analyst</t>
  </si>
  <si>
    <t>['c#', 'bash', 'aws', 'kafka', 'express', 'terraform', 'docker', 'kubernetes']</t>
  </si>
  <si>
    <t>{'cloud': ['aws'], 'libraries': ['kafka'], 'other': ['terraform', 'docker', 'kubernetes'], 'programming': ['c#', 'bash'], 'webframeworks': ['express']}</t>
  </si>
  <si>
    <t>Full-time Data Entry Analyst</t>
  </si>
  <si>
    <t>Data Analyst I | MGH Center for Genomic Medicine</t>
  </si>
  <si>
    <t>['r', 'sas', 'sas', 'linux', 'spss']</t>
  </si>
  <si>
    <t>{'analyst_tools': ['sas', 'spss'], 'os': ['linux'], 'programming': ['r', 'sas']}</t>
  </si>
  <si>
    <t>['python', 'sql', 'airflow', 'pandas', 'docker']</t>
  </si>
  <si>
    <t>{'libraries': ['airflow', 'pandas'], 'other': ['docker'], 'programming': ['python', 'sql']}</t>
  </si>
  <si>
    <t>MasterControl</t>
  </si>
  <si>
    <t>['java', 'scala', 'python', 'nosql', 'mongo', 'neo4j', 'cassandra', 'dynamodb', 'hadoop', 'spark', 'kafka']</t>
  </si>
  <si>
    <t>{'databases': ['neo4j', 'cassandra', 'dynamodb'], 'libraries': ['hadoop', 'spark', 'kafka'], 'programming': ['java', 'scala', 'python', 'nosql', 'mongo']}</t>
  </si>
  <si>
    <t>Lakeland, MI</t>
  </si>
  <si>
    <t>Dara Science Training &amp; Internship</t>
  </si>
  <si>
    <t>CPA VISION</t>
  </si>
  <si>
    <t>Lead Data Engineer (AWS, Azure, GCP) (Chicago, IL)</t>
  </si>
  <si>
    <t>New Haven, IN</t>
  </si>
  <si>
    <t>via Steel Dynamics, Inc. - ICIMS</t>
  </si>
  <si>
    <t>Rapid City, SD</t>
  </si>
  <si>
    <t>['sql', 'python', 'r', 'scala', 'javascript', 'java', 'shell', 'nosql', 'mongodb', 'mongodb', 'aws', 'hadoop', 'spark', 'unix', 'jenkins', 'ansible', 'docker']</t>
  </si>
  <si>
    <t>{'cloud': ['aws'], 'databases': ['mongodb'], 'libraries': ['hadoop', 'spark'], 'os': ['unix'], 'other': ['jenkins', 'ansible', 'docker'], 'programming': ['sql', 'python', 'r', 'scala', 'javascript', 'java', 'shell', 'nosql', 'mongodb']}</t>
  </si>
  <si>
    <t>Senior Data Engineer - Principal Associate (Remote - Eligible)</t>
  </si>
  <si>
    <t>Sr. Data Scientist – I</t>
  </si>
  <si>
    <t>['python', 'sql', 'c#', 'sql server', 'azure', 'aws', 'flask', 'django', 'angular', 'power bi']</t>
  </si>
  <si>
    <t>{'analyst_tools': ['power bi'], 'cloud': ['azure', 'aws'], 'databases': ['sql server'], 'programming': ['python', 'sql', 'c#'], 'webframeworks': ['flask', 'django', 'angular']}</t>
  </si>
  <si>
    <t>Công Ty TNHH Becamex Tokyu</t>
  </si>
  <si>
    <t>['aws', 'redshift', 'airflow', 'terraform']</t>
  </si>
  <si>
    <t>{'cloud': ['aws', 'redshift'], 'libraries': ['airflow'], 'other': ['terraform']}</t>
  </si>
  <si>
    <t>Data Engineer Sênior | Modelo Hibrido</t>
  </si>
  <si>
    <t>Analyst data scientist</t>
  </si>
  <si>
    <t>['perl', 'python', 'powershell', 'sql', 'matlab', 'numpy', 'pandas']</t>
  </si>
  <si>
    <t>{'libraries': ['numpy', 'pandas'], 'programming': ['perl', 'python', 'powershell', 'sql', 'matlab']}</t>
  </si>
  <si>
    <t>Data Engineer - AVP - NY/NJ - Hybrid (HM)</t>
  </si>
  <si>
    <t>Senior Data Engineer (Hybrid, Barcelona based candidates ONLY)</t>
  </si>
  <si>
    <t>['sql', 'python', 'javascript', 'java', 'postgresql', 'redis', 'docker']</t>
  </si>
  <si>
    <t>{'databases': ['postgresql', 'redis'], 'other': ['docker'], 'programming': ['sql', 'python', 'javascript', 'java']}</t>
  </si>
  <si>
    <t>Remote - Data Engineer (Big Data / SQL)</t>
  </si>
  <si>
    <t>['sql', 'gcp', 'databricks', 'azure', 'kafka', 'spark', 'airflow', 'kubernetes', 'flow']</t>
  </si>
  <si>
    <t>{'cloud': ['gcp', 'databricks', 'azure'], 'libraries': ['kafka', 'spark', 'airflow'], 'other': ['kubernetes', 'flow'], 'programming': ['sql']}</t>
  </si>
  <si>
    <t>Junson Capital</t>
  </si>
  <si>
    <t>Software Engineer Lead -Dome analytics Transition - Microsoft...</t>
  </si>
  <si>
    <t>Vansant, VA</t>
  </si>
  <si>
    <t>Manager, Data Science &amp; Marketing Effectiveness</t>
  </si>
  <si>
    <t>['javascript', 'golang', 'python', 'postgresql', 'aws', 'express', 'docker', 'kubernetes']</t>
  </si>
  <si>
    <t>{'cloud': ['aws'], 'databases': ['postgresql'], 'other': ['docker', 'kubernetes'], 'programming': ['javascript', 'golang', 'python'], 'webframeworks': ['express']}</t>
  </si>
  <si>
    <t>Data Engineer (3년 이상)</t>
  </si>
  <si>
    <t>['java', 'scala', 'python', 'aws', 'snowflake', 'hadoop', 'spark', 'airflow', 'spring', 'gitlab', 'kubernetes']</t>
  </si>
  <si>
    <t>{'cloud': ['aws', 'snowflake'], 'libraries': ['hadoop', 'spark', 'airflow', 'spring'], 'other': ['gitlab', 'kubernetes'], 'programming': ['java', 'scala', 'python']}</t>
  </si>
  <si>
    <t>['sql', 'jenkins', 'git']</t>
  </si>
  <si>
    <t>{'other': ['jenkins', 'git'], 'programming': ['sql']}</t>
  </si>
  <si>
    <t>Analyste de données marketing H/F</t>
  </si>
  <si>
    <t>Data Scientist Jobs in Canada with Visa Sponsorship</t>
  </si>
  <si>
    <t>Insight International (UK) Ltd.</t>
  </si>
  <si>
    <t>Riyadh Air</t>
  </si>
  <si>
    <t>Value Generation Analyst</t>
  </si>
  <si>
    <t>IMPACT ANALYTICS</t>
  </si>
  <si>
    <t>Zenklub</t>
  </si>
  <si>
    <t>['sql', 'python', 'firebase', 'firebase', 'looker']</t>
  </si>
  <si>
    <t>{'analyst_tools': ['looker'], 'cloud': ['firebase'], 'databases': ['firebase'], 'programming': ['sql', 'python']}</t>
  </si>
  <si>
    <t>Modern Government Solutions</t>
  </si>
  <si>
    <t>['java', 'scala', 'nosql', 'elasticsearch', 'dynamodb', 'aws', 'spark', 'kafka', 'git', 'kubernetes', 'docker', 'jira']</t>
  </si>
  <si>
    <t>{'async': ['jira'], 'cloud': ['aws'], 'databases': ['elasticsearch', 'dynamodb'], 'libraries': ['spark', 'kafka'], 'other': ['git', 'kubernetes', 'docker'], 'programming': ['java', 'scala', 'nosql']}</t>
  </si>
  <si>
    <t>Data Engineer, TikTok</t>
  </si>
  <si>
    <t>Intern: Data Engineering (Summer 2024)</t>
  </si>
  <si>
    <t>['python', 'sql', 'db2', 'databricks', 'spark']</t>
  </si>
  <si>
    <t>{'cloud': ['databricks'], 'databases': ['db2'], 'libraries': ['spark'], 'programming': ['python', 'sql']}</t>
  </si>
  <si>
    <t>bi engineer</t>
  </si>
  <si>
    <t>['sql', 'python', 'java', 'javascript', 'r', 'power bi', 'tableau', 'qlik']</t>
  </si>
  <si>
    <t>{'analyst_tools': ['power bi', 'tableau', 'qlik'], 'programming': ['sql', 'python', 'java', 'javascript', 'r']}</t>
  </si>
  <si>
    <t>חברת מאיה לגיוס והשמה</t>
  </si>
  <si>
    <t>['sql', 'gcp', 'airflow', 'sap']</t>
  </si>
  <si>
    <t>{'analyst_tools': ['sap'], 'cloud': ['gcp'], 'libraries': ['airflow'], 'programming': ['sql']}</t>
  </si>
  <si>
    <t>Winora-Staiger GmbH</t>
  </si>
  <si>
    <t>Data Analyst Jobs in Sharjah</t>
  </si>
  <si>
    <t>Data Scientist(1378983)</t>
  </si>
  <si>
    <t>Symphony Industrial AI, Inc.</t>
  </si>
  <si>
    <t>['python', 'sql', 'aws', 'azure', 'pandas', 'numpy', 'scikit-learn', 'linux', 'git', 'kubernetes']</t>
  </si>
  <si>
    <t>{'cloud': ['aws', 'azure'], 'libraries': ['pandas', 'numpy', 'scikit-learn'], 'os': ['linux'], 'other': ['git', 'kubernetes'], 'programming': ['python', 'sql']}</t>
  </si>
  <si>
    <t>Commercial analyst (SQL)</t>
  </si>
  <si>
    <t>['sql', 'go', 'julia', 'sql server', 'oracle', 'excel']</t>
  </si>
  <si>
    <t>{'analyst_tools': ['excel'], 'cloud': ['oracle'], 'databases': ['sql server'], 'programming': ['sql', 'go', 'julia']}</t>
  </si>
  <si>
    <t>Senior Data Analyst and Business Intelligence</t>
  </si>
  <si>
    <t>['javascript', 'sql', 'r', 'matlab', 'python', 'oracle']</t>
  </si>
  <si>
    <t>{'cloud': ['oracle'], 'programming': ['javascript', 'sql', 'r', 'matlab', 'python']}</t>
  </si>
  <si>
    <t>Stage Operation Data Analyst</t>
  </si>
  <si>
    <t>Cooke Inc.</t>
  </si>
  <si>
    <t>['sql', 'sql server', 'snowflake', 'ssis', 'power bi']</t>
  </si>
  <si>
    <t>{'analyst_tools': ['ssis', 'power bi'], 'cloud': ['snowflake'], 'databases': ['sql server'], 'programming': ['sql']}</t>
  </si>
  <si>
    <t>['spark', 'jira']</t>
  </si>
  <si>
    <t>{'async': ['jira'], 'libraries': ['spark']}</t>
  </si>
  <si>
    <t>A Large Company</t>
  </si>
  <si>
    <t>Am Application Software Engineering Manager</t>
  </si>
  <si>
    <t>['bash', 'azure', 'docker', 'kubernetes']</t>
  </si>
  <si>
    <t>{'cloud': ['azure'], 'other': ['docker', 'kubernetes'], 'programming': ['bash']}</t>
  </si>
  <si>
    <t>Analyste de données f/h</t>
  </si>
  <si>
    <t>['php', 'c#', 'python', 'java', 'aws', 'gcp', 'azure', 'linux']</t>
  </si>
  <si>
    <t>{'cloud': ['aws', 'gcp', 'azure'], 'os': ['linux'], 'programming': ['php', 'c#', 'python', 'java']}</t>
  </si>
  <si>
    <t>Data Prep Still Dominates Data Scientists' Time, Survey Finds</t>
  </si>
  <si>
    <t>Data Engineer (Python/Spark/Scala)</t>
  </si>
  <si>
    <t>['sql', 'java', 'vba', 'python', 'r', 'power bi', 'excel', 'dax']</t>
  </si>
  <si>
    <t>{'analyst_tools': ['power bi', 'excel', 'dax'], 'programming': ['sql', 'java', 'vba', 'python', 'r']}</t>
  </si>
  <si>
    <t>['python', 'gcp', 'pandas', 'tensorflow', 'flask']</t>
  </si>
  <si>
    <t>{'cloud': ['gcp'], 'libraries': ['pandas', 'tensorflow'], 'programming': ['python'], 'webframeworks': ['flask']}</t>
  </si>
  <si>
    <t>Tracking &amp; Data Analyst (stage/alternance)</t>
  </si>
  <si>
    <t>['python', 'javascript', 'sql', 'mongodb', 'mongodb', 'nosql', 'c#', 'c++', 'java', 'julia', 'scala', 'cassandra', 'azure', 'jupyter', 'pandas', 'numpy', 'scikit-learn', 'nltk', 'seaborn', 'dplyr', 'linux', 'unix', 'git', 'kubernetes', 'docker']</t>
  </si>
  <si>
    <t>{'cloud': ['azure'], 'databases': ['mongodb', 'cassandra'], 'libraries': ['jupyter', 'pandas', 'numpy', 'scikit-learn', 'nltk', 'seaborn', 'dplyr'], 'os': ['linux', 'unix'], 'other': ['git', 'kubernetes', 'docker'], 'programming': ['python', 'javascript', 'sql', 'mongodb', 'nosql', 'c#', 'c++', 'java', 'julia', 'scala']}</t>
  </si>
  <si>
    <t>Sadup Softech</t>
  </si>
  <si>
    <t>Data Scientist - Agile - Harwell Campus/Remote- £500 daily</t>
  </si>
  <si>
    <t>MIRICO Ltd</t>
  </si>
  <si>
    <t>Data Scientist, Health &amp; Government Systems</t>
  </si>
  <si>
    <t>Data Engineer Proyecto 100% En Remoto</t>
  </si>
  <si>
    <t>Sandav Consultores</t>
  </si>
  <si>
    <t>Markesman LLC</t>
  </si>
  <si>
    <t>Data Engineer (H/F) | CDI</t>
  </si>
  <si>
    <t>IS Enterprise Business Data Analyst</t>
  </si>
  <si>
    <t>บริษัท ซีบีอาร์อี (ประเทศไทย) จำกัด</t>
  </si>
  <si>
    <t>NetElixir</t>
  </si>
  <si>
    <t>Research Associate / Assistant (Data Analysis)</t>
  </si>
  <si>
    <t>Consultant expérimenté en Stratégie Data &amp; IA F/H</t>
  </si>
  <si>
    <t>Merkle Taiwan</t>
  </si>
  <si>
    <t>['python', 'r', 'java', 'sql', 'aws', 'azure', 'gcp', 'tensorflow', 'pytorch', 'scikit-learn', 'hadoop', 'spark', 'pandas', 'numpy', 'tableau']</t>
  </si>
  <si>
    <t>{'analyst_tools': ['tableau'], 'cloud': ['aws', 'azure', 'gcp'], 'libraries': ['tensorflow', 'pytorch', 'scikit-learn', 'hadoop', 'spark', 'pandas', 'numpy'], 'programming': ['python', 'r', 'java', 'sql']}</t>
  </si>
  <si>
    <t>Consultor Senior Data Azure</t>
  </si>
  <si>
    <t>['sql', 'python', 'airflow', 'excel', 'tableau', 'power bi']</t>
  </si>
  <si>
    <t>{'analyst_tools': ['excel', 'tableau', 'power bi'], 'libraries': ['airflow'], 'programming': ['sql', 'python']}</t>
  </si>
  <si>
    <t>Data Centre Cabling Engineers</t>
  </si>
  <si>
    <t>Product Analyst Manager</t>
  </si>
  <si>
    <t>['julia', 'go', 'sql', 'python', 'r', 'tableau']</t>
  </si>
  <si>
    <t>{'analyst_tools': ['tableau'], 'programming': ['julia', 'go', 'sql', 'python', 'r']}</t>
  </si>
  <si>
    <t>Analytics Strategy Manager</t>
  </si>
  <si>
    <t>Donivia</t>
  </si>
  <si>
    <t>Mx Senior Data Engineer</t>
  </si>
  <si>
    <t>Data Engineer - W2 ONLY</t>
  </si>
  <si>
    <t>['python', 'shell', 'sql', 'hadoop', 'spark', 'unix']</t>
  </si>
  <si>
    <t>{'libraries': ['hadoop', 'spark'], 'os': ['unix'], 'programming': ['python', 'shell', 'sql']}</t>
  </si>
  <si>
    <t>After Sales Analyst</t>
  </si>
  <si>
    <t>['python', 'java', 'sql', 'nosql', 'snowflake', 'aws', 'spring', 'tableau', 'sap']</t>
  </si>
  <si>
    <t>{'analyst_tools': ['tableau', 'sap'], 'cloud': ['snowflake', 'aws'], 'libraries': ['spring'], 'programming': ['python', 'java', 'sql', 'nosql']}</t>
  </si>
  <si>
    <t>Principal Software Engineer - BI</t>
  </si>
  <si>
    <t>Senior Data Engineer--Snowflake and AWS</t>
  </si>
  <si>
    <t>['sql', 'sql server', 'aws', 'snowflake', 'azure', 'spark', 'kafka', 'ssis', 'powerpoint', 'sharepoint', 'visio', 'flow', 'github', 'confluence']</t>
  </si>
  <si>
    <t>{'analyst_tools': ['ssis', 'powerpoint', 'sharepoint', 'visio'], 'async': ['confluence'], 'cloud': ['aws', 'snowflake', 'azure'], 'databases': ['sql server'], 'libraries': ['spark', 'kafka'], 'other': ['flow', 'github'], 'programming': ['sql']}</t>
  </si>
  <si>
    <t>Marc O'Polo SE</t>
  </si>
  <si>
    <t>Azure Data Engineer (AI projects using Synapse, Databricks etc.)</t>
  </si>
  <si>
    <t>['sql', 'python', 'no-sql', 'sql server', 'azure', 'databricks', 'power bi']</t>
  </si>
  <si>
    <t>{'analyst_tools': ['power bi'], 'cloud': ['azure', 'databricks'], 'databases': ['sql server'], 'programming': ['sql', 'python', 'no-sql']}</t>
  </si>
  <si>
    <t>Data Scientist,Predictive Modeling,Statistical Modeling,</t>
  </si>
  <si>
    <t>A&amp;S Software Technologies</t>
  </si>
  <si>
    <t>Senior Data Engineer, Nagpur/Pune</t>
  </si>
  <si>
    <t>['sql', 'snowflake', 'redshift', 'git']</t>
  </si>
  <si>
    <t>{'cloud': ['snowflake', 'redshift'], 'other': ['git'], 'programming': ['sql']}</t>
  </si>
  <si>
    <t>Haslett, MI</t>
  </si>
  <si>
    <t>Orchid Orthopedics</t>
  </si>
  <si>
    <t>Kasheesh</t>
  </si>
  <si>
    <t>DATA Engineer AWS / Snowflake F/H</t>
  </si>
  <si>
    <t>['javascript', 'sql', 'aws', 'snowflake', 'angular']</t>
  </si>
  <si>
    <t>{'cloud': ['aws', 'snowflake'], 'programming': ['javascript', 'sql'], 'webframeworks': ['angular']}</t>
  </si>
  <si>
    <t>['c', 'sql', 'python', 'excel', 'tableau']</t>
  </si>
  <si>
    <t>{'analyst_tools': ['excel', 'tableau'], 'programming': ['c', 'sql', 'python']}</t>
  </si>
  <si>
    <t>['sql', 'python', 'bash', 'postgresql', 'databricks', 'aws', 'kafka', 'spark', 'flask', 'ubuntu', 'windows', 'flow', 'docker', 'kubernetes', 'git']</t>
  </si>
  <si>
    <t>{'cloud': ['databricks', 'aws'], 'databases': ['postgresql'], 'libraries': ['kafka', 'spark'], 'os': ['ubuntu', 'windows'], 'other': ['flow', 'docker', 'kubernetes', 'git'], 'programming': ['sql', 'python', 'bash'], 'webframeworks': ['flask']}</t>
  </si>
  <si>
    <t>['java', 'python', 'sql', 'linux']</t>
  </si>
  <si>
    <t>{'os': ['linux'], 'programming': ['java', 'python', 'sql']}</t>
  </si>
  <si>
    <t>PT. Adi Data Informatika</t>
  </si>
  <si>
    <t>Ving Sverige</t>
  </si>
  <si>
    <t>Investment Operations-Data Quality Engineer</t>
  </si>
  <si>
    <t>['sql', 'python', 'vba', 'sql server', 'azure', 'ssis', 'ssrs', 'power bi', 'tableau', 'excel']</t>
  </si>
  <si>
    <t>{'analyst_tools': ['ssis', 'ssrs', 'power bi', 'tableau', 'excel'], 'cloud': ['azure'], 'databases': ['sql server'], 'programming': ['sql', 'python', 'vba']}</t>
  </si>
  <si>
    <t>['python', 'r', 'sas', 'sas', 'spss', 'word', 'flow']</t>
  </si>
  <si>
    <t>{'analyst_tools': ['sas', 'spss', 'word'], 'other': ['flow'], 'programming': ['python', 'r', 'sas']}</t>
  </si>
  <si>
    <t>Sr. Full-Stack Engineer</t>
  </si>
  <si>
    <t>曠世智能股份有限公司</t>
  </si>
  <si>
    <t>['javascript', 'postgresql', 'gcp', 'react', 'angular', 'git']</t>
  </si>
  <si>
    <t>{'cloud': ['gcp'], 'databases': ['postgresql'], 'libraries': ['react'], 'other': ['git'], 'programming': ['javascript'], 'webframeworks': ['angular']}</t>
  </si>
  <si>
    <t>Springfield Central QLD, Australia</t>
  </si>
  <si>
    <t>Aem Singapore Pte. Ltd.</t>
  </si>
  <si>
    <t>['vba', 'tableau', 'sap', 'excel']</t>
  </si>
  <si>
    <t>{'analyst_tools': ['tableau', 'sap', 'excel'], 'programming': ['vba']}</t>
  </si>
  <si>
    <t>Marketing Operations Analysts: Testing</t>
  </si>
  <si>
    <t>['sql', 'python', 'vba', 'r', 'snowflake', 'powerpoint', 'excel', 'tableau']</t>
  </si>
  <si>
    <t>{'analyst_tools': ['powerpoint', 'excel', 'tableau'], 'cloud': ['snowflake'], 'programming': ['sql', 'python', 'vba', 'r']}</t>
  </si>
  <si>
    <t>Maverick Natural Resources, LLC</t>
  </si>
  <si>
    <t>['nosql', 'databricks', 'pyspark', 'hadoop', 'spark', 'power bi', 'unity']</t>
  </si>
  <si>
    <t>{'analyst_tools': ['power bi'], 'cloud': ['databricks'], 'libraries': ['pyspark', 'hadoop', 'spark'], 'other': ['unity'], 'programming': ['nosql']}</t>
  </si>
  <si>
    <t>Associate Operations Research Data Scientist</t>
  </si>
  <si>
    <t>['python', 'java', 'sql', 'sas', 'sas', 'pandas', 'numpy', 'hadoop', 'word']</t>
  </si>
  <si>
    <t>{'analyst_tools': ['sas', 'word'], 'libraries': ['pandas', 'numpy', 'hadoop'], 'programming': ['python', 'java', 'sql', 'sas']}</t>
  </si>
  <si>
    <t>['sql', 'nosql', 'python', 'java', 'scala', 'aws', 'redshift', 'azure', 'gcp', 'hadoop', 'spark', 'kafka']</t>
  </si>
  <si>
    <t>{'cloud': ['aws', 'redshift', 'azure', 'gcp'], 'libraries': ['hadoop', 'spark', 'kafka'], 'programming': ['sql', 'nosql', 'python', 'java', 'scala']}</t>
  </si>
  <si>
    <t>Praktikant Data Strategy im Chief Data Office</t>
  </si>
  <si>
    <t>Wynn Resorts</t>
  </si>
  <si>
    <t>Strategic Sourcing Analyst</t>
  </si>
  <si>
    <t>Tableau &amp; Data Visualization Designer</t>
  </si>
  <si>
    <t>['python', 'shell', 'aws', 'linux', 'pulumi', 'terraform']</t>
  </si>
  <si>
    <t>{'cloud': ['aws'], 'os': ['linux'], 'other': ['pulumi', 'terraform'], 'programming': ['python', 'shell']}</t>
  </si>
  <si>
    <t>Data Engineer Nifi Etl</t>
  </si>
  <si>
    <t>Data Analyst (Vietnam)</t>
  </si>
  <si>
    <t>Senior Data Scientist, User Experience</t>
  </si>
  <si>
    <t>Sr. Manager, Data Science (Hybrid)</t>
  </si>
  <si>
    <t>['sql', 'python', 'r', 'sas', 'sas', 'sql server', 'oracle', 'aurora', 'tableau', 'power bi', 'datarobot']</t>
  </si>
  <si>
    <t>{'analyst_tools': ['sas', 'tableau', 'power bi', 'datarobot'], 'cloud': ['oracle', 'aurora'], 'databases': ['sql server'], 'programming': ['sql', 'python', 'r', 'sas']}</t>
  </si>
  <si>
    <t>Data Analyst SSIS</t>
  </si>
  <si>
    <t>['nosql', 'sql', 'elasticsearch', 'dynamodb', 'firestore', 'redis', 'aws', 'azure', 'gcp']</t>
  </si>
  <si>
    <t>{'cloud': ['aws', 'azure', 'gcp'], 'databases': ['elasticsearch', 'dynamodb', 'firestore', 'redis'], 'programming': ['nosql', 'sql']}</t>
  </si>
  <si>
    <t>['nosql', 'java', 'python', 'mysql', 'hadoop', 'spark', 'kafka', 'splunk', 'github']</t>
  </si>
  <si>
    <t>{'analyst_tools': ['splunk'], 'databases': ['mysql'], 'libraries': ['hadoop', 'spark', 'kafka'], 'other': ['github'], 'programming': ['nosql', 'java', 'python']}</t>
  </si>
  <si>
    <t>['bash', 'python', 'go', 'openstack', 'ansible']</t>
  </si>
  <si>
    <t>{'cloud': ['openstack'], 'other': ['ansible'], 'programming': ['bash', 'python', 'go']}</t>
  </si>
  <si>
    <t>['sql', 'python', 'snowflake', 'oracle', 'aws', 'redshift', 'microstrategy', 'tableau']</t>
  </si>
  <si>
    <t>{'analyst_tools': ['microstrategy', 'tableau'], 'cloud': ['snowflake', 'oracle', 'aws', 'redshift'], 'programming': ['sql', 'python']}</t>
  </si>
  <si>
    <t>['sql', 'python', 'gcp', 'aws', 'spark', 'jenkins', 'ansible', 'github', 'chef']</t>
  </si>
  <si>
    <t>{'cloud': ['gcp', 'aws'], 'libraries': ['spark'], 'other': ['jenkins', 'ansible', 'github', 'chef'], 'programming': ['sql', 'python']}</t>
  </si>
  <si>
    <t>TES-AMM (SINGAPORE) PTE. LTD.</t>
  </si>
  <si>
    <t>Data Scientist Praha</t>
  </si>
  <si>
    <t>ACC Readiness System Data Scientist</t>
  </si>
  <si>
    <t>D3 Air &amp; Space Operations</t>
  </si>
  <si>
    <t>['python', 'sql', 'c', 'sharepoint']</t>
  </si>
  <si>
    <t>{'analyst_tools': ['sharepoint'], 'programming': ['python', 'sql', 'c']}</t>
  </si>
  <si>
    <t>Senior Test Engineer/Data Analyst - Now Hiring</t>
  </si>
  <si>
    <t>Analista BI de Sap</t>
  </si>
  <si>
    <t>Practica Data and Analytics</t>
  </si>
  <si>
    <t>Старший инженер Hadoop</t>
  </si>
  <si>
    <t>['python', 'hadoop', 'spark', 'airflow', 'kafka', 'linux', 'yarn']</t>
  </si>
  <si>
    <t>{'libraries': ['hadoop', 'spark', 'airflow', 'kafka'], 'os': ['linux'], 'other': ['yarn'], 'programming': ['python']}</t>
  </si>
  <si>
    <t>Pricing / Data Analyst - MNC - Urgent - (REF: REJGH)</t>
  </si>
  <si>
    <t>Biostatistician/data Analyst</t>
  </si>
  <si>
    <t>Principal Data Engineer, Scientific Digital &amp; Tech</t>
  </si>
  <si>
    <t>Director of Enterprise Data Engineering (Remote)</t>
  </si>
  <si>
    <t>Policybazaar.com</t>
  </si>
  <si>
    <t>['python', 'r', 'java', 'sql', 'aws', 'azure', 'gcp', 'pandas', 'linux', 'tableau', 'splunk', 'docker', 'kubernetes', 'gitlab', 'git']</t>
  </si>
  <si>
    <t>{'analyst_tools': ['tableau', 'splunk'], 'cloud': ['aws', 'azure', 'gcp'], 'libraries': ['pandas'], 'os': ['linux'], 'other': ['docker', 'kubernetes', 'gitlab', 'git'], 'programming': ['python', 'r', 'java', 'sql']}</t>
  </si>
  <si>
    <t>Onsite Data Scientist</t>
  </si>
  <si>
    <t>Laika</t>
  </si>
  <si>
    <t>Sales Data Enablement Analyst - Full-time / Part-time</t>
  </si>
  <si>
    <t>['c', 'excel', 'powerpoint', 'flow']</t>
  </si>
  <si>
    <t>{'analyst_tools': ['excel', 'powerpoint'], 'other': ['flow'], 'programming': ['c']}</t>
  </si>
  <si>
    <t>Opt'In Recrutement</t>
  </si>
  <si>
    <t>A 1L Realization (Pty) Ltd</t>
  </si>
  <si>
    <t>Junior/Senior/Expert Data Engineer Hanoi</t>
  </si>
  <si>
    <t>via Dev/Color Jobs</t>
  </si>
  <si>
    <t>Data Scientist Intern - H/F - 6 mois</t>
  </si>
  <si>
    <t>Paramount Pictures</t>
  </si>
  <si>
    <t>['python', 'sql', 'bigquery', 'pandas', 'airflow', 'jira', 'confluence']</t>
  </si>
  <si>
    <t>{'async': ['jira', 'confluence'], 'cloud': ['bigquery'], 'libraries': ['pandas', 'airflow'], 'programming': ['python', 'sql']}</t>
  </si>
  <si>
    <t>Data Analyst//Contract//Remote</t>
  </si>
  <si>
    <t>: Data Engineer Spark Cdmx Híbrido</t>
  </si>
  <si>
    <t>SEASIA LEADAVATION CENTER CO., LTD.</t>
  </si>
  <si>
    <t>Network QA Engineer with Python</t>
  </si>
  <si>
    <t>['python', 'shell', 'vmware', 'linux', 'atlassian', 'jenkins', 'bitbucket', 'git', 'docker']</t>
  </si>
  <si>
    <t>{'cloud': ['vmware'], 'os': ['linux'], 'other': ['atlassian', 'jenkins', 'bitbucket', 'git', 'docker'], 'programming': ['python', 'shell']}</t>
  </si>
  <si>
    <t>Elkton, MD</t>
  </si>
  <si>
    <t>W. L. Gore &amp; Associates</t>
  </si>
  <si>
    <t>Data Labeling Assistant (Remote)</t>
  </si>
  <si>
    <t>Intelligent Relations</t>
  </si>
  <si>
    <t>Advent Global Solutions INC</t>
  </si>
  <si>
    <t>Condrobs e.V.</t>
  </si>
  <si>
    <t>Statistical Research</t>
  </si>
  <si>
    <t>Henderson Harbor Group</t>
  </si>
  <si>
    <t>['python', 'perl', 'sql', 'unix', 'linux']</t>
  </si>
  <si>
    <t>{'os': ['unix', 'linux'], 'programming': ['python', 'perl', 'sql']}</t>
  </si>
  <si>
    <t>['sql', 'python', 'snowflake', 'aws', 'airflow', 'github', 'kubernetes', 'docker']</t>
  </si>
  <si>
    <t>{'cloud': ['snowflake', 'aws'], 'libraries': ['airflow'], 'other': ['github', 'kubernetes', 'docker'], 'programming': ['sql', 'python']}</t>
  </si>
  <si>
    <t>['python', 'java', 'r', 'javascript', 'sql', 'scala', 'bash', 'mongodb', 'mongodb', 'mysql', 'postgresql', 'aws', 'azure', 'gcp', 'oracle', 'databricks', 'redshift', 'pandas', 'hadoop', 'spring', 'kafka', 'spark', 'docker', 'kubernetes']</t>
  </si>
  <si>
    <t>{'cloud': ['aws', 'azure', 'gcp', 'oracle', 'databricks', 'redshift'], 'databases': ['mongodb', 'mysql', 'postgresql'], 'libraries': ['pandas', 'hadoop', 'spring', 'kafka', 'spark'], 'other': ['docker', 'kubernetes'], 'programming': ['python', 'java', 'r', 'javascript', 'sql', 'scala', 'bash', 'mongodb']}</t>
  </si>
  <si>
    <t>Consulting C3</t>
  </si>
  <si>
    <t>['word', 'excel', 'spss', 'power bi']</t>
  </si>
  <si>
    <t>{'analyst_tools': ['word', 'excel', 'spss', 'power bi']}</t>
  </si>
  <si>
    <t>GVC</t>
  </si>
  <si>
    <t>Bitly, Inc.</t>
  </si>
  <si>
    <t>['sql', 'python', 'bigquery', 'redshift']</t>
  </si>
  <si>
    <t>{'cloud': ['bigquery', 'redshift'], 'programming': ['sql', 'python']}</t>
  </si>
  <si>
    <t>Công ty TNHH Công Nghệ Thông Tin ELCA Việt Nam</t>
  </si>
  <si>
    <t>via Carilion Clinic Jobs</t>
  </si>
  <si>
    <t>Data Scientist Sr . Compañía Editorial</t>
  </si>
  <si>
    <t>['sql', 'python', 'r', 'snowflake', 'aws', 'azure', 'airflow', 'spss', 'docker']</t>
  </si>
  <si>
    <t>{'analyst_tools': ['spss'], 'cloud': ['snowflake', 'aws', 'azure'], 'libraries': ['airflow'], 'other': ['docker'], 'programming': ['sql', 'python', 'r']}</t>
  </si>
  <si>
    <t>BSS Group</t>
  </si>
  <si>
    <t>Data Engineer, Customer Success</t>
  </si>
  <si>
    <t>['sql', 'python', 'c', 'go', 'snowflake', 'redshift', 'looker', 'tableau', 'flow', 'git']</t>
  </si>
  <si>
    <t>{'analyst_tools': ['looker', 'tableau'], 'cloud': ['snowflake', 'redshift'], 'other': ['flow', 'git'], 'programming': ['sql', 'python', 'c', 'go']}</t>
  </si>
  <si>
    <t>Sr Data Product Manager - Trading Experience</t>
  </si>
  <si>
    <t>['sql', 'r', 'python', 'databricks', 'spark', 'sap', 'unity']</t>
  </si>
  <si>
    <t>{'analyst_tools': ['sap'], 'cloud': ['databricks'], 'libraries': ['spark'], 'other': ['unity'], 'programming': ['sql', 'r', 'python']}</t>
  </si>
  <si>
    <t>['python', 'java', 'scala', 'rust', 'hadoop', 'spark']</t>
  </si>
  <si>
    <t>{'libraries': ['hadoop', 'spark'], 'programming': ['python', 'java', 'scala', 'rust']}</t>
  </si>
  <si>
    <t>RAN Optimization Engineer</t>
  </si>
  <si>
    <t>Metro Telworks</t>
  </si>
  <si>
    <t>['c', 'r', 'sql', 'python', 'sas', 'sas', 'matlab', 'aws', 'redshift', 'tensorflow', 'pytorch', 'keras', 'mxnet']</t>
  </si>
  <si>
    <t>{'analyst_tools': ['sas'], 'cloud': ['aws', 'redshift'], 'libraries': ['tensorflow', 'pytorch', 'keras', 'mxnet'], 'programming': ['c', 'r', 'sql', 'python', 'sas', 'matlab']}</t>
  </si>
  <si>
    <t>Data Engineering Team Lead - $20K Sign-on Bonus Jobs</t>
  </si>
  <si>
    <t>['sql', 'r', 'aws', 'hadoop', 'spark', 'tableau']</t>
  </si>
  <si>
    <t>{'analyst_tools': ['tableau'], 'cloud': ['aws'], 'libraries': ['hadoop', 'spark'], 'programming': ['sql', 'r']}</t>
  </si>
  <si>
    <t>['bash', 'powershell', 'python', 'aws', 'windows', 'linux', 'redhat', 'centos', 'kubernetes', 'gitlab', 'puppet', 'ansible', 'terraform', 'docker']</t>
  </si>
  <si>
    <t>{'cloud': ['aws'], 'os': ['windows', 'linux', 'redhat', 'centos'], 'other': ['kubernetes', 'gitlab', 'puppet', 'ansible', 'terraform', 'docker'], 'programming': ['bash', 'powershell', 'python']}</t>
  </si>
  <si>
    <t>Data Engineer III - Ad Tech</t>
  </si>
  <si>
    <t>['sql', 'nosql', 'scala', 'java', 'python', 'no-sql', 'sql server', 'mysql', 'db2', 'cassandra', 'snowflake', 'azure', 'bigquery', 'hadoop', 'spark', 'kafka', 'airflow', 'pyspark', 'jenkins']</t>
  </si>
  <si>
    <t>{'cloud': ['snowflake', 'azure', 'bigquery'], 'databases': ['sql server', 'mysql', 'db2', 'cassandra'], 'libraries': ['hadoop', 'spark', 'kafka', 'airflow', 'pyspark'], 'other': ['jenkins'], 'programming': ['sql', 'nosql', 'scala', 'java', 'python', 'no-sql']}</t>
  </si>
  <si>
    <t>Manager, Data Engineer - Remote</t>
  </si>
  <si>
    <t>Senior Data Scientist, Payments</t>
  </si>
  <si>
    <t>Data Engineer Arena</t>
  </si>
  <si>
    <t>Data Analytics (PHP/SQL)</t>
  </si>
  <si>
    <t>Hardware House Corporation Co., Ltd.</t>
  </si>
  <si>
    <t>['php', 'sql']</t>
  </si>
  <si>
    <t>{'programming': ['php', 'sql']}</t>
  </si>
  <si>
    <t>Senior Data Scientist - AI</t>
  </si>
  <si>
    <t>['python', 'aws', 'azure', 'numpy', 'pandas', 'github']</t>
  </si>
  <si>
    <t>{'cloud': ['aws', 'azure'], 'libraries': ['numpy', 'pandas'], 'other': ['github'], 'programming': ['python']}</t>
  </si>
  <si>
    <t>Data Scientist de Metodología IFRS9</t>
  </si>
  <si>
    <t>Data Engineer- W2 ONLY</t>
  </si>
  <si>
    <t>['python', 'sql', 'nosql', 'aws', 'azure', 'docker', 'kubernetes']</t>
  </si>
  <si>
    <t>{'cloud': ['aws', 'azure'], 'other': ['docker', 'kubernetes'], 'programming': ['python', 'sql', 'nosql']}</t>
  </si>
  <si>
    <t>['python', 'sql', 'snowflake', 'pandas', 'scikit-learn', 'pytorch', 'tensorflow', 'pyspark']</t>
  </si>
  <si>
    <t>{'cloud': ['snowflake'], 'libraries': ['pandas', 'scikit-learn', 'pytorch', 'tensorflow', 'pyspark'], 'programming': ['python', 'sql']}</t>
  </si>
  <si>
    <t>Vectrting</t>
  </si>
  <si>
    <t>['python', 'scala', 'azure', 'spark', 'windows']</t>
  </si>
  <si>
    <t>{'cloud': ['azure'], 'libraries': ['spark'], 'os': ['windows'], 'programming': ['python', 'scala']}</t>
  </si>
  <si>
    <t>['python', 'sql', 'gcp', 'aws', 'azure', 'databricks', 'airflow', 'pandas', 'tensorflow', 'pytorch', 'linux', 'docker', 'git']</t>
  </si>
  <si>
    <t>{'cloud': ['gcp', 'aws', 'azure', 'databricks'], 'libraries': ['airflow', 'pandas', 'tensorflow', 'pytorch'], 'os': ['linux'], 'other': ['docker', 'git'], 'programming': ['python', 'sql']}</t>
  </si>
  <si>
    <t>Y363) : Sr. Manager : Data and Security Solutions</t>
  </si>
  <si>
    <t>Senior Data Engineer (PYSPARK)</t>
  </si>
  <si>
    <t>Bioinformatic Analyst (Mass Spectrometry Proteomic)</t>
  </si>
  <si>
    <t>LeidosBioMed</t>
  </si>
  <si>
    <t>['python', 'gcp', 'angular', 'tableau', 'flow']</t>
  </si>
  <si>
    <t>{'analyst_tools': ['tableau'], 'cloud': ['gcp'], 'other': ['flow'], 'programming': ['python'], 'webframeworks': ['angular']}</t>
  </si>
  <si>
    <t>Analyst (Entomologist)</t>
  </si>
  <si>
    <t>Ikari Services Pte Ltd</t>
  </si>
  <si>
    <t>Analyst, Chrome River</t>
  </si>
  <si>
    <t>Scintillate Alliance Private Limited</t>
  </si>
  <si>
    <t>AIML - Sr Data Engineer, AIML Data</t>
  </si>
  <si>
    <t>['java', 'scala', 'python', 'sql', 'spark', 'kafka', 'hadoop']</t>
  </si>
  <si>
    <t>{'libraries': ['spark', 'kafka', 'hadoop'], 'programming': ['java', 'scala', 'python', 'sql']}</t>
  </si>
  <si>
    <t>['sql', 'nosql', 'mongo', 'python', 'java', 'c#', 'sql server', 'cassandra', 'aws', 'azure', 'redshift', 'hadoop', 'spark', 'kafka', 'ssis', 'power bi', 'unify']</t>
  </si>
  <si>
    <t>{'analyst_tools': ['ssis', 'power bi'], 'cloud': ['aws', 'azure', 'redshift'], 'databases': ['sql server', 'cassandra'], 'libraries': ['hadoop', 'spark', 'kafka'], 'programming': ['sql', 'nosql', 'mongo', 'python', 'java', 'c#'], 'sync': ['unify']}</t>
  </si>
  <si>
    <t>Easton, PA</t>
  </si>
  <si>
    <t>James Madison University</t>
  </si>
  <si>
    <t>['python', 'r', 'sql', 'aws', 'spark', 'hadoop']</t>
  </si>
  <si>
    <t>{'cloud': ['aws'], 'libraries': ['spark', 'hadoop'], 'programming': ['python', 'r', 'sql']}</t>
  </si>
  <si>
    <t>Technical Lead- Data Engineering</t>
  </si>
  <si>
    <t>First Citizens Bancshares, Inc.</t>
  </si>
  <si>
    <t>Kellton Poland</t>
  </si>
  <si>
    <t>['python', 'nosql', 'postgresql', 'mysql', 'airflow', 'spark', 'power bi', 'tableau']</t>
  </si>
  <si>
    <t>{'analyst_tools': ['power bi', 'tableau'], 'databases': ['postgresql', 'mysql'], 'libraries': ['airflow', 'spark'], 'programming': ['python', 'nosql']}</t>
  </si>
  <si>
    <t>Yonder Media Mobile Mexico</t>
  </si>
  <si>
    <t>['sql', 'postgresql', 'redshift', 'aws']</t>
  </si>
  <si>
    <t>{'cloud': ['redshift', 'aws'], 'databases': ['postgresql'], 'programming': ['sql']}</t>
  </si>
  <si>
    <t>Data Scientist | Categorie Protette - Centre of Excellence</t>
  </si>
  <si>
    <t>Consultor/a Big Data, hibrido</t>
  </si>
  <si>
    <t>Junior Data Engineer, Visily (contract)</t>
  </si>
  <si>
    <t>['sql', 'python', 'r', 'aws', 'azure', 'excel']</t>
  </si>
  <si>
    <t>{'analyst_tools': ['excel'], 'cloud': ['aws', 'azure'], 'programming': ['sql', 'python', 'r']}</t>
  </si>
  <si>
    <t>Data Engineer- Mid Level</t>
  </si>
  <si>
    <t>Lytle, TX</t>
  </si>
  <si>
    <t>['sql', 'sql server', 'db2', 'snowflake', 'oracle', 'kafka', 'unix', 'git', 'jira']</t>
  </si>
  <si>
    <t>{'async': ['jira'], 'cloud': ['snowflake', 'oracle'], 'databases': ['sql server', 'db2'], 'libraries': ['kafka'], 'os': ['unix'], 'other': ['git'], 'programming': ['sql']}</t>
  </si>
  <si>
    <t>DirectedLINK</t>
  </si>
  <si>
    <t>Data Analyst - Franceza / Germana / Rusa</t>
  </si>
  <si>
    <t>CENTRUL DE CERCETARI SI STUDII CALITATIVE SI CANTITATIVE SRL</t>
  </si>
  <si>
    <t>Senior Solution Integrations Engineer</t>
  </si>
  <si>
    <t>Associate Cyber Data Engineer</t>
  </si>
  <si>
    <t>Business Data Analyst II (College of Nursing) - Now Hiring</t>
  </si>
  <si>
    <t>Senior Data Analyst (6 - 7 month contract)</t>
  </si>
  <si>
    <t>Lan Design Engineer</t>
  </si>
  <si>
    <t>Data Science Technical Specialist</t>
  </si>
  <si>
    <t>THECB - Data Analyst III, Research &amp; Analysis</t>
  </si>
  <si>
    <t>บริษัท อีเอ็กซ์พี ซิสเต็ม จำกัด</t>
  </si>
  <si>
    <t>Senior Director I, Data Science &amp; Engineering</t>
  </si>
  <si>
    <t>['nosql', 'python', 'scala', 'r', 'snowflake', 'spark', 'tensorflow']</t>
  </si>
  <si>
    <t>{'cloud': ['snowflake'], 'libraries': ['spark', 'tensorflow'], 'programming': ['nosql', 'python', 'scala', 'r']}</t>
  </si>
  <si>
    <t>['sql', 'python', 'shell', 'mongodb', 'mongodb', 'nosql', 'mysql', 'oracle', 'redshift', 'aws', 'spark', 'airflow', 'cognos', 'git']</t>
  </si>
  <si>
    <t>{'analyst_tools': ['cognos'], 'cloud': ['oracle', 'redshift', 'aws'], 'databases': ['mongodb', 'mysql'], 'libraries': ['spark', 'airflow'], 'other': ['git'], 'programming': ['sql', 'python', 'shell', 'mongodb', 'nosql']}</t>
  </si>
  <si>
    <t>['scala', 'sql', 'no-sql', 'java', 'kafka', 'spring', 'git']</t>
  </si>
  <si>
    <t>{'libraries': ['kafka', 'spring'], 'other': ['git'], 'programming': ['scala', 'sql', 'no-sql', 'java']}</t>
  </si>
  <si>
    <t>Analyst, Integrated Business Planning</t>
  </si>
  <si>
    <t>['sas', 'sas', 'sql', 'excel', 'tableau', 'power bi', 'word', 'powerpoint']</t>
  </si>
  <si>
    <t>{'analyst_tools': ['sas', 'excel', 'tableau', 'power bi', 'word', 'powerpoint'], 'programming': ['sas', 'sql']}</t>
  </si>
  <si>
    <t>Amlin, OH</t>
  </si>
  <si>
    <t>quantum-health</t>
  </si>
  <si>
    <t>['nosql', 'javascript', 'sql', 'outlook', 'word', 'excel', 'powerpoint', 'zoom']</t>
  </si>
  <si>
    <t>{'analyst_tools': ['outlook', 'word', 'excel', 'powerpoint'], 'programming': ['nosql', 'javascript', 'sql'], 'sync': ['zoom']}</t>
  </si>
  <si>
    <t>Business Systems Analyst - Enterprise Data</t>
  </si>
  <si>
    <t>['sql', 'visio', 'flow', 'jira']</t>
  </si>
  <si>
    <t>{'analyst_tools': ['visio'], 'async': ['jira'], 'other': ['flow'], 'programming': ['sql']}</t>
  </si>
  <si>
    <t>Business Intelligence Officer/ Data Scientist</t>
  </si>
  <si>
    <t>Developer - Big Data</t>
  </si>
  <si>
    <t>via Iron EagleX - ICIMS</t>
  </si>
  <si>
    <t>['python', 'r', 'javascript', 'java', 'c', 'c++', 'c#', 'sql', 'nosql', 'react', 'spark', 'flask', 'gitlab', 'jira']</t>
  </si>
  <si>
    <t>{'async': ['jira'], 'libraries': ['react', 'spark'], 'other': ['gitlab'], 'programming': ['python', 'r', 'javascript', 'java', 'c', 'c++', 'c#', 'sql', 'nosql'], 'webframeworks': ['flask']}</t>
  </si>
  <si>
    <t>['sql', 'sql server', 'selenium']</t>
  </si>
  <si>
    <t>{'databases': ['sql server'], 'libraries': ['selenium'], 'programming': ['sql']}</t>
  </si>
  <si>
    <t>Data Scientist, Spain</t>
  </si>
  <si>
    <t>Data Operations Analyst - Full-time / Part-time</t>
  </si>
  <si>
    <t>Senior Vendor Master Data Analyst</t>
  </si>
  <si>
    <t>['mongodb', 'mongodb', 'python', 'java', 'go', 'snowflake', 'redshift', 'aws', 'kafka', 'docker', 'kubernetes', 'wire']</t>
  </si>
  <si>
    <t>{'cloud': ['snowflake', 'redshift', 'aws'], 'databases': ['mongodb'], 'libraries': ['kafka'], 'other': ['docker', 'kubernetes'], 'programming': ['mongodb', 'python', 'java', 'go'], 'sync': ['wire']}</t>
  </si>
  <si>
    <t>['python', 'r', 'matlab', 'sas', 'sas', 'mongodb', 'mongodb', 'mysql', 'spark', 'hadoop', 'datarobot', 'tableau']</t>
  </si>
  <si>
    <t>{'analyst_tools': ['sas', 'datarobot', 'tableau'], 'databases': ['mongodb', 'mysql'], 'libraries': ['spark', 'hadoop'], 'programming': ['python', 'r', 'matlab', 'sas', 'mongodb']}</t>
  </si>
  <si>
    <t>['sql', 'redshift', 'spark', 'airflow', 'asana']</t>
  </si>
  <si>
    <t>{'async': ['asana'], 'cloud': ['redshift'], 'libraries': ['spark', 'airflow'], 'programming': ['sql']}</t>
  </si>
  <si>
    <t>['python', 'sql', 'c#', 'nosql', 'elasticsearch', 'azure', 'aws', 'databricks', 'kafka', 'spark', 'hadoop', 'power bi', 'kubernetes', 'terraform', 'ansible']</t>
  </si>
  <si>
    <t>{'analyst_tools': ['power bi'], 'cloud': ['azure', 'aws', 'databricks'], 'databases': ['elasticsearch'], 'libraries': ['kafka', 'spark', 'hadoop'], 'other': ['kubernetes', 'terraform', 'ansible'], 'programming': ['python', 'sql', 'c#', 'nosql']}</t>
  </si>
  <si>
    <t>Amsterdam - Mechanical Commissioning Lead - Data</t>
  </si>
  <si>
    <t>Senior Data Engineer - Media Company</t>
  </si>
  <si>
    <t>['sql', 'aws', 'azure', 'linux', 'git']</t>
  </si>
  <si>
    <t>{'cloud': ['aws', 'azure'], 'os': ['linux'], 'other': ['git'], 'programming': ['sql']}</t>
  </si>
  <si>
    <t>Software and Data Engineer, Remote/Hybrid</t>
  </si>
  <si>
    <t>CMPTL AND DATA SCI RSCH SPEC 2</t>
  </si>
  <si>
    <t>Senior Data Engineer (Raleigh, NC)</t>
  </si>
  <si>
    <t>['python', 'mongodb', 'mongodb', 'nosql', 'shell', 'mariadb', 'mysql', 'sqlite', 'kafka', 'airflow', 'kubernetes', 'git']</t>
  </si>
  <si>
    <t>{'databases': ['mongodb', 'mariadb', 'mysql', 'sqlite'], 'libraries': ['kafka', 'airflow'], 'other': ['kubernetes', 'git'], 'programming': ['python', 'mongodb', 'nosql', 'shell']}</t>
  </si>
  <si>
    <t>Pentair plc</t>
  </si>
  <si>
    <t>IT Specialist: Internship SAP Data Analytics.</t>
  </si>
  <si>
    <t>Data Engineer [Contract for Service]</t>
  </si>
  <si>
    <t>Data Scientist (Mid) – Customer Analytics - Now Hiring</t>
  </si>
  <si>
    <t>['sas', 'sas', 'python', 'r', 'sql', 'c', 'oracle', 'aws', 'azure', 'gcp', 'snowflake', 'keras', 'pytorch', 'tensorflow', 'hadoop', 'unix']</t>
  </si>
  <si>
    <t>{'analyst_tools': ['sas'], 'cloud': ['oracle', 'aws', 'azure', 'gcp', 'snowflake'], 'libraries': ['keras', 'pytorch', 'tensorflow', 'hadoop'], 'os': ['unix'], 'programming': ['sas', 'python', 'r', 'sql', 'c']}</t>
  </si>
  <si>
    <t>['go', 'python', 'r', 'sql', 'sas', 'sas', 'rshiny', 'tableau']</t>
  </si>
  <si>
    <t>{'analyst_tools': ['sas', 'tableau'], 'libraries': ['rshiny'], 'programming': ['go', 'python', 'r', 'sql', 'sas']}</t>
  </si>
  <si>
    <t>Data Analyst (Dry Bulk)</t>
  </si>
  <si>
    <t>Teach Lead Data Architect</t>
  </si>
  <si>
    <t>['python', 'r', 'java', 'sql', 'gcp', 'hadoop', 'spark', 'airflow', 'kubernetes']</t>
  </si>
  <si>
    <t>{'cloud': ['gcp'], 'libraries': ['hadoop', 'spark', 'airflow'], 'other': ['kubernetes'], 'programming': ['python', 'r', 'java', 'sql']}</t>
  </si>
  <si>
    <t>PRODUCT PRICING ANALYST I</t>
  </si>
  <si>
    <t>Data Engineer - Canberra (DM-18138)</t>
  </si>
  <si>
    <t>['sql', 'sql server', 'azure', 'oracle', 'sharepoint']</t>
  </si>
  <si>
    <t>{'analyst_tools': ['sharepoint'], 'cloud': ['azure', 'oracle'], 'databases': ['sql server'], 'programming': ['sql']}</t>
  </si>
  <si>
    <t>Newburg, MO</t>
  </si>
  <si>
    <t>Especialista PowerBI</t>
  </si>
  <si>
    <t>Schaeffler Group EU &amp; APAC</t>
  </si>
  <si>
    <t>['python', 'sql', 'azure', 'numpy', 'scikit-learn', 'git', 'docker', 'jenkins']</t>
  </si>
  <si>
    <t>{'cloud': ['azure'], 'libraries': ['numpy', 'scikit-learn'], 'other': ['git', 'docker', 'jenkins'], 'programming': ['python', 'sql']}</t>
  </si>
  <si>
    <t>['python', 'azure', 'kafka']</t>
  </si>
  <si>
    <t>{'cloud': ['azure'], 'libraries': ['kafka'], 'programming': ['python']}</t>
  </si>
  <si>
    <t>Ai Data Analyst</t>
  </si>
  <si>
    <t>['sql', 'mongodb', 'mongodb', 'python', 'mysql', 'sql server', 'cassandra', 'oracle', 'pandas', 'numpy', 'matplotlib', 'seaborn', 'tensorflow', 'keras', 'pytorch', 'tableau', 'power bi']</t>
  </si>
  <si>
    <t>{'analyst_tools': ['tableau', 'power bi'], 'cloud': ['oracle'], 'databases': ['mongodb', 'mysql', 'sql server', 'cassandra'], 'libraries': ['pandas', 'numpy', 'matplotlib', 'seaborn', 'tensorflow', 'keras', 'pytorch'], 'programming': ['sql', 'mongodb', 'python']}</t>
  </si>
  <si>
    <t>Data Scientist - Kiewit Data Services</t>
  </si>
  <si>
    <t>via Kiewit Careers</t>
  </si>
  <si>
    <t>AppLogiQ</t>
  </si>
  <si>
    <t>Solo Quedan 15H Business Analyst</t>
  </si>
  <si>
    <t>['sql', 'python', 'r', 'sas', 'sas', 'azure', 'tableau', 'spss']</t>
  </si>
  <si>
    <t>{'analyst_tools': ['sas', 'tableau', 'spss'], 'cloud': ['azure'], 'programming': ['sql', 'python', 'r', 'sas']}</t>
  </si>
  <si>
    <t>['python', 'java', 'r', 'gcp', 'bigquery', 'spark', 'hadoop']</t>
  </si>
  <si>
    <t>{'cloud': ['gcp', 'bigquery'], 'libraries': ['spark', 'hadoop'], 'programming': ['python', 'java', 'r']}</t>
  </si>
  <si>
    <t>Future Opportunity - Data Engineering Consultant</t>
  </si>
  <si>
    <t>Azure Data Engineer | Cloud Infrasturcture Engineer</t>
  </si>
  <si>
    <t>VDart, Inc.</t>
  </si>
  <si>
    <t>['sql', 'azure', 'aws', 'github']</t>
  </si>
  <si>
    <t>{'cloud': ['azure', 'aws'], 'other': ['github'], 'programming': ['sql']}</t>
  </si>
  <si>
    <t>['sql', 'shell', 'python', 'oracle', 'unix', 'excel', 'github', 'jira', 'confluence']</t>
  </si>
  <si>
    <t>{'analyst_tools': ['excel'], 'async': ['jira', 'confluence'], 'cloud': ['oracle'], 'os': ['unix'], 'other': ['github'], 'programming': ['sql', 'shell', 'python']}</t>
  </si>
  <si>
    <t>Darling Ingredients Inc.</t>
  </si>
  <si>
    <t>['scala', 'sql', 'python', 'aws', 'snowflake', 'spark', 'kafka']</t>
  </si>
  <si>
    <t>{'cloud': ['aws', 'snowflake'], 'libraries': ['spark', 'kafka'], 'programming': ['scala', 'sql', 'python']}</t>
  </si>
  <si>
    <t>BI / Analytics Engineer</t>
  </si>
  <si>
    <t>Chantilly, VA (+1 other)</t>
  </si>
  <si>
    <t>Fantom Corporation</t>
  </si>
  <si>
    <t>['java', 'bash', 'nosql', 'mongodb', 'mongodb', 'aws', 'spring', 'hadoop', 'linux']</t>
  </si>
  <si>
    <t>{'cloud': ['aws'], 'databases': ['mongodb'], 'libraries': ['spring', 'hadoop'], 'os': ['linux'], 'programming': ['java', 'bash', 'nosql', 'mongodb']}</t>
  </si>
  <si>
    <t>['sas', 'sas', 'power bi', 'qlik']</t>
  </si>
  <si>
    <t>{'analyst_tools': ['sas', 'power bi', 'qlik'], 'programming': ['sas']}</t>
  </si>
  <si>
    <t>['css', 'typescript', 'mysql', 'aws', 'next.js', 'node.js', 'react.js', 'docker']</t>
  </si>
  <si>
    <t>{'cloud': ['aws'], 'databases': ['mysql'], 'other': ['docker'], 'programming': ['css', 'typescript'], 'webframeworks': ['next.js', 'node.js', 'react.js']}</t>
  </si>
  <si>
    <t>N881) Senior Data Scientist</t>
  </si>
  <si>
    <t>SSP Deutschland GmbH</t>
  </si>
  <si>
    <t>LIVE NATION</t>
  </si>
  <si>
    <t>['java', 'python', 'r', 'sql', 'go', 'scikit-learn', 'tensorflow', 'hadoop']</t>
  </si>
  <si>
    <t>{'libraries': ['scikit-learn', 'tensorflow', 'hadoop'], 'programming': ['java', 'python', 'r', 'sql', 'go']}</t>
  </si>
  <si>
    <t>Data Engineer sénior</t>
  </si>
  <si>
    <t>['python', 'scala', 'sql', 'postgresql', 'spark', 'kafka']</t>
  </si>
  <si>
    <t>{'databases': ['postgresql'], 'libraries': ['spark', 'kafka'], 'programming': ['python', 'scala', 'sql']}</t>
  </si>
  <si>
    <t>['python', 'r', 'tidyverse', 'matplotlib', 'tableau']</t>
  </si>
  <si>
    <t>{'analyst_tools': ['tableau'], 'libraries': ['tidyverse', 'matplotlib'], 'programming': ['python', 'r']}</t>
  </si>
  <si>
    <t>['go', 'crystal', 'postgresql', 'gdpr', 'powerpoint', 'sharepoint', 'tableau']</t>
  </si>
  <si>
    <t>{'analyst_tools': ['powerpoint', 'sharepoint', 'tableau'], 'databases': ['postgresql'], 'libraries': ['gdpr'], 'programming': ['go', 'crystal']}</t>
  </si>
  <si>
    <t>WireWheel</t>
  </si>
  <si>
    <t>['r', 'python', 'sql', 'mysql', 'gdpr', 'hadoop', 'spark']</t>
  </si>
  <si>
    <t>{'databases': ['mysql'], 'libraries': ['gdpr', 'hadoop', 'spark'], 'programming': ['r', 'python', 'sql']}</t>
  </si>
  <si>
    <t>Business Data Analyst (ด่วน)</t>
  </si>
  <si>
    <t>บริษัท เอส พี วี ไอ จำกัด (มหาชน)</t>
  </si>
  <si>
    <t>Hiring remotely for  Sr. Azure Databricks Data Engineer for an IT...</t>
  </si>
  <si>
    <t>['python', 'scala', 'java', 'sql', 'powershell', 'azure', 'databricks', 'spark', 'pyspark', 'airflow', 'kafka', 'hadoop', 'ssis', 'git', 'bitbucket', 'jenkins', 'jira', 'confluence']</t>
  </si>
  <si>
    <t>{'analyst_tools': ['ssis'], 'async': ['jira', 'confluence'], 'cloud': ['azure', 'databricks'], 'libraries': ['spark', 'pyspark', 'airflow', 'kafka', 'hadoop'], 'other': ['git', 'bitbucket', 'jenkins'], 'programming': ['python', 'scala', 'java', 'sql', 'powershell']}</t>
  </si>
  <si>
    <t>Data analyst salesforce</t>
  </si>
  <si>
    <t>Beaumont People</t>
  </si>
  <si>
    <t>Data Nw Planning</t>
  </si>
  <si>
    <t>Data Engineer-Data Warehouse Consultant</t>
  </si>
  <si>
    <t>['sql', 't-sql', 'mongodb', 'mongodb', 'sql server', 'aws', 'gcp', 'azure', 'redshift', 'oracle', 'ssis']</t>
  </si>
  <si>
    <t>{'analyst_tools': ['ssis'], 'cloud': ['aws', 'gcp', 'azure', 'redshift', 'oracle'], 'databases': ['mongodb', 'sql server'], 'programming': ['sql', 't-sql', 'mongodb']}</t>
  </si>
  <si>
    <t>['python', 'scala', 'java', 'sql', 'airflow', 'spark', 'keras', 'tensorflow']</t>
  </si>
  <si>
    <t>{'libraries': ['airflow', 'spark', 'keras', 'tensorflow'], 'programming': ['python', 'scala', 'java', 'sql']}</t>
  </si>
  <si>
    <t>Sunset Valley, TX</t>
  </si>
  <si>
    <t>Sr Tooling Engineer</t>
  </si>
  <si>
    <t>['sql', 'python', 'sql server', 'postgresql', 'hadoop', 'kafka', 'airflow']</t>
  </si>
  <si>
    <t>{'databases': ['sql server', 'postgresql'], 'libraries': ['hadoop', 'kafka', 'airflow'], 'programming': ['sql', 'python']}</t>
  </si>
  <si>
    <t>Online Data Analyst - Poland</t>
  </si>
  <si>
    <t>['sql', 'python', 'go', 'tableau', 'sap', 'word']</t>
  </si>
  <si>
    <t>{'analyst_tools': ['tableau', 'sap', 'word'], 'programming': ['sql', 'python', 'go']}</t>
  </si>
  <si>
    <t>Senior Associate, Operations Research</t>
  </si>
  <si>
    <t>GliaCell Technologies sta cercando Software Engineer Partial Telework</t>
  </si>
  <si>
    <t>['spring', 'word', 'excel', 'sap']</t>
  </si>
  <si>
    <t>{'analyst_tools': ['word', 'excel', 'sap'], 'libraries': ['spring']}</t>
  </si>
  <si>
    <t>GMS</t>
  </si>
  <si>
    <t>['java', 'c', 'c++', 'c#', 'sql', 'oracle']</t>
  </si>
  <si>
    <t>{'cloud': ['oracle'], 'programming': ['java', 'c', 'c++', 'c#', 'sql']}</t>
  </si>
  <si>
    <t>Engineer (Data)</t>
  </si>
  <si>
    <t>['nosql', 'mongodb', 'mongodb', 'sql', 'python', 'oracle', 'hadoop', 'kafka', 'pyspark', 'windows', 'linux']</t>
  </si>
  <si>
    <t>{'cloud': ['oracle'], 'databases': ['mongodb'], 'libraries': ['hadoop', 'kafka', 'pyspark'], 'os': ['windows', 'linux'], 'programming': ['nosql', 'mongodb', 'sql', 'python']}</t>
  </si>
  <si>
    <t>Associate Data Engineer- Machine Learning</t>
  </si>
  <si>
    <t>via JobMonkey Jobs</t>
  </si>
  <si>
    <t>['python', 'java', 'r', 'tensorflow', 'pytorch', 'pandas', 'numpy', 'jupyter']</t>
  </si>
  <si>
    <t>{'libraries': ['tensorflow', 'pytorch', 'pandas', 'numpy', 'jupyter'], 'programming': ['python', 'java', 'r']}</t>
  </si>
  <si>
    <t>SORBET Mall of Africa</t>
  </si>
  <si>
    <t>HireForce</t>
  </si>
  <si>
    <t>นักวิเคราะห์และจัดการข้อมูล (data analysis)</t>
  </si>
  <si>
    <t>สำนักสารสนเทศบริการสุขภาพ ส่วนงานมาตรฐานและการบริการสารสนเทศระบบบริการสุขภาพ สถาบันวิจัยระบบสาธารณสุข</t>
  </si>
  <si>
    <t>Data Engineer (Data Acquisition)</t>
  </si>
  <si>
    <t>['sql', 'python', 'java', 'r', 'javascript', 'scala', 'bash', 'mysql', 'postgresql', 'sql server', 'redshift', 'azure', 'snowflake', 'aws', 'oracle', 'databricks', 'hadoop', 'spark', 'airflow', 'kafka', 'spring', 'tableau', 'visio', 'kubernetes', 'docker', 'git', 'jenkins', 'atlassian', 'ansible']</t>
  </si>
  <si>
    <t>{'analyst_tools': ['tableau', 'visio'], 'cloud': ['redshift', 'azure', 'snowflake', 'aws', 'oracle', 'databricks'], 'databases': ['mysql', 'postgresql', 'sql server'], 'libraries': ['hadoop', 'spark', 'airflow', 'kafka', 'spring'], 'other': ['kubernetes', 'docker', 'git', 'jenkins', 'atlassian', 'ansible'], 'programming': ['sql', 'python', 'java', 'r', 'javascript', 'scala', 'bash']}</t>
  </si>
  <si>
    <t>Habi</t>
  </si>
  <si>
    <t>Data Engineer/Business Intelligence Developer</t>
  </si>
  <si>
    <t>via Careers At Ryan Specialty, LLC - Ryan Specialty</t>
  </si>
  <si>
    <t>Ryan Specialty, LLC</t>
  </si>
  <si>
    <t>['sql', 'python', 'r', 'react', 'alteryx', 'tableau', 'power bi', 'ssrs', 'ssis', 'excel']</t>
  </si>
  <si>
    <t>{'analyst_tools': ['alteryx', 'tableau', 'power bi', 'ssrs', 'ssis', 'excel'], 'libraries': ['react'], 'programming': ['sql', 'python', 'r']}</t>
  </si>
  <si>
    <t>Geervliet, Netherlands</t>
  </si>
  <si>
    <t>Brink's</t>
  </si>
  <si>
    <t>Sr. Principal Data Scientist - Machine Learning</t>
  </si>
  <si>
    <t>Database Analyst for the Executive office of the President</t>
  </si>
  <si>
    <t>['sql', 'python', 'pandas', 'excel', 'outlook', 'tableau', 'jira', 'confluence']</t>
  </si>
  <si>
    <t>{'analyst_tools': ['excel', 'outlook', 'tableau'], 'async': ['jira', 'confluence'], 'libraries': ['pandas'], 'programming': ['sql', 'python']}</t>
  </si>
  <si>
    <t>Data Engineer Experiencia con Aws</t>
  </si>
  <si>
    <t>SOAINT GESTION S.A.</t>
  </si>
  <si>
    <t>via Oldsmar, FL - Geebo</t>
  </si>
  <si>
    <t>['python', 'scala', 'sql', 'spark', 'tableau', 'microstrategy']</t>
  </si>
  <si>
    <t>{'analyst_tools': ['tableau', 'microstrategy'], 'libraries': ['spark'], 'programming': ['python', 'scala', 'sql']}</t>
  </si>
  <si>
    <t>Mitsubishi Heavy Industries Engine System Asia Pte. Ltd.</t>
  </si>
  <si>
    <t>FLM Liquidity Data Science AVP</t>
  </si>
  <si>
    <t>['c#', 'java', 'python', 'php', 'ruby', 'ruby', 'typescript', 'javascript']</t>
  </si>
  <si>
    <t>{'programming': ['c#', 'java', 'python', 'php', 'ruby', 'typescript', 'javascript'], 'webframeworks': ['ruby']}</t>
  </si>
  <si>
    <t>Mcredit - Công ty Tài chính TNHH MB Shinsei</t>
  </si>
  <si>
    <t>['sql', 'python', 'mysql', 'postgresql', 'mariadb', 'aws', 'snowflake', 'oracle', 'redshift', 'pyspark', 'airflow']</t>
  </si>
  <si>
    <t>{'cloud': ['aws', 'snowflake', 'oracle', 'redshift'], 'databases': ['mysql', 'postgresql', 'mariadb'], 'libraries': ['pyspark', 'airflow'], 'programming': ['sql', 'python']}</t>
  </si>
  <si>
    <t>NextDeavor Services</t>
  </si>
  <si>
    <t>['nosql', 'java', 'scala', 'aws', 'kubernetes']</t>
  </si>
  <si>
    <t>{'cloud': ['aws'], 'other': ['kubernetes'], 'programming': ['nosql', 'java', 'scala']}</t>
  </si>
  <si>
    <t>['python', 'nosql', 'aws', 'azure', 'gcp']</t>
  </si>
  <si>
    <t>{'cloud': ['aws', 'azure', 'gcp'], 'programming': ['python', 'nosql']}</t>
  </si>
  <si>
    <t>Data Analyst, Institutional Effectiveness &amp; Decision Support - Now...</t>
  </si>
  <si>
    <t>Data Engineer to Knowit ConnectivityOrt: MalmöMalmö</t>
  </si>
  <si>
    <t>CareQuest Institute for Oral Health Inc</t>
  </si>
  <si>
    <t>['sas', 'sas', 'r', 'python', 'excel', 'word', 'powerpoint', 'tableau']</t>
  </si>
  <si>
    <t>{'analyst_tools': ['sas', 'excel', 'word', 'powerpoint', 'tableau'], 'programming': ['sas', 'r', 'python']}</t>
  </si>
  <si>
    <t>WinZO</t>
  </si>
  <si>
    <t>Fair Oaks, GA</t>
  </si>
  <si>
    <t>Shelbyville, TN</t>
  </si>
  <si>
    <t>via Shelbyville, TN - Geebo</t>
  </si>
  <si>
    <t>ANALYSTE DE DONNEES - DATA ANALYST H/F</t>
  </si>
  <si>
    <t>Châteaudun, France</t>
  </si>
  <si>
    <t>Data Analyst II, Business Operations - Monetization</t>
  </si>
  <si>
    <t>Talentem s.r.o.</t>
  </si>
  <si>
    <t>['ms access', 'excel', 'sap']</t>
  </si>
  <si>
    <t>{'analyst_tools': ['ms access', 'excel', 'sap']}</t>
  </si>
  <si>
    <t>Business Analyst- Remote</t>
  </si>
  <si>
    <t>Jr Data Analyst BI</t>
  </si>
  <si>
    <t>['python', 'java', 'nosql', 'spark', 'git']</t>
  </si>
  <si>
    <t>{'libraries': ['spark'], 'other': ['git'], 'programming': ['python', 'java', 'nosql']}</t>
  </si>
  <si>
    <t>['sas', 'sas', 'shell', 'python', 'snowflake', 'azure', 'git']</t>
  </si>
  <si>
    <t>{'analyst_tools': ['sas'], 'cloud': ['snowflake', 'azure'], 'other': ['git'], 'programming': ['sas', 'shell', 'python']}</t>
  </si>
  <si>
    <t>HR Data &amp; Reporting Analyst 5</t>
  </si>
  <si>
    <t>['sql', 'vba', 'sql server', 'azure', 'oracle', 'power bi', 'dax', 'excel', 'sap', 'sharepoint']</t>
  </si>
  <si>
    <t>{'analyst_tools': ['power bi', 'dax', 'excel', 'sap', 'sharepoint'], 'cloud': ['azure', 'oracle'], 'databases': ['sql server'], 'programming': ['sql', 'vba']}</t>
  </si>
  <si>
    <t>PT Arbeit Infotech</t>
  </si>
  <si>
    <t>data science support engineer</t>
  </si>
  <si>
    <t>['python', 'sql', 'nosql', 'azure', 'pyspark', 'spark', 'linux', 'windows', 'tableau', 'github', 'docker', 'kubernetes']</t>
  </si>
  <si>
    <t>{'analyst_tools': ['tableau'], 'cloud': ['azure'], 'libraries': ['pyspark', 'spark'], 'os': ['linux', 'windows'], 'other': ['github', 'docker', 'kubernetes'], 'programming': ['python', 'sql', 'nosql']}</t>
  </si>
  <si>
    <t>บริษัท ฮีโร่ เอ็นจิเนียริ่ง (ประเทศไทย) จำกัด</t>
  </si>
  <si>
    <t>Method Search</t>
  </si>
  <si>
    <t>Óscala</t>
  </si>
  <si>
    <t>['python', 'mysql', 'aws', 'redshift', 'tableau', 'docker']</t>
  </si>
  <si>
    <t>{'analyst_tools': ['tableau'], 'cloud': ['aws', 'redshift'], 'databases': ['mysql'], 'other': ['docker'], 'programming': ['python']}</t>
  </si>
  <si>
    <t>['sql', 'aws', 'react', 'laravel', 'vue', 'linux', 'github']</t>
  </si>
  <si>
    <t>{'cloud': ['aws'], 'libraries': ['react'], 'os': ['linux'], 'other': ['github'], 'programming': ['sql'], 'webframeworks': ['laravel', 'vue']}</t>
  </si>
  <si>
    <t>Pk:448) Data Governance Analyst</t>
  </si>
  <si>
    <t>Data Analyst-HK$25-30k</t>
  </si>
  <si>
    <t>Senior Data Analyst, Global - Now Hiring</t>
  </si>
  <si>
    <t>['python', 'r', 'phoenix', 'flow']</t>
  </si>
  <si>
    <t>{'other': ['flow'], 'programming': ['python', 'r'], 'webframeworks': ['phoenix']}</t>
  </si>
  <si>
    <t>Healthcare Data Analyst III - System Configuration 10K Sign On...</t>
  </si>
  <si>
    <t>['sql', 'sql server', 'outlook', 'word', 'excel', 'powerpoint']</t>
  </si>
  <si>
    <t>{'analyst_tools': ['outlook', 'word', 'excel', 'powerpoint'], 'databases': ['sql server'], 'programming': ['sql']}</t>
  </si>
  <si>
    <t>FourthRev</t>
  </si>
  <si>
    <t>Senior Engineer Data Analytics (m/w/d)</t>
  </si>
  <si>
    <t>['sql', 'sql server', 'azure', 'power bi', 'microstrategy', 'dax', 'ssis', 'flow']</t>
  </si>
  <si>
    <t>{'analyst_tools': ['power bi', 'microstrategy', 'dax', 'ssis'], 'cloud': ['azure'], 'databases': ['sql server'], 'other': ['flow'], 'programming': ['sql']}</t>
  </si>
  <si>
    <t>Lead Data Scientist - Digital Item (Applied ML, deep learning,</t>
  </si>
  <si>
    <t>Big Data Engineer - Associate - Vice President</t>
  </si>
  <si>
    <t>HR Data Reporting</t>
  </si>
  <si>
    <t>Data Analyst II (Healthcare Analytics) (SQL, Excel)</t>
  </si>
  <si>
    <t>Sr ABS Warehouse Data Analytics Analyst</t>
  </si>
  <si>
    <t>Data Science Solutions Lead</t>
  </si>
  <si>
    <t>['sql', 'snowflake', 'aws', 'hadoop', 'cognos', 'power bi', 'tableau']</t>
  </si>
  <si>
    <t>{'analyst_tools': ['cognos', 'power bi', 'tableau'], 'cloud': ['snowflake', 'aws'], 'libraries': ['hadoop'], 'programming': ['sql']}</t>
  </si>
  <si>
    <t>Quote to Order Analyst - 27564</t>
  </si>
  <si>
    <t>DATA SCIENTIST GENERAL ENGINEER OPERATIONS RESEARCH ANALYST</t>
  </si>
  <si>
    <t>Supply Chain Analyst (Hybrid/WFH - 1+ yrs data analysis exp. req.)</t>
  </si>
  <si>
    <t>Employment - FAFCO, Inc.</t>
  </si>
  <si>
    <t>['python', 'java', 'r', 'mysql', 'postgresql', 'azure', 'oracle', 'snowflake', 'kafka', 'hadoop', 'gdpr']</t>
  </si>
  <si>
    <t>{'cloud': ['azure', 'oracle', 'snowflake'], 'databases': ['mysql', 'postgresql'], 'libraries': ['kafka', 'hadoop', 'gdpr'], 'programming': ['python', 'java', 'r']}</t>
  </si>
  <si>
    <t>Analytics Engineer (Hybrid)</t>
  </si>
  <si>
    <t>Data Ideology</t>
  </si>
  <si>
    <t>['python', 'snowflake', 'aws', 'azure', 'gcp', 'flow', 'git']</t>
  </si>
  <si>
    <t>{'cloud': ['snowflake', 'aws', 'azure', 'gcp'], 'other': ['flow', 'git'], 'programming': ['python']}</t>
  </si>
  <si>
    <t>['sql', 'aws', 'azure', 'spark', 'tableau', 'power bi', 'notion']</t>
  </si>
  <si>
    <t>{'analyst_tools': ['tableau', 'power bi'], 'async': ['notion'], 'cloud': ['aws', 'azure'], 'libraries': ['spark'], 'programming': ['sql']}</t>
  </si>
  <si>
    <t>['sql', 'r', 'python', 'javascript', 'mongodb', 'mongodb', 'azure', 'oracle', 'hadoop', 'spark', 'power bi', 'tableau', 'qlik', 'sap']</t>
  </si>
  <si>
    <t>{'analyst_tools': ['power bi', 'tableau', 'qlik', 'sap'], 'cloud': ['azure', 'oracle'], 'databases': ['mongodb'], 'libraries': ['hadoop', 'spark'], 'programming': ['sql', 'r', 'python', 'javascript', 'mongodb']}</t>
  </si>
  <si>
    <t>Hadoop Data Enginner</t>
  </si>
  <si>
    <t>['python', 'mysql', 'azure', 'hadoop', 'spark', 'word', 'terraform', 'jenkins']</t>
  </si>
  <si>
    <t>{'analyst_tools': ['word'], 'cloud': ['azure'], 'databases': ['mysql'], 'libraries': ['hadoop', 'spark'], 'other': ['terraform', 'jenkins'], 'programming': ['python']}</t>
  </si>
  <si>
    <t>['go', 'python', 'bash', 'redis', 'postgresql', 'vmware', 'aws', 'django', 'linux', 'ubuntu', 'windows', 'jenkins', 'gitlab', 'ansible', 'kubernetes', 'docker', 'git']</t>
  </si>
  <si>
    <t>{'cloud': ['vmware', 'aws'], 'databases': ['redis', 'postgresql'], 'os': ['linux', 'ubuntu', 'windows'], 'other': ['jenkins', 'gitlab', 'ansible', 'kubernetes', 'docker', 'git'], 'programming': ['go', 'python', 'bash'], 'webframeworks': ['django']}</t>
  </si>
  <si>
    <t>Global Engineering Trainee</t>
  </si>
  <si>
    <t>The Chamberlain Group Inc</t>
  </si>
  <si>
    <t>AI &amp; Data Science Expert</t>
  </si>
  <si>
    <t>['python', 'c++', 'tensorflow', 'pytorch', 'excel']</t>
  </si>
  <si>
    <t>{'analyst_tools': ['excel'], 'libraries': ['tensorflow', 'pytorch'], 'programming': ['python', 'c++']}</t>
  </si>
  <si>
    <t>Quantify Research AB</t>
  </si>
  <si>
    <t>Cobblestone Energy, Dubai - UAE.</t>
  </si>
  <si>
    <t>['sql', 'nosql', 'python', 'snowflake', 'bigquery', 'pandas', 'numpy', 'airflow', 'flask']</t>
  </si>
  <si>
    <t>{'cloud': ['snowflake', 'bigquery'], 'libraries': ['pandas', 'numpy', 'airflow'], 'programming': ['sql', 'nosql', 'python'], 'webframeworks': ['flask']}</t>
  </si>
  <si>
    <t>Yamaha Motor Europe</t>
  </si>
  <si>
    <t>Supply Chain Management Analyst</t>
  </si>
  <si>
    <t>Navitas Partners, LLC</t>
  </si>
  <si>
    <t>['sql', 'sql server', 'bigquery', 'oracle', 'pyspark', 'sharepoint', 'jira']</t>
  </si>
  <si>
    <t>{'analyst_tools': ['sharepoint'], 'async': ['jira'], 'cloud': ['bigquery', 'oracle'], 'databases': ['sql server'], 'libraries': ['pyspark'], 'programming': ['sql']}</t>
  </si>
  <si>
    <t>Maidstone, UK</t>
  </si>
  <si>
    <t>Blast Engineering Consultant</t>
  </si>
  <si>
    <t>Gemeente Utrecht</t>
  </si>
  <si>
    <t>Data Engineer/Atlanta/$120k</t>
  </si>
  <si>
    <t>['sql', 'snowflake', 'azure', 'aws', 'power bi']</t>
  </si>
  <si>
    <t>{'analyst_tools': ['power bi'], 'cloud': ['snowflake', 'azure', 'aws'], 'programming': ['sql']}</t>
  </si>
  <si>
    <t>['python', 'postgresql', 'numpy', 'pandas', 'tensorflow', 'keras', 'pytorch', 'tableau']</t>
  </si>
  <si>
    <t>{'analyst_tools': ['tableau'], 'databases': ['postgresql'], 'libraries': ['numpy', 'pandas', 'tensorflow', 'keras', 'pytorch'], 'programming': ['python']}</t>
  </si>
  <si>
    <t>Senior Data Analyst - Remote Friendly H/F</t>
  </si>
  <si>
    <t>Student Assistant - Data Science - Now Hiring</t>
  </si>
  <si>
    <t>['r', 'python', 'sql', 'aws', 'azure', 'tableau', 'powerpoint', 'word', 'excel', 'power bi']</t>
  </si>
  <si>
    <t>{'analyst_tools': ['tableau', 'powerpoint', 'word', 'excel', 'power bi'], 'cloud': ['aws', 'azure'], 'programming': ['r', 'python', 'sql']}</t>
  </si>
  <si>
    <t>Data Analyst "Growth"</t>
  </si>
  <si>
    <t>['python', 'postgresql', 'git']</t>
  </si>
  <si>
    <t>{'databases': ['postgresql'], 'other': ['git'], 'programming': ['python']}</t>
  </si>
  <si>
    <t>Data Engineer/SW Developer (TS/SCI FSP)</t>
  </si>
  <si>
    <t>scuola privata a roma ricerca docenti di matematica e informatica</t>
  </si>
  <si>
    <t>DR DELLA MURA GIANFRANCO</t>
  </si>
  <si>
    <t>Ml/python Developer</t>
  </si>
  <si>
    <t>['python', 'numpy', 'pandas', 'git']</t>
  </si>
  <si>
    <t>{'libraries': ['numpy', 'pandas'], 'other': ['git'], 'programming': ['python']}</t>
  </si>
  <si>
    <t>Workflow Coordinator &amp; Data Analyst</t>
  </si>
  <si>
    <t>Boeing United Kingdom Limited</t>
  </si>
  <si>
    <t>['sql', 'python', 'sql server', 'oracle', 'tableau', 'excel', 'powerpoint', 'smartsheet', 'jira', 'confluence']</t>
  </si>
  <si>
    <t>{'analyst_tools': ['tableau', 'excel', 'powerpoint'], 'async': ['smartsheet', 'jira', 'confluence'], 'cloud': ['oracle'], 'databases': ['sql server'], 'programming': ['sql', 'python']}</t>
  </si>
  <si>
    <t>LOGISTICA INTERNACIONAL LIMITADA</t>
  </si>
  <si>
    <t>['sql', 'python', 'r', 'db2', 'sql server', 'oracle', 'tableau', 'ssrs', 'alteryx', 'excel', 'jira']</t>
  </si>
  <si>
    <t>{'analyst_tools': ['tableau', 'ssrs', 'alteryx', 'excel'], 'async': ['jira'], 'cloud': ['oracle'], 'databases': ['db2', 'sql server'], 'programming': ['sql', 'python', 'r']}</t>
  </si>
  <si>
    <t>['python', 'aws', 'aurora', 'redshift']</t>
  </si>
  <si>
    <t>{'cloud': ['aws', 'aurora', 'redshift'], 'programming': ['python']}</t>
  </si>
  <si>
    <t>Дата инженер (NiFi)</t>
  </si>
  <si>
    <t>Goodt</t>
  </si>
  <si>
    <t>['sql', 'postgresql', 'mysql', 'oracle', 'airflow', 'linux', 'sap', 'ssis', 'dax', 'power bi', 'tableau', 'qlik']</t>
  </si>
  <si>
    <t>{'analyst_tools': ['sap', 'ssis', 'dax', 'power bi', 'tableau', 'qlik'], 'cloud': ['oracle'], 'databases': ['postgresql', 'mysql'], 'libraries': ['airflow'], 'os': ['linux'], 'programming': ['sql']}</t>
  </si>
  <si>
    <t>fintech data scientist internship</t>
  </si>
  <si>
    <t>Premialab</t>
  </si>
  <si>
    <t>Paymentus</t>
  </si>
  <si>
    <t>['bash', 'python', 'sql', 'scala', 'java', 'oracle', 'spark', 'git']</t>
  </si>
  <si>
    <t>{'cloud': ['oracle'], 'libraries': ['spark'], 'other': ['git'], 'programming': ['bash', 'python', 'sql', 'scala', 'java']}</t>
  </si>
  <si>
    <t>Optamor</t>
  </si>
  <si>
    <t>Service Engineer, IT</t>
  </si>
  <si>
    <t>Agramkow</t>
  </si>
  <si>
    <t>Postdoctoral Data Scientist - Full-time / Part-time</t>
  </si>
  <si>
    <t>Data Scientist (F/m/x)</t>
  </si>
  <si>
    <t>First Climate AG</t>
  </si>
  <si>
    <t>Senior Data Engineer - Analytics Consultancy</t>
  </si>
  <si>
    <t>Atomic VC</t>
  </si>
  <si>
    <t>['python', 'sql', 'scala', 'nosql', 'postgresql', 'redshift', 'aws', 'azure', 'spark', 'hadoop', 'airflow']</t>
  </si>
  <si>
    <t>{'cloud': ['redshift', 'aws', 'azure'], 'databases': ['postgresql'], 'libraries': ['spark', 'hadoop', 'airflow'], 'programming': ['python', 'sql', 'scala', 'nosql']}</t>
  </si>
  <si>
    <t>Logistica Internacional Ltda</t>
  </si>
  <si>
    <t>Trabajo a Teimpo Completo Responsable de Data</t>
  </si>
  <si>
    <t>Python Data Engineer @ Green Minds Sp.z o.o.</t>
  </si>
  <si>
    <t>Green Minds Sp.z o.o.</t>
  </si>
  <si>
    <t>['python', 'sql', 'databricks', 'pandas', 'jira']</t>
  </si>
  <si>
    <t>{'async': ['jira'], 'cloud': ['databricks'], 'libraries': ['pandas'], 'programming': ['python', 'sql']}</t>
  </si>
  <si>
    <t>['sql', 'python', 'java', 'scala', 'nosql', 'mongodb', 'mongodb', 'cassandra', 'aws', 'azure', 'gcp', 'hadoop', 'spark', 'tableau', 'power bi']</t>
  </si>
  <si>
    <t>{'analyst_tools': ['tableau', 'power bi'], 'cloud': ['aws', 'azure', 'gcp'], 'databases': ['mongodb', 'cassandra'], 'libraries': ['hadoop', 'spark'], 'programming': ['sql', 'python', 'java', 'scala', 'nosql', 'mongodb']}</t>
  </si>
  <si>
    <t>Map Talent</t>
  </si>
  <si>
    <t>['go', 'airflow', 'git', 'docker', 'kubernetes']</t>
  </si>
  <si>
    <t>{'libraries': ['airflow'], 'other': ['git', 'docker', 'kubernetes'], 'programming': ['go']}</t>
  </si>
  <si>
    <t>Car Pricing and Data Analyst</t>
  </si>
  <si>
    <t>erp solution engineer</t>
  </si>
  <si>
    <t>oracle middle east</t>
  </si>
  <si>
    <t>Big Data/machine Learning Analyst</t>
  </si>
  <si>
    <t>['sql', 'java', 'python', 'c#', 'postgresql', 'oracle', 'linux', 'kubernetes']</t>
  </si>
  <si>
    <t>{'cloud': ['oracle'], 'databases': ['postgresql'], 'os': ['linux'], 'other': ['kubernetes'], 'programming': ['sql', 'java', 'python', 'c#']}</t>
  </si>
  <si>
    <t>La Scala Studio Legale</t>
  </si>
  <si>
    <t>Avanza Solutions</t>
  </si>
  <si>
    <t>Project Manager - Software Development for Surgical Data Science</t>
  </si>
  <si>
    <t>['go', 'python', 'linux', 'ubuntu', 'flow']</t>
  </si>
  <si>
    <t>{'os': ['linux', 'ubuntu'], 'other': ['flow'], 'programming': ['go', 'python']}</t>
  </si>
  <si>
    <t>Senior Data Scientist, Growth Analytics</t>
  </si>
  <si>
    <t>['r', 'python', 'sas', 'sas', 'matlab', 'sql', 'go']</t>
  </si>
  <si>
    <t>{'analyst_tools': ['sas'], 'programming': ['r', 'python', 'sas', 'matlab', 'sql', 'go']}</t>
  </si>
  <si>
    <t>['python', 'sql', 'r', 'redshift', 'snowflake', 'kafka', 'hadoop', 'spark', 'github']</t>
  </si>
  <si>
    <t>{'cloud': ['redshift', 'snowflake'], 'libraries': ['kafka', 'hadoop', 'spark'], 'other': ['github'], 'programming': ['python', 'sql', 'r']}</t>
  </si>
  <si>
    <t>got creatives</t>
  </si>
  <si>
    <t>['sql', 'c', 'python', 'mongo', 'sql server', 'aws', 'airflow', 'kafka', 'ssis']</t>
  </si>
  <si>
    <t>{'analyst_tools': ['ssis'], 'cloud': ['aws'], 'databases': ['sql server'], 'libraries': ['airflow', 'kafka'], 'programming': ['sql', 'c', 'python', 'mongo']}</t>
  </si>
  <si>
    <t>Data Miner / Data Analyst</t>
  </si>
  <si>
    <t>Vert-le-Grand, France</t>
  </si>
  <si>
    <t>Senior Data Analyst (f/m/d) Parttime/Fulltime</t>
  </si>
  <si>
    <t>['java', 'python', 'shell', 'sql', 'sas', 'sas', 'sql server', 'oracle', 'linux', 'windows', 'splunk', 'tableau', 'powerpoint', 'word', 'excel', 'sharepoint', 'ms access']</t>
  </si>
  <si>
    <t>{'analyst_tools': ['sas', 'splunk', 'tableau', 'powerpoint', 'word', 'excel', 'sharepoint', 'ms access'], 'cloud': ['oracle'], 'databases': ['sql server'], 'os': ['linux', 'windows'], 'programming': ['java', 'python', 'shell', 'sql', 'sas']}</t>
  </si>
  <si>
    <t>Data Scientist, Global Pricing and GTM, Model e</t>
  </si>
  <si>
    <t>['swift', 'python', 'sql', 'airflow', 'pandas', 'numpy']</t>
  </si>
  <si>
    <t>{'libraries': ['airflow', 'pandas', 'numpy'], 'programming': ['swift', 'python', 'sql']}</t>
  </si>
  <si>
    <t>Data Analyst, Information Systems Lead</t>
  </si>
  <si>
    <t>['scala', 'hadoop', 'spark', 'linux', 'power bi']</t>
  </si>
  <si>
    <t>{'analyst_tools': ['power bi'], 'libraries': ['hadoop', 'spark'], 'os': ['linux'], 'programming': ['scala']}</t>
  </si>
  <si>
    <t>Principal IS BP Engineer</t>
  </si>
  <si>
    <t>Valeo Egypt</t>
  </si>
  <si>
    <t>KMM--1758 - Sr Data Engineer</t>
  </si>
  <si>
    <t>Business Analist Data</t>
  </si>
  <si>
    <t>['powershell', 'azure', 'databricks', 'power bi']</t>
  </si>
  <si>
    <t>{'analyst_tools': ['power bi'], 'cloud': ['azure', 'databricks'], 'programming': ['powershell']}</t>
  </si>
  <si>
    <t>Insurance business analyst</t>
  </si>
  <si>
    <t>Program Manager, Operations Finance Business Intelligence, Japan...</t>
  </si>
  <si>
    <t>['sql', 'powershell', 'azure', 'databricks', 'spark', 'pyspark', 'ssis', 'sap', 'power bi', 'terraform', 'git']</t>
  </si>
  <si>
    <t>{'analyst_tools': ['ssis', 'sap', 'power bi'], 'cloud': ['azure', 'databricks'], 'libraries': ['spark', 'pyspark'], 'other': ['terraform', 'git'], 'programming': ['sql', 'powershell']}</t>
  </si>
  <si>
    <t>~data Scientist~</t>
  </si>
  <si>
    <t>(Cen) Performance Data Analyst</t>
  </si>
  <si>
    <t>['html', 'javascript', 'css', 'sql', 'jira']</t>
  </si>
  <si>
    <t>{'async': ['jira'], 'programming': ['html', 'javascript', 'css', 'sql']}</t>
  </si>
  <si>
    <t>Scientist  II, Human Genetics Data Scientist</t>
  </si>
  <si>
    <t>SAP NS2 Secure Support Business Analyst Intern</t>
  </si>
  <si>
    <t>MMIS Analyst - Remote | WFH</t>
  </si>
  <si>
    <t>Mentor Graphics Egypt Company (A Limited Liability Company - Private Free Zone)</t>
  </si>
  <si>
    <t>['python', 'java', 'r', 'aws', 'azure', 'keras', 'pytorch', 'scikit-learn', 'docker', 'kubernetes']</t>
  </si>
  <si>
    <t>{'cloud': ['aws', 'azure'], 'libraries': ['keras', 'pytorch', 'scikit-learn'], 'other': ['docker', 'kubernetes'], 'programming': ['python', 'java', 'r']}</t>
  </si>
  <si>
    <t>Middle States Commission on Higher Education</t>
  </si>
  <si>
    <t>Privacy Analyst Lisbon Office</t>
  </si>
  <si>
    <t>Parts Data Analyst Management</t>
  </si>
  <si>
    <t>['c', 'r', 'python', 'sql', 'gcp', 'pyspark']</t>
  </si>
  <si>
    <t>{'cloud': ['gcp'], 'libraries': ['pyspark'], 'programming': ['c', 'r', 'python', 'sql']}</t>
  </si>
  <si>
    <t>Engineer, Data (JetBlue Travel Products)</t>
  </si>
  <si>
    <t>['java', 'python', 'shell', 'go', 'javascript', 'azure', 'bigquery']</t>
  </si>
  <si>
    <t>{'cloud': ['azure', 'bigquery'], 'programming': ['java', 'python', 'shell', 'go', 'javascript']}</t>
  </si>
  <si>
    <t>['python', 'sql', 'java', 'mysql', 'cassandra', 'bigquery', 'hadoop', 'spark']</t>
  </si>
  <si>
    <t>{'cloud': ['bigquery'], 'databases': ['mysql', 'cassandra'], 'libraries': ['hadoop', 'spark'], 'programming': ['python', 'sql', 'java']}</t>
  </si>
  <si>
    <t>Tech Vantage</t>
  </si>
  <si>
    <t>Vistoplex Media</t>
  </si>
  <si>
    <t>AWS Minded Cloud Data Scientist</t>
  </si>
  <si>
    <t>Data Engineer with Python Programmer</t>
  </si>
  <si>
    <t>['python', 'dynamodb', 'aws', 'redshift', 'airflow', 'spark', 'hadoop', 'kafka']</t>
  </si>
  <si>
    <t>{'cloud': ['aws', 'redshift'], 'databases': ['dynamodb'], 'libraries': ['airflow', 'spark', 'hadoop', 'kafka'], 'programming': ['python']}</t>
  </si>
  <si>
    <t>Global Institute For Digital Competitiveness</t>
  </si>
  <si>
    <t>['java', 'python', 'sql', 'aws', 'gcp', 'azure', 'kafka', 'spark', 'spring', 'splunk', 'tableau', 'kubernetes', 'terraform']</t>
  </si>
  <si>
    <t>{'analyst_tools': ['splunk', 'tableau'], 'cloud': ['aws', 'gcp', 'azure'], 'libraries': ['kafka', 'spark', 'spring'], 'other': ['kubernetes', 'terraform'], 'programming': ['java', 'python', 'sql']}</t>
  </si>
  <si>
    <t>AF Toscano AG</t>
  </si>
  <si>
    <t>['sql', 'python', 'r', 'c', 'sql server', 'word', 'powerpoint', 'excel']</t>
  </si>
  <si>
    <t>{'analyst_tools': ['word', 'powerpoint', 'excel'], 'databases': ['sql server'], 'programming': ['sql', 'python', 'r', 'c']}</t>
  </si>
  <si>
    <t>Recharge.com</t>
  </si>
  <si>
    <t>Data Science Manager - Pharma Giant - Bangalore</t>
  </si>
  <si>
    <t>Data Scientist (Remoto)</t>
  </si>
  <si>
    <t>['python', 'ibm cloud', 'scikit-learn', 'pandas', 'numpy', 'seaborn', 'power bi', 'tableau', 'git']</t>
  </si>
  <si>
    <t>{'analyst_tools': ['power bi', 'tableau'], 'cloud': ['ibm cloud'], 'libraries': ['scikit-learn', 'pandas', 'numpy', 'seaborn'], 'other': ['git'], 'programming': ['python']}</t>
  </si>
  <si>
    <t>DATA ANALYST | Yearly Contract | Central</t>
  </si>
  <si>
    <t>['python', 'sql', 'mongodb', 'mongodb', 'sql server', 'cassandra', 'azure', 'power bi']</t>
  </si>
  <si>
    <t>{'analyst_tools': ['power bi'], 'cloud': ['azure'], 'databases': ['mongodb', 'sql server', 'cassandra'], 'programming': ['python', 'sql', 'mongodb']}</t>
  </si>
  <si>
    <t>APAC FP&amp;A Analyst</t>
  </si>
  <si>
    <t>['sql', 'python', 'r', 'vba', 'go', 'excel', 'power bi', 'tableau', 'sap']</t>
  </si>
  <si>
    <t>{'analyst_tools': ['excel', 'power bi', 'tableau', 'sap'], 'programming': ['sql', 'python', 'r', 'vba', 'go']}</t>
  </si>
  <si>
    <t>Jr Reporting Analyst</t>
  </si>
  <si>
    <t>['python', 'sql', 'mongodb', 'mongodb', 'mysql', 'postgresql', 'aws', 'gcp', 'azure', 'snowflake', 'redshift', 'bigquery', 'git', 'docker']</t>
  </si>
  <si>
    <t>{'cloud': ['aws', 'gcp', 'azure', 'snowflake', 'redshift', 'bigquery'], 'databases': ['mongodb', 'mysql', 'postgresql'], 'other': ['git', 'docker'], 'programming': ['python', 'sql', 'mongodb']}</t>
  </si>
  <si>
    <t>['python', 'sql', 'shell', 'azure', 'linux']</t>
  </si>
  <si>
    <t>{'cloud': ['azure'], 'os': ['linux'], 'programming': ['python', 'sql', 'shell']}</t>
  </si>
  <si>
    <t>Data Science Retail Híbrido Cdmx</t>
  </si>
  <si>
    <t>['python', 'r', 'sql', 'sas', 'sas', 'pyspark', 'spark', 'hadoop', 'tableau', 'power bi', 'excel', 'sap']</t>
  </si>
  <si>
    <t>{'analyst_tools': ['sas', 'tableau', 'power bi', 'excel', 'sap'], 'libraries': ['pyspark', 'spark', 'hadoop'], 'programming': ['python', 'r', 'sql', 'sas']}</t>
  </si>
  <si>
    <t>Doctorat Cifre - Data Scientist - Analyst H/F</t>
  </si>
  <si>
    <t>['vue', 'flow']</t>
  </si>
  <si>
    <t>{'other': ['flow'], 'webframeworks': ['vue']}</t>
  </si>
  <si>
    <t>['nosql', 'sql', 'postgresql', 'cassandra', 'elasticsearch', 'linux']</t>
  </si>
  <si>
    <t>{'databases': ['postgresql', 'cassandra', 'elasticsearch'], 'os': ['linux'], 'programming': ['nosql', 'sql']}</t>
  </si>
  <si>
    <t>specialist - data entry</t>
  </si>
  <si>
    <t>EFS Facilities Services Group</t>
  </si>
  <si>
    <t>Data Analyst Intern_Trainee</t>
  </si>
  <si>
    <t>Data Analyst / Data Scientist - Now Hiring</t>
  </si>
  <si>
    <t>['python', 'azure', 'sap', 'chef']</t>
  </si>
  <si>
    <t>{'analyst_tools': ['sap'], 'cloud': ['azure'], 'other': ['chef'], 'programming': ['python']}</t>
  </si>
  <si>
    <t>Manager- Data Scientist (Generative AI) - Energy Sector</t>
  </si>
  <si>
    <t>CRM and Mi Data Analyst</t>
  </si>
  <si>
    <t>Data Analyst (Hybrid) - Full-time / Part-time</t>
  </si>
  <si>
    <t>Spezialist:in Data Engineer</t>
  </si>
  <si>
    <t>Senior Data Analyst (Full-time, Remote)</t>
  </si>
  <si>
    <t>Integrity Management Services, Inc.</t>
  </si>
  <si>
    <t>['sql', 'sas', 'sas', 'excel', 'ms access', 'word', 'powerpoint', 'outlook']</t>
  </si>
  <si>
    <t>{'analyst_tools': ['sas', 'excel', 'ms access', 'word', 'powerpoint', 'outlook'], 'programming': ['sql', 'sas']}</t>
  </si>
  <si>
    <t>Lead Data Analyst Apprenticeship Trainer/Skills Coach ??? Fully Remote</t>
  </si>
  <si>
    <t>Master Data Senior Analyst / IT Lead (Supply Chain)</t>
  </si>
  <si>
    <t>Value Based Care &amp; Payer Sr. Data Scientist - Now Hiring</t>
  </si>
  <si>
    <t>Sr Analyst, Automation Support &amp; Solutions</t>
  </si>
  <si>
    <t>['go', 'db2', 'oracle', 'excel', 'power bi', 'tableau']</t>
  </si>
  <si>
    <t>{'analyst_tools': ['excel', 'power bi', 'tableau'], 'cloud': ['oracle'], 'databases': ['db2'], 'programming': ['go']}</t>
  </si>
  <si>
    <t>Data Engineer - Durham NC (Remote Allowed)</t>
  </si>
  <si>
    <t>[2022/0373] Data Science Estructura Madrid</t>
  </si>
  <si>
    <t>['sql', 'python', 'spark', 'airflow', 'flow']</t>
  </si>
  <si>
    <t>{'libraries': ['spark', 'airflow'], 'other': ['flow'], 'programming': ['sql', 'python']}</t>
  </si>
  <si>
    <t>['sql', 'python', 'java', 'scala', 'nosql', 'dynamodb', 'aws', 'redshift', 'databricks', 'spark']</t>
  </si>
  <si>
    <t>{'cloud': ['aws', 'redshift', 'databricks'], 'databases': ['dynamodb'], 'libraries': ['spark'], 'programming': ['sql', 'python', 'java', 'scala', 'nosql']}</t>
  </si>
  <si>
    <t>Machine Learning Scientist (Entry Level)</t>
  </si>
  <si>
    <t>Senior Data Science Manager (Huntsville, AL)</t>
  </si>
  <si>
    <t>Buftea, Romania  (+1 other)</t>
  </si>
  <si>
    <t>Ingeniero de Soporte Big Data</t>
  </si>
  <si>
    <t>['python', 'hadoop', 'airflow', 'spark', 'unix', 'windows']</t>
  </si>
  <si>
    <t>{'libraries': ['hadoop', 'airflow', 'spark'], 'os': ['unix', 'windows'], 'programming': ['python']}</t>
  </si>
  <si>
    <t>Ingeniero de Control de Proyectos Senior</t>
  </si>
  <si>
    <t>Algorithms Data Science Tech Lead Manager</t>
  </si>
  <si>
    <t>['sql', 'r', 'spark', 'tableau', 'qlik']</t>
  </si>
  <si>
    <t>{'analyst_tools': ['tableau', 'qlik'], 'libraries': ['spark'], 'programming': ['sql', 'r']}</t>
  </si>
  <si>
    <t>Multiple roles within BI and Data</t>
  </si>
  <si>
    <t>['sql', 'python', 'azure', 'snowflake', 'aws', 'gcp', 'power bi', 'ssis', 'qlik']</t>
  </si>
  <si>
    <t>{'analyst_tools': ['power bi', 'ssis', 'qlik'], 'cloud': ['azure', 'snowflake', 'aws', 'gcp'], 'programming': ['sql', 'python']}</t>
  </si>
  <si>
    <t>Atidiv</t>
  </si>
  <si>
    <t>Working Student / Intern Data Science (w/m/d)</t>
  </si>
  <si>
    <t>เจ้าหน้าที่สถิติข้อมูล</t>
  </si>
  <si>
    <t>(Aerolínea) Data Engineer GCP Semi Senior Adv</t>
  </si>
  <si>
    <t>['java', 'sql', 'python', 'gcp', 'bigquery', 'looker', 'flow', 'git']</t>
  </si>
  <si>
    <t>{'analyst_tools': ['looker'], 'cloud': ['gcp', 'bigquery'], 'other': ['flow', 'git'], 'programming': ['java', 'sql', 'python']}</t>
  </si>
  <si>
    <t>R123658-BF-Software Engineer II</t>
  </si>
  <si>
    <t>Hyderabad, Telangana, India (+1 other)</t>
  </si>
  <si>
    <t>Tarpon Springs Data Analysis Tutor</t>
  </si>
  <si>
    <t>Tarpon Springs, FL</t>
  </si>
  <si>
    <t>SmartEye</t>
  </si>
  <si>
    <t>['vmware', 'linux', 'windows', 'docker']</t>
  </si>
  <si>
    <t>{'cloud': ['vmware'], 'os': ['linux', 'windows'], 'other': ['docker']}</t>
  </si>
  <si>
    <t>Jobmatix</t>
  </si>
  <si>
    <t>['python', 'sql', 'snowflake', 'aws', 'word', 'git']</t>
  </si>
  <si>
    <t>{'analyst_tools': ['word'], 'cloud': ['snowflake', 'aws'], 'other': ['git'], 'programming': ['python', 'sql']}</t>
  </si>
  <si>
    <t>Data Engineer (mid-level) - HOH Military Fellowship</t>
  </si>
  <si>
    <t>Duncanville, TX</t>
  </si>
  <si>
    <t>['java', 'sql', 'python', 'hadoop', 'phoenix']</t>
  </si>
  <si>
    <t>{'libraries': ['hadoop'], 'programming': ['java', 'sql', 'python'], 'webframeworks': ['phoenix']}</t>
  </si>
  <si>
    <t>Data Scientist With R And Python For Pharmaceutical</t>
  </si>
  <si>
    <t>EOI: Data Center Engineer</t>
  </si>
  <si>
    <t>Lead Data Analyst, Product</t>
  </si>
  <si>
    <t>Konaklı, Alanya/Antalya, Türkiye</t>
  </si>
  <si>
    <t>etl data engineer</t>
  </si>
  <si>
    <t>['java', 'sql', 'hadoop', 'kafka', 'spark']</t>
  </si>
  <si>
    <t>{'libraries': ['hadoop', 'kafka', 'spark'], 'programming': ['java', 'sql']}</t>
  </si>
  <si>
    <t>Mis Data Analyst</t>
  </si>
  <si>
    <t>['sql', 'python', 'r', 'snowflake', 'aws', 'tableau']</t>
  </si>
  <si>
    <t>{'analyst_tools': ['tableau'], 'cloud': ['snowflake', 'aws'], 'programming': ['sql', 'python', 'r']}</t>
  </si>
  <si>
    <t>Manager I, Data Management</t>
  </si>
  <si>
    <t>DevOps инженер (Senior)</t>
  </si>
  <si>
    <t>['python', 'groovy', 'linux', 'jenkins', 'ansible', 'kubernetes', 'docker']</t>
  </si>
  <si>
    <t>{'os': ['linux'], 'other': ['jenkins', 'ansible', 'kubernetes', 'docker'], 'programming': ['python', 'groovy']}</t>
  </si>
  <si>
    <t>Elk Engineer</t>
  </si>
  <si>
    <t>['python', 'bash', 'aws', 'node.js', 'linux', 'windows', 'splunk', 'bitbucket']</t>
  </si>
  <si>
    <t>{'analyst_tools': ['splunk'], 'cloud': ['aws'], 'os': ['linux', 'windows'], 'other': ['bitbucket'], 'programming': ['python', 'bash'], 'webframeworks': ['node.js']}</t>
  </si>
  <si>
    <t>Data Engineer II, Amazon Software Builder Insights (ASBI)</t>
  </si>
  <si>
    <t>R&amp;D DATA ENGINEER (H/F)</t>
  </si>
  <si>
    <t>Gerente Cientifico Datos</t>
  </si>
  <si>
    <t>Gentera</t>
  </si>
  <si>
    <t>['r', 'sql', 'java']</t>
  </si>
  <si>
    <t>{'programming': ['r', 'sql', 'java']}</t>
  </si>
  <si>
    <t>SILVERTEX FURNITURE LLC</t>
  </si>
  <si>
    <t>Management Consultant, Data Analytics</t>
  </si>
  <si>
    <t>IT Desktop Support Analyst</t>
  </si>
  <si>
    <t>spark,pyspark,scala,sql,senior data engineer</t>
  </si>
  <si>
    <t>Nedo Consultancy</t>
  </si>
  <si>
    <t>Senior Data Engineer Slovakia</t>
  </si>
  <si>
    <t>['python', 'nosql', 'mongo', 'redis', 'aws', 'gcp', 'spring', 'fastapi', 'django', 'docker', 'jenkins', 'terraform', 'kubernetes']</t>
  </si>
  <si>
    <t>{'cloud': ['aws', 'gcp'], 'databases': ['redis'], 'libraries': ['spring'], 'other': ['docker', 'jenkins', 'terraform', 'kubernetes'], 'programming': ['python', 'nosql', 'mongo'], 'webframeworks': ['fastapi', 'django']}</t>
  </si>
  <si>
    <t>['sql', 'python', 'nosql', 'gcp', 'aws', 'bigquery', 'snowflake', 'databricks', 'jupyter', 'pandas', 'matplotlib', 'airflow', 'github', 'jira']</t>
  </si>
  <si>
    <t>{'async': ['jira'], 'cloud': ['gcp', 'aws', 'bigquery', 'snowflake', 'databricks'], 'libraries': ['jupyter', 'pandas', 'matplotlib', 'airflow'], 'other': ['github'], 'programming': ['sql', 'python', 'nosql']}</t>
  </si>
  <si>
    <t>Kintec Global Recruitment</t>
  </si>
  <si>
    <t>['sql', 'python', 'sql server', 'postgresql', 'oracle', 'redshift', 'tableau', 'excel', 'flow']</t>
  </si>
  <si>
    <t>{'analyst_tools': ['tableau', 'excel'], 'cloud': ['oracle', 'redshift'], 'databases': ['sql server', 'postgresql'], 'other': ['flow'], 'programming': ['sql', 'python']}</t>
  </si>
  <si>
    <t>VOLVO GROUP BELGIUM</t>
  </si>
  <si>
    <t>Publitas B.V.</t>
  </si>
  <si>
    <t>CIEL/SEL/20877: Big Data Engineer</t>
  </si>
  <si>
    <t>['sql', 'python', 'r', 'java', 'scala', 'azure']</t>
  </si>
  <si>
    <t>{'cloud': ['azure'], 'programming': ['sql', 'python', 'r', 'java', 'scala']}</t>
  </si>
  <si>
    <t>Мерлин АИ</t>
  </si>
  <si>
    <t>['c', 'python', 'sql', 'postgresql', 'hadoop', 'spark', 'airflow', 'flask', 'django', 'github', 'docker']</t>
  </si>
  <si>
    <t>{'databases': ['postgresql'], 'libraries': ['hadoop', 'spark', 'airflow'], 'other': ['github', 'docker'], 'programming': ['c', 'python', 'sql'], 'webframeworks': ['flask', 'django']}</t>
  </si>
  <si>
    <t>Sr. Data Quality Analyst</t>
  </si>
  <si>
    <t>Quarry Consulting</t>
  </si>
  <si>
    <t>['python', 'scala', 'sql', 'databricks', 'azure', 'spark', 'power bi', 'flow']</t>
  </si>
  <si>
    <t>{'analyst_tools': ['power bi'], 'cloud': ['databricks', 'azure'], 'libraries': ['spark'], 'other': ['flow'], 'programming': ['python', 'scala', 'sql']}</t>
  </si>
  <si>
    <t>Senior Data Engineer, Sales Insights Analytics, Data Engineering...</t>
  </si>
  <si>
    <t>['sql', 'python', 'databricks', 'azure', 'word', 'flow']</t>
  </si>
  <si>
    <t>{'analyst_tools': ['word'], 'cloud': ['databricks', 'azure'], 'other': ['flow'], 'programming': ['sql', 'python']}</t>
  </si>
  <si>
    <t>['nosql', 'azure', 'gcp', 'hadoop', 'spark', 'kafka']</t>
  </si>
  <si>
    <t>{'cloud': ['azure', 'gcp'], 'libraries': ['hadoop', 'spark', 'kafka'], 'programming': ['nosql']}</t>
  </si>
  <si>
    <t>PLDT</t>
  </si>
  <si>
    <t>Zuehlke</t>
  </si>
  <si>
    <t>Adumo</t>
  </si>
  <si>
    <t>Desarrollador Big Data Senior</t>
  </si>
  <si>
    <t>R&amp;D Scientist, Medical Diagnostics</t>
  </si>
  <si>
    <t>Canatu Oy</t>
  </si>
  <si>
    <t>Data Analyst / Tableau Developer - Irving, TX - 9 months - W2 or IC</t>
  </si>
  <si>
    <t>Internship:  Materials Management Data Analyst - Now Hiring</t>
  </si>
  <si>
    <t>Vanderlande Industries Inc</t>
  </si>
  <si>
    <t>Middle Data Engineer Irc147501</t>
  </si>
  <si>
    <t>['python', 'aws', 'pandas', 'numpy', 'git']</t>
  </si>
  <si>
    <t>{'cloud': ['aws'], 'libraries': ['pandas', 'numpy'], 'other': ['git'], 'programming': ['python']}</t>
  </si>
  <si>
    <t>Data Scientist sede di Osimo</t>
  </si>
  <si>
    <t>Lega del Filo d'Oro</t>
  </si>
  <si>
    <t>['sql', 'snowflake', 'azure', 'redshift']</t>
  </si>
  <si>
    <t>{'cloud': ['snowflake', 'azure', 'redshift'], 'programming': ['sql']}</t>
  </si>
  <si>
    <t>['kafka', 'airflow', 'github', 'kubernetes']</t>
  </si>
  <si>
    <t>{'libraries': ['kafka', 'airflow'], 'other': ['github', 'kubernetes']}</t>
  </si>
  <si>
    <t>['python', 'sql', 'scala', 'java', 'sql server', 'aws', 'snowflake', 'pyspark', 'kafka', 'spark', 'unix', 'flow']</t>
  </si>
  <si>
    <t>{'cloud': ['aws', 'snowflake'], 'databases': ['sql server'], 'libraries': ['pyspark', 'kafka', 'spark'], 'os': ['unix'], 'other': ['flow'], 'programming': ['python', 'sql', 'scala', 'java']}</t>
  </si>
  <si>
    <t>Ritchie Bros. Auctioneers</t>
  </si>
  <si>
    <t>2024 Summer Internship: Data Engineer Job - Now Hiring</t>
  </si>
  <si>
    <t>['sql', 'python', 'sql server', 'db2', 'mysql', 'aws', 'oracle', 'airflow', 'qlik', 'sap', 'tableau']</t>
  </si>
  <si>
    <t>{'analyst_tools': ['qlik', 'sap', 'tableau'], 'cloud': ['aws', 'oracle'], 'databases': ['sql server', 'db2', 'mysql'], 'libraries': ['airflow'], 'programming': ['sql', 'python']}</t>
  </si>
  <si>
    <t>['sql', 'python', 'bigquery', 'gcp', 'airflow', 'terraform', 'github']</t>
  </si>
  <si>
    <t>{'cloud': ['bigquery', 'gcp'], 'libraries': ['airflow'], 'other': ['terraform', 'github'], 'programming': ['sql', 'python']}</t>
  </si>
  <si>
    <t>AIXIAL GROUP</t>
  </si>
  <si>
    <t>Chandler, AZ   (+3 others)</t>
  </si>
  <si>
    <t>['scala', 'python', 'java', 'sql', 'azure', 'aws', 'spark']</t>
  </si>
  <si>
    <t>{'cloud': ['azure', 'aws'], 'libraries': ['spark'], 'programming': ['scala', 'python', 'java', 'sql']}</t>
  </si>
  <si>
    <t>Group Leader in Health Data Science</t>
  </si>
  <si>
    <t>hushh</t>
  </si>
  <si>
    <t>['python', 'java', 'sql', 'nosql', 'gcp', 'bigquery', 'airflow']</t>
  </si>
  <si>
    <t>{'cloud': ['gcp', 'bigquery'], 'libraries': ['airflow'], 'programming': ['python', 'java', 'sql', 'nosql']}</t>
  </si>
  <si>
    <t>Retail - Forecasting Data Analyst</t>
  </si>
  <si>
    <t>Interim Transformation Data Lead</t>
  </si>
  <si>
    <t>GRG Executive Search</t>
  </si>
  <si>
    <t>Data Engineer - Officer - Tampa - Hybrid (HM) - Now Hiring</t>
  </si>
  <si>
    <t>Injazat Information Technology</t>
  </si>
  <si>
    <t>MGIC Investment Corp</t>
  </si>
  <si>
    <t>Distinguished Engineer, Card Tech Data (Remote-Elligble)</t>
  </si>
  <si>
    <t>['dynamodb']</t>
  </si>
  <si>
    <t>{'databases': ['dynamodb']}</t>
  </si>
  <si>
    <t>Data Engineer with Celonis</t>
  </si>
  <si>
    <t>Actuaire Data Scientist H/F</t>
  </si>
  <si>
    <t>Deix s.r.l.</t>
  </si>
  <si>
    <t>['python', 'r', 'javascript', 'rust', 'c++', 'linux', 'docker']</t>
  </si>
  <si>
    <t>{'os': ['linux'], 'other': ['docker'], 'programming': ['python', 'r', 'javascript', 'rust', 'c++']}</t>
  </si>
  <si>
    <t>Think Future Technologies Pvt Ltd</t>
  </si>
  <si>
    <t>Linkfields Innovations</t>
  </si>
  <si>
    <t>Ingénieur Data Science Senior F/H</t>
  </si>
  <si>
    <t>ALTERNANCE DATA ANALYST - OFFRE (H/F)</t>
  </si>
  <si>
    <t>Data and AI Consultant</t>
  </si>
  <si>
    <t>INC Technologies K.S.C.C.</t>
  </si>
  <si>
    <t>['python', 'bash', 'powershell', 'gdpr', 'linux', 'windows']</t>
  </si>
  <si>
    <t>{'libraries': ['gdpr'], 'os': ['linux', 'windows'], 'programming': ['python', 'bash', 'powershell']}</t>
  </si>
  <si>
    <t>Data Engineer / Software Engineer (w/m/d)</t>
  </si>
  <si>
    <t>['java', 'python', 'airflow', 'kubernetes', 'jenkins', 'gitlab']</t>
  </si>
  <si>
    <t>{'libraries': ['airflow'], 'other': ['kubernetes', 'jenkins', 'gitlab'], 'programming': ['java', 'python']}</t>
  </si>
  <si>
    <t>BeCap Consulting</t>
  </si>
  <si>
    <t>BNP Paribas Cardif Bulgaria</t>
  </si>
  <si>
    <t>Safety Data Manager</t>
  </si>
  <si>
    <t>['python', 'aws', 'redshift', 'git']</t>
  </si>
  <si>
    <t>{'cloud': ['aws', 'redshift'], 'other': ['git'], 'programming': ['python']}</t>
  </si>
  <si>
    <t>['java', 'sql', 'nosql', 'aws']</t>
  </si>
  <si>
    <t>{'cloud': ['aws'], 'programming': ['java', 'sql', 'nosql']}</t>
  </si>
  <si>
    <t>BI Big Data Tech Lead</t>
  </si>
  <si>
    <t>['java', 'scala', 'python', 'nosql', 'cassandra', 'redis', 'aws', 'kafka', 'hadoop', 'node.js', 'angular']</t>
  </si>
  <si>
    <t>{'cloud': ['aws'], 'databases': ['cassandra', 'redis'], 'libraries': ['kafka', 'hadoop'], 'programming': ['java', 'scala', 'python', 'nosql'], 'webframeworks': ['node.js', 'angular']}</t>
  </si>
  <si>
    <t>Experienced SQL Database Engineer</t>
  </si>
  <si>
    <t>Kentucky</t>
  </si>
  <si>
    <t>DATA ENGINEER en NLP (H/F)</t>
  </si>
  <si>
    <t>['postgresql', 'ovh', 'nltk', 'gitlab']</t>
  </si>
  <si>
    <t>{'cloud': ['ovh'], 'databases': ['postgresql'], 'libraries': ['nltk'], 'other': ['gitlab']}</t>
  </si>
  <si>
    <t>['scala', 'python', 'c', 'sql', 'shell', 'oracle', 'spark', 'pyspark', 'hadoop', 'kafka', 'unix', 'git']</t>
  </si>
  <si>
    <t>{'cloud': ['oracle'], 'libraries': ['spark', 'pyspark', 'hadoop', 'kafka'], 'os': ['unix'], 'other': ['git'], 'programming': ['scala', 'python', 'c', 'sql', 'shell']}</t>
  </si>
  <si>
    <t>Lead Data Engineer – GCP/Healthcare – Remote</t>
  </si>
  <si>
    <t>['python', 'java', 'sql', 'shell', 'db2', 'gcp', 'oracle', 'spark', 'airflow', 'kafka', 'unix', 'jenkins', 'git']</t>
  </si>
  <si>
    <t>{'cloud': ['gcp', 'oracle'], 'databases': ['db2'], 'libraries': ['spark', 'airflow', 'kafka'], 'os': ['unix'], 'other': ['jenkins', 'git'], 'programming': ['python', 'java', 'sql', 'shell']}</t>
  </si>
  <si>
    <t>Engineering Manager, Maps API</t>
  </si>
  <si>
    <t>Work From Home Semisenior Data Analytics</t>
  </si>
  <si>
    <t>senior big data engineer</t>
  </si>
  <si>
    <t>Vodastra</t>
  </si>
  <si>
    <t>['sql', 'python', 'spark', 'flow']</t>
  </si>
  <si>
    <t>{'libraries': ['spark'], 'other': ['flow'], 'programming': ['sql', 'python']}</t>
  </si>
  <si>
    <t>Société Générale Maroc</t>
  </si>
  <si>
    <t>Data Scientist con Dash</t>
  </si>
  <si>
    <t>Bautista y Asociados</t>
  </si>
  <si>
    <t>['sas', 'sas', 'excel', 'powerpoint', 'tableau', 'spss']</t>
  </si>
  <si>
    <t>{'analyst_tools': ['sas', 'excel', 'powerpoint', 'tableau', 'spss'], 'programming': ['sas']}</t>
  </si>
  <si>
    <t>GIS Consultant (GIS Analyst) - Luxembourg based role</t>
  </si>
  <si>
    <t>France MedienPartner GmbH</t>
  </si>
  <si>
    <t>['sql', 'python', 'javascript', 'postgresql', 'oracle']</t>
  </si>
  <si>
    <t>{'cloud': ['oracle'], 'databases': ['postgresql'], 'programming': ['sql', 'python', 'javascript']}</t>
  </si>
  <si>
    <t>Consultant (m/w/d) Data Analytics &amp; Künstliche Intelligenz</t>
  </si>
  <si>
    <t>['python', 'numpy', 'pandas', 'tensorflow', 'spark']</t>
  </si>
  <si>
    <t>{'libraries': ['numpy', 'pandas', 'tensorflow', 'spark'], 'programming': ['python']}</t>
  </si>
  <si>
    <t>via Fanatics - Talentify</t>
  </si>
  <si>
    <t>['python', 'r', 'sas', 'sas', 'aws', 'spark', 'tensorflow', 'pytorch']</t>
  </si>
  <si>
    <t>{'analyst_tools': ['sas'], 'cloud': ['aws'], 'libraries': ['spark', 'tensorflow', 'pytorch'], 'programming': ['python', 'r', 'sas']}</t>
  </si>
  <si>
    <t>Data Analyst/Engineer/Pricing/QuantitativeModelling Python</t>
  </si>
  <si>
    <t>RM Group (Switzerland)</t>
  </si>
  <si>
    <t>Franchise World Headquarters, LLC</t>
  </si>
  <si>
    <t>['python', 'nosql', 'sql', 'aws', 'redshift', 'node.js', 'flow']</t>
  </si>
  <si>
    <t>{'cloud': ['aws', 'redshift'], 'other': ['flow'], 'programming': ['python', 'nosql', 'sql'], 'webframeworks': ['node.js']}</t>
  </si>
  <si>
    <t>[LW-470] - Staff Data Engineer</t>
  </si>
  <si>
    <t>Premise Data</t>
  </si>
  <si>
    <t>['sql', 'c#', 'sas', 'sas', 'sql server', 'db2', 'gcp', 'azure', 'hadoop', 'ssis']</t>
  </si>
  <si>
    <t>{'analyst_tools': ['sas', 'ssis'], 'cloud': ['gcp', 'azure'], 'databases': ['sql server', 'db2'], 'libraries': ['hadoop'], 'programming': ['sql', 'c#', 'sas']}</t>
  </si>
  <si>
    <t>Omaha Children's Hospital</t>
  </si>
  <si>
    <t>Stage de fin d'études - Data Science Géospatial février/mars 2024...</t>
  </si>
  <si>
    <t>Urban Hub SA de CV</t>
  </si>
  <si>
    <t>['vba', 'sql', 'excel', 'power bi', 'dax', 'sap']</t>
  </si>
  <si>
    <t>{'analyst_tools': ['excel', 'power bi', 'dax', 'sap'], 'programming': ['vba', 'sql']}</t>
  </si>
  <si>
    <t>Dig-Italy srl</t>
  </si>
  <si>
    <t>e-Zest Solutions</t>
  </si>
  <si>
    <t>['python', 'scala', 'sql', 'bash', 'shell', 'sql server', 'azure', 'databricks', 'pyspark', 'hadoop', 'spark', 'linux', 'excel', 'git']</t>
  </si>
  <si>
    <t>{'analyst_tools': ['excel'], 'cloud': ['azure', 'databricks'], 'databases': ['sql server'], 'libraries': ['pyspark', 'hadoop', 'spark'], 'os': ['linux'], 'other': ['git'], 'programming': ['python', 'scala', 'sql', 'bash', 'shell']}</t>
  </si>
  <si>
    <t>Addetto Junior Big Data Analysis</t>
  </si>
  <si>
    <t>IBL Banca S.p.A.</t>
  </si>
  <si>
    <t>['sql', 'sql server', 'excel', 'qlik']</t>
  </si>
  <si>
    <t>{'analyst_tools': ['excel', 'qlik'], 'databases': ['sql server'], 'programming': ['sql']}</t>
  </si>
  <si>
    <t>Remote Business Reporting Analyst I</t>
  </si>
  <si>
    <t>Carrington Mortgage Services</t>
  </si>
  <si>
    <t>['sql', 'excel', 'power bi', 'word', 'powerpoint', 'flow']</t>
  </si>
  <si>
    <t>{'analyst_tools': ['excel', 'power bi', 'word', 'powerpoint'], 'other': ['flow'], 'programming': ['sql']}</t>
  </si>
  <si>
    <t>['javascript', 'sql', 'bigquery', 'looker']</t>
  </si>
  <si>
    <t>{'analyst_tools': ['looker'], 'cloud': ['bigquery'], 'programming': ['javascript', 'sql']}</t>
  </si>
  <si>
    <t>GluCare</t>
  </si>
  <si>
    <t>['python', 'r', 'sql', 'azure', 'aws', 'databricks', 'spark', 'scikit-learn', 'tensorflow', 'pytorch', 'mxnet', 'tableau', 'power bi']</t>
  </si>
  <si>
    <t>{'analyst_tools': ['tableau', 'power bi'], 'cloud': ['azure', 'aws', 'databricks'], 'libraries': ['spark', 'scikit-learn', 'tensorflow', 'pytorch', 'mxnet'], 'programming': ['python', 'r', 'sql']}</t>
  </si>
  <si>
    <t>Technical Data Architect</t>
  </si>
  <si>
    <t>['sql', 'nosql', 'mongodb', 'mongodb', 'sql server', 'neo4j', 'couchdb', 'couchbase', 'db2', 'mysql', 'postgresql', 'azure', 'databricks', 'oracle', 'hadoop', 'kafka', 'spark', 'excel', 'visio', 'sap', 'sharepoint']</t>
  </si>
  <si>
    <t>{'analyst_tools': ['excel', 'visio', 'sap', 'sharepoint'], 'cloud': ['azure', 'databricks', 'oracle'], 'databases': ['mongodb', 'sql server', 'neo4j', 'couchdb', 'couchbase', 'db2', 'mysql', 'postgresql'], 'libraries': ['hadoop', 'kafka', 'spark'], 'programming': ['sql', 'nosql', 'mongodb']}</t>
  </si>
  <si>
    <t>CODELCO</t>
  </si>
  <si>
    <t>['python', 'r', 'matlab', 'fortran']</t>
  </si>
  <si>
    <t>{'programming': ['python', 'r', 'matlab', 'fortran']}</t>
  </si>
  <si>
    <t>Senior Manager - Business Analytics | Data Strategy | Insurance | 75K</t>
  </si>
  <si>
    <t>Guidewire Software, Inc.</t>
  </si>
  <si>
    <t>Senior Full:stack Software Engineer, Python</t>
  </si>
  <si>
    <t>['python', 'java', 'sql', 'html', 'css', 'redis', 'flask']</t>
  </si>
  <si>
    <t>{'databases': ['redis'], 'programming': ['python', 'java', 'sql', 'html', 'css'], 'webframeworks': ['flask']}</t>
  </si>
  <si>
    <t>Supreme Executives Limited</t>
  </si>
  <si>
    <t>Mechanical Design Engineer 2</t>
  </si>
  <si>
    <t>['python', 'r', 'qlik', 'sap']</t>
  </si>
  <si>
    <t>{'analyst_tools': ['qlik', 'sap'], 'programming': ['python', 'r']}</t>
  </si>
  <si>
    <t>Ai &amp; Data Intern</t>
  </si>
  <si>
    <t>HEWLETT-PACKARD SERVICIOS ESPAÑA S.L</t>
  </si>
  <si>
    <t>InSequence, Inc.</t>
  </si>
  <si>
    <t>Director of Data Engineering &amp; Operations</t>
  </si>
  <si>
    <t>Intuitive Solutions</t>
  </si>
  <si>
    <t>Corporate Sales Analyst Perú</t>
  </si>
  <si>
    <t>['python', 'ruby', 'ruby', 'elasticsearch', 'aws', 'redshift', 'unix', 'tableau', 'terraform']</t>
  </si>
  <si>
    <t>{'analyst_tools': ['tableau'], 'cloud': ['aws', 'redshift'], 'databases': ['elasticsearch'], 'os': ['unix'], 'other': ['terraform'], 'programming': ['python', 'ruby'], 'webframeworks': ['ruby']}</t>
  </si>
  <si>
    <t>['go', 'sql', 'python', 'aws', 'redshift', 'airflow', 'windows']</t>
  </si>
  <si>
    <t>{'cloud': ['aws', 'redshift'], 'libraries': ['airflow'], 'os': ['windows'], 'programming': ['go', 'sql', 'python']}</t>
  </si>
  <si>
    <t>Senior PostgreSQL Database Engineer</t>
  </si>
  <si>
    <t>Openbravo</t>
  </si>
  <si>
    <t>['sql', 'postgresql', 'aws', 'azure']</t>
  </si>
  <si>
    <t>{'cloud': ['aws', 'azure'], 'databases': ['postgresql'], 'programming': ['sql']}</t>
  </si>
  <si>
    <t>บริษัท สยามยีเอสเซลส์ จำกัด</t>
  </si>
  <si>
    <t>['python', 'java', 'scala', 'nosql', 'shell', 'sql', 'postgresql', 'dynamodb', 'redshift', 'aws', 'pyspark', 'spark', 'gitlab', 'terraform']</t>
  </si>
  <si>
    <t>{'cloud': ['redshift', 'aws'], 'databases': ['postgresql', 'dynamodb'], 'libraries': ['pyspark', 'spark'], 'other': ['gitlab', 'terraform'], 'programming': ['python', 'java', 'scala', 'nosql', 'shell', 'sql']}</t>
  </si>
  <si>
    <t>['go', 'sql', 'python', 'sql server', 'azure', 'ssrs', 'ssis']</t>
  </si>
  <si>
    <t>{'analyst_tools': ['ssrs', 'ssis'], 'cloud': ['azure'], 'databases': ['sql server'], 'programming': ['go', 'sql', 'python']}</t>
  </si>
  <si>
    <t>Data Process Implementation Lead</t>
  </si>
  <si>
    <t>Datascientist NLP python</t>
  </si>
  <si>
    <t>Kaïbee</t>
  </si>
  <si>
    <t>Engineering Operations Tech, AWS Cleared Jobs</t>
  </si>
  <si>
    <t>Intercity</t>
  </si>
  <si>
    <t>Software Engineer Student Worker</t>
  </si>
  <si>
    <t>['python', 'perl', 'ruby', 'ruby']</t>
  </si>
  <si>
    <t>{'programming': ['python', 'perl', 'ruby'], 'webframeworks': ['ruby']}</t>
  </si>
  <si>
    <t>Associate Manager, Data Engineer</t>
  </si>
  <si>
    <t>['go', 'sql', 'python', 'azure', 'databricks']</t>
  </si>
  <si>
    <t>{'cloud': ['azure', 'databricks'], 'programming': ['go', 'sql', 'python']}</t>
  </si>
  <si>
    <t>['c', 'c++', 'css', 'python', 'shell', 'oracle', 'keras', 'tensorflow', 'theano', 'linux']</t>
  </si>
  <si>
    <t>{'cloud': ['oracle'], 'libraries': ['keras', 'tensorflow', 'theano'], 'os': ['linux'], 'programming': ['c', 'c++', 'css', 'python', 'shell']}</t>
  </si>
  <si>
    <t>Senior Data Scientist (Remote) - Now Hiring</t>
  </si>
  <si>
    <t>Price File Analyst,  Canada, and Ipc</t>
  </si>
  <si>
    <t>Chorus One</t>
  </si>
  <si>
    <t>['sql', 'python', 'java', 'oracle', 'hadoop']</t>
  </si>
  <si>
    <t>{'cloud': ['oracle'], 'libraries': ['hadoop'], 'programming': ['sql', 'python', 'java']}</t>
  </si>
  <si>
    <t>Hiscox Holdings Limited</t>
  </si>
  <si>
    <t>Data Science Consulant</t>
  </si>
  <si>
    <t>['python', 'sql', 'aws', 'django', 'flask', 'linux', 'docker', 'kubernetes']</t>
  </si>
  <si>
    <t>{'cloud': ['aws'], 'os': ['linux'], 'other': ['docker', 'kubernetes'], 'programming': ['python', 'sql'], 'webframeworks': ['django', 'flask']}</t>
  </si>
  <si>
    <t>['gdpr', 'unity']</t>
  </si>
  <si>
    <t>{'libraries': ['gdpr'], 'other': ['unity']}</t>
  </si>
  <si>
    <t>Ilatam Data Engineer</t>
  </si>
  <si>
    <t>Data Engineer/ ML models./ CV image processing - Now Hiring</t>
  </si>
  <si>
    <t>Apersona Pte. Ltd.</t>
  </si>
  <si>
    <t>['python', 'r', 'julia', 'databricks', 'pyspark', 'planner']</t>
  </si>
  <si>
    <t>{'async': ['planner'], 'cloud': ['databricks'], 'libraries': ['pyspark'], 'programming': ['python', 'r', 'julia']}</t>
  </si>
  <si>
    <t>Applied Mathematician, Scientist, or Engineer</t>
  </si>
  <si>
    <t>['python', 'github', 'zoom']</t>
  </si>
  <si>
    <t>{'other': ['github'], 'programming': ['python'], 'sync': ['zoom']}</t>
  </si>
  <si>
    <t>['scala', 'sql', 'spark', 'hadoop']</t>
  </si>
  <si>
    <t>{'libraries': ['spark', 'hadoop'], 'programming': ['scala', 'sql']}</t>
  </si>
  <si>
    <t>Artificial Intelligence Global Company</t>
  </si>
  <si>
    <t>['python', 'sql', 'aws', 'azure', 'gcp', 'tensorflow', 'keras', 'pytorch', 'power bi', 'tableau', 'looker', 'git']</t>
  </si>
  <si>
    <t>{'analyst_tools': ['power bi', 'tableau', 'looker'], 'cloud': ['aws', 'azure', 'gcp'], 'libraries': ['tensorflow', 'keras', 'pytorch'], 'other': ['git'], 'programming': ['python', 'sql']}</t>
  </si>
  <si>
    <t>Sagar soft</t>
  </si>
  <si>
    <t>['redhat', 'windows']</t>
  </si>
  <si>
    <t>{'os': ['redhat', 'windows']}</t>
  </si>
  <si>
    <t>Senior Quality Assurance Engineer, Integrations</t>
  </si>
  <si>
    <t>['python', 'sql', 'sql server', 'snowflake', 'aws', 'pandas', 'numpy', 'git']</t>
  </si>
  <si>
    <t>{'cloud': ['snowflake', 'aws'], 'databases': ['sql server'], 'libraries': ['pandas', 'numpy'], 'other': ['git'], 'programming': ['python', 'sql']}</t>
  </si>
  <si>
    <t>Machine Learning Backend Engineer</t>
  </si>
  <si>
    <t>Nambiti Technologies (Pty) Ltd</t>
  </si>
  <si>
    <t>['python', 'golang', 'gcp', 'docker', 'slack']</t>
  </si>
  <si>
    <t>{'cloud': ['gcp'], 'other': ['docker'], 'programming': ['python', 'golang'], 'sync': ['slack']}</t>
  </si>
  <si>
    <t>['bitbucket', 'jenkins']</t>
  </si>
  <si>
    <t>{'other': ['bitbucket', 'jenkins']}</t>
  </si>
  <si>
    <t>Jakala: Junior Big Data Engineer academy</t>
  </si>
  <si>
    <t>['express', 'powerpoint', 'excel']</t>
  </si>
  <si>
    <t>{'analyst_tools': ['powerpoint', 'excel'], 'webframeworks': ['express']}</t>
  </si>
  <si>
    <t>Data Engineer (Hybrid)- Enterprise Applications &amp; Data Services</t>
  </si>
  <si>
    <t>The University of Tennessee</t>
  </si>
  <si>
    <t>Sr. Associate Data Scientist - Now Hiring</t>
  </si>
  <si>
    <t>Technical Consulting Engineer</t>
  </si>
  <si>
    <t>['c', 'python', 'c++', 'gcp', 'aws', 'azure', 'docker']</t>
  </si>
  <si>
    <t>{'cloud': ['gcp', 'aws', 'azure'], 'other': ['docker'], 'programming': ['c', 'python', 'c++']}</t>
  </si>
  <si>
    <t>Senior Data Scientist (UK/Europe Remote)</t>
  </si>
  <si>
    <t>['python', 'mongodb', 'mongodb', 'r', 'elasticsearch', 'gcp', 'hugging face', 'looker']</t>
  </si>
  <si>
    <t>{'analyst_tools': ['looker'], 'cloud': ['gcp'], 'databases': ['mongodb', 'elasticsearch'], 'libraries': ['hugging face'], 'programming': ['python', 'mongodb', 'r']}</t>
  </si>
  <si>
    <t>Analytics Coordinator</t>
  </si>
  <si>
    <t>08429 Citigroup Services and Technology (China) Limited</t>
  </si>
  <si>
    <t>['java', 'sql', 'oracle', 'spring', 'react', 'kafka', 'angular', 'kubernetes']</t>
  </si>
  <si>
    <t>{'cloud': ['oracle'], 'libraries': ['spring', 'react', 'kafka'], 'other': ['kubernetes'], 'programming': ['java', 'sql'], 'webframeworks': ['angular']}</t>
  </si>
  <si>
    <t>Pan-united Technologies Pte. Ltd.</t>
  </si>
  <si>
    <t>['python', 'java', 'sql', 'tableau', 'excel']</t>
  </si>
  <si>
    <t>{'analyst_tools': ['tableau', 'excel'], 'programming': ['python', 'java', 'sql']}</t>
  </si>
  <si>
    <t>Data Scientist Analyst P&amp;a</t>
  </si>
  <si>
    <t>['python', 'sql', 'pandas', 'numpy', 'scikit-learn', 'power bi']</t>
  </si>
  <si>
    <t>{'analyst_tools': ['power bi'], 'libraries': ['pandas', 'numpy', 'scikit-learn'], 'programming': ['python', 'sql']}</t>
  </si>
  <si>
    <t>['sql', 'mongodb', 'mongodb', 'postgresql', 'power bi', 'ssrs', 'ssis', 'tableau']</t>
  </si>
  <si>
    <t>{'analyst_tools': ['power bi', 'ssrs', 'ssis', 'tableau'], 'databases': ['mongodb', 'postgresql'], 'programming': ['sql', 'mongodb']}</t>
  </si>
  <si>
    <t>['python', 'nosql', 'scala', 'redis', 'cassandra', 'spark', 'airflow', 'kafka', 'hadoop']</t>
  </si>
  <si>
    <t>{'databases': ['redis', 'cassandra'], 'libraries': ['spark', 'airflow', 'kafka', 'hadoop'], 'programming': ['python', 'nosql', 'scala']}</t>
  </si>
  <si>
    <t>narwal</t>
  </si>
  <si>
    <t>['python', 'sql', 'javascript', 'r', 'snowflake', 'aws', 'azure', 'airflow', 'hadoop', 'spark', 'pandas', 'excel', 'flow']</t>
  </si>
  <si>
    <t>{'analyst_tools': ['excel'], 'cloud': ['snowflake', 'aws', 'azure'], 'libraries': ['airflow', 'hadoop', 'spark', 'pandas'], 'other': ['flow'], 'programming': ['python', 'sql', 'javascript', 'r']}</t>
  </si>
  <si>
    <t>['sql', 'python', 'power bi', 'qlik', 'tableau', 'looker']</t>
  </si>
  <si>
    <t>{'analyst_tools': ['power bi', 'qlik', 'tableau', 'looker'], 'programming': ['sql', 'python']}</t>
  </si>
  <si>
    <t>Data Science with Python Developer</t>
  </si>
  <si>
    <t>Contact Center, Business Operations Analyst (Remote)</t>
  </si>
  <si>
    <t>felyx</t>
  </si>
  <si>
    <t>['sql', 'python', 'snowflake', 'redshift', 'bigquery', 'gcp', 'airflow', 'kafka', 'linux', 'word', 'git', 'docker', 'kubernetes', 'terraform']</t>
  </si>
  <si>
    <t>{'analyst_tools': ['word'], 'cloud': ['snowflake', 'redshift', 'bigquery', 'gcp'], 'libraries': ['airflow', 'kafka'], 'os': ['linux'], 'other': ['git', 'docker', 'kubernetes', 'terraform'], 'programming': ['sql', 'python']}</t>
  </si>
  <si>
    <t>['python', 'aws', 'gcp', 'spark']</t>
  </si>
  <si>
    <t>{'cloud': ['aws', 'gcp'], 'libraries': ['spark'], 'programming': ['python']}</t>
  </si>
  <si>
    <t>Alans Group</t>
  </si>
  <si>
    <t>Graph Data Engineer (Clearance Required - Top Secret or DHS Public...</t>
  </si>
  <si>
    <t>['scala', 'aws', 'redshift', 'aurora', 'azure', 'gcp', 'spark']</t>
  </si>
  <si>
    <t>{'cloud': ['aws', 'redshift', 'aurora', 'azure', 'gcp'], 'libraries': ['spark'], 'programming': ['scala']}</t>
  </si>
  <si>
    <t>Genesys Cloud CX Support</t>
  </si>
  <si>
    <t>Beon Finance</t>
  </si>
  <si>
    <t>['nosql', 'mongodb', 'mongodb', 'mysql', 'oracle', 'pyspark', 'spark', 'kafka', 'docker', 'kubernetes']</t>
  </si>
  <si>
    <t>{'cloud': ['oracle'], 'databases': ['mongodb', 'mysql'], 'libraries': ['pyspark', 'spark', 'kafka'], 'other': ['docker', 'kubernetes'], 'programming': ['nosql', 'mongodb']}</t>
  </si>
  <si>
    <t>Instabug</t>
  </si>
  <si>
    <t>bioinformatician positions – data science unit</t>
  </si>
  <si>
    <t>Istituto Europeo di Oncologia</t>
  </si>
  <si>
    <t>Data Scientist - Service Logistics - Now Hiring</t>
  </si>
  <si>
    <t>ДХЛ ИНТЕРНЕШНЛ КАЗАХСТАН</t>
  </si>
  <si>
    <t>Data Booster</t>
  </si>
  <si>
    <t>['javascript', 'html', 'css', 'python', 'mongodb', 'mongodb', 'dynamodb', 'mysql', 'postgresql', 'aws', 'react', 'angular', 'vue.js', 'flask', 'django', 'node.js']</t>
  </si>
  <si>
    <t>{'cloud': ['aws'], 'databases': ['mongodb', 'dynamodb', 'mysql', 'postgresql'], 'libraries': ['react'], 'programming': ['javascript', 'html', 'css', 'python', 'mongodb'], 'webframeworks': ['angular', 'vue.js', 'flask', 'django', 'node.js']}</t>
  </si>
  <si>
    <t>HR Data Insights Consultant</t>
  </si>
  <si>
    <t>MysteryTag</t>
  </si>
  <si>
    <t>['sql', 'python', 'postgresql', 'bigquery', 'numpy', 'pandas', 'scikit-learn', 'tableau']</t>
  </si>
  <si>
    <t>{'analyst_tools': ['tableau'], 'cloud': ['bigquery'], 'databases': ['postgresql'], 'libraries': ['numpy', 'pandas', 'scikit-learn'], 'programming': ['sql', 'python']}</t>
  </si>
  <si>
    <t>Catchpoint Services Ltd</t>
  </si>
  <si>
    <t>Sr Data Management Engineer</t>
  </si>
  <si>
    <t>CTI Consulting</t>
  </si>
  <si>
    <t>['python', 'sql', 'powershell', 'sql server', 'mysql', 'azure', 'databricks', 'snowflake', 'oracle', 'spark', 'pyspark', 'jupyter', 'hadoop', 'tableau', 'gitlab', 'terraform', 'kubernetes', 'docker']</t>
  </si>
  <si>
    <t>{'analyst_tools': ['tableau'], 'cloud': ['azure', 'databricks', 'snowflake', 'oracle'], 'databases': ['sql server', 'mysql'], 'libraries': ['spark', 'pyspark', 'jupyter', 'hadoop'], 'other': ['gitlab', 'terraform', 'kubernetes', 'docker'], 'programming': ['python', 'sql', 'powershell']}</t>
  </si>
  <si>
    <t>Data/Marketing Science-Research Manager</t>
  </si>
  <si>
    <t>['r', 'python', 'vba', 'spss', 'excel']</t>
  </si>
  <si>
    <t>{'analyst_tools': ['spss', 'excel'], 'programming': ['r', 'python', 'vba']}</t>
  </si>
  <si>
    <t>['python', 'scala', 'java', 'gcp', 'bigquery', 'kafka', 'spark', 'looker', 'jenkins']</t>
  </si>
  <si>
    <t>{'analyst_tools': ['looker'], 'cloud': ['gcp', 'bigquery'], 'libraries': ['kafka', 'spark'], 'other': ['jenkins'], 'programming': ['python', 'scala', 'java']}</t>
  </si>
  <si>
    <t>Remote - Data Lake Engineer - Full time Contract</t>
  </si>
  <si>
    <t>['sql', 'python', 'scala', 'sql server', 'snowflake', 'azure']</t>
  </si>
  <si>
    <t>{'cloud': ['snowflake', 'azure'], 'databases': ['sql server'], 'programming': ['sql', 'python', 'scala']}</t>
  </si>
  <si>
    <t>Lemonade Software Development</t>
  </si>
  <si>
    <t>ABC Glofox</t>
  </si>
  <si>
    <t>['sql', 'c#', 'java', 'python', 'javascript', 'azure', 'aws', 'ssis']</t>
  </si>
  <si>
    <t>{'analyst_tools': ['ssis'], 'cloud': ['azure', 'aws'], 'programming': ['sql', 'c#', 'java', 'python', 'javascript']}</t>
  </si>
  <si>
    <t>Regional Analytics Analyst</t>
  </si>
  <si>
    <t>Otter Products, LLC</t>
  </si>
  <si>
    <t>['go', 'sql', 'sql server', 'azure', 'ssis', 'power bi', 'ssrs']</t>
  </si>
  <si>
    <t>{'analyst_tools': ['ssis', 'power bi', 'ssrs'], 'cloud': ['azure'], 'databases': ['sql server'], 'programming': ['go', 'sql']}</t>
  </si>
  <si>
    <t>Data Engineer - SQL, Python, Azure</t>
  </si>
  <si>
    <t>['sql', 'python', 'nosql', 'azure', 'word']</t>
  </si>
  <si>
    <t>{'analyst_tools': ['word'], 'cloud': ['azure'], 'programming': ['sql', 'python', 'nosql']}</t>
  </si>
  <si>
    <t>Data Scientist with Top Secret</t>
  </si>
  <si>
    <t>Capital Solutions Group LLC</t>
  </si>
  <si>
    <t>Cloud DATA Engineer</t>
  </si>
  <si>
    <t>['python', 'typescript', 'aws', 'node']</t>
  </si>
  <si>
    <t>{'cloud': ['aws'], 'programming': ['python', 'typescript'], 'webframeworks': ['node']}</t>
  </si>
  <si>
    <t>Horn Lake, MS</t>
  </si>
  <si>
    <t>Forcast.</t>
  </si>
  <si>
    <t>['r', 'python', 'sql', 'nosql', 'mysql']</t>
  </si>
  <si>
    <t>{'databases': ['mysql'], 'programming': ['r', 'python', 'sql', 'nosql']}</t>
  </si>
  <si>
    <t>Data Analyst / Scientist (Python, Grafana) | On-site</t>
  </si>
  <si>
    <t>EastWest BPO</t>
  </si>
  <si>
    <t>Data Engineer-AWS-Senior</t>
  </si>
  <si>
    <t>Entertainment and Media Cognizant</t>
  </si>
  <si>
    <t>Vacancy Available For JUNIOR DATA ANALYST BOLOGNA</t>
  </si>
  <si>
    <t>Giraffe Media Group</t>
  </si>
  <si>
    <t>Tecnoap</t>
  </si>
  <si>
    <t>['sql', 'snowflake', 'azure', 'pyspark', 'power bi']</t>
  </si>
  <si>
    <t>{'analyst_tools': ['power bi'], 'cloud': ['snowflake', 'azure'], 'libraries': ['pyspark'], 'programming': ['sql']}</t>
  </si>
  <si>
    <t>Senior/Staff Data Scientist - Collision Avoidance System</t>
  </si>
  <si>
    <t>Data Governance Analysts X 2</t>
  </si>
  <si>
    <t>['python', 'r', 'scala', 'go', 'excel', 'word']</t>
  </si>
  <si>
    <t>{'analyst_tools': ['excel', 'word'], 'programming': ['python', 'r', 'scala', 'go']}</t>
  </si>
  <si>
    <t>['python', 'sql', 'nosql', 'mongodb', 'mongodb', 'gcp', 'airflow', 'spark', 'kafka', 'kubernetes', 'terraform']</t>
  </si>
  <si>
    <t>{'cloud': ['gcp'], 'databases': ['mongodb'], 'libraries': ['airflow', 'spark', 'kafka'], 'other': ['kubernetes', 'terraform'], 'programming': ['python', 'sql', 'nosql', 'mongodb']}</t>
  </si>
  <si>
    <t>Assortment Strategy Data Science</t>
  </si>
  <si>
    <t>Business Intelligence Data Analyst - Remote</t>
  </si>
  <si>
    <t>['sql', 'databricks', 'excel', 'power bi']</t>
  </si>
  <si>
    <t>{'analyst_tools': ['excel', 'power bi'], 'cloud': ['databricks'], 'programming': ['sql']}</t>
  </si>
  <si>
    <t>['scala', 'sql', 'aws', 'gcp', 'azure', 'pyspark', 'pytorch', 'tensorflow']</t>
  </si>
  <si>
    <t>{'cloud': ['aws', 'gcp', 'azure'], 'libraries': ['pyspark', 'pytorch', 'tensorflow'], 'programming': ['scala', 'sql']}</t>
  </si>
  <si>
    <t>Control and Reporting Analyst</t>
  </si>
  <si>
    <t>Loginsoft</t>
  </si>
  <si>
    <t>['sql', 'nosql', 'dynamodb', 'aws', 'redshift']</t>
  </si>
  <si>
    <t>{'cloud': ['aws', 'redshift'], 'databases': ['dynamodb'], 'programming': ['sql', 'nosql']}</t>
  </si>
  <si>
    <t>Data analyst advertising</t>
  </si>
  <si>
    <t>Machine Learning Engineer Ii</t>
  </si>
  <si>
    <t>Lead Data Engineer/ £90k / Python / AWS / Remote</t>
  </si>
  <si>
    <t>['python', 'aws', 'gcp', 'azure', 'databricks', 'redshift', 'bigquery', 'kafka']</t>
  </si>
  <si>
    <t>{'cloud': ['aws', 'gcp', 'azure', 'databricks', 'redshift', 'bigquery'], 'libraries': ['kafka'], 'programming': ['python']}</t>
  </si>
  <si>
    <t>Data Science Analítica Digital</t>
  </si>
  <si>
    <t>HireHack</t>
  </si>
  <si>
    <t>['python', 'sql', 'gcp', 'pyspark', 'airflow', 'tableau', 'sap']</t>
  </si>
  <si>
    <t>{'analyst_tools': ['tableau', 'sap'], 'cloud': ['gcp'], 'libraries': ['pyspark', 'airflow'], 'programming': ['python', 'sql']}</t>
  </si>
  <si>
    <t>Transformhub Consulting Pte. Ltd.</t>
  </si>
  <si>
    <t>Software Engineer (Freelance/REMOTE)</t>
  </si>
  <si>
    <t>['nosql', 'mongodb', 'mongodb', 'sql', 'elasticsearch', 'dynamodb', 'aws', 'aurora', 'kafka', 'hadoop', 'spark', 'git', 'svn', 'jenkins', 'jira']</t>
  </si>
  <si>
    <t>{'async': ['jira'], 'cloud': ['aws', 'aurora'], 'databases': ['mongodb', 'elasticsearch', 'dynamodb'], 'libraries': ['kafka', 'hadoop', 'spark'], 'other': ['git', 'svn', 'jenkins'], 'programming': ['nosql', 'mongodb', 'sql']}</t>
  </si>
  <si>
    <t>People Insights &amp; Analytics Partner - Lead Data Analyst - Now Hiring</t>
  </si>
  <si>
    <t>Senior Data Engineer - Randburg - R950K pa</t>
  </si>
  <si>
    <t>Data Analyst Microstrategy</t>
  </si>
  <si>
    <t>Amey Uk Plc</t>
  </si>
  <si>
    <t>DATA ANALYST JUNIOR H/F</t>
  </si>
  <si>
    <t>Néo-Soft Groupe</t>
  </si>
  <si>
    <t>['java', 'perl', 'python', 'r', 'gcp', 'aws', 'azure', 'spark', 'hadoop']</t>
  </si>
  <si>
    <t>{'cloud': ['gcp', 'aws', 'azure'], 'libraries': ['spark', 'hadoop'], 'programming': ['java', 'perl', 'python', 'r']}</t>
  </si>
  <si>
    <t>['scala', 'python', 'sql', 'aws', 'spark']</t>
  </si>
  <si>
    <t>{'cloud': ['aws'], 'libraries': ['spark'], 'programming': ['scala', 'python', 'sql']}</t>
  </si>
  <si>
    <t>['python', 'sql', 'azure', 'databricks', 'pyspark', 'spark', 'power bi']</t>
  </si>
  <si>
    <t>{'analyst_tools': ['power bi'], 'cloud': ['azure', 'databricks'], 'libraries': ['pyspark', 'spark'], 'programming': ['python', 'sql']}</t>
  </si>
  <si>
    <t>['python', 'scala', 'sql', 'aws', 'snowflake', 'redshift', 'hadoop']</t>
  </si>
  <si>
    <t>{'cloud': ['aws', 'snowflake', 'redshift'], 'libraries': ['hadoop'], 'programming': ['python', 'scala', 'sql']}</t>
  </si>
  <si>
    <t>['python', 'sql', 'aws', 'pandas', 'tensorflow', 'keras', 'pytorch', 'gitlab']</t>
  </si>
  <si>
    <t>{'cloud': ['aws'], 'libraries': ['pandas', 'tensorflow', 'keras', 'pytorch'], 'other': ['gitlab'], 'programming': ['python', 'sql']}</t>
  </si>
  <si>
    <t>National Center for Missing &amp; Exploited Children</t>
  </si>
  <si>
    <t>['python', 'java', 'r', 'sql', 'pandas', 'flow']</t>
  </si>
  <si>
    <t>{'libraries': ['pandas'], 'other': ['flow'], 'programming': ['python', 'java', 'r', 'sql']}</t>
  </si>
  <si>
    <t>bravobike</t>
  </si>
  <si>
    <t>['sql', 'python', 'aws', 'aurora', 'pandas']</t>
  </si>
  <si>
    <t>{'cloud': ['aws', 'aurora'], 'libraries': ['pandas'], 'programming': ['sql', 'python']}</t>
  </si>
  <si>
    <t>Data Integration Services Support Specialist</t>
  </si>
  <si>
    <t>Junior Analyst Automation &amp; Reporting Team</t>
  </si>
  <si>
    <t>Deloitte CE BSC Rzeszów</t>
  </si>
  <si>
    <t>production analyst</t>
  </si>
  <si>
    <t>Lavoro Mio - Agenzia per il lavoro - S.p.A.</t>
  </si>
  <si>
    <t>['sql', 'java', 'python', 'perl', 'shell', 'oracle', 'hadoop', 'windows', 'tableau', 'qlik', 'splunk']</t>
  </si>
  <si>
    <t>{'analyst_tools': ['tableau', 'qlik', 'splunk'], 'cloud': ['oracle'], 'libraries': ['hadoop'], 'os': ['windows'], 'programming': ['sql', 'java', 'python', 'perl', 'shell']}</t>
  </si>
  <si>
    <t>AdTech Engineer - Fraud Investigator, Traffic Quality Data Analyst...</t>
  </si>
  <si>
    <t>Data Analyst |KYC, Fraud and Cybersecurity @ING Hubs Romania</t>
  </si>
  <si>
    <t>SQL Engineer Work</t>
  </si>
  <si>
    <t>Prosperity Recruitment Agency</t>
  </si>
  <si>
    <t>Data Actuary</t>
  </si>
  <si>
    <t>Database And Backup Engineer</t>
  </si>
  <si>
    <t>Office Productivity Solution Pte. Ltd.</t>
  </si>
  <si>
    <t>Junior-Senior Machine Learning Engineer (Remote)</t>
  </si>
  <si>
    <t>['go', 'python', 'sql', 'java', 'aws', 'spark', 'pyspark']</t>
  </si>
  <si>
    <t>{'cloud': ['aws'], 'libraries': ['spark', 'pyspark'], 'programming': ['go', 'python', 'sql', 'java']}</t>
  </si>
  <si>
    <t>IT Systems Business Analyst in Vilnius</t>
  </si>
  <si>
    <t>EXCLUSIVE NETWORKS</t>
  </si>
  <si>
    <t>Straume, Norway</t>
  </si>
  <si>
    <t>Data Analyst Business Support</t>
  </si>
  <si>
    <t>CIEL/SEL/19853: Data Engineer</t>
  </si>
  <si>
    <t>['sql', 'python', 'java', 'mysql', 'hadoop', 'spark', 'power bi']</t>
  </si>
  <si>
    <t>{'analyst_tools': ['power bi'], 'databases': ['mysql'], 'libraries': ['hadoop', 'spark'], 'programming': ['sql', 'python', 'java']}</t>
  </si>
  <si>
    <t>Data Scientist and AI/ML Engineer Associate</t>
  </si>
  <si>
    <t>['python', 'pandas', 'tensorflow', 'pytorch', 'jupyter', 'gitlab']</t>
  </si>
  <si>
    <t>{'libraries': ['pandas', 'tensorflow', 'pytorch', 'jupyter'], 'other': ['gitlab'], 'programming': ['python']}</t>
  </si>
  <si>
    <t>Data Scientist. Job in Scottsdale My Valley Jobs Today</t>
  </si>
  <si>
    <t>Software Engineer, Data Backend</t>
  </si>
  <si>
    <t>['cassandra', 'aws', 'spark', 'hadoop', 'github']</t>
  </si>
  <si>
    <t>{'cloud': ['aws'], 'databases': ['cassandra'], 'libraries': ['spark', 'hadoop'], 'other': ['github']}</t>
  </si>
  <si>
    <t>Logistics Analyst II</t>
  </si>
  <si>
    <t>['python', 'redshift', 'snowflake', 'hadoop', 'spark']</t>
  </si>
  <si>
    <t>{'cloud': ['redshift', 'snowflake'], 'libraries': ['hadoop', 'spark'], 'programming': ['python']}</t>
  </si>
  <si>
    <t>Data QA</t>
  </si>
  <si>
    <t>GetGround</t>
  </si>
  <si>
    <t>Police nationale</t>
  </si>
  <si>
    <t>Staff Business Data Analyst (Anaplan Model Builder)</t>
  </si>
  <si>
    <t>Senior SAS Data Engineer (mwd)</t>
  </si>
  <si>
    <t>via HMS Analytical Software GmbH</t>
  </si>
  <si>
    <t>['sas', 'sas', 'sql', 'r', 'python', 'java', 'c#', 'aws', 'azure', 'windows', 'linux', 'git', 'svn', 'jira']</t>
  </si>
  <si>
    <t>{'analyst_tools': ['sas'], 'async': ['jira'], 'cloud': ['aws', 'azure'], 'os': ['windows', 'linux'], 'other': ['git', 'svn'], 'programming': ['sas', 'sql', 'r', 'python', 'java', 'c#']}</t>
  </si>
  <si>
    <t>['sql', 'python', 'r', 'jupyter', 'tableau', 'excel']</t>
  </si>
  <si>
    <t>{'analyst_tools': ['tableau', 'excel'], 'libraries': ['jupyter'], 'programming': ['sql', 'python', 'r']}</t>
  </si>
  <si>
    <t>Senior Structural Engineer - Data Centres</t>
  </si>
  <si>
    <t>Senior Software Engineer - Data Streaming</t>
  </si>
  <si>
    <t>['java', 'sql', 'nosql', 'snowflake', 'aws', 'spring', 'kafka', 'splunk', 'kubernetes', 'flow']</t>
  </si>
  <si>
    <t>{'analyst_tools': ['splunk'], 'cloud': ['snowflake', 'aws'], 'libraries': ['spring', 'kafka'], 'other': ['kubernetes', 'flow'], 'programming': ['java', 'sql', 'nosql']}</t>
  </si>
  <si>
    <t>AI Business Intelligence Analyst: Register your interest</t>
  </si>
  <si>
    <t>BI Data engineer</t>
  </si>
  <si>
    <t>['gcp', 'bigquery', 'kubernetes', 'terraform']</t>
  </si>
  <si>
    <t>{'cloud': ['gcp', 'bigquery'], 'other': ['kubernetes', 'terraform']}</t>
  </si>
  <si>
    <t>['sql', 'java', 'python', 'aws', 'snowflake', 'spring', 'kafka', 'git']</t>
  </si>
  <si>
    <t>{'cloud': ['aws', 'snowflake'], 'libraries': ['spring', 'kafka'], 'other': ['git'], 'programming': ['sql', 'java', 'python']}</t>
  </si>
  <si>
    <t>Data Analyst (Tableau Experience Needed)  - IT - Now Hiring</t>
  </si>
  <si>
    <t>MEGABAD GmbH</t>
  </si>
  <si>
    <t>Analytics &amp; Big Data Solution Architect</t>
  </si>
  <si>
    <t>Luminate AI</t>
  </si>
  <si>
    <t>Woodbourne, NY</t>
  </si>
  <si>
    <t>Data Engineer / SQL Developer (12 mth FTC)</t>
  </si>
  <si>
    <t>Data Analytics - Ex Libris - Operational Excellence Analyst ...</t>
  </si>
  <si>
    <t>United Way of Greater Milwaukee &amp; Waukesha County</t>
  </si>
  <si>
    <t>['sql', 'excel', 'power bi', 'tableau', 'terminal']</t>
  </si>
  <si>
    <t>{'analyst_tools': ['excel', 'power bi', 'tableau'], 'other': ['terminal'], 'programming': ['sql']}</t>
  </si>
  <si>
    <t>Data engineer with Azure data factory/pyspark-- EST/CST--remote</t>
  </si>
  <si>
    <t>['sql', 'aws', 'pyspark', 'vue']</t>
  </si>
  <si>
    <t>{'cloud': ['aws'], 'libraries': ['pyspark'], 'programming': ['sql'], 'webframeworks': ['vue']}</t>
  </si>
  <si>
    <t>via FilmLocal</t>
  </si>
  <si>
    <t>NBC Universal</t>
  </si>
  <si>
    <t>['go', 'python', 'snowflake', 'redshift', 'aws']</t>
  </si>
  <si>
    <t>{'cloud': ['snowflake', 'redshift', 'aws'], 'programming': ['go', 'python']}</t>
  </si>
  <si>
    <t>Technical Consultant in Data Analysis</t>
  </si>
  <si>
    <t>7-Eleven, Inc</t>
  </si>
  <si>
    <t>['excel', 'flow', 'microsoft teams']</t>
  </si>
  <si>
    <t>{'analyst_tools': ['excel'], 'other': ['flow'], 'sync': ['microsoft teams']}</t>
  </si>
  <si>
    <t>['sql', 'python', 'scala', 'r', 'azure', 'spark', 'tensorflow', 'tableau']</t>
  </si>
  <si>
    <t>{'analyst_tools': ['tableau'], 'cloud': ['azure'], 'libraries': ['spark', 'tensorflow'], 'programming': ['sql', 'python', 'scala', 'r']}</t>
  </si>
  <si>
    <t>['python', 'java', 'scala', 'sql', 'shell', 'gcp', 'hadoop', 'spark', 'unix', 'yarn']</t>
  </si>
  <si>
    <t>{'cloud': ['gcp'], 'libraries': ['hadoop', 'spark'], 'os': ['unix'], 'other': ['yarn'], 'programming': ['python', 'java', 'scala', 'sql', 'shell']}</t>
  </si>
  <si>
    <t>['python', 'java', 'scala', 'sql', 'nosql', 'aws', 'azure', 'gcp', 'spark']</t>
  </si>
  <si>
    <t>{'cloud': ['aws', 'azure', 'gcp'], 'libraries': ['spark'], 'programming': ['python', 'java', 'scala', 'sql', 'nosql']}</t>
  </si>
  <si>
    <t>mercedes-benz</t>
  </si>
  <si>
    <t>['scala', 'python', 'shell', 'kafka', 'spark', 'hadoop', 'unix']</t>
  </si>
  <si>
    <t>{'libraries': ['kafka', 'spark', 'hadoop'], 'os': ['unix'], 'programming': ['scala', 'python', 'shell']}</t>
  </si>
  <si>
    <t>Estimating Engineer Junior</t>
  </si>
  <si>
    <t>['nosql', 'python', 'sql', 'aws', 'kafka', 'spark', 'airflow', 'linux']</t>
  </si>
  <si>
    <t>{'cloud': ['aws'], 'libraries': ['kafka', 'spark', 'airflow'], 'os': ['linux'], 'programming': ['nosql', 'python', 'sql']}</t>
  </si>
  <si>
    <t>Electronics Development Engineer</t>
  </si>
  <si>
    <t>['python', 'sql', 'azure', 'databricks', 'gcp', 'kafka', 'airflow', 'hadoop', 'spark']</t>
  </si>
  <si>
    <t>{'cloud': ['azure', 'databricks', 'gcp'], 'libraries': ['kafka', 'airflow', 'hadoop', 'spark'], 'programming': ['python', 'sql']}</t>
  </si>
  <si>
    <t>['shell', 'python', 'perl', 'aws', 'unix', 'linux', 'windows']</t>
  </si>
  <si>
    <t>{'cloud': ['aws'], 'os': ['unix', 'linux', 'windows'], 'programming': ['shell', 'python', 'perl']}</t>
  </si>
  <si>
    <t>Data Analytics / Senior Data Analytics/นักวิเคราะห์ข้อมูลอาวุโส</t>
  </si>
  <si>
    <t>Cockeysville, MD  (+1 other)</t>
  </si>
  <si>
    <t>via 1/ST Technology | Careers Center - ICIMS</t>
  </si>
  <si>
    <t>PariMAX</t>
  </si>
  <si>
    <t>['python', 'sql', 'nosql', 'oracle', 'keras', 'sap', 'flow']</t>
  </si>
  <si>
    <t>{'analyst_tools': ['sap'], 'cloud': ['oracle'], 'libraries': ['keras'], 'other': ['flow'], 'programming': ['python', 'sql', 'nosql']}</t>
  </si>
  <si>
    <t>Sr Vehicle Data Engineer - Now Hiring</t>
  </si>
  <si>
    <t>['matlab', 'power bi']</t>
  </si>
  <si>
    <t>{'analyst_tools': ['power bi'], 'programming': ['matlab']}</t>
  </si>
  <si>
    <t>Novare Technologies, Inc.</t>
  </si>
  <si>
    <t>Actuaire Data Scientist Tarification Habitation</t>
  </si>
  <si>
    <t>via Kohls Careers</t>
  </si>
  <si>
    <t>['python', 'sql', 'gcp', 'bigquery', 'spark', 'airflow', 'hadoop']</t>
  </si>
  <si>
    <t>{'cloud': ['gcp', 'bigquery'], 'libraries': ['spark', 'airflow', 'hadoop'], 'programming': ['python', 'sql']}</t>
  </si>
  <si>
    <t>['python', 'sql', 'snowflake', 'aws', 'qlik', 'cognos']</t>
  </si>
  <si>
    <t>{'analyst_tools': ['qlik', 'cognos'], 'cloud': ['snowflake', 'aws'], 'programming': ['python', 'sql']}</t>
  </si>
  <si>
    <t>SAP Technical Data Analyst</t>
  </si>
  <si>
    <t>Adept Advisory</t>
  </si>
  <si>
    <t>Senior Data Engineer - 30K AED Per Month</t>
  </si>
  <si>
    <t>['sql', 'nosql', 'aws', 'azure', 'gcp', 'hadoop', 'spark', 'kafka']</t>
  </si>
  <si>
    <t>{'cloud': ['aws', 'azure', 'gcp'], 'libraries': ['hadoop', 'spark', 'kafka'], 'programming': ['sql', 'nosql']}</t>
  </si>
  <si>
    <t>Argentina (+1 other)</t>
  </si>
  <si>
    <t>['c', 'java', 'shell', 'perl', 'sql', 'sql server', 'oracle', 'redhat', 'github', 'jenkins']</t>
  </si>
  <si>
    <t>{'cloud': ['oracle'], 'databases': ['sql server'], 'os': ['redhat'], 'other': ['github', 'jenkins'], 'programming': ['c', 'java', 'shell', 'perl', 'sql']}</t>
  </si>
  <si>
    <t>Business/Data Analyst (Risk Management)</t>
  </si>
  <si>
    <t>['sql', 'sas', 'sas', 'visual basic']</t>
  </si>
  <si>
    <t>{'analyst_tools': ['sas'], 'programming': ['sql', 'sas', 'visual basic']}</t>
  </si>
  <si>
    <t>Data Engineer - Data Analytics / BI</t>
  </si>
  <si>
    <t>Data Scientist Intern (Raleigh, NC)</t>
  </si>
  <si>
    <t>محللات بيانات خبرة - حريملاء</t>
  </si>
  <si>
    <t>Huraymila Saudi Arabia</t>
  </si>
  <si>
    <t>Product Engineer I - Matching/ Data Analyst</t>
  </si>
  <si>
    <t>['java', 'sql', 'r', 'mongo', 'db2', 'cassandra', 'aws', 'oracle', 'excel', 'bitbucket', 'git']</t>
  </si>
  <si>
    <t>{'analyst_tools': ['excel'], 'cloud': ['aws', 'oracle'], 'databases': ['db2', 'cassandra'], 'other': ['bitbucket', 'git'], 'programming': ['java', 'sql', 'r', 'mongo']}</t>
  </si>
  <si>
    <t>DatioBD</t>
  </si>
  <si>
    <t>['python', 'aws', 'gdpr']</t>
  </si>
  <si>
    <t>{'cloud': ['aws'], 'libraries': ['gdpr'], 'programming': ['python']}</t>
  </si>
  <si>
    <t>Marketing or Sales Data Analyst (Aventura, FL) (JO-74). Job in...</t>
  </si>
  <si>
    <t>['python', 'r', 'sql', 'mysql', 'hadoop', 'spark']</t>
  </si>
  <si>
    <t>{'databases': ['mysql'], 'libraries': ['hadoop', 'spark'], 'programming': ['python', 'r', 'sql']}</t>
  </si>
  <si>
    <t>Data EngineerHybrid</t>
  </si>
  <si>
    <t>Senior Data Engineer (Streaming)</t>
  </si>
  <si>
    <t>['databricks', 'redshift', 'snowflake', 'aws', 'gcp', 'spark', 'kafka', 'docker', 'kubernetes']</t>
  </si>
  <si>
    <t>{'cloud': ['databricks', 'redshift', 'snowflake', 'aws', 'gcp'], 'libraries': ['spark', 'kafka'], 'other': ['docker', 'kubernetes']}</t>
  </si>
  <si>
    <t>['java', 'scala', 'nosql', 'cassandra', 'redis', 'azure', 'spark', 'express']</t>
  </si>
  <si>
    <t>{'cloud': ['azure'], 'databases': ['cassandra', 'redis'], 'libraries': ['spark'], 'programming': ['java', 'scala', 'nosql'], 'webframeworks': ['express']}</t>
  </si>
  <si>
    <t>Fincons Group: Senior Data Engineer</t>
  </si>
  <si>
    <t>['nosql', 'mongodb', 'mongodb', 'cassandra', 'aws', 'spark', 'hadoop', 'kafka', 'spring']</t>
  </si>
  <si>
    <t>{'cloud': ['aws'], 'databases': ['mongodb', 'cassandra'], 'libraries': ['spark', 'hadoop', 'kafka', 'spring'], 'programming': ['nosql', 'mongodb']}</t>
  </si>
  <si>
    <t>['python', 'sql', 'scala', 'r', 'azure', 'aws', 'databricks', 'power bi', 'flow']</t>
  </si>
  <si>
    <t>{'analyst_tools': ['power bi'], 'cloud': ['azure', 'aws', 'databricks'], 'other': ['flow'], 'programming': ['python', 'sql', 'scala', 'r']}</t>
  </si>
  <si>
    <t>Software Engineer- Enterprise Systems (15534)</t>
  </si>
  <si>
    <t>['sql', 'no-sql', 'mongo', 'shell', 'javascript', 'redis', 'neo4j', 'aws', 'redshift', 'snowflake', 'bigquery', 'openstack', 'kafka', 'airflow', 'spark', 'hadoop', 'asp.net', 'linux', 'looker', 'tableau', 'terraform', 'docker', 'git']</t>
  </si>
  <si>
    <t>{'analyst_tools': ['looker', 'tableau'], 'cloud': ['aws', 'redshift', 'snowflake', 'bigquery', 'openstack'], 'databases': ['redis', 'neo4j'], 'libraries': ['kafka', 'airflow', 'spark', 'hadoop'], 'os': ['linux'], 'other': ['terraform', 'docker', 'git'], 'programming': ['sql', 'no-sql', 'mongo', 'shell', 'javascript'], 'webframeworks': ['asp.net']}</t>
  </si>
  <si>
    <t>['nltk', 'opencv', 'tensorflow']</t>
  </si>
  <si>
    <t>{'libraries': ['nltk', 'opencv', 'tensorflow']}</t>
  </si>
  <si>
    <t>['python', 'java', 'mysql', 'tableau', 'power bi']</t>
  </si>
  <si>
    <t>{'analyst_tools': ['tableau', 'power bi'], 'databases': ['mysql'], 'programming': ['python', 'java']}</t>
  </si>
  <si>
    <t>Ssr/sr Data Engineer</t>
  </si>
  <si>
    <t>['nosql', 'python', 'sql', 'aws', 'azure', 'gcp', 'databricks', 'spark', 'airflow']</t>
  </si>
  <si>
    <t>{'cloud': ['aws', 'azure', 'gcp', 'databricks'], 'libraries': ['spark', 'airflow'], 'programming': ['nosql', 'python', 'sql']}</t>
  </si>
  <si>
    <t>Horizon Power</t>
  </si>
  <si>
    <t>['r', 'python', 'nosql', 'aws', 'snowflake', 'kafka', 'power bi']</t>
  </si>
  <si>
    <t>{'analyst_tools': ['power bi'], 'cloud': ['aws', 'snowflake'], 'libraries': ['kafka'], 'programming': ['r', 'python', 'nosql']}</t>
  </si>
  <si>
    <t>AYRA MANAGEMENT CONSULTING PRIVATE LIMITED</t>
  </si>
  <si>
    <t>Data and Analytics Platforms and Infrastructure</t>
  </si>
  <si>
    <t>Business Operations Data Analyst - Now Hiring</t>
  </si>
  <si>
    <t>RWE Renewables America, LLC</t>
  </si>
  <si>
    <t>['sql', 'python', 'azure', 'sap', 'excel', 'tableau']</t>
  </si>
  <si>
    <t>{'analyst_tools': ['sap', 'excel', 'tableau'], 'cloud': ['azure'], 'programming': ['sql', 'python']}</t>
  </si>
  <si>
    <t>SAS Analytical Engineer/ Data Scientist (Remote)</t>
  </si>
  <si>
    <t>['python', 'sql', 'nosql', 'snowflake', 'aws', 'redshift', 'selenium', 'airflow', 'git', 'jenkins']</t>
  </si>
  <si>
    <t>{'cloud': ['snowflake', 'aws', 'redshift'], 'libraries': ['selenium', 'airflow'], 'other': ['git', 'jenkins'], 'programming': ['python', 'sql', 'nosql']}</t>
  </si>
  <si>
    <t>Intermediate/Senior Structural Engineer - Vancouver</t>
  </si>
  <si>
    <t>Mechanical &amp; Cooling Engineer (f/m/d)</t>
  </si>
  <si>
    <t>Senior Data Scientist / Targeting Analyst</t>
  </si>
  <si>
    <t>Systems Planning and Analysis (SPA)</t>
  </si>
  <si>
    <t>Senior Data Scientist (St. Louis, MO)</t>
  </si>
  <si>
    <t>Tower Research Capital, LLC</t>
  </si>
  <si>
    <t>['c#', 'c++', 'java', 'sql', 'gcp']</t>
  </si>
  <si>
    <t>{'cloud': ['gcp'], 'programming': ['c#', 'c++', 'java', 'sql']}</t>
  </si>
  <si>
    <t>Algebra Intelligence</t>
  </si>
  <si>
    <t>['pandas', 'tidyverse', 'ggplot2', 'seaborn', 'matplotlib', 'jupyter']</t>
  </si>
  <si>
    <t>{'libraries': ['pandas', 'tidyverse', 'ggplot2', 'seaborn', 'matplotlib', 'jupyter']}</t>
  </si>
  <si>
    <t>['sql', 'azure', 'pyspark', 'flow']</t>
  </si>
  <si>
    <t>{'cloud': ['azure'], 'libraries': ['pyspark'], 'other': ['flow'], 'programming': ['sql']}</t>
  </si>
  <si>
    <t>Lab Analyst</t>
  </si>
  <si>
    <t>Data Analyst Junior Settore Logistica</t>
  </si>
  <si>
    <t>['scala', 'python', 'java', 'sql', 'sql server', 'postgresql', 'aws', 'oracle', 'databricks', 'azure', 'spark']</t>
  </si>
  <si>
    <t>{'cloud': ['aws', 'oracle', 'databricks', 'azure'], 'databases': ['sql server', 'postgresql'], 'libraries': ['spark'], 'programming': ['scala', 'python', 'java', 'sql']}</t>
  </si>
  <si>
    <t>Data Analyst H f</t>
  </si>
  <si>
    <t>API Integration Engineer</t>
  </si>
  <si>
    <t>SoC/ASIC Engineer</t>
  </si>
  <si>
    <t>Profiscap</t>
  </si>
  <si>
    <t>Senior Lead Consultant - Data Science</t>
  </si>
  <si>
    <t>AeroFarms</t>
  </si>
  <si>
    <t>BI Analyst Data Engineer</t>
  </si>
  <si>
    <t>Aggregator Network</t>
  </si>
  <si>
    <t>MongoDB Data Modeler / Analytics Data science and IOT Lead</t>
  </si>
  <si>
    <t>['mongodb', 'mongodb', 'nosql', 'aws']</t>
  </si>
  <si>
    <t>{'cloud': ['aws'], 'databases': ['mongodb'], 'programming': ['mongodb', 'nosql']}</t>
  </si>
  <si>
    <t>Sustainability Data &amp; Systems Analyst</t>
  </si>
  <si>
    <t>['tableau', 'microstrategy', 'power bi']</t>
  </si>
  <si>
    <t>{'analyst_tools': ['tableau', 'microstrategy', 'power bi']}</t>
  </si>
  <si>
    <t>DATA VERIFICATION ANALYST</t>
  </si>
  <si>
    <t>['sql', 'alteryx', 'visio', 'excel']</t>
  </si>
  <si>
    <t>{'analyst_tools': ['alteryx', 'visio', 'excel'], 'programming': ['sql']}</t>
  </si>
  <si>
    <t>['python', 'java', 'go', 'c#', 'ruby', 'ruby', 'c', 'c++', 'sql', 'sql server', 'azure', 'aws', 'redshift', 'databricks', 'ssis', 'ssrs', 'power bi', 'git', 'bitbucket', 'svn']</t>
  </si>
  <si>
    <t>{'analyst_tools': ['ssis', 'ssrs', 'power bi'], 'cloud': ['azure', 'aws', 'redshift', 'databricks'], 'databases': ['sql server'], 'other': ['git', 'bitbucket', 'svn'], 'programming': ['python', 'java', 'go', 'c#', 'ruby', 'c', 'c++', 'sql'], 'webframeworks': ['ruby']}</t>
  </si>
  <si>
    <t>Harahan, LA</t>
  </si>
  <si>
    <t>Intralox</t>
  </si>
  <si>
    <t>['sql', 'nosql', 'python', 'java', 'c++', 'scala', 'azure', 'oracle', 'hadoop', 'spark', 'kafka', 'power bi']</t>
  </si>
  <si>
    <t>{'analyst_tools': ['power bi'], 'cloud': ['azure', 'oracle'], 'libraries': ['hadoop', 'spark', 'kafka'], 'programming': ['sql', 'nosql', 'python', 'java', 'c++', 'scala']}</t>
  </si>
  <si>
    <t>['python', 'sql', 'c#', 'azure', 'pyspark', 'spark']</t>
  </si>
  <si>
    <t>{'cloud': ['azure'], 'libraries': ['pyspark', 'spark'], 'programming': ['python', 'sql', 'c#']}</t>
  </si>
  <si>
    <t>Marketing &amp; Sales Analyst – Distribution</t>
  </si>
  <si>
    <t>Corporate Staffing</t>
  </si>
  <si>
    <t>['excel', 'git', 'planner']</t>
  </si>
  <si>
    <t>{'analyst_tools': ['excel'], 'async': ['planner'], 'other': ['git']}</t>
  </si>
  <si>
    <t>Data Scientist am Innovation Park Artificial Intelligence...</t>
  </si>
  <si>
    <t>['python', 'r', 'matplotlib', 'pandas', 'numpy', 'git']</t>
  </si>
  <si>
    <t>{'libraries': ['matplotlib', 'pandas', 'numpy'], 'other': ['git'], 'programming': ['python', 'r']}</t>
  </si>
  <si>
    <t>Jr Data Analyst / Accounting Admin - Now Hiring</t>
  </si>
  <si>
    <t>Data Engineering/ETL Developer</t>
  </si>
  <si>
    <t>via Goodyear Jobs - Goodyear Tires</t>
  </si>
  <si>
    <t>['sql', 'python', 'shell', 'go', 'sql server', 'snowflake', 'oracle']</t>
  </si>
  <si>
    <t>{'cloud': ['snowflake', 'oracle'], 'databases': ['sql server'], 'programming': ['sql', 'python', 'shell', 'go']}</t>
  </si>
  <si>
    <t>ผู้จัดการฝ่ายวิศวกรรม-เชียงใหม่</t>
  </si>
  <si>
    <t>บริษัท แอตแลนต้า เมดดิคแคร์ จำกัด</t>
  </si>
  <si>
    <t>Senior Data Scientist (ML/AI, Statistics) - Now Hiring</t>
  </si>
  <si>
    <t>['python', 'r', 'sas', 'sas', 'matlab', 'tableau']</t>
  </si>
  <si>
    <t>{'analyst_tools': ['sas', 'tableau'], 'programming': ['python', 'r', 'sas', 'matlab']}</t>
  </si>
  <si>
    <t>Media Analyst | RDB</t>
  </si>
  <si>
    <t>Data Analyst Digital Transformation (w/m/div.)</t>
  </si>
  <si>
    <t>['python', 'sql', 'elasticsearch', 'databricks', 'azure', 'pandas', 'matplotlib', 'qlik']</t>
  </si>
  <si>
    <t>{'analyst_tools': ['qlik'], 'cloud': ['databricks', 'azure'], 'databases': ['elasticsearch'], 'libraries': ['pandas', 'matplotlib'], 'programming': ['python', 'sql']}</t>
  </si>
  <si>
    <t>Data Analyst (ยินดีต้อนรับนักศึกษาจบใหม่)</t>
  </si>
  <si>
    <t>บริษัท ซมโปะ ประกันภัย (ประเทศไทย) จำกัด (มหาชน)</t>
  </si>
  <si>
    <t>Data Scientist - McLean, VA</t>
  </si>
  <si>
    <t>Santa Cruz de Llanera, Spain</t>
  </si>
  <si>
    <t>Senior Financial Analyst, Amazon Key</t>
  </si>
  <si>
    <t>Business Analyst Data Products</t>
  </si>
  <si>
    <t>Lead Engineer- Big Data Engineer</t>
  </si>
  <si>
    <t>Data Analyst with Finance</t>
  </si>
  <si>
    <t>GetLoops AI</t>
  </si>
  <si>
    <t>['python', 'sql', 'r', 'power bi', 'excel']</t>
  </si>
  <si>
    <t>{'analyst_tools': ['power bi', 'excel'], 'programming': ['python', 'sql', 'r']}</t>
  </si>
  <si>
    <t>via Find My CV</t>
  </si>
  <si>
    <t>Systems Security Analyst I -1 Post</t>
  </si>
  <si>
    <t>Kenya Power</t>
  </si>
  <si>
    <t>Epsilon Solutions</t>
  </si>
  <si>
    <t>RIGOR-CONSULTORIA E GESTÃO</t>
  </si>
  <si>
    <t>Data/Business analyst H/F</t>
  </si>
  <si>
    <t>Data Engineer Senior/Associate - IT, SIN</t>
  </si>
  <si>
    <t>Data Analyst - Level 2</t>
  </si>
  <si>
    <t>['python', 'sql', 'r', 'aws', 'linux', 'ubuntu', 'centos']</t>
  </si>
  <si>
    <t>{'cloud': ['aws'], 'os': ['linux', 'ubuntu', 'centos'], 'programming': ['python', 'sql', 'r']}</t>
  </si>
  <si>
    <t>['sql', 'python', 'sql server', 'kafka', 'hadoop', 'spark', 'airflow', 'linux', 'kubernetes', 'docker']</t>
  </si>
  <si>
    <t>{'databases': ['sql server'], 'libraries': ['kafka', 'hadoop', 'spark', 'airflow'], 'os': ['linux'], 'other': ['kubernetes', 'docker'], 'programming': ['sql', 'python']}</t>
  </si>
  <si>
    <t>Vets Hired</t>
  </si>
  <si>
    <t>Data Engineer 2 (US Remote)</t>
  </si>
  <si>
    <t>Critical Techworks</t>
  </si>
  <si>
    <t>Analytics / Big Data Sales Executive</t>
  </si>
  <si>
    <t>['snowflake', 'azure', 'sap', 'qlik', 'cognos', 'microstrategy', 'tableau']</t>
  </si>
  <si>
    <t>{'analyst_tools': ['sap', 'qlik', 'cognos', 'microstrategy', 'tableau'], 'cloud': ['snowflake', 'azure']}</t>
  </si>
  <si>
    <t>Citibank, N.A. Thailand</t>
  </si>
  <si>
    <t>Public Service Assistant-Agricultural Data Scientist</t>
  </si>
  <si>
    <t>Independent End Point Assessor - Data Analyst</t>
  </si>
  <si>
    <t>via NCFE - ICIMS</t>
  </si>
  <si>
    <t>NCFE</t>
  </si>
  <si>
    <t>Senior DevOps Engineer – Big Data Product</t>
  </si>
  <si>
    <t>['python', 'aws', 'linux', 'jenkins', 'puppet', 'ansible', 'chef', 'docker', 'kubernetes']</t>
  </si>
  <si>
    <t>{'cloud': ['aws'], 'os': ['linux'], 'other': ['jenkins', 'puppet', 'ansible', 'chef', 'docker', 'kubernetes'], 'programming': ['python']}</t>
  </si>
  <si>
    <t>['c#', 'sql', 'ms access', 'excel', 'tableau']</t>
  </si>
  <si>
    <t>{'analyst_tools': ['ms access', 'excel', 'tableau'], 'programming': ['c#', 'sql']}</t>
  </si>
  <si>
    <t>Data Engineer - 14072</t>
  </si>
  <si>
    <t>Sales Acceleration Analyst, Euc</t>
  </si>
  <si>
    <t>Myer Pty Ltd</t>
  </si>
  <si>
    <t>['sql', 'sharepoint', 'excel', 'ms access']</t>
  </si>
  <si>
    <t>{'analyst_tools': ['sharepoint', 'excel', 'ms access'], 'programming': ['sql']}</t>
  </si>
  <si>
    <t>['sql', 'python', 'r', 'scala', 't-sql', 'nosql', 'azure', 'databricks', 'pytorch', 'numpy', 'sap', 'flow', 'kubernetes']</t>
  </si>
  <si>
    <t>{'analyst_tools': ['sap'], 'cloud': ['azure', 'databricks'], 'libraries': ['pytorch', 'numpy'], 'other': ['flow', 'kubernetes'], 'programming': ['sql', 'python', 'r', 'scala', 't-sql', 'nosql']}</t>
  </si>
  <si>
    <t>['python', 'sql', 'r', 'scala', 'c++', 'java', 'nosql', 'go', 'databricks', 'snowflake', 'azure', 'spark', 'arch', 'ssis', 'excel']</t>
  </si>
  <si>
    <t>{'analyst_tools': ['ssis', 'excel'], 'cloud': ['databricks', 'snowflake', 'azure'], 'libraries': ['spark'], 'os': ['arch'], 'programming': ['python', 'sql', 'r', 'scala', 'c++', 'java', 'nosql', 'go']}</t>
  </si>
  <si>
    <t>['sas', 'sas', 'python', 'sql', 'bash', 'oracle', 'gcp', 'linux', 'power bi']</t>
  </si>
  <si>
    <t>{'analyst_tools': ['sas', 'power bi'], 'cloud': ['oracle', 'gcp'], 'os': ['linux'], 'programming': ['sas', 'python', 'sql', 'bash']}</t>
  </si>
  <si>
    <t>Azure Data Engineer Or Specialist Or Architect</t>
  </si>
  <si>
    <t>Hyper Recruitment Solutions LTD</t>
  </si>
  <si>
    <t>Helse Nord RHF</t>
  </si>
  <si>
    <t>Alternant Data Engineer F/H (Intérim)</t>
  </si>
  <si>
    <t>Geodis</t>
  </si>
  <si>
    <t>Data Engineer - Up to £80K</t>
  </si>
  <si>
    <t>The M Wek Company Ltd</t>
  </si>
  <si>
    <t>Looking for AWS Data Engineer</t>
  </si>
  <si>
    <t>Indofood CBP</t>
  </si>
  <si>
    <t>Paid Internship: Data Analyst</t>
  </si>
  <si>
    <t>['sql', 'r', 'python', 'snowflake', 'power bi', 'excel', 'powerpoint']</t>
  </si>
  <si>
    <t>{'analyst_tools': ['power bi', 'excel', 'powerpoint'], 'cloud': ['snowflake'], 'programming': ['sql', 'r', 'python']}</t>
  </si>
  <si>
    <t>Customer Master Data Senior Analyst</t>
  </si>
  <si>
    <t>['t-sql', 'sap', 'excel']</t>
  </si>
  <si>
    <t>{'analyst_tools': ['sap', 'excel'], 'programming': ['t-sql']}</t>
  </si>
  <si>
    <t>['sql', 'nosql', 'python', 'r', 'java', 'scala', 'go', 'elasticsearch', 'databricks', 'azure', 'aws', 'gcp', 'hadoop', 'airflow', 'kafka', 'spark', 'pyspark', 'docker']</t>
  </si>
  <si>
    <t>{'cloud': ['databricks', 'azure', 'aws', 'gcp'], 'databases': ['elasticsearch'], 'libraries': ['hadoop', 'airflow', 'kafka', 'spark', 'pyspark'], 'other': ['docker'], 'programming': ['sql', 'nosql', 'python', 'r', 'java', 'scala', 'go']}</t>
  </si>
  <si>
    <t>Standards Assurance Analyst</t>
  </si>
  <si>
    <t>['go', 'sas', 'sas', 'express', 'excel', 'spss']</t>
  </si>
  <si>
    <t>{'analyst_tools': ['sas', 'excel', 'spss'], 'programming': ['go', 'sas'], 'webframeworks': ['express']}</t>
  </si>
  <si>
    <t>Data Analyst - Ops Strategy and Compliance</t>
  </si>
  <si>
    <t>['go', 'vba', 'sql', 'excel', 'tableau', 'power bi']</t>
  </si>
  <si>
    <t>{'analyst_tools': ['excel', 'tableau', 'power bi'], 'programming': ['go', 'vba', 'sql']}</t>
  </si>
  <si>
    <t>['sql', 'vba', 'r', 'python', 'matlab', 'phoenix', 'alteryx', 'ssis', 'splunk']</t>
  </si>
  <si>
    <t>{'analyst_tools': ['alteryx', 'ssis', 'splunk'], 'programming': ['sql', 'vba', 'r', 'python', 'matlab'], 'webframeworks': ['phoenix']}</t>
  </si>
  <si>
    <t>Stepco Recruitment</t>
  </si>
  <si>
    <t>Data Analyst-Health Software - Now Hiring</t>
  </si>
  <si>
    <t>RoundtableML</t>
  </si>
  <si>
    <t>['python', 'r', 'c++', 'java', 'tensorflow', 'keras', 'pytorch', 'scikit-learn']</t>
  </si>
  <si>
    <t>{'libraries': ['tensorflow', 'keras', 'pytorch', 'scikit-learn'], 'programming': ['python', 'r', 'c++', 'java']}</t>
  </si>
  <si>
    <t>Stagiaires M2 2024 (Data Engineer, Cloud Dev/Ops, Java Fullstack...</t>
  </si>
  <si>
    <t>['java', 'scala', 'react', 'angular', 'node', 'terraform', 'kubernetes']</t>
  </si>
  <si>
    <t>{'libraries': ['react'], 'other': ['terraform', 'kubernetes'], 'programming': ['java', 'scala'], 'webframeworks': ['angular', 'node']}</t>
  </si>
  <si>
    <t>['python', 'nltk', 'hugging face']</t>
  </si>
  <si>
    <t>{'libraries': ['nltk', 'hugging face'], 'programming': ['python']}</t>
  </si>
  <si>
    <t>Cloud Field Engineer</t>
  </si>
  <si>
    <t>Back End Engineer Brand</t>
  </si>
  <si>
    <t>['c', 'php', 'mysql', 'redis', 'laravel', 'git']</t>
  </si>
  <si>
    <t>{'databases': ['mysql', 'redis'], 'other': ['git'], 'programming': ['c', 'php'], 'webframeworks': ['laravel']}</t>
  </si>
  <si>
    <t>Cisico</t>
  </si>
  <si>
    <t>['sql', 'mysql', 'oracle', 'gcp', 'bigquery', 'snowflake', 'tableau', 'power bi', 'jira']</t>
  </si>
  <si>
    <t>{'analyst_tools': ['tableau', 'power bi'], 'async': ['jira'], 'cloud': ['oracle', 'gcp', 'bigquery', 'snowflake'], 'databases': ['mysql'], 'programming': ['sql']}</t>
  </si>
  <si>
    <t>['sql', 'python', 'java', 'scala', 'unity']</t>
  </si>
  <si>
    <t>{'other': ['unity'], 'programming': ['sql', 'python', 'java', 'scala']}</t>
  </si>
  <si>
    <t>Data Scientist 【Full remote】※Up to 15million Yen  &amp; Japan...</t>
  </si>
  <si>
    <t>GCP Data Engineer Consultant</t>
  </si>
  <si>
    <t>BeGig</t>
  </si>
  <si>
    <t>Data Analyst-X2</t>
  </si>
  <si>
    <t>Ikighia</t>
  </si>
  <si>
    <t>['sql', 'sql server', 'elasticsearch', 'ssis', 'cognos', 'excel']</t>
  </si>
  <si>
    <t>{'analyst_tools': ['ssis', 'cognos', 'excel'], 'databases': ['sql server', 'elasticsearch'], 'programming': ['sql']}</t>
  </si>
  <si>
    <t>Data Warehouse Engineer (m/w/d). Job in Fürth My Valley Jobs Today</t>
  </si>
  <si>
    <t>Groupe A2micile - Azaé &amp; Domaliance</t>
  </si>
  <si>
    <t>Vance, AL</t>
  </si>
  <si>
    <t>['sql', 'python', 'r', 'c', 'java', 'hadoop', 'spark']</t>
  </si>
  <si>
    <t>{'libraries': ['hadoop', 'spark'], 'programming': ['sql', 'python', 'r', 'c', 'java']}</t>
  </si>
  <si>
    <t>Change Lingerie</t>
  </si>
  <si>
    <t>ingeniero inteligencia computacional</t>
  </si>
  <si>
    <t>Especialista Analytics, Performance</t>
  </si>
  <si>
    <t>['sql', 'spark', 'kafka', 'splunk', 'kubernetes', 'jenkins']</t>
  </si>
  <si>
    <t>{'analyst_tools': ['splunk'], 'libraries': ['spark', 'kafka'], 'other': ['kubernetes', 'jenkins'], 'programming': ['sql']}</t>
  </si>
  <si>
    <t>GROUPE GEMA - ESI BUSINESS SCHOOL / IA SCHOOL (Siège National)</t>
  </si>
  <si>
    <t>Analytics Engineer - Specialist</t>
  </si>
  <si>
    <t>['r', 'python', 'sql', 'oracle', 'hadoop', 'spark', 'alteryx', 'looker', 'tableau', 'qlik']</t>
  </si>
  <si>
    <t>{'analyst_tools': ['alteryx', 'looker', 'tableau', 'qlik'], 'cloud': ['oracle'], 'libraries': ['hadoop', 'spark'], 'programming': ['r', 'python', 'sql']}</t>
  </si>
  <si>
    <t>['python', 'no-sql', 'gcp', 'aws', 'azure', 'spark', 'kafka', 'hadoop', 'tableau']</t>
  </si>
  <si>
    <t>{'analyst_tools': ['tableau'], 'cloud': ['gcp', 'aws', 'azure'], 'libraries': ['spark', 'kafka', 'hadoop'], 'programming': ['python', 'no-sql']}</t>
  </si>
  <si>
    <t>Meetup</t>
  </si>
  <si>
    <t>['python', 'nosql', 'scala', 'assembly', 'redis', 'aws', 'redshift', 'pandas', 'spark', 'airflow', 'django']</t>
  </si>
  <si>
    <t>{'cloud': ['aws', 'redshift'], 'databases': ['redis'], 'libraries': ['pandas', 'spark', 'airflow'], 'programming': ['python', 'nosql', 'scala', 'assembly'], 'webframeworks': ['django']}</t>
  </si>
  <si>
    <t>Cloud Data Engineer Data Analytics (m/w/d)</t>
  </si>
  <si>
    <t>Business Intelligence Analyst: Fp and A</t>
  </si>
  <si>
    <t>['nosql', 'python', 'sql', 'scala', 'azure', 'databricks', 'aws', 'spark', 'kafka', 'pyspark', 'vue.js', 'power bi', 'kubernetes']</t>
  </si>
  <si>
    <t>{'analyst_tools': ['power bi'], 'cloud': ['azure', 'databricks', 'aws'], 'libraries': ['spark', 'kafka', 'pyspark'], 'other': ['kubernetes'], 'programming': ['nosql', 'python', 'sql', 'scala'], 'webframeworks': ['vue.js']}</t>
  </si>
  <si>
    <t>FUJIFILM BI SSC</t>
  </si>
  <si>
    <t>['tableau', 'cognos', 'powerpoint', 'excel', 'power bi']</t>
  </si>
  <si>
    <t>{'analyst_tools': ['tableau', 'cognos', 'powerpoint', 'excel', 'power bi']}</t>
  </si>
  <si>
    <t>['python', 'go', 'aws', 'airflow', 'spark', 'kafka', 'docker', 'kubernetes', 'slack']</t>
  </si>
  <si>
    <t>{'cloud': ['aws'], 'libraries': ['airflow', 'spark', 'kafka'], 'other': ['docker', 'kubernetes'], 'programming': ['python', 'go'], 'sync': ['slack']}</t>
  </si>
  <si>
    <t>Data Scientist Ii, in Payments</t>
  </si>
  <si>
    <t>APIPL - Karnataka</t>
  </si>
  <si>
    <t>['sql', 'r', 'python', 'visual basic', 'matlab', 'mysql', 'redshift', 'oracle', 'aws', 'pandas', 'tensorflow', 'pytorch', 'tableau', 'excel', 'docker']</t>
  </si>
  <si>
    <t>{'analyst_tools': ['tableau', 'excel'], 'cloud': ['redshift', 'oracle', 'aws'], 'databases': ['mysql'], 'libraries': ['pandas', 'tensorflow', 'pytorch'], 'other': ['docker'], 'programming': ['sql', 'r', 'python', 'visual basic', 'matlab']}</t>
  </si>
  <si>
    <t>data engineer junior/middle</t>
  </si>
  <si>
    <t>['python', 'scala', 'sql', 'aws', 'gcp', 'azure', 'spark', 'kafka', 'gdpr', 'word', 'git', 'terraform', 'jenkins']</t>
  </si>
  <si>
    <t>{'analyst_tools': ['word'], 'cloud': ['aws', 'gcp', 'azure'], 'libraries': ['spark', 'kafka', 'gdpr'], 'other': ['git', 'terraform', 'jenkins'], 'programming': ['python', 'scala', 'sql']}</t>
  </si>
  <si>
    <t>Cyber Defense Data Engineer</t>
  </si>
  <si>
    <t>Analista Ssr Analytics Engineer</t>
  </si>
  <si>
    <t>['sql', 'aws', 'databricks', 'spark']</t>
  </si>
  <si>
    <t>{'cloud': ['aws', 'databricks'], 'libraries': ['spark'], 'programming': ['sql']}</t>
  </si>
  <si>
    <t>Data Engineer - ADF</t>
  </si>
  <si>
    <t>['sql', 'shell', 't-sql', 'python', 'sql server', 'azure', 'databricks', 'airflow', 'spark', 'power bi']</t>
  </si>
  <si>
    <t>{'analyst_tools': ['power bi'], 'cloud': ['azure', 'databricks'], 'databases': ['sql server'], 'libraries': ['airflow', 'spark'], 'programming': ['sql', 'shell', 't-sql', 'python']}</t>
  </si>
  <si>
    <t>['sql', 'python', 'c', 'azure', 'databricks', 'snowflake', 'redshift', 'aws', 'gcp', 'airflow', 'pyspark', 'power bi', 'tableau']</t>
  </si>
  <si>
    <t>{'analyst_tools': ['power bi', 'tableau'], 'cloud': ['azure', 'databricks', 'snowflake', 'redshift', 'aws', 'gcp'], 'libraries': ['airflow', 'pyspark'], 'programming': ['sql', 'python', 'c']}</t>
  </si>
  <si>
    <t>РУСАЛ, Центр подбора персонала</t>
  </si>
  <si>
    <t>['hadoop', 'airflow']</t>
  </si>
  <si>
    <t>{'libraries': ['hadoop', 'airflow']}</t>
  </si>
  <si>
    <t>['python', 'sql', 'gcp', 'aws', 'scikit-learn', 'numpy', 'matplotlib', 'pandas', 'tensorflow', 'pytorch', 'git']</t>
  </si>
  <si>
    <t>{'cloud': ['gcp', 'aws'], 'libraries': ['scikit-learn', 'numpy', 'matplotlib', 'pandas', 'tensorflow', 'pytorch'], 'other': ['git'], 'programming': ['python', 'sql']}</t>
  </si>
  <si>
    <t>['scala', 'java', 'golang', 'sql', 'react', 'spark', 'hadoop']</t>
  </si>
  <si>
    <t>{'libraries': ['react', 'spark', 'hadoop'], 'programming': ['scala', 'java', 'golang', 'sql']}</t>
  </si>
  <si>
    <t>Data Analytics Engineering – Training Program</t>
  </si>
  <si>
    <t>Sigma Technology Experience</t>
  </si>
  <si>
    <t>Sr Quality Analyst</t>
  </si>
  <si>
    <t>Microsoft Consultant Data Analytics</t>
  </si>
  <si>
    <t>['sql', 'java', 'python', 'power bi', 'qlik', 'tableau']</t>
  </si>
  <si>
    <t>{'analyst_tools': ['power bi', 'qlik', 'tableau'], 'programming': ['sql', 'java', 'python']}</t>
  </si>
  <si>
    <t>Baltic Training Services Careers</t>
  </si>
  <si>
    <t>Εμπορικός Αναλυτής/ Commercial Analyst</t>
  </si>
  <si>
    <t>NS2 Mission</t>
  </si>
  <si>
    <t>Security System Analyst</t>
  </si>
  <si>
    <t>Junior Data Scientist (Engineering)</t>
  </si>
  <si>
    <t>44 -data Analyst Venezia</t>
  </si>
  <si>
    <t>Remote Lead Business Data Analyst</t>
  </si>
  <si>
    <t>via Aptiv</t>
  </si>
  <si>
    <t>APTIV</t>
  </si>
  <si>
    <t>['sql', 'neo4j', 'gcp', 'spark', 'kafka', 'looker', 'tableau', 'qlik', 'power bi', 'kubernetes']</t>
  </si>
  <si>
    <t>{'analyst_tools': ['looker', 'tableau', 'qlik', 'power bi'], 'cloud': ['gcp'], 'databases': ['neo4j'], 'libraries': ['spark', 'kafka'], 'other': ['kubernetes'], 'programming': ['sql']}</t>
  </si>
  <si>
    <t>Data Analytics Solution Engineer (d/m/f)</t>
  </si>
  <si>
    <t>Performance Improvement Data Analyst Sr; 0.5 FTE; Day Shift</t>
  </si>
  <si>
    <t>UnityPoint Health-Meriter</t>
  </si>
  <si>
    <t>Aaxeleron Technology Solutions</t>
  </si>
  <si>
    <t>Senior Data Scientist – TS Clearance Required</t>
  </si>
  <si>
    <t>['sql', 'azure', 'aws', 'ibm cloud', 'databricks', 'spark', 'docker', 'kubernetes']</t>
  </si>
  <si>
    <t>{'cloud': ['azure', 'aws', 'ibm cloud', 'databricks'], 'libraries': ['spark'], 'other': ['docker', 'kubernetes'], 'programming': ['sql']}</t>
  </si>
  <si>
    <t>THECB - Data Analyst III</t>
  </si>
  <si>
    <t>['sql', 'python', 'sas', 'sas', 'r', 'go']</t>
  </si>
  <si>
    <t>{'analyst_tools': ['sas'], 'programming': ['sql', 'python', 'sas', 'r', 'go']}</t>
  </si>
  <si>
    <t>Principal Market Analyst with Global Commodity MNC</t>
  </si>
  <si>
    <t>The CAP Consulting Group Pte Ltd</t>
  </si>
  <si>
    <t>Senior Python Fullstack Engineer</t>
  </si>
  <si>
    <t>['javascript', 'python', 'swift']</t>
  </si>
  <si>
    <t>{'programming': ['javascript', 'python', 'swift']}</t>
  </si>
  <si>
    <t>DevOps Engineer With C# – Centurion – Up to R1m Per Annum</t>
  </si>
  <si>
    <t>['c#', 'azure', 'aws', 'gcp', 'docker', 'kubernetes']</t>
  </si>
  <si>
    <t>{'cloud': ['azure', 'aws', 'gcp'], 'other': ['docker', 'kubernetes'], 'programming': ['c#']}</t>
  </si>
  <si>
    <t>['php', 'python', 'azure']</t>
  </si>
  <si>
    <t>{'cloud': ['azure'], 'programming': ['php', 'python']}</t>
  </si>
  <si>
    <t>Senior or Experienced Data Scientist and#x2013; Machine Learning...</t>
  </si>
  <si>
    <t>Investment Performance Operations Analyst</t>
  </si>
  <si>
    <t>Invartis</t>
  </si>
  <si>
    <t>IT Data Engineer - Integration</t>
  </si>
  <si>
    <t>via Pactiv Evergreen Inc. - ICIMS</t>
  </si>
  <si>
    <t>['go', 'sap', 'tableau', 'power bi', 'flow']</t>
  </si>
  <si>
    <t>{'analyst_tools': ['sap', 'tableau', 'power bi'], 'other': ['flow'], 'programming': ['go']}</t>
  </si>
  <si>
    <t>Middle ML Engineer</t>
  </si>
  <si>
    <t>Лента, федеральная розничная сеть, Супермаркет</t>
  </si>
  <si>
    <t>['python', 'sql', 'pyspark', 'airflow', 'gitlab', 'git', 'docker']</t>
  </si>
  <si>
    <t>{'libraries': ['pyspark', 'airflow'], 'other': ['gitlab', 'git', 'docker'], 'programming': ['python', 'sql']}</t>
  </si>
  <si>
    <t>Senior Software Engineer, Services Team</t>
  </si>
  <si>
    <t>['java', 'kotlin', 'go', 'shell', 'aws', 'react', 'linux', 'docker', 'terraform', 'kubernetes']</t>
  </si>
  <si>
    <t>{'cloud': ['aws'], 'libraries': ['react'], 'os': ['linux'], 'other': ['docker', 'terraform', 'kubernetes'], 'programming': ['java', 'kotlin', 'go', 'shell']}</t>
  </si>
  <si>
    <t>Marketing Analyst International</t>
  </si>
  <si>
    <t>Rhosonic</t>
  </si>
  <si>
    <t>Data Scientist/data Analytics Lead</t>
  </si>
  <si>
    <t>['sql', 'python', 'r', 'sql server', 'postgresql', 'power bi', 'dax', 'excel', 'tableau', 'jira']</t>
  </si>
  <si>
    <t>{'analyst_tools': ['power bi', 'dax', 'excel', 'tableau'], 'async': ['jira'], 'databases': ['sql server', 'postgresql'], 'programming': ['sql', 'python', 'r']}</t>
  </si>
  <si>
    <t>Stage Data Engineer (4 mois)</t>
  </si>
  <si>
    <t>['java', 'sql', 'mysql', 'sql server', 'oracle', 'unix', 'linux']</t>
  </si>
  <si>
    <t>{'cloud': ['oracle'], 'databases': ['mysql', 'sql server'], 'os': ['unix', 'linux'], 'programming': ['java', 'sql']}</t>
  </si>
  <si>
    <t>Business analyste informatique Data H/F</t>
  </si>
  <si>
    <t>['sql', 'sas', 'sas', 'oracle', 'azure', 'power bi', 'confluence', 'jira']</t>
  </si>
  <si>
    <t>{'analyst_tools': ['sas', 'power bi'], 'async': ['confluence', 'jira'], 'cloud': ['oracle', 'azure'], 'programming': ['sql', 'sas']}</t>
  </si>
  <si>
    <t>['sql', 'python', 'azure', 'aws', 'spark']</t>
  </si>
  <si>
    <t>{'cloud': ['azure', 'aws'], 'libraries': ['spark'], 'programming': ['sql', 'python']}</t>
  </si>
  <si>
    <t>DevOps Senior</t>
  </si>
  <si>
    <t>['linux', 'git', 'jenkins']</t>
  </si>
  <si>
    <t>{'os': ['linux'], 'other': ['git', 'jenkins']}</t>
  </si>
  <si>
    <t>MEDPACE BELGIUM</t>
  </si>
  <si>
    <t>['java', 'postgresql', 'aws', 'spring', 'kafka']</t>
  </si>
  <si>
    <t>{'cloud': ['aws'], 'databases': ['postgresql'], 'libraries': ['spring', 'kafka'], 'programming': ['java']}</t>
  </si>
  <si>
    <t>IT Service/product Owner for The Siemens Sales Data</t>
  </si>
  <si>
    <t>Senior Data Engineer, Ad Platforms - Now Hiring</t>
  </si>
  <si>
    <t>['nosql', 'sql', 'cassandra', 'spark', 'kafka', 'hadoop']</t>
  </si>
  <si>
    <t>{'databases': ['cassandra'], 'libraries': ['spark', 'kafka', 'hadoop'], 'programming': ['nosql', 'sql']}</t>
  </si>
  <si>
    <t>Data Engineer and Big Data Developer, Engineering</t>
  </si>
  <si>
    <t>['python', 'java', 'c', 'sql', 'nosql', 'kafka', 'selenium', 'docker', 'kubernetes', 'jira']</t>
  </si>
  <si>
    <t>{'async': ['jira'], 'libraries': ['kafka', 'selenium'], 'other': ['docker', 'kubernetes'], 'programming': ['python', 'java', 'c', 'sql', 'nosql']}</t>
  </si>
  <si>
    <t>['sql', 'python', 'sql server', 'snowflake', 'airflow', 'power bi', 'dax']</t>
  </si>
  <si>
    <t>{'analyst_tools': ['power bi', 'dax'], 'cloud': ['snowflake'], 'databases': ['sql server'], 'libraries': ['airflow'], 'programming': ['sql', 'python']}</t>
  </si>
  <si>
    <t>Kite Human Capital</t>
  </si>
  <si>
    <t>Rocky Hill, NJ</t>
  </si>
  <si>
    <t>Desenvolvedor (a) Python/ml/analytics</t>
  </si>
  <si>
    <t>Instituto de Pesquisas Eldorado</t>
  </si>
  <si>
    <t>['python', 'sql', 'elasticsearch', 'sql server', 'power bi', 'splunk']</t>
  </si>
  <si>
    <t>{'analyst_tools': ['power bi', 'splunk'], 'databases': ['elasticsearch', 'sql server'], 'programming': ['python', 'sql']}</t>
  </si>
  <si>
    <t>Gaming Data Scientist Paris Data</t>
  </si>
  <si>
    <t>['sql', 'excel', 'microstrategy', 'ssrs', 'tableau']</t>
  </si>
  <si>
    <t>{'analyst_tools': ['excel', 'microstrategy', 'ssrs', 'tableau'], 'programming': ['sql']}</t>
  </si>
  <si>
    <t>Senior Am Engineer L2</t>
  </si>
  <si>
    <t>['python', 'nosql', 'sql', 'dynamodb', 'aws', 'oracle', 'github', 'jenkins', 'terraform', 'jira']</t>
  </si>
  <si>
    <t>{'async': ['jira'], 'cloud': ['aws', 'oracle'], 'databases': ['dynamodb'], 'other': ['github', 'jenkins', 'terraform'], 'programming': ['python', 'nosql', 'sql']}</t>
  </si>
  <si>
    <t>Data Engineer Ssr/sr Remoto Argentina</t>
  </si>
  <si>
    <t>['sql', 'postgresql', 'flow']</t>
  </si>
  <si>
    <t>{'databases': ['postgresql'], 'other': ['flow'], 'programming': ['sql']}</t>
  </si>
  <si>
    <t>Business Application and Data Analyst</t>
  </si>
  <si>
    <t>['sql', 'c#', 'c++', 'java', 'sql server', 'sharepoint', 'power bi', 'excel']</t>
  </si>
  <si>
    <t>{'analyst_tools': ['sharepoint', 'power bi', 'excel'], 'databases': ['sql server'], 'programming': ['sql', 'c#', 'c++', 'java']}</t>
  </si>
  <si>
    <t>Polaris Bank Limited</t>
  </si>
  <si>
    <t>Sales Contracts Administrator/Master Data Analyst</t>
  </si>
  <si>
    <t>Siemens Slovensko</t>
  </si>
  <si>
    <t>['c#', 'typescript', 'sql', 'postgresql', 'aws', 'angular']</t>
  </si>
  <si>
    <t>{'cloud': ['aws'], 'databases': ['postgresql'], 'programming': ['c#', 'typescript', 'sql'], 'webframeworks': ['angular']}</t>
  </si>
  <si>
    <t>Senior Professional, Data Scientist - Now Hiring</t>
  </si>
  <si>
    <t>Future Opportunity - Azure Data Engineer</t>
  </si>
  <si>
    <t>People Insights &amp; Analytics Partner - Lead Data Analyst ...</t>
  </si>
  <si>
    <t>['r', 'sas', 'sas', 'spss', 'excel']</t>
  </si>
  <si>
    <t>{'analyst_tools': ['sas', 'spss', 'excel'], 'programming': ['r', 'sas']}</t>
  </si>
  <si>
    <t>TELIGHT Brno, s.r.o.</t>
  </si>
  <si>
    <t>Senior Data Engineer (Banking &amp; Financial Institution)</t>
  </si>
  <si>
    <t>Data Scientist Cdmx, Qro, Gdl o Monterrey</t>
  </si>
  <si>
    <t>Momspresso</t>
  </si>
  <si>
    <t>['r', 'python', 'sql', 'mysql', 'cassandra', 'hadoop', 'spark', 'express']</t>
  </si>
  <si>
    <t>{'databases': ['mysql', 'cassandra'], 'libraries': ['hadoop', 'spark'], 'programming': ['r', 'python', 'sql'], 'webframeworks': ['express']}</t>
  </si>
  <si>
    <t>Data Scientist CRM en Alternance H/F</t>
  </si>
  <si>
    <t>MyDigitalSchool Toulouse</t>
  </si>
  <si>
    <t>Sr. Data Analyst, Customer Insights</t>
  </si>
  <si>
    <t>Ram hand to hand couriers</t>
  </si>
  <si>
    <t>Data Analyst - MRI Lab</t>
  </si>
  <si>
    <t>Principal Software Engineering Manager</t>
  </si>
  <si>
    <t>['c', 'c++', 'c#', 'java', 'javascript', 'python', 'azure', 'unix', 'linux']</t>
  </si>
  <si>
    <t>{'cloud': ['azure'], 'os': ['unix', 'linux'], 'programming': ['c', 'c++', 'c#', 'java', 'javascript', 'python']}</t>
  </si>
  <si>
    <t>['python', 'html', 'javascript', 'css', 'neo4j', 'aws', 'selenium', 'airflow']</t>
  </si>
  <si>
    <t>{'cloud': ['aws'], 'databases': ['neo4j'], 'libraries': ['selenium', 'airflow'], 'programming': ['python', 'html', 'javascript', 'css']}</t>
  </si>
  <si>
    <t>Lead Route Revenue Data Analyst (JR0022198)</t>
  </si>
  <si>
    <t>OrangeValley Group</t>
  </si>
  <si>
    <t>['sql', 'python', 'r', 'azure', 'bigquery', 'excel']</t>
  </si>
  <si>
    <t>{'analyst_tools': ['excel'], 'cloud': ['azure', 'bigquery'], 'programming': ['sql', 'python', 'r']}</t>
  </si>
  <si>
    <t>Intern - Data Engineer 数据工程师 - Beijing</t>
  </si>
  <si>
    <t>SAUCE ADMINISTRACION DE PERSONAL</t>
  </si>
  <si>
    <t>['r', 'python', 'excel', 'power bi', 'tableau', 'spss']</t>
  </si>
  <si>
    <t>{'analyst_tools': ['excel', 'power bi', 'tableau', 'spss'], 'programming': ['r', 'python']}</t>
  </si>
  <si>
    <t>Cloud and Platforms Engineer Ii</t>
  </si>
  <si>
    <t>Edgeuno</t>
  </si>
  <si>
    <t>['vmware', 'openstack', 'windows', 'linux']</t>
  </si>
  <si>
    <t>{'cloud': ['vmware', 'openstack'], 'os': ['windows', 'linux']}</t>
  </si>
  <si>
    <t>Oden Technologies</t>
  </si>
  <si>
    <t>Trevity LLC</t>
  </si>
  <si>
    <t>['visual basic', 'r', 'python', 'sas', 'sas', 'matlab', 'sql', 'oracle', 'excel', 'spss', 'tableau']</t>
  </si>
  <si>
    <t>{'analyst_tools': ['sas', 'excel', 'spss', 'tableau'], 'cloud': ['oracle'], 'programming': ['visual basic', 'r', 'python', 'sas', 'matlab', 'sql']}</t>
  </si>
  <si>
    <t>PeopleLink Services Limited</t>
  </si>
  <si>
    <t>Amway Malaysia Singapore Brunei (MSB)</t>
  </si>
  <si>
    <t>['sql', 'oracle', 'tableau', 'powerpoint']</t>
  </si>
  <si>
    <t>{'analyst_tools': ['tableau', 'powerpoint'], 'cloud': ['oracle'], 'programming': ['sql']}</t>
  </si>
  <si>
    <t>Lead Soil and Ecological Data Scientist - Agroecosystem...</t>
  </si>
  <si>
    <t>via Cereals &amp; Grains Association Career Center</t>
  </si>
  <si>
    <t>University of Illinois - Urbana-Champaign</t>
  </si>
  <si>
    <t>Marketing Analytics Specialist; Marketing Data Science &amp; Analytics Hub</t>
  </si>
  <si>
    <t>['r', 'sas', 'sas', 'python', 'sql', 'spss', 'power bi']</t>
  </si>
  <si>
    <t>{'analyst_tools': ['sas', 'spss', 'power bi'], 'programming': ['r', 'sas', 'python', 'sql']}</t>
  </si>
  <si>
    <t>MASS Advanced Consulting Engineers</t>
  </si>
  <si>
    <t>Data Engineer - Python, SQL, ETL</t>
  </si>
  <si>
    <t>Senior Staff Software Engineer - Connectors</t>
  </si>
  <si>
    <t>Singapore   (+16 others)</t>
  </si>
  <si>
    <t>['java', 'sql', 'nosql', 'sql server', 'mysql', 'oracle', 'aws', 'gcp', 'kubernetes', 'docker']</t>
  </si>
  <si>
    <t>{'cloud': ['oracle', 'aws', 'gcp'], 'databases': ['sql server', 'mysql'], 'other': ['kubernetes', 'docker'], 'programming': ['java', 'sql', 'nosql']}</t>
  </si>
  <si>
    <t>Crew Talent Advisory</t>
  </si>
  <si>
    <t>['bash', 'python', 'sql', 'gcp', 'bigquery', 'terraform', 'bitbucket']</t>
  </si>
  <si>
    <t>{'cloud': ['gcp', 'bigquery'], 'other': ['terraform', 'bitbucket'], 'programming': ['bash', 'python', 'sql']}</t>
  </si>
  <si>
    <t>KG Information System Private Limited ( KGiSL)</t>
  </si>
  <si>
    <t>Data Engineer (GAMBLING DOMAIN)</t>
  </si>
  <si>
    <t>['sql', 'python', 'r', 'databricks', 'azure', 'rshiny', 'tableau', 'sap', 'jira']</t>
  </si>
  <si>
    <t>{'analyst_tools': ['tableau', 'sap'], 'async': ['jira'], 'cloud': ['databricks', 'azure'], 'libraries': ['rshiny'], 'programming': ['sql', 'python', 'r']}</t>
  </si>
  <si>
    <t>Azure Data Engineer – Qlik Replicate (Remote)</t>
  </si>
  <si>
    <t>Non-Functional Test Engineer</t>
  </si>
  <si>
    <t>PROEVOLUTION.PRO</t>
  </si>
  <si>
    <t>Software Engineer Microscopy</t>
  </si>
  <si>
    <t>Bitplane AG / Andor Technology Inc</t>
  </si>
  <si>
    <t>['python', 'r', 'sql', 'aws', 'pandas', 'dplyr', 'airflow', 'spark', 'word']</t>
  </si>
  <si>
    <t>{'analyst_tools': ['word'], 'cloud': ['aws'], 'libraries': ['pandas', 'dplyr', 'airflow', 'spark'], 'programming': ['python', 'r', 'sql']}</t>
  </si>
  <si>
    <t>['sql', 'python', 'elasticsearch', 'cassandra', 'spark', 'kafka', 'docker', 'kubernetes', 'git']</t>
  </si>
  <si>
    <t>{'databases': ['elasticsearch', 'cassandra'], 'libraries': ['spark', 'kafka'], 'other': ['docker', 'kubernetes', 'git'], 'programming': ['sql', 'python']}</t>
  </si>
  <si>
    <t>Data Engineer with Cloud Skill sets</t>
  </si>
  <si>
    <t>KS Consulting</t>
  </si>
  <si>
    <t>Public Search</t>
  </si>
  <si>
    <t>Entry Level Data Scientist/ Java Developer 9Remote)</t>
  </si>
  <si>
    <t>Salesforce QA Engineer</t>
  </si>
  <si>
    <t>Wholesome Savour Pte. Ltd.</t>
  </si>
  <si>
    <t>Lead Engineer, Oracle Data Engineering</t>
  </si>
  <si>
    <t>Software Engineer - Data Warehouse-ETL</t>
  </si>
  <si>
    <t>['java', 'cassandra', 'oracle']</t>
  </si>
  <si>
    <t>{'cloud': ['oracle'], 'databases': ['cassandra'], 'programming': ['java']}</t>
  </si>
  <si>
    <t>Associate analyst</t>
  </si>
  <si>
    <t>IS Analyst</t>
  </si>
  <si>
    <t>['sql', 'c#', 'react', 'asp.net', 'asp.net core', 'jquery', 'angular']</t>
  </si>
  <si>
    <t>{'libraries': ['react'], 'programming': ['sql', 'c#'], 'webframeworks': ['asp.net', 'asp.net core', 'jquery', 'angular']}</t>
  </si>
  <si>
    <t>Stage - Junior Analyst</t>
  </si>
  <si>
    <t>via Careers - Neurons</t>
  </si>
  <si>
    <t>Data Engineer- AWS</t>
  </si>
  <si>
    <t>Hadron Finsys GmbH</t>
  </si>
  <si>
    <t>['python', 'sql', 'postgresql', 'mysql', 'aws', 'pyspark', 'terraform']</t>
  </si>
  <si>
    <t>{'cloud': ['aws'], 'databases': ['postgresql', 'mysql'], 'libraries': ['pyspark'], 'other': ['terraform'], 'programming': ['python', 'sql']}</t>
  </si>
  <si>
    <t>Backup IT Engineer</t>
  </si>
  <si>
    <t>['sql', 'sql server', 'mysql', 'vmware', 'windows', 'linux', 'unix']</t>
  </si>
  <si>
    <t>{'cloud': ['vmware'], 'databases': ['sql server', 'mysql'], 'os': ['windows', 'linux', 'unix'], 'programming': ['sql']}</t>
  </si>
  <si>
    <t>Client Marketing Analyst Work</t>
  </si>
  <si>
    <t>Data Engineer- GCP</t>
  </si>
  <si>
    <t>['python', 'scala', 'gcp', 'bigquery', 'spark', 'pyspark', 'phoenix', 'kubernetes', 'terraform']</t>
  </si>
  <si>
    <t>{'cloud': ['gcp', 'bigquery'], 'libraries': ['spark', 'pyspark'], 'other': ['kubernetes', 'terraform'], 'programming': ['python', 'scala'], 'webframeworks': ['phoenix']}</t>
  </si>
  <si>
    <t>Data Matching Specialist, Argentina</t>
  </si>
  <si>
    <t>['sql', 'azure', 'spark', 'jira']</t>
  </si>
  <si>
    <t>{'async': ['jira'], 'cloud': ['azure'], 'libraries': ['spark'], 'programming': ['sql']}</t>
  </si>
  <si>
    <t>Data Analyst (Tableau, Python - 246085)</t>
  </si>
  <si>
    <t>Big Data Operations Engineer- Volcano Engine</t>
  </si>
  <si>
    <t>['shell', 'python', 'redis', 'mysql', 'hadoop', 'ansible', 'chef', 'puppet', 'terraform', 'docker']</t>
  </si>
  <si>
    <t>{'databases': ['redis', 'mysql'], 'libraries': ['hadoop'], 'other': ['ansible', 'chef', 'puppet', 'terraform', 'docker'], 'programming': ['shell', 'python']}</t>
  </si>
  <si>
    <t>Azure Data Engineer Cluster 3</t>
  </si>
  <si>
    <t>['sql', 'scala', 'nosql', 'azure', 'databricks', 'bigquery', 'hadoop', 'spark', 'kafka', 'linux', 'tableau', 'power bi', 'looker']</t>
  </si>
  <si>
    <t>{'analyst_tools': ['tableau', 'power bi', 'looker'], 'cloud': ['azure', 'databricks', 'bigquery'], 'libraries': ['hadoop', 'spark', 'kafka'], 'os': ['linux'], 'programming': ['sql', 'scala', 'nosql']}</t>
  </si>
  <si>
    <t>Workday Reporting - Junior Data Analyst - Now Hiring</t>
  </si>
  <si>
    <t>Deltona Data Analysis Tutor</t>
  </si>
  <si>
    <t>Machine Learning Ops Engineer, Sr. Associate</t>
  </si>
  <si>
    <t>['python', 'aws', 'redshift', 'snowflake', 'tensorflow', 'pytorch', 'hadoop', 'kubernetes', 'terraform', 'git', 'docker', 'jenkins']</t>
  </si>
  <si>
    <t>{'cloud': ['aws', 'redshift', 'snowflake'], 'libraries': ['tensorflow', 'pytorch', 'hadoop'], 'other': ['kubernetes', 'terraform', 'git', 'docker', 'jenkins'], 'programming': ['python']}</t>
  </si>
  <si>
    <t>Senior Analyst, Data Management, Office of Insights and Analytics</t>
  </si>
  <si>
    <t>['r', 'python', 'databricks', 'azure', 'pyspark', 'kafka', 'tableau', 'kubernetes', 'docker']</t>
  </si>
  <si>
    <t>{'analyst_tools': ['tableau'], 'cloud': ['databricks', 'azure'], 'libraries': ['pyspark', 'kafka'], 'other': ['kubernetes', 'docker'], 'programming': ['r', 'python']}</t>
  </si>
  <si>
    <t>Data Analyst-mis</t>
  </si>
  <si>
    <t>JUMBO MANPOWER SERVICES LLC</t>
  </si>
  <si>
    <t>via SOSi - ICIMS</t>
  </si>
  <si>
    <t>Data Engineeer + Gcp</t>
  </si>
  <si>
    <t>Data scientist h/f</t>
  </si>
  <si>
    <t>['sql', 'r', 'python', 'sas', 'sas', 'gcp', 'azure', 'aws', 'tableau']</t>
  </si>
  <si>
    <t>{'analyst_tools': ['sas', 'tableau'], 'cloud': ['gcp', 'azure', 'aws'], 'programming': ['sql', 'r', 'python', 'sas']}</t>
  </si>
  <si>
    <t>Gensuite LLC</t>
  </si>
  <si>
    <t>Data Engineer - Master Data Management Specialist</t>
  </si>
  <si>
    <t>NextPhase</t>
  </si>
  <si>
    <t>['sql', 'python', 'azure', 'jira', 'confluence']</t>
  </si>
  <si>
    <t>{'async': ['jira', 'confluence'], 'cloud': ['azure'], 'programming': ['sql', 'python']}</t>
  </si>
  <si>
    <t>PMO &amp; Data Analyst</t>
  </si>
  <si>
    <t>Banca Ifis S.p.A.</t>
  </si>
  <si>
    <t>via Atlas Air Worldwide Holdings</t>
  </si>
  <si>
    <t>Palladium: Make It Possible</t>
  </si>
  <si>
    <t>Hashtag Software Pte. Ltd.</t>
  </si>
  <si>
    <t>Junior Data Analyst - concessionaria</t>
  </si>
  <si>
    <t>Data Engineer II/Analytics Lead</t>
  </si>
  <si>
    <t>Data Products</t>
  </si>
  <si>
    <t>IT SAP Analyst</t>
  </si>
  <si>
    <t>Remote Data Engineer Supply Chain Optimization (f/m/d) in Austria</t>
  </si>
  <si>
    <t>Otipy</t>
  </si>
  <si>
    <t>Business Data Analyst Expert</t>
  </si>
  <si>
    <t>Healthdirect Australia</t>
  </si>
  <si>
    <t>['python', 'sql', 'aws', 'redshift', 'pyspark', 'spark', 'kafka', 'tableau', 'cognos', 'power bi']</t>
  </si>
  <si>
    <t>{'analyst_tools': ['tableau', 'cognos', 'power bi'], 'cloud': ['aws', 'redshift'], 'libraries': ['pyspark', 'spark', 'kafka'], 'programming': ['python', 'sql']}</t>
  </si>
  <si>
    <t>Sr BI Reporting Analyst</t>
  </si>
  <si>
    <t>['sql', 'sql server', 'oracle', 'tableau', 'cognos', 'power bi']</t>
  </si>
  <si>
    <t>{'analyst_tools': ['tableau', 'cognos', 'power bi'], 'cloud': ['oracle'], 'databases': ['sql server'], 'programming': ['sql']}</t>
  </si>
  <si>
    <t>['c#', 'sql', 'python', 'nosql', 'sql server', 'azure', 'snowflake', 'flow', 'docker', 'kubernetes']</t>
  </si>
  <si>
    <t>{'cloud': ['azure', 'snowflake'], 'databases': ['sql server'], 'other': ['flow', 'docker', 'kubernetes'], 'programming': ['c#', 'sql', 'python', 'nosql']}</t>
  </si>
  <si>
    <t>['python', 'sql', 'java', 'r', 'shell', 'sas', 'sas', 'azure', 'pyspark', 'hadoop', 'spark', 'kafka', 'linux', 'bitbucket', 'docker', 'jira']</t>
  </si>
  <si>
    <t>{'analyst_tools': ['sas'], 'async': ['jira'], 'cloud': ['azure'], 'libraries': ['pyspark', 'hadoop', 'spark', 'kafka'], 'os': ['linux'], 'other': ['bitbucket', 'docker'], 'programming': ['python', 'sql', 'java', 'r', 'shell', 'sas']}</t>
  </si>
  <si>
    <t>Siam Piwat</t>
  </si>
  <si>
    <t>Aim-recruits</t>
  </si>
  <si>
    <t>Data Analyst Intern - Digitalization and Data Analytics Team</t>
  </si>
  <si>
    <t>Data Scientist (Analytics) - Country &amp; Marketing Analytics</t>
  </si>
  <si>
    <t>Senior Data Scientist - Hedge Fund</t>
  </si>
  <si>
    <t>['sql', 't-sql', 'python', 'c#', 'c++', 'java', 'go', 'sql server']</t>
  </si>
  <si>
    <t>{'databases': ['sql server'], 'programming': ['sql', 't-sql', 'python', 'c#', 'c++', 'java', 'go']}</t>
  </si>
  <si>
    <t>Data Analyst, Debt Capital and Pricing</t>
  </si>
  <si>
    <t>California Institute of Technology</t>
  </si>
  <si>
    <t>['matlab', 'python', 'git']</t>
  </si>
  <si>
    <t>{'other': ['git'], 'programming': ['matlab', 'python']}</t>
  </si>
  <si>
    <t>SAP Pré Vendas- Business Intelligence e Big Data</t>
  </si>
  <si>
    <t>Netvagas - (369876214)</t>
  </si>
  <si>
    <t>Quattro Castella, Province of Reggio Emilia, Italy</t>
  </si>
  <si>
    <t>['sql', 't-sql', 'sql server', 'azure', 'power bi', 'git']</t>
  </si>
  <si>
    <t>{'analyst_tools': ['power bi'], 'cloud': ['azure'], 'databases': ['sql server'], 'other': ['git'], 'programming': ['sql', 't-sql']}</t>
  </si>
  <si>
    <t>Teamlead Product Engineering</t>
  </si>
  <si>
    <t>Betaselect</t>
  </si>
  <si>
    <t>Senior Frontend Engineer – Global Data Infrastructure</t>
  </si>
  <si>
    <t>['python', 'r', 'azure', 'power bi', 'alteryx', 'excel']</t>
  </si>
  <si>
    <t>{'analyst_tools': ['power bi', 'alteryx', 'excel'], 'cloud': ['azure'], 'programming': ['python', 'r']}</t>
  </si>
  <si>
    <t>DataScientist Engineer - H/F - CDI (H/F)</t>
  </si>
  <si>
    <t>ACCURE IT</t>
  </si>
  <si>
    <t>['python', 'sql', 'r', 'databricks', 'azure', 'aws', 'spark', 'numpy', 'scikit-learn', 'tensorflow', 'keras', 'git', 'docker']</t>
  </si>
  <si>
    <t>{'cloud': ['databricks', 'azure', 'aws'], 'libraries': ['spark', 'numpy', 'scikit-learn', 'tensorflow', 'keras'], 'other': ['git', 'docker'], 'programming': ['python', 'sql', 'r']}</t>
  </si>
  <si>
    <t>Analyst of Provisions</t>
  </si>
  <si>
    <t>['python', 'bash', 'airflow', 'numpy', 'pandas', 'jupyter', 'pytorch', 'tensorflow', 'keras', 'linux', 'git', 'docker']</t>
  </si>
  <si>
    <t>{'libraries': ['airflow', 'numpy', 'pandas', 'jupyter', 'pytorch', 'tensorflow', 'keras'], 'os': ['linux'], 'other': ['git', 'docker'], 'programming': ['python', 'bash']}</t>
  </si>
  <si>
    <t>Desarrollador - Analista Big Data Bogotá</t>
  </si>
  <si>
    <t>Distribuciones AXA</t>
  </si>
  <si>
    <t>Gis Data Engineer</t>
  </si>
  <si>
    <t>['sql', 'python', 'javascript', 'postgresql', 'sql server', 'pandas', 'node']</t>
  </si>
  <si>
    <t>{'databases': ['postgresql', 'sql server'], 'libraries': ['pandas'], 'programming': ['sql', 'python', 'javascript'], 'webframeworks': ['node']}</t>
  </si>
  <si>
    <t>Automak Automotive Company</t>
  </si>
  <si>
    <t>Acumen Resources Development (Pty) Ltd.</t>
  </si>
  <si>
    <t>Scrum Master for Data</t>
  </si>
  <si>
    <t>['azure', 'sharepoint', 'jira']</t>
  </si>
  <si>
    <t>{'analyst_tools': ['sharepoint'], 'async': ['jira'], 'cloud': ['azure']}</t>
  </si>
  <si>
    <t>Faculty Research Assistant: Bioinformatics and Data Science Analyst</t>
  </si>
  <si>
    <t>Oregon State University</t>
  </si>
  <si>
    <t>['java', 'css', 'typescript', 'mongodb', 'mongodb', 'graphql', 'react', 'kafka', 'splunk', 'git', 'jenkins', 'docker']</t>
  </si>
  <si>
    <t>{'analyst_tools': ['splunk'], 'databases': ['mongodb'], 'libraries': ['graphql', 'react', 'kafka'], 'other': ['git', 'jenkins', 'docker'], 'programming': ['java', 'css', 'typescript', 'mongodb']}</t>
  </si>
  <si>
    <t>['sql', 'python', 'sql server', 'azure', 'power bi', 'tableau', 'outlook', 'word', 'excel']</t>
  </si>
  <si>
    <t>{'analyst_tools': ['power bi', 'tableau', 'outlook', 'word', 'excel'], 'cloud': ['azure'], 'databases': ['sql server'], 'programming': ['sql', 'python']}</t>
  </si>
  <si>
    <t>Service Master Data</t>
  </si>
  <si>
    <t>Premera Blue Cross</t>
  </si>
  <si>
    <t>['r', 'python', 'sql', 'sas', 'sas', 'java', 'nosql', 'sql server', 'hadoop', 'windows', 'tableau', 'jira', 'confluence']</t>
  </si>
  <si>
    <t>{'analyst_tools': ['sas', 'tableau'], 'async': ['jira', 'confluence'], 'databases': ['sql server'], 'libraries': ['hadoop'], 'os': ['windows'], 'programming': ['r', 'python', 'sql', 'sas', 'java', 'nosql']}</t>
  </si>
  <si>
    <t>Senior Back End Engineer - Python</t>
  </si>
  <si>
    <t>['python', 'nosql', 'aws', 'django']</t>
  </si>
  <si>
    <t>{'cloud': ['aws'], 'programming': ['python', 'nosql'], 'webframeworks': ['django']}</t>
  </si>
  <si>
    <t>['python', 'r', 'aws', 'gcp', 'spark']</t>
  </si>
  <si>
    <t>{'cloud': ['aws', 'gcp'], 'libraries': ['spark'], 'programming': ['python', 'r']}</t>
  </si>
  <si>
    <t>HAVAS MEDIA ESPAÑA</t>
  </si>
  <si>
    <t>['python', 'sql', 'bigquery', 'gcp', 'azure', 'matplotlib', 'hadoop', 'spark', 'power bi']</t>
  </si>
  <si>
    <t>{'analyst_tools': ['power bi'], 'cloud': ['bigquery', 'gcp', 'azure'], 'libraries': ['matplotlib', 'hadoop', 'spark'], 'programming': ['python', 'sql']}</t>
  </si>
  <si>
    <t>['r', 'python', 'java', 'scala', 'sql', 'spark', 'git', 'svn']</t>
  </si>
  <si>
    <t>{'libraries': ['spark'], 'other': ['git', 'svn'], 'programming': ['r', 'python', 'java', 'scala', 'sql']}</t>
  </si>
  <si>
    <t>Board Connect</t>
  </si>
  <si>
    <t>['sql', 'sas', 'sas', 'db2', 'sql server', 'oracle', 'tableau', 'cognos', 'ssis']</t>
  </si>
  <si>
    <t>{'analyst_tools': ['sas', 'tableau', 'cognos', 'ssis'], 'cloud': ['oracle'], 'databases': ['db2', 'sql server'], 'programming': ['sql', 'sas']}</t>
  </si>
  <si>
    <t>Nexturn</t>
  </si>
  <si>
    <t>Shift Engineer</t>
  </si>
  <si>
    <t>Linguistics Analyst - Full-time / Part-time</t>
  </si>
  <si>
    <t>['go', 'python', 'sql', 'seaborn', 'matplotlib', 'plotly', 'excel', 'word', 'tableau', 'planner']</t>
  </si>
  <si>
    <t>{'analyst_tools': ['excel', 'word', 'tableau'], 'async': ['planner'], 'libraries': ['seaborn', 'matplotlib', 'plotly'], 'programming': ['go', 'python', 'sql']}</t>
  </si>
  <si>
    <t>Cloud &amp; Machine Learning Consultant (m/f/d)</t>
  </si>
  <si>
    <t>['python', 'sql', 'aws', 'azure', 'kubernetes', 'docker']</t>
  </si>
  <si>
    <t>{'cloud': ['aws', 'azure'], 'other': ['kubernetes', 'docker'], 'programming': ['python', 'sql']}</t>
  </si>
  <si>
    <t>Data Analyst - Teradata, Tableau</t>
  </si>
  <si>
    <t>CURO</t>
  </si>
  <si>
    <t>['sql', 'python', 'powershell', 'c#', 'snowflake']</t>
  </si>
  <si>
    <t>{'cloud': ['snowflake'], 'programming': ['sql', 'python', 'powershell', 'c#']}</t>
  </si>
  <si>
    <t>Manager Institutional Data and Analytics</t>
  </si>
  <si>
    <t>M&amp;GPrudential</t>
  </si>
  <si>
    <t>['python', 'sql', 'databricks', 'azure', 'git', 'kubernetes']</t>
  </si>
  <si>
    <t>{'cloud': ['databricks', 'azure'], 'other': ['git', 'kubernetes'], 'programming': ['python', 'sql']}</t>
  </si>
  <si>
    <t>Analytics Engineers</t>
  </si>
  <si>
    <t>MSB</t>
  </si>
  <si>
    <t>['sql', 'python', 'scala', 'aws', 'pyspark', 'airflow', 'git']</t>
  </si>
  <si>
    <t>{'cloud': ['aws'], 'libraries': ['pyspark', 'airflow'], 'other': ['git'], 'programming': ['sql', 'python', 'scala']}</t>
  </si>
  <si>
    <t>['sql', 'bigquery', 'aws', 'azure', 'kafka']</t>
  </si>
  <si>
    <t>{'cloud': ['bigquery', 'aws', 'azure'], 'libraries': ['kafka'], 'programming': ['sql']}</t>
  </si>
  <si>
    <t>Sr Data Engineer - Contract to Hire</t>
  </si>
  <si>
    <t>Data Scientist (m/f/d), Business Analytics &amp; Insights - Germany</t>
  </si>
  <si>
    <t>Infrastructure and Automation Engineer</t>
  </si>
  <si>
    <t>['sql', 'snowflake', 'aws', 'azure', 'gcp', 'git', 'jenkins', 'kubernetes', 'docker', 'jira']</t>
  </si>
  <si>
    <t>{'async': ['jira'], 'cloud': ['snowflake', 'aws', 'azure', 'gcp'], 'other': ['git', 'jenkins', 'kubernetes', 'docker'], 'programming': ['sql']}</t>
  </si>
  <si>
    <t>Lead Software Engineer, Machine Learning</t>
  </si>
  <si>
    <t>Data Analyst/Scientist – 5520</t>
  </si>
  <si>
    <t>['python', 'scala', 'sql', 'azure', 'aws', 'databricks', 'tensorflow', 'keras', 'pytorch']</t>
  </si>
  <si>
    <t>{'cloud': ['azure', 'aws', 'databricks'], 'libraries': ['tensorflow', 'keras', 'pytorch'], 'programming': ['python', 'scala', 'sql']}</t>
  </si>
  <si>
    <t>APIUX</t>
  </si>
  <si>
    <t>Ayent, Switzerland</t>
  </si>
  <si>
    <t>Novacoast</t>
  </si>
  <si>
    <t>['sql', 'dynamodb', 'redshift', 'oracle', 'aws', 'airflow', 'spark', 'kafka', 'tableau', 'power bi', 'kubernetes']</t>
  </si>
  <si>
    <t>{'analyst_tools': ['tableau', 'power bi'], 'cloud': ['redshift', 'oracle', 'aws'], 'databases': ['dynamodb'], 'libraries': ['airflow', 'spark', 'kafka'], 'other': ['kubernetes'], 'programming': ['sql']}</t>
  </si>
  <si>
    <t>Health Data Analyst - Remote</t>
  </si>
  <si>
    <t>['python', 'sql', 'java', 'scala', 'aws', 'kafka', 'spark', 'hadoop', 'yarn', 'docker', 'kubernetes']</t>
  </si>
  <si>
    <t>{'cloud': ['aws'], 'libraries': ['kafka', 'spark', 'hadoop'], 'other': ['yarn', 'docker', 'kubernetes'], 'programming': ['python', 'sql', 'java', 'scala']}</t>
  </si>
  <si>
    <t>AVP, Senior Data Engineer - Regulatory Reports (JRI-2707)</t>
  </si>
  <si>
    <t>The Japan Research Institute, Limited</t>
  </si>
  <si>
    <t>Distinguished Data Engineer, Card Commercialization (Remote...</t>
  </si>
  <si>
    <t>Conformance Analyst- Chemical/Domestic</t>
  </si>
  <si>
    <t>['nosql', 'mongodb', 'mongodb', 'java', 'db2', 'mysql', 'react', 'spring', 'hadoop', 'spark', 'kafka', 'angular', 'jenkins']</t>
  </si>
  <si>
    <t>{'databases': ['mongodb', 'db2', 'mysql'], 'libraries': ['react', 'spring', 'hadoop', 'spark', 'kafka'], 'other': ['jenkins'], 'programming': ['nosql', 'mongodb', 'java'], 'webframeworks': ['angular']}</t>
  </si>
  <si>
    <t>Senior Data Engineer (Work from home- Eligible)</t>
  </si>
  <si>
    <t>['windows', 'excel', 'powerpoint', 'word', 'sharepoint']</t>
  </si>
  <si>
    <t>{'analyst_tools': ['excel', 'powerpoint', 'word', 'sharepoint'], 'os': ['windows']}</t>
  </si>
  <si>
    <t>Teaching Faculty (Instructor) Data Science &amp; Program in China</t>
  </si>
  <si>
    <t>Senior Software Engineer Data Integr.</t>
  </si>
  <si>
    <t>Finance Junior Analyst</t>
  </si>
  <si>
    <t>บริษัท ทีเอ็นแอลเอ็กซ์ จำกัด</t>
  </si>
  <si>
    <t>Formation DATA ENGINEER - certifié école MINES Paris | PSL</t>
  </si>
  <si>
    <t>Magic Leap, Inc.</t>
  </si>
  <si>
    <t>IT support Engineer Level 2</t>
  </si>
  <si>
    <t>Ymittos, Greece</t>
  </si>
  <si>
    <t>TicTac.gr : Data Recovery &amp; Cyber Security Company in Greece (Ανάκτηση Δεδομένων)</t>
  </si>
  <si>
    <t>['vmware', 'windows', 'linux', 'zoom']</t>
  </si>
  <si>
    <t>{'cloud': ['vmware'], 'os': ['windows', 'linux'], 'sync': ['zoom']}</t>
  </si>
  <si>
    <t>Hospitality Financial Data Analyst</t>
  </si>
  <si>
    <t>['go', 'java', 'python', 'javascript', 'mysql', 'elasticsearch', 'dynamodb', 'redshift', 'kafka', 'terraform', 'jenkins']</t>
  </si>
  <si>
    <t>{'cloud': ['redshift'], 'databases': ['mysql', 'elasticsearch', 'dynamodb'], 'libraries': ['kafka'], 'other': ['terraform', 'jenkins'], 'programming': ['go', 'java', 'python', 'javascript']}</t>
  </si>
  <si>
    <t>Kcp Lao Data Specialist</t>
  </si>
  <si>
    <t>['hadoop', 'alteryx', 'sap', 'power bi', 'tableau']</t>
  </si>
  <si>
    <t>{'analyst_tools': ['alteryx', 'sap', 'power bi', 'tableau'], 'libraries': ['hadoop']}</t>
  </si>
  <si>
    <t>['go', 'sql', 'python', 'java', 'ruby', 'ruby', 'aws', 'flow']</t>
  </si>
  <si>
    <t>{'cloud': ['aws'], 'other': ['flow'], 'programming': ['go', 'sql', 'python', 'java', 'ruby'], 'webframeworks': ['ruby']}</t>
  </si>
  <si>
    <t>Data Science- Market Mix Modelling- Associate- ANI</t>
  </si>
  <si>
    <t>Lillington, NC</t>
  </si>
  <si>
    <t>via Career Spotter</t>
  </si>
  <si>
    <t>Euc Data Analyst</t>
  </si>
  <si>
    <t>IT Support Staff / Associate Data Analyst</t>
  </si>
  <si>
    <t>Don Bosco - One TVET Philippines, Inc.</t>
  </si>
  <si>
    <t>Senior Data Analyst (At least 10 Year of exp)</t>
  </si>
  <si>
    <t>Spring Valley, NV</t>
  </si>
  <si>
    <t>Global Sales Business Analyst</t>
  </si>
  <si>
    <t>Wilo Group</t>
  </si>
  <si>
    <t>['sql', 'python', 'snowflake', 'spark', 'kafka']</t>
  </si>
  <si>
    <t>{'cloud': ['snowflake'], 'libraries': ['spark', 'kafka'], 'programming': ['sql', 'python']}</t>
  </si>
  <si>
    <t>via Best Suitable Jobs For Your Skills And Experience</t>
  </si>
  <si>
    <t>Mataró, Spain</t>
  </si>
  <si>
    <t>Assistant Data Analytics Lead</t>
  </si>
  <si>
    <t>SWIRE PROPERTIES LIMITED</t>
  </si>
  <si>
    <t>Senior Lead Analyst- Data Science</t>
  </si>
  <si>
    <t>['sql', 'python', 'r', 'sas', 'sas', 'aws', 'azure', 'gcp']</t>
  </si>
  <si>
    <t>{'analyst_tools': ['sas'], 'cloud': ['aws', 'azure', 'gcp'], 'programming': ['sql', 'python', 'r', 'sas']}</t>
  </si>
  <si>
    <t>via Job Listings At Jacksonville Sheriff's Office - ICIMS</t>
  </si>
  <si>
    <t>Junior/medior Data Analyst</t>
  </si>
  <si>
    <t>['sql', 'python', 'r', 'go', 'airflow', 'alteryx', 'excel']</t>
  </si>
  <si>
    <t>{'analyst_tools': ['alteryx', 'excel'], 'libraries': ['airflow'], 'programming': ['sql', 'python', 'r', 'go']}</t>
  </si>
  <si>
    <t>['go', 'arch', 'excel', 'word']</t>
  </si>
  <si>
    <t>{'analyst_tools': ['excel', 'word'], 'os': ['arch'], 'programming': ['go']}</t>
  </si>
  <si>
    <t>Senior Business Analyst in Vilnius</t>
  </si>
  <si>
    <t>Dev-Ops Engineer</t>
  </si>
  <si>
    <t>Techruiter</t>
  </si>
  <si>
    <t>['python', 'bash', 'aws', 'azure', 'gcp', 'docker', 'kubernetes', 'terraform', 'ansible', 'jenkins', 'gitlab']</t>
  </si>
  <si>
    <t>{'cloud': ['aws', 'azure', 'gcp'], 'other': ['docker', 'kubernetes', 'terraform', 'ansible', 'jenkins', 'gitlab'], 'programming': ['python', 'bash']}</t>
  </si>
  <si>
    <t>['python', 'sql', 'aws', 'azure', 'databricks', 'spark', 'pyspark', 'tableau', 'power bi', 'git']</t>
  </si>
  <si>
    <t>{'analyst_tools': ['tableau', 'power bi'], 'cloud': ['aws', 'azure', 'databricks'], 'libraries': ['spark', 'pyspark'], 'other': ['git'], 'programming': ['python', 'sql']}</t>
  </si>
  <si>
    <t>Administrador/a IBM Cloud Pak for Data</t>
  </si>
  <si>
    <t>CSA Associats</t>
  </si>
  <si>
    <t>['ibm cloud', 'linux', 'docker', 'kubernetes']</t>
  </si>
  <si>
    <t>{'cloud': ['ibm cloud'], 'os': ['linux'], 'other': ['docker', 'kubernetes']}</t>
  </si>
  <si>
    <t>SULHUF</t>
  </si>
  <si>
    <t>Data Engineer - Mid Level (San Antonio, TX)</t>
  </si>
  <si>
    <t>['go', 'oracle', 'pytorch', 'tensorflow', 'docker', 'kubernetes']</t>
  </si>
  <si>
    <t>{'cloud': ['oracle'], 'libraries': ['pytorch', 'tensorflow'], 'other': ['docker', 'kubernetes'], 'programming': ['go']}</t>
  </si>
  <si>
    <t>Senior Data Scientist - Process Development</t>
  </si>
  <si>
    <t>['nosql', 'cassandra', 'elasticsearch', 'aws', 'linux', 'kubernetes', 'jira']</t>
  </si>
  <si>
    <t>{'async': ['jira'], 'cloud': ['aws'], 'databases': ['cassandra', 'elasticsearch'], 'os': ['linux'], 'other': ['kubernetes'], 'programming': ['nosql']}</t>
  </si>
  <si>
    <t>CHARGÉ DE E-COMMERCE &amp; DATA ANALYST EN ALTERNANCE (H/F)</t>
  </si>
  <si>
    <t>Albertville, France</t>
  </si>
  <si>
    <t>['python', 'sql', 'postgresql', 'elasticsearch', 'bigquery', 'airflow', 'pandas', 'graphql', 'flask', 'kubernetes']</t>
  </si>
  <si>
    <t>{'cloud': ['bigquery'], 'databases': ['postgresql', 'elasticsearch'], 'libraries': ['airflow', 'pandas', 'graphql'], 'other': ['kubernetes'], 'programming': ['python', 'sql'], 'webframeworks': ['flask']}</t>
  </si>
  <si>
    <t>CLONE - BI data analyst</t>
  </si>
  <si>
    <t>['mongo', 'aws', 'redshift', 'hadoop', 'kafka', 'spark', 'qlik', 'atlassian', 'bitbucket', 'confluence', 'jira']</t>
  </si>
  <si>
    <t>{'analyst_tools': ['qlik'], 'async': ['confluence', 'jira'], 'cloud': ['aws', 'redshift'], 'libraries': ['hadoop', 'kafka', 'spark'], 'other': ['atlassian', 'bitbucket'], 'programming': ['mongo']}</t>
  </si>
  <si>
    <t>['java', 'python', 'nosql', 'sql', 'scala', 'shell', 'databricks', 'snowflake', 'aws', 'redshift', 'spark', 'angular']</t>
  </si>
  <si>
    <t>{'cloud': ['databricks', 'snowflake', 'aws', 'redshift'], 'libraries': ['spark'], 'programming': ['java', 'python', 'nosql', 'sql', 'scala', 'shell'], 'webframeworks': ['angular']}</t>
  </si>
  <si>
    <t>Office of the Chief Human Capital Officer</t>
  </si>
  <si>
    <t>Labor Spa</t>
  </si>
  <si>
    <t>Compunnel, Inc.</t>
  </si>
  <si>
    <t>Data Engineer (Job ID MK)</t>
  </si>
  <si>
    <t>Rosemont, NE</t>
  </si>
  <si>
    <t>['python', 'r', 'java', 'javascript', 'c++', 'sql', 'nosql', 'c', 'neo4j', 'gcp', 'bigquery', 'azure', 'aws', 'pytorch', 'keras', 'tensorflow', 'hadoop', 'numpy', 'pandas', 'spark', 'scikit-learn', 'matplotlib', 'seaborn', 'flask', 'unix', 'power bi', 'tableau', 'github', 'docker', 'kubernetes']</t>
  </si>
  <si>
    <t>{'analyst_tools': ['power bi', 'tableau'], 'cloud': ['gcp', 'bigquery', 'azure', 'aws'], 'databases': ['neo4j'], 'libraries': ['pytorch', 'keras', 'tensorflow', 'hadoop', 'numpy', 'pandas', 'spark', 'scikit-learn', 'matplotlib', 'seaborn'], 'os': ['unix'], 'other': ['github', 'docker', 'kubernetes'], 'programming': ['python', 'r', 'java', 'javascript', 'c++', 'sql', 'nosql', 'c'], 'webframeworks': ['flask']}</t>
  </si>
  <si>
    <t>['python', 'sas', 'sas', 'sql', 'spark', 'excel', 'word']</t>
  </si>
  <si>
    <t>{'analyst_tools': ['sas', 'excel', 'word'], 'libraries': ['spark'], 'programming': ['python', 'sas', 'sql']}</t>
  </si>
  <si>
    <t>TheHiveCareers</t>
  </si>
  <si>
    <t>Python QA Engineer-GR-38165-59512-JR91602</t>
  </si>
  <si>
    <t>['python', 'nosql', 'sql', 'mongo', 'spring', 'jenkins', 'jira']</t>
  </si>
  <si>
    <t>{'async': ['jira'], 'libraries': ['spring'], 'other': ['jenkins'], 'programming': ['python', 'nosql', 'sql', 'mongo']}</t>
  </si>
  <si>
    <t>['sql', 'c#', 'azure', 'sharepoint', 'word']</t>
  </si>
  <si>
    <t>{'analyst_tools': ['sharepoint', 'word'], 'cloud': ['azure'], 'programming': ['sql', 'c#']}</t>
  </si>
  <si>
    <t>บริษัทหลักทรัพย์ เกียรตินาคินภัทร จำกัด (มหาชน)</t>
  </si>
  <si>
    <t>['python', 'vba', 'r', 'sql', 'sql server']</t>
  </si>
  <si>
    <t>{'databases': ['sql server'], 'programming': ['python', 'vba', 'r', 'sql']}</t>
  </si>
  <si>
    <t>QSource</t>
  </si>
  <si>
    <t>['python', 'r', 'azure', 'aws', 'oracle', 'power bi', 'excel', 'tableau', 'qlik', 'alteryx', 'dax', 'sap']</t>
  </si>
  <si>
    <t>{'analyst_tools': ['power bi', 'excel', 'tableau', 'qlik', 'alteryx', 'dax', 'sap'], 'cloud': ['azure', 'aws', 'oracle'], 'programming': ['python', 'r']}</t>
  </si>
  <si>
    <t>SITI Group</t>
  </si>
  <si>
    <t>['python', 'sql', 'aws', 'snowflake', 'airflow', 'kafka', 'spark', 'flow', 'jenkins']</t>
  </si>
  <si>
    <t>{'cloud': ['aws', 'snowflake'], 'libraries': ['airflow', 'kafka', 'spark'], 'other': ['flow', 'jenkins'], 'programming': ['python', 'sql']}</t>
  </si>
  <si>
    <t>['c#', 'c++', 'shell', 'sqlite', 'postgresql', 'git', 'unity']</t>
  </si>
  <si>
    <t>{'databases': ['sqlite', 'postgresql'], 'other': ['git', 'unity'], 'programming': ['c#', 'c++', 'shell']}</t>
  </si>
  <si>
    <t>Data Scientist - IBM Client Engineering</t>
  </si>
  <si>
    <t>via Durham, NC - Geebo</t>
  </si>
  <si>
    <t>['python', 'r', 'scala', 'java', 'aws', 'gcp', 'azure', 'spark', 'tensorflow', 'jupyter', 'mxnet', 'pytorch', 'scikit-learn']</t>
  </si>
  <si>
    <t>{'cloud': ['aws', 'gcp', 'azure'], 'libraries': ['spark', 'tensorflow', 'jupyter', 'mxnet', 'pytorch', 'scikit-learn'], 'programming': ['python', 'r', 'scala', 'java']}</t>
  </si>
  <si>
    <t>Reporting Data Analyst with SQL and Python</t>
  </si>
  <si>
    <t>Mills Recruitment</t>
  </si>
  <si>
    <t>['python', 'c', 'excel']</t>
  </si>
  <si>
    <t>{'analyst_tools': ['excel'], 'programming': ['python', 'c']}</t>
  </si>
  <si>
    <t>TopGear Consultants Pvt Ltd</t>
  </si>
  <si>
    <t>['go', 'sql', 'cognos', 'power bi', 'qlik']</t>
  </si>
  <si>
    <t>{'analyst_tools': ['cognos', 'power bi', 'qlik'], 'programming': ['go', 'sql']}</t>
  </si>
  <si>
    <t>Тимлид разработки (Речевая аналитика)</t>
  </si>
  <si>
    <t>['java', 'sql', 'html', 'css', 'spring', 'kafka', 'linux', 'git', 'flow']</t>
  </si>
  <si>
    <t>{'libraries': ['spring', 'kafka'], 'os': ['linux'], 'other': ['git', 'flow'], 'programming': ['java', 'sql', 'html', 'css']}</t>
  </si>
  <si>
    <t>Aplazame</t>
  </si>
  <si>
    <t>['sql', 'aws', 'airflow', 'tableau']</t>
  </si>
  <si>
    <t>{'analyst_tools': ['tableau'], 'cloud': ['aws'], 'libraries': ['airflow'], 'programming': ['sql']}</t>
  </si>
  <si>
    <t>Data Engineer (H/F) / Freelance</t>
  </si>
  <si>
    <t>CATCH Intelligence</t>
  </si>
  <si>
    <t>Allerton, UK</t>
  </si>
  <si>
    <t>Yodel</t>
  </si>
  <si>
    <t>PT Alternative Media Group</t>
  </si>
  <si>
    <t>Young Talent Programme in Data and Software Engineering (Wroc  aw)</t>
  </si>
  <si>
    <t>['bash', 'linux', 'git', 'github', 'docker']</t>
  </si>
  <si>
    <t>{'os': ['linux'], 'other': ['git', 'github', 'docker'], 'programming': ['bash']}</t>
  </si>
  <si>
    <t>Almiral</t>
  </si>
  <si>
    <t>Sr Analytics Engineer, Product</t>
  </si>
  <si>
    <t>['python', 'r', 'sas', 'sas', 'sql', 'go', 'aws']</t>
  </si>
  <si>
    <t>{'analyst_tools': ['sas'], 'cloud': ['aws'], 'programming': ['python', 'r', 'sas', 'sql', 'go']}</t>
  </si>
  <si>
    <t>Senior Data Platform Engineer - IaC/AWS/Python/Typescript/Airflow</t>
  </si>
  <si>
    <t>['python', 'typescript', 'aws', 'databricks', 'airflow']</t>
  </si>
  <si>
    <t>{'cloud': ['aws', 'databricks'], 'libraries': ['airflow'], 'programming': ['python', 'typescript']}</t>
  </si>
  <si>
    <t>Blue5Green</t>
  </si>
  <si>
    <t>Hungarian Speakers Web Analyst in Hungary</t>
  </si>
  <si>
    <t>['python', 'java', 'hadoop', 'spark', 'kafka', 'angular', 'unix', 'tableau']</t>
  </si>
  <si>
    <t>{'analyst_tools': ['tableau'], 'libraries': ['hadoop', 'spark', 'kafka'], 'os': ['unix'], 'programming': ['python', 'java'], 'webframeworks': ['angular']}</t>
  </si>
  <si>
    <t>Data Engineer - ST-FNC230601 001/01</t>
  </si>
  <si>
    <t>LEW-Gruppe</t>
  </si>
  <si>
    <t>Data Analyst Lead (Shopee/Lazada/Tiktok)</t>
  </si>
  <si>
    <t>Flash Express Ph</t>
  </si>
  <si>
    <t>['sql', 'python', 'r', 't-sql', 'scala', 'azure', 'databricks', 'gcp', 'aws', 'oracle', 'snowflake', 'pyspark', 'windows', 'ssis', 'alteryx']</t>
  </si>
  <si>
    <t>{'analyst_tools': ['ssis', 'alteryx'], 'cloud': ['azure', 'databricks', 'gcp', 'aws', 'oracle', 'snowflake'], 'libraries': ['pyspark'], 'os': ['windows'], 'programming': ['sql', 'python', 'r', 't-sql', 'scala']}</t>
  </si>
  <si>
    <t>Prysm</t>
  </si>
  <si>
    <t>['python', 'postgresql', 'aws', 'pandas']</t>
  </si>
  <si>
    <t>{'cloud': ['aws'], 'databases': ['postgresql'], 'libraries': ['pandas'], 'programming': ['python']}</t>
  </si>
  <si>
    <t>['go', 'sql', 'python', 'r', 'power bi', 'tableau']</t>
  </si>
  <si>
    <t>{'analyst_tools': ['power bi', 'tableau'], 'programming': ['go', 'sql', 'python', 'r']}</t>
  </si>
  <si>
    <t>Data Analyst Associate in Fort Wayne, IN( Remote) position</t>
  </si>
  <si>
    <t>['sql', 'python', 'dynamodb', 'elasticsearch', 'azure', 'aws', 'databricks', 'spark', 'keras', 'power bi', 'gitlab', 'terraform']</t>
  </si>
  <si>
    <t>{'analyst_tools': ['power bi'], 'cloud': ['azure', 'aws', 'databricks'], 'databases': ['dynamodb', 'elasticsearch'], 'libraries': ['spark', 'keras'], 'other': ['gitlab', 'terraform'], 'programming': ['sql', 'python']}</t>
  </si>
  <si>
    <t>HR Data Engineering Jr Analyst</t>
  </si>
  <si>
    <t>['sql', 'python', 'r', 'javascript', 'sql server', 'postgresql', 'airflow', 'spark', 'ssrs', 'ssis']</t>
  </si>
  <si>
    <t>{'analyst_tools': ['ssrs', 'ssis'], 'databases': ['sql server', 'postgresql'], 'libraries': ['airflow', 'spark'], 'programming': ['sql', 'python', 'r', 'javascript']}</t>
  </si>
  <si>
    <t>Rail Data Scientist</t>
  </si>
  <si>
    <t>['python', 'databricks', 'azure', 'spark', 'pyspark']</t>
  </si>
  <si>
    <t>{'cloud': ['databricks', 'azure'], 'libraries': ['spark', 'pyspark'], 'programming': ['python']}</t>
  </si>
  <si>
    <t>['sql', 'shell', 'aws', 'linux']</t>
  </si>
  <si>
    <t>{'cloud': ['aws'], 'os': ['linux'], 'programming': ['sql', 'shell']}</t>
  </si>
  <si>
    <t>['python', 'sql', 'sas', 'sas', 'r', 'nosql', 'sql server', 'azure', 'databricks', 'snowflake', 'kafka', 'tableau', 'power bi', 'ssis']</t>
  </si>
  <si>
    <t>{'analyst_tools': ['sas', 'tableau', 'power bi', 'ssis'], 'cloud': ['azure', 'databricks', 'snowflake'], 'databases': ['sql server'], 'libraries': ['kafka'], 'programming': ['python', 'sql', 'sas', 'r', 'nosql']}</t>
  </si>
  <si>
    <t>['sql', 'oracle', 'linux', 'cognos']</t>
  </si>
  <si>
    <t>{'analyst_tools': ['cognos'], 'cloud': ['oracle'], 'os': ['linux'], 'programming': ['sql']}</t>
  </si>
  <si>
    <t>['python', 'aws', 'azure', 'spark', 'scikit-learn', 'numpy', 'pandas', 'tensorflow', 'keras', 'matplotlib', 'seaborn', 'plotly', 'kafka']</t>
  </si>
  <si>
    <t>{'cloud': ['aws', 'azure'], 'libraries': ['spark', 'scikit-learn', 'numpy', 'pandas', 'tensorflow', 'keras', 'matplotlib', 'seaborn', 'plotly', 'kafka'], 'programming': ['python']}</t>
  </si>
  <si>
    <t>Data scientist (Medior)</t>
  </si>
  <si>
    <t>Senior Frontend Engineer, Analytics</t>
  </si>
  <si>
    <t>['javascript', 'ruby', 'ruby', 'sass', 'css', 'html', 'spark', 'react', 'selenium']</t>
  </si>
  <si>
    <t>{'libraries': ['spark', 'react', 'selenium'], 'programming': ['javascript', 'ruby', 'sass', 'css', 'html'], 'webframeworks': ['ruby']}</t>
  </si>
  <si>
    <t>Prepaid Maintenance Processing Analyst</t>
  </si>
  <si>
    <t>['sas', 'sas', 'word', 'excel', 'powerpoint', 'sharepoint', 'tableau', 'microstrategy']</t>
  </si>
  <si>
    <t>{'analyst_tools': ['sas', 'word', 'excel', 'powerpoint', 'sharepoint', 'tableau', 'microstrategy'], 'programming': ['sas']}</t>
  </si>
  <si>
    <t>Sr. Data Analyst-DFCS-Performance Planning and Reporting</t>
  </si>
  <si>
    <t>Fanwood, NJ</t>
  </si>
  <si>
    <t>['linux', 'windows', 'bitbucket', 'jenkins', 'terraform', 'ansible', 'jira']</t>
  </si>
  <si>
    <t>{'async': ['jira'], 'os': ['linux', 'windows'], 'other': ['bitbucket', 'jenkins', 'terraform', 'ansible']}</t>
  </si>
  <si>
    <t>['sql', 'python', 'aws', 'azure', 'numpy', 'scikit-learn', 'word', 'power bi', 'tableau']</t>
  </si>
  <si>
    <t>{'analyst_tools': ['word', 'power bi', 'tableau'], 'cloud': ['aws', 'azure'], 'libraries': ['numpy', 'scikit-learn'], 'programming': ['sql', 'python']}</t>
  </si>
  <si>
    <t>Analista De Datos/Data Scientist Junior</t>
  </si>
  <si>
    <t>['sql', 'python', 'aws', 'azure', 'snowflake', 'tableau', 'sap', 'microstrategy']</t>
  </si>
  <si>
    <t>{'analyst_tools': ['tableau', 'sap', 'microstrategy'], 'cloud': ['aws', 'azure', 'snowflake'], 'programming': ['sql', 'python']}</t>
  </si>
  <si>
    <t>['sql', 'snowflake', 'hadoop']</t>
  </si>
  <si>
    <t>{'cloud': ['snowflake'], 'libraries': ['hadoop'], 'programming': ['sql']}</t>
  </si>
  <si>
    <t>Unleash your AI superpowers at Sekuen Dubai</t>
  </si>
  <si>
    <t>Sekuen</t>
  </si>
  <si>
    <t>Data Scientist (Data Architect)</t>
  </si>
  <si>
    <t>US Legislative Branch</t>
  </si>
  <si>
    <t>Beehive HR Solutions</t>
  </si>
  <si>
    <t>Business Integration Analyst, hibrido</t>
  </si>
  <si>
    <t>Grupo Sermicro</t>
  </si>
  <si>
    <t>W2 Role-AWS Data Engineer - Now Hiring</t>
  </si>
  <si>
    <t>Liberacion-google-indeed</t>
  </si>
  <si>
    <t>Talento Evidencias</t>
  </si>
  <si>
    <t>Asset and Profit Protection Data Analyst</t>
  </si>
  <si>
    <t>Data Scientist - Springfield, VA</t>
  </si>
  <si>
    <t>Director of Data Development &amp; Analytics</t>
  </si>
  <si>
    <t>CARE NEW ENGLAND HEALTH SYSTEM</t>
  </si>
  <si>
    <t>Team Lead Data engineer (Azure)</t>
  </si>
  <si>
    <t>E-tailize</t>
  </si>
  <si>
    <t>['c', 'java', 'html', 'javascript', 'selenium', 'jquery', 'git']</t>
  </si>
  <si>
    <t>{'libraries': ['selenium'], 'other': ['git'], 'programming': ['c', 'java', 'html', 'javascript'], 'webframeworks': ['jquery']}</t>
  </si>
  <si>
    <t>Financial Data Analysis and Reporting Technician - Accounting...</t>
  </si>
  <si>
    <t>['swift', 'sql', 'crystal', 'go', 'sql server', 'sharepoint', 'tableau', 'power bi', 'outlook', 'excel', 'ms access']</t>
  </si>
  <si>
    <t>{'analyst_tools': ['sharepoint', 'tableau', 'power bi', 'outlook', 'excel', 'ms access'], 'databases': ['sql server'], 'programming': ['swift', 'sql', 'crystal', 'go']}</t>
  </si>
  <si>
    <t>Prys Roulet</t>
  </si>
  <si>
    <t>['python', 'scala', 'rust', 'sql', 'postgresql', 'spark', 'kafka', 'windows', 'linux', 'git']</t>
  </si>
  <si>
    <t>{'databases': ['postgresql'], 'libraries': ['spark', 'kafka'], 'os': ['windows', 'linux'], 'other': ['git'], 'programming': ['python', 'scala', 'rust', 'sql']}</t>
  </si>
  <si>
    <t>Ocean Life Insurance</t>
  </si>
  <si>
    <t>['python', 'r', 'scala', 'java', 'c#', 'c++']</t>
  </si>
  <si>
    <t>{'programming': ['python', 'r', 'scala', 'java', 'c#', 'c++']}</t>
  </si>
  <si>
    <t>Remote Senior Data Engineers</t>
  </si>
  <si>
    <t>['sql', 'python', 'aws', 'gcp', 'hadoop']</t>
  </si>
  <si>
    <t>{'cloud': ['aws', 'gcp'], 'libraries': ['hadoop'], 'programming': ['sql', 'python']}</t>
  </si>
  <si>
    <t>Lending Front</t>
  </si>
  <si>
    <t>['python', 'aws', 'linux', 'terraform', 'ansible', 'docker', 'jenkins', 'github']</t>
  </si>
  <si>
    <t>{'cloud': ['aws'], 'os': ['linux'], 'other': ['terraform', 'ansible', 'docker', 'jenkins', 'github'], 'programming': ['python']}</t>
  </si>
  <si>
    <t>Remote - Lead Data Engineer (GCP)</t>
  </si>
  <si>
    <t>['sql', 'gcp', 'bigquery', 'alteryx']</t>
  </si>
  <si>
    <t>{'analyst_tools': ['alteryx'], 'cloud': ['gcp', 'bigquery'], 'programming': ['sql']}</t>
  </si>
  <si>
    <t>Data Analysis Internship</t>
  </si>
  <si>
    <t>Agilent Technologies Inc.</t>
  </si>
  <si>
    <t>El Grande Group</t>
  </si>
  <si>
    <t>['python', 'powershell', 'aws', 'azure', 'terraform', 'docker', 'kubernetes']</t>
  </si>
  <si>
    <t>{'cloud': ['aws', 'azure'], 'other': ['terraform', 'docker', 'kubernetes'], 'programming': ['python', 'powershell']}</t>
  </si>
  <si>
    <t>LINKBYNET</t>
  </si>
  <si>
    <t>['powershell', 'python', 'sql', 'sql server', 'azure', 'snowflake', 'windows', 'terraform']</t>
  </si>
  <si>
    <t>{'cloud': ['azure', 'snowflake'], 'databases': ['sql server'], 'os': ['windows'], 'other': ['terraform'], 'programming': ['powershell', 'python', 'sql']}</t>
  </si>
  <si>
    <t>Data-engineer / Дата-инженер (Middle, Senior)</t>
  </si>
  <si>
    <t>PSR Limited liability company</t>
  </si>
  <si>
    <t>Senior Cybersecurity Engineer Slovakia</t>
  </si>
  <si>
    <t>Senior Backend Engineer - Cloud Travel (Remote)</t>
  </si>
  <si>
    <t>['scala', 'python', 'typescript', 'react']</t>
  </si>
  <si>
    <t>{'libraries': ['react'], 'programming': ['scala', 'python', 'typescript']}</t>
  </si>
  <si>
    <t>Global Sustainability Data Analytics Engineer</t>
  </si>
  <si>
    <t>via CAREERS AT SEALED AIR</t>
  </si>
  <si>
    <t>Data Engineer (Multiple Levels)</t>
  </si>
  <si>
    <t>Data Engineer (L4) - Games</t>
  </si>
  <si>
    <t>['java', 'python', 'scala', 'sql', 'aws', 'spark', 'excel']</t>
  </si>
  <si>
    <t>{'analyst_tools': ['excel'], 'cloud': ['aws'], 'libraries': ['spark'], 'programming': ['java', 'python', 'scala', 'sql']}</t>
  </si>
  <si>
    <t>Product Analyst Specialist</t>
  </si>
  <si>
    <t>Openlogix Corporation</t>
  </si>
  <si>
    <t>['windows', 'powerpoint']</t>
  </si>
  <si>
    <t>{'analyst_tools': ['powerpoint'], 'os': ['windows']}</t>
  </si>
  <si>
    <t>PowerBI Expert</t>
  </si>
  <si>
    <t>['c#', 'java', 'python', 'aws', 'azure', 'gcp']</t>
  </si>
  <si>
    <t>{'cloud': ['aws', 'azure', 'gcp'], 'programming': ['c#', 'java', 'python']}</t>
  </si>
  <si>
    <t>iOS Developer Cala Polska Objective:c, Core Data</t>
  </si>
  <si>
    <t>['c', 'sqlite', 'git']</t>
  </si>
  <si>
    <t>{'databases': ['sqlite'], 'other': ['git'], 'programming': ['c']}</t>
  </si>
  <si>
    <t>Altamira Technologies</t>
  </si>
  <si>
    <t>Database Support Analyst</t>
  </si>
  <si>
    <t>00 - Junior Data Scientist</t>
  </si>
  <si>
    <t>Phd Position in Resource Usage Program Analysis and</t>
  </si>
  <si>
    <t>Electronic Records Management (ERM) Senior Analyst</t>
  </si>
  <si>
    <t>Octave Health Group, Inc.</t>
  </si>
  <si>
    <t>['python', 'sql', 'aws', 'snowflake', 'pyspark']</t>
  </si>
  <si>
    <t>{'cloud': ['aws', 'snowflake'], 'libraries': ['pyspark'], 'programming': ['python', 'sql']}</t>
  </si>
  <si>
    <t>Immediate Hiring: Data Scientist (Remote - Must work in PST hours...</t>
  </si>
  <si>
    <t>Special Service for Groups, Inc- HOPICS</t>
  </si>
  <si>
    <t>via Jobs At Chesapeake Operating</t>
  </si>
  <si>
    <t>Chesapeake Energy</t>
  </si>
  <si>
    <t>['sql', 'python', 'powershell', 'snowflake', 'azure']</t>
  </si>
  <si>
    <t>{'cloud': ['snowflake', 'azure'], 'programming': ['sql', 'python', 'powershell']}</t>
  </si>
  <si>
    <t>Lavoropiù sta cercando Data Analyst</t>
  </si>
  <si>
    <t>['sql', 'python', 'mongo', 'oracle', 'databricks', 'microstrategy', 'tableau', 'atlassian', 'jira', 'confluence']</t>
  </si>
  <si>
    <t>{'analyst_tools': ['microstrategy', 'tableau'], 'async': ['jira', 'confluence'], 'cloud': ['oracle', 'databricks'], 'other': ['atlassian'], 'programming': ['sql', 'python', 'mongo']}</t>
  </si>
  <si>
    <t>['r', 'python', 'power bi', 'tableau', 'excel']</t>
  </si>
  <si>
    <t>{'analyst_tools': ['power bi', 'tableau', 'excel'], 'programming': ['r', 'python']}</t>
  </si>
  <si>
    <t>['scala', 'java', 'aws', 'spring']</t>
  </si>
  <si>
    <t>{'cloud': ['aws'], 'libraries': ['spring'], 'programming': ['scala', 'java']}</t>
  </si>
  <si>
    <t>MOBE, LLC</t>
  </si>
  <si>
    <t>['sql', 'postgresql', 'sql server', 'microstrategy']</t>
  </si>
  <si>
    <t>{'analyst_tools': ['microstrategy'], 'databases': ['postgresql', 'sql server'], 'programming': ['sql']}</t>
  </si>
  <si>
    <t>Security Data Engineer (Analyst, IT)</t>
  </si>
  <si>
    <t>['python', 'azure', 'aws', 'gcp', 'spark', 'kafka', 'splunk']</t>
  </si>
  <si>
    <t>{'analyst_tools': ['splunk'], 'cloud': ['azure', 'aws', 'gcp'], 'libraries': ['spark', 'kafka'], 'programming': ['python']}</t>
  </si>
  <si>
    <t>01 - Data Scientist - Feature Engineering</t>
  </si>
  <si>
    <t>Purpose Project Makers</t>
  </si>
  <si>
    <t>['sql', 'python', 'r', 'sas', 'sas', 'jira', 'confluence']</t>
  </si>
  <si>
    <t>{'analyst_tools': ['sas'], 'async': ['jira', 'confluence'], 'programming': ['sql', 'python', 'r', 'sas']}</t>
  </si>
  <si>
    <t>Manager Analytics Business Intelligence</t>
  </si>
  <si>
    <t>Data Analytics Engineer - DBT / DW Modeling</t>
  </si>
  <si>
    <t>['go', 'looker', 'excel']</t>
  </si>
  <si>
    <t>{'analyst_tools': ['looker', 'excel'], 'programming': ['go']}</t>
  </si>
  <si>
    <t>Power BI Developer/Data Analyst</t>
  </si>
  <si>
    <t>Objectivity Ltd</t>
  </si>
  <si>
    <t>Fuel Talent</t>
  </si>
  <si>
    <t>Data Analyst | Business Analyst (0-2 Years)</t>
  </si>
  <si>
    <t>Lead Software Systems Engineer</t>
  </si>
  <si>
    <t>['asp.net', 'jenkins']</t>
  </si>
  <si>
    <t>{'other': ['jenkins'], 'webframeworks': ['asp.net']}</t>
  </si>
  <si>
    <t>Python Data Science Specialist --(PD)</t>
  </si>
  <si>
    <t>['bash', 'scala', 'java', 'aws', 'redshift']</t>
  </si>
  <si>
    <t>{'cloud': ['aws', 'redshift'], 'programming': ['bash', 'scala', 'java']}</t>
  </si>
  <si>
    <t>['python', 'sql', 'nosql', 'scala', 'java', 'dynamodb', 'aws', 'snowflake', 'redshift', 'spark', 'airflow', 'hadoop', 'kafka', 'github']</t>
  </si>
  <si>
    <t>{'cloud': ['aws', 'snowflake', 'redshift'], 'databases': ['dynamodb'], 'libraries': ['spark', 'airflow', 'hadoop', 'kafka'], 'other': ['github'], 'programming': ['python', 'sql', 'nosql', 'scala', 'java']}</t>
  </si>
  <si>
    <t>['sql', 'python', 'r', 'scala', 'sas', 'sas', 'spark', 'flow']</t>
  </si>
  <si>
    <t>{'analyst_tools': ['sas'], 'libraries': ['spark'], 'other': ['flow'], 'programming': ['sql', 'python', 'r', 'scala', 'sas']}</t>
  </si>
  <si>
    <t>['sql', 'java', 'scala', 'bash', 'hadoop', 'spark', 'kafka']</t>
  </si>
  <si>
    <t>{'libraries': ['hadoop', 'spark', 'kafka'], 'programming': ['sql', 'java', 'scala', 'bash']}</t>
  </si>
  <si>
    <t>['c', 'r', 'python', 'sql', 'power bi', 'tableau']</t>
  </si>
  <si>
    <t>{'analyst_tools': ['power bi', 'tableau'], 'programming': ['c', 'r', 'python', 'sql']}</t>
  </si>
  <si>
    <t>บริษัท เค.พี.ที.แมชชีนเนอรี่ (1993) จำกัด</t>
  </si>
  <si>
    <t>GM Energy - Software Data Engineer</t>
  </si>
  <si>
    <t>['sql', 'sql server', 'phoenix', 'power bi', 'tableau', 'ssrs', 'ssis']</t>
  </si>
  <si>
    <t>{'analyst_tools': ['power bi', 'tableau', 'ssrs', 'ssis'], 'databases': ['sql server'], 'programming': ['sql'], 'webframeworks': ['phoenix']}</t>
  </si>
  <si>
    <t>We are Hiring Online Data Analyst - German (DE)</t>
  </si>
  <si>
    <t>Data Scientist, Digital Marketing</t>
  </si>
  <si>
    <t>Data Scientist North Dallas or Metro Detroit locations</t>
  </si>
  <si>
    <t>Chief Technical Officer</t>
  </si>
  <si>
    <t>Do Different</t>
  </si>
  <si>
    <t>Lead Application Engineer Data Center</t>
  </si>
  <si>
    <t>Executive Manager - Data Science Innovation</t>
  </si>
  <si>
    <t>Top Soft | טופ סופט</t>
  </si>
  <si>
    <t>['sql', 'sql server', 'qlik', 'tableau', 'ssrs']</t>
  </si>
  <si>
    <t>{'analyst_tools': ['qlik', 'tableau', 'ssrs'], 'databases': ['sql server'], 'programming': ['sql']}</t>
  </si>
  <si>
    <t>M&amp;A Analyst Intern</t>
  </si>
  <si>
    <t>allyum</t>
  </si>
  <si>
    <t>['sql', 'python', 'aws', 'redshift', 'snowflake', 'databricks', 'spark', 'power bi', 'tableau', 'qlik', 'git']</t>
  </si>
  <si>
    <t>{'analyst_tools': ['power bi', 'tableau', 'qlik'], 'cloud': ['aws', 'redshift', 'snowflake', 'databricks'], 'libraries': ['spark'], 'other': ['git'], 'programming': ['sql', 'python']}</t>
  </si>
  <si>
    <t>via Stemmjobs</t>
  </si>
  <si>
    <t>United Nations Secretariat but under Trigyn Contract</t>
  </si>
  <si>
    <t>Enetra</t>
  </si>
  <si>
    <t>['sql', 'c#', 'mongodb', 'mongodb']</t>
  </si>
  <si>
    <t>{'databases': ['mongodb'], 'programming': ['sql', 'c#', 'mongodb']}</t>
  </si>
  <si>
    <t>['python', 'shell', 'java', 'elasticsearch', 'dynamodb', 'aws', 'redshift', 'kafka', 'spark', 'jenkins']</t>
  </si>
  <si>
    <t>{'cloud': ['aws', 'redshift'], 'databases': ['elasticsearch', 'dynamodb'], 'libraries': ['kafka', 'spark'], 'other': ['jenkins'], 'programming': ['python', 'shell', 'java']}</t>
  </si>
  <si>
    <t>Federal Reserve Bank of Chicago</t>
  </si>
  <si>
    <t>['python', 'r', 'aws', 'redshift', 'tableau', 'power bi', 'flow']</t>
  </si>
  <si>
    <t>{'analyst_tools': ['tableau', 'power bi'], 'cloud': ['aws', 'redshift'], 'other': ['flow'], 'programming': ['python', 'r']}</t>
  </si>
  <si>
    <t>Asic Rtl Design Engineer</t>
  </si>
  <si>
    <t>CC Staffing International</t>
  </si>
  <si>
    <t>['sql', 'php', 'sas', 'sas', 'spss', 'excel']</t>
  </si>
  <si>
    <t>{'analyst_tools': ['sas', 'spss', 'excel'], 'programming': ['sql', 'php', 'sas']}</t>
  </si>
  <si>
    <t>Sabbagh Group</t>
  </si>
  <si>
    <t>['mysql', 'sheets', 'outlook', 'spreadsheet', 'excel', 'tableau']</t>
  </si>
  <si>
    <t>{'analyst_tools': ['sheets', 'outlook', 'spreadsheet', 'excel', 'tableau'], 'databases': ['mysql']}</t>
  </si>
  <si>
    <t>WNT</t>
  </si>
  <si>
    <t>Stage Junior Data Processing</t>
  </si>
  <si>
    <t>AFOL METROPOLITANA</t>
  </si>
  <si>
    <t>Sclable | Digital Innovation Studio</t>
  </si>
  <si>
    <t>['pyspark', 'kafka', 'excel', 'tableau', 'power bi']</t>
  </si>
  <si>
    <t>{'analyst_tools': ['excel', 'tableau', 'power bi'], 'libraries': ['pyspark', 'kafka']}</t>
  </si>
  <si>
    <t>['python', 'r', 'sql', 'javascript', 'bigquery', 'tableau', 'excel']</t>
  </si>
  <si>
    <t>{'analyst_tools': ['tableau', 'excel'], 'cloud': ['bigquery'], 'programming': ['python', 'r', 'sql', 'javascript']}</t>
  </si>
  <si>
    <t>Junior Data Engineer - Academy</t>
  </si>
  <si>
    <t>['nosql', 'sql', 'python', 'r', 'java', 'scala', 'gcp', 'aws', 'azure', 'gdpr']</t>
  </si>
  <si>
    <t>{'cloud': ['gcp', 'aws', 'azure'], 'libraries': ['gdpr'], 'programming': ['nosql', 'sql', 'python', 'r', 'java', 'scala']}</t>
  </si>
  <si>
    <t>Sr. Data Scientist (NLP) - Now Hiring</t>
  </si>
  <si>
    <t>San Elizario, TX</t>
  </si>
  <si>
    <t>Big Data Engineer Intern</t>
  </si>
  <si>
    <t>['pandas', 'spark', 'git']</t>
  </si>
  <si>
    <t>{'libraries': ['pandas', 'spark'], 'other': ['git']}</t>
  </si>
  <si>
    <t>Senior Data Engineer - VP - Hybrid</t>
  </si>
  <si>
    <t>Reliance Health, Inc</t>
  </si>
  <si>
    <t>High School Internship Data Engineer, Integrations</t>
  </si>
  <si>
    <t>['python', 'aws', 'kafka', 'word', 'excel', 'powerpoint']</t>
  </si>
  <si>
    <t>{'analyst_tools': ['word', 'excel', 'powerpoint'], 'cloud': ['aws'], 'libraries': ['kafka'], 'programming': ['python']}</t>
  </si>
  <si>
    <t>Data Scientist (Mid-Level) for Telematics (Remote)</t>
  </si>
  <si>
    <t>Q:694) Data Analyst Senior</t>
  </si>
  <si>
    <t>Summer Associate Internship (Data Scientist - Compliance Public...</t>
  </si>
  <si>
    <t>['python', 'sql', 'r', 'pandas', 'numpy']</t>
  </si>
  <si>
    <t>{'libraries': ['pandas', 'numpy'], 'programming': ['python', 'sql', 'r']}</t>
  </si>
  <si>
    <t>China Spring, TX</t>
  </si>
  <si>
    <t>Assistant Machine Learning Engineer</t>
  </si>
  <si>
    <t>Data Warehouse &amp; Modeling Specialist</t>
  </si>
  <si>
    <t>['sql', 't-sql', 'python', 'azure', 'aws', 'gcp', 'windows', 'linux', 'power bi', 'tableau', 'alteryx', 'sap']</t>
  </si>
  <si>
    <t>{'analyst_tools': ['power bi', 'tableau', 'alteryx', 'sap'], 'cloud': ['azure', 'aws', 'gcp'], 'os': ['windows', 'linux'], 'programming': ['sql', 't-sql', 'python']}</t>
  </si>
  <si>
    <t>Data Engineer - Python and Spark</t>
  </si>
  <si>
    <t>Forge</t>
  </si>
  <si>
    <t>['python', 'r', 'aws', 'scikit-learn', 'tensorflow', 'pytorch', 'spark', 'hadoop', 'numpy', 'pandas']</t>
  </si>
  <si>
    <t>{'cloud': ['aws'], 'libraries': ['scikit-learn', 'tensorflow', 'pytorch', 'spark', 'hadoop', 'numpy', 'pandas'], 'programming': ['python', 'r']}</t>
  </si>
  <si>
    <t>TCS Expeditions</t>
  </si>
  <si>
    <t>Administrador de Sistemas Unix</t>
  </si>
  <si>
    <t>['shell', 'postgresql', 'mysql', 'unix', 'linux', 'centos', 'debian']</t>
  </si>
  <si>
    <t>{'databases': ['postgresql', 'mysql'], 'os': ['unix', 'linux', 'centos', 'debian'], 'programming': ['shell']}</t>
  </si>
  <si>
    <t>Assistant VP, Data Analyst, Group Contact Centre</t>
  </si>
  <si>
    <t>['python', 'r', 'sql', 'jupyter', 'pyspark', 'pandas', 'numpy', 'matplotlib', 'tensorflow', 'keras', 'nltk']</t>
  </si>
  <si>
    <t>{'libraries': ['jupyter', 'pyspark', 'pandas', 'numpy', 'matplotlib', 'tensorflow', 'keras', 'nltk'], 'programming': ['python', 'r', 'sql']}</t>
  </si>
  <si>
    <t>R27658 Software Development Engineer II - Data Pipelines</t>
  </si>
  <si>
    <t>['sql', 'python', 'bash', 'scala', 'snowflake', 'databricks', 'kafka', 'gitlab', 'github', 'unify']</t>
  </si>
  <si>
    <t>{'cloud': ['snowflake', 'databricks'], 'libraries': ['kafka'], 'other': ['gitlab', 'github'], 'programming': ['sql', 'python', 'bash', 'scala'], 'sync': ['unify']}</t>
  </si>
  <si>
    <t>['sql', 'python', 'shell', 'aws', 'snowflake', 'airflow', 'unix', 'windows', 'ssis', 'terraform', 'github', 'jenkins', 'jira']</t>
  </si>
  <si>
    <t>{'analyst_tools': ['ssis'], 'async': ['jira'], 'cloud': ['aws', 'snowflake'], 'libraries': ['airflow'], 'os': ['unix', 'windows'], 'other': ['terraform', 'github', 'jenkins'], 'programming': ['sql', 'python', 'shell']}</t>
  </si>
  <si>
    <t>Philips Electronics</t>
  </si>
  <si>
    <t>['sql', 'python', 'aws', 'snowflake', 'airflow', 'tableau', 'git']</t>
  </si>
  <si>
    <t>{'analyst_tools': ['tableau'], 'cloud': ['aws', 'snowflake'], 'libraries': ['airflow'], 'other': ['git'], 'programming': ['sql', 'python']}</t>
  </si>
  <si>
    <t>Healthcare Data Analyst - Scientific Computing</t>
  </si>
  <si>
    <t>['sql', 'postgresql', 'sql server', 'oracle', 'outlook', 'git', 'svn']</t>
  </si>
  <si>
    <t>{'analyst_tools': ['outlook'], 'cloud': ['oracle'], 'databases': ['postgresql', 'sql server'], 'other': ['git', 'svn'], 'programming': ['sql']}</t>
  </si>
  <si>
    <t>Senior Data/Software Engineer Consultant - Now Hiring</t>
  </si>
  <si>
    <t>['python', 'javascript', 'java', 'html', 'sql', 'aws', 'word', 'excel', 'powerpoint', 'gitlab', 'jira']</t>
  </si>
  <si>
    <t>{'analyst_tools': ['word', 'excel', 'powerpoint'], 'async': ['jira'], 'cloud': ['aws'], 'other': ['gitlab'], 'programming': ['python', 'javascript', 'java', 'html', 'sql']}</t>
  </si>
  <si>
    <t>Product Specialist Engineer Ssr</t>
  </si>
  <si>
    <t>['ruby', 'ruby', 'python', 'aws', 'terraform']</t>
  </si>
  <si>
    <t>{'cloud': ['aws'], 'other': ['terraform'], 'programming': ['ruby', 'python'], 'webframeworks': ['ruby']}</t>
  </si>
  <si>
    <t>Bond App</t>
  </si>
  <si>
    <t>Data Engineer Ff Remote</t>
  </si>
  <si>
    <t>['c', 'java', 'javascript']</t>
  </si>
  <si>
    <t>{'programming': ['c', 'java', 'javascript']}</t>
  </si>
  <si>
    <t>OGC | Talent Acquisition</t>
  </si>
  <si>
    <t>['python', 'scala', 'sql', 'oracle', 'spark']</t>
  </si>
  <si>
    <t>{'cloud': ['oracle'], 'libraries': ['spark'], 'programming': ['python', 'scala', 'sql']}</t>
  </si>
  <si>
    <t>Marmon Foodservice Technologies, Inc.</t>
  </si>
  <si>
    <t>CI Analyst</t>
  </si>
  <si>
    <t>Kraaifontein, South Africa</t>
  </si>
  <si>
    <t>LiebenGroup</t>
  </si>
  <si>
    <t>Framework Ventures</t>
  </si>
  <si>
    <t>['typescript', 'javascript', 'solidity', 'oracle', 'aws', 'twilio']</t>
  </si>
  <si>
    <t>{'cloud': ['oracle', 'aws'], 'programming': ['typescript', 'javascript', 'solidity'], 'sync': ['twilio']}</t>
  </si>
  <si>
    <t>Data Engineering (Lead) - Remote</t>
  </si>
  <si>
    <t>"Dbank"</t>
  </si>
  <si>
    <t>['html', 'css', 'javascript', 'sql', 'tableau', 'power bi']</t>
  </si>
  <si>
    <t>{'analyst_tools': ['tableau', 'power bi'], 'programming': ['html', 'css', 'javascript', 'sql']}</t>
  </si>
  <si>
    <t>Stage - Data Scientist (Fin d'Etudes Pré-Embauche) H/F</t>
  </si>
  <si>
    <t>['sql', 'sas', 'sas', 'python', 'r', 'snowflake', 'phoenix', 'tableau', 'excel']</t>
  </si>
  <si>
    <t>{'analyst_tools': ['sas', 'tableau', 'excel'], 'cloud': ['snowflake'], 'programming': ['sql', 'sas', 'python', 'r'], 'webframeworks': ['phoenix']}</t>
  </si>
  <si>
    <t>Senior Data Scientist Digital Effectiveness Operations</t>
  </si>
  <si>
    <t>ABYAT</t>
  </si>
  <si>
    <t>lanzadera</t>
  </si>
  <si>
    <t>【INTERN】DataOps Engineer</t>
  </si>
  <si>
    <t>NBA Media Ventures, LLC.</t>
  </si>
  <si>
    <t>TAG Capital</t>
  </si>
  <si>
    <t>Mercantile Bank</t>
  </si>
  <si>
    <t>['sql', 'r', 'python', 'sql server', 'aws', 'snowflake']</t>
  </si>
  <si>
    <t>{'cloud': ['aws', 'snowflake'], 'databases': ['sql server'], 'programming': ['sql', 'r', 'python']}</t>
  </si>
  <si>
    <t>Senior Business Analyst/Master Data Consultant</t>
  </si>
  <si>
    <t>IMPACT Commerce</t>
  </si>
  <si>
    <t>CPU Front-End Design Engineer, Google Cloud</t>
  </si>
  <si>
    <t>Acceldata</t>
  </si>
  <si>
    <t>['go', 'golang', 'linux']</t>
  </si>
  <si>
    <t>{'os': ['linux'], 'programming': ['go', 'golang']}</t>
  </si>
  <si>
    <t>Senior Data Scientist - US Army (Remote)</t>
  </si>
  <si>
    <t>Data Quality Analyst (MDM / Data Governance)</t>
  </si>
  <si>
    <t>['sql', 'redshift', 'snowflake', 'tableau', 'microstrategy']</t>
  </si>
  <si>
    <t>{'analyst_tools': ['tableau', 'microstrategy'], 'cloud': ['redshift', 'snowflake'], 'programming': ['sql']}</t>
  </si>
  <si>
    <t>['sql', 'nosql', 'gcp', 'looker', 'power bi', 'terraform']</t>
  </si>
  <si>
    <t>{'analyst_tools': ['looker', 'power bi'], 'cloud': ['gcp'], 'other': ['terraform'], 'programming': ['sql', 'nosql']}</t>
  </si>
  <si>
    <t>Data Engineer - Lyon - H/F</t>
  </si>
  <si>
    <t>Regional Sales Analytics Manager</t>
  </si>
  <si>
    <t>Avid Sports Singapore Pte. Ltd.</t>
  </si>
  <si>
    <t>Digital Data Engineering Practitioner</t>
  </si>
  <si>
    <t>Engine Tuning Engineer</t>
  </si>
  <si>
    <t>['python', 'sql', 'nosql', 'aws', 'scikit-learn', 'tensorflow', 'pytorch', 'spark', 'kafka']</t>
  </si>
  <si>
    <t>{'cloud': ['aws'], 'libraries': ['scikit-learn', 'tensorflow', 'pytorch', 'spark', 'kafka'], 'programming': ['python', 'sql', 'nosql']}</t>
  </si>
  <si>
    <t>Quality Sr Engineer I</t>
  </si>
  <si>
    <t>Jr. ETL Data Engineer - Sports &amp; Entertainment</t>
  </si>
  <si>
    <t>['sql', 'r', 'python', 'sql server', 'snowflake', 'oracle', 'aws']</t>
  </si>
  <si>
    <t>{'cloud': ['snowflake', 'oracle', 'aws'], 'databases': ['sql server'], 'programming': ['sql', 'r', 'python']}</t>
  </si>
  <si>
    <t>Endeavor Operating Company, LLC</t>
  </si>
  <si>
    <t>DATA BASE ANALYST Remoto Colombia ID 200/053</t>
  </si>
  <si>
    <t>Werben HR</t>
  </si>
  <si>
    <t>['sql', 'sql server', 'oracle', 'linux', 'windows']</t>
  </si>
  <si>
    <t>{'cloud': ['oracle'], 'databases': ['sql server'], 'os': ['linux', 'windows'], 'programming': ['sql']}</t>
  </si>
  <si>
    <t>Seedly</t>
  </si>
  <si>
    <t>MLOps and Data Engineer - Mexico</t>
  </si>
  <si>
    <t>Blind</t>
  </si>
  <si>
    <t>Data Automation Engineer - Flutter UK&amp;I</t>
  </si>
  <si>
    <t>Betfair Romania Development</t>
  </si>
  <si>
    <t>['shell', 'bash', 'perl', 'python', 'ruby', 'ruby', 'aws', 'ansible', 'terraform', 'jenkins', 'kubernetes', 'docker']</t>
  </si>
  <si>
    <t>{'cloud': ['aws'], 'other': ['ansible', 'terraform', 'jenkins', 'kubernetes', 'docker'], 'programming': ['shell', 'bash', 'perl', 'python', 'ruby'], 'webframeworks': ['ruby']}</t>
  </si>
  <si>
    <t>RPAFinance Developer Analyst</t>
  </si>
  <si>
    <t>['visual basic', 'excel', 'power bi', 'sap']</t>
  </si>
  <si>
    <t>{'analyst_tools': ['excel', 'power bi', 'sap'], 'programming': ['visual basic']}</t>
  </si>
  <si>
    <t>igefa</t>
  </si>
  <si>
    <t>Senior Software Engineer, Platform</t>
  </si>
  <si>
    <t>['java', 'aws', 'spring', 'terraform', 'gitlab', 'github', 'jenkins']</t>
  </si>
  <si>
    <t>{'cloud': ['aws'], 'libraries': ['spring'], 'other': ['terraform', 'gitlab', 'github', 'jenkins'], 'programming': ['java']}</t>
  </si>
  <si>
    <t>IT Support Manager</t>
  </si>
  <si>
    <t>Cgi Group, Inc.</t>
  </si>
  <si>
    <t>Seamless</t>
  </si>
  <si>
    <t>Consultor Sr. Data Scientist Banca y Retail</t>
  </si>
  <si>
    <t>['python', 'sql', 'r', 'tableau', 'microstrategy']</t>
  </si>
  <si>
    <t>{'analyst_tools': ['tableau', 'microstrategy'], 'programming': ['python', 'sql', 'r']}</t>
  </si>
  <si>
    <t>Data Scientist with Python Samarth</t>
  </si>
  <si>
    <t>ML Engineer &amp; Data Scientist</t>
  </si>
  <si>
    <t>OPICXO TECHSERV PVT LTD</t>
  </si>
  <si>
    <t>['java', 'scala', 'python', 'azure', 'hadoop', 'spark', 'kafka', 'airflow']</t>
  </si>
  <si>
    <t>{'cloud': ['azure'], 'libraries': ['hadoop', 'spark', 'kafka', 'airflow'], 'programming': ['java', 'scala', 'python']}</t>
  </si>
  <si>
    <t>['r', 'sql', 'tableau', 'excel', 'spss']</t>
  </si>
  <si>
    <t>{'analyst_tools': ['tableau', 'excel', 'spss'], 'programming': ['r', 'sql']}</t>
  </si>
  <si>
    <t>['java', 'python', 'shell', 'sql', 'nosql', 'snowflake', 'spark', 'unix']</t>
  </si>
  <si>
    <t>{'cloud': ['snowflake'], 'libraries': ['spark'], 'os': ['unix'], 'programming': ['java', 'python', 'shell', 'sql', 'nosql']}</t>
  </si>
  <si>
    <t>LLM Engineer</t>
  </si>
  <si>
    <t>['python', 'aws', 'hugging face', 'tensorflow', 'pytorch', 'node.js', 'word']</t>
  </si>
  <si>
    <t>{'analyst_tools': ['word'], 'cloud': ['aws'], 'libraries': ['hugging face', 'tensorflow', 'pytorch'], 'programming': ['python'], 'webframeworks': ['node.js']}</t>
  </si>
  <si>
    <t>['python', 'r', 'azure', 'databricks', 'airflow', 'docker', 'kubernetes']</t>
  </si>
  <si>
    <t>{'cloud': ['azure', 'databricks'], 'libraries': ['airflow'], 'other': ['docker', 'kubernetes'], 'programming': ['python', 'r']}</t>
  </si>
  <si>
    <t>Ai Prompt Engineer</t>
  </si>
  <si>
    <t>Python Data Engineer - Now Hiring</t>
  </si>
  <si>
    <t>Data QA Automation Engineer --(PD)</t>
  </si>
  <si>
    <t>Southern Farm Bureau Life Insurance Co</t>
  </si>
  <si>
    <t>Operations Center Engineer</t>
  </si>
  <si>
    <t>Junior Business Analyst – Canadian/ US Equity</t>
  </si>
  <si>
    <t>['sql', 'python', 'aws', 'redshift', 'pyspark', 'hadoop', 'sap']</t>
  </si>
  <si>
    <t>{'analyst_tools': ['sap'], 'cloud': ['aws', 'redshift'], 'libraries': ['pyspark', 'hadoop'], 'programming': ['sql', 'python']}</t>
  </si>
  <si>
    <t>Data Scientist / Data Visualization Specialist</t>
  </si>
  <si>
    <t>SierTeK Ltd.</t>
  </si>
  <si>
    <t>['r', 'python', 'sql', 'pandas', 'matplotlib', 'excel', 'tableau', 'power bi', 'word', 'outlook', 'powerpoint', 'visio', 'sharepoint']</t>
  </si>
  <si>
    <t>{'analyst_tools': ['excel', 'tableau', 'power bi', 'word', 'outlook', 'powerpoint', 'visio', 'sharepoint'], 'libraries': ['pandas', 'matplotlib'], 'programming': ['r', 'python', 'sql']}</t>
  </si>
  <si>
    <t>Principal - Data Governance</t>
  </si>
  <si>
    <t>Master Data Specialist I</t>
  </si>
  <si>
    <t>Manager - Data Science - Data &amp; Analytics (Dallas, TX)</t>
  </si>
  <si>
    <t>Junior Data Scientist (Malaga, ES, 29016) | SD Worx Group NV</t>
  </si>
  <si>
    <t>American Honda Motor Co</t>
  </si>
  <si>
    <t>Core Laboratories</t>
  </si>
  <si>
    <t>DSS Software Solution Sdn Bhd</t>
  </si>
  <si>
    <t>Ic Product Engineer</t>
  </si>
  <si>
    <t>['mongo', 'sql', 'databricks', 'redshift', 'spark', 'airflow', 'atlassian', 'bitbucket']</t>
  </si>
  <si>
    <t>{'cloud': ['databricks', 'redshift'], 'libraries': ['spark', 'airflow'], 'other': ['atlassian', 'bitbucket'], 'programming': ['mongo', 'sql']}</t>
  </si>
  <si>
    <t>['sql', 'python', 'go', 'sql server', 'redshift', 'tableau', 'qlik', 'power bi']</t>
  </si>
  <si>
    <t>{'analyst_tools': ['tableau', 'qlik', 'power bi'], 'cloud': ['redshift'], 'databases': ['sql server'], 'programming': ['sql', 'python', 'go']}</t>
  </si>
  <si>
    <t>Sr. Database/Big Data Engineer - Remote</t>
  </si>
  <si>
    <t>TECHNICAL SALES ENGINEER (DATA CENTRE INDUSTRY)</t>
  </si>
  <si>
    <t>['sql', 'python', 'dynamodb', 'aws', 'redshift', 'spark', 'tableau']</t>
  </si>
  <si>
    <t>{'analyst_tools': ['tableau'], 'cloud': ['aws', 'redshift'], 'databases': ['dynamodb'], 'libraries': ['spark'], 'programming': ['sql', 'python']}</t>
  </si>
  <si>
    <t>GLOBAL PSYTECH SDN BHD</t>
  </si>
  <si>
    <t>Nicholson Glover Associates Ltd</t>
  </si>
  <si>
    <t>European eCommerce Data</t>
  </si>
  <si>
    <t>PRINCIPAL DCO DATA SCIENTIST with Security Clearance</t>
  </si>
  <si>
    <t>Concurrent Technologies Corp</t>
  </si>
  <si>
    <t>Staff Software Engineer, Sensitive Data Management</t>
  </si>
  <si>
    <t>['go', 'c#', 'python']</t>
  </si>
  <si>
    <t>{'programming': ['go', 'c#', 'python']}</t>
  </si>
  <si>
    <t>SQL Developer/data Engineer</t>
  </si>
  <si>
    <t>['word', 'excel', 'powerpoint', 'tableau', 'power bi', 'microstrategy']</t>
  </si>
  <si>
    <t>{'analyst_tools': ['word', 'excel', 'powerpoint', 'tableau', 'power bi', 'microstrategy']}</t>
  </si>
  <si>
    <t>['python', 'aws', 'azure', 'ssis', 'ssrs', 'sap', 'excel', 'tableau']</t>
  </si>
  <si>
    <t>{'analyst_tools': ['ssis', 'ssrs', 'sap', 'excel', 'tableau'], 'cloud': ['aws', 'azure'], 'programming': ['python']}</t>
  </si>
  <si>
    <t>['python', 'sql', 'nosql', 'aws', 'gcp', 'azure', 'pandas', 'numpy', 'airflow', 'hadoop', 'spark', 'flow', 'docker', 'kubernetes']</t>
  </si>
  <si>
    <t>{'cloud': ['aws', 'gcp', 'azure'], 'libraries': ['pandas', 'numpy', 'airflow', 'hadoop', 'spark'], 'other': ['flow', 'docker', 'kubernetes'], 'programming': ['python', 'sql', 'nosql']}</t>
  </si>
  <si>
    <t>Palantir Data Engineer- (remote)</t>
  </si>
  <si>
    <t>['sql', 'python', 'java', 'shell', 'aws', 'pyspark']</t>
  </si>
  <si>
    <t>{'cloud': ['aws'], 'libraries': ['pyspark'], 'programming': ['sql', 'python', 'java', 'shell']}</t>
  </si>
  <si>
    <t>Verto People</t>
  </si>
  <si>
    <t>['c', 'c++', 'c#', 'java', 'python', 'oracle', 'sap']</t>
  </si>
  <si>
    <t>{'analyst_tools': ['sap'], 'cloud': ['oracle'], 'programming': ['c', 'c++', 'c#', 'java', 'python']}</t>
  </si>
  <si>
    <t>Senior Software Engineer, Fullstack</t>
  </si>
  <si>
    <t>Business Intelligence Expert - 4412</t>
  </si>
  <si>
    <t>['sql', 'sql server', 'oracle', 'qlik', 'sap', 'atlassian', 'jira']</t>
  </si>
  <si>
    <t>{'analyst_tools': ['qlik', 'sap'], 'async': ['jira'], 'cloud': ['oracle'], 'databases': ['sql server'], 'other': ['atlassian'], 'programming': ['sql']}</t>
  </si>
  <si>
    <t>Tech Data Engineer</t>
  </si>
  <si>
    <t>Belmont University</t>
  </si>
  <si>
    <t>Data Scientist (Remote) (St. Louis, MO)</t>
  </si>
  <si>
    <t>System Analyst - (Remote)</t>
  </si>
  <si>
    <t>['c#', 'java', 'express']</t>
  </si>
  <si>
    <t>{'programming': ['c#', 'java'], 'webframeworks': ['express']}</t>
  </si>
  <si>
    <t>Stagiaire Data scientist</t>
  </si>
  <si>
    <t>etaily</t>
  </si>
  <si>
    <t>Data Analytics Engineer - Cons II</t>
  </si>
  <si>
    <t>['sql', 'sql server', 'aws', 'oracle', 'hadoop', 'airflow', 'flow']</t>
  </si>
  <si>
    <t>{'cloud': ['aws', 'oracle'], 'databases': ['sql server'], 'libraries': ['hadoop', 'airflow'], 'other': ['flow'], 'programming': ['sql']}</t>
  </si>
  <si>
    <t>Consultant - Data Scientist - Lmk (La)</t>
  </si>
  <si>
    <t>Senior Business Analyst / Data Scientist</t>
  </si>
  <si>
    <t>VoicePlus Services</t>
  </si>
  <si>
    <t>['r', 'python', 'c', 'c++', 'java', 'mysql', 'hadoop', 'spark']</t>
  </si>
  <si>
    <t>{'databases': ['mysql'], 'libraries': ['hadoop', 'spark'], 'programming': ['r', 'python', 'c', 'c++', 'java']}</t>
  </si>
  <si>
    <t>Capability Analyst</t>
  </si>
  <si>
    <t>Staff, Backend Engineer (FTS-Data Science)</t>
  </si>
  <si>
    <t>['java', 'nosql', 'aws', 'spring', 'git']</t>
  </si>
  <si>
    <t>{'cloud': ['aws'], 'libraries': ['spring'], 'other': ['git'], 'programming': ['java', 'nosql']}</t>
  </si>
  <si>
    <t>Sas Analytics</t>
  </si>
  <si>
    <t>Workpath GmbH</t>
  </si>
  <si>
    <t>['python', 'ruby', 'ruby', 'scala', 'aws', 'redshift', 'snowflake', 'airflow', 'ruby on rails', 'sap', 'terraform', 'github']</t>
  </si>
  <si>
    <t>{'analyst_tools': ['sap'], 'cloud': ['aws', 'redshift', 'snowflake'], 'libraries': ['airflow'], 'other': ['terraform', 'github'], 'programming': ['python', 'ruby', 'scala'], 'webframeworks': ['ruby', 'ruby on rails']}</t>
  </si>
  <si>
    <t>Sr Software Engineer Python</t>
  </si>
  <si>
    <t>Aspire IT Services Partner</t>
  </si>
  <si>
    <t>['python', 'sql', 'shell', 'numpy', 'scikit-learn', 'matplotlib', 'seaborn', 'spark', 'pandas', 'linux', 'flow']</t>
  </si>
  <si>
    <t>{'libraries': ['numpy', 'scikit-learn', 'matplotlib', 'seaborn', 'spark', 'pandas'], 'os': ['linux'], 'other': ['flow'], 'programming': ['python', 'sql', 'shell']}</t>
  </si>
  <si>
    <t>Data Scientist. Job in Huntsville WDTN Jobs</t>
  </si>
  <si>
    <t>['sql', 'nosql', 'sql server', 'gcp', 'azure']</t>
  </si>
  <si>
    <t>{'cloud': ['gcp', 'azure'], 'databases': ['sql server'], 'programming': ['sql', 'nosql']}</t>
  </si>
  <si>
    <t>Fhir Data Engineer</t>
  </si>
  <si>
    <t>['nosql', 'azure', 'aws', 'gcp', 'flow', 'jenkins', 'github']</t>
  </si>
  <si>
    <t>{'cloud': ['azure', 'aws', 'gcp'], 'other': ['flow', 'jenkins', 'github'], 'programming': ['nosql']}</t>
  </si>
  <si>
    <t>Analyst Data Scientist</t>
  </si>
  <si>
    <t>[Job- 11087] Senior Data Visualization Analyst, Brazil</t>
  </si>
  <si>
    <t>['sql', 'python', 'azure', 'tableau', 'flow']</t>
  </si>
  <si>
    <t>{'analyst_tools': ['tableau'], 'cloud': ['azure'], 'other': ['flow'], 'programming': ['sql', 'python']}</t>
  </si>
  <si>
    <t>['sql', 'excel', 'tableau', 'powerbi']</t>
  </si>
  <si>
    <t>{'analyst_tools': ['excel', 'tableau', 'powerbi'], 'programming': ['sql']}</t>
  </si>
  <si>
    <t>Adan</t>
  </si>
  <si>
    <t>OKX (HK) - Software Engineer - Python (Quant Platform - Data Services)</t>
  </si>
  <si>
    <t>['python', 'sql', 'nosql', 'c++']</t>
  </si>
  <si>
    <t>{'programming': ['python', 'sql', 'nosql', 'c++']}</t>
  </si>
  <si>
    <t>Identity and Access Management (IAM) Ops Engineer</t>
  </si>
  <si>
    <t>Meithee Tech Private Limited</t>
  </si>
  <si>
    <t>['scala', 'elasticsearch', 'spark', 'kafka']</t>
  </si>
  <si>
    <t>{'databases': ['elasticsearch'], 'libraries': ['spark', 'kafka'], 'programming': ['scala']}</t>
  </si>
  <si>
    <t>Qualifizierung zum Datenanalysten (m/w/d)</t>
  </si>
  <si>
    <t>DataSmart Point GmbH GmbH</t>
  </si>
  <si>
    <t>['python', 'r', 'sql', 'java', 'c++', 'sas', 'sas', 'scala', 'matlab', 'ibm cloud', 'aws', 'keras', 'pytorch', 'tensorflow', 'hadoop', 'spark', 'kafka', 'express', 'spss', 'cognos', 'tableau', 'git', 'github']</t>
  </si>
  <si>
    <t>{'analyst_tools': ['sas', 'spss', 'cognos', 'tableau'], 'cloud': ['ibm cloud', 'aws'], 'libraries': ['keras', 'pytorch', 'tensorflow', 'hadoop', 'spark', 'kafka'], 'other': ['git', 'github'], 'programming': ['python', 'r', 'sql', 'java', 'c++', 'sas', 'scala', 'matlab'], 'webframeworks': ['express']}</t>
  </si>
  <si>
    <t>WatchGuard Technologies, Inc.</t>
  </si>
  <si>
    <t>['sas', 'sas', 'sql', 'python', 'db2', 'oracle']</t>
  </si>
  <si>
    <t>{'analyst_tools': ['sas'], 'cloud': ['oracle'], 'databases': ['db2'], 'programming': ['sas', 'sql', 'python']}</t>
  </si>
  <si>
    <t>Data Manager/Engineer</t>
  </si>
  <si>
    <t>Odeabank</t>
  </si>
  <si>
    <t>Data Engineer, WW Returns</t>
  </si>
  <si>
    <t>['sql', 'scala', 'python', 'aws']</t>
  </si>
  <si>
    <t>{'cloud': ['aws'], 'programming': ['sql', 'scala', 'python']}</t>
  </si>
  <si>
    <t>Raiffeisen Bank International Ag</t>
  </si>
  <si>
    <t>['python', 'r', 'databricks', 'aws']</t>
  </si>
  <si>
    <t>{'cloud': ['databricks', 'aws'], 'programming': ['python', 'r']}</t>
  </si>
  <si>
    <t>6thStreet</t>
  </si>
  <si>
    <t>Machine Learning Engineer II (NLP)</t>
  </si>
  <si>
    <t>Especialista Senior Data Scientist</t>
  </si>
  <si>
    <t>['python', 'aws', 'airflow', 'tensorflow']</t>
  </si>
  <si>
    <t>{'cloud': ['aws'], 'libraries': ['airflow', 'tensorflow'], 'programming': ['python']}</t>
  </si>
  <si>
    <t>Raya Holding for Financial Investments</t>
  </si>
  <si>
    <t>['sql', 'r', 'matlab', 'qlik', 'tableau']</t>
  </si>
  <si>
    <t>{'analyst_tools': ['qlik', 'tableau'], 'programming': ['sql', 'r', 'matlab']}</t>
  </si>
  <si>
    <t>DNV GL USA, INC.</t>
  </si>
  <si>
    <t>['sql', 'sas', 'sas', 'r', 'python', 'javascript', 'azure', 'databricks', 'word', 'excel', 'powerpoint', 'power bi', 'jira']</t>
  </si>
  <si>
    <t>{'analyst_tools': ['sas', 'word', 'excel', 'powerpoint', 'power bi'], 'async': ['jira'], 'cloud': ['azure', 'databricks'], 'programming': ['sql', 'sas', 'r', 'python', 'javascript']}</t>
  </si>
  <si>
    <t>Hotel Operations Data Analyst - Fantastic Hotel Group - stx - Now...</t>
  </si>
  <si>
    <t>Gecko Hospitality</t>
  </si>
  <si>
    <t>['vba', 'cognos', 'power bi', 'excel']</t>
  </si>
  <si>
    <t>{'analyst_tools': ['cognos', 'power bi', 'excel'], 'programming': ['vba']}</t>
  </si>
  <si>
    <t>Data Scientist – Innovation Program</t>
  </si>
  <si>
    <t>via Careers – Find Your Future - Norfolk Southern</t>
  </si>
  <si>
    <t>['sql', 'nosql', 'python', 'scala', 'shell', 'sql server', 'cassandra', 'oracle', 'aws', 'azure', 'databricks', 'kafka', 'spark', 'hadoop', 'tableau', 'github', 'unity', 'jira', 'confluence']</t>
  </si>
  <si>
    <t>{'analyst_tools': ['tableau'], 'async': ['jira', 'confluence'], 'cloud': ['oracle', 'aws', 'azure', 'databricks'], 'databases': ['sql server', 'cassandra'], 'libraries': ['kafka', 'spark', 'hadoop'], 'other': ['github', 'unity'], 'programming': ['sql', 'nosql', 'python', 'scala', 'shell']}</t>
  </si>
  <si>
    <t>Cyber Defense Aws Machine Learning Ops Engineer</t>
  </si>
  <si>
    <t>['python', 'dynamodb', 'aws', 'flask', 'terraform', 'git']</t>
  </si>
  <si>
    <t>{'cloud': ['aws'], 'databases': ['dynamodb'], 'other': ['terraform', 'git'], 'programming': ['python'], 'webframeworks': ['flask']}</t>
  </si>
  <si>
    <t>Senior Data Engineer at M&amp;M Consulting</t>
  </si>
  <si>
    <t>['sql', 'go', 'python', 'aws', 'flow']</t>
  </si>
  <si>
    <t>{'cloud': ['aws'], 'other': ['flow'], 'programming': ['sql', 'go', 'python']}</t>
  </si>
  <si>
    <t>Comrise Global Solutions</t>
  </si>
  <si>
    <t>Tester / QA Engineer Analyst (English)</t>
  </si>
  <si>
    <t>RnD4U</t>
  </si>
  <si>
    <t>Analyst I, Financial</t>
  </si>
  <si>
    <t>['go', 'python', 'sql', 'azure', 'databricks', 'airflow', 'power bi', 'terraform']</t>
  </si>
  <si>
    <t>{'analyst_tools': ['power bi'], 'cloud': ['azure', 'databricks'], 'libraries': ['airflow'], 'other': ['terraform'], 'programming': ['go', 'python', 'sql']}</t>
  </si>
  <si>
    <t>JMark Services Inc.</t>
  </si>
  <si>
    <t>Confidence, IL</t>
  </si>
  <si>
    <t>Event Data Analyst - Now Hiring</t>
  </si>
  <si>
    <t>Sr Mgr Data Engineering (Remote)</t>
  </si>
  <si>
    <t>['python', 'r', 'sas', 'sas', 'sql', 'express']</t>
  </si>
  <si>
    <t>{'analyst_tools': ['sas'], 'programming': ['python', 'r', 'sas', 'sql'], 'webframeworks': ['express']}</t>
  </si>
  <si>
    <t>P&amp;a - Data Scientist - Specialist</t>
  </si>
  <si>
    <t>['c', 'python', 'pyspark']</t>
  </si>
  <si>
    <t>{'libraries': ['pyspark'], 'programming': ['c', 'python']}</t>
  </si>
  <si>
    <t>Data Acquisition and Visualization Research Engineer</t>
  </si>
  <si>
    <t>['c++', 'python', 'matlab', 'c#', 'html', 'word', 'unreal', 'unity']</t>
  </si>
  <si>
    <t>{'analyst_tools': ['word'], 'other': ['unreal', 'unity'], 'programming': ['c++', 'python', 'matlab', 'c#', 'html']}</t>
  </si>
  <si>
    <t>Senior - Executive Business Analyst (Data Analyst)</t>
  </si>
  <si>
    <t>Robert Bosch (m) Sdn Bhd</t>
  </si>
  <si>
    <t>Senior Data Scientist AI  (m/f/d)</t>
  </si>
  <si>
    <t>Beca Data Scientist</t>
  </si>
  <si>
    <t>Data Modeler Azure</t>
  </si>
  <si>
    <t>Click It Point</t>
  </si>
  <si>
    <t>['python', 'r', 'keras', 'tensorflow', 'pytorch', 'spark', 'gitlab', 'bitbucket', 'git', 'svn']</t>
  </si>
  <si>
    <t>{'libraries': ['keras', 'tensorflow', 'pytorch', 'spark'], 'other': ['gitlab', 'bitbucket', 'git', 'svn'], 'programming': ['python', 'r']}</t>
  </si>
  <si>
    <t>Sr. Data Scientist (Chicago, IL; Los Angeles, CA)</t>
  </si>
  <si>
    <t>['python', 'shell', 'sql', 'azure', 'aws', 'fastapi', 'linux']</t>
  </si>
  <si>
    <t>{'cloud': ['azure', 'aws'], 'os': ['linux'], 'programming': ['python', 'shell', 'sql'], 'webframeworks': ['fastapi']}</t>
  </si>
  <si>
    <t>['sql', 'scala', 'java', 'r', 'elasticsearch', 'spark', 'airflow', 'pyspark', 'linux', 'jenkins', 'docker', 'kubernetes']</t>
  </si>
  <si>
    <t>{'databases': ['elasticsearch'], 'libraries': ['spark', 'airflow', 'pyspark'], 'os': ['linux'], 'other': ['jenkins', 'docker', 'kubernetes'], 'programming': ['sql', 'scala', 'java', 'r']}</t>
  </si>
  <si>
    <t>Capitol Heights, MD</t>
  </si>
  <si>
    <t>Data Engineer for our Global KYC department</t>
  </si>
  <si>
    <t>['sql', 'python', 'java', 'scala', 'azure', 'kafka', 'cognos']</t>
  </si>
  <si>
    <t>{'analyst_tools': ['cognos'], 'cloud': ['azure'], 'libraries': ['kafka'], 'programming': ['sql', 'python', 'java', 'scala']}</t>
  </si>
  <si>
    <t>WeLink</t>
  </si>
  <si>
    <t>['php', 'java', 'sql', 'mysql', 'postgresql', 'aws', 'gcp', 'oracle']</t>
  </si>
  <si>
    <t>{'cloud': ['aws', 'gcp', 'oracle'], 'databases': ['mysql', 'postgresql'], 'programming': ['php', 'java', 'sql']}</t>
  </si>
  <si>
    <t>['sql', 'no-sql', 'scala', 'databricks', 'azure', 'power bi']</t>
  </si>
  <si>
    <t>{'analyst_tools': ['power bi'], 'cloud': ['databricks', 'azure'], 'programming': ['sql', 'no-sql', 'scala']}</t>
  </si>
  <si>
    <t>Data Platform Analytics</t>
  </si>
  <si>
    <t>['sql', 'python', 'sql server', 'databricks', 'azure', 'snowflake', 'redshift', 'ssis', 'power bi']</t>
  </si>
  <si>
    <t>{'analyst_tools': ['ssis', 'power bi'], 'cloud': ['databricks', 'azure', 'snowflake', 'redshift'], 'databases': ['sql server'], 'programming': ['sql', 'python']}</t>
  </si>
  <si>
    <t>Director of Data Science - NLP (Hybrid)</t>
  </si>
  <si>
    <t>Staff Data Engineer - Streaming</t>
  </si>
  <si>
    <t>['react', 'kafka', 'terraform']</t>
  </si>
  <si>
    <t>{'libraries': ['react', 'kafka'], 'other': ['terraform']}</t>
  </si>
  <si>
    <t>Cathcart Technology Thailand</t>
  </si>
  <si>
    <t>['python', 'java', 'scala', 'sql', 'aws', 'azure', 'hadoop', 'spark', 'kafka', 'airflow']</t>
  </si>
  <si>
    <t>{'cloud': ['aws', 'azure'], 'libraries': ['hadoop', 'spark', 'kafka', 'airflow'], 'programming': ['python', 'java', 'scala', 'sql']}</t>
  </si>
  <si>
    <t>Data Analyst (Marketing Research) เริ่มงานได้ทันที (25,000 - 45,000)</t>
  </si>
  <si>
    <t>บริษัท เอ็มโอแค็ป จำกัด</t>
  </si>
  <si>
    <t>['python', 'sql', 'azure', 'databricks', 'bigquery', 'pyspark', 'git', 'jira', 'confluence']</t>
  </si>
  <si>
    <t>{'async': ['jira', 'confluence'], 'cloud': ['azure', 'databricks', 'bigquery'], 'libraries': ['pyspark'], 'other': ['git'], 'programming': ['python', 'sql']}</t>
  </si>
  <si>
    <t>['javascript', 'c']</t>
  </si>
  <si>
    <t>{'programming': ['javascript', 'c']}</t>
  </si>
  <si>
    <t>via Médiamétrie</t>
  </si>
  <si>
    <t>Software Engineer, Software Defined Storage</t>
  </si>
  <si>
    <t>['python', 'go', 'c++', 'openstack', 'aws', 'azure', 'suse', 'linux', 'kubernetes', 'docker', 'ansible', 'chef']</t>
  </si>
  <si>
    <t>{'cloud': ['openstack', 'aws', 'azure'], 'os': ['suse', 'linux'], 'other': ['kubernetes', 'docker', 'ansible', 'chef'], 'programming': ['python', 'go', 'c++']}</t>
  </si>
  <si>
    <t>Logicalis Group (DE)</t>
  </si>
  <si>
    <t>Gis Analyst Lisboa/ Porto</t>
  </si>
  <si>
    <t>['python', 'elasticsearch', 'databricks', 'aws', 'azure', 'redshift', 'jupyter', 'spark', 'docker', 'git', 'kubernetes']</t>
  </si>
  <si>
    <t>{'cloud': ['databricks', 'aws', 'azure', 'redshift'], 'databases': ['elasticsearch'], 'libraries': ['jupyter', 'spark'], 'other': ['docker', 'git', 'kubernetes'], 'programming': ['python']}</t>
  </si>
  <si>
    <t>via XPO Logistics, Inc. - Talentify</t>
  </si>
  <si>
    <t>XPO Logistics, Inc.</t>
  </si>
  <si>
    <t>Data Engineering Services</t>
  </si>
  <si>
    <t>Data Engineer (W2 Position)</t>
  </si>
  <si>
    <t>Data Analyst para Campañas Digitales</t>
  </si>
  <si>
    <t>Hiszpania, Poland</t>
  </si>
  <si>
    <t>Elad Data (Formerly Excelando Ltd)</t>
  </si>
  <si>
    <t>Backend &amp; Data Engineer</t>
  </si>
  <si>
    <t>Luzia</t>
  </si>
  <si>
    <t>Site Reliability Engineer, L2</t>
  </si>
  <si>
    <t>Exness Careers</t>
  </si>
  <si>
    <t>['golang', 'python', 'c++', 'java', 'linux', 'windows', 'gitlab', 'terraform']</t>
  </si>
  <si>
    <t>{'os': ['linux', 'windows'], 'other': ['gitlab', 'terraform'], 'programming': ['golang', 'python', 'c++', 'java']}</t>
  </si>
  <si>
    <t>GE Vernova</t>
  </si>
  <si>
    <t>['power bi', 'tableau', 'ssis', 'ssrs']</t>
  </si>
  <si>
    <t>{'analyst_tools': ['power bi', 'tableau', 'ssis', 'ssrs']}</t>
  </si>
  <si>
    <t>via TD Thornton - Talentify</t>
  </si>
  <si>
    <t>TD Thornton</t>
  </si>
  <si>
    <t>Data Scientist -3-6 years</t>
  </si>
  <si>
    <t>['sql', 'python', 'r', 'databricks', 'power bi', 'tableau', 'microstrategy']</t>
  </si>
  <si>
    <t>{'analyst_tools': ['power bi', 'tableau', 'microstrategy'], 'cloud': ['databricks'], 'programming': ['sql', 'python', 'r']}</t>
  </si>
  <si>
    <t>DevOps Engineer Data Engineering</t>
  </si>
  <si>
    <t>['azure', 'linux', 'ansible', 'jenkins', 'git']</t>
  </si>
  <si>
    <t>{'cloud': ['azure'], 'os': ['linux'], 'other': ['ansible', 'jenkins', 'git']}</t>
  </si>
  <si>
    <t>YEGO</t>
  </si>
  <si>
    <t>['sql', 'python', 'r', 'mysql', 'postgresql', 'tableau']</t>
  </si>
  <si>
    <t>{'analyst_tools': ['tableau'], 'databases': ['mysql', 'postgresql'], 'programming': ['sql', 'python', 'r']}</t>
  </si>
  <si>
    <t>Data Engineer m/w/d</t>
  </si>
  <si>
    <t>Röttenbach, Germany</t>
  </si>
  <si>
    <t>sepp.med GmbH</t>
  </si>
  <si>
    <t>['sql', 'sql server', 'spark', 'airflow', 'jira']</t>
  </si>
  <si>
    <t>{'async': ['jira'], 'databases': ['sql server'], 'libraries': ['spark', 'airflow'], 'programming': ['sql']}</t>
  </si>
  <si>
    <t>DMI Digital Nomads International</t>
  </si>
  <si>
    <t>Lead Data Scientist Lead Data Engineer</t>
  </si>
  <si>
    <t>Engineer, Design</t>
  </si>
  <si>
    <t>Senior Packaging Engineer.</t>
  </si>
  <si>
    <t>Data Engineer Mexico</t>
  </si>
  <si>
    <t>Data Engineer till MAX Burgers</t>
  </si>
  <si>
    <t>MAX Burgers</t>
  </si>
  <si>
    <t>['python', 'sql', 'c#', 'snowflake', 'power bi', 'docker']</t>
  </si>
  <si>
    <t>{'analyst_tools': ['power bi'], 'cloud': ['snowflake'], 'other': ['docker'], 'programming': ['python', 'sql', 'c#']}</t>
  </si>
  <si>
    <t>Data Analyst for People Operations</t>
  </si>
  <si>
    <t>Data Engineer IoT (H/F)</t>
  </si>
  <si>
    <t>Le Cheylas, France</t>
  </si>
  <si>
    <t>via Recsi Group</t>
  </si>
  <si>
    <t>SYLFEN</t>
  </si>
  <si>
    <t>['python', 'sql', 'aws', 'azure', 'pandas', 'docker', 'kubernetes', 'jenkins', 'git']</t>
  </si>
  <si>
    <t>{'cloud': ['aws', 'azure'], 'libraries': ['pandas'], 'other': ['docker', 'kubernetes', 'jenkins', 'git'], 'programming': ['python', 'sql']}</t>
  </si>
  <si>
    <t>Workforce Administration Analyst</t>
  </si>
  <si>
    <t>San Marcos, Guatemala</t>
  </si>
  <si>
    <t>California State University San Marcos</t>
  </si>
  <si>
    <t>Investigador En Modelos De Datos</t>
  </si>
  <si>
    <t>['sas', 'sas', 'r', 'powerpoint', 'tableau']</t>
  </si>
  <si>
    <t>{'analyst_tools': ['sas', 'powerpoint', 'tableau'], 'programming': ['sas', 'r']}</t>
  </si>
  <si>
    <t>Data Engineer - ETL, SQL, database design</t>
  </si>
  <si>
    <t>7310 31/08/2022</t>
  </si>
  <si>
    <t>Semos Cloud</t>
  </si>
  <si>
    <t>Infrastructure Support Engineer for Ciklum Client</t>
  </si>
  <si>
    <t>['azure', 'windows', 'flow', 'jira']</t>
  </si>
  <si>
    <t>{'async': ['jira'], 'cloud': ['azure'], 'os': ['windows'], 'other': ['flow']}</t>
  </si>
  <si>
    <t>Jefe de Data Analytics para Empresa Oil</t>
  </si>
  <si>
    <t>ETL Data Engineer - Data Integration (SSIS) (Remote Ohio)</t>
  </si>
  <si>
    <t>New Bremen, OH</t>
  </si>
  <si>
    <t>['sql', 'nosql', 'c#', 'python', 'sql server', 'dynamodb', 'aws', 'ssis', 'github']</t>
  </si>
  <si>
    <t>{'analyst_tools': ['ssis'], 'cloud': ['aws'], 'databases': ['sql server', 'dynamodb'], 'other': ['github'], 'programming': ['sql', 'nosql', 'c#', 'python']}</t>
  </si>
  <si>
    <t>SANI RESORT</t>
  </si>
  <si>
    <t>Analyst III- Senior Data Analyst</t>
  </si>
  <si>
    <t>Data Scientist | Johannesburg</t>
  </si>
  <si>
    <t>Webstep AB</t>
  </si>
  <si>
    <t>['sql', 'nosql', 'python', 'java', 'cassandra', 'bigquery', 'aws', 'gcp', 'azure', 'hadoop', 'kafka']</t>
  </si>
  <si>
    <t>{'cloud': ['bigquery', 'aws', 'gcp', 'azure'], 'databases': ['cassandra'], 'libraries': ['hadoop', 'kafka'], 'programming': ['sql', 'nosql', 'python', 'java']}</t>
  </si>
  <si>
    <t>['python', 'java', 'sql', 'bigquery']</t>
  </si>
  <si>
    <t>{'cloud': ['bigquery'], 'programming': ['python', 'java', 'sql']}</t>
  </si>
  <si>
    <t>Data Engineer - Data Framework Pioneer (m/w/d)</t>
  </si>
  <si>
    <t>Apply for Assistant Manager Data Scientist</t>
  </si>
  <si>
    <t>Merand Corbett &amp; Associates</t>
  </si>
  <si>
    <t>Junior Data Scientist (f/m/x)</t>
  </si>
  <si>
    <t>Universidad Privada</t>
  </si>
  <si>
    <t>University Grad Data Science (PhD Only) - Full-time / Part-time</t>
  </si>
  <si>
    <t>District administration jamshedpur</t>
  </si>
  <si>
    <t>['sql', 'python', 'powershell', 'mysql', 'sql server', 'aws', 'redshift', 'sap', 'power bi']</t>
  </si>
  <si>
    <t>{'analyst_tools': ['sap', 'power bi'], 'cloud': ['aws', 'redshift'], 'databases': ['mysql', 'sql server'], 'programming': ['sql', 'python', 'powershell']}</t>
  </si>
  <si>
    <t>ZOLL LifeVest</t>
  </si>
  <si>
    <t>['no-sql', 'r', 'python', 'sql', 'gdpr', 'tableau', 'power bi']</t>
  </si>
  <si>
    <t>{'analyst_tools': ['tableau', 'power bi'], 'libraries': ['gdpr'], 'programming': ['no-sql', 'r', 'python', 'sql']}</t>
  </si>
  <si>
    <t>Lead Engineer - 1, Data Engineer</t>
  </si>
  <si>
    <t>Datenanalyst / Data Analyst (m/w/d) Logistik</t>
  </si>
  <si>
    <t>OTTO KRAHN Corporate Functions GmbH &amp; Co. KG</t>
  </si>
  <si>
    <t>Senior Software Engineer, Microsoft Integrations</t>
  </si>
  <si>
    <t>Mural</t>
  </si>
  <si>
    <t>['nosql', 'mongodb', 'mongodb', 'azure', 'outlook', 'gitlab', 'atlassian']</t>
  </si>
  <si>
    <t>{'analyst_tools': ['outlook'], 'cloud': ['azure'], 'databases': ['mongodb'], 'other': ['gitlab', 'atlassian'], 'programming': ['nosql', 'mongodb']}</t>
  </si>
  <si>
    <t>data analyst junior</t>
  </si>
  <si>
    <t>['python', 'sql', 'golang', 'elasticsearch', 'postgresql', 'redis', 'aws', 'gcp', 'azure', 'snowflake', 'airflow', 'tensorflow', 'fastapi', 'docker', 'kubernetes', 'gitlab']</t>
  </si>
  <si>
    <t>{'cloud': ['aws', 'gcp', 'azure', 'snowflake'], 'databases': ['elasticsearch', 'postgresql', 'redis'], 'libraries': ['airflow', 'tensorflow'], 'other': ['docker', 'kubernetes', 'gitlab'], 'programming': ['python', 'sql', 'golang'], 'webframeworks': ['fastapi']}</t>
  </si>
  <si>
    <t>['sql', 'python', 'aws', 'azure', 'snowflake', 'redshift', 'gcp', 'pyspark', 'kafka', 'spark', 'splunk', 'tableau', 'qlik', 'kubernetes']</t>
  </si>
  <si>
    <t>{'analyst_tools': ['splunk', 'tableau', 'qlik'], 'cloud': ['aws', 'azure', 'snowflake', 'redshift', 'gcp'], 'libraries': ['pyspark', 'kafka', 'spark'], 'other': ['kubernetes'], 'programming': ['sql', 'python']}</t>
  </si>
  <si>
    <t>RESHUFORM</t>
  </si>
  <si>
    <t>CAREL</t>
  </si>
  <si>
    <t>La Cañada, Spain</t>
  </si>
  <si>
    <t>The Recycle Room</t>
  </si>
  <si>
    <t>Novare Technologies Inc</t>
  </si>
  <si>
    <t>Sr. Data Engineer - Enterprise Data Services - Digital and...</t>
  </si>
  <si>
    <t>During S.p.A. Filiale di Ascoli Piceno</t>
  </si>
  <si>
    <t>Gaspar, State of Santa Catarina, Brazil</t>
  </si>
  <si>
    <t>Home Based - Online Data Analyst in Norway (Norwegian language)</t>
  </si>
  <si>
    <t>Molde, Norway   (+3 others)</t>
  </si>
  <si>
    <t>Risk Analytics Data Scientist I</t>
  </si>
  <si>
    <t>Consultor de Analítica y Reportes</t>
  </si>
  <si>
    <t>Global Technology Services GTS</t>
  </si>
  <si>
    <t>General Manager: Decision Science, Data and Ai</t>
  </si>
  <si>
    <t>Algramo Chile</t>
  </si>
  <si>
    <t>['sql', 'nosql', 'r', 'sql server', 'azure', 'aws']</t>
  </si>
  <si>
    <t>{'cloud': ['azure', 'aws'], 'databases': ['sql server'], 'programming': ['sql', 'nosql', 'r']}</t>
  </si>
  <si>
    <t>via ECS - Talentify</t>
  </si>
  <si>
    <t>DIOPOINT</t>
  </si>
  <si>
    <t>['nosql', 'mysql', 'hadoop', 'spark', 'airflow', 'kafka', 'jira']</t>
  </si>
  <si>
    <t>{'async': ['jira'], 'databases': ['mysql'], 'libraries': ['hadoop', 'spark', 'airflow', 'kafka'], 'programming': ['nosql']}</t>
  </si>
  <si>
    <t>Data and Visualization Analyst</t>
  </si>
  <si>
    <t>via Boston, MA - Geebo</t>
  </si>
  <si>
    <t>GSN</t>
  </si>
  <si>
    <t>['python', 'sql', 'r', 'spark', 'scikit-learn', 'tableau']</t>
  </si>
  <si>
    <t>{'analyst_tools': ['tableau'], 'libraries': ['spark', 'scikit-learn'], 'programming': ['python', 'sql', 'r']}</t>
  </si>
  <si>
    <t>emea web data analyst</t>
  </si>
  <si>
    <t>** ETL/ Data Analyst Los Angeles/ Newport Coast, CA</t>
  </si>
  <si>
    <t>STAGE - DATA ANALYST (H/F)</t>
  </si>
  <si>
    <t>Thiais, France</t>
  </si>
  <si>
    <t>Data Analyst Junior settore Logistica</t>
  </si>
  <si>
    <t>Orienta spa</t>
  </si>
  <si>
    <t>Implementation Specialist (Digital Analytics Engineer)</t>
  </si>
  <si>
    <t>Senior Engineer - Data Analyst - Springfield, VA location</t>
  </si>
  <si>
    <t>['c', 'go', 'matlab', 'r', 'python']</t>
  </si>
  <si>
    <t>{'programming': ['c', 'go', 'matlab', 'r', 'python']}</t>
  </si>
  <si>
    <t>Ola Vamos Technology</t>
  </si>
  <si>
    <t>National Bank of Kuwait France SA</t>
  </si>
  <si>
    <t>GenAI Senior Data Scientist</t>
  </si>
  <si>
    <t>Sales - Analyst Ii</t>
  </si>
  <si>
    <t>['excel', 'powerpoint', 'outlook', 'tableau']</t>
  </si>
  <si>
    <t>{'analyst_tools': ['excel', 'powerpoint', 'outlook', 'tableau']}</t>
  </si>
  <si>
    <t>IndiGG</t>
  </si>
  <si>
    <t>['sql', 'python', 'sql server', 'postgresql', 'oracle', 'redshift', 'bigquery', 'ssis', 'power bi']</t>
  </si>
  <si>
    <t>{'analyst_tools': ['ssis', 'power bi'], 'cloud': ['oracle', 'redshift', 'bigquery'], 'databases': ['sql server', 'postgresql'], 'programming': ['sql', 'python']}</t>
  </si>
  <si>
    <t>MI Analyst at The Foschini Group</t>
  </si>
  <si>
    <t>SALTHILL GROUP INC</t>
  </si>
  <si>
    <t>NGSE Data Scientist - Now Hiring</t>
  </si>
  <si>
    <t>Analyst - Fg Management</t>
  </si>
  <si>
    <t>บริษัท ทาทา สตีล (ประเทศไทย) จำกัด (มหาชน)</t>
  </si>
  <si>
    <t>Data Engineering Graduate - Chicago, IL</t>
  </si>
  <si>
    <t>Senior Associate, Data Engineering</t>
  </si>
  <si>
    <t>['go', 'python', 'java', 'c', 'c++', 'linux', 'splunk']</t>
  </si>
  <si>
    <t>{'analyst_tools': ['splunk'], 'os': ['linux'], 'programming': ['go', 'python', 'java', 'c', 'c++']}</t>
  </si>
  <si>
    <t>Data Scientist - TS/SCI w/ Poly Clearance Jobs</t>
  </si>
  <si>
    <t>['sql', 'python', 'matlab', 'r', 'pandas', 'power bi', 'tableau']</t>
  </si>
  <si>
    <t>{'analyst_tools': ['power bi', 'tableau'], 'libraries': ['pandas'], 'programming': ['sql', 'python', 'matlab', 'r']}</t>
  </si>
  <si>
    <t>Senior Rust Developer</t>
  </si>
  <si>
    <t>Restaurant Brands International Inc.</t>
  </si>
  <si>
    <t>TA Digital - USA</t>
  </si>
  <si>
    <t>['sql', 'python', 'java', 'sap']</t>
  </si>
  <si>
    <t>{'analyst_tools': ['sap'], 'programming': ['sql', 'python', 'java']}</t>
  </si>
  <si>
    <t>Rh Master Selecciona Data Scientist para Industria</t>
  </si>
  <si>
    <t>Service Delivery Engineer</t>
  </si>
  <si>
    <t>['sql', 'python', 'git', 'jira', 'slack']</t>
  </si>
  <si>
    <t>{'async': ['jira'], 'other': ['git'], 'programming': ['sql', 'python'], 'sync': ['slack']}</t>
  </si>
  <si>
    <t>Hypersonix - Data Scientist</t>
  </si>
  <si>
    <t>['sql', 'python', 'pandas', 'pytorch', 'flow']</t>
  </si>
  <si>
    <t>{'libraries': ['pandas', 'pytorch'], 'other': ['flow'], 'programming': ['sql', 'python']}</t>
  </si>
  <si>
    <t>Product Engineer, Cljp</t>
  </si>
  <si>
    <t>Senior Data Scientist [T500-7364]</t>
  </si>
  <si>
    <t>Java Engineer Senior</t>
  </si>
  <si>
    <t>['java', 'sql', 'sql server', 'mysql', 'mariadb', 'oracle', 'spring']</t>
  </si>
  <si>
    <t>{'cloud': ['oracle'], 'databases': ['sql server', 'mysql', 'mariadb'], 'libraries': ['spring'], 'programming': ['java', 'sql']}</t>
  </si>
  <si>
    <t>Mondelez International Egypt</t>
  </si>
  <si>
    <t>IT Lead Data Engineer - Now Hiring</t>
  </si>
  <si>
    <t>['python', 'gcp', 'azure', 'hadoop', 'kafka', 'spark', 'ssis']</t>
  </si>
  <si>
    <t>{'analyst_tools': ['ssis'], 'cloud': ['gcp', 'azure'], 'libraries': ['hadoop', 'kafka', 'spark'], 'programming': ['python']}</t>
  </si>
  <si>
    <t>['redshift', 'aws', 'spark', 'kafka', 'airflow', 'kubernetes']</t>
  </si>
  <si>
    <t>{'cloud': ['redshift', 'aws'], 'libraries': ['spark', 'kafka', 'airflow'], 'other': ['kubernetes']}</t>
  </si>
  <si>
    <t>Senior Data Analyst E-Mobility at</t>
  </si>
  <si>
    <t>['python', 'sql', 'sql server', 'snowflake', 'oracle', 'tableau', 'power bi', 'word', 'excel']</t>
  </si>
  <si>
    <t>{'analyst_tools': ['tableau', 'power bi', 'word', 'excel'], 'cloud': ['snowflake', 'oracle'], 'databases': ['sql server'], 'programming': ['python', 'sql']}</t>
  </si>
  <si>
    <t>BI (Business Intelligence) Engineer</t>
  </si>
  <si>
    <t>Annet Technologies ME FZE</t>
  </si>
  <si>
    <t>['python', 'sql', 'tableau', 'excel', 'sheets']</t>
  </si>
  <si>
    <t>{'analyst_tools': ['tableau', 'excel', 'sheets'], 'programming': ['python', 'sql']}</t>
  </si>
  <si>
    <t>Urgent Need For Data Analyst</t>
  </si>
  <si>
    <t>['sql', 'r', 'python', 'tableau', 'looker', 'sheets', 'excel']</t>
  </si>
  <si>
    <t>{'analyst_tools': ['tableau', 'looker', 'sheets', 'excel'], 'programming': ['sql', 'r', 'python']}</t>
  </si>
  <si>
    <t>Maritime Singapore Connect</t>
  </si>
  <si>
    <t>['python', 'java', 'sql', 'postgresql', 'oracle', 'azure', 'hadoop', 'spark', 'ssis', 'terminal', 'confluence']</t>
  </si>
  <si>
    <t>{'analyst_tools': ['ssis'], 'async': ['confluence'], 'cloud': ['oracle', 'azure'], 'databases': ['postgresql'], 'libraries': ['hadoop', 'spark'], 'other': ['terminal'], 'programming': ['python', 'java', 'sql']}</t>
  </si>
  <si>
    <t>['sql', 'java', 'scala', 'python', 'databricks', 'redshift', 'aws', 'airflow', 'gdpr']</t>
  </si>
  <si>
    <t>{'cloud': ['databricks', 'redshift', 'aws'], 'libraries': ['airflow', 'gdpr'], 'programming': ['sql', 'java', 'scala', 'python']}</t>
  </si>
  <si>
    <t>Marketing Analytics &amp; Data Science Director</t>
  </si>
  <si>
    <t>Controlling Data Science</t>
  </si>
  <si>
    <t>OMV Petrom</t>
  </si>
  <si>
    <t>['r', 'sas', 'sas', 'java', 'scala', 'c++', 'matlab', 'excel']</t>
  </si>
  <si>
    <t>{'analyst_tools': ['sas', 'excel'], 'programming': ['r', 'sas', 'java', 'scala', 'c++', 'matlab']}</t>
  </si>
  <si>
    <t>['sql', 'sql server', 'gcp', 'aws']</t>
  </si>
  <si>
    <t>{'cloud': ['gcp', 'aws'], 'databases': ['sql server'], 'programming': ['sql']}</t>
  </si>
  <si>
    <t>Software Engineer Ii, Personalization</t>
  </si>
  <si>
    <t>เจ้าหน้าที่วิเคราะห์ข้อมูล (Data Analyst)</t>
  </si>
  <si>
    <t>เอ็กซ์ มีเดีย ไทย จำกัด</t>
  </si>
  <si>
    <t>Rossendale, UK</t>
  </si>
  <si>
    <t>['sql', 'nosql', 'scala', 'python', 'swift', 'spark', 'hadoop']</t>
  </si>
  <si>
    <t>{'libraries': ['spark', 'hadoop'], 'programming': ['sql', 'nosql', 'scala', 'python', 'swift']}</t>
  </si>
  <si>
    <t>['r', 'python', 'sql', 'no-sql', 'aws', 'scikit-learn', 'spark', 'datarobot', 'tableau', 'qlik']</t>
  </si>
  <si>
    <t>{'analyst_tools': ['datarobot', 'tableau', 'qlik'], 'cloud': ['aws'], 'libraries': ['scikit-learn', 'spark'], 'programming': ['r', 'python', 'sql', 'no-sql']}</t>
  </si>
  <si>
    <t>Infosec Conferences</t>
  </si>
  <si>
    <t>Information Analyst T1</t>
  </si>
  <si>
    <t>Data Scientist and Applied Mathematician - Security Clearance Required</t>
  </si>
  <si>
    <t>Millcreek, UT</t>
  </si>
  <si>
    <t>['sql', 'python', 'r', 'scala', 'aws', 'databricks', 'hadoop', 'spark', 'tableau', 'cognos', 'power bi']</t>
  </si>
  <si>
    <t>{'analyst_tools': ['tableau', 'cognos', 'power bi'], 'cloud': ['aws', 'databricks'], 'libraries': ['hadoop', 'spark'], 'programming': ['sql', 'python', 'r', 'scala']}</t>
  </si>
  <si>
    <t>['sas', 'sas', 'r', 'matlab', 'sql', 'nosql', 'mongodb', 'mongodb', 'cassandra', 'numpy']</t>
  </si>
  <si>
    <t>{'analyst_tools': ['sas'], 'databases': ['mongodb', 'cassandra'], 'libraries': ['numpy'], 'programming': ['sas', 'r', 'matlab', 'sql', 'nosql', 'mongodb']}</t>
  </si>
  <si>
    <t>Fort Lauderdale, FL   (+10 others)</t>
  </si>
  <si>
    <t>Data Scientist(Hybrid) - Now Hiring</t>
  </si>
  <si>
    <t>['r', 'python', 'sas', 'sas', 'azure', 'spss']</t>
  </si>
  <si>
    <t>{'analyst_tools': ['sas', 'spss'], 'cloud': ['azure'], 'programming': ['r', 'python', 'sas']}</t>
  </si>
  <si>
    <t>Constellation Group</t>
  </si>
  <si>
    <t>React Web Developer Analyst</t>
  </si>
  <si>
    <t>['javascript', 'css', 'typescript', 'react', 'git']</t>
  </si>
  <si>
    <t>{'libraries': ['react'], 'other': ['git'], 'programming': ['javascript', 'css', 'typescript']}</t>
  </si>
  <si>
    <t>Senior DataOps Engineer (f/m/d) Stuttgart</t>
  </si>
  <si>
    <t>Data Engineer - AWS, Azure or GCP - Dutch Speaking</t>
  </si>
  <si>
    <t>['python', 'aws', 'azure', 'gcp', 'tableau', 'qlik', 'sap', 'cognos', 'microstrategy']</t>
  </si>
  <si>
    <t>{'analyst_tools': ['tableau', 'qlik', 'sap', 'cognos', 'microstrategy'], 'cloud': ['aws', 'azure', 'gcp'], 'programming': ['python']}</t>
  </si>
  <si>
    <t>Data Engineer - Software Engineer - Technology</t>
  </si>
  <si>
    <t>Enterprise Item Master Data Specialist</t>
  </si>
  <si>
    <t>Engineer I/II/III - Engineering Analytics &amp; Modeling: Data...</t>
  </si>
  <si>
    <t>via Dominion Energy Careers</t>
  </si>
  <si>
    <t>['go', 'python', 'r', 'visual basic', 'sql', 'sas', 'sas', 'excel', 'power bi', 'tableau']</t>
  </si>
  <si>
    <t>{'analyst_tools': ['sas', 'excel', 'power bi', 'tableau'], 'programming': ['go', 'python', 'r', 'visual basic', 'sql', 'sas']}</t>
  </si>
  <si>
    <t>['python', 'dynamodb', 'aws', 'azure', 'gcp', 'spark', 'hadoop', 'airflow']</t>
  </si>
  <si>
    <t>{'cloud': ['aws', 'azure', 'gcp'], 'databases': ['dynamodb'], 'libraries': ['spark', 'hadoop', 'airflow'], 'programming': ['python']}</t>
  </si>
  <si>
    <t>Data Engineer Exp Cons</t>
  </si>
  <si>
    <t>['mysql', 'postgresql', 'aws', 'bigquery', 'airflow', 'tableau', 'ansible', 'terraform']</t>
  </si>
  <si>
    <t>{'analyst_tools': ['tableau'], 'cloud': ['aws', 'bigquery'], 'databases': ['mysql', 'postgresql'], 'libraries': ['airflow'], 'other': ['ansible', 'terraform']}</t>
  </si>
  <si>
    <t>Senior Advisor - Data Science - Modeling &amp; Research Competency Center</t>
  </si>
  <si>
    <t>Desjardins General Insurance Group</t>
  </si>
  <si>
    <t>Meylan, France</t>
  </si>
  <si>
    <t>Vivertis</t>
  </si>
  <si>
    <t>['python', 'sql', 'graphql', 'pandas', 'django', 'linux', 'excel', 'power bi']</t>
  </si>
  <si>
    <t>{'analyst_tools': ['excel', 'power bi'], 'libraries': ['graphql', 'pandas'], 'os': ['linux'], 'programming': ['python', 'sql'], 'webframeworks': ['django']}</t>
  </si>
  <si>
    <t>Calo</t>
  </si>
  <si>
    <t>Facility Engineer (Data Centre, Perm)</t>
  </si>
  <si>
    <t>Wgt Ehr Pte. Ltd.</t>
  </si>
  <si>
    <t>['python', 'shell', 'bash', 'spark', 'hadoop']</t>
  </si>
  <si>
    <t>{'libraries': ['spark', 'hadoop'], 'programming': ['python', 'shell', 'bash']}</t>
  </si>
  <si>
    <t>Sr. Consultant, Data Science, Visa Consulting and</t>
  </si>
  <si>
    <t>['python', 'go', 'c++', 'aws', 'azure', 'hadoop', 'spark', 'kafka']</t>
  </si>
  <si>
    <t>{'cloud': ['aws', 'azure'], 'libraries': ['hadoop', 'spark', 'kafka'], 'programming': ['python', 'go', 'c++']}</t>
  </si>
  <si>
    <t>Hiring for IT Server Engineer</t>
  </si>
  <si>
    <t>Pointer Property</t>
  </si>
  <si>
    <t>Inseye Inc.</t>
  </si>
  <si>
    <t>['python', 'c', 'pandas', 'numpy', 'matplotlib', 'seaborn']</t>
  </si>
  <si>
    <t>{'libraries': ['pandas', 'numpy', 'matplotlib', 'seaborn'], 'programming': ['python', 'c']}</t>
  </si>
  <si>
    <t>Multi-omics Bioinformatics Data Analyst Intern - Now Hiring</t>
  </si>
  <si>
    <t>['r', 'javascript', 'unix']</t>
  </si>
  <si>
    <t>{'os': ['unix'], 'programming': ['r', 'javascript']}</t>
  </si>
  <si>
    <t>Black Bear Technology Solutions, LLC</t>
  </si>
  <si>
    <t>Senior Credit Strategy Analyst/ Senior Data Scientist, Credit Card</t>
  </si>
  <si>
    <t>Coca Cola Refreshments Canada</t>
  </si>
  <si>
    <t>Planitas</t>
  </si>
  <si>
    <t>Wealth Management Data Analyst</t>
  </si>
  <si>
    <t>Foothill-De Anza Community College District</t>
  </si>
  <si>
    <t>['sql', 'java', 'perl', 'php', 'css', 'sql server', 'mysql', 'oracle', 'unix', 'windows', 'tableau', 'flow']</t>
  </si>
  <si>
    <t>{'analyst_tools': ['tableau'], 'cloud': ['oracle'], 'databases': ['sql server', 'mysql'], 'os': ['unix', 'windows'], 'other': ['flow'], 'programming': ['sql', 'java', 'perl', 'php', 'css']}</t>
  </si>
  <si>
    <t>Business Analyst Colombia</t>
  </si>
  <si>
    <t>(Junior) Data</t>
  </si>
  <si>
    <t>Aschaffenburg, Germany</t>
  </si>
  <si>
    <t>['r', 'python', 'sas', 'sas', 'matlab', 'sql', 'aws', 'azure', 'ibm cloud', 'power bi', 'spss']</t>
  </si>
  <si>
    <t>{'analyst_tools': ['sas', 'power bi', 'spss'], 'cloud': ['aws', 'azure', 'ibm cloud'], 'programming': ['r', 'python', 'sas', 'matlab', 'sql']}</t>
  </si>
  <si>
    <t>Analyst SR. Business</t>
  </si>
  <si>
    <t>['sql', 'excel', 'power bi', 'smartsheet']</t>
  </si>
  <si>
    <t>{'analyst_tools': ['excel', 'power bi'], 'async': ['smartsheet'], 'programming': ['sql']}</t>
  </si>
  <si>
    <t>Manufacturing Process Engineer</t>
  </si>
  <si>
    <t>Damsa Outsourcing</t>
  </si>
  <si>
    <t>Data Scientist (Healthcare) - Now Hiring</t>
  </si>
  <si>
    <t>Data Engineer NiFi ETL Senior</t>
  </si>
  <si>
    <t>CyS</t>
  </si>
  <si>
    <t>['python', 'scala', 'c', 'c++', 'java', 'sql', 'databricks', 'spark', 'pandas', 'numpy', 'keras', 'tensorflow', 'pytorch', 'hadoop']</t>
  </si>
  <si>
    <t>{'cloud': ['databricks'], 'libraries': ['spark', 'pandas', 'numpy', 'keras', 'tensorflow', 'pytorch', 'hadoop'], 'programming': ['python', 'scala', 'c', 'c++', 'java', 'sql']}</t>
  </si>
  <si>
    <t>Data Engineer- Nz</t>
  </si>
  <si>
    <t>data analyst sig</t>
  </si>
  <si>
    <t>Data Engineer - Cloud and Data Services</t>
  </si>
  <si>
    <t>Data Analyst &amp; Technician</t>
  </si>
  <si>
    <t>Sculpt Digital</t>
  </si>
  <si>
    <t>['scikit-learn', 'tensorflow']</t>
  </si>
  <si>
    <t>{'libraries': ['scikit-learn', 'tensorflow']}</t>
  </si>
  <si>
    <t>VIPRE Security Group</t>
  </si>
  <si>
    <t>AWS Data Engineer (W2) - Full-time / Part-time</t>
  </si>
  <si>
    <t>Helexia</t>
  </si>
  <si>
    <t>Cellply</t>
  </si>
  <si>
    <t>Kecskemét, Hungary</t>
  </si>
  <si>
    <t>Senior Data Engineer - Enterprise Data Engineering</t>
  </si>
  <si>
    <t>['sql', 'python', 'c#', 'sql server', 'tableau']</t>
  </si>
  <si>
    <t>{'analyst_tools': ['tableau'], 'databases': ['sql server'], 'programming': ['sql', 'python', 'c#']}</t>
  </si>
  <si>
    <t>['python', 'azure', 'express', 'word']</t>
  </si>
  <si>
    <t>{'analyst_tools': ['word'], 'cloud': ['azure'], 'programming': ['python'], 'webframeworks': ['express']}</t>
  </si>
  <si>
    <t>Data Analyst - Regression Modeler</t>
  </si>
  <si>
    <t>['python', 'sql', 'sas', 'sas', 'spark', 'hadoop', 'pyspark', 'linux']</t>
  </si>
  <si>
    <t>{'analyst_tools': ['sas'], 'libraries': ['spark', 'hadoop', 'pyspark'], 'os': ['linux'], 'programming': ['python', 'sql', 'sas']}</t>
  </si>
  <si>
    <t>Machine Learning / Big Data Engineer - Proyecto 3/4 meses</t>
  </si>
  <si>
    <t>Docente Deep Learning</t>
  </si>
  <si>
    <t>SRE/Platform Engineer</t>
  </si>
  <si>
    <t>['python', 'mongodb', 'mongodb', 'mongo', 'c', 'aws', 'kubernetes', 'terraform', 'github', 'git', 'notion']</t>
  </si>
  <si>
    <t>{'async': ['notion'], 'cloud': ['aws'], 'databases': ['mongodb'], 'other': ['kubernetes', 'terraform', 'github', 'git'], 'programming': ['python', 'mongodb', 'mongo', 'c']}</t>
  </si>
  <si>
    <t>Data Engineer - Energy &amp; Utilities - Lyon</t>
  </si>
  <si>
    <t>Forum Emploi Formation Alternance: Talents Handicap</t>
  </si>
  <si>
    <t>Intern, Sales Logistics Customer Service Data Analyst</t>
  </si>
  <si>
    <t>EDITIONS TECHNIQUES POUR L'AUTOMOBILE ET</t>
  </si>
  <si>
    <t>Software Engineer (Typescript)</t>
  </si>
  <si>
    <t>Software Engineer, API</t>
  </si>
  <si>
    <t>Thousand Eyes</t>
  </si>
  <si>
    <t>InfraBuild</t>
  </si>
  <si>
    <t>Executive Director, Distinguished Data Engineer</t>
  </si>
  <si>
    <t>['sql', 'python', 'scala', 'go']</t>
  </si>
  <si>
    <t>{'programming': ['sql', 'python', 'scala', 'go']}</t>
  </si>
  <si>
    <t>Data Engineer Bilingüe para Sector Financiero</t>
  </si>
  <si>
    <t>CONSULTORIA PEÑA GUERRERO</t>
  </si>
  <si>
    <t>['python', 'mongo', 'spark', 'hadoop', 'kafka', 'pyspark']</t>
  </si>
  <si>
    <t>{'libraries': ['spark', 'hadoop', 'kafka', 'pyspark'], 'programming': ['python', 'mongo']}</t>
  </si>
  <si>
    <t>Scanbot SDK GmbH</t>
  </si>
  <si>
    <t>['sql', 'vba', 'oracle', 'tableau']</t>
  </si>
  <si>
    <t>{'analyst_tools': ['tableau'], 'cloud': ['oracle'], 'programming': ['sql', 'vba']}</t>
  </si>
  <si>
    <t>Sr. Data Engineer (Seattle, WA)</t>
  </si>
  <si>
    <t>['sql', 'python', 'java', 'scala', 'databricks', 'aws', 'spark', 'git']</t>
  </si>
  <si>
    <t>{'cloud': ['databricks', 'aws'], 'libraries': ['spark'], 'other': ['git'], 'programming': ['sql', 'python', 'java', 'scala']}</t>
  </si>
  <si>
    <t>Senior Manager, Data Engineering and Architecture</t>
  </si>
  <si>
    <t>Living Goods</t>
  </si>
  <si>
    <t>['mongodb', 'mongodb', 'mysql', 'couchdb', 'power bi', 'tableau']</t>
  </si>
  <si>
    <t>{'analyst_tools': ['power bi', 'tableau'], 'databases': ['mongodb', 'mysql', 'couchdb'], 'programming': ['mongodb']}</t>
  </si>
  <si>
    <t>Senior Cloud Data Engineer, Fullstack - Now Hiring</t>
  </si>
  <si>
    <t>['sql', 'python', 'java', 'go', 'c++', 'dynamodb', 'snowflake', 'aws', 'redshift', 'airflow', 'spark', 'looker']</t>
  </si>
  <si>
    <t>{'analyst_tools': ['looker'], 'cloud': ['snowflake', 'aws', 'redshift'], 'databases': ['dynamodb'], 'libraries': ['airflow', 'spark'], 'programming': ['sql', 'python', 'java', 'go', 'c++']}</t>
  </si>
  <si>
    <t>Senior Infrastructure Deployment Engineer</t>
  </si>
  <si>
    <t>['python', 'java', 'c++', 'c#', 'sql', 'hadoop', 'spark', 'tableau']</t>
  </si>
  <si>
    <t>{'analyst_tools': ['tableau'], 'libraries': ['hadoop', 'spark'], 'programming': ['python', 'java', 'c++', 'c#', 'sql']}</t>
  </si>
  <si>
    <t>Lead Data Analyst (Marketing)</t>
  </si>
  <si>
    <t>Dankolab</t>
  </si>
  <si>
    <t>GCP Data Engineer / Consultant</t>
  </si>
  <si>
    <t>Tiger Recruitment Ltd</t>
  </si>
  <si>
    <t>Senior Security Engineer - ML Team (Cortex)</t>
  </si>
  <si>
    <t>Data Engineer gemeente Amsterdam</t>
  </si>
  <si>
    <t>Nedflex Hoorn</t>
  </si>
  <si>
    <t>['python', 'sql', 'openstack', 'azure', 'databricks']</t>
  </si>
  <si>
    <t>{'cloud': ['openstack', 'azure', 'databricks'], 'programming': ['python', 'sql']}</t>
  </si>
  <si>
    <t>Senior Data Scientist - NL Generation &amp; Analytics</t>
  </si>
  <si>
    <t>['python', 'nltk', 'tensorflow', 'pytorch', 'keras', 'tableau', 'power bi']</t>
  </si>
  <si>
    <t>{'analyst_tools': ['tableau', 'power bi'], 'libraries': ['nltk', 'tensorflow', 'pytorch', 'keras'], 'programming': ['python']}</t>
  </si>
  <si>
    <t>Mater Data Management engineer (W/M)</t>
  </si>
  <si>
    <t>['python', 'sql', 'sql server', 'sap', 'excel', 'power bi']</t>
  </si>
  <si>
    <t>{'analyst_tools': ['sap', 'excel', 'power bi'], 'databases': ['sql server'], 'programming': ['python', 'sql']}</t>
  </si>
  <si>
    <t>computational engineer</t>
  </si>
  <si>
    <t>Frankenmarkt, Austria</t>
  </si>
  <si>
    <t>JOBS Experts Zeitarbeit GmbH</t>
  </si>
  <si>
    <t>Python Software Engineer (Back End &amp; data-engineering)</t>
  </si>
  <si>
    <t>Onclusive</t>
  </si>
  <si>
    <t>['python', 'nosql', 'java', 'c#', 'golang', 'dynamodb', 'elasticsearch', 'cassandra', 'redis', 'aws', 'spark', 'kafka', 'linux', 'kubernetes', 'docker', 'terraform']</t>
  </si>
  <si>
    <t>{'cloud': ['aws'], 'databases': ['dynamodb', 'elasticsearch', 'cassandra', 'redis'], 'libraries': ['spark', 'kafka'], 'os': ['linux'], 'other': ['kubernetes', 'docker', 'terraform'], 'programming': ['python', 'nosql', 'java', 'c#', 'golang']}</t>
  </si>
  <si>
    <t>Trean Corporation</t>
  </si>
  <si>
    <t>Artificial Intelligence (AI) / Machine Learning Intern</t>
  </si>
  <si>
    <t>Greenie Web</t>
  </si>
  <si>
    <t>Y Ventures Group</t>
  </si>
  <si>
    <t>['java', 'nosql', 'python', 'sql', 'aws', 'spark', 'spring', 'angular', 'jenkins', 'jira']</t>
  </si>
  <si>
    <t>{'async': ['jira'], 'cloud': ['aws'], 'libraries': ['spark', 'spring'], 'other': ['jenkins'], 'programming': ['java', 'nosql', 'python', 'sql'], 'webframeworks': ['angular']}</t>
  </si>
  <si>
    <t>The Hire Standard</t>
  </si>
  <si>
    <t>Data Analyst cum Developer (Php / Javascript / Qliksense) – Perm</t>
  </si>
  <si>
    <t>Data Analyst (DOMO)</t>
  </si>
  <si>
    <t>['sql', 'php', 'tableau', 'power bi']</t>
  </si>
  <si>
    <t>{'analyst_tools': ['tableau', 'power bi'], 'programming': ['sql', 'php']}</t>
  </si>
  <si>
    <t>Quotation Engineer-2</t>
  </si>
  <si>
    <t>Data Scientist, Ediscovery</t>
  </si>
  <si>
    <t>['sql', 'python', 'php', 'excel']</t>
  </si>
  <si>
    <t>{'analyst_tools': ['excel'], 'programming': ['sql', 'python', 'php']}</t>
  </si>
  <si>
    <t>IT Measurement Analyst</t>
  </si>
  <si>
    <t>['c', 'c++', 'python', 'git', 'docker']</t>
  </si>
  <si>
    <t>{'other': ['git', 'docker'], 'programming': ['c', 'c++', 'python']}</t>
  </si>
  <si>
    <t>Sr. Data Scientist- WFH</t>
  </si>
  <si>
    <t>['go', 'power bi', 'dax', 'git', 'confluence']</t>
  </si>
  <si>
    <t>{'analyst_tools': ['power bi', 'dax'], 'async': ['confluence'], 'other': ['git'], 'programming': ['go']}</t>
  </si>
  <si>
    <t>['python', 'sql', 'nosql', 'pyspark', 'spark', 'airflow', 'linux', 'git']</t>
  </si>
  <si>
    <t>{'libraries': ['pyspark', 'spark', 'airflow'], 'os': ['linux'], 'other': ['git'], 'programming': ['python', 'sql', 'nosql']}</t>
  </si>
  <si>
    <t>Data Analyst in Muscat</t>
  </si>
  <si>
    <t>['crystal', 'sql', 'go']</t>
  </si>
  <si>
    <t>{'programming': ['crystal', 'sql', 'go']}</t>
  </si>
  <si>
    <t>Senior Developer, Data Engineer, Bell Media</t>
  </si>
  <si>
    <t>bell</t>
  </si>
  <si>
    <t>['javascript', 'html', 'css', 'java', 'ruby', 'ruby', 'python', 'aws', 'gcp', 'selenium']</t>
  </si>
  <si>
    <t>{'cloud': ['aws', 'gcp'], 'libraries': ['selenium'], 'programming': ['javascript', 'html', 'css', 'java', 'ruby', 'python'], 'webframeworks': ['ruby']}</t>
  </si>
  <si>
    <t>Swift Tech Solutions Pte. Ltd.</t>
  </si>
  <si>
    <t>SERVICE - Data Analyst Manager (Costing)</t>
  </si>
  <si>
    <t>['sql', 'python', 't-sql', 'sql server', 'azure', 'spark', 'pyspark', 'airflow', 'hadoop', 'ssis', 'docker', 'kubernetes']</t>
  </si>
  <si>
    <t>{'analyst_tools': ['ssis'], 'cloud': ['azure'], 'databases': ['sql server'], 'libraries': ['spark', 'pyspark', 'airflow', 'hadoop'], 'other': ['docker', 'kubernetes'], 'programming': ['sql', 'python', 't-sql']}</t>
  </si>
  <si>
    <t>Data Governance Analyst –Product Support</t>
  </si>
  <si>
    <t>['spark', 'visio', 'word', 'powerpoint']</t>
  </si>
  <si>
    <t>{'analyst_tools': ['visio', 'word', 'powerpoint'], 'libraries': ['spark']}</t>
  </si>
  <si>
    <t>AI Solution Manager/Senior AI Solution Manager</t>
  </si>
  <si>
    <t>['python', 'r', 'sql', 'pandas', 'matplotlib', 'scikit-learn', 'excel', 'power bi']</t>
  </si>
  <si>
    <t>{'analyst_tools': ['excel', 'power bi'], 'libraries': ['pandas', 'matplotlib', 'scikit-learn'], 'programming': ['python', 'r', 'sql']}</t>
  </si>
  <si>
    <t>Spark Digital</t>
  </si>
  <si>
    <t>Promoto.bg</t>
  </si>
  <si>
    <t>Incyte Corporation</t>
  </si>
  <si>
    <t>['go', 'java', 'sql', 'shell', 'unix']</t>
  </si>
  <si>
    <t>{'os': ['unix'], 'programming': ['go', 'java', 'sql', 'shell']}</t>
  </si>
  <si>
    <t>Fincrime Quality Analyst</t>
  </si>
  <si>
    <t>weWow</t>
  </si>
  <si>
    <t>Marketing &amp; Insights Analyst</t>
  </si>
  <si>
    <t>Bumbu System</t>
  </si>
  <si>
    <t>['sql', 'cassandra', 'sql server', 'aws', 'azure', 'redshift', 'oracle', 'pyspark', 'hadoop', 'kafka', 'express', 'flow']</t>
  </si>
  <si>
    <t>{'cloud': ['aws', 'azure', 'redshift', 'oracle'], 'databases': ['cassandra', 'sql server'], 'libraries': ['pyspark', 'hadoop', 'kafka'], 'other': ['flow'], 'programming': ['sql'], 'webframeworks': ['express']}</t>
  </si>
  <si>
    <t>Data Engineer (senior)</t>
  </si>
  <si>
    <t>['html', 'javascript', 'css', 'python', 'c#', 'java', 'sql', 'nosql', 'mysql', 'redis', 'aurora', 'snowflake', 'aws', 'airflow', 'angular', 'django', 'kubernetes', 'docker', 'terraform']</t>
  </si>
  <si>
    <t>{'cloud': ['aurora', 'snowflake', 'aws'], 'databases': ['mysql', 'redis'], 'libraries': ['airflow'], 'other': ['kubernetes', 'docker', 'terraform'], 'programming': ['html', 'javascript', 'css', 'python', 'c#', 'java', 'sql', 'nosql'], 'webframeworks': ['angular', 'django']}</t>
  </si>
  <si>
    <t>Data Scientist (100% Remote) in Denver</t>
  </si>
  <si>
    <t>via Yellow Career</t>
  </si>
  <si>
    <t>Frontdoor</t>
  </si>
  <si>
    <t>Senior Consultant Data Engineering (m/w/d)</t>
  </si>
  <si>
    <t>['snowflake', 'oracle', 'microstrategy']</t>
  </si>
  <si>
    <t>{'analyst_tools': ['microstrategy'], 'cloud': ['snowflake', 'oracle']}</t>
  </si>
  <si>
    <t>Remote Data Analyst IV (Integration) - Now Hiring</t>
  </si>
  <si>
    <t>Data Scientist | CTC - Upto 45 Lacs | 3+ Years exp.</t>
  </si>
  <si>
    <t>Full Stack Software Engineer (Data Engineer) - Now Hiring</t>
  </si>
  <si>
    <t>Vauxhall, NJ</t>
  </si>
  <si>
    <t>Nottinghamshire Live</t>
  </si>
  <si>
    <t>['sql', 'python', 'bash', 'bigquery', 'aws', 'gcp', 'pyspark', 'jupyter', 'github', 'gitlab']</t>
  </si>
  <si>
    <t>{'cloud': ['bigquery', 'aws', 'gcp'], 'libraries': ['pyspark', 'jupyter'], 'other': ['github', 'gitlab'], 'programming': ['sql', 'python', 'bash']}</t>
  </si>
  <si>
    <t>Cbsm / Data Engineer</t>
  </si>
  <si>
    <t>['python', 'sql', 'azure', 'snowflake', 'power bi', 'git', 'docker', 'jenkins']</t>
  </si>
  <si>
    <t>{'analyst_tools': ['power bi'], 'cloud': ['azure', 'snowflake'], 'other': ['git', 'docker', 'jenkins'], 'programming': ['python', 'sql']}</t>
  </si>
  <si>
    <t>Trainee/ Junior Engineer</t>
  </si>
  <si>
    <t>Knight Piesold and Co.</t>
  </si>
  <si>
    <t>Teragonia Inc.</t>
  </si>
  <si>
    <t>Search Analyst</t>
  </si>
  <si>
    <t>['sql', 'oracle', 'visio']</t>
  </si>
  <si>
    <t>{'analyst_tools': ['visio'], 'cloud': ['oracle'], 'programming': ['sql']}</t>
  </si>
  <si>
    <t>WizHRD</t>
  </si>
  <si>
    <t>Data Engineer at Sabenza IT</t>
  </si>
  <si>
    <t>['python', 'sql', 'shell', 'mysql', 'oracle', 'linux', 'unix', 'windows', 'github']</t>
  </si>
  <si>
    <t>{'cloud': ['oracle'], 'databases': ['mysql'], 'os': ['linux', 'unix', 'windows'], 'other': ['github'], 'programming': ['python', 'sql', 'shell']}</t>
  </si>
  <si>
    <t>Projektmanager Data Analyst (m/w/d) bei BMW Group</t>
  </si>
  <si>
    <t>['crystal', 'python', 'c', 'c++']</t>
  </si>
  <si>
    <t>{'programming': ['crystal', 'python', 'c', 'c++']}</t>
  </si>
  <si>
    <t>Sr. Data Analyst, Homebased</t>
  </si>
  <si>
    <t>PLM Apps Senior Engineer</t>
  </si>
  <si>
    <t>['c#', 'javascript', 'aws']</t>
  </si>
  <si>
    <t>{'cloud': ['aws'], 'programming': ['c#', 'javascript']}</t>
  </si>
  <si>
    <t>Hutt City Council</t>
  </si>
  <si>
    <t>Senior Data Analyst - Global Regulatory Operations</t>
  </si>
  <si>
    <t>['aws', 'redshift', 'bigquery', 'azure']</t>
  </si>
  <si>
    <t>{'cloud': ['aws', 'redshift', 'bigquery', 'azure']}</t>
  </si>
  <si>
    <t>Master Data Junior Analyst</t>
  </si>
  <si>
    <t>Bridgestone Business Services</t>
  </si>
  <si>
    <t>Mount Edgecombe, South Africa</t>
  </si>
  <si>
    <t>Master Data Trainee</t>
  </si>
  <si>
    <t>Agrica</t>
  </si>
  <si>
    <t>['sql', 'python', 'scala', 'r', 'nosql', 'mongodb', 'mongodb', 'sql server', 'snowflake', 'aws', 'azure', 'spark', 'airflow']</t>
  </si>
  <si>
    <t>{'cloud': ['snowflake', 'aws', 'azure'], 'databases': ['mongodb', 'sql server'], 'libraries': ['spark', 'airflow'], 'programming': ['sql', 'python', 'scala', 'r', 'nosql', 'mongodb']}</t>
  </si>
  <si>
    <t>Intelligence Data Engineer</t>
  </si>
  <si>
    <t>via ViaPath Technologies | Careers Center | Welcome - ICIMS</t>
  </si>
  <si>
    <t>ViaPath Technologies</t>
  </si>
  <si>
    <t>['python', 'java', 'scala', 'php', 'javascript', 'flask', 'jira', 'confluence']</t>
  </si>
  <si>
    <t>{'async': ['jira', 'confluence'], 'programming': ['python', 'java', 'scala', 'php', 'javascript'], 'webframeworks': ['flask']}</t>
  </si>
  <si>
    <t>Dark Wolf Solutions</t>
  </si>
  <si>
    <t>['sql', 'python', 'javascript', 'go', 'node.js', 'splunk', 'docker', 'kubernetes']</t>
  </si>
  <si>
    <t>{'analyst_tools': ['splunk'], 'other': ['docker', 'kubernetes'], 'programming': ['sql', 'python', 'javascript', 'go'], 'webframeworks': ['node.js']}</t>
  </si>
  <si>
    <t>Data Engineer👨🔬 [GA4 + GTM]</t>
  </si>
  <si>
    <t>['python', 'pytorch', 'tensorflow', 'opencv', 'docker']</t>
  </si>
  <si>
    <t>{'libraries': ['pytorch', 'tensorflow', 'opencv'], 'other': ['docker'], 'programming': ['python']}</t>
  </si>
  <si>
    <t>Nucoro</t>
  </si>
  <si>
    <t>['go', 'sql', 'matlab', 'r', 'python', 'numpy', 'pandas', 'django', 'git']</t>
  </si>
  <si>
    <t>{'libraries': ['numpy', 'pandas'], 'other': ['git'], 'programming': ['go', 'sql', 'matlab', 'r', 'python'], 'webframeworks': ['django']}</t>
  </si>
  <si>
    <t>['go', 'python', 'aws', 'jira']</t>
  </si>
  <si>
    <t>{'async': ['jira'], 'cloud': ['aws'], 'programming': ['go', 'python']}</t>
  </si>
  <si>
    <t>['sql', 'python', 'scala', 'java', 'sql server', 'snowflake', 'azure', 'aws', 'redshift', 'spark', 'windows', 'power bi', 'tableau', 'ssis', 'ssrs', 'flow']</t>
  </si>
  <si>
    <t>{'analyst_tools': ['power bi', 'tableau', 'ssis', 'ssrs'], 'cloud': ['snowflake', 'azure', 'aws', 'redshift'], 'databases': ['sql server'], 'libraries': ['spark'], 'os': ['windows'], 'other': ['flow'], 'programming': ['sql', 'python', 'scala', 'java']}</t>
  </si>
  <si>
    <t>Thrive</t>
  </si>
  <si>
    <t>Rj:005 : Principal / Lead Data Scientist (Remote in</t>
  </si>
  <si>
    <t>['sql', 'nosql', 'python', 'pandas', 'tensorflow', 'pytorch', 'git', 'jira', 'confluence']</t>
  </si>
  <si>
    <t>{'async': ['jira', 'confluence'], 'libraries': ['pandas', 'tensorflow', 'pytorch'], 'other': ['git'], 'programming': ['sql', 'nosql', 'python']}</t>
  </si>
  <si>
    <t>Finance Data Manager</t>
  </si>
  <si>
    <t>Marketing data analyst M/F</t>
  </si>
  <si>
    <t>RN / Registered Nurse / Georgia / Permanent / Registered Nurse...</t>
  </si>
  <si>
    <t>HCA.</t>
  </si>
  <si>
    <t>['python', 'sql', 'tableau', 'splunk', 'docker']</t>
  </si>
  <si>
    <t>{'analyst_tools': ['tableau', 'splunk'], 'other': ['docker'], 'programming': ['python', 'sql']}</t>
  </si>
  <si>
    <t>Data Scientist-LLM</t>
  </si>
  <si>
    <t>Walter P Moore</t>
  </si>
  <si>
    <t>['r', 'python', 'sql', 'azure', 'pytorch', 'tensorflow', 'matplotlib', 'linux', 'power bi', 'docker', 'kubernetes']</t>
  </si>
  <si>
    <t>{'analyst_tools': ['power bi'], 'cloud': ['azure'], 'libraries': ['pytorch', 'tensorflow', 'matplotlib'], 'os': ['linux'], 'other': ['docker', 'kubernetes'], 'programming': ['r', 'python', 'sql']}</t>
  </si>
  <si>
    <t>BIGMAC CONSULTANCY</t>
  </si>
  <si>
    <t>Engineering Manager (Data Catalogue)</t>
  </si>
  <si>
    <t>Southern Orthodontic Partners</t>
  </si>
  <si>
    <t>Principal Analytics Engineer</t>
  </si>
  <si>
    <t>['nosql', 'python', 'sql', 'mongo', 'redis', 'redshift', 'pandas', 'matplotlib', 'hadoop', 'spark', 'kafka', 'yarn']</t>
  </si>
  <si>
    <t>{'cloud': ['redshift'], 'databases': ['redis'], 'libraries': ['pandas', 'matplotlib', 'hadoop', 'spark', 'kafka'], 'other': ['yarn'], 'programming': ['nosql', 'python', 'sql', 'mongo']}</t>
  </si>
  <si>
    <t>Mule / Bridge Integrity Engineer</t>
  </si>
  <si>
    <t>['assembly', 'excel', 'outlook', 'powerpoint', 'word']</t>
  </si>
  <si>
    <t>{'analyst_tools': ['excel', 'outlook', 'powerpoint', 'word'], 'programming': ['assembly']}</t>
  </si>
  <si>
    <t>Software Engineer Middle</t>
  </si>
  <si>
    <t>['c', 'sql', 'html', 'sql server', 'jquery']</t>
  </si>
  <si>
    <t>{'databases': ['sql server'], 'programming': ['c', 'sql', 'html'], 'webframeworks': ['jquery']}</t>
  </si>
  <si>
    <t>Business Data Analyst II - Palmyra, PA</t>
  </si>
  <si>
    <t>Palmyra, PA</t>
  </si>
  <si>
    <t>Data engineer with Spark</t>
  </si>
  <si>
    <t>['python', 'scala', 'postgresql', 'azure', 'spark']</t>
  </si>
  <si>
    <t>{'cloud': ['azure'], 'databases': ['postgresql'], 'libraries': ['spark'], 'programming': ['python', 'scala']}</t>
  </si>
  <si>
    <t>['sql', 'nosql', 'mongo', 'python', 'scala', 'go', 'sql server', 'azure', 'databricks', 'hadoop', 'spark', 'kafka']</t>
  </si>
  <si>
    <t>{'cloud': ['azure', 'databricks'], 'databases': ['sql server'], 'libraries': ['hadoop', 'spark', 'kafka'], 'programming': ['sql', 'nosql', 'mongo', 'python', 'scala', 'go']}</t>
  </si>
  <si>
    <t>Sr. Data Scientist, Data Science</t>
  </si>
  <si>
    <t>CFL</t>
  </si>
  <si>
    <t>['sql', 'python', 'java', 'scala', 'postgresql', 'gcp', 'bigquery', 'airflow', 'spark', 'hadoop']</t>
  </si>
  <si>
    <t>{'cloud': ['gcp', 'bigquery'], 'databases': ['postgresql'], 'libraries': ['airflow', 'spark', 'hadoop'], 'programming': ['sql', 'python', 'java', 'scala']}</t>
  </si>
  <si>
    <t>Senior Backend Python Engineer</t>
  </si>
  <si>
    <t>['python', 'sql', 'mongodb', 'mongodb', 'mysql', 'oracle', 'aws', 'spark', 'kafka', 'django', 'flask', 'linux', 'unix', 'kubernetes', 'jira']</t>
  </si>
  <si>
    <t>{'async': ['jira'], 'cloud': ['oracle', 'aws'], 'databases': ['mongodb', 'mysql'], 'libraries': ['spark', 'kafka'], 'os': ['linux', 'unix'], 'other': ['kubernetes'], 'programming': ['python', 'sql', 'mongodb'], 'webframeworks': ['django', 'flask']}</t>
  </si>
  <si>
    <t>Business Intelligence Data Engineer 3</t>
  </si>
  <si>
    <t>['sql', 'c#', 'java', 'python', 'aws', 'airflow', 'spark']</t>
  </si>
  <si>
    <t>{'cloud': ['aws'], 'libraries': ['airflow', 'spark'], 'programming': ['sql', 'c#', 'java', 'python']}</t>
  </si>
  <si>
    <t>Data Analytics und Solution Architect</t>
  </si>
  <si>
    <t>PSINET</t>
  </si>
  <si>
    <t>Trandon Associates</t>
  </si>
  <si>
    <t>['sql', 'vba', 'sql server', 'azure', 'aws', 'excel', 'sharepoint', 'powerbi', 'dax', 'ssis']</t>
  </si>
  <si>
    <t>{'analyst_tools': ['excel', 'sharepoint', 'powerbi', 'dax', 'ssis'], 'cloud': ['azure', 'aws'], 'databases': ['sql server'], 'programming': ['sql', 'vba']}</t>
  </si>
  <si>
    <t>Business System Analyst with SQL</t>
  </si>
  <si>
    <t>MOTIFE</t>
  </si>
  <si>
    <t>['sql', 'python', 'r', 'java', 'c++', 'gcp', 'aws', 'azure', 'scikit-learn', 'spark', 'docker', 'kubernetes']</t>
  </si>
  <si>
    <t>{'cloud': ['gcp', 'aws', 'azure'], 'libraries': ['scikit-learn', 'spark'], 'other': ['docker', 'kubernetes'], 'programming': ['sql', 'python', 'r', 'java', 'c++']}</t>
  </si>
  <si>
    <t>DATACORP</t>
  </si>
  <si>
    <t>['c#', 'java', 'c', 'c++', 'ruby', 'ruby', 'python', 'perl', 'azure']</t>
  </si>
  <si>
    <t>{'cloud': ['azure'], 'programming': ['c#', 'java', 'c', 'c++', 'ruby', 'python', 'perl'], 'webframeworks': ['ruby']}</t>
  </si>
  <si>
    <t>Schaeffler Automotive Aftermarket GmbH &amp; Co. KG</t>
  </si>
  <si>
    <t>['sql', 'r', 'python', 'azure', 'power bi', 'sap']</t>
  </si>
  <si>
    <t>{'analyst_tools': ['power bi', 'sap'], 'cloud': ['azure'], 'programming': ['sql', 'r', 'python']}</t>
  </si>
  <si>
    <t>McIntire Solutions, LLC</t>
  </si>
  <si>
    <t>['aws', 'linux', 'centos']</t>
  </si>
  <si>
    <t>{'cloud': ['aws'], 'os': ['linux', 'centos']}</t>
  </si>
  <si>
    <t>['sql', 'scala', 'nosql', 'spark', 'flow', 'jira']</t>
  </si>
  <si>
    <t>{'async': ['jira'], 'libraries': ['spark'], 'other': ['flow'], 'programming': ['sql', 'scala', 'nosql']}</t>
  </si>
  <si>
    <t>Executive/Senior Executive, Data Analytics</t>
  </si>
  <si>
    <t>Ascott International Management  Pte Ltd</t>
  </si>
  <si>
    <t>Canopee Group (Awalee &amp; Coperneec)</t>
  </si>
  <si>
    <t>Data warehouse and hyperion Applications Lead Analyst</t>
  </si>
  <si>
    <t>Manager - Analytics and Insights</t>
  </si>
  <si>
    <t>['python', 'nosql', 'cassandra', 'bigquery', 'oracle', 'gcp', 'azure', 'airflow', 'hadoop', 'kafka', 'spark']</t>
  </si>
  <si>
    <t>{'cloud': ['bigquery', 'oracle', 'gcp', 'azure'], 'databases': ['cassandra'], 'libraries': ['airflow', 'hadoop', 'kafka', 'spark'], 'programming': ['python', 'nosql']}</t>
  </si>
  <si>
    <t>Security Engineer Work</t>
  </si>
  <si>
    <t>['matlab', 'python', 'fortran']</t>
  </si>
  <si>
    <t>{'programming': ['matlab', 'python', 'fortran']}</t>
  </si>
  <si>
    <t>Adium</t>
  </si>
  <si>
    <t>Burlington Northern Santa Fe</t>
  </si>
  <si>
    <t>Generali Thailand</t>
  </si>
  <si>
    <t>SQL server Data Engineer</t>
  </si>
  <si>
    <t>['sql', 'python', 'r', 'excel', 'power bi', 'tableau', 'qlik', 'dax']</t>
  </si>
  <si>
    <t>{'analyst_tools': ['excel', 'power bi', 'tableau', 'qlik', 'dax'], 'programming': ['sql', 'python', 'r']}</t>
  </si>
  <si>
    <t>Yacht Needs to Fill the Position of Engineering Data Analyst FAST</t>
  </si>
  <si>
    <t>['vue', 'tableau']</t>
  </si>
  <si>
    <t>{'analyst_tools': ['tableau'], 'webframeworks': ['vue']}</t>
  </si>
  <si>
    <t>Arquitecto de Soluciones Data</t>
  </si>
  <si>
    <t>Business Data Analyst II - Full-time / Part-time</t>
  </si>
  <si>
    <t>['python', 'sql', 'bigquery', 'aws']</t>
  </si>
  <si>
    <t>{'cloud': ['bigquery', 'aws'], 'programming': ['python', 'sql']}</t>
  </si>
  <si>
    <t>Data Assurance</t>
  </si>
  <si>
    <t>Data Analyst (สัญญาจ้าง 1 ปี)</t>
  </si>
  <si>
    <t>บริษัท โปรไลแอนซ์ จำกัด</t>
  </si>
  <si>
    <t>Analista Data Warehouse Manejo en SQL</t>
  </si>
  <si>
    <t>Villiers-sur-Marne, France</t>
  </si>
  <si>
    <t>MOBILIZE</t>
  </si>
  <si>
    <t>Research Assistant II-Data Analyst - Now Hiring</t>
  </si>
  <si>
    <t>Data Scientist - Computer Vision and Machine Learning - Strategic...</t>
  </si>
  <si>
    <t>Associate Security Data Analyst</t>
  </si>
  <si>
    <t>['python', 'go', 'ruby', 'ruby', 'c', 'java', 'scala', 'aws', 'azure']</t>
  </si>
  <si>
    <t>{'cloud': ['aws', 'azure'], 'programming': ['python', 'go', 'ruby', 'c', 'java', 'scala'], 'webframeworks': ['ruby']}</t>
  </si>
  <si>
    <t>DEVnet Holding GmbH</t>
  </si>
  <si>
    <t>READVERTISEMENT - Quantitative data analyst consultant - Global...</t>
  </si>
  <si>
    <t>['r', 'swift', 'word', 'excel', 'powerpoint']</t>
  </si>
  <si>
    <t>{'analyst_tools': ['word', 'excel', 'powerpoint'], 'programming': ['r', 'swift']}</t>
  </si>
  <si>
    <t>Data Scientist, Insurance</t>
  </si>
  <si>
    <t>Intelligence Analyst Ii</t>
  </si>
  <si>
    <t>['sql', 'r', 'python', 'nosql', 'databricks', 'spark', 'scikit-learn', 'pandas']</t>
  </si>
  <si>
    <t>{'cloud': ['databricks'], 'libraries': ['spark', 'scikit-learn', 'pandas'], 'programming': ['sql', 'r', 'python', 'nosql']}</t>
  </si>
  <si>
    <t>Data Mining Engineer (m/w/d)</t>
  </si>
  <si>
    <t>Sr. Sales Engineer, Mexico</t>
  </si>
  <si>
    <t>['shell', 'perl', 'python', 'cassandra', 'hadoop', 'splunk']</t>
  </si>
  <si>
    <t>{'analyst_tools': ['splunk'], 'databases': ['cassandra'], 'libraries': ['hadoop'], 'programming': ['shell', 'perl', 'python']}</t>
  </si>
  <si>
    <t>QA Junior Engineer</t>
  </si>
  <si>
    <t>['python', 'c++', 'sql', 'bigquery', 'pytorch', 'tensorflow', 'scikit-learn', 'pandas', 'numpy']</t>
  </si>
  <si>
    <t>{'cloud': ['bigquery'], 'libraries': ['pytorch', 'tensorflow', 'scikit-learn', 'pandas', 'numpy'], 'programming': ['python', 'c++', 'sql']}</t>
  </si>
  <si>
    <t>['sql', 'python', 'scala', 'bigquery', 'redshift', 'snowflake', 'spark', 'hadoop', 'kafka']</t>
  </si>
  <si>
    <t>{'cloud': ['bigquery', 'redshift', 'snowflake'], 'libraries': ['spark', 'hadoop', 'kafka'], 'programming': ['sql', 'python', 'scala']}</t>
  </si>
  <si>
    <t>XT Exchange</t>
  </si>
  <si>
    <t>Full Stack AWS Engineer</t>
  </si>
  <si>
    <t>Kudzu Infotech</t>
  </si>
  <si>
    <t>Sr. Data Engineer, Predictive Metrics</t>
  </si>
  <si>
    <t>via Cambridge, MA - Geebo</t>
  </si>
  <si>
    <t>Senior Field Risk Engineer</t>
  </si>
  <si>
    <t>Patient Data Management (PDM) Associate (ปฏิบัติงานชั่วคราว 1 เดือน)</t>
  </si>
  <si>
    <t>บริษัท วินเซลล์ รีเซิร์ช จำกัด</t>
  </si>
  <si>
    <t>Data Analyst for FinTech (Excel Power Pivot expert)</t>
  </si>
  <si>
    <t>Captura Search</t>
  </si>
  <si>
    <t>['excel', 'qlik', 'dax', 'power bi']</t>
  </si>
  <si>
    <t>{'analyst_tools': ['excel', 'qlik', 'dax', 'power bi']}</t>
  </si>
  <si>
    <t>data engineer m/w/d</t>
  </si>
  <si>
    <t>Analyst Data Scientist III - (Remote)</t>
  </si>
  <si>
    <t>['python', 'sql', 'go', 'azure', 'scikit-learn', 'tableau']</t>
  </si>
  <si>
    <t>{'analyst_tools': ['tableau'], 'cloud': ['azure'], 'libraries': ['scikit-learn'], 'programming': ['python', 'sql', 'go']}</t>
  </si>
  <si>
    <t>via Jobs | ASU+GSV Summit Job Board - ASU+GSV Summit</t>
  </si>
  <si>
    <t>['java', 'c#', 'go', 'azure']</t>
  </si>
  <si>
    <t>{'cloud': ['azure'], 'programming': ['java', 'c#', 'go']}</t>
  </si>
  <si>
    <t>['python', 'sql', 'java', 'scala', 'c++', 'spark', 'kafka', 'git']</t>
  </si>
  <si>
    <t>{'libraries': ['spark', 'kafka'], 'other': ['git'], 'programming': ['python', 'sql', 'java', 'scala', 'c++']}</t>
  </si>
  <si>
    <t>['nosql', 'mariadb', 'postgresql', 'hadoop', 'kafka', 'spark', 'linux', 'ansible', 'kubernetes', 'docker', 'jenkins', 'yarn']</t>
  </si>
  <si>
    <t>{'databases': ['mariadb', 'postgresql'], 'libraries': ['hadoop', 'kafka', 'spark'], 'os': ['linux'], 'other': ['ansible', 'kubernetes', 'docker', 'jenkins', 'yarn'], 'programming': ['nosql']}</t>
  </si>
  <si>
    <t>ThinkingData</t>
  </si>
  <si>
    <t>Erkelenz, Germany</t>
  </si>
  <si>
    <t>['sql', 'ruby', 'ruby', 'html', 'oracle', 'ruby on rails', 'excel', 'ms access', 'tableau']</t>
  </si>
  <si>
    <t>{'analyst_tools': ['excel', 'ms access', 'tableau'], 'cloud': ['oracle'], 'programming': ['sql', 'ruby', 'html'], 'webframeworks': ['ruby', 'ruby on rails']}</t>
  </si>
  <si>
    <t>Invix Technology</t>
  </si>
  <si>
    <t>['sql', 'nosql', 'python', 'java', 'r', 'scala', 'mongodb', 'mongodb', 'hadoop', 'kafka']</t>
  </si>
  <si>
    <t>{'databases': ['mongodb'], 'libraries': ['hadoop', 'kafka'], 'programming': ['sql', 'nosql', 'python', 'java', 'r', 'scala', 'mongodb']}</t>
  </si>
  <si>
    <t>Engenheiro (a) de Cloud – Data Engineering &amp; Lakehouse</t>
  </si>
  <si>
    <t>Big Data Spark Scala</t>
  </si>
  <si>
    <t>IFIT Solutions</t>
  </si>
  <si>
    <t>['excel', 'qlik', 'sap']</t>
  </si>
  <si>
    <t>{'analyst_tools': ['excel', 'qlik', 'sap']}</t>
  </si>
  <si>
    <t>['sql', 't-sql', 'sql server', 'power bi', 'dax', 'ssis']</t>
  </si>
  <si>
    <t>{'analyst_tools': ['power bi', 'dax', 'ssis'], 'databases': ['sql server'], 'programming': ['sql', 't-sql']}</t>
  </si>
  <si>
    <t>Junior Java Developer / Data Scientist - Now Hiring</t>
  </si>
  <si>
    <t>['python', 'powershell', 'bash', 'shell', 'azure', 'aws', 'linux', 'splunk']</t>
  </si>
  <si>
    <t>{'analyst_tools': ['splunk'], 'cloud': ['azure', 'aws'], 'os': ['linux'], 'programming': ['python', 'powershell', 'bash', 'shell']}</t>
  </si>
  <si>
    <t>Cloud Data Lead</t>
  </si>
  <si>
    <t>['python', 'aws', 'redshift', 'hadoop', 'spark', 'pyspark', 'git', 'svn']</t>
  </si>
  <si>
    <t>{'cloud': ['aws', 'redshift'], 'libraries': ['hadoop', 'spark', 'pyspark'], 'other': ['git', 'svn'], 'programming': ['python']}</t>
  </si>
  <si>
    <t>Software Engineer SWE III</t>
  </si>
  <si>
    <t>['python', 'r', 'aws', 'azure', 'pandas', 'numpy', 'scikit-learn', 'tensorflow', 'tableau', 'power bi']</t>
  </si>
  <si>
    <t>{'analyst_tools': ['tableau', 'power bi'], 'cloud': ['aws', 'azure'], 'libraries': ['pandas', 'numpy', 'scikit-learn', 'tensorflow'], 'programming': ['python', 'r']}</t>
  </si>
  <si>
    <t>Senior Research Engineer (Data Architect)</t>
  </si>
  <si>
    <t>Data Engineer / Senior Data Engineer (2 roles)</t>
  </si>
  <si>
    <t>['scala', 'sql', 'python', 'ssis']</t>
  </si>
  <si>
    <t>{'analyst_tools': ['ssis'], 'programming': ['scala', 'sql', 'python']}</t>
  </si>
  <si>
    <t>['postgresql', 'twilio']</t>
  </si>
  <si>
    <t>{'databases': ['postgresql'], 'sync': ['twilio']}</t>
  </si>
  <si>
    <t>Internship Program: Platform Engineer</t>
  </si>
  <si>
    <t>['go', 'python', 'sql', 'snowflake']</t>
  </si>
  <si>
    <t>{'cloud': ['snowflake'], 'programming': ['go', 'python', 'sql']}</t>
  </si>
  <si>
    <t>Testing Engineering Advisor</t>
  </si>
  <si>
    <t>Kershner Trading Group</t>
  </si>
  <si>
    <t>['sql', 'python', 'java', 'scala', 'kotlin', 'groovy', 'go', 'snowflake', 'gcp', 'spark', 'spring', 'hadoop', 'windows', 'tableau', 'docker', 'bitbucket']</t>
  </si>
  <si>
    <t>{'analyst_tools': ['tableau'], 'cloud': ['snowflake', 'gcp'], 'libraries': ['spark', 'spring', 'hadoop'], 'os': ['windows'], 'other': ['docker', 'bitbucket'], 'programming': ['sql', 'python', 'java', 'scala', 'kotlin', 'groovy', 'go']}</t>
  </si>
  <si>
    <t>['python', 'r', 'sql', 'linux']</t>
  </si>
  <si>
    <t>{'os': ['linux'], 'programming': ['python', 'r', 'sql']}</t>
  </si>
  <si>
    <t>Distinguished Data Engineer- Enterprise Data Engineering</t>
  </si>
  <si>
    <t>GIS Specialist</t>
  </si>
  <si>
    <t>Hagerty Consulting Inc</t>
  </si>
  <si>
    <t>['python', 'sql', 'visual basic', 'excel', 'power bi', 'tableau']</t>
  </si>
  <si>
    <t>{'analyst_tools': ['excel', 'power bi', 'tableau'], 'programming': ['python', 'sql', 'visual basic']}</t>
  </si>
  <si>
    <t>Senior Data Scientist - Machine Learning for Consumer Products</t>
  </si>
  <si>
    <t>Sr. CMMS Administrator/Data Analyst</t>
  </si>
  <si>
    <t>via Westinghouse Electric - Talentify</t>
  </si>
  <si>
    <t>Westinghouse Electric</t>
  </si>
  <si>
    <t>Analista de Datos de Calidad</t>
  </si>
  <si>
    <t>NATURESWEET</t>
  </si>
  <si>
    <t>IT Network Security Engineer</t>
  </si>
  <si>
    <t>['vmware', 'suse', 'centos', 'ubuntu', 'linux']</t>
  </si>
  <si>
    <t>{'cloud': ['vmware'], 'os': ['suse', 'centos', 'ubuntu', 'linux']}</t>
  </si>
  <si>
    <t>['go', 'sql', 'powershell', 'shell', 'perl', 'python', 'sql server', 'aws', 'ssis', 'ssrs']</t>
  </si>
  <si>
    <t>{'analyst_tools': ['ssis', 'ssrs'], 'cloud': ['aws'], 'databases': ['sql server'], 'programming': ['go', 'sql', 'powershell', 'shell', 'perl', 'python']}</t>
  </si>
  <si>
    <t>Student Data Analyst (Spring/Summer Session), BAR - Lakeland</t>
  </si>
  <si>
    <t>Migration data analyst</t>
  </si>
  <si>
    <t>BI Strategy Sr. Analyst</t>
  </si>
  <si>
    <t>via Sidley Austin LLP - ICIMS</t>
  </si>
  <si>
    <t>['sql', 'vba', 'sql server', 'oracle', 'ssis', 'ssrs', 'tableau']</t>
  </si>
  <si>
    <t>{'analyst_tools': ['ssis', 'ssrs', 'tableau'], 'cloud': ['oracle'], 'databases': ['sql server'], 'programming': ['sql', 'vba']}</t>
  </si>
  <si>
    <t>Data Engineer con Discapacidad</t>
  </si>
  <si>
    <t>MicroStrategy Analyst</t>
  </si>
  <si>
    <t>['sql', 'shell', 'unix', 'tableau']</t>
  </si>
  <si>
    <t>{'analyst_tools': ['tableau'], 'os': ['unix'], 'programming': ['sql', 'shell']}</t>
  </si>
  <si>
    <t>Databricks Engineer - Now Hiring</t>
  </si>
  <si>
    <t>['python', 'r', 'sql', 'scala', 'java', 'databricks', 'aws', 'azure', 'spark', 'qlik']</t>
  </si>
  <si>
    <t>{'analyst_tools': ['qlik'], 'cloud': ['databricks', 'aws', 'azure'], 'libraries': ['spark'], 'programming': ['python', 'r', 'sql', 'scala', 'java']}</t>
  </si>
  <si>
    <t>ffreedom app</t>
  </si>
  <si>
    <t>['python', 'r', 'nosql', 'mongodb', 'mongodb', 'aws', 'spark', 'git']</t>
  </si>
  <si>
    <t>{'cloud': ['aws'], 'databases': ['mongodb'], 'libraries': ['spark'], 'other': ['git'], 'programming': ['python', 'r', 'nosql', 'mongodb']}</t>
  </si>
  <si>
    <t>['sql', 'python', 'gcp', 'airflow', 'power bi', 'sap']</t>
  </si>
  <si>
    <t>{'analyst_tools': ['power bi', 'sap'], 'cloud': ['gcp'], 'libraries': ['airflow'], 'programming': ['sql', 'python']}</t>
  </si>
  <si>
    <t>Actuaire/ Data Scientist Pricing IARD H/F</t>
  </si>
  <si>
    <t>Aptic Conseil en Recrutement</t>
  </si>
  <si>
    <t>Actuary/ Data analysis / Reporting process improvement expert...</t>
  </si>
  <si>
    <t>NN GROUP</t>
  </si>
  <si>
    <t>Genesis Consult</t>
  </si>
  <si>
    <t>Alcion</t>
  </si>
  <si>
    <t>CPS</t>
  </si>
  <si>
    <t>UX Designer</t>
  </si>
  <si>
    <t>PRIME MATTER LABS WEST</t>
  </si>
  <si>
    <t>Alternant(e) Supply Chain Data Analyst</t>
  </si>
  <si>
    <t>Besançon, France</t>
  </si>
  <si>
    <t>Sr Expert Data Analytics</t>
  </si>
  <si>
    <t>['go', 'sql', 'python', 'vba', 'c#', 'power bi', 'tableau']</t>
  </si>
  <si>
    <t>{'analyst_tools': ['power bi', 'tableau'], 'programming': ['go', 'sql', 'python', 'vba', 'c#']}</t>
  </si>
  <si>
    <t>Pfulgriesheim, France</t>
  </si>
  <si>
    <t>GROUPE IDEC</t>
  </si>
  <si>
    <t>Senior Data Analyst Manager</t>
  </si>
  <si>
    <t>['sql', 'sas', 'sas', 'python', 'r', 'scala', 'ssrs', 'tableau', 'qlik', 'excel']</t>
  </si>
  <si>
    <t>{'analyst_tools': ['sas', 'ssrs', 'tableau', 'qlik', 'excel'], 'programming': ['sql', 'sas', 'python', 'r', 'scala']}</t>
  </si>
  <si>
    <t>Chargé de validation CAN</t>
  </si>
  <si>
    <t>Manager, HR and Data Analytics</t>
  </si>
  <si>
    <t>Laury LELEU</t>
  </si>
  <si>
    <t>Data Analyst - Consulting Analytics</t>
  </si>
  <si>
    <t>['r', 'python', 'sql', 'javascript', 'html']</t>
  </si>
  <si>
    <t>{'programming': ['r', 'python', 'sql', 'javascript', 'html']}</t>
  </si>
  <si>
    <t>Evaluation &amp; Data Scientist</t>
  </si>
  <si>
    <t>Norman, OK</t>
  </si>
  <si>
    <t>DevOps-data Engineer</t>
  </si>
  <si>
    <t>Data Engineering Intern at a B2B IoT Startup</t>
  </si>
  <si>
    <t>RTLOC</t>
  </si>
  <si>
    <t>['javascript', 'python', 'scala', 'go', 'css', 'mongodb', 'mongodb', 'electron', 'node', 'express', 'git']</t>
  </si>
  <si>
    <t>{'databases': ['mongodb'], 'libraries': ['electron'], 'other': ['git'], 'programming': ['javascript', 'python', 'scala', 'go', 'css', 'mongodb'], 'webframeworks': ['node', 'express']}</t>
  </si>
  <si>
    <t>Pharmacy Audit Analyst, Data Analytics</t>
  </si>
  <si>
    <t>Cloud Engineer Senior + Technology</t>
  </si>
  <si>
    <t>Mid Data Engineer - Current Operations Picture (COP)/Current...</t>
  </si>
  <si>
    <t>Social Media Insights Analytics Volunteer</t>
  </si>
  <si>
    <t>Climate Change Writers</t>
  </si>
  <si>
    <t>['nosql', 'sql', 'python', 'r', 'power bi', 'qlik', 'excel']</t>
  </si>
  <si>
    <t>{'analyst_tools': ['power bi', 'qlik', 'excel'], 'programming': ['nosql', 'sql', 'python', 'r']}</t>
  </si>
  <si>
    <t>Elemental Analysis Scientist</t>
  </si>
  <si>
    <t>Community Manager con Experiencia como Data Analyst</t>
  </si>
  <si>
    <t>Talent Boutique Consulting</t>
  </si>
  <si>
    <t>Technology Associate Program for Data</t>
  </si>
  <si>
    <t>['sql', 'mongo', 'oracle']</t>
  </si>
  <si>
    <t>{'cloud': ['oracle'], 'programming': ['sql', 'mongo']}</t>
  </si>
  <si>
    <t>['sql', 'python', 'sql server', 'excel', 'tableau', 'qlik']</t>
  </si>
  <si>
    <t>{'analyst_tools': ['excel', 'tableau', 'qlik'], 'databases': ['sql server'], 'programming': ['sql', 'python']}</t>
  </si>
  <si>
    <t>['sql', 'mongodb', 'mongodb', 'databricks', 'snowflake', 'azure']</t>
  </si>
  <si>
    <t>{'cloud': ['databricks', 'snowflake', 'azure'], 'databases': ['mongodb'], 'programming': ['sql', 'mongodb']}</t>
  </si>
  <si>
    <t>Reichstett, France</t>
  </si>
  <si>
    <t>Yanfeng Automotive</t>
  </si>
  <si>
    <t>NEXTLABS INTERNATIONAL PRIVATE LIMITED</t>
  </si>
  <si>
    <t>['java', 'sql', 'shell', 'postgresql', 'oracle', 'aws', 'gcp', 'azure', 'spring', 'unix', 'docker', 'kubernetes']</t>
  </si>
  <si>
    <t>{'cloud': ['oracle', 'aws', 'gcp', 'azure'], 'databases': ['postgresql'], 'libraries': ['spring'], 'os': ['unix'], 'other': ['docker', 'kubernetes'], 'programming': ['java', 'sql', 'shell']}</t>
  </si>
  <si>
    <t>Product Industrialization Chemist Engineer</t>
  </si>
  <si>
    <t>R&amp;D Engineer, Data</t>
  </si>
  <si>
    <t>expuri</t>
  </si>
  <si>
    <t>['c', 'java', 'c#', 'python', 'azure']</t>
  </si>
  <si>
    <t>{'cloud': ['azure'], 'programming': ['c', 'java', 'c#', 'python']}</t>
  </si>
  <si>
    <t>['python', 'r', 'gcp', 'databricks', 'hadoop', 'spark']</t>
  </si>
  <si>
    <t>{'cloud': ['gcp', 'databricks'], 'libraries': ['hadoop', 'spark'], 'programming': ['python', 'r']}</t>
  </si>
  <si>
    <t>Backend Engineer Ranking Personalization</t>
  </si>
  <si>
    <t>นักวิเคราะห์ธุรกิจ หรือ นักวิเคราะห์ข้อมูลBusiness Analyst (BA) ...</t>
  </si>
  <si>
    <t>Công ty Cổ phần ASIM Group</t>
  </si>
  <si>
    <t>['sql', 'nosql', 'mongodb', 'mongodb', 'python', 'aws', 'azure']</t>
  </si>
  <si>
    <t>{'cloud': ['aws', 'azure'], 'databases': ['mongodb'], 'programming': ['sql', 'nosql', 'mongodb', 'python']}</t>
  </si>
  <si>
    <t>Senior Software Engineer, Core</t>
  </si>
  <si>
    <t>['java', 'kotlin', 'scala', 'cassandra', 'kafka', 'gdpr', 'github']</t>
  </si>
  <si>
    <t>{'databases': ['cassandra'], 'libraries': ['kafka', 'gdpr'], 'other': ['github'], 'programming': ['java', 'kotlin', 'scala']}</t>
  </si>
  <si>
    <t>บริษัท ล็อกซเล่ย์ เทรดดิ้ง จำกัด</t>
  </si>
  <si>
    <t>Specialist Data Scientist - Sandton / Hybrid - R1.4m PA at E-Merge...</t>
  </si>
  <si>
    <t>Tatweerit</t>
  </si>
  <si>
    <t>Công Ty CP Việt Tinh Anh</t>
  </si>
  <si>
    <t>['python', 'sql', 'matplotlib', 'numpy', 'pandas', 'power bi']</t>
  </si>
  <si>
    <t>{'analyst_tools': ['power bi'], 'libraries': ['matplotlib', 'numpy', 'pandas'], 'programming': ['python', 'sql']}</t>
  </si>
  <si>
    <t>Vacancy Available For DATA SCIENTIST SETTORE AUTOMOTIVE</t>
  </si>
  <si>
    <t>Visualization Engineer</t>
  </si>
  <si>
    <t>['javascript', 'css', 'react', 'vue', 'git']</t>
  </si>
  <si>
    <t>{'libraries': ['react'], 'other': ['git'], 'programming': ['javascript', 'css'], 'webframeworks': ['vue']}</t>
  </si>
  <si>
    <t>Sibedge</t>
  </si>
  <si>
    <t>['php', 'python', 'postgresql', 'graphql', 'vue.js', 'kubernetes', 'gitlab']</t>
  </si>
  <si>
    <t>{'databases': ['postgresql'], 'libraries': ['graphql'], 'other': ['kubernetes', 'gitlab'], 'programming': ['php', 'python'], 'webframeworks': ['vue.js']}</t>
  </si>
  <si>
    <t>Brownsville, FL</t>
  </si>
  <si>
    <t>professional recruitment</t>
  </si>
  <si>
    <t>Summer Intern: Data Science</t>
  </si>
  <si>
    <t>G2</t>
  </si>
  <si>
    <t>Missing Corner Inc.</t>
  </si>
  <si>
    <t>['python', 'java', 'scala', 'aws', 'redshift', 'bigquery', 'spark', 'kafka', 'tableau', 'looker', 'power bi', 'docker', 'kubernetes']</t>
  </si>
  <si>
    <t>{'analyst_tools': ['tableau', 'looker', 'power bi'], 'cloud': ['aws', 'redshift', 'bigquery'], 'libraries': ['spark', 'kafka'], 'other': ['docker', 'kubernetes'], 'programming': ['python', 'java', 'scala']}</t>
  </si>
  <si>
    <t>Data Analyst and Web Developer Assistant</t>
  </si>
  <si>
    <t>['python', 'c#', 'java', 'azure', 'gdpr', 'excel']</t>
  </si>
  <si>
    <t>{'analyst_tools': ['excel'], 'cloud': ['azure'], 'libraries': ['gdpr'], 'programming': ['python', 'c#', 'java']}</t>
  </si>
  <si>
    <t>Data Engineer – DoD TS/SCI – Camp Humphrey – Korea</t>
  </si>
  <si>
    <t>Pacific, MO</t>
  </si>
  <si>
    <t>DataScienceJobs.es</t>
  </si>
  <si>
    <t>['go', 'bash', 'sql', 'python', 'aws', 'azure', 'pandas', 'pyspark', 'scikit-learn', 'tensorflow', 'airflow', 'matplotlib', 'plotly', 'linux']</t>
  </si>
  <si>
    <t>{'cloud': ['aws', 'azure'], 'libraries': ['pandas', 'pyspark', 'scikit-learn', 'tensorflow', 'airflow', 'matplotlib', 'plotly'], 'os': ['linux'], 'programming': ['go', 'bash', 'sql', 'python']}</t>
  </si>
  <si>
    <t>['sql', 'sql server', 'mysql', 'azure', 'aws', 'redshift', 'databricks', 'spark', 'hadoop']</t>
  </si>
  <si>
    <t>{'cloud': ['azure', 'aws', 'redshift', 'databricks'], 'databases': ['sql server', 'mysql'], 'libraries': ['spark', 'hadoop'], 'programming': ['sql']}</t>
  </si>
  <si>
    <t>Senior Data Analyst, Finance Data</t>
  </si>
  <si>
    <t>['sql', 'databricks', 'spark', 'pyspark']</t>
  </si>
  <si>
    <t>{'cloud': ['databricks'], 'libraries': ['spark', 'pyspark'], 'programming': ['sql']}</t>
  </si>
  <si>
    <t>['sql', 'snowflake', 'airflow', 'tableau', 'confluence', 'jira']</t>
  </si>
  <si>
    <t>{'analyst_tools': ['tableau'], 'async': ['confluence', 'jira'], 'cloud': ['snowflake'], 'libraries': ['airflow'], 'programming': ['sql']}</t>
  </si>
  <si>
    <t>TBO</t>
  </si>
  <si>
    <t>Recruitment Matters</t>
  </si>
  <si>
    <t>['sas', 'sas', 'python', 'hadoop']</t>
  </si>
  <si>
    <t>{'analyst_tools': ['sas'], 'libraries': ['hadoop'], 'programming': ['sas', 'python']}</t>
  </si>
  <si>
    <t>['vba', 'sheets', 'excel', 'looker']</t>
  </si>
  <si>
    <t>{'analyst_tools': ['sheets', 'excel', 'looker'], 'programming': ['vba']}</t>
  </si>
  <si>
    <t>['sql', 'r', 'tableau', 'qlik']</t>
  </si>
  <si>
    <t>{'analyst_tools': ['tableau', 'qlik'], 'programming': ['sql', 'r']}</t>
  </si>
  <si>
    <t>Moviri Consulting sta cercando Senior Consultant Data Science</t>
  </si>
  <si>
    <t>['python', 'sql', 'azure', 'databricks', 'snowflake', 'pyspark']</t>
  </si>
  <si>
    <t>{'cloud': ['azure', 'databricks', 'snowflake'], 'libraries': ['pyspark'], 'programming': ['python', 'sql']}</t>
  </si>
  <si>
    <t>Senior Data Analyst (Mobile) - Remote  from IE, US, US</t>
  </si>
  <si>
    <t>Stażysta Data Science</t>
  </si>
  <si>
    <t>['scala', 'sql', 'python', 'gcp', 'bigquery', 'hadoop', 'spark']</t>
  </si>
  <si>
    <t>{'cloud': ['gcp', 'bigquery'], 'libraries': ['hadoop', 'spark'], 'programming': ['scala', 'sql', 'python']}</t>
  </si>
  <si>
    <t>['sql', 'go', 'python', 'java', 'aws', 'snowflake', 'airflow', 'git', 'zoom']</t>
  </si>
  <si>
    <t>{'cloud': ['aws', 'snowflake'], 'libraries': ['airflow'], 'other': ['git'], 'programming': ['sql', 'go', 'python', 'java'], 'sync': ['zoom']}</t>
  </si>
  <si>
    <t>Data Scientist for Innovation Department for Electrification...</t>
  </si>
  <si>
    <t>Data-Engineer im Bereich Engineering Digital Manufacturing</t>
  </si>
  <si>
    <t>Franconville, France</t>
  </si>
  <si>
    <t>Lead Tech JAVA/Angular</t>
  </si>
  <si>
    <t>Wexus Recruitment</t>
  </si>
  <si>
    <t>Devo</t>
  </si>
  <si>
    <t>['python', 'c', 'c++', 'nltk', 'jira']</t>
  </si>
  <si>
    <t>{'async': ['jira'], 'libraries': ['nltk'], 'programming': ['python', 'c', 'c++']}</t>
  </si>
  <si>
    <t>Data Engineer_(Python+PLSQL)</t>
  </si>
  <si>
    <t>['python', 'perl', 'java', 'php', 'html', 'css', 'javascript', 'sql', 'hadoop']</t>
  </si>
  <si>
    <t>{'libraries': ['hadoop'], 'programming': ['python', 'perl', 'java', 'php', 'html', 'css', 'javascript', 'sql']}</t>
  </si>
  <si>
    <t>Incident Response Analyst</t>
  </si>
  <si>
    <t>['python', 'go', 'powershell', 'bash', 'splunk']</t>
  </si>
  <si>
    <t>{'analyst_tools': ['splunk'], 'programming': ['python', 'go', 'powershell', 'bash']}</t>
  </si>
  <si>
    <t>['nosql', 'java', 'python', 'sql', 'r', 'shell', 'hadoop', 'spark']</t>
  </si>
  <si>
    <t>{'libraries': ['hadoop', 'spark'], 'programming': ['nosql', 'java', 'python', 'sql', 'r', 'shell']}</t>
  </si>
  <si>
    <t>Practicante Pre Profesional Data Management</t>
  </si>
  <si>
    <t>['sql', 'python', 'vba', 'sql server', 'excel']</t>
  </si>
  <si>
    <t>{'analyst_tools': ['excel'], 'databases': ['sql server'], 'programming': ['sql', 'python', 'vba']}</t>
  </si>
  <si>
    <t>['sql', 'python', 'sas', 'sas', 'r', 'azure', 'databricks', 'excel', 'ssis']</t>
  </si>
  <si>
    <t>{'analyst_tools': ['sas', 'excel', 'ssis'], 'cloud': ['azure', 'databricks'], 'programming': ['sql', 'python', 'sas', 'r']}</t>
  </si>
  <si>
    <t>via Emory.jobs</t>
  </si>
  <si>
    <t>['r', 'sas', 'sas', 'sql', 'python', 'vba']</t>
  </si>
  <si>
    <t>{'analyst_tools': ['sas'], 'programming': ['r', 'sas', 'sql', 'python', 'vba']}</t>
  </si>
  <si>
    <t>Lubombo Spatial Development Intiative 2</t>
  </si>
  <si>
    <t>['python', 'r', 'java', 'c', 'c++', 'power bi']</t>
  </si>
  <si>
    <t>{'analyst_tools': ['power bi'], 'programming': ['python', 'r', 'java', 'c', 'c++']}</t>
  </si>
  <si>
    <t>Techizee Inc</t>
  </si>
  <si>
    <t>Policy Analyst - Data Science, AI/ML (Hybrid)</t>
  </si>
  <si>
    <t>NAMIC</t>
  </si>
  <si>
    <t>Junior Data Engineer &amp; Researcher (Remote)</t>
  </si>
  <si>
    <t>Vacancy Available For Senior Data Engineer At BurdaForward Italia Mfx</t>
  </si>
  <si>
    <t>BurdaForward GmbH</t>
  </si>
  <si>
    <t>['sql', 'python', 'aws', 'spark', 'windows']</t>
  </si>
  <si>
    <t>{'cloud': ['aws'], 'libraries': ['spark'], 'os': ['windows'], 'programming': ['sql', 'python']}</t>
  </si>
  <si>
    <t>Directors Investment Group</t>
  </si>
  <si>
    <t>via Hospital For Special Surgery | Careers Center - ICIMS</t>
  </si>
  <si>
    <t>Mid+/Senior DevOps &amp; Data Migration Engineer</t>
  </si>
  <si>
    <t>GlobalLogic Poland</t>
  </si>
  <si>
    <t>['postgresql', 'aws', 'oracle', 'aurora']</t>
  </si>
  <si>
    <t>{'cloud': ['aws', 'oracle', 'aurora'], 'databases': ['postgresql']}</t>
  </si>
  <si>
    <t>Data Analyst Experience Consultant</t>
  </si>
  <si>
    <t>Data Value Capture Analyst</t>
  </si>
  <si>
    <t>Keppel Enterprise Services Pte Ltd</t>
  </si>
  <si>
    <t>DCS CONSULTING</t>
  </si>
  <si>
    <t>['python', 'r', 'sql', 'nosql', 'java', 'scala', 'redshift', 'bigquery', 'airflow', 'unix', 'git', 'docker', 'jenkins', 'terraform']</t>
  </si>
  <si>
    <t>{'cloud': ['redshift', 'bigquery'], 'libraries': ['airflow'], 'os': ['unix'], 'other': ['git', 'docker', 'jenkins', 'terraform'], 'programming': ['python', 'r', 'sql', 'nosql', 'java', 'scala']}</t>
  </si>
  <si>
    <t>Senior Data Analyst - Monetization - Remote</t>
  </si>
  <si>
    <t>Data Scientist/Modeler I</t>
  </si>
  <si>
    <t>Data Architects and Scientists -2023</t>
  </si>
  <si>
    <t>Sekrond AB</t>
  </si>
  <si>
    <t>['sql', 'nosql', 'python', 'r', 'java', 'sql server', 'azure', 'aws', 'redshift', 'jupyter', 'power bi', 'tableau', 'kubernetes']</t>
  </si>
  <si>
    <t>{'analyst_tools': ['power bi', 'tableau'], 'cloud': ['azure', 'aws', 'redshift'], 'databases': ['sql server'], 'libraries': ['jupyter'], 'other': ['kubernetes'], 'programming': ['sql', 'nosql', 'python', 'r', 'java']}</t>
  </si>
  <si>
    <t>['java', 'postgresql', 'oracle', 'aws', 'spring']</t>
  </si>
  <si>
    <t>{'cloud': ['oracle', 'aws'], 'databases': ['postgresql'], 'libraries': ['spring'], 'programming': ['java']}</t>
  </si>
  <si>
    <t>Phd Position in Advance Data Analytics and</t>
  </si>
  <si>
    <t>['sql', 'r', 'python', 'sas', 'sas', 'hadoop', 'excel', 'power bi', 'spss']</t>
  </si>
  <si>
    <t>{'analyst_tools': ['sas', 'excel', 'power bi', 'spss'], 'libraries': ['hadoop'], 'programming': ['sql', 'r', 'python', 'sas']}</t>
  </si>
  <si>
    <t>IT Reporting Analyst, Entry Level</t>
  </si>
  <si>
    <t>Maxa AI</t>
  </si>
  <si>
    <t>['python', 'sql', 'aws', 'azure', 'gcp', 'snowflake', 'pandas', 'numpy', 'scikit-learn', 'plotly', 'seaborn', 'matplotlib', 'git']</t>
  </si>
  <si>
    <t>{'cloud': ['aws', 'azure', 'gcp', 'snowflake'], 'libraries': ['pandas', 'numpy', 'scikit-learn', 'plotly', 'seaborn', 'matplotlib'], 'other': ['git'], 'programming': ['python', 'sql']}</t>
  </si>
  <si>
    <t>REWE Markt GmbH</t>
  </si>
  <si>
    <t>['sql', 'python', 'pyspark', 'excel', 'spreadsheet', 'tableau']</t>
  </si>
  <si>
    <t>{'analyst_tools': ['excel', 'spreadsheet', 'tableau'], 'libraries': ['pyspark'], 'programming': ['sql', 'python']}</t>
  </si>
  <si>
    <t>Tangelo Games</t>
  </si>
  <si>
    <t>Data Engineer/ Snowflake/ Databricks/ Azure</t>
  </si>
  <si>
    <t>['bash', 'aws', 'redshift', 'hadoop', 'pyspark']</t>
  </si>
  <si>
    <t>{'cloud': ['aws', 'redshift'], 'libraries': ['hadoop', 'pyspark'], 'programming': ['bash']}</t>
  </si>
  <si>
    <t>Belvedere Trading</t>
  </si>
  <si>
    <t>['sql', 'python', 'nosql', 'excel', 'flow']</t>
  </si>
  <si>
    <t>{'analyst_tools': ['excel'], 'other': ['flow'], 'programming': ['sql', 'python', 'nosql']}</t>
  </si>
  <si>
    <t>Data Engineer Intern-Summer 2023 Job</t>
  </si>
  <si>
    <t>Cranberry Panda</t>
  </si>
  <si>
    <t>Visualization Intern</t>
  </si>
  <si>
    <t>Wolfram</t>
  </si>
  <si>
    <t>Hetzner Online</t>
  </si>
  <si>
    <t>['python', 'mongodb', 'mongodb', 'sql', 'mariadb', 'postgresql', 'tableau', 'gitlab']</t>
  </si>
  <si>
    <t>{'analyst_tools': ['tableau'], 'databases': ['mongodb', 'mariadb', 'postgresql'], 'other': ['gitlab'], 'programming': ['python', 'mongodb', 'sql']}</t>
  </si>
  <si>
    <t>Alternance master – data analyst / marketing H/F H/F</t>
  </si>
  <si>
    <t>Crédit Agricole Côtes-d'Armor</t>
  </si>
  <si>
    <t>['sas', 'sas', 'visual basic', 'excel', 'microstrategy']</t>
  </si>
  <si>
    <t>{'analyst_tools': ['sas', 'excel', 'microstrategy'], 'programming': ['sas', 'visual basic']}</t>
  </si>
  <si>
    <t>Immediate Opening for Sr. Data Engineer</t>
  </si>
  <si>
    <t>['sql', 'python', 'java', 'gcp', 'azure', 'airflow', 'power bi', 'looker']</t>
  </si>
  <si>
    <t>{'analyst_tools': ['power bi', 'looker'], 'cloud': ['gcp', 'azure'], 'libraries': ['airflow'], 'programming': ['sql', 'python', 'java']}</t>
  </si>
  <si>
    <t>Data Scientist 2 a 3 Años de Experiencia</t>
  </si>
  <si>
    <t>Data Scientist Ikea Oficinas Centrales</t>
  </si>
  <si>
    <t>ELEMENTS Global Services</t>
  </si>
  <si>
    <t>['python', 'scala', 'java', 'sql', 'nosql', 'databricks', 'azure', 'spark', 'power bi']</t>
  </si>
  <si>
    <t>{'analyst_tools': ['power bi'], 'cloud': ['databricks', 'azure'], 'libraries': ['spark'], 'programming': ['python', 'scala', 'java', 'sql', 'nosql']}</t>
  </si>
  <si>
    <t>['sql', 'python', 'r', 'redshift', 'aws', 'express', 'git', 'docker', 'jenkins', 'github']</t>
  </si>
  <si>
    <t>{'cloud': ['redshift', 'aws'], 'other': ['git', 'docker', 'jenkins', 'github'], 'programming': ['sql', 'python', 'r'], 'webframeworks': ['express']}</t>
  </si>
  <si>
    <t>['python', 'tensorflow', 'keras', 'scikit-learn', 'pyspark']</t>
  </si>
  <si>
    <t>{'libraries': ['tensorflow', 'keras', 'scikit-learn', 'pyspark'], 'programming': ['python']}</t>
  </si>
  <si>
    <t>Commercial Area Analyst</t>
  </si>
  <si>
    <t>['python', 'r', 'aws', 'azure', 'tensorflow', 'keras', 'pytorch', 'scikit-learn', 'hadoop', 'spark', 'matplotlib', 'tableau', 'power bi']</t>
  </si>
  <si>
    <t>{'analyst_tools': ['tableau', 'power bi'], 'cloud': ['aws', 'azure'], 'libraries': ['tensorflow', 'keras', 'pytorch', 'scikit-learn', 'hadoop', 'spark', 'matplotlib'], 'programming': ['python', 'r']}</t>
  </si>
  <si>
    <t>Software Engineer - Data Analyst (For FinSource Limited0</t>
  </si>
  <si>
    <t>['sql', 'crystal', 'javascript', 'sql server', 'oracle', 'ssrs']</t>
  </si>
  <si>
    <t>{'analyst_tools': ['ssrs'], 'cloud': ['oracle'], 'databases': ['sql server'], 'programming': ['sql', 'crystal', 'javascript']}</t>
  </si>
  <si>
    <t>['typescript', 'react', 'docker']</t>
  </si>
  <si>
    <t>{'libraries': ['react'], 'other': ['docker'], 'programming': ['typescript']}</t>
  </si>
  <si>
    <t>Senior Data Scientist - Connected Vehicle Services</t>
  </si>
  <si>
    <t>['c', 'java', 'r', 'python', 'sas', 'sas', 'sql', 'scikit-learn', 'linux', 'excel', 'powerpoint', 'docker', 'kubernetes']</t>
  </si>
  <si>
    <t>{'analyst_tools': ['sas', 'excel', 'powerpoint'], 'libraries': ['scikit-learn'], 'os': ['linux'], 'other': ['docker', 'kubernetes'], 'programming': ['c', 'java', 'r', 'python', 'sas', 'sql']}</t>
  </si>
  <si>
    <t>Machine Learning Engineer — NLP</t>
  </si>
  <si>
    <t>['sql', 'python', 'scala', 'java', 'c++', 'aws', 'hadoop', 'spark']</t>
  </si>
  <si>
    <t>{'cloud': ['aws'], 'libraries': ['hadoop', 'spark'], 'programming': ['sql', 'python', 'scala', 'java', 'c++']}</t>
  </si>
  <si>
    <t>Big data expert for ESET PROTECT Platform</t>
  </si>
  <si>
    <t>ESET</t>
  </si>
  <si>
    <t>['sql', 'nosql', 'mongodb', 'mongodb', 'python', 'java', 'scala', 'cassandra', 'aws', 'azure', 'hadoop', 'spark', 'kubernetes']</t>
  </si>
  <si>
    <t>{'cloud': ['aws', 'azure'], 'databases': ['mongodb', 'cassandra'], 'libraries': ['hadoop', 'spark'], 'other': ['kubernetes'], 'programming': ['sql', 'nosql', 'mongodb', 'python', 'java', 'scala']}</t>
  </si>
  <si>
    <t>Azure Data Engineer - Staples</t>
  </si>
  <si>
    <t>Blue.Cloud</t>
  </si>
  <si>
    <t>['sql', 'python', 'azure', 'databricks', 'snowflake', 'airflow']</t>
  </si>
  <si>
    <t>{'cloud': ['azure', 'databricks', 'snowflake'], 'libraries': ['airflow'], 'programming': ['sql', 'python']}</t>
  </si>
  <si>
    <t>Lead Back End Engineer</t>
  </si>
  <si>
    <t>['python', 'go', 'aws', 'node.js', 'git']</t>
  </si>
  <si>
    <t>{'cloud': ['aws'], 'other': ['git'], 'programming': ['python', 'go'], 'webframeworks': ['node.js']}</t>
  </si>
  <si>
    <t>Conley, GA</t>
  </si>
  <si>
    <t>Ivoclar Vivadent</t>
  </si>
  <si>
    <t>['sql', 'python', 'r', 'airflow', 'hadoop', 'spark', 'kafka']</t>
  </si>
  <si>
    <t>{'libraries': ['airflow', 'hadoop', 'spark', 'kafka'], 'programming': ['sql', 'python', 'r']}</t>
  </si>
  <si>
    <t>Data Engineer (Remote, United States)</t>
  </si>
  <si>
    <t>['python', 'sql', 'snowflake', 'heroku', 'aws', 'kafka', 'sap', 'jira']</t>
  </si>
  <si>
    <t>{'analyst_tools': ['sap'], 'async': ['jira'], 'cloud': ['snowflake', 'heroku', 'aws'], 'libraries': ['kafka'], 'programming': ['python', 'sql']}</t>
  </si>
  <si>
    <t>Amityville, NY</t>
  </si>
  <si>
    <t>Animal and Plant Health Inspection Service</t>
  </si>
  <si>
    <t>US Department of Transportation</t>
  </si>
  <si>
    <t>Senior Electrical Commissioning Engineers - Data Centres</t>
  </si>
  <si>
    <t>Senior Data Engineer, Platinion</t>
  </si>
  <si>
    <t>['sql', 'python', 'scala', 'java', 'dynamodb', 'firestore', 'mysql', 'redshift', 'aws', 'azure', 'gcp', 'oracle', 'spark', 'airflow', 'terraform']</t>
  </si>
  <si>
    <t>{'cloud': ['redshift', 'aws', 'azure', 'gcp', 'oracle'], 'databases': ['dynamodb', 'firestore', 'mysql'], 'libraries': ['spark', 'airflow'], 'other': ['terraform'], 'programming': ['sql', 'python', 'scala', 'java']}</t>
  </si>
  <si>
    <t>Financial Analyst, Marketing</t>
  </si>
  <si>
    <t>Stilling, Denmark</t>
  </si>
  <si>
    <t>['python', 'r', 'linux', 'unix', 'git', 'kubernetes']</t>
  </si>
  <si>
    <t>{'os': ['linux', 'unix'], 'other': ['git', 'kubernetes'], 'programming': ['python', 'r']}</t>
  </si>
  <si>
    <t>Distributed Infrastructure Senior Engineer C10</t>
  </si>
  <si>
    <t>ERD PPL US</t>
  </si>
  <si>
    <t>['sql', 'javascript', 'python', 'redshift', 'aws', 'azure', 'power bi']</t>
  </si>
  <si>
    <t>{'analyst_tools': ['power bi'], 'cloud': ['redshift', 'aws', 'azure'], 'programming': ['sql', 'javascript', 'python']}</t>
  </si>
  <si>
    <t>Flight Data Engineer (Boulder, CO)</t>
  </si>
  <si>
    <t>Longmont, CO</t>
  </si>
  <si>
    <t>Fotokite</t>
  </si>
  <si>
    <t>['sql', 'python', 'c++', 'nosql', 'aws', 'azure', 'gcp', 'bigquery', 'spark', 'linux', 'git', 'wrike']</t>
  </si>
  <si>
    <t>{'async': ['wrike'], 'cloud': ['aws', 'azure', 'gcp', 'bigquery'], 'libraries': ['spark'], 'os': ['linux'], 'other': ['git'], 'programming': ['sql', 'python', 'c++', 'nosql']}</t>
  </si>
  <si>
    <t>Avensys Consulting Pte Ltd.</t>
  </si>
  <si>
    <t>['shell', 'python', 'bash', 'hadoop', 'spark', 'unix', 'word', 'jenkins', 'github', 'docker', 'kubernetes']</t>
  </si>
  <si>
    <t>{'analyst_tools': ['word'], 'libraries': ['hadoop', 'spark'], 'os': ['unix'], 'other': ['jenkins', 'github', 'docker', 'kubernetes'], 'programming': ['shell', 'python', 'bash']}</t>
  </si>
  <si>
    <t>['python', 'sql', 'no-sql', 'matplotlib', 'seaborn', 'jupyter', 'pandas', 'spark', 'pyspark', 'git', 'jenkins', 'github']</t>
  </si>
  <si>
    <t>{'libraries': ['matplotlib', 'seaborn', 'jupyter', 'pandas', 'spark', 'pyspark'], 'other': ['git', 'jenkins', 'github'], 'programming': ['python', 'sql', 'no-sql']}</t>
  </si>
  <si>
    <t>KAMBI</t>
  </si>
  <si>
    <t>Data Analyst Strategische Planung</t>
  </si>
  <si>
    <t>Sales Data Enablement Analyst - Now Hiring</t>
  </si>
  <si>
    <t>['java', 'python', 'html', 'css', 'javascript', 'typescript', 'sql', 'aws', 'snowflake', 'react', 'kafka']</t>
  </si>
  <si>
    <t>{'cloud': ['aws', 'snowflake'], 'libraries': ['react', 'kafka'], 'programming': ['java', 'python', 'html', 'css', 'javascript', 'typescript', 'sql']}</t>
  </si>
  <si>
    <t>Sr Engineer Data Visualization</t>
  </si>
  <si>
    <t>['sql', 'snowflake', 'databricks', 'azure', 'hadoop', 'power bi', 'tableau', 'alteryx']</t>
  </si>
  <si>
    <t>{'analyst_tools': ['power bi', 'tableau', 'alteryx'], 'cloud': ['snowflake', 'databricks', 'azure'], 'libraries': ['hadoop'], 'programming': ['sql']}</t>
  </si>
  <si>
    <t>Master Data Engineer III HQ GS</t>
  </si>
  <si>
    <t>via Simplot Careers - The J.R. Simplot Company</t>
  </si>
  <si>
    <t>Simplot</t>
  </si>
  <si>
    <t>['java', 'c', 'c++', 'c#', 'vb.net', 'oracle']</t>
  </si>
  <si>
    <t>{'cloud': ['oracle'], 'programming': ['java', 'c', 'c++', 'c#', 'vb.net']}</t>
  </si>
  <si>
    <t>['sql', 'sql server', 'db2', 'snowflake', 'oracle', 'aws', 'azure', 'microstrategy', 'jira']</t>
  </si>
  <si>
    <t>{'analyst_tools': ['microstrategy'], 'async': ['jira'], 'cloud': ['snowflake', 'oracle', 'aws', 'azure'], 'databases': ['sql server', 'db2'], 'programming': ['sql']}</t>
  </si>
  <si>
    <t>Assistant Manager (Data Engineer)</t>
  </si>
  <si>
    <t>Fwd Singapore Pte. Ltd.</t>
  </si>
  <si>
    <t>['python', 'sql', 'scala', 'shell', 'aws', 'pyspark', 'kafka', 'spark', 'pandas', 'airflow']</t>
  </si>
  <si>
    <t>{'cloud': ['aws'], 'libraries': ['pyspark', 'kafka', 'spark', 'pandas', 'airflow'], 'programming': ['python', 'sql', 'scala', 'shell']}</t>
  </si>
  <si>
    <t>Analyst, Technical Solutions</t>
  </si>
  <si>
    <t>['sql', 'nosql', 'php', 'mysql', 'sql server', 'power bi', 'excel']</t>
  </si>
  <si>
    <t>{'analyst_tools': ['power bi', 'excel'], 'databases': ['mysql', 'sql server'], 'programming': ['sql', 'nosql', 'php']}</t>
  </si>
  <si>
    <t>Engineering Specialist - Overhead Persistent Infrared Data Analyst...</t>
  </si>
  <si>
    <t>Analyst - Organizational Effectiveness (Data</t>
  </si>
  <si>
    <t>['sql', 'sas', 'sas', 'sql server', 'ssis', 'ssrs']</t>
  </si>
  <si>
    <t>{'analyst_tools': ['sas', 'ssis', 'ssrs'], 'databases': ['sql server'], 'programming': ['sql', 'sas']}</t>
  </si>
  <si>
    <t>Data engineer BI ‘Kwaliteit Uitvoering Vervoeren Reizigers’</t>
  </si>
  <si>
    <t>Data Scientist, Radiometer Turku Oy, Turku</t>
  </si>
  <si>
    <t>Radiometer Turku Oy</t>
  </si>
  <si>
    <t>['python', 'sql', 'aws', 'azure', 'react', 'angular', 'git', 'flow', 'bitbucket', 'jira']</t>
  </si>
  <si>
    <t>{'async': ['jira'], 'cloud': ['aws', 'azure'], 'libraries': ['react'], 'other': ['git', 'flow', 'bitbucket'], 'programming': ['python', 'sql'], 'webframeworks': ['angular']}</t>
  </si>
  <si>
    <t>Clinical Data Scientist II (Medical Claims) - Now Hiring</t>
  </si>
  <si>
    <t>Service Engineer Data Centre Facility</t>
  </si>
  <si>
    <t>PPO Data Analyst, Shopee</t>
  </si>
  <si>
    <t>['python', 'scala', 'aws', 'databricks', 'spark', 'kubernetes', 'docker', 'terraform']</t>
  </si>
  <si>
    <t>{'cloud': ['aws', 'databricks'], 'libraries': ['spark'], 'other': ['kubernetes', 'docker', 'terraform'], 'programming': ['python', 'scala']}</t>
  </si>
  <si>
    <t>['shell', 'python', 'sql', 'java', 'scala', 'aws', 'node.js', 'linux']</t>
  </si>
  <si>
    <t>{'cloud': ['aws'], 'os': ['linux'], 'programming': ['shell', 'python', 'sql', 'java', 'scala'], 'webframeworks': ['node.js']}</t>
  </si>
  <si>
    <t>260003 - SPH-Data Sciences in Precision</t>
  </si>
  <si>
    <t>Kaitāritari Hoahoa Data Systems Analyst</t>
  </si>
  <si>
    <t>Supply Chain Sourcing Analyst 1</t>
  </si>
  <si>
    <t>Digithun Worldwide Co., Ltd.</t>
  </si>
  <si>
    <t>['python', 'sql', 'mongodb', 'mongodb', 'postgresql', 'bigquery', 'airflow', 'graphql', 'github', 'git', 'docker', 'jira', 'slack']</t>
  </si>
  <si>
    <t>{'async': ['jira'], 'cloud': ['bigquery'], 'databases': ['mongodb', 'postgresql'], 'libraries': ['airflow', 'graphql'], 'other': ['github', 'git', 'docker'], 'programming': ['python', 'sql', 'mongodb'], 'sync': ['slack']}</t>
  </si>
  <si>
    <t>['python', 'aws', 'pandas', 'scikit-learn', 'spark', 'git']</t>
  </si>
  <si>
    <t>{'cloud': ['aws'], 'libraries': ['pandas', 'scikit-learn', 'spark'], 'other': ['git'], 'programming': ['python']}</t>
  </si>
  <si>
    <t>Global Operations Data Analyst III</t>
  </si>
  <si>
    <t>['python', 'sas', 'sas', 'sql', 'microstrategy', 'power bi']</t>
  </si>
  <si>
    <t>{'analyst_tools': ['sas', 'microstrategy', 'power bi'], 'programming': ['python', 'sas', 'sql']}</t>
  </si>
  <si>
    <t>Data Analyst Python, Numpy y Pandas</t>
  </si>
  <si>
    <t>['python', 'sql', 'c#', 'pandas', 'numpy', 'power bi']</t>
  </si>
  <si>
    <t>{'analyst_tools': ['power bi'], 'libraries': ['pandas', 'numpy'], 'programming': ['python', 'sql', 'c#']}</t>
  </si>
  <si>
    <t>['sql', 'postgresql', 'sql server', 'oracle', 'aws']</t>
  </si>
  <si>
    <t>{'cloud': ['oracle', 'aws'], 'databases': ['postgresql', 'sql server'], 'programming': ['sql']}</t>
  </si>
  <si>
    <t>['sql', 'python', 'scala', 'airflow']</t>
  </si>
  <si>
    <t>{'libraries': ['airflow'], 'programming': ['sql', 'python', 'scala']}</t>
  </si>
  <si>
    <t>Data Engineer (Conversion of PDFs to text experience is needed) ...</t>
  </si>
  <si>
    <t>BI &amp; Analytics Lead</t>
  </si>
  <si>
    <t>Suntech Innovation</t>
  </si>
  <si>
    <t>Pride Company</t>
  </si>
  <si>
    <t>Data Analyst (REMOTE)</t>
  </si>
  <si>
    <t>['sql', 'python', 'r', 'sas', 'sas', 'excel', 'flow']</t>
  </si>
  <si>
    <t>{'analyst_tools': ['sas', 'excel'], 'other': ['flow'], 'programming': ['sql', 'python', 'r', 'sas']}</t>
  </si>
  <si>
    <t>Lead Data Scientist в SberNBA</t>
  </si>
  <si>
    <t>['c', 'pytorch', 'pandas', 'numpy']</t>
  </si>
  <si>
    <t>{'libraries': ['pytorch', 'pandas', 'numpy'], 'programming': ['c']}</t>
  </si>
  <si>
    <t>Cut843 Senior Data Engineers</t>
  </si>
  <si>
    <t>['sql', 'ssis', 'ssrs', 'power bi']</t>
  </si>
  <si>
    <t>{'analyst_tools': ['ssis', 'ssrs', 'power bi'], 'programming': ['sql']}</t>
  </si>
  <si>
    <t>Water Resources Engineer, Scientist, or Data Scientist (Oakdale, MN)</t>
  </si>
  <si>
    <t>Senior Python Engineers</t>
  </si>
  <si>
    <t>['scala', 'python', 'java', 'aws', 'spark', 'hadoop', 'kafka', 'spring', 'airflow']</t>
  </si>
  <si>
    <t>{'cloud': ['aws'], 'libraries': ['spark', 'hadoop', 'kafka', 'spring', 'airflow'], 'programming': ['scala', 'python', 'java']}</t>
  </si>
  <si>
    <t>Conversions &amp; Analytics Lead</t>
  </si>
  <si>
    <t>['sql', 'python', 'tableau', 'dax']</t>
  </si>
  <si>
    <t>{'analyst_tools': ['tableau', 'dax'], 'programming': ['sql', 'python']}</t>
  </si>
  <si>
    <t>Specialist Survey  Data Analysis</t>
  </si>
  <si>
    <t>Wissenschaftliche/r Mitarbeiter/in (d|m|w) Datenanalyse</t>
  </si>
  <si>
    <t>Grafenau, Germany</t>
  </si>
  <si>
    <t>THD - Technische Hochschule Deggendorf</t>
  </si>
  <si>
    <t>Senior Data Collection and Reporting</t>
  </si>
  <si>
    <t>['excel', 'splunk', 'qlik', 'sharepoint']</t>
  </si>
  <si>
    <t>{'analyst_tools': ['excel', 'splunk', 'qlik', 'sharepoint']}</t>
  </si>
  <si>
    <t>Remote - Azure Data Engineer (Full Time Only)</t>
  </si>
  <si>
    <t>['python', 'shell', 'sql', 'aws', 'gcp', 'pandas', 'numpy', 'scikit-learn', 'kafka', 'spark', 'hadoop']</t>
  </si>
  <si>
    <t>{'cloud': ['aws', 'gcp'], 'libraries': ['pandas', 'numpy', 'scikit-learn', 'kafka', 'spark', 'hadoop'], 'programming': ['python', 'shell', 'sql']}</t>
  </si>
  <si>
    <t>Data Engineer Big Data/aws, Madrid</t>
  </si>
  <si>
    <t>IFUN SINGAPORE PTE. LTD</t>
  </si>
  <si>
    <t>via Lsu79jobs.org</t>
  </si>
  <si>
    <t>['go', 'python', 'sql', 'aws', 'pyspark', 'tableau']</t>
  </si>
  <si>
    <t>{'analyst_tools': ['tableau'], 'cloud': ['aws'], 'libraries': ['pyspark'], 'programming': ['go', 'python', 'sql']}</t>
  </si>
  <si>
    <t>Noblr - Reporting Analyst (Intermediate) - Remote</t>
  </si>
  <si>
    <t>McNeil, TX</t>
  </si>
  <si>
    <t>Global Technology (Data Science and Analytics) Co-op / Internship</t>
  </si>
  <si>
    <t>Azimuth Corporation</t>
  </si>
  <si>
    <t>['sql', 'snowflake', 'qlik', 'gitlab']</t>
  </si>
  <si>
    <t>{'analyst_tools': ['qlik'], 'cloud': ['snowflake'], 'other': ['gitlab'], 'programming': ['sql']}</t>
  </si>
  <si>
    <t>Machine Learning Teacher</t>
  </si>
  <si>
    <t>['python', 'numpy', 'pandas', 'jupyter', 'git', 'github', 'trello', 'notion', 'slack']</t>
  </si>
  <si>
    <t>{'async': ['trello', 'notion'], 'libraries': ['numpy', 'pandas', 'jupyter'], 'other': ['git', 'github'], 'programming': ['python'], 'sync': ['slack']}</t>
  </si>
  <si>
    <t>Quantum Data Science, Madrid</t>
  </si>
  <si>
    <t>['python', 'sql', 'nosql', 'mongodb', 'mongodb', 'postgresql', 'mysql', 'cassandra', 'neo4j', 'oracle', 'tableau']</t>
  </si>
  <si>
    <t>{'analyst_tools': ['tableau'], 'cloud': ['oracle'], 'databases': ['mongodb', 'postgresql', 'mysql', 'cassandra', 'neo4j'], 'programming': ['python', 'sql', 'nosql', 'mongodb']}</t>
  </si>
  <si>
    <t>Senior/Staff Data Engineer – Apache Spark</t>
  </si>
  <si>
    <t>['sql', 'python', 'sql server', 'aws', 'snowflake', 'spark']</t>
  </si>
  <si>
    <t>{'cloud': ['aws', 'snowflake'], 'databases': ['sql server'], 'libraries': ['spark'], 'programming': ['sql', 'python']}</t>
  </si>
  <si>
    <t>Data Science Manager Jobs In Dubai UAE 2023</t>
  </si>
  <si>
    <t>['go', 'sql', 'python', 'azure', 'databricks', 'hadoop', 'pyspark', 'spark', 'flow', 'git']</t>
  </si>
  <si>
    <t>{'cloud': ['azure', 'databricks'], 'libraries': ['hadoop', 'pyspark', 'spark'], 'other': ['flow', 'git'], 'programming': ['go', 'sql', 'python']}</t>
  </si>
  <si>
    <t>GRUPA PZU</t>
  </si>
  <si>
    <t>Connect iQ</t>
  </si>
  <si>
    <t>Dennemeyer The IP Group</t>
  </si>
  <si>
    <t>TENASKA</t>
  </si>
  <si>
    <t>['c#', 'vba']</t>
  </si>
  <si>
    <t>{'programming': ['c#', 'vba']}</t>
  </si>
  <si>
    <t>Junior Data Quality Specialist with financial background</t>
  </si>
  <si>
    <t>Management and Program Analyst (Data Protection)</t>
  </si>
  <si>
    <t>['sql', 'python', 'java', 'snowflake', 'hadoop', 'excel']</t>
  </si>
  <si>
    <t>{'analyst_tools': ['excel'], 'cloud': ['snowflake'], 'libraries': ['hadoop'], 'programming': ['sql', 'python', 'java']}</t>
  </si>
  <si>
    <t>Team Lead Fmd Data Engineering</t>
  </si>
  <si>
    <t>E-commerce Data Scientist - Health and Wellness - California REMOTE</t>
  </si>
  <si>
    <t>Stingray Direct</t>
  </si>
  <si>
    <t>['sql', 'tableau', 'ms access', 'jira']</t>
  </si>
  <si>
    <t>{'analyst_tools': ['tableau', 'ms access'], 'async': ['jira'], 'programming': ['sql']}</t>
  </si>
  <si>
    <t>Data Engineer, Financial Services Client</t>
  </si>
  <si>
    <t>['sql', 'sql server', 'azure', 'oracle', 'ssis', 'jenkins', 'git']</t>
  </si>
  <si>
    <t>{'analyst_tools': ['ssis'], 'cloud': ['azure', 'oracle'], 'databases': ['sql server'], 'other': ['jenkins', 'git'], 'programming': ['sql']}</t>
  </si>
  <si>
    <t>Data Scientist (Machine Learning Specialist) Position - 2</t>
  </si>
  <si>
    <t>AIDA Technologies</t>
  </si>
  <si>
    <t>['python', 'aws', 'azure', 'scikit-learn', 'docker', 'git']</t>
  </si>
  <si>
    <t>{'cloud': ['aws', 'azure'], 'libraries': ['scikit-learn'], 'other': ['docker', 'git'], 'programming': ['python']}</t>
  </si>
  <si>
    <t>Perfiles Data Python Vba, Madrid</t>
  </si>
  <si>
    <t>['c#', 'azure', 'aws', 'react']</t>
  </si>
  <si>
    <t>{'cloud': ['azure', 'aws'], 'libraries': ['react'], 'programming': ['c#']}</t>
  </si>
  <si>
    <t>['sql', 'sql server', 'oracle', 'azure', 'aws', 'windows', 'linux', 'jenkins']</t>
  </si>
  <si>
    <t>{'cloud': ['oracle', 'azure', 'aws'], 'databases': ['sql server'], 'os': ['windows', 'linux'], 'other': ['jenkins'], 'programming': ['sql']}</t>
  </si>
  <si>
    <t>Analista de Datos Aws</t>
  </si>
  <si>
    <t>['sql', 'python', 'sql server', 'aws', 'pyspark', 'pandas', 'numpy', 'spark', 'git', 'kubernetes', 'terraform']</t>
  </si>
  <si>
    <t>{'cloud': ['aws'], 'databases': ['sql server'], 'libraries': ['pyspark', 'pandas', 'numpy', 'spark'], 'other': ['git', 'kubernetes', 'terraform'], 'programming': ['sql', 'python']}</t>
  </si>
  <si>
    <t>Senior Planetary Science Data Archivist</t>
  </si>
  <si>
    <t>Finance Manager - Data &amp; Analytics</t>
  </si>
  <si>
    <t>['gcp', 'tableau', 'sap', 'excel']</t>
  </si>
  <si>
    <t>{'analyst_tools': ['tableau', 'sap', 'excel'], 'cloud': ['gcp']}</t>
  </si>
  <si>
    <t>All Native Group, The Federal Services Division of Ho-Chunk Inc.</t>
  </si>
  <si>
    <t>Backend Software Development Engineer</t>
  </si>
  <si>
    <t>['sql', 'golang', 'python', 'firebase', 'firebase', 'gcp', 'aws', 'bigquery']</t>
  </si>
  <si>
    <t>{'cloud': ['firebase', 'gcp', 'aws', 'bigquery'], 'databases': ['firebase'], 'programming': ['sql', 'golang', 'python']}</t>
  </si>
  <si>
    <t>Software Engineer II - Data Quality Automation</t>
  </si>
  <si>
    <t>['python', 'c#', 'nosql', 'mongodb', 'mongodb', 'aws', 'gcp', 'azure', 'snowflake', 'airflow', 'selenium', 'linux', 'docker', 'kubernetes', 'git', 'terraform', 'jira', 'confluence']</t>
  </si>
  <si>
    <t>{'async': ['jira', 'confluence'], 'cloud': ['aws', 'gcp', 'azure', 'snowflake'], 'databases': ['mongodb'], 'libraries': ['airflow', 'selenium'], 'os': ['linux'], 'other': ['docker', 'kubernetes', 'git', 'terraform'], 'programming': ['python', 'c#', 'nosql', 'mongodb']}</t>
  </si>
  <si>
    <t>Big Data Engineer Cloud Services</t>
  </si>
  <si>
    <t>ANEXIA Internetdienstleistungs GmbH</t>
  </si>
  <si>
    <t>['python', 'go', 'nosql', 'scala', 'java', 'elasticsearch', 'cassandra', 'kafka', 'hadoop', 'spark', 'linux', 'docker', 'kubernetes']</t>
  </si>
  <si>
    <t>{'databases': ['elasticsearch', 'cassandra'], 'libraries': ['kafka', 'hadoop', 'spark'], 'os': ['linux'], 'other': ['docker', 'kubernetes'], 'programming': ['python', 'go', 'nosql', 'scala', 'java']}</t>
  </si>
  <si>
    <t>['shell', 'sql', 'sql server', 'linux', 'unix', 'jenkins', 'git', 'jira']</t>
  </si>
  <si>
    <t>{'async': ['jira'], 'databases': ['sql server'], 'os': ['linux', 'unix'], 'other': ['jenkins', 'git'], 'programming': ['shell', 'sql']}</t>
  </si>
  <si>
    <t>Data Analyst (S&amp;OP)</t>
  </si>
  <si>
    <t>['sql', 'python', 'gcp', 'tableau', 'power bi', 'excel']</t>
  </si>
  <si>
    <t>{'analyst_tools': ['tableau', 'power bi', 'excel'], 'cloud': ['gcp'], 'programming': ['sql', 'python']}</t>
  </si>
  <si>
    <t>Online Services Software Engineer</t>
  </si>
  <si>
    <t>['c++', 'c#', 'sql', 'redis', 'sql server']</t>
  </si>
  <si>
    <t>{'databases': ['redis', 'sql server'], 'programming': ['c++', 'c#', 'sql']}</t>
  </si>
  <si>
    <t>Logistics - Material Data Finish Goods Responsible</t>
  </si>
  <si>
    <t>Siemens, S.A. de C.V.</t>
  </si>
  <si>
    <t>Data Scientist / Engineer (Spark /Python) - Contract = 12 months</t>
  </si>
  <si>
    <t>BI and Optimisation Lead</t>
  </si>
  <si>
    <t>['python', 'r', 'sql', 'sql server', 'bigquery', 'excel', 'power bi', 'tableau', 'qlik']</t>
  </si>
  <si>
    <t>{'analyst_tools': ['excel', 'power bi', 'tableau', 'qlik'], 'cloud': ['bigquery'], 'databases': ['sql server'], 'programming': ['python', 'r', 'sql']}</t>
  </si>
  <si>
    <t>Integratie Ontwikkelaar</t>
  </si>
  <si>
    <t>['python', 'sql', 'snowflake', 'hadoop', 'spark', 'docker', 'ansible']</t>
  </si>
  <si>
    <t>{'cloud': ['snowflake'], 'libraries': ['hadoop', 'spark'], 'other': ['docker', 'ansible'], 'programming': ['python', 'sql']}</t>
  </si>
  <si>
    <t>Senior iOS Engineer (Data science team)</t>
  </si>
  <si>
    <t>['swift', 'c', 'github']</t>
  </si>
  <si>
    <t>{'other': ['github'], 'programming': ['swift', 'c']}</t>
  </si>
  <si>
    <t>Инженер данных в Маркет</t>
  </si>
  <si>
    <t>['python', 'azure', 'aws', 'tensorflow', 'keras', 'jupyter', 'pytorch', 'mxnet', 'hadoop', 'spark', 'tableau']</t>
  </si>
  <si>
    <t>{'analyst_tools': ['tableau'], 'cloud': ['azure', 'aws'], 'libraries': ['tensorflow', 'keras', 'jupyter', 'pytorch', 'mxnet', 'hadoop', 'spark'], 'programming': ['python']}</t>
  </si>
  <si>
    <t>Data Scientist Predoctoral</t>
  </si>
  <si>
    <t>Product Analyst, Japan</t>
  </si>
  <si>
    <t>Geospatial/Data Analyst (Remote)</t>
  </si>
  <si>
    <t>via Environment For The Americas Internship Programs</t>
  </si>
  <si>
    <t>Environment for the Americas</t>
  </si>
  <si>
    <t>DPS - IT - Enterprise Data Engineer, Junior - 0243</t>
  </si>
  <si>
    <t>['go', 'sql', 'db2', 'sql server', 'oracle', 'snowflake', 'azure', 'databricks', 'word', 'excel', 'powerpoint', 'outlook']</t>
  </si>
  <si>
    <t>{'analyst_tools': ['word', 'excel', 'powerpoint', 'outlook'], 'cloud': ['oracle', 'snowflake', 'azure', 'databricks'], 'databases': ['db2', 'sql server'], 'programming': ['go', 'sql']}</t>
  </si>
  <si>
    <t>บริษัท จีเอฟพีที จำกัด (มหาชน)</t>
  </si>
  <si>
    <t>Aerospace Engineering Analyst</t>
  </si>
  <si>
    <t>Temporary Data Scientist Intern</t>
  </si>
  <si>
    <t>Cimetrix</t>
  </si>
  <si>
    <t>['python', 'nosql', 'cassandra', 'numpy', 'pandas', 'scikit-learn', 'spark', 'docker']</t>
  </si>
  <si>
    <t>{'databases': ['cassandra'], 'libraries': ['numpy', 'pandas', 'scikit-learn', 'spark'], 'other': ['docker'], 'programming': ['python', 'nosql']}</t>
  </si>
  <si>
    <t>['python', 'aws', 'snowflake', 'kafka', 'airflow']</t>
  </si>
  <si>
    <t>{'cloud': ['aws', 'snowflake'], 'libraries': ['kafka', 'airflow'], 'programming': ['python']}</t>
  </si>
  <si>
    <t>Senior Data Engineer (Milwaukee, WI)</t>
  </si>
  <si>
    <t>(AEG) Application Engineering Group, Inc.</t>
  </si>
  <si>
    <t>Co-op - Solution Engineer</t>
  </si>
  <si>
    <t>['c', 'python', 'java', 'scala', 'sql', 'azure', 'databricks']</t>
  </si>
  <si>
    <t>{'cloud': ['azure', 'databricks'], 'programming': ['c', 'python', 'java', 'scala', 'sql']}</t>
  </si>
  <si>
    <t>['sql', 'python', 'spark', 'kafka', 'hadoop', 'airflow']</t>
  </si>
  <si>
    <t>{'libraries': ['spark', 'kafka', 'hadoop', 'airflow'], 'programming': ['sql', 'python']}</t>
  </si>
  <si>
    <t>E.M.P. Merchandising Handelsges. mbH (Ein Unternehmen der Warner Music Group)</t>
  </si>
  <si>
    <t>Data Engineer IC4 - US ONLY (Remote)</t>
  </si>
  <si>
    <t>UMass Memorial Health</t>
  </si>
  <si>
    <t>['sql', 'sas', 'sas', 'vba', 'spss', 'excel']</t>
  </si>
  <si>
    <t>{'analyst_tools': ['sas', 'spss', 'excel'], 'programming': ['sql', 'sas', 'vba']}</t>
  </si>
  <si>
    <t>Data Engineer - PySpark (Las Vegas, NV)</t>
  </si>
  <si>
    <t>['python', 'sql', 'shell', 'java', 'pyspark', 'git']</t>
  </si>
  <si>
    <t>{'libraries': ['pyspark'], 'other': ['git'], 'programming': ['python', 'sql', 'shell', 'java']}</t>
  </si>
  <si>
    <t>['python', 'c++', 'c', 'opencv', 'tensorflow', 'keras', 'pytorch']</t>
  </si>
  <si>
    <t>{'libraries': ['opencv', 'tensorflow', 'keras', 'pytorch'], 'programming': ['python', 'c++', 'c']}</t>
  </si>
  <si>
    <t>via Staffing Future</t>
  </si>
  <si>
    <t>Data Science Intern (2024)</t>
  </si>
  <si>
    <t>XCEEDANCE</t>
  </si>
  <si>
    <t>['python', 'r', 'sql', 'scala', 'azure', 'power bi', 'tableau']</t>
  </si>
  <si>
    <t>{'analyst_tools': ['power bi', 'tableau'], 'cloud': ['azure'], 'programming': ['python', 'r', 'sql', 'scala']}</t>
  </si>
  <si>
    <t>['gdpr', 'outlook', 'jira']</t>
  </si>
  <si>
    <t>{'analyst_tools': ['outlook'], 'async': ['jira'], 'libraries': ['gdpr']}</t>
  </si>
  <si>
    <t>Tiendamia</t>
  </si>
  <si>
    <t>Consultant- Healthcare Data Analyst - Now Hiring</t>
  </si>
  <si>
    <t>['sql', 'tableau', 'cognos', 'ssis', 'ssrs', 'jira', 'confluence', 'microsoft teams']</t>
  </si>
  <si>
    <t>{'analyst_tools': ['tableau', 'cognos', 'ssis', 'ssrs'], 'async': ['jira', 'confluence'], 'programming': ['sql'], 'sync': ['microsoft teams']}</t>
  </si>
  <si>
    <t>(Associate) Evaluation Data Scientist</t>
  </si>
  <si>
    <t>Nutrition Thyme</t>
  </si>
  <si>
    <t>Executive (Data Analyst), Clinical &amp; Health Informatics Office ...</t>
  </si>
  <si>
    <t>Tan Tock Seng Hospital</t>
  </si>
  <si>
    <t>Senior Consultant, Data Visualization- Remote</t>
  </si>
  <si>
    <t>['sql', 'sas', 'sas', 'r', 'python', 'excel', 'word', 'powerpoint', 'visio', 'dax']</t>
  </si>
  <si>
    <t>{'analyst_tools': ['sas', 'excel', 'word', 'powerpoint', 'visio', 'dax'], 'programming': ['sql', 'sas', 'r', 'python']}</t>
  </si>
  <si>
    <t>['sql', 'nosql', 'python', 'shell', 'aws', 'hadoop', 'spark', 'pyspark', 'kafka', 'docker']</t>
  </si>
  <si>
    <t>{'cloud': ['aws'], 'libraries': ['hadoop', 'spark', 'pyspark', 'kafka'], 'other': ['docker'], 'programming': ['sql', 'nosql', 'python', 'shell']}</t>
  </si>
  <si>
    <t>['sql', 'python', 'gcp', 'hadoop', 'spark', 'alteryx']</t>
  </si>
  <si>
    <t>{'analyst_tools': ['alteryx'], 'cloud': ['gcp'], 'libraries': ['hadoop', 'spark'], 'programming': ['sql', 'python']}</t>
  </si>
  <si>
    <t>Sr Data Warehouse Analyst</t>
  </si>
  <si>
    <t>['sql', 't-sql', 'oracle', 'ssis', 'power bi', 'ssrs', 'tableau']</t>
  </si>
  <si>
    <t>{'analyst_tools': ['ssis', 'power bi', 'ssrs', 'tableau'], 'cloud': ['oracle'], 'programming': ['sql', 't-sql']}</t>
  </si>
  <si>
    <t>Data Analyst - Remarketing (Hybrid)</t>
  </si>
  <si>
    <t>Element Fleet Corporation</t>
  </si>
  <si>
    <t>Data Engineer / ETL - TS/SCI Required Jobs</t>
  </si>
  <si>
    <t>Research Fellow / Engineer (geospatial data)</t>
  </si>
  <si>
    <t>Scm Junior Analyst</t>
  </si>
  <si>
    <t>Senior Software Engineer – Data Analytics</t>
  </si>
  <si>
    <t>['python', 'sql', 'bash', 'aws', 'azure', 'kafka', 'linux', 'power bi', 'git', 'docker', 'kubernetes']</t>
  </si>
  <si>
    <t>{'analyst_tools': ['power bi'], 'cloud': ['aws', 'azure'], 'libraries': ['kafka'], 'os': ['linux'], 'other': ['git', 'docker', 'kubernetes'], 'programming': ['python', 'sql', 'bash']}</t>
  </si>
  <si>
    <t>Full Stack Engineer (Waterloo)</t>
  </si>
  <si>
    <t>Kash</t>
  </si>
  <si>
    <t>['python', 'objective-c', 'postgresql', 'cassandra', 'react', 'node.js', 'angular.js', 'docker', 'kubernetes', 'jenkins']</t>
  </si>
  <si>
    <t>{'databases': ['postgresql', 'cassandra'], 'libraries': ['react'], 'other': ['docker', 'kubernetes', 'jenkins'], 'programming': ['python', 'objective-c'], 'webframeworks': ['node.js', 'angular.js']}</t>
  </si>
  <si>
    <t>Fullstack Engineer (React and Node.js or Ruby on Rails), Remote</t>
  </si>
  <si>
    <t>['ruby', 'ruby', 'java', 'sql', 'mongodb', 'mongodb', 'typescript', 'snowflake', 'react', 'kafka', 'node.js', 'ruby on rails', 'kubernetes']</t>
  </si>
  <si>
    <t>{'cloud': ['snowflake'], 'databases': ['mongodb'], 'libraries': ['react', 'kafka'], 'other': ['kubernetes'], 'programming': ['ruby', 'java', 'sql', 'mongodb', 'typescript'], 'webframeworks': ['ruby', 'node.js', 'ruby on rails']}</t>
  </si>
  <si>
    <t>KMPlus Consulting</t>
  </si>
  <si>
    <t>['aws', 'azure', 'docker']</t>
  </si>
  <si>
    <t>{'cloud': ['aws', 'azure'], 'other': ['docker']}</t>
  </si>
  <si>
    <t>['go', 'java', 'javascript', 'sas', 'sas', 'python', 'spring', 'tableau', 'docker', 'jenkins']</t>
  </si>
  <si>
    <t>{'analyst_tools': ['sas', 'tableau'], 'libraries': ['spring'], 'other': ['docker', 'jenkins'], 'programming': ['go', 'java', 'javascript', 'sas', 'python']}</t>
  </si>
  <si>
    <t>['python', 'shell', 'sql', 'r', 'oracle', 'hadoop', 'spark', 'kafka', 'unix', 'excel']</t>
  </si>
  <si>
    <t>{'analyst_tools': ['excel'], 'cloud': ['oracle'], 'libraries': ['hadoop', 'spark', 'kafka'], 'os': ['unix'], 'programming': ['python', 'shell', 'sql', 'r']}</t>
  </si>
  <si>
    <t>Senior Mobile Data Engineer</t>
  </si>
  <si>
    <t>Metamorfosi, Greece</t>
  </si>
  <si>
    <t>Volton Ελληνική Ενεργειακή Α.Ε.</t>
  </si>
  <si>
    <t>Senior, Data Science</t>
  </si>
  <si>
    <t>['python', 'sql', 'r', 'aws', 'pytorch', 'tensorflow', 'keras', 'pyspark']</t>
  </si>
  <si>
    <t>{'cloud': ['aws'], 'libraries': ['pytorch', 'tensorflow', 'keras', 'pyspark'], 'programming': ['python', 'sql', 'r']}</t>
  </si>
  <si>
    <t>EVA GRECO TRISTELLO</t>
  </si>
  <si>
    <t>['java', 'python', 'r', 'sql', 'aws', 'react']</t>
  </si>
  <si>
    <t>{'cloud': ['aws'], 'libraries': ['react'], 'programming': ['java', 'python', 'r', 'sql']}</t>
  </si>
  <si>
    <t>Data Scientist - Internship Opportunities</t>
  </si>
  <si>
    <t>Calcutta, OH</t>
  </si>
  <si>
    <t>The Hird</t>
  </si>
  <si>
    <t>['python', 'azure', 'databricks', 'snowflake', 'kafka', 'pyspark', 'terraform']</t>
  </si>
  <si>
    <t>{'cloud': ['azure', 'databricks', 'snowflake'], 'libraries': ['kafka', 'pyspark'], 'other': ['terraform'], 'programming': ['python']}</t>
  </si>
  <si>
    <t>['sql', 'python', 'gcp', 'aws', 'azure', 'bigquery', 'airflow', 'gitlab']</t>
  </si>
  <si>
    <t>{'cloud': ['gcp', 'aws', 'azure', 'bigquery'], 'libraries': ['airflow'], 'other': ['gitlab'], 'programming': ['sql', 'python']}</t>
  </si>
  <si>
    <t>['nosql', 'scala', 'python', 'ruby', 'ruby', 'java', 'c#', 'c++', 'f#', 'clojure', 'javascript', 'go', 'swift', 'sql', 'cassandra', 'azure', 'spark']</t>
  </si>
  <si>
    <t>{'cloud': ['azure'], 'databases': ['cassandra'], 'libraries': ['spark'], 'programming': ['nosql', 'scala', 'python', 'ruby', 'java', 'c#', 'c++', 'f#', 'clojure', 'javascript', 'go', 'swift', 'sql'], 'webframeworks': ['ruby']}</t>
  </si>
  <si>
    <t>Senior Manager, Applied Science, Search Explore</t>
  </si>
  <si>
    <t>Data Scientist - Streaming Media</t>
  </si>
  <si>
    <t>SQL Site Data Analyst</t>
  </si>
  <si>
    <t>['sql', 'python', 'aws', 'docker', 'terraform', 'git']</t>
  </si>
  <si>
    <t>{'cloud': ['aws'], 'other': ['docker', 'terraform', 'git'], 'programming': ['sql', 'python']}</t>
  </si>
  <si>
    <t>['sas', 'sas', 'r', 'vba', 'sql', 'python', 'c', 'c++', 'java', 'aws', 'pyspark', 'excel']</t>
  </si>
  <si>
    <t>{'analyst_tools': ['sas', 'excel'], 'cloud': ['aws'], 'libraries': ['pyspark'], 'programming': ['sas', 'r', 'vba', 'sql', 'python', 'c', 'c++', 'java']}</t>
  </si>
  <si>
    <t>HCM Data Scientist, Specialist</t>
  </si>
  <si>
    <t>Advanced Application Engineer</t>
  </si>
  <si>
    <t>Sr. Lead - Data Engineer - Now Hiring</t>
  </si>
  <si>
    <t>['r', 'python', 'sql', 'html', 'css', 'javascript', 'scala', 'mysql', 'azure', 'databricks', 'spark', 'hadoop', 'tensorflow', 'tableau', 'splunk', 'power bi', 'looker', 'excel']</t>
  </si>
  <si>
    <t>{'analyst_tools': ['tableau', 'splunk', 'power bi', 'looker', 'excel'], 'cloud': ['azure', 'databricks'], 'databases': ['mysql'], 'libraries': ['spark', 'hadoop', 'tensorflow'], 'programming': ['r', 'python', 'sql', 'html', 'css', 'javascript', 'scala']}</t>
  </si>
  <si>
    <t>Post Doc R&amp;D Data Engineering &amp; Science</t>
  </si>
  <si>
    <t>['sql', 'python', 'r', 'sas', 'sas', 'go', 'oracle', 'word', 'excel']</t>
  </si>
  <si>
    <t>{'analyst_tools': ['sas', 'word', 'excel'], 'cloud': ['oracle'], 'programming': ['sql', 'python', 'r', 'sas', 'go']}</t>
  </si>
  <si>
    <t>Software Engineer- Framework</t>
  </si>
  <si>
    <t>via Riverbed Technology Careers</t>
  </si>
  <si>
    <t>Riverbed Technology, Inc.</t>
  </si>
  <si>
    <t>['python', 'linux', 'git', 'jenkins', 'atlassian', 'flow', 'jira']</t>
  </si>
  <si>
    <t>{'async': ['jira'], 'os': ['linux'], 'other': ['git', 'jenkins', 'atlassian', 'flow'], 'programming': ['python']}</t>
  </si>
  <si>
    <t>Lion Studios, LLC</t>
  </si>
  <si>
    <t>['sql', 'python', 'databricks', 'snowflake', 'aws', 'pytorch', 'hugging face']</t>
  </si>
  <si>
    <t>{'cloud': ['databricks', 'snowflake', 'aws'], 'libraries': ['pytorch', 'hugging face'], 'programming': ['sql', 'python']}</t>
  </si>
  <si>
    <t>['sql', 'snowflake', 'aws', 'azure', 'ssis']</t>
  </si>
  <si>
    <t>{'analyst_tools': ['ssis'], 'cloud': ['snowflake', 'aws', 'azure'], 'programming': ['sql']}</t>
  </si>
  <si>
    <t>['python', 'r', 'scala', 'gcp', 'azure', 'git']</t>
  </si>
  <si>
    <t>{'cloud': ['gcp', 'azure'], 'other': ['git'], 'programming': ['python', 'r', 'scala']}</t>
  </si>
  <si>
    <t>Administrative Analyst (Analyzing Data - Process)</t>
  </si>
  <si>
    <t>Gombak District, Selangor, Malaysia</t>
  </si>
  <si>
    <t>Secure Parking Sdn Bhd</t>
  </si>
  <si>
    <t>via Kennametal</t>
  </si>
  <si>
    <t>Lead Software Engineer (Data Engineering)</t>
  </si>
  <si>
    <t>['sql', 'java', 'azure', 'spark', 'airflow', 'excel', 'ssis']</t>
  </si>
  <si>
    <t>{'analyst_tools': ['excel', 'ssis'], 'cloud': ['azure'], 'libraries': ['spark', 'airflow'], 'programming': ['sql', 'java']}</t>
  </si>
  <si>
    <t>Actuarial Data Scientist II - Personal Auto (Hybrid)</t>
  </si>
  <si>
    <t>Data Analyst Technische Arbeitsvorbereitung</t>
  </si>
  <si>
    <t>Klingenberg am Main, Germany</t>
  </si>
  <si>
    <t>KYOCERA AVX Components (Dresden) GmbH</t>
  </si>
  <si>
    <t>['java', 'python', 'sql', 'nosql', 'aws', 'redshift', 'azure', 'spark', 'airflow']</t>
  </si>
  <si>
    <t>{'cloud': ['aws', 'redshift', 'azure'], 'libraries': ['spark', 'airflow'], 'programming': ['java', 'python', 'sql', 'nosql']}</t>
  </si>
  <si>
    <t>HR Systems and Business Analyst</t>
  </si>
  <si>
    <t>['sql', 'python', 'r', 'excel', 'tableau', 'ssrs', 'spss', 'flow']</t>
  </si>
  <si>
    <t>{'analyst_tools': ['excel', 'tableau', 'ssrs', 'spss'], 'other': ['flow'], 'programming': ['sql', 'python', 'r']}</t>
  </si>
  <si>
    <t>Financial Analyst/ Category Analyst</t>
  </si>
  <si>
    <t>via HireBetter</t>
  </si>
  <si>
    <t>['scala', 'java', 'spring']</t>
  </si>
  <si>
    <t>{'libraries': ['spring'], 'programming': ['scala', 'java']}</t>
  </si>
  <si>
    <t>Junior Business Data Analyst in Vilnius</t>
  </si>
  <si>
    <t>['sql', 'nosql', 'python', 'scala', 'r', 'mysql', 'sql server', 'aws', 'redshift']</t>
  </si>
  <si>
    <t>{'cloud': ['aws', 'redshift'], 'databases': ['mysql', 'sql server'], 'programming': ['sql', 'nosql', 'python', 'scala', 'r']}</t>
  </si>
  <si>
    <t>Core Platform Data and Applications Engineer</t>
  </si>
  <si>
    <t>['python', 'nosql', 'golang', 'kafka', 'kubernetes']</t>
  </si>
  <si>
    <t>{'libraries': ['kafka'], 'other': ['kubernetes'], 'programming': ['python', 'nosql', 'golang']}</t>
  </si>
  <si>
    <t>GLOBAL DEVELOPMENT TECHNOLOGY SDN.BHD.</t>
  </si>
  <si>
    <t>Senior Sql Server Dba</t>
  </si>
  <si>
    <t>(E) Senior Data Engineer</t>
  </si>
  <si>
    <t>Hiring for Data Analyst Position</t>
  </si>
  <si>
    <t>via Mariner Wealth Advisors - ICIMS</t>
  </si>
  <si>
    <t>['python', 'sql', 'powershell', 'snowflake', 'airflow', 'alteryx']</t>
  </si>
  <si>
    <t>{'analyst_tools': ['alteryx'], 'cloud': ['snowflake'], 'libraries': ['airflow'], 'programming': ['python', 'sql', 'powershell']}</t>
  </si>
  <si>
    <t>S.I.P.A.</t>
  </si>
  <si>
    <t>['python', 'nosql', 'dynamodb', 'cassandra', 'aws', 'spark', 'hadoop', 'kafka', 'flow']</t>
  </si>
  <si>
    <t>{'cloud': ['aws'], 'databases': ['dynamodb', 'cassandra'], 'libraries': ['spark', 'hadoop', 'kafka'], 'other': ['flow'], 'programming': ['python', 'nosql']}</t>
  </si>
  <si>
    <t>ILSP GLOBAL SEGURIDAD PRIVADA</t>
  </si>
  <si>
    <t>['r', 'python', 'sql', 'bigquery', 'gcp', 'spark']</t>
  </si>
  <si>
    <t>{'cloud': ['bigquery', 'gcp'], 'libraries': ['spark'], 'programming': ['r', 'python', 'sql']}</t>
  </si>
  <si>
    <t>['sql', 'azure', 'snowflake', 'sap', 'power bi']</t>
  </si>
  <si>
    <t>{'analyst_tools': ['sap', 'power bi'], 'cloud': ['azure', 'snowflake'], 'programming': ['sql']}</t>
  </si>
  <si>
    <t>['sql', 'python', 'c#', 'sql server', 'kafka', 'airflow', 'ssis', 'kubernetes']</t>
  </si>
  <si>
    <t>{'analyst_tools': ['ssis'], 'databases': ['sql server'], 'libraries': ['kafka', 'airflow'], 'other': ['kubernetes'], 'programming': ['sql', 'python', 'c#']}</t>
  </si>
  <si>
    <t>Qa &amp; Business Analyst</t>
  </si>
  <si>
    <t>Senior Data Analytics Engineer - NNSA Defense Programs - Now Hiring</t>
  </si>
  <si>
    <t>Junior Data Analytics Architect</t>
  </si>
  <si>
    <t>Lead Data Scientist, Predictive Analytics - Now Hiring</t>
  </si>
  <si>
    <t>['r', 'python', 'sql', 'spring']</t>
  </si>
  <si>
    <t>{'libraries': ['spring'], 'programming': ['r', 'python', 'sql']}</t>
  </si>
  <si>
    <t>Sr Test Analyst- Hybrid</t>
  </si>
  <si>
    <t>['sas', 'sas', 'python', 'bash', 'oracle', 'linux', 'windows']</t>
  </si>
  <si>
    <t>{'analyst_tools': ['sas'], 'cloud': ['oracle'], 'os': ['linux', 'windows'], 'programming': ['sas', 'python', 'bash']}</t>
  </si>
  <si>
    <t>['python', 'bigquery', 'snowflake', 'spark']</t>
  </si>
  <si>
    <t>{'cloud': ['bigquery', 'snowflake'], 'libraries': ['spark'], 'programming': ['python']}</t>
  </si>
  <si>
    <t>['java', 'html', 'css', 'shell', 'oracle', 'react', 'spring', 'unix']</t>
  </si>
  <si>
    <t>{'cloud': ['oracle'], 'libraries': ['react', 'spring'], 'os': ['unix'], 'programming': ['java', 'html', 'css', 'shell']}</t>
  </si>
  <si>
    <t>Metrics and Data Analyst</t>
  </si>
  <si>
    <t>Network Engineer, Deployment and Support</t>
  </si>
  <si>
    <t>['python', 'perl', 'colocation', 'linux']</t>
  </si>
  <si>
    <t>{'cloud': ['colocation'], 'os': ['linux'], 'programming': ['python', 'perl']}</t>
  </si>
  <si>
    <t>Data Analyst | Remote | Malta or Madrid</t>
  </si>
  <si>
    <t>Sr. Analyst, Market Intelligence</t>
  </si>
  <si>
    <t>In the Pocket</t>
  </si>
  <si>
    <t>Webstaurant Store, Inc.</t>
  </si>
  <si>
    <t>ShortList</t>
  </si>
  <si>
    <t>['go', 'sql', 'powershell', 'mysql', 'sql server', 'aws', 'snowflake', 'redshift', 'windows', 'github']</t>
  </si>
  <si>
    <t>{'cloud': ['aws', 'snowflake', 'redshift'], 'databases': ['mysql', 'sql server'], 'os': ['windows'], 'other': ['github'], 'programming': ['go', 'sql', 'powershell']}</t>
  </si>
  <si>
    <t>['sql', 'databricks', 'azure', 'qlik']</t>
  </si>
  <si>
    <t>{'analyst_tools': ['qlik'], 'cloud': ['databricks', 'azure'], 'programming': ['sql']}</t>
  </si>
  <si>
    <t>Kering SA sta cercando GUCCI Global Senior Data Scientist</t>
  </si>
  <si>
    <t>Azure Data Engineer (m/f/d)</t>
  </si>
  <si>
    <t>Austria   (+2 others)</t>
  </si>
  <si>
    <t>Strabag AG</t>
  </si>
  <si>
    <t>Senior Data Analyst and Intelligence Tool Expert</t>
  </si>
  <si>
    <t>['sap', 'alteryx', 'tableau']</t>
  </si>
  <si>
    <t>{'analyst_tools': ['sap', 'alteryx', 'tableau']}</t>
  </si>
  <si>
    <t>Statistical/Data Analyst</t>
  </si>
  <si>
    <t>['sas', 'sas', 'r', 'sql', 'nosql', 'javascript', 'python', 'excel', 'spss', 'power bi', 'tableau']</t>
  </si>
  <si>
    <t>{'analyst_tools': ['sas', 'excel', 'spss', 'power bi', 'tableau'], 'programming': ['sas', 'r', 'sql', 'nosql', 'javascript', 'python']}</t>
  </si>
  <si>
    <t>U.S. Department of Energy (DOE)</t>
  </si>
  <si>
    <t>Michael Page International México Reclutamiento Especializado S.A. De C.V</t>
  </si>
  <si>
    <t>Junior python developer/data engineer</t>
  </si>
  <si>
    <t>Principal Data Scientist CX360</t>
  </si>
  <si>
    <t>['javascript', 'python', 'sql', 'nosql', 'gcp', 'aws', 'azure', 'react', 'vue', 'angular', 'git']</t>
  </si>
  <si>
    <t>{'cloud': ['gcp', 'aws', 'azure'], 'libraries': ['react'], 'other': ['git'], 'programming': ['javascript', 'python', 'sql', 'nosql'], 'webframeworks': ['vue', 'angular']}</t>
  </si>
  <si>
    <t>Software Development Engineer in Test Senior II Lead</t>
  </si>
  <si>
    <t>['python', 'bash', 'linode', 'linux', 'github']</t>
  </si>
  <si>
    <t>{'cloud': ['linode'], 'os': ['linux'], 'other': ['github'], 'programming': ['python', 'bash']}</t>
  </si>
  <si>
    <t>['sql', 'nosql', 'postgresql', 'aws', 'oracle', 'redshift']</t>
  </si>
  <si>
    <t>{'cloud': ['aws', 'oracle', 'redshift'], 'databases': ['postgresql'], 'programming': ['sql', 'nosql']}</t>
  </si>
  <si>
    <t>Political Data Analyst (Tech MNC/ SQL/ UP7.8K)</t>
  </si>
  <si>
    <t>Dist Engr-Data Science</t>
  </si>
  <si>
    <t>Etl Dag Engineers</t>
  </si>
  <si>
    <t>Oncology Bioinformatics Genomic Data Analyst</t>
  </si>
  <si>
    <t>['c', 'python', 'sql', 'sql server']</t>
  </si>
  <si>
    <t>{'databases': ['sql server'], 'programming': ['c', 'python', 'sql']}</t>
  </si>
  <si>
    <t>Senior Data Engineer (Salt Lake City, UT)</t>
  </si>
  <si>
    <t>Data Analyst, Trust &amp; Safety</t>
  </si>
  <si>
    <t>OpenWeb</t>
  </si>
  <si>
    <t>['shell', 'python', 'oracle', 'flow']</t>
  </si>
  <si>
    <t>{'cloud': ['oracle'], 'other': ['flow'], 'programming': ['shell', 'python']}</t>
  </si>
  <si>
    <t>First Job Data Scientist</t>
  </si>
  <si>
    <t>OpenSistemas</t>
  </si>
  <si>
    <t>['python', 'c#', 'java', 'r', 'sql', 'numpy', 'tableau']</t>
  </si>
  <si>
    <t>{'analyst_tools': ['tableau'], 'libraries': ['numpy'], 'programming': ['python', 'c#', 'java', 'r', 'sql']}</t>
  </si>
  <si>
    <t>Wirtschaftsinformatiker - Data Analytics, Marketing, Sales (m/w/d)</t>
  </si>
  <si>
    <t>MEWA Textil-Service AG &amp; Co. Management OHG</t>
  </si>
  <si>
    <t>Demarest, NJ</t>
  </si>
  <si>
    <t>['redis', 'kubernetes', 'docker']</t>
  </si>
  <si>
    <t>{'databases': ['redis'], 'other': ['kubernetes', 'docker']}</t>
  </si>
  <si>
    <t>['go', 'spark', 'sap']</t>
  </si>
  <si>
    <t>{'analyst_tools': ['sap'], 'libraries': ['spark'], 'programming': ['go']}</t>
  </si>
  <si>
    <t>Business Analyst-Investment Data</t>
  </si>
  <si>
    <t>['sql', 'crystal', 'tableau', 'flow']</t>
  </si>
  <si>
    <t>{'analyst_tools': ['tableau'], 'other': ['flow'], 'programming': ['sql', 'crystal']}</t>
  </si>
  <si>
    <t>Senior Lead Cloud Database Engineer</t>
  </si>
  <si>
    <t>['powershell', 't-sql', 'oracle', 'azure', 'aws']</t>
  </si>
  <si>
    <t>{'cloud': ['oracle', 'azure', 'aws'], 'programming': ['powershell', 't-sql']}</t>
  </si>
  <si>
    <t>Data Analyst CDI (Lille) F/H</t>
  </si>
  <si>
    <t>['r', 'sas', 'sas', 'python', 'c', 'c++', 'java', 'scala', 'sql', 'power bi', 'tableau', 'sap']</t>
  </si>
  <si>
    <t>{'analyst_tools': ['sas', 'power bi', 'tableau', 'sap'], 'programming': ['r', 'sas', 'python', 'c', 'c++', 'java', 'scala', 'sql']}</t>
  </si>
  <si>
    <t>Automation Supply</t>
  </si>
  <si>
    <t>['nosql', 'mongodb', 'mongodb', 'python', 'go', 'bash', 'aws', 'redshift', 'snowflake', 'hadoop', 'spark', 'kafka', 'airflow', 'linux', 'tableau']</t>
  </si>
  <si>
    <t>{'analyst_tools': ['tableau'], 'cloud': ['aws', 'redshift', 'snowflake'], 'databases': ['mongodb'], 'libraries': ['hadoop', 'spark', 'kafka', 'airflow'], 'os': ['linux'], 'programming': ['nosql', 'mongodb', 'python', 'go', 'bash']}</t>
  </si>
  <si>
    <t>Associate Director-Data Science</t>
  </si>
  <si>
    <t>['python', 'java', 'r', 'hadoop', 'keras', 'pytorch']</t>
  </si>
  <si>
    <t>{'libraries': ['hadoop', 'keras', 'pytorch'], 'programming': ['python', 'java', 'r']}</t>
  </si>
  <si>
    <t>Engineering Manager, Systems Data Services</t>
  </si>
  <si>
    <t>Millicom (Tigo) IT Security Engineer - (Jn</t>
  </si>
  <si>
    <t>Arrondissement de Bordeaux, France</t>
  </si>
  <si>
    <t>Eyewa</t>
  </si>
  <si>
    <t>['postgresql', 'excel', 'tableau', 'looker']</t>
  </si>
  <si>
    <t>{'analyst_tools': ['excel', 'tableau', 'looker'], 'databases': ['postgresql']}</t>
  </si>
  <si>
    <t>Software Engineer, Python, Remote Software Developer</t>
  </si>
  <si>
    <t>Avp - Data Services Senior Analyst</t>
  </si>
  <si>
    <t>Senior Analyst, Product Analytics - Fulfillment Optimization</t>
  </si>
  <si>
    <t>['sql', 'python', 'r', 'sas', 'sas', 'gcp', 'aws', 'azure', 'looker', 'tableau']</t>
  </si>
  <si>
    <t>{'analyst_tools': ['sas', 'looker', 'tableau'], 'cloud': ['gcp', 'aws', 'azure'], 'programming': ['sql', 'python', 'r', 'sas']}</t>
  </si>
  <si>
    <t>SHD System-Haus-Dresden GmbH: Data Engineer (m/w/d) – Monitoring...</t>
  </si>
  <si>
    <t>CIRB</t>
  </si>
  <si>
    <t>['python', 'sql', 'nosql', 'databricks']</t>
  </si>
  <si>
    <t>{'cloud': ['databricks'], 'programming': ['python', 'sql', 'nosql']}</t>
  </si>
  <si>
    <t>Marketing Analyst Specialist</t>
  </si>
  <si>
    <t>Aprilia, Province of Latina, Italy</t>
  </si>
  <si>
    <t>['gdpr', 'excel', 'qlik']</t>
  </si>
  <si>
    <t>{'analyst_tools': ['excel', 'qlik'], 'libraries': ['gdpr']}</t>
  </si>
  <si>
    <t>XTN Cognitive Security®</t>
  </si>
  <si>
    <t>['r', 'sql', 'golang', 'c', 'java']</t>
  </si>
  <si>
    <t>{'programming': ['r', 'sql', 'golang', 'c', 'java']}</t>
  </si>
  <si>
    <t>['python', 'scala', 'sql', 'mongodb', 'mongodb', 'cassandra', 'elasticsearch', 'pyspark', 'jupyter', 'microstrategy', 'jenkins']</t>
  </si>
  <si>
    <t>{'analyst_tools': ['microstrategy'], 'databases': ['mongodb', 'cassandra', 'elasticsearch'], 'libraries': ['pyspark', 'jupyter'], 'other': ['jenkins'], 'programming': ['python', 'scala', 'sql', 'mongodb']}</t>
  </si>
  <si>
    <t>['javascript', 'java', 'typescript', 'react', 'spring', 'angular', 'asp.net']</t>
  </si>
  <si>
    <t>{'libraries': ['react', 'spring'], 'programming': ['javascript', 'java', 'typescript'], 'webframeworks': ['angular', 'asp.net']}</t>
  </si>
  <si>
    <t>Analytics Engineer - Now Hiring</t>
  </si>
  <si>
    <t>Data Integration and Business Intelligence Analyst</t>
  </si>
  <si>
    <t>Miratech Group</t>
  </si>
  <si>
    <t>['sql', 'unix', 'windows', 'tableau']</t>
  </si>
  <si>
    <t>{'analyst_tools': ['tableau'], 'os': ['unix', 'windows'], 'programming': ['sql']}</t>
  </si>
  <si>
    <t>['python', 'java', 'scala', 'sql', 'snowflake', 'aws', 'airflow', 'spark', 'hadoop']</t>
  </si>
  <si>
    <t>{'cloud': ['snowflake', 'aws'], 'libraries': ['airflow', 'spark', 'hadoop'], 'programming': ['python', 'java', 'scala', 'sql']}</t>
  </si>
  <si>
    <t>Python Technical Team Lead</t>
  </si>
  <si>
    <t>Specialist: Data Visualisation</t>
  </si>
  <si>
    <t>Capital H Staffing and Advisory Solutions</t>
  </si>
  <si>
    <t>Networking, Cloud and DevOps Engineer</t>
  </si>
  <si>
    <t>oraïse GmbH</t>
  </si>
  <si>
    <t>['go', 'azure', 'gcp', 'aws', 'kubernetes', 'terraform', 'ansible', 'jira']</t>
  </si>
  <si>
    <t>{'async': ['jira'], 'cloud': ['azure', 'gcp', 'aws'], 'other': ['kubernetes', 'terraform', 'ansible'], 'programming': ['go']}</t>
  </si>
  <si>
    <t>Netlink Group</t>
  </si>
  <si>
    <t>['python', 'scala', 'hadoop', 'spark', 'pyspark', 'gitlab', 'jenkins', 'ansible']</t>
  </si>
  <si>
    <t>{'libraries': ['hadoop', 'spark', 'pyspark'], 'other': ['gitlab', 'jenkins', 'ansible'], 'programming': ['python', 'scala']}</t>
  </si>
  <si>
    <t>['sql', 'python', 'power bi', 'excel', 'word', 'powerpoint']</t>
  </si>
  <si>
    <t>{'analyst_tools': ['power bi', 'excel', 'word', 'powerpoint'], 'programming': ['sql', 'python']}</t>
  </si>
  <si>
    <t>['sql', 'azure', 'databricks', 'spark', 'ssrs', 'power bi']</t>
  </si>
  <si>
    <t>{'analyst_tools': ['ssrs', 'power bi'], 'cloud': ['azure', 'databricks'], 'libraries': ['spark'], 'programming': ['sql']}</t>
  </si>
  <si>
    <t>Data Analyst | H/F</t>
  </si>
  <si>
    <t>Principal - Data Engineer_NIVITA</t>
  </si>
  <si>
    <t>Enerzinx, LLC</t>
  </si>
  <si>
    <t>['aws', 'azure', 'sharepoint']</t>
  </si>
  <si>
    <t>{'analyst_tools': ['sharepoint'], 'cloud': ['aws', 'azure']}</t>
  </si>
  <si>
    <t>['python', 'sql', 'nosql', 'html', 'css', 'javascript', 'neo4j', 'aws', 'react', 'tableau']</t>
  </si>
  <si>
    <t>{'analyst_tools': ['tableau'], 'cloud': ['aws'], 'databases': ['neo4j'], 'libraries': ['react'], 'programming': ['python', 'sql', 'nosql', 'html', 'css', 'javascript']}</t>
  </si>
  <si>
    <t>Product Data Analyst/ Configuration Engineer</t>
  </si>
  <si>
    <t>['html', 'python', 'sql', 'javascript']</t>
  </si>
  <si>
    <t>{'programming': ['html', 'python', 'sql', 'javascript']}</t>
  </si>
  <si>
    <t>Zure</t>
  </si>
  <si>
    <t>Battery Data Science Intern</t>
  </si>
  <si>
    <t>['python', 'pandas', 'numpy', 'plotly', 'git']</t>
  </si>
  <si>
    <t>{'libraries': ['pandas', 'numpy', 'plotly'], 'other': ['git'], 'programming': ['python']}</t>
  </si>
  <si>
    <t>['java', 'python', 'sql', 'spark', 'kafka', 'pyspark', 'nltk', 'hadoop', 'django']</t>
  </si>
  <si>
    <t>{'libraries': ['spark', 'kafka', 'pyspark', 'nltk', 'hadoop'], 'programming': ['java', 'python', 'sql'], 'webframeworks': ['django']}</t>
  </si>
  <si>
    <t>['python', 'nosql', 'aws', 'pandas', 'pytorch']</t>
  </si>
  <si>
    <t>{'cloud': ['aws'], 'libraries': ['pandas', 'pytorch'], 'programming': ['python', 'nosql']}</t>
  </si>
  <si>
    <t>['scala', 'java', 'python', 'cassandra', 'databricks', 'azure', 'aws', 'spark', 'kafka', 'kubernetes', 'docker']</t>
  </si>
  <si>
    <t>{'cloud': ['databricks', 'azure', 'aws'], 'databases': ['cassandra'], 'libraries': ['spark', 'kafka'], 'other': ['kubernetes', 'docker'], 'programming': ['scala', 'java', 'python']}</t>
  </si>
  <si>
    <t>['python', 'aws', 'terraform', 'docker']</t>
  </si>
  <si>
    <t>{'cloud': ['aws'], 'other': ['terraform', 'docker'], 'programming': ['python']}</t>
  </si>
  <si>
    <t>['sql', 'python', 'r', 'alteryx', 'excel']</t>
  </si>
  <si>
    <t>{'analyst_tools': ['alteryx', 'excel'], 'programming': ['sql', 'python', 'r']}</t>
  </si>
  <si>
    <t>Santa Margarita, CA</t>
  </si>
  <si>
    <t>Victorian Department of Health</t>
  </si>
  <si>
    <t>Senior Machine Learning Manager</t>
  </si>
  <si>
    <t>['python', 'java', 'spark', 'tensorflow', 'pytorch', 'kubernetes', 'docker']</t>
  </si>
  <si>
    <t>{'libraries': ['spark', 'tensorflow', 'pytorch'], 'other': ['kubernetes', 'docker'], 'programming': ['python', 'java']}</t>
  </si>
  <si>
    <t>Senior Data Engineer ETL/Oracle</t>
  </si>
  <si>
    <t>['shell', 'java', 'oracle', 'snowflake', 'unix', 'splunk', 'flow', 'git']</t>
  </si>
  <si>
    <t>{'analyst_tools': ['splunk'], 'cloud': ['oracle', 'snowflake'], 'os': ['unix'], 'other': ['flow', 'git'], 'programming': ['shell', 'java']}</t>
  </si>
  <si>
    <t>Barrios Technology</t>
  </si>
  <si>
    <t>Head of Analysis Team - Data and Analytics</t>
  </si>
  <si>
    <t>['sql', 'python', 'scala', 'aws', 'snowflake', 'azure', 'redshift', 'gcp', 'tableau']</t>
  </si>
  <si>
    <t>{'analyst_tools': ['tableau'], 'cloud': ['aws', 'snowflake', 'azure', 'redshift', 'gcp'], 'programming': ['sql', 'python', 'scala']}</t>
  </si>
  <si>
    <t>Global Financial Crimes Compliance Data Scientist - Senior Associate</t>
  </si>
  <si>
    <t>Senior Software Engineer Openshift Ai Mlops</t>
  </si>
  <si>
    <t>IT-Logix AG</t>
  </si>
  <si>
    <t>Accounting to Reporting Analyst</t>
  </si>
  <si>
    <t>Data Engineer/BI Analyst</t>
  </si>
  <si>
    <t>['javascript', 'sql', 'snowflake', 'power bi']</t>
  </si>
  <si>
    <t>{'analyst_tools': ['power bi'], 'cloud': ['snowflake'], 'programming': ['javascript', 'sql']}</t>
  </si>
  <si>
    <t>ALTERNANCE - Data Scientist - NIORT H/F</t>
  </si>
  <si>
    <t>['python', 'sql', 'numpy', 'pandas', 'scikit-learn', 'github', 'git']</t>
  </si>
  <si>
    <t>{'libraries': ['numpy', 'pandas', 'scikit-learn'], 'other': ['github', 'git'], 'programming': ['python', 'sql']}</t>
  </si>
  <si>
    <t>Data Scientist 2 - Now Hiring</t>
  </si>
  <si>
    <t>Senior Vue.js Engineer</t>
  </si>
  <si>
    <t>['javascript', 'sass', 'vue.js', 'vue', 'nuxt.js', 'git']</t>
  </si>
  <si>
    <t>{'other': ['git'], 'programming': ['javascript', 'sass'], 'webframeworks': ['vue.js', 'vue', 'nuxt.js']}</t>
  </si>
  <si>
    <t>Data Engineer - Teradata - Arabic speaker</t>
  </si>
  <si>
    <t>['shell', 'sql', 'express', 'unix']</t>
  </si>
  <si>
    <t>{'os': ['unix'], 'programming': ['shell', 'sql'], 'webframeworks': ['express']}</t>
  </si>
  <si>
    <t>Fast Data Sr</t>
  </si>
  <si>
    <t>['java', 'scala', 'python', 'mongodb', 'mongodb', 'elasticsearch', 'spark', 'kafka', 'kubernetes']</t>
  </si>
  <si>
    <t>{'databases': ['mongodb', 'elasticsearch'], 'libraries': ['spark', 'kafka'], 'other': ['kubernetes'], 'programming': ['java', 'scala', 'python', 'mongodb']}</t>
  </si>
  <si>
    <t>Measurement Evaluation Analyst - Cape Town</t>
  </si>
  <si>
    <t>['sql', 'python', 'sap', 'word']</t>
  </si>
  <si>
    <t>{'analyst_tools': ['sap', 'word'], 'programming': ['sql', 'python']}</t>
  </si>
  <si>
    <t>Glasslink™️</t>
  </si>
  <si>
    <t>['typescript', 'python', 'mongodb', 'mongodb', 'r', 'java', 'sql', 'aws', 'tensorflow', 'pytorch', 'scikit-learn', 'spark', 'hadoop', 'node.js']</t>
  </si>
  <si>
    <t>{'cloud': ['aws'], 'databases': ['mongodb'], 'libraries': ['tensorflow', 'pytorch', 'scikit-learn', 'spark', 'hadoop'], 'programming': ['typescript', 'python', 'mongodb', 'r', 'java', 'sql'], 'webframeworks': ['node.js']}</t>
  </si>
  <si>
    <t>['go', 'excel', 'sheets', 'slack']</t>
  </si>
  <si>
    <t>{'analyst_tools': ['excel', 'sheets'], 'programming': ['go'], 'sync': ['slack']}</t>
  </si>
  <si>
    <t>Manager - Cloud Engineer</t>
  </si>
  <si>
    <t>Data Scientist, Molecular Physiology and Biophysics</t>
  </si>
  <si>
    <t>Data Analytics Scientist</t>
  </si>
  <si>
    <t>['r', 'python', 'matlab', 'vba', 'visual basic']</t>
  </si>
  <si>
    <t>{'programming': ['r', 'python', 'matlab', 'vba', 'visual basic']}</t>
  </si>
  <si>
    <t>Data Science- Technical</t>
  </si>
  <si>
    <t>DHS Headquarters</t>
  </si>
  <si>
    <t>['r', 'sas', 'sas', 'c', 'aws', 'splunk', 'tableau', 'spss', 'flow']</t>
  </si>
  <si>
    <t>{'analyst_tools': ['sas', 'splunk', 'tableau', 'spss'], 'cloud': ['aws'], 'other': ['flow'], 'programming': ['r', 'sas', 'c']}</t>
  </si>
  <si>
    <t>GCP certified Data engineer - Contract to hire</t>
  </si>
  <si>
    <t>Data Analytics &amp; Engineering - Data Analyst III</t>
  </si>
  <si>
    <t>ARQUIMEA Research Center</t>
  </si>
  <si>
    <t>CIEL/SEL/26441: Big Data engineer</t>
  </si>
  <si>
    <t>['sql', 'sql server', 'alteryx', 'tableau', 'power bi']</t>
  </si>
  <si>
    <t>{'analyst_tools': ['alteryx', 'tableau', 'power bi'], 'databases': ['sql server'], 'programming': ['sql']}</t>
  </si>
  <si>
    <t>Sr. Director, Global Data</t>
  </si>
  <si>
    <t>IT-8</t>
  </si>
  <si>
    <t>Associate Data Scientist, Risk Based Monitoring--Clinical Data...</t>
  </si>
  <si>
    <t>Generative AI Data Engineer (w/m/d)</t>
  </si>
  <si>
    <t>['nosql', 'python', 'sql', 'java', 'azure', 'kafka', 'git']</t>
  </si>
  <si>
    <t>{'cloud': ['azure'], 'libraries': ['kafka'], 'other': ['git'], 'programming': ['nosql', 'python', 'sql', 'java']}</t>
  </si>
  <si>
    <t>Senior Data Engineer with NodeJS</t>
  </si>
  <si>
    <t>['nosql', 'aws', 'gcp', 'bigquery', 'graphql', 'github', 'docker', 'terraform', 'jira']</t>
  </si>
  <si>
    <t>{'async': ['jira'], 'cloud': ['aws', 'gcp', 'bigquery'], 'libraries': ['graphql'], 'other': ['github', 'docker', 'terraform'], 'programming': ['nosql']}</t>
  </si>
  <si>
    <t>PP - Sr. Web Engineer (Latam - Remoto)</t>
  </si>
  <si>
    <t>['javascript', 'css', 'react', 'node.js']</t>
  </si>
  <si>
    <t>{'libraries': ['react'], 'programming': ['javascript', 'css'], 'webframeworks': ['node.js']}</t>
  </si>
  <si>
    <t>Staff Data Scientist (IROCC)</t>
  </si>
  <si>
    <t>['python', 'scala', 'r', 'scikit-learn', 'pytorch', 'tensorflow', 'numpy', 'spark', 'docker', 'kubernetes']</t>
  </si>
  <si>
    <t>{'libraries': ['scikit-learn', 'pytorch', 'tensorflow', 'numpy', 'spark'], 'other': ['docker', 'kubernetes'], 'programming': ['python', 'scala', 'r']}</t>
  </si>
  <si>
    <t>Factonics</t>
  </si>
  <si>
    <t>['r', 'python', 'sql', 'mongodb', 'mongodb', 'elasticsearch', 'postgresql', 'aws', 'airflow', 'kubernetes', 'docker']</t>
  </si>
  <si>
    <t>{'cloud': ['aws'], 'databases': ['mongodb', 'elasticsearch', 'postgresql'], 'libraries': ['airflow'], 'other': ['kubernetes', 'docker'], 'programming': ['r', 'python', 'sql', 'mongodb']}</t>
  </si>
  <si>
    <t>['java', 'python', 'sql', 'shell', 'aws', 'pyspark', 'hadoop', 'spark']</t>
  </si>
  <si>
    <t>{'cloud': ['aws'], 'libraries': ['pyspark', 'hadoop', 'spark'], 'programming': ['java', 'python', 'sql', 'shell']}</t>
  </si>
  <si>
    <t>EHR Data Specialist</t>
  </si>
  <si>
    <t>['assembly', 'python', 'javascript', 'sql', 'mysql', 'sql server', 'oracle', 'linux', 'unix', 'ssis', 'excel', 'tableau', 'sharepoint', 'zoom']</t>
  </si>
  <si>
    <t>{'analyst_tools': ['ssis', 'excel', 'tableau', 'sharepoint'], 'cloud': ['oracle'], 'databases': ['mysql', 'sql server'], 'os': ['linux', 'unix'], 'programming': ['assembly', 'python', 'javascript', 'sql'], 'sync': ['zoom']}</t>
  </si>
  <si>
    <t>['sql', 'python', 'plotly', 'seaborn', 'matplotlib', 'express', 'tableau', 'power bi', 'sheets']</t>
  </si>
  <si>
    <t>{'analyst_tools': ['tableau', 'power bi', 'sheets'], 'libraries': ['plotly', 'seaborn', 'matplotlib'], 'programming': ['sql', 'python'], 'webframeworks': ['express']}</t>
  </si>
  <si>
    <t>Data analyst junior H/F</t>
  </si>
  <si>
    <t>['java', 'python', 'sql', 'nosql', 'go', 'aws', 'azure', 'spark', 'hadoop', 'airflow', 'yarn', 'kubernetes']</t>
  </si>
  <si>
    <t>{'cloud': ['aws', 'azure'], 'libraries': ['spark', 'hadoop', 'airflow'], 'other': ['yarn', 'kubernetes'], 'programming': ['java', 'python', 'sql', 'nosql', 'go']}</t>
  </si>
  <si>
    <t>emergemarket</t>
  </si>
  <si>
    <t>Netvagas - (180395115)</t>
  </si>
  <si>
    <t>Bilingual Data Scientist【FIn-Tech/Global Environment】</t>
  </si>
  <si>
    <t>['python', 'numpy', 'pandas', 'pytorch', 'tensorflow', 'chainer', 'flow', 'kubernetes']</t>
  </si>
  <si>
    <t>{'libraries': ['numpy', 'pandas', 'pytorch', 'tensorflow', 'chainer'], 'other': ['flow', 'kubernetes'], 'programming': ['python']}</t>
  </si>
  <si>
    <t>Data Analyst/trade Marketing</t>
  </si>
  <si>
    <t>บริษัท วี แคน กรุ๊ป จำกัด</t>
  </si>
  <si>
    <t>Senior Master Data Management (MDM) Analyst - Fully remote</t>
  </si>
  <si>
    <t>Davie Data Analysis Tutor</t>
  </si>
  <si>
    <t>['tableau', 'excel', 'outlook']</t>
  </si>
  <si>
    <t>{'analyst_tools': ['tableau', 'excel', 'outlook']}</t>
  </si>
  <si>
    <t>Information Technology Data Analyst TS/SCI Clearance REQUIRED</t>
  </si>
  <si>
    <t>['sql', 'c', 'azure', 'tableau', 'power bi']</t>
  </si>
  <si>
    <t>{'analyst_tools': ['tableau', 'power bi'], 'cloud': ['azure'], 'programming': ['sql', 'c']}</t>
  </si>
  <si>
    <t>['python', 'scala', 'dynamodb', 'redshift', 'kafka', 'spark', 'airflow']</t>
  </si>
  <si>
    <t>{'cloud': ['redshift'], 'databases': ['dynamodb'], 'libraries': ['kafka', 'spark', 'airflow'], 'programming': ['python', 'scala']}</t>
  </si>
  <si>
    <t>Data Analytics Business Intelligence Partner</t>
  </si>
  <si>
    <t>Opening for Data Scientist-ML Engineer</t>
  </si>
  <si>
    <t>['go', 'python', 'azure', 'aws', 'pytorch', 'tensorflow', 'scikit-learn', 'pandas']</t>
  </si>
  <si>
    <t>{'cloud': ['azure', 'aws'], 'libraries': ['pytorch', 'tensorflow', 'scikit-learn', 'pandas'], 'programming': ['go', 'python']}</t>
  </si>
  <si>
    <t>D ONE</t>
  </si>
  <si>
    <t>['gcp', 'azure', 'aws', 'excel']</t>
  </si>
  <si>
    <t>{'analyst_tools': ['excel'], 'cloud': ['gcp', 'azure', 'aws']}</t>
  </si>
  <si>
    <t>Criminal Investigation &amp; Law Enforcement | IRS Careers</t>
  </si>
  <si>
    <t>Truedad global technologies private limited</t>
  </si>
  <si>
    <t>['sql', 'python', 'c#', 'azure', 'databricks', 'kafka', 'terraform', 'git']</t>
  </si>
  <si>
    <t>{'cloud': ['azure', 'databricks'], 'libraries': ['kafka'], 'other': ['terraform', 'git'], 'programming': ['sql', 'python', 'c#']}</t>
  </si>
  <si>
    <t>Gestor Data Analytics</t>
  </si>
  <si>
    <t>Digital Media Specialist for Data Management Platform in Vilnius</t>
  </si>
  <si>
    <t>SkillCircle</t>
  </si>
  <si>
    <t>Data Analyst/Engineer - Data Analyst III - TOP SECRET DOD...</t>
  </si>
  <si>
    <t>['sql', 'python', 'javascript', 'c#', 'powershell', 'redshift', 'excel', 'tableau', 'power bi', 'alteryx', 'ssis', 'flow']</t>
  </si>
  <si>
    <t>{'analyst_tools': ['excel', 'tableau', 'power bi', 'alteryx', 'ssis'], 'cloud': ['redshift'], 'other': ['flow'], 'programming': ['sql', 'python', 'javascript', 'c#', 'powershell']}</t>
  </si>
  <si>
    <t>Sr. Data Engineer (Azure</t>
  </si>
  <si>
    <t>['sql', 'scala', 'sql server', 'azure', 'databricks', 'aws', 'pyspark', 'flow']</t>
  </si>
  <si>
    <t>{'cloud': ['azure', 'databricks', 'aws'], 'databases': ['sql server'], 'libraries': ['pyspark'], 'other': ['flow'], 'programming': ['sql', 'scala']}</t>
  </si>
  <si>
    <t>I sgto software Engineering Analysti-2</t>
  </si>
  <si>
    <t>Solares, Spain</t>
  </si>
  <si>
    <t>Aditya Birla Requirement 2023 - 2+Years Experience Required ...</t>
  </si>
  <si>
    <t>Aditya Birla</t>
  </si>
  <si>
    <t>Quality Assurance Data</t>
  </si>
  <si>
    <t>Prime Capital AG</t>
  </si>
  <si>
    <t>Principal Consultant | Data Engineer</t>
  </si>
  <si>
    <t>['sql', 'vba', 'python', 'azure', 'aws', 'excel']</t>
  </si>
  <si>
    <t>{'analyst_tools': ['excel'], 'cloud': ['azure', 'aws'], 'programming': ['sql', 'vba', 'python']}</t>
  </si>
  <si>
    <t>Multimedia Graphic Designer with Experience in Data</t>
  </si>
  <si>
    <t>Gistia Healthcare AI</t>
  </si>
  <si>
    <t>['sql', 'postgresql', 'aws', 'spark', 'pyspark']</t>
  </si>
  <si>
    <t>{'cloud': ['aws'], 'databases': ['postgresql'], 'libraries': ['spark', 'pyspark'], 'programming': ['sql']}</t>
  </si>
  <si>
    <t>Data Analyst Jobs in France</t>
  </si>
  <si>
    <t>['python', 'sas', 'sas', 'jupyter', 'power bi', 'tableau', 'excel']</t>
  </si>
  <si>
    <t>{'analyst_tools': ['sas', 'power bi', 'tableau', 'excel'], 'libraries': ['jupyter'], 'programming': ['python', 'sas']}</t>
  </si>
  <si>
    <t>Senior Backend Engineer Golang</t>
  </si>
  <si>
    <t>['mongodb', 'mongodb', 'golang', 'go', 'redis', 'aws', 'kafka', 'git', 'kubernetes', 'docker']</t>
  </si>
  <si>
    <t>{'cloud': ['aws'], 'databases': ['mongodb', 'redis'], 'libraries': ['kafka'], 'other': ['git', 'kubernetes', 'docker'], 'programming': ['mongodb', 'golang', 'go']}</t>
  </si>
  <si>
    <t>IT Governance Analyst</t>
  </si>
  <si>
    <t>Analyst - Data &amp; Reporting</t>
  </si>
  <si>
    <t>Engineer Platforming/naphtha Hydro Treating</t>
  </si>
  <si>
    <t>Daya Dimensi Indonesia</t>
  </si>
  <si>
    <t>Senior Computer Systems Analyst</t>
  </si>
  <si>
    <t>VINIRMA CONSULTING PRIVATE LIMITED</t>
  </si>
  <si>
    <t>Data Scientist (Phoenix, AZ)</t>
  </si>
  <si>
    <t>Starfinder</t>
  </si>
  <si>
    <t>Algorithm Lead</t>
  </si>
  <si>
    <t>Data Engineer à Lille . H/F</t>
  </si>
  <si>
    <t>Senior Azure AWS Data Engineer</t>
  </si>
  <si>
    <t>['python', 'sql', 'scala', 'sql server', 'aws', 'azure', 'databricks', 'spark', 'kafka', 'splunk', 'terraform']</t>
  </si>
  <si>
    <t>{'analyst_tools': ['splunk'], 'cloud': ['aws', 'azure', 'databricks'], 'databases': ['sql server'], 'libraries': ['spark', 'kafka'], 'other': ['terraform'], 'programming': ['python', 'sql', 'scala']}</t>
  </si>
  <si>
    <t>Data Architect/Senior Data Engineer (m/f/n)</t>
  </si>
  <si>
    <t>Creos Luxembourg</t>
  </si>
  <si>
    <t>['sql', 'r', 'aws', 'databricks', 'tableau']</t>
  </si>
  <si>
    <t>{'analyst_tools': ['tableau'], 'cloud': ['aws', 'databricks'], 'programming': ['sql', 'r']}</t>
  </si>
  <si>
    <t>Mechanical/Hardware Engineer</t>
  </si>
  <si>
    <t>Sonior Data Analyst/นักวิเคราะห์ข้อมูลอาวุโส</t>
  </si>
  <si>
    <t>Consultoría en Sistemas</t>
  </si>
  <si>
    <t>Sign-On Bonus Data Scientist</t>
  </si>
  <si>
    <t>Sr. SQL Engineer</t>
  </si>
  <si>
    <t>Quanterm Logistics Sdn Bhd</t>
  </si>
  <si>
    <t>Vice President - Data Scientist / Machine Learning Engineer, Data...</t>
  </si>
  <si>
    <t>Work From Home Business Development Data Analyst</t>
  </si>
  <si>
    <t>HR Controlling, Data Analytics - HRIS Project Analyst (Contract)</t>
  </si>
  <si>
    <t>Essilorluxottica</t>
  </si>
  <si>
    <t>['sql', 'python', 'dynamodb', 'snowflake', 'redshift', 'databricks', 'spark', 'airflow', 'pyspark']</t>
  </si>
  <si>
    <t>{'cloud': ['snowflake', 'redshift', 'databricks'], 'databases': ['dynamodb'], 'libraries': ['spark', 'airflow', 'pyspark'], 'programming': ['sql', 'python']}</t>
  </si>
  <si>
    <t>TA Analyst(IBM Integration, MQ, WebSphere)</t>
  </si>
  <si>
    <t>['shell', 'powershell', 'db2', 'redhat']</t>
  </si>
  <si>
    <t>{'databases': ['db2'], 'os': ['redhat'], 'programming': ['shell', 'powershell']}</t>
  </si>
  <si>
    <t>['r', 'python', 'shell', 'jupyter']</t>
  </si>
  <si>
    <t>{'libraries': ['jupyter'], 'programming': ['r', 'python', 'shell']}</t>
  </si>
  <si>
    <t>Banca Privata Leasing</t>
  </si>
  <si>
    <t>['sql', 'python', 'r', 'html', 'javascript', 'excel', 'powerpoint', 'power bi', 'dax', 'tableau', 'qlik']</t>
  </si>
  <si>
    <t>{'analyst_tools': ['excel', 'powerpoint', 'power bi', 'dax', 'tableau', 'qlik'], 'programming': ['sql', 'python', 'r', 'html', 'javascript']}</t>
  </si>
  <si>
    <t>['sql', 'python', 'aws', 'gcp', 'azure', 'airflow', 'hadoop', 'spark', 'tableau', 'power bi']</t>
  </si>
  <si>
    <t>{'analyst_tools': ['tableau', 'power bi'], 'cloud': ['aws', 'gcp', 'azure'], 'libraries': ['airflow', 'hadoop', 'spark'], 'programming': ['sql', 'python']}</t>
  </si>
  <si>
    <t>Data Quality Engineer data-bricks</t>
  </si>
  <si>
    <t>UMAN</t>
  </si>
  <si>
    <t>['sql', 'pyspark', 'git']</t>
  </si>
  <si>
    <t>{'libraries': ['pyspark'], 'other': ['git'], 'programming': ['sql']}</t>
  </si>
  <si>
    <t>Enovis</t>
  </si>
  <si>
    <t>['sql', 'python', 'aws', 'snowflake', 'azure', 'redshift', 'oracle', 'sap', 'excel']</t>
  </si>
  <si>
    <t>{'analyst_tools': ['sap', 'excel'], 'cloud': ['aws', 'snowflake', 'azure', 'redshift', 'oracle'], 'programming': ['sql', 'python']}</t>
  </si>
  <si>
    <t>AD ASTRA CONSULTANTS PRIVATE LTD.</t>
  </si>
  <si>
    <t>Data Scientist II – Identity Protection</t>
  </si>
  <si>
    <t>['sql', 'python', 'scala', 'spark', 'hadoop']</t>
  </si>
  <si>
    <t>{'libraries': ['spark', 'hadoop'], 'programming': ['sql', 'python', 'scala']}</t>
  </si>
  <si>
    <t>Speller International</t>
  </si>
  <si>
    <t>Lead Information Analyst</t>
  </si>
  <si>
    <t>['t-sql', 'excel', 'qlik']</t>
  </si>
  <si>
    <t>{'analyst_tools': ['excel', 'qlik'], 'programming': ['t-sql']}</t>
  </si>
  <si>
    <t>['excel', 'word', 'visio', 'powerpoint']</t>
  </si>
  <si>
    <t>{'analyst_tools': ['excel', 'word', 'visio', 'powerpoint']}</t>
  </si>
  <si>
    <t>Spatial Intelligence Analyst</t>
  </si>
  <si>
    <t>['python', 'sql', 'nosql', 'scala', 'azure', 'databricks']</t>
  </si>
  <si>
    <t>{'cloud': ['azure', 'databricks'], 'programming': ['python', 'sql', 'nosql', 'scala']}</t>
  </si>
  <si>
    <t>Micron Agritech</t>
  </si>
  <si>
    <t>['python', 'r', 'opencv', 'tensorflow', 'keras']</t>
  </si>
  <si>
    <t>{'libraries': ['opencv', 'tensorflow', 'keras'], 'programming': ['python', 'r']}</t>
  </si>
  <si>
    <t>['python', 'sql', 'aws', 'pandas', 'airflow', 'flask', 'fastapi', 'git', 'kubernetes', 'github', 'terraform', 'docker']</t>
  </si>
  <si>
    <t>{'cloud': ['aws'], 'libraries': ['pandas', 'airflow'], 'other': ['git', 'kubernetes', 'github', 'terraform', 'docker'], 'programming': ['python', 'sql'], 'webframeworks': ['flask', 'fastapi']}</t>
  </si>
  <si>
    <t>Dutch semiconductor design and manufacturer who specialise in automotive industry.</t>
  </si>
  <si>
    <t>Fathom Solutions</t>
  </si>
  <si>
    <t>internship data scientist junior- compagnia assicurativa</t>
  </si>
  <si>
    <t>Customer Loyalty SLA Control Tower &amp; Data Analyst</t>
  </si>
  <si>
    <t>KaFe Rocks</t>
  </si>
  <si>
    <t>['bash', 'php', 'python', 'powershell', 'redis', 'unix', 'terraform', 'ansible', 'puppet', 'chef', 'jenkins', 'github', 'git', 'docker', 'jira']</t>
  </si>
  <si>
    <t>{'async': ['jira'], 'databases': ['redis'], 'os': ['unix'], 'other': ['terraform', 'ansible', 'puppet', 'chef', 'jenkins', 'github', 'git', 'docker'], 'programming': ['bash', 'php', 'python', 'powershell']}</t>
  </si>
  <si>
    <t>['sql', 'html', 'css', 'javascript', 'oracle', 'excel', 'power bi', 'outlook', 'word']</t>
  </si>
  <si>
    <t>{'analyst_tools': ['excel', 'power bi', 'outlook', 'word'], 'cloud': ['oracle'], 'programming': ['sql', 'html', 'css', 'javascript']}</t>
  </si>
  <si>
    <t>['python', 'sql', 'mongodb', 'mongodb', 'r', 'matlab', 'sql server', 'mysql', 'hadoop', 'spark', 'flask', 'django', 'linux']</t>
  </si>
  <si>
    <t>{'databases': ['mongodb', 'sql server', 'mysql'], 'libraries': ['hadoop', 'spark'], 'os': ['linux'], 'programming': ['python', 'sql', 'mongodb', 'r', 'matlab'], 'webframeworks': ['flask', 'django']}</t>
  </si>
  <si>
    <t>['python', 'nosql', 'sql', 'no-sql', 'dynamodb', 'aws', 'redshift']</t>
  </si>
  <si>
    <t>{'cloud': ['aws', 'redshift'], 'databases': ['dynamodb'], 'programming': ['python', 'nosql', 'sql', 'no-sql']}</t>
  </si>
  <si>
    <t>DevOps Engineer + Aws</t>
  </si>
  <si>
    <t>['java', 'aws', 'node', 'linux', 'jenkins']</t>
  </si>
  <si>
    <t>{'cloud': ['aws'], 'os': ['linux'], 'other': ['jenkins'], 'programming': ['java'], 'webframeworks': ['node']}</t>
  </si>
  <si>
    <t>SOFTGAMES</t>
  </si>
  <si>
    <t>SENOKO ENERGY PTE. LTD.</t>
  </si>
  <si>
    <t>Pasante de Data Analytics</t>
  </si>
  <si>
    <t>['sql', 'sql server', 'excel', 'powerpoint', 'sharepoint', 'power bi']</t>
  </si>
  <si>
    <t>{'analyst_tools': ['excel', 'powerpoint', 'sharepoint', 'power bi'], 'databases': ['sql server'], 'programming': ['sql']}</t>
  </si>
  <si>
    <t>['sql', 'golang', 'python', 'postgresql', 'snowflake', 'azure', 'aws', 'ssis', 'flow']</t>
  </si>
  <si>
    <t>{'analyst_tools': ['ssis'], 'cloud': ['snowflake', 'azure', 'aws'], 'databases': ['postgresql'], 'other': ['flow'], 'programming': ['sql', 'golang', 'python']}</t>
  </si>
  <si>
    <t>['sql', 'python', 'r', 'java', 'aws', 'azure', 'gcp', 'tensorflow', 'hadoop', 'git']</t>
  </si>
  <si>
    <t>{'cloud': ['aws', 'azure', 'gcp'], 'libraries': ['tensorflow', 'hadoop'], 'other': ['git'], 'programming': ['sql', 'python', 'r', 'java']}</t>
  </si>
  <si>
    <t>Mng. Data Analytics</t>
  </si>
  <si>
    <t>Senior Reservoir Engineer - Data Specialist</t>
  </si>
  <si>
    <t>Santos Ltd</t>
  </si>
  <si>
    <t>Kaunas, Kaunas City Municipality, Lithuania  (+1 other)</t>
  </si>
  <si>
    <t>via Visma Competence Centers Career Site - Teamtailor</t>
  </si>
  <si>
    <t>Puesto Data Analyst</t>
  </si>
  <si>
    <t>['python', 'scala', 'sql', 'nosql', 'mongo', 'mysql', 'cassandra', 'redis', 'aws', 'redshift', 'hadoop', 'spark', 'airflow', 'kafka']</t>
  </si>
  <si>
    <t>{'cloud': ['aws', 'redshift'], 'databases': ['mysql', 'cassandra', 'redis'], 'libraries': ['hadoop', 'spark', 'airflow', 'kafka'], 'programming': ['python', 'scala', 'sql', 'nosql', 'mongo']}</t>
  </si>
  <si>
    <t>Sr. Data Analyst (JO-08)</t>
  </si>
  <si>
    <t>Greenland Commodities s.r.o.</t>
  </si>
  <si>
    <t>Performance Marketing Data Analyst - NGGH++</t>
  </si>
  <si>
    <t>Italy (+1 other)</t>
  </si>
  <si>
    <t>Intermediate Devops Engineer</t>
  </si>
  <si>
    <t>['aws', 'gcp', 'azure', 'docker', 'kubernetes']</t>
  </si>
  <si>
    <t>{'cloud': ['aws', 'gcp', 'azure'], 'other': ['docker', 'kubernetes']}</t>
  </si>
  <si>
    <t>SunMedia</t>
  </si>
  <si>
    <t>['python', 'pytorch', 'tensorflow', 'nltk', 'fastapi', 'word']</t>
  </si>
  <si>
    <t>{'analyst_tools': ['word'], 'libraries': ['pytorch', 'tensorflow', 'nltk'], 'programming': ['python'], 'webframeworks': ['fastapi']}</t>
  </si>
  <si>
    <t>HireMeFast - Land Jobs Offers 100% Guaranteed - Staffing &amp; Recruitment</t>
  </si>
  <si>
    <t>Celonis Data Engineer- Process Mining</t>
  </si>
  <si>
    <t>Landeskriminalamt Baden-Württemberg</t>
  </si>
  <si>
    <t>Associate \/ Senior \/ Principal Cloud Data Engineer (Raleigh, NC)</t>
  </si>
  <si>
    <t>A R Systems Inc.,</t>
  </si>
  <si>
    <t>['python', 'sql', 'hadoop', 'kafka', 'spark', 'kubernetes']</t>
  </si>
  <si>
    <t>{'libraries': ['hadoop', 'kafka', 'spark'], 'other': ['kubernetes'], 'programming': ['python', 'sql']}</t>
  </si>
  <si>
    <t>['python', 'scala', 'spark', 'pyspark', 'microstrategy', 'power bi']</t>
  </si>
  <si>
    <t>{'analyst_tools': ['microstrategy', 'power bi'], 'libraries': ['spark', 'pyspark'], 'programming': ['python', 'scala']}</t>
  </si>
  <si>
    <t>ML &amp; Data Engineer</t>
  </si>
  <si>
    <t>['c', 'sql', 'python', 'java']</t>
  </si>
  <si>
    <t>{'programming': ['c', 'sql', 'python', 'java']}</t>
  </si>
  <si>
    <t>Senior Data Scientist - Statistics - (Job Number: WHQ00020881)</t>
  </si>
  <si>
    <t>Vancouver City Savings Credit Union</t>
  </si>
  <si>
    <t>['sql', 'python', 'java', 'sql server', 'snowflake', 'aws', 'oracle', 'gcp', 'git', 'bitbucket']</t>
  </si>
  <si>
    <t>{'cloud': ['snowflake', 'aws', 'oracle', 'gcp'], 'databases': ['sql server'], 'other': ['git', 'bitbucket'], 'programming': ['sql', 'python', 'java']}</t>
  </si>
  <si>
    <t>Business Analyst Vilniuje</t>
  </si>
  <si>
    <t>Fleet System</t>
  </si>
  <si>
    <t>Junior Data BI Analyst, US/Canada</t>
  </si>
  <si>
    <t>Softnet Soluciones S.A. De C.V.</t>
  </si>
  <si>
    <t>['python', 'vba', 'r', 'scala', 'pyspark', 'hadoop', 'powerpoint', 'excel']</t>
  </si>
  <si>
    <t>{'analyst_tools': ['powerpoint', 'excel'], 'libraries': ['pyspark', 'hadoop'], 'programming': ['python', 'vba', 'r', 'scala']}</t>
  </si>
  <si>
    <t>Jostens, Inc</t>
  </si>
  <si>
    <t>Associate Reporting Analyst</t>
  </si>
  <si>
    <t>Designer - Learning Analyst</t>
  </si>
  <si>
    <t>['sql', 'sap', 'excel', 'power bi', 'tableau']</t>
  </si>
  <si>
    <t>{'analyst_tools': ['sap', 'excel', 'power bi', 'tableau'], 'programming': ['sql']}</t>
  </si>
  <si>
    <t>Senior Power BI Data Analyst</t>
  </si>
  <si>
    <t>['sql', 'python', 'aws', 'snowflake', 'airflow', 'git']</t>
  </si>
  <si>
    <t>{'cloud': ['aws', 'snowflake'], 'libraries': ['airflow'], 'other': ['git'], 'programming': ['sql', 'python']}</t>
  </si>
  <si>
    <t>Data science Developer</t>
  </si>
  <si>
    <t>บริษัท ซิลค์สแปน จำกัด (SILKSPAN Co., Ltd.)</t>
  </si>
  <si>
    <t>Senior Manager Data Scientist Stem</t>
  </si>
  <si>
    <t>MINECRAFT CONSULTANTS</t>
  </si>
  <si>
    <t>Sr. Cloud Data Engineer- AWS and IBM LSF ( Load Sharing Facility...</t>
  </si>
  <si>
    <t>Digital Data Quality Analyst</t>
  </si>
  <si>
    <t>via Voi Technology - Talentify</t>
  </si>
  <si>
    <t>['sql', 'python', 'scala', 'java', 'snowflake', 'gcp', 'airflow', 'tableau', 'terraform']</t>
  </si>
  <si>
    <t>{'analyst_tools': ['tableau'], 'cloud': ['snowflake', 'gcp'], 'libraries': ['airflow'], 'other': ['terraform'], 'programming': ['sql', 'python', 'scala', 'java']}</t>
  </si>
  <si>
    <t>Consumer Data Processing Analyst</t>
  </si>
  <si>
    <t>['gdpr', 'linux']</t>
  </si>
  <si>
    <t>{'libraries': ['gdpr'], 'os': ['linux']}</t>
  </si>
  <si>
    <t>via Value1</t>
  </si>
  <si>
    <t>['sql', 'python', 'aws', 'redshift', 'aurora', 'hadoop', 'spark', 'pyspark', 'airflow']</t>
  </si>
  <si>
    <t>{'cloud': ['aws', 'redshift', 'aurora'], 'libraries': ['hadoop', 'spark', 'pyspark', 'airflow'], 'programming': ['sql', 'python']}</t>
  </si>
  <si>
    <t>Legal Tech Data Analyst (m/w/d)</t>
  </si>
  <si>
    <t>Allen &amp; Overy LLP</t>
  </si>
  <si>
    <t>['python', 'r', 'excel', 'tableau', 'dax']</t>
  </si>
  <si>
    <t>{'analyst_tools': ['excel', 'tableau', 'dax'], 'programming': ['python', 'r']}</t>
  </si>
  <si>
    <t>Data Scientist - SWDC</t>
  </si>
  <si>
    <t>['typescript', 'aws', 'graphql', 'kafka', 'docker', 'git', 'npm', 'jira']</t>
  </si>
  <si>
    <t>{'async': ['jira'], 'cloud': ['aws'], 'libraries': ['graphql', 'kafka'], 'other': ['docker', 'git', 'npm'], 'programming': ['typescript']}</t>
  </si>
  <si>
    <t>CDI - Data Analyst - Périmètre transverse</t>
  </si>
  <si>
    <t>Data Scientist - ISD Product Line / Research Scientist 3</t>
  </si>
  <si>
    <t>Isoftech</t>
  </si>
  <si>
    <t>['python', 'sql', 'aws', 'redshift', 'snowflake', 'kafka', 'scikit-learn', 'pytorch', 'tensorflow', 'qlik']</t>
  </si>
  <si>
    <t>{'analyst_tools': ['qlik'], 'cloud': ['aws', 'redshift', 'snowflake'], 'libraries': ['kafka', 'scikit-learn', 'pytorch', 'tensorflow'], 'programming': ['python', 'sql']}</t>
  </si>
  <si>
    <t>บริษัท ลีสซิ่งกสิกรไทย จำกัด</t>
  </si>
  <si>
    <t>People Operations Analyst, Bogotá</t>
  </si>
  <si>
    <t>Senior Systems Software Engineer, AV Verification and Validation</t>
  </si>
  <si>
    <t>Senior Data Engineer/Analytics Engineer</t>
  </si>
  <si>
    <t>['python', 'sql', 'dynamodb', 'aws', 'redshift', 'kafka', 'spark', 'express', 'kubernetes']</t>
  </si>
  <si>
    <t>{'cloud': ['aws', 'redshift'], 'databases': ['dynamodb'], 'libraries': ['kafka', 'spark'], 'other': ['kubernetes'], 'programming': ['python', 'sql'], 'webframeworks': ['express']}</t>
  </si>
  <si>
    <t>Data Analyst/Power BI Reporting</t>
  </si>
  <si>
    <t>Simplex Services</t>
  </si>
  <si>
    <t>['sql', 'sql server', 'power bi', 'tableau', 'sap', 'ssrs', 'dax']</t>
  </si>
  <si>
    <t>{'analyst_tools': ['power bi', 'tableau', 'sap', 'ssrs', 'dax'], 'databases': ['sql server'], 'programming': ['sql']}</t>
  </si>
  <si>
    <t>NTT DATA MÉXICO</t>
  </si>
  <si>
    <t>['python', 'hadoop', 'linux']</t>
  </si>
  <si>
    <t>{'libraries': ['hadoop'], 'os': ['linux'], 'programming': ['python']}</t>
  </si>
  <si>
    <t>Regulatory Data Professional</t>
  </si>
  <si>
    <t>Data Engineer Backfill</t>
  </si>
  <si>
    <t>Orcapod Consulting Services Pvt Ltd</t>
  </si>
  <si>
    <t>Manager, People Data Science</t>
  </si>
  <si>
    <t>Data Analyst with Healthcare- REMOTE</t>
  </si>
  <si>
    <t>Machine Learning Engineer AI, Analytics</t>
  </si>
  <si>
    <t>H &amp; M Hennes &amp; Mauritz AB</t>
  </si>
  <si>
    <t>Data Scientist (Engineering, Marine)</t>
  </si>
  <si>
    <t>Praktikant | Data Science | Corporate &amp; Growth Strategy (m/w/d)</t>
  </si>
  <si>
    <t>ParMag AG</t>
  </si>
  <si>
    <t>Data Engineer (W/M)</t>
  </si>
  <si>
    <t>['python', 'sql', 'dynamodb', 'aws', 'snowflake', 'airflow', 'kafka', 'terraform', 'ansible']</t>
  </si>
  <si>
    <t>{'cloud': ['aws', 'snowflake'], 'databases': ['dynamodb'], 'libraries': ['airflow', 'kafka'], 'other': ['terraform', 'ansible'], 'programming': ['python', 'sql']}</t>
  </si>
  <si>
    <t>Research Scientist (Systems Analyst)-Enterprise Systems &amp; Data...</t>
  </si>
  <si>
    <t>['sql', 'aws', 'airflow', 'docker', 'kubernetes']</t>
  </si>
  <si>
    <t>{'cloud': ['aws'], 'libraries': ['airflow'], 'other': ['docker', 'kubernetes'], 'programming': ['sql']}</t>
  </si>
  <si>
    <t>Global Fleet Management Inc.</t>
  </si>
  <si>
    <t>['selenium', 'jira', 'clickup', 'slack']</t>
  </si>
  <si>
    <t>{'async': ['jira', 'clickup'], 'libraries': ['selenium'], 'sync': ['slack']}</t>
  </si>
  <si>
    <t>Consultant Data Integration</t>
  </si>
  <si>
    <t>Servicenow Business Analyst</t>
  </si>
  <si>
    <t>Junior Controller*in / Junior Data Scientist (w/m/x)</t>
  </si>
  <si>
    <t>via EFB-Elektronik GmbH - Talention</t>
  </si>
  <si>
    <t>EFB-Elektronik GmbH</t>
  </si>
  <si>
    <t>Kids Science Instructor Mad Science</t>
  </si>
  <si>
    <t>Somerset, MA</t>
  </si>
  <si>
    <t>Mad Science</t>
  </si>
  <si>
    <t>ERDMANN-Softwaregesellschaft mbH</t>
  </si>
  <si>
    <t>['python', 'html', 'nosql', 'mongodb', 'mongodb', 'postgresql', 'redis', 'mysql', 'dynamodb', 'aws', 'react', 'graphql', 'django', 'linux', 'docker', 'git', 'asana', 'slack']</t>
  </si>
  <si>
    <t>{'async': ['asana'], 'cloud': ['aws'], 'databases': ['mongodb', 'postgresql', 'redis', 'mysql', 'dynamodb'], 'libraries': ['react', 'graphql'], 'os': ['linux'], 'other': ['docker', 'git'], 'programming': ['python', 'html', 'nosql', 'mongodb'], 'sync': ['slack'], 'webframeworks': ['django']}</t>
  </si>
  <si>
    <t>Data Scientist Vacancy</t>
  </si>
  <si>
    <t>['sql', 'r', 'python', 'word', 'spreadsheet', 'tableau', 'qlik']</t>
  </si>
  <si>
    <t>{'analyst_tools': ['word', 'spreadsheet', 'tableau', 'qlik'], 'programming': ['sql', 'r', 'python']}</t>
  </si>
  <si>
    <t>Intern – Data Science &amp; Management Consulting</t>
  </si>
  <si>
    <t>cavalis</t>
  </si>
  <si>
    <t>Access Management Analyst/data Security Officer</t>
  </si>
  <si>
    <t>Senior Analyst (Hybrid) - DDTV</t>
  </si>
  <si>
    <t>['sql', 'r', 'outlook', 'word', 'powerpoint', 'excel', 'zoom']</t>
  </si>
  <si>
    <t>{'analyst_tools': ['outlook', 'word', 'powerpoint', 'excel'], 'programming': ['sql', 'r'], 'sync': ['zoom']}</t>
  </si>
  <si>
    <t>Contract Management/Data Analyst</t>
  </si>
  <si>
    <t>Logicom Solutions</t>
  </si>
  <si>
    <t>['sql', 'java', 'azure', 'qlik', 'power bi']</t>
  </si>
  <si>
    <t>{'analyst_tools': ['qlik', 'power bi'], 'cloud': ['azure'], 'programming': ['sql', 'java']}</t>
  </si>
  <si>
    <t>['sql', 'nosql', 'python', 'sql server', 'postgresql', 'snowflake', 'databricks', 'aws', 'spark', 'kafka', 'airflow', 'linux', 'flow']</t>
  </si>
  <si>
    <t>{'cloud': ['snowflake', 'databricks', 'aws'], 'databases': ['sql server', 'postgresql'], 'libraries': ['spark', 'kafka', 'airflow'], 'os': ['linux'], 'other': ['flow'], 'programming': ['sql', 'nosql', 'python']}</t>
  </si>
  <si>
    <t>Position // Data Engineer // Vienna, VA ( Hybrid ) USC, GC, GC-EAD...</t>
  </si>
  <si>
    <t>Teklibrium LLC</t>
  </si>
  <si>
    <t>['sql', 'databricks', 'azure', 'oracle', 'pyspark', 'spark', 'jira']</t>
  </si>
  <si>
    <t>{'async': ['jira'], 'cloud': ['databricks', 'azure', 'oracle'], 'libraries': ['pyspark', 'spark'], 'programming': ['sql']}</t>
  </si>
  <si>
    <t>Category Business Analyst</t>
  </si>
  <si>
    <t>Phoenix, AZ (+10 others)</t>
  </si>
  <si>
    <t>Data Engineer | Snowflake | DBT</t>
  </si>
  <si>
    <t>['sql', 'snowflake', 'gcp', 'tableau', 'alteryx']</t>
  </si>
  <si>
    <t>{'analyst_tools': ['tableau', 'alteryx'], 'cloud': ['snowflake', 'gcp'], 'programming': ['sql']}</t>
  </si>
  <si>
    <t>['powershell', 'c', 'c#', 'python', 'azure', 'power bi']</t>
  </si>
  <si>
    <t>{'analyst_tools': ['power bi'], 'cloud': ['azure'], 'programming': ['powershell', 'c', 'c#', 'python']}</t>
  </si>
  <si>
    <t>Senior Data Scientist – Digital Effectiveness – Operations ...</t>
  </si>
  <si>
    <t>Cox Corporate Services</t>
  </si>
  <si>
    <t>Python Data Engineer 7+ Years Only Apply</t>
  </si>
  <si>
    <t>Health data scientist - consultant</t>
  </si>
  <si>
    <t>IND (New) Lead Data Scientist</t>
  </si>
  <si>
    <t>Executive, Data Centre Technician</t>
  </si>
  <si>
    <t>COMMERCE DOT COM SDN BHD</t>
  </si>
  <si>
    <t>Advantage Resourcing Uk Limited</t>
  </si>
  <si>
    <t>Fernweh-jobs</t>
  </si>
  <si>
    <t>Business Support Analyst IV</t>
  </si>
  <si>
    <t>Rensselaer Polytechnic Institute (RPI)</t>
  </si>
  <si>
    <t>Reporting Analyst Sr</t>
  </si>
  <si>
    <t>['sas', 'sas', 'sql', 'vba', 'ms access', 'excel']</t>
  </si>
  <si>
    <t>{'analyst_tools': ['sas', 'ms access', 'excel'], 'programming': ['sas', 'sql', 'vba']}</t>
  </si>
  <si>
    <t>Freeport, IL</t>
  </si>
  <si>
    <t>Data/BI Analyst(PowerBI)</t>
  </si>
  <si>
    <t>duvari group</t>
  </si>
  <si>
    <t>['python', 'r', 'c#', 'java', 'c++', 'rust', 'sql', 'azure', 'aws', 'hadoop', 'kafka', 'docker', 'kubernetes']</t>
  </si>
  <si>
    <t>{'cloud': ['azure', 'aws'], 'libraries': ['hadoop', 'kafka'], 'other': ['docker', 'kubernetes'], 'programming': ['python', 'r', 'c#', 'java', 'c++', 'rust', 'sql']}</t>
  </si>
  <si>
    <t>Digital Data Solution Development and Operation</t>
  </si>
  <si>
    <t>ngân hàng thương mại cổ phần quốc tế việt nam</t>
  </si>
  <si>
    <t>Shopify Commerce Singapore Pte. Ltd.</t>
  </si>
  <si>
    <t>McAfee Enterprise</t>
  </si>
  <si>
    <t>Teamlead Data Engineering</t>
  </si>
  <si>
    <t>Data Scientist I or II - Checks and Deposits</t>
  </si>
  <si>
    <t>OVERMIND RH</t>
  </si>
  <si>
    <t>Decipher Group</t>
  </si>
  <si>
    <t>Data Analyst – Améliorer la mobilité de demain</t>
  </si>
  <si>
    <t>SME Consultant for Data Analytics</t>
  </si>
  <si>
    <t>Azure Data Engineer_Aastha_Infogain</t>
  </si>
  <si>
    <t>['azure', 'databricks', 'hadoop', 'pyspark']</t>
  </si>
  <si>
    <t>{'cloud': ['azure', 'databricks'], 'libraries': ['hadoop', 'pyspark']}</t>
  </si>
  <si>
    <t>Maven Wave Partners</t>
  </si>
  <si>
    <t>Data Search Engineer</t>
  </si>
  <si>
    <t>['java', 'python', 'shell', 'word', 'kubernetes']</t>
  </si>
  <si>
    <t>{'analyst_tools': ['word'], 'other': ['kubernetes'], 'programming': ['java', 'python', 'shell']}</t>
  </si>
  <si>
    <t>SR. DATA ANALYST, PAYMENT RISK &amp; FRAUD - Now Hiring</t>
  </si>
  <si>
    <t>Computer Vision Engineer, Data Monetization Technology</t>
  </si>
  <si>
    <t>Data Analyst Marketing Connaissance Clients</t>
  </si>
  <si>
    <t>['sas', 'sas', 'r', 'python', 'sql', 'microstrategy']</t>
  </si>
  <si>
    <t>{'analyst_tools': ['sas', 'microstrategy'], 'programming': ['sas', 'r', 'python', 'sql']}</t>
  </si>
  <si>
    <t>['python', 'sql', 'aws', 'databricks', 'bigquery', 'spark', 'pytorch']</t>
  </si>
  <si>
    <t>{'cloud': ['aws', 'databricks', 'bigquery'], 'libraries': ['spark', 'pytorch'], 'programming': ['python', 'sql']}</t>
  </si>
  <si>
    <t>['go', 'databricks', 'redshift', 'pyspark', 'kafka', 'tableau', 'power bi', 'confluence']</t>
  </si>
  <si>
    <t>{'analyst_tools': ['tableau', 'power bi'], 'async': ['confluence'], 'cloud': ['databricks', 'redshift'], 'libraries': ['pyspark', 'kafka'], 'programming': ['go']}</t>
  </si>
  <si>
    <t>SAP S4 Product BOM Analyst</t>
  </si>
  <si>
    <t>Manager I Global Analytics Insights</t>
  </si>
  <si>
    <t>Turner, OR</t>
  </si>
  <si>
    <t>via Careerchangersolutions.blogspot.com</t>
  </si>
  <si>
    <t>['sql', 'nosql', 'aws', 'azure', 'gcp', 'spark', 'hadoop', 'airflow', 'kafka', 'tensorflow', 'pytorch', 'terraform']</t>
  </si>
  <si>
    <t>{'cloud': ['aws', 'azure', 'gcp'], 'libraries': ['spark', 'hadoop', 'airflow', 'kafka', 'tensorflow', 'pytorch'], 'other': ['terraform'], 'programming': ['sql', 'nosql']}</t>
  </si>
  <si>
    <t>Data Scientist - Global Trainee Program</t>
  </si>
  <si>
    <t>via Tenaris</t>
  </si>
  <si>
    <t>['sql', 'python', 'hadoop', 'spark', 'kafka', 'pandas', 'numpy', 'scikit-learn', 'tensorflow', 'keras', 'linux', 'tableau', 'power bi', 'qlik', 'kubernetes']</t>
  </si>
  <si>
    <t>{'analyst_tools': ['tableau', 'power bi', 'qlik'], 'libraries': ['hadoop', 'spark', 'kafka', 'pandas', 'numpy', 'scikit-learn', 'tensorflow', 'keras'], 'os': ['linux'], 'other': ['kubernetes'], 'programming': ['sql', 'python']}</t>
  </si>
  <si>
    <t>STAGE - Data Analyst - Evolution de la demande corporate en...</t>
  </si>
  <si>
    <t>['vba', 'sql', 'r', 'matlab', 'python', 'oracle', 'power bi', 'excel', 'tableau', 'qlik']</t>
  </si>
  <si>
    <t>{'analyst_tools': ['power bi', 'excel', 'tableau', 'qlik'], 'cloud': ['oracle'], 'programming': ['vba', 'sql', 'r', 'matlab', 'python']}</t>
  </si>
  <si>
    <t>EHS Data Visualization Analyst</t>
  </si>
  <si>
    <t>หัวหน้าแผนกวิเคราะห์และรายงานข้อมูลธุรกิจ</t>
  </si>
  <si>
    <t>บริษัท ฟอร์ท สมาร์ท เซอร์วิส จำกัด (มหาชน)</t>
  </si>
  <si>
    <t>Cumplo</t>
  </si>
  <si>
    <t>['sql', 'aws', 'gcp', 'azure', 'docker']</t>
  </si>
  <si>
    <t>{'cloud': ['aws', 'gcp', 'azure'], 'other': ['docker'], 'programming': ['sql']}</t>
  </si>
  <si>
    <t>Líder Data Scientist</t>
  </si>
  <si>
    <t>County Mayo, Ireland</t>
  </si>
  <si>
    <t>['aws', 'hadoop', 'spark', 'jenkins']</t>
  </si>
  <si>
    <t>{'cloud': ['aws'], 'libraries': ['hadoop', 'spark'], 'other': ['jenkins']}</t>
  </si>
  <si>
    <t>Danish Endurance</t>
  </si>
  <si>
    <t>ผู้ช่วยเลขานุการบริหาร (ฝ่ายวิเคราะห์ข้อมูล Data Analyst)</t>
  </si>
  <si>
    <t>via JobNorthThailand</t>
  </si>
  <si>
    <t>บริษัท หมอหญิงคลินิก จำกัด</t>
  </si>
  <si>
    <t>Statics/data Analyst</t>
  </si>
  <si>
    <t>CWGHR consultancies</t>
  </si>
  <si>
    <t>Data Engineer energiatoimialalle</t>
  </si>
  <si>
    <t>Office of the Secretary of the Interior</t>
  </si>
  <si>
    <t>['scala', 'java', 'python', 'nosql', 'sql', 'hadoop', 'spark', 'yarn']</t>
  </si>
  <si>
    <t>{'libraries': ['hadoop', 'spark'], 'other': ['yarn'], 'programming': ['scala', 'java', 'python', 'nosql', 'sql']}</t>
  </si>
  <si>
    <t>Data Scientist/ Business Intelligence Consultant (m/f/div)</t>
  </si>
  <si>
    <t>['julia', 'spark']</t>
  </si>
  <si>
    <t>{'libraries': ['spark'], 'programming': ['julia']}</t>
  </si>
  <si>
    <t>Senior Applied Scientist - Delivery</t>
  </si>
  <si>
    <t>['python', 'r', 'sql', 'sql server', 'tableau', 'excel', 'ssrs', 'visio', 'github']</t>
  </si>
  <si>
    <t>{'analyst_tools': ['tableau', 'excel', 'ssrs', 'visio'], 'databases': ['sql server'], 'other': ['github'], 'programming': ['python', 'r', 'sql']}</t>
  </si>
  <si>
    <t>CPB Contractors</t>
  </si>
  <si>
    <t>OTC Data Analyst</t>
  </si>
  <si>
    <t>['python', 'sql', 'aws', 'redshift', 'spark', 'airflow', 'git', 'docker']</t>
  </si>
  <si>
    <t>{'cloud': ['aws', 'redshift'], 'libraries': ['spark', 'airflow'], 'other': ['git', 'docker'], 'programming': ['python', 'sql']}</t>
  </si>
  <si>
    <t>Senior/ Architect Arcgis Developer</t>
  </si>
  <si>
    <t>['python', 'javascript', 'html', 'css', 'react', 'angular']</t>
  </si>
  <si>
    <t>{'libraries': ['react'], 'programming': ['python', 'javascript', 'html', 'css'], 'webframeworks': ['angular']}</t>
  </si>
  <si>
    <t>['python', 'r', 'nosql', 'julia', 'databricks', 'pyspark', 'tableau', 'qlik', 'looker']</t>
  </si>
  <si>
    <t>{'analyst_tools': ['tableau', 'qlik', 'looker'], 'cloud': ['databricks'], 'libraries': ['pyspark'], 'programming': ['python', 'r', 'nosql', 'julia']}</t>
  </si>
  <si>
    <t>Data Analyst/Engineer Matillion ETL</t>
  </si>
  <si>
    <t>WINNING SCIENTIFIC MANAGEMENT SPAIN</t>
  </si>
  <si>
    <t>CAETANO RETAIL, SGPS</t>
  </si>
  <si>
    <t>Research Analyst - Due Diligence</t>
  </si>
  <si>
    <t>Senior Data Science Engineer Work latam</t>
  </si>
  <si>
    <t>['sql', 'python', 'nosql', 'mongodb', 'mongodb', 'cassandra', 'gcp', 'bigquery', 'aws', 'airflow', 'hadoop', 'spark', 'pyspark']</t>
  </si>
  <si>
    <t>{'cloud': ['gcp', 'bigquery', 'aws'], 'databases': ['mongodb', 'cassandra'], 'libraries': ['airflow', 'hadoop', 'spark', 'pyspark'], 'programming': ['sql', 'python', 'nosql', 'mongodb']}</t>
  </si>
  <si>
    <t>Brigade Group</t>
  </si>
  <si>
    <t>['python', 'pandas', 'numpy', 'matplotlib', 'spark']</t>
  </si>
  <si>
    <t>{'libraries': ['pandas', 'numpy', 'matplotlib', 'spark'], 'programming': ['python']}</t>
  </si>
  <si>
    <t>['python', 'sql', 'r', 'nosql', 'aws', 'matplotlib', 'tableau', 'power bi']</t>
  </si>
  <si>
    <t>{'analyst_tools': ['tableau', 'power bi'], 'cloud': ['aws'], 'libraries': ['matplotlib'], 'programming': ['python', 'sql', 'r', 'nosql']}</t>
  </si>
  <si>
    <t>Senior Manager, Biomarker Data Scientist - Now Hiring</t>
  </si>
  <si>
    <t>['python', 'bash', 'azure', 'windows', 'linux']</t>
  </si>
  <si>
    <t>{'cloud': ['azure'], 'os': ['windows', 'linux'], 'programming': ['python', 'bash']}</t>
  </si>
  <si>
    <t>Data Scientist Digital Office</t>
  </si>
  <si>
    <t>['python', 'r', 'sql', 'matlab', 'mongodb', 'mongodb', 'sql server', 'pandas', 'numpy']</t>
  </si>
  <si>
    <t>{'databases': ['mongodb', 'sql server'], 'libraries': ['pandas', 'numpy'], 'programming': ['python', 'r', 'sql', 'matlab', 'mongodb']}</t>
  </si>
  <si>
    <t>Profusion Tech Labs</t>
  </si>
  <si>
    <t>['sql', 'python', 'azure', 'spark', 'pyspark', 'dax']</t>
  </si>
  <si>
    <t>{'analyst_tools': ['dax'], 'cloud': ['azure'], 'libraries': ['spark', 'pyspark'], 'programming': ['sql', 'python']}</t>
  </si>
  <si>
    <t>Data Analyst/Operations Manager. Job in New York My Valley Jobs Today</t>
  </si>
  <si>
    <t>['sql', 'db2', 'sql server', 'mysql', 'oracle', 'hadoop', 'sap']</t>
  </si>
  <si>
    <t>{'analyst_tools': ['sap'], 'cloud': ['oracle'], 'databases': ['db2', 'sql server', 'mysql'], 'libraries': ['hadoop'], 'programming': ['sql']}</t>
  </si>
  <si>
    <t>MODIVO S.A.</t>
  </si>
  <si>
    <t>['python', 'scala', 'java', 'sql', 'no-sql', 'spark', 'pyspark', 'pandas', 'jupyter', 'power bi', 'git', 'jenkins']</t>
  </si>
  <si>
    <t>{'analyst_tools': ['power bi'], 'libraries': ['spark', 'pyspark', 'pandas', 'jupyter'], 'other': ['git', 'jenkins'], 'programming': ['python', 'scala', 'java', 'sql', 'no-sql']}</t>
  </si>
  <si>
    <t>Sr. Data Automation Engineer</t>
  </si>
  <si>
    <t>['javascript', 'python', 'sql', 'sql server', 'aws', 'snowflake', 'azure', 'unix', 'windows', 'github']</t>
  </si>
  <si>
    <t>{'cloud': ['aws', 'snowflake', 'azure'], 'databases': ['sql server'], 'os': ['unix', 'windows'], 'other': ['github'], 'programming': ['javascript', 'python', 'sql']}</t>
  </si>
  <si>
    <t>It- - Senior Big Data Engineer- Remote</t>
  </si>
  <si>
    <t>['scala', 'javascript', 'mongo', 'hadoop']</t>
  </si>
  <si>
    <t>{'libraries': ['hadoop'], 'programming': ['scala', 'javascript', 'mongo']}</t>
  </si>
  <si>
    <t>JSF - Senior Business Data Analyst</t>
  </si>
  <si>
    <t>Data Roles</t>
  </si>
  <si>
    <t>['sas', 'sas', 'oracle', 'hadoop', 'linux', 'windows']</t>
  </si>
  <si>
    <t>{'analyst_tools': ['sas'], 'cloud': ['oracle'], 'libraries': ['hadoop'], 'os': ['linux', 'windows'], 'programming': ['sas']}</t>
  </si>
  <si>
    <t>['azure', 'spark', 'pyspark']</t>
  </si>
  <si>
    <t>{'cloud': ['azure'], 'libraries': ['spark', 'pyspark']}</t>
  </si>
  <si>
    <t>Senior Big Data Engineer Work</t>
  </si>
  <si>
    <t>['scala', 'r', 'python', 'javascript', 'spark', 'hadoop', 'spring', 'angular']</t>
  </si>
  <si>
    <t>{'libraries': ['spark', 'hadoop', 'spring'], 'programming': ['scala', 'r', 'python', 'javascript'], 'webframeworks': ['angular']}</t>
  </si>
  <si>
    <t>GFIN SERVICES (S) PTE. LTD.</t>
  </si>
  <si>
    <t>via Русские Во Флориде Газета</t>
  </si>
  <si>
    <t>Florida Russian Lifestyle Magazine</t>
  </si>
  <si>
    <t>['go', 'sql', 'python', 'excel', 'alteryx']</t>
  </si>
  <si>
    <t>{'analyst_tools': ['excel', 'alteryx'], 'programming': ['go', 'sql', 'python']}</t>
  </si>
  <si>
    <t>DevOps Инженер (Senior)</t>
  </si>
  <si>
    <t>['groovy', 'unix', 'jenkins', 'kubernetes', 'ansible', 'docker', 'git', 'gitlab']</t>
  </si>
  <si>
    <t>{'os': ['unix'], 'other': ['jenkins', 'kubernetes', 'ansible', 'docker', 'git', 'gitlab'], 'programming': ['groovy']}</t>
  </si>
  <si>
    <t>Junior Lean Business Analyst</t>
  </si>
  <si>
    <t>Data Engineer- Id 3493</t>
  </si>
  <si>
    <t>Enterprise Change Data Analyst 2023</t>
  </si>
  <si>
    <t>Data Communications Company</t>
  </si>
  <si>
    <t>['sql', 'python', 'power bi', 'powerpoint']</t>
  </si>
  <si>
    <t>{'analyst_tools': ['power bi', 'powerpoint'], 'programming': ['sql', 'python']}</t>
  </si>
  <si>
    <t>Cloud Expert Engineer</t>
  </si>
  <si>
    <t>Reporting and Performance Analyst</t>
  </si>
  <si>
    <t>SVICOM SPA SOCIETA' BENEFIT</t>
  </si>
  <si>
    <t>Jefe de Data  Multinacional</t>
  </si>
  <si>
    <t>sr Backend Software Engineer )</t>
  </si>
  <si>
    <t>['mysql', 'aws', 'node', 'docker', 'kubernetes']</t>
  </si>
  <si>
    <t>{'cloud': ['aws'], 'databases': ['mysql'], 'other': ['docker', 'kubernetes'], 'webframeworks': ['node']}</t>
  </si>
  <si>
    <t>Marketing Data Analyst (Business Intelligence)</t>
  </si>
  <si>
    <t>Bigcat Software Solutions, Inc.</t>
  </si>
  <si>
    <t>Conches-sur-Gondoire, France</t>
  </si>
  <si>
    <t>Data Captures</t>
  </si>
  <si>
    <t>['python', 'java', 'nosql', 'dynamodb', 'aws', 'aurora']</t>
  </si>
  <si>
    <t>{'cloud': ['aws', 'aurora'], 'databases': ['dynamodb'], 'programming': ['python', 'java', 'nosql']}</t>
  </si>
  <si>
    <t>Data Provisioning Business Analyst</t>
  </si>
  <si>
    <t>Data Engineer/ Tsql Specialist – Rosebank/Remote – R850K Per Annum</t>
  </si>
  <si>
    <t>E Merge</t>
  </si>
  <si>
    <t>['sql', 'python', 'java', 'scala', 'r', 'c', 'azure', 'aws', 'redshift', 'snowflake', 'spark', 'pyspark', 'kafka', 'airflow', 'ssis', 'power bi', 'looker', 'tableau', 'terraform']</t>
  </si>
  <si>
    <t>{'analyst_tools': ['ssis', 'power bi', 'looker', 'tableau'], 'cloud': ['azure', 'aws', 'redshift', 'snowflake'], 'libraries': ['spark', 'pyspark', 'kafka', 'airflow'], 'other': ['terraform'], 'programming': ['sql', 'python', 'java', 'scala', 'r', 'c']}</t>
  </si>
  <si>
    <t>Data Analyst (JO-2303-198533) - Now Hiring</t>
  </si>
  <si>
    <t>['aws', 'excel', 'powerpoint', 'word', 'visio']</t>
  </si>
  <si>
    <t>{'analyst_tools': ['excel', 'powerpoint', 'word', 'visio'], 'cloud': ['aws']}</t>
  </si>
  <si>
    <t>Data Engineer- Bi</t>
  </si>
  <si>
    <t>Data Scientist Intern – Spring 2024</t>
  </si>
  <si>
    <t>Pangea Tech</t>
  </si>
  <si>
    <t>['python', 'keras', 'tensorflow', 'pytorch', 'tableau', 'power bi']</t>
  </si>
  <si>
    <t>{'analyst_tools': ['tableau', 'power bi'], 'libraries': ['keras', 'tensorflow', 'pytorch'], 'programming': ['python']}</t>
  </si>
  <si>
    <t>Specialist, Reporting and Business Analysis</t>
  </si>
  <si>
    <t>Profesor Programa de Especialización en Big Data</t>
  </si>
  <si>
    <t>Universidad Antonio de Nebrija</t>
  </si>
  <si>
    <t>Teamleader</t>
  </si>
  <si>
    <t>['python', 'sql', 'matlab', 'aws', 'spark', 'tensorflow', 'pytorch', 'scikit-learn', 'numpy', 'pandas', 'kafka', 'spring']</t>
  </si>
  <si>
    <t>{'cloud': ['aws'], 'libraries': ['spark', 'tensorflow', 'pytorch', 'scikit-learn', 'numpy', 'pandas', 'kafka', 'spring'], 'programming': ['python', 'sql', 'matlab']}</t>
  </si>
  <si>
    <t>Senior Data Scientist (Deerfield, IL)</t>
  </si>
  <si>
    <t>Distinguished Data Engineer, Card Commercialization (Remote Eligible)</t>
  </si>
  <si>
    <t>Blueprint</t>
  </si>
  <si>
    <t>Perfil Data Engineer SQL</t>
  </si>
  <si>
    <t>['r', 'python', 'matlab', 'sql', 'nosql', 'aws', 'sap']</t>
  </si>
  <si>
    <t>{'analyst_tools': ['sap'], 'cloud': ['aws'], 'programming': ['r', 'python', 'matlab', 'sql', 'nosql']}</t>
  </si>
  <si>
    <t>Tigre Géant</t>
  </si>
  <si>
    <t>[1x] Machine Learning Specialist</t>
  </si>
  <si>
    <t>ARGOTEC S.r.l.</t>
  </si>
  <si>
    <t>['python', 'java', 'sql', 'shell', 'aws', 'redshift', 'spring', 'angular', 'unix', 'docker', 'jenkins', 'git']</t>
  </si>
  <si>
    <t>{'cloud': ['aws', 'redshift'], 'libraries': ['spring'], 'os': ['unix'], 'other': ['docker', 'jenkins', 'git'], 'programming': ['python', 'java', 'sql', 'shell'], 'webframeworks': ['angular']}</t>
  </si>
  <si>
    <t>['java', 'c#', 'python', 'perl', 'groovy', 'javascript', 'shell', 'powershell', 'bash', 'aws', 'spring', 'linux', 'windows', 'jira']</t>
  </si>
  <si>
    <t>{'async': ['jira'], 'cloud': ['aws'], 'libraries': ['spring'], 'os': ['linux', 'windows'], 'programming': ['java', 'c#', 'python', 'perl', 'groovy', 'javascript', 'shell', 'powershell', 'bash']}</t>
  </si>
  <si>
    <t>['r', 'sql', 'python', 'scala']</t>
  </si>
  <si>
    <t>{'programming': ['r', 'sql', 'python', 'scala']}</t>
  </si>
  <si>
    <t>CRM Reporting Analyst</t>
  </si>
  <si>
    <t>PM Data Analytics - Now Hiring</t>
  </si>
  <si>
    <t>['python', 'java', 'c#', 'oracle', 'aws', 'kafka', 'tableau', 'jenkins']</t>
  </si>
  <si>
    <t>{'analyst_tools': ['tableau'], 'cloud': ['oracle', 'aws'], 'libraries': ['kafka'], 'other': ['jenkins'], 'programming': ['python', 'java', 'c#']}</t>
  </si>
  <si>
    <t>Senior Data Engineer [T500-5082]</t>
  </si>
  <si>
    <t>Loxahatchee, FL</t>
  </si>
  <si>
    <t>['java', 'scala', 'python', 'sql', 'mongo', 'shell', 'redshift', 'aws', 'azure', 'hadoop', 'kafka', 'spark']</t>
  </si>
  <si>
    <t>{'cloud': ['redshift', 'aws', 'azure'], 'libraries': ['hadoop', 'kafka', 'spark'], 'programming': ['java', 'scala', 'python', 'sql', 'mongo', 'shell']}</t>
  </si>
  <si>
    <t>Panama Software Engineer- Javascript/angular</t>
  </si>
  <si>
    <t>A-LIGN</t>
  </si>
  <si>
    <t>['typescript', 'git', 'docker', 'kubernetes']</t>
  </si>
  <si>
    <t>{'other': ['git', 'docker', 'kubernetes'], 'programming': ['typescript']}</t>
  </si>
  <si>
    <t>Administrativo/a Beta Testing</t>
  </si>
  <si>
    <t>Regional Information Analyst</t>
  </si>
  <si>
    <t>Big Data Engineer – Data Lake – Openbank</t>
  </si>
  <si>
    <t>Data Engineer | Python, Dbt, Fivetran, Snowflake | Solution...</t>
  </si>
  <si>
    <t>Technical Analyst T3</t>
  </si>
  <si>
    <t>['sql', 'powershell', 'c#', 'python', 'azure', 'ssis']</t>
  </si>
  <si>
    <t>{'analyst_tools': ['ssis'], 'cloud': ['azure'], 'programming': ['sql', 'powershell', 'c#', 'python']}</t>
  </si>
  <si>
    <t>['python', 'sql', 'aws', 'redshift', 'airflow', 'unix', 'linux']</t>
  </si>
  <si>
    <t>{'cloud': ['aws', 'redshift'], 'libraries': ['airflow'], 'os': ['unix', 'linux'], 'programming': ['python', 'sql']}</t>
  </si>
  <si>
    <t>The Village, OK</t>
  </si>
  <si>
    <t>['sql', 'python', 'sql server', 'power bi', 'jira']</t>
  </si>
  <si>
    <t>{'analyst_tools': ['power bi'], 'async': ['jira'], 'databases': ['sql server'], 'programming': ['sql', 'python']}</t>
  </si>
  <si>
    <t>['python', 'aws', 'gcp', 'airflow', 'tableau', 'power bi', 'looker']</t>
  </si>
  <si>
    <t>{'analyst_tools': ['tableau', 'power bi', 'looker'], 'cloud': ['aws', 'gcp'], 'libraries': ['airflow'], 'programming': ['python']}</t>
  </si>
  <si>
    <t>Head of Data for Media</t>
  </si>
  <si>
    <t>Data Scientists &amp; Programmers Required - Nothing you've seen before!</t>
  </si>
  <si>
    <t>Gis Data Engineer I</t>
  </si>
  <si>
    <t>Data Engineer / Cabling Engineer. Job in Belfast NBC4i Jobs</t>
  </si>
  <si>
    <t>Data Management Analyst (Chicago, IL)</t>
  </si>
  <si>
    <t>['sql', 'azure', 'excel', 'jira']</t>
  </si>
  <si>
    <t>{'analyst_tools': ['excel'], 'async': ['jira'], 'cloud': ['azure'], 'programming': ['sql']}</t>
  </si>
  <si>
    <t>['sql', 'python', 'java', 'javascript', 'nosql', 'flow', 'docker', 'kubernetes']</t>
  </si>
  <si>
    <t>{'other': ['flow', 'docker', 'kubernetes'], 'programming': ['sql', 'python', 'java', 'javascript', 'nosql']}</t>
  </si>
  <si>
    <t>Huella Digital Producciones S.A.S</t>
  </si>
  <si>
    <t>via Inovalon - Talentify</t>
  </si>
  <si>
    <t>['javascript', 'typescript', 'html', 'c#', 'sql', 'azure', 'react', 'angular', 'asp.net', 'git', 'github']</t>
  </si>
  <si>
    <t>{'cloud': ['azure'], 'libraries': ['react'], 'other': ['git', 'github'], 'programming': ['javascript', 'typescript', 'html', 'c#', 'sql'], 'webframeworks': ['angular', 'asp.net']}</t>
  </si>
  <si>
    <t>['java', 'spring', 'jenkins', 'terraform', 'kubernetes']</t>
  </si>
  <si>
    <t>{'libraries': ['spring'], 'other': ['jenkins', 'terraform', 'kubernetes'], 'programming': ['java']}</t>
  </si>
  <si>
    <t>['java', 'scala', 'python', 'nosql', 'mongodb', 'mongodb', 'cassandra', 'redis', 'spark', 'kafka', 'hadoop']</t>
  </si>
  <si>
    <t>{'databases': ['mongodb', 'cassandra', 'redis'], 'libraries': ['spark', 'kafka', 'hadoop'], 'programming': ['java', 'scala', 'python', 'nosql', 'mongodb']}</t>
  </si>
  <si>
    <t>['sql', 'sql server', 'ssrs', 'tableau', 'power bi', 'flow', 'gitlab']</t>
  </si>
  <si>
    <t>{'analyst_tools': ['ssrs', 'tableau', 'power bi'], 'databases': ['sql server'], 'other': ['flow', 'gitlab'], 'programming': ['sql']}</t>
  </si>
  <si>
    <t>Adage</t>
  </si>
  <si>
    <t>['sql', 'python', 'sas', 'sas', 'r', 'tableau', 'power bi', 'excel']</t>
  </si>
  <si>
    <t>{'analyst_tools': ['sas', 'tableau', 'power bi', 'excel'], 'programming': ['sql', 'python', 'sas', 'r']}</t>
  </si>
  <si>
    <t>LYNXX</t>
  </si>
  <si>
    <t>['powershell', 't-sql', 'sql', 'java', 'sql server', 'aws', 'gcp', 'selenium', 'asp.net', 'windows', 'alteryx', 'ssis', 'ssrs', 'git', 'github', 'confluence']</t>
  </si>
  <si>
    <t>{'analyst_tools': ['alteryx', 'ssis', 'ssrs'], 'async': ['confluence'], 'cloud': ['aws', 'gcp'], 'databases': ['sql server'], 'libraries': ['selenium'], 'os': ['windows'], 'other': ['git', 'github'], 'programming': ['powershell', 't-sql', 'sql', 'java'], 'webframeworks': ['asp.net']}</t>
  </si>
  <si>
    <t>Bae Systems: Data Scientist</t>
  </si>
  <si>
    <t>Senior IT Data Platform Engineer</t>
  </si>
  <si>
    <t>['shell', 'python', 'java', 'sql', 'oracle', 'aws', 'redshift', 'jquery', 'unix', 'tableau']</t>
  </si>
  <si>
    <t>{'analyst_tools': ['tableau'], 'cloud': ['oracle', 'aws', 'redshift'], 'os': ['unix'], 'programming': ['shell', 'python', 'java', 'sql'], 'webframeworks': ['jquery']}</t>
  </si>
  <si>
    <t>Data Engineer Principal, Pharmacy Services (Hybrid)</t>
  </si>
  <si>
    <t>EdAid</t>
  </si>
  <si>
    <t>Chef Middle East</t>
  </si>
  <si>
    <t>['python', 'r', 'sql', 'pandas', 'numpy', 'scikit-learn', 'power bi']</t>
  </si>
  <si>
    <t>{'analyst_tools': ['power bi'], 'libraries': ['pandas', 'numpy', 'scikit-learn'], 'programming': ['python', 'r', 'sql']}</t>
  </si>
  <si>
    <t>['python', 'pandas', 'numpy', 'scikit-learn', 'tensorflow', 'pytorch', 'opencv']</t>
  </si>
  <si>
    <t>{'libraries': ['pandas', 'numpy', 'scikit-learn', 'tensorflow', 'pytorch', 'opencv'], 'programming': ['python']}</t>
  </si>
  <si>
    <t>Bachelor, MO</t>
  </si>
  <si>
    <t>Data Engineer with Elasticsearch experience</t>
  </si>
  <si>
    <t>Kanda Software</t>
  </si>
  <si>
    <t>['c#', 'python', 'typescript', 'elasticsearch', 'jupyter', 'qlik', 'docker']</t>
  </si>
  <si>
    <t>{'analyst_tools': ['qlik'], 'databases': ['elasticsearch'], 'libraries': ['jupyter'], 'other': ['docker'], 'programming': ['c#', 'python', 'typescript']}</t>
  </si>
  <si>
    <t>Titeca Pro Accountants &amp; Experts</t>
  </si>
  <si>
    <t>A-030 Lf457 Senior Data Scientist Ii Aema</t>
  </si>
  <si>
    <t>['java', 'python', 'c++', 'ruby', 'ruby', 'aws', 'chef', 'terraform', 'docker', 'jenkins', 'github']</t>
  </si>
  <si>
    <t>{'cloud': ['aws'], 'other': ['chef', 'terraform', 'docker', 'jenkins', 'github'], 'programming': ['java', 'python', 'c++', 'ruby'], 'webframeworks': ['ruby']}</t>
  </si>
  <si>
    <t>Senior Data Visualization Analyst - Hong Kong</t>
  </si>
  <si>
    <t>Sc Sourcing Anlyst 2</t>
  </si>
  <si>
    <t>Nexus Staff</t>
  </si>
  <si>
    <t>Analytics Senior Data Engineer</t>
  </si>
  <si>
    <t>CDPHP</t>
  </si>
  <si>
    <t>['sql', 'python', 'scala', 'java', 'r', 'shell', 'bash', 'sas', 'sas', 'go', 'aws', 'redshift', 'pyspark']</t>
  </si>
  <si>
    <t>{'analyst_tools': ['sas'], 'cloud': ['aws', 'redshift'], 'libraries': ['pyspark'], 'programming': ['sql', 'python', 'scala', 'java', 'r', 'shell', 'bash', 'sas', 'go']}</t>
  </si>
  <si>
    <t>['python', 'sql', 'databricks', 'azure', 'pyspark', 'kafka']</t>
  </si>
  <si>
    <t>{'cloud': ['databricks', 'azure'], 'libraries': ['pyspark', 'kafka'], 'programming': ['python', 'sql']}</t>
  </si>
  <si>
    <t>Data Engineer (Hybrid location)</t>
  </si>
  <si>
    <t>Columbia Sportswear</t>
  </si>
  <si>
    <t>['python', 'c++', 'html', 'pytorch', 'tensorflow', 'word']</t>
  </si>
  <si>
    <t>{'analyst_tools': ['word'], 'libraries': ['pytorch', 'tensorflow'], 'programming': ['python', 'c++', 'html']}</t>
  </si>
  <si>
    <t>Pricing Analyst - CDMX</t>
  </si>
  <si>
    <t>FGS</t>
  </si>
  <si>
    <t>['t-sql', 'python', 'scala', 'r', 'azure', 'databricks', 'spark']</t>
  </si>
  <si>
    <t>{'cloud': ['azure', 'databricks'], 'libraries': ['spark'], 'programming': ['t-sql', 'python', 'scala', 'r']}</t>
  </si>
  <si>
    <t>Data Center On-site Engineer</t>
  </si>
  <si>
    <t>Rahi Systems Pte. Ltd.</t>
  </si>
  <si>
    <t>Software Engineer, Associate</t>
  </si>
  <si>
    <t>['python', 'go', 'javascript', 'nosql', 'postgresql', 'mysql', 'redis', 'aws', 'pandas', 'numpy', 'jupyter', 'git']</t>
  </si>
  <si>
    <t>{'cloud': ['aws'], 'databases': ['postgresql', 'mysql', 'redis'], 'libraries': ['pandas', 'numpy', 'jupyter'], 'other': ['git'], 'programming': ['python', 'go', 'javascript', 'nosql']}</t>
  </si>
  <si>
    <t>Principal / Sr. Principal Data Scientist - Security Clearance Required</t>
  </si>
  <si>
    <t>['sql', 'python', 'snowflake', 'bigquery', 'redshift', 'spark', 'hadoop', 'kafka']</t>
  </si>
  <si>
    <t>{'cloud': ['snowflake', 'bigquery', 'redshift'], 'libraries': ['spark', 'hadoop', 'kafka'], 'programming': ['sql', 'python']}</t>
  </si>
  <si>
    <t>In-house Helpdesk Support Engineer</t>
  </si>
  <si>
    <t>['python', 'r', 'azure', 'gcp', 'aws', 'keras', 'tensorflow']</t>
  </si>
  <si>
    <t>{'cloud': ['azure', 'gcp', 'aws'], 'libraries': ['keras', 'tensorflow'], 'programming': ['python', 'r']}</t>
  </si>
  <si>
    <t>Arkham Intelligence</t>
  </si>
  <si>
    <t>['sas', 'sas', 'vba', 'python', 'r', 'excel', 'flow']</t>
  </si>
  <si>
    <t>{'analyst_tools': ['sas', 'excel'], 'other': ['flow'], 'programming': ['sas', 'vba', 'python', 'r']}</t>
  </si>
  <si>
    <t>Energy Systems Catapult</t>
  </si>
  <si>
    <t>Data Analyst (Anglais courant) (H/F)</t>
  </si>
  <si>
    <t>Analytics Engineer - Student Assistant</t>
  </si>
  <si>
    <t>Pyne</t>
  </si>
  <si>
    <t>['python', 'sql', 'html', 'php', 'oracle', 'jupyter']</t>
  </si>
  <si>
    <t>{'cloud': ['oracle'], 'libraries': ['jupyter'], 'programming': ['python', 'sql', 'html', 'php']}</t>
  </si>
  <si>
    <t>['sql', 'aws', 'redshift', 'airflow']</t>
  </si>
  <si>
    <t>{'cloud': ['aws', 'redshift'], 'libraries': ['airflow'], 'programming': ['sql']}</t>
  </si>
  <si>
    <t>Ibra, Oman</t>
  </si>
  <si>
    <t>A'Sharqiyah University</t>
  </si>
  <si>
    <t>Trade Support Engineer</t>
  </si>
  <si>
    <t>['sql', 'c#', 'javascript', 'python', 'powershell', 'sql server', 'aws']</t>
  </si>
  <si>
    <t>{'cloud': ['aws'], 'databases': ['sql server'], 'programming': ['sql', 'c#', 'javascript', 'python', 'powershell']}</t>
  </si>
  <si>
    <t>['sql', 'nosql', 'python', 'scala', 'aws', 'redshift', 'tableau']</t>
  </si>
  <si>
    <t>{'analyst_tools': ['tableau'], 'cloud': ['aws', 'redshift'], 'programming': ['sql', 'nosql', 'python', 'scala']}</t>
  </si>
  <si>
    <t>Junior - Data Engineer (m/f/x)</t>
  </si>
  <si>
    <t>H OberösterreichUniversity of Applied Sciences Upper Austria</t>
  </si>
  <si>
    <t>['sql', 'python', 'nosql', 'mongodb', 'mongodb', 'elasticsearch', 'neo4j', 'jupyter', 'pandas', 'pyspark', 'numpy', 'hadoop', 'spark', 'docker']</t>
  </si>
  <si>
    <t>{'databases': ['mongodb', 'elasticsearch', 'neo4j'], 'libraries': ['jupyter', 'pandas', 'pyspark', 'numpy', 'hadoop', 'spark'], 'other': ['docker'], 'programming': ['sql', 'python', 'nosql', 'mongodb']}</t>
  </si>
  <si>
    <t>['python', 'aws', 'azure', 'pytorch', 'tensorflow', 'unreal']</t>
  </si>
  <si>
    <t>{'cloud': ['aws', 'azure'], 'libraries': ['pytorch', 'tensorflow'], 'other': ['unreal'], 'programming': ['python']}</t>
  </si>
  <si>
    <t>HRIT Integration and Data Analyst</t>
  </si>
  <si>
    <t>['javascript', 'java', 'react', 'angular', 'node', 'tableau', 'word', 'excel', 'powerpoint', 'ansible', 'kubernetes']</t>
  </si>
  <si>
    <t>{'analyst_tools': ['tableau', 'word', 'excel', 'powerpoint'], 'libraries': ['react'], 'other': ['ansible', 'kubernetes'], 'programming': ['javascript', 'java'], 'webframeworks': ['angular', 'node']}</t>
  </si>
  <si>
    <t>['scala', 'golang', 'hadoop']</t>
  </si>
  <si>
    <t>{'libraries': ['hadoop'], 'programming': ['scala', 'golang']}</t>
  </si>
  <si>
    <t>Dataanxy04- Data Science Sr Cons</t>
  </si>
  <si>
    <t>Ingeniero de Visualización de Datos</t>
  </si>
  <si>
    <t>['sql', 'bigquery', 'gcp', 'tableau', 'looker']</t>
  </si>
  <si>
    <t>{'analyst_tools': ['tableau', 'looker'], 'cloud': ['bigquery', 'gcp'], 'programming': ['sql']}</t>
  </si>
  <si>
    <t>via Natural Intelligence</t>
  </si>
  <si>
    <t>Haven, KS</t>
  </si>
  <si>
    <t>['sql', 'vba', 'html', 'python', 'sql server', 'postgresql', 'oracle', 'hadoop', 'spark', 'ssis', 'alteryx', 'sap', 'jira']</t>
  </si>
  <si>
    <t>{'analyst_tools': ['ssis', 'alteryx', 'sap'], 'async': ['jira'], 'cloud': ['oracle'], 'databases': ['sql server', 'postgresql'], 'libraries': ['hadoop', 'spark'], 'programming': ['sql', 'vba', 'html', 'python']}</t>
  </si>
  <si>
    <t>Engineer- SAP</t>
  </si>
  <si>
    <t>['r', 'python', 'nosql', 'gcp', 'aws', 'airflow', 'spark', 'kafka', 'git']</t>
  </si>
  <si>
    <t>{'cloud': ['gcp', 'aws'], 'libraries': ['airflow', 'spark', 'kafka'], 'other': ['git'], 'programming': ['r', 'python', 'nosql']}</t>
  </si>
  <si>
    <t>Desarrollador Machine Learning Ssr</t>
  </si>
  <si>
    <t>Risk Management Data Analyst II (San Antonio, TX)</t>
  </si>
  <si>
    <t>['sql', 'python', 'gcp', 'aws', 'bigquery', 'airflow', 'looker', 'kubernetes', 'ansible', 'jenkins', 'docker', 'github', 'terraform', 'puppet', 'chef', 'jira']</t>
  </si>
  <si>
    <t>{'analyst_tools': ['looker'], 'async': ['jira'], 'cloud': ['gcp', 'aws', 'bigquery'], 'libraries': ['airflow'], 'other': ['kubernetes', 'ansible', 'jenkins', 'docker', 'github', 'terraform', 'puppet', 'chef'], 'programming': ['sql', 'python']}</t>
  </si>
  <si>
    <t>Python Data Wrangler Internship</t>
  </si>
  <si>
    <t>Refinere</t>
  </si>
  <si>
    <t>['python', 'r', 'sql', 'gcp', 'jupyter', 'tableau']</t>
  </si>
  <si>
    <t>{'analyst_tools': ['tableau'], 'cloud': ['gcp'], 'libraries': ['jupyter'], 'programming': ['python', 'r', 'sql']}</t>
  </si>
  <si>
    <t>['python', 'bash', 'aws', 'gcp', 'azure', 'pandas', 'numpy', 'linux']</t>
  </si>
  <si>
    <t>{'cloud': ['aws', 'gcp', 'azure'], 'libraries': ['pandas', 'numpy'], 'os': ['linux'], 'programming': ['python', 'bash']}</t>
  </si>
  <si>
    <t>Co-Op/Intern Software Engineer, AI Platform</t>
  </si>
  <si>
    <t>['java', 'scala', 'clojure', 'haskell', 'javascript', 'python', 'c#', 'github', 'bitbucket']</t>
  </si>
  <si>
    <t>{'other': ['github', 'bitbucket'], 'programming': ['java', 'scala', 'clojure', 'haskell', 'javascript', 'python', 'c#']}</t>
  </si>
  <si>
    <t>Ssr or Sr Data Analyst</t>
  </si>
  <si>
    <t>Senior Data Scientist - Data Products (Supply)</t>
  </si>
  <si>
    <t>Semcon Sweden</t>
  </si>
  <si>
    <t>Roark Capital</t>
  </si>
  <si>
    <t>['python', 'sql', 'azure', 'spark', 'flask', 'django', 'github', 'gitlab', 'docker']</t>
  </si>
  <si>
    <t>{'cloud': ['azure'], 'libraries': ['spark'], 'other': ['github', 'gitlab', 'docker'], 'programming': ['python', 'sql'], 'webframeworks': ['flask', 'django']}</t>
  </si>
  <si>
    <t>['r', 'python', 'java', 'sas', 'sas', 'power bi', 'spss']</t>
  </si>
  <si>
    <t>{'analyst_tools': ['sas', 'power bi', 'spss'], 'programming': ['r', 'python', 'java', 'sas']}</t>
  </si>
  <si>
    <t>['python', 'sas', 'sas', 'snowflake', 'tableau', 'excel', 'word', 'powerpoint']</t>
  </si>
  <si>
    <t>{'analyst_tools': ['sas', 'tableau', 'excel', 'word', 'powerpoint'], 'cloud': ['snowflake'], 'programming': ['python', 'sas']}</t>
  </si>
  <si>
    <t>Social Science Analyst (Senior Data Scientist)</t>
  </si>
  <si>
    <t>Office of the Secretary of Health and Human Services</t>
  </si>
  <si>
    <t>Transonic Data Technology</t>
  </si>
  <si>
    <t>via Seneca Family Of Agencies - Talentify</t>
  </si>
  <si>
    <t>Seneca Family of Agencies</t>
  </si>
  <si>
    <t>['sql', 'excel', 'looker', 'cognos', 'tableau', 'power bi']</t>
  </si>
  <si>
    <t>{'analyst_tools': ['excel', 'looker', 'cognos', 'tableau', 'power bi'], 'programming': ['sql']}</t>
  </si>
  <si>
    <t>ENTEGA AG</t>
  </si>
  <si>
    <t>['sql', 'nosql', 'elasticsearch', 'aws', 'spark', 'hadoop', 'kafka', 'docker', 'jenkins', 'git']</t>
  </si>
  <si>
    <t>{'cloud': ['aws'], 'databases': ['elasticsearch'], 'libraries': ['spark', 'hadoop', 'kafka'], 'other': ['docker', 'jenkins', 'git'], 'programming': ['sql', 'nosql']}</t>
  </si>
  <si>
    <t>CNIC Careers</t>
  </si>
  <si>
    <t>Customer Data Analyst - Now Hiring</t>
  </si>
  <si>
    <t>['java', 'scala', 'c', 'python', 'aws', 'azure', 'kafka', 'react', 'django']</t>
  </si>
  <si>
    <t>{'cloud': ['aws', 'azure'], 'libraries': ['kafka', 'react'], 'programming': ['java', 'scala', 'c', 'python'], 'webframeworks': ['django']}</t>
  </si>
  <si>
    <t>Sqope SA</t>
  </si>
  <si>
    <t>Senior Data Engineer - Portfolio (m/f/d). Remote</t>
  </si>
  <si>
    <t>['nosql', 'python', 'go', 'postgresql', 'cassandra', 'bigquery', 'airflow', 'kubernetes', 'docker']</t>
  </si>
  <si>
    <t>{'cloud': ['bigquery'], 'databases': ['postgresql', 'cassandra'], 'libraries': ['airflow'], 'other': ['kubernetes', 'docker'], 'programming': ['nosql', 'python', 'go']}</t>
  </si>
  <si>
    <t>['typescript', 'python', 'scala', 'java', 'aws', 'azure', 'react', 'scikit-learn', 'pytorch', 'spark', 'tensorflow']</t>
  </si>
  <si>
    <t>{'cloud': ['aws', 'azure'], 'libraries': ['react', 'scikit-learn', 'pytorch', 'spark', 'tensorflow'], 'programming': ['typescript', 'python', 'scala', 'java']}</t>
  </si>
  <si>
    <t>Intern Finance Data Analyst</t>
  </si>
  <si>
    <t>Senior Software Engineer ( Machine Learning)</t>
  </si>
  <si>
    <t>['python', 'java', 'sql', 'nosql', 'aws', 'azure', 'tensorflow', 'theano', 'pytorch', 'express', 'docker', 'kubernetes', 'git']</t>
  </si>
  <si>
    <t>{'cloud': ['aws', 'azure'], 'libraries': ['tensorflow', 'theano', 'pytorch'], 'other': ['docker', 'kubernetes', 'git'], 'programming': ['python', 'java', 'sql', 'nosql'], 'webframeworks': ['express']}</t>
  </si>
  <si>
    <t>Onyx Capital Group</t>
  </si>
  <si>
    <t>['python', 'r', 'c#', 'java']</t>
  </si>
  <si>
    <t>{'programming': ['python', 'r', 'c#', 'java']}</t>
  </si>
  <si>
    <t>via Sharp &amp; Carter</t>
  </si>
  <si>
    <t>Freelance Data Engineer - Oslo - Norwegian Speaking</t>
  </si>
  <si>
    <t>CFL-Mobility S.A.</t>
  </si>
  <si>
    <t>Senior Statistical and Claim Data Analyst</t>
  </si>
  <si>
    <t>Crawford</t>
  </si>
  <si>
    <t>Saint-Quentin-sur-le-Homme, France</t>
  </si>
  <si>
    <t>['sql', 'unix', 'jenkins', 'ansible']</t>
  </si>
  <si>
    <t>{'os': ['unix'], 'other': ['jenkins', 'ansible'], 'programming': ['sql']}</t>
  </si>
  <si>
    <t>['sql', 'python', 'excel', 'git']</t>
  </si>
  <si>
    <t>{'analyst_tools': ['excel'], 'other': ['git'], 'programming': ['sql', 'python']}</t>
  </si>
  <si>
    <t>['sql', 'sql server', 'dax', 'excel']</t>
  </si>
  <si>
    <t>{'analyst_tools': ['dax', 'excel'], 'databases': ['sql server'], 'programming': ['sql']}</t>
  </si>
  <si>
    <t>Sr Applied Scientist, Special Projects</t>
  </si>
  <si>
    <t>GAVB</t>
  </si>
  <si>
    <t>['scala', 'sql', 't-sql', 'azure', 'gcp', 'aws', 'oracle', 'pyspark']</t>
  </si>
  <si>
    <t>{'cloud': ['azure', 'gcp', 'aws', 'oracle'], 'libraries': ['pyspark'], 'programming': ['scala', 'sql', 't-sql']}</t>
  </si>
  <si>
    <t>Senior Data Engineer (US)</t>
  </si>
  <si>
    <t>KMM--1761 - IT - Business/System Analyst</t>
  </si>
  <si>
    <t>Senior Data Analyst ‍ Cencosud  Montevideo</t>
  </si>
  <si>
    <t>['sql', 'r', 'python', 'jira']</t>
  </si>
  <si>
    <t>{'async': ['jira'], 'programming': ['sql', 'r', 'python']}</t>
  </si>
  <si>
    <t>['javascript', 'typescript', 'sass', 'react', 'git']</t>
  </si>
  <si>
    <t>{'libraries': ['react'], 'other': ['git'], 'programming': ['javascript', 'typescript', 'sass']}</t>
  </si>
  <si>
    <t>['r', 'matlab', 'python', 'sql', 'aws', 'numpy', 'scikit-learn', 'pandas', 'spark']</t>
  </si>
  <si>
    <t>{'cloud': ['aws'], 'libraries': ['numpy', 'scikit-learn', 'pandas', 'spark'], 'programming': ['r', 'matlab', 'python', 'sql']}</t>
  </si>
  <si>
    <t>RMx DEV S de R L de C V</t>
  </si>
  <si>
    <t>['python', 'r', 'java', 'c++', 'azure', 'bigquery', 'databricks', 'spark', 'hadoop', 'power bi']</t>
  </si>
  <si>
    <t>{'analyst_tools': ['power bi'], 'cloud': ['azure', 'bigquery', 'databricks'], 'libraries': ['spark', 'hadoop'], 'programming': ['python', 'r', 'java', 'c++']}</t>
  </si>
  <si>
    <t>['javascript', 'typescript', 'aws', 'gdpr', 'react', 'graphql', 'node.js', 'express', 'docker']</t>
  </si>
  <si>
    <t>{'cloud': ['aws'], 'libraries': ['gdpr', 'react', 'graphql'], 'other': ['docker'], 'programming': ['javascript', 'typescript'], 'webframeworks': ['node.js', 'express']}</t>
  </si>
  <si>
    <t>Data engineer with Snow Flake-100% Remote</t>
  </si>
  <si>
    <t>System Validation and Debug</t>
  </si>
  <si>
    <t>Data scientiste big data</t>
  </si>
  <si>
    <t>Science me Up</t>
  </si>
  <si>
    <t>via Cleared ICT</t>
  </si>
  <si>
    <t>Vivriti Capital</t>
  </si>
  <si>
    <t>['python', 'sql', 'aws', 'gcp', 'azure', 'spark', 'word', 'excel']</t>
  </si>
  <si>
    <t>{'analyst_tools': ['word', 'excel'], 'cloud': ['aws', 'gcp', 'azure'], 'libraries': ['spark'], 'programming': ['python', 'sql']}</t>
  </si>
  <si>
    <t>UNHOLSTER</t>
  </si>
  <si>
    <t>['python', 'elasticsearch', 'dynamodb', 'aws', 'airflow']</t>
  </si>
  <si>
    <t>{'cloud': ['aws'], 'databases': ['elasticsearch', 'dynamodb'], 'libraries': ['airflow'], 'programming': ['python']}</t>
  </si>
  <si>
    <t>Business Intl Data Analyst Sr - Now Hiring</t>
  </si>
  <si>
    <t>['sql', 'crystal', 'ms access', 'excel']</t>
  </si>
  <si>
    <t>{'analyst_tools': ['ms access', 'excel'], 'programming': ['sql', 'crystal']}</t>
  </si>
  <si>
    <t>BI Developer/ Data Engineer</t>
  </si>
  <si>
    <t>Unistanz Software Private Limited</t>
  </si>
  <si>
    <t>['python', 'java', 'c++', 'scala', 'sql', 'nosql', 'azure', 'databricks', 'hadoop', 'spark', 'kafka']</t>
  </si>
  <si>
    <t>{'cloud': ['azure', 'databricks'], 'libraries': ['hadoop', 'spark', 'kafka'], 'programming': ['python', 'java', 'c++', 'scala', 'sql', 'nosql']}</t>
  </si>
  <si>
    <t>AMM Hotel Couture</t>
  </si>
  <si>
    <t>['java', 'python', 'scala', 'gcp', 'bigquery', 'databricks', 'pyspark', 'airflow', 'looker', 'github']</t>
  </si>
  <si>
    <t>{'analyst_tools': ['looker'], 'cloud': ['gcp', 'bigquery', 'databricks'], 'libraries': ['pyspark', 'airflow'], 'other': ['github'], 'programming': ['java', 'python', 'scala']}</t>
  </si>
  <si>
    <t>charge de missions data analyst</t>
  </si>
  <si>
    <t>【採線上面談】Front-End Software Engineer</t>
  </si>
  <si>
    <t>['javascript', 'html', 'css', 'aws', 'gcp']</t>
  </si>
  <si>
    <t>{'cloud': ['aws', 'gcp'], 'programming': ['javascript', 'html', 'css']}</t>
  </si>
  <si>
    <t>Operational Engineer Ii</t>
  </si>
  <si>
    <t>['powershell', 'shell', 'c#', 'ruby', 'ruby', 'python', 'aws', 'windows', 'linux', 'terraform']</t>
  </si>
  <si>
    <t>{'cloud': ['aws'], 'os': ['windows', 'linux'], 'other': ['terraform'], 'programming': ['powershell', 'shell', 'c#', 'ruby', 'python'], 'webframeworks': ['ruby']}</t>
  </si>
  <si>
    <t>(Senior) Consultant (m/w/d) Data Analytics | Business Intelligence</t>
  </si>
  <si>
    <t>Senior Sales Analytics Analyst</t>
  </si>
  <si>
    <t>Senior / Lead Software Engineer</t>
  </si>
  <si>
    <t>Fobi AI</t>
  </si>
  <si>
    <t>['python', 'typescript', 'javascript', 'no-sql', 'shell', 'elasticsearch', 'redis', 'aws', 'gcp', 'react', 'linux', 'windows', 'power bi', 'tableau', 'kubernetes', 'terraform', 'docker', 'gitlab', 'git']</t>
  </si>
  <si>
    <t>{'analyst_tools': ['power bi', 'tableau'], 'cloud': ['aws', 'gcp'], 'databases': ['elasticsearch', 'redis'], 'libraries': ['react'], 'os': ['linux', 'windows'], 'other': ['kubernetes', 'terraform', 'docker', 'gitlab', 'git'], 'programming': ['python', 'typescript', 'javascript', 'no-sql', 'shell']}</t>
  </si>
  <si>
    <t>Van Buren, AR</t>
  </si>
  <si>
    <t>Huron Consulting Group</t>
  </si>
  <si>
    <t>['postgresql', 'oracle', 'snowflake', 'aws']</t>
  </si>
  <si>
    <t>{'cloud': ['oracle', 'snowflake', 'aws'], 'databases': ['postgresql']}</t>
  </si>
  <si>
    <t>Udm:80) : Senior Data Scientist (Wkj:42)</t>
  </si>
  <si>
    <t>Principal Data Engineer (Remote U.S. OK)</t>
  </si>
  <si>
    <t>['r', 'python', 'sas', 'sas', 'sql', 'shell', 'sql server', 'unix', 'tableau', 'ssis', 'ssrs']</t>
  </si>
  <si>
    <t>{'analyst_tools': ['sas', 'tableau', 'ssis', 'ssrs'], 'databases': ['sql server'], 'os': ['unix'], 'programming': ['r', 'python', 'sas', 'sql', 'shell']}</t>
  </si>
  <si>
    <t>Team Lead, Data Engineering</t>
  </si>
  <si>
    <t>['sql', 'go', 'postgresql', 'mysql', 'aws', 'redshift', 'airflow']</t>
  </si>
  <si>
    <t>{'cloud': ['aws', 'redshift'], 'databases': ['postgresql', 'mysql'], 'libraries': ['airflow'], 'programming': ['sql', 'go']}</t>
  </si>
  <si>
    <t>MEOTEC</t>
  </si>
  <si>
    <t>['tableau', 'sap', 'excel', 'powerpoint']</t>
  </si>
  <si>
    <t>{'analyst_tools': ['tableau', 'sap', 'excel', 'powerpoint']}</t>
  </si>
  <si>
    <t>Junior Data Scientist - 9 Month Fixed Term Contract</t>
  </si>
  <si>
    <t>['sql', 'r', 'python', 'sql server', 'mysql', 'oracle', 'tableau', 'qlik']</t>
  </si>
  <si>
    <t>{'analyst_tools': ['tableau', 'qlik'], 'cloud': ['oracle'], 'databases': ['sql server', 'mysql'], 'programming': ['sql', 'r', 'python']}</t>
  </si>
  <si>
    <t>['sql', 'python', 'java', 'spark', 'kafka', 'airflow']</t>
  </si>
  <si>
    <t>{'libraries': ['spark', 'kafka', 'airflow'], 'programming': ['sql', 'python', 'java']}</t>
  </si>
  <si>
    <t>Data Scientist - NA [remote w/ travel]</t>
  </si>
  <si>
    <t>Senior Software Engineer, Control Path</t>
  </si>
  <si>
    <t>Weka</t>
  </si>
  <si>
    <t>['go', 'aws', 'linux']</t>
  </si>
  <si>
    <t>{'cloud': ['aws'], 'os': ['linux'], 'programming': ['go']}</t>
  </si>
  <si>
    <t>['html', 'javascript', 'sql', 'firebase', 'firebase']</t>
  </si>
  <si>
    <t>{'cloud': ['firebase'], 'databases': ['firebase'], 'programming': ['html', 'javascript', 'sql']}</t>
  </si>
  <si>
    <t>Uml Analyst</t>
  </si>
  <si>
    <t>FORTNA</t>
  </si>
  <si>
    <t>['nosql', 'sql', 'airflow', 'spark', 'tableau', 'power bi', 'looker']</t>
  </si>
  <si>
    <t>{'analyst_tools': ['tableau', 'power bi', 'looker'], 'libraries': ['airflow', 'spark'], 'programming': ['nosql', 'sql']}</t>
  </si>
  <si>
    <t>Data Engineer, Technology Services Group</t>
  </si>
  <si>
    <t>Optimus SBR</t>
  </si>
  <si>
    <t>Digital Data Analyst Intern H/F/X</t>
  </si>
  <si>
    <t>Sell Through Data Custodian</t>
  </si>
  <si>
    <t>['sql', 'sql server', 'excel', 'power bi', 'sap']</t>
  </si>
  <si>
    <t>{'analyst_tools': ['excel', 'power bi', 'sap'], 'databases': ['sql server'], 'programming': ['sql']}</t>
  </si>
  <si>
    <t>Resourcer - Technologies Data</t>
  </si>
  <si>
    <t>Analista de Carga de Datos</t>
  </si>
  <si>
    <t>['ruby', 'ruby', 'redis', 'elasticsearch', 'ruby on rails', 'express', 'github', 'jenkins']</t>
  </si>
  <si>
    <t>{'databases': ['redis', 'elasticsearch'], 'other': ['github', 'jenkins'], 'programming': ['ruby'], 'webframeworks': ['ruby', 'ruby on rails', 'express']}</t>
  </si>
  <si>
    <t>['python', 'scala', 'aws', 'gcp', 'azure', 'keras', 'tensorflow', 'pytorch', 'mxnet', 'hadoop', 'spark']</t>
  </si>
  <si>
    <t>{'cloud': ['aws', 'gcp', 'azure'], 'libraries': ['keras', 'tensorflow', 'pytorch', 'mxnet', 'hadoop', 'spark'], 'programming': ['python', 'scala']}</t>
  </si>
  <si>
    <t>Variant Scientist (Remote)</t>
  </si>
  <si>
    <t>ZeroBeta Inc</t>
  </si>
  <si>
    <t>['sql', 'javascript', 'redis', 'aws', 'react.js', 'bitbucket', 'jira', 'confluence']</t>
  </si>
  <si>
    <t>{'async': ['jira', 'confluence'], 'cloud': ['aws'], 'databases': ['redis'], 'other': ['bitbucket'], 'programming': ['sql', 'javascript'], 'webframeworks': ['react.js']}</t>
  </si>
  <si>
    <t>['python', 'sql', 'nosql', 'azure', 'oracle', 'pyspark', 'pandas', 'numpy', 'scikit-learn', 'plotly', 'angular', 'git']</t>
  </si>
  <si>
    <t>{'cloud': ['azure', 'oracle'], 'libraries': ['pyspark', 'pandas', 'numpy', 'scikit-learn', 'plotly'], 'other': ['git'], 'programming': ['python', 'sql', 'nosql'], 'webframeworks': ['angular']}</t>
  </si>
  <si>
    <t>['python', 'sql', 'aws', 'snowflake', 'bigquery', 'redshift', 'databricks', 'gcp', 'airflow', 'spark', 'jupyter', 'kafka', 'kubernetes', 'flow', 'docker', 'terraform']</t>
  </si>
  <si>
    <t>{'cloud': ['aws', 'snowflake', 'bigquery', 'redshift', 'databricks', 'gcp'], 'libraries': ['airflow', 'spark', 'jupyter', 'kafka'], 'other': ['kubernetes', 'flow', 'docker', 'terraform'], 'programming': ['python', 'sql']}</t>
  </si>
  <si>
    <t>Eosol Group</t>
  </si>
  <si>
    <t>Tassin-la-Demi-Lune, France</t>
  </si>
  <si>
    <t>Data engineer MI</t>
  </si>
  <si>
    <t>Marketing Effectiveness Data Scientist</t>
  </si>
  <si>
    <t>['python', 'sas', 'sas', 'r', 'sql', 'visual basic', 'react', 'excel', 'power bi', 'tableau']</t>
  </si>
  <si>
    <t>{'analyst_tools': ['sas', 'excel', 'power bi', 'tableau'], 'libraries': ['react'], 'programming': ['python', 'sas', 'r', 'sql', 'visual basic']}</t>
  </si>
  <si>
    <t>Delivery Internships (6 months) - Customer Solutions Engineer ...</t>
  </si>
  <si>
    <t>['c', 'html']</t>
  </si>
  <si>
    <t>{'programming': ['c', 'html']}</t>
  </si>
  <si>
    <t>['python', 'go', 'aws', 'scikit-learn', 'fastapi', 'git', 'flow', 'docker', 'terraform', 'gitlab', 'jira']</t>
  </si>
  <si>
    <t>{'async': ['jira'], 'cloud': ['aws'], 'libraries': ['scikit-learn'], 'other': ['git', 'flow', 'docker', 'terraform', 'gitlab'], 'programming': ['python', 'go'], 'webframeworks': ['fastapi']}</t>
  </si>
  <si>
    <t>Data Engineer Irc188019</t>
  </si>
  <si>
    <t>['sql', 'kafka', 'spreadsheet']</t>
  </si>
  <si>
    <t>{'analyst_tools': ['spreadsheet'], 'libraries': ['kafka'], 'programming': ['sql']}</t>
  </si>
  <si>
    <t>Duales Studium Wirtschaftsinformatik Data Science (B.Sc.) - Start...</t>
  </si>
  <si>
    <t>Mannheim, Germany   (+2 others)</t>
  </si>
  <si>
    <t>['sql', 'python', 'elasticsearch', 'redis', 'aws', 'spark', 'jupyter', 'power bi']</t>
  </si>
  <si>
    <t>{'analyst_tools': ['power bi'], 'cloud': ['aws'], 'databases': ['elasticsearch', 'redis'], 'libraries': ['spark', 'jupyter'], 'programming': ['sql', 'python']}</t>
  </si>
  <si>
    <t>Paynt</t>
  </si>
  <si>
    <t>Master Key Consulting</t>
  </si>
  <si>
    <t>Culqi</t>
  </si>
  <si>
    <t>LSV</t>
  </si>
  <si>
    <t>Power and Performance Engineer</t>
  </si>
  <si>
    <t>['c++', 'python', 'ruby', 'ruby']</t>
  </si>
  <si>
    <t>{'programming': ['c++', 'python', 'ruby'], 'webframeworks': ['ruby']}</t>
  </si>
  <si>
    <t>['javascript', 'php', 'python', 'sql', 'oracle', 'gcp', 'bigquery', 'hadoop', 'nltk', 'keras', 'spark', 'tableau']</t>
  </si>
  <si>
    <t>{'analyst_tools': ['tableau'], 'cloud': ['oracle', 'gcp', 'bigquery'], 'libraries': ['hadoop', 'nltk', 'keras', 'spark'], 'programming': ['javascript', 'php', 'python', 'sql']}</t>
  </si>
  <si>
    <t>SAP Master Data Business Analyst/Consultant/Expert</t>
  </si>
  <si>
    <t>Data Scientist/ Sr Data Scientist |Insurance|Gurgaon</t>
  </si>
  <si>
    <t>Entry Level Data Analyst (Loss Control) - Now Hiring</t>
  </si>
  <si>
    <t>GNY Insurance Companies</t>
  </si>
  <si>
    <t>Intellikart Ventures LLP</t>
  </si>
  <si>
    <t>['python', 'java', 'nosql', 'sql', 'r', 'snowflake']</t>
  </si>
  <si>
    <t>{'cloud': ['snowflake'], 'programming': ['python', 'java', 'nosql', 'sql', 'r']}</t>
  </si>
  <si>
    <t>Aero HP</t>
  </si>
  <si>
    <t>E-Commerce Data Engineer</t>
  </si>
  <si>
    <t>E&amp;J Gallo</t>
  </si>
  <si>
    <t>['sql', 'python', 'neo4j', 'oracle', 'redshift', 'aws', 'spark', 'hadoop', 'kafka']</t>
  </si>
  <si>
    <t>{'cloud': ['oracle', 'redshift', 'aws'], 'databases': ['neo4j'], 'libraries': ['spark', 'hadoop', 'kafka'], 'programming': ['sql', 'python']}</t>
  </si>
  <si>
    <t>['javascript', 'html', 'css', 'python', 'c#']</t>
  </si>
  <si>
    <t>{'programming': ['javascript', 'html', 'css', 'python', 'c#']}</t>
  </si>
  <si>
    <t>Founding Data Scientist (NLP / LLM)</t>
  </si>
  <si>
    <t>['python', 'sql', 'nosql', 'neo4j', 'gcp', 'bigquery', 'spark', 'hadoop', 'airflow', 'kafka', 'flask', 'docker', 'kubernetes', 'git']</t>
  </si>
  <si>
    <t>{'cloud': ['gcp', 'bigquery'], 'databases': ['neo4j'], 'libraries': ['spark', 'hadoop', 'airflow', 'kafka'], 'other': ['docker', 'kubernetes', 'git'], 'programming': ['python', 'sql', 'nosql'], 'webframeworks': ['flask']}</t>
  </si>
  <si>
    <t>Manager, Data Science (Remote)</t>
  </si>
  <si>
    <t>Mt Vernon, AL</t>
  </si>
  <si>
    <t>['r', 'python', 'sql', 'numpy', 'pandas', 'plotly', 'matplotlib']</t>
  </si>
  <si>
    <t>{'libraries': ['numpy', 'pandas', 'plotly', 'matplotlib'], 'programming': ['r', 'python', 'sql']}</t>
  </si>
  <si>
    <t>Python/django Engineer</t>
  </si>
  <si>
    <t>['go', 'python', 'postgresql', 'redis', 'aws', 'pandas', 'django', 'git', 'ansible', 'jira']</t>
  </si>
  <si>
    <t>{'async': ['jira'], 'cloud': ['aws'], 'databases': ['postgresql', 'redis'], 'libraries': ['pandas'], 'other': ['git', 'ansible'], 'programming': ['go', 'python'], 'webframeworks': ['django']}</t>
  </si>
  <si>
    <t>['sql', 'python', 't-sql', 'sql server', 'ssis']</t>
  </si>
  <si>
    <t>{'analyst_tools': ['ssis'], 'databases': ['sql server'], 'programming': ['sql', 'python', 't-sql']}</t>
  </si>
  <si>
    <t>Data Engineer (Sonic)</t>
  </si>
  <si>
    <t>['python', 'sql', 'mysql', 'redshift', 'bigquery', 'aws', 'gcp', 'azure', 'spark', 'airflow']</t>
  </si>
  <si>
    <t>{'cloud': ['redshift', 'bigquery', 'aws', 'gcp', 'azure'], 'databases': ['mysql'], 'libraries': ['spark', 'airflow'], 'programming': ['python', 'sql']}</t>
  </si>
  <si>
    <t>Data Scientist Ai</t>
  </si>
  <si>
    <t>['python', 'aws', 'azure', 'watson', 'gcp', 'pytorch', 'pyspark']</t>
  </si>
  <si>
    <t>{'cloud': ['aws', 'azure', 'watson', 'gcp'], 'libraries': ['pytorch', 'pyspark'], 'programming': ['python']}</t>
  </si>
  <si>
    <t>ESG Junior Data Analyst</t>
  </si>
  <si>
    <t>Pyramid Systems</t>
  </si>
  <si>
    <t>iWill Capital G.K.</t>
  </si>
  <si>
    <t>['bash', 'sql', 'linux', 'windows']</t>
  </si>
  <si>
    <t>{'os': ['linux', 'windows'], 'programming': ['bash', 'sql']}</t>
  </si>
  <si>
    <t>Operational Effectiveness Analyst</t>
  </si>
  <si>
    <t>Team Lead Analytics &amp; Data-driven Solutions (w|m|d)</t>
  </si>
  <si>
    <t>Data Services Lead Analyst</t>
  </si>
  <si>
    <t>Temenos Data Engineer</t>
  </si>
  <si>
    <t>via LinkedIn The Democratic Republic Of Congo</t>
  </si>
  <si>
    <t>Beevise.com</t>
  </si>
  <si>
    <t>['python', 'r', 'sql', 'nosql', 'aws']</t>
  </si>
  <si>
    <t>{'cloud': ['aws'], 'programming': ['python', 'r', 'sql', 'nosql']}</t>
  </si>
  <si>
    <t>Postdoc in Machine Learning</t>
  </si>
  <si>
    <t>CdP Activ Infinite Data</t>
  </si>
  <si>
    <t>via Free-Work</t>
  </si>
  <si>
    <t>['excel', 'power bi', 'tableau', 'sap', 'flow']</t>
  </si>
  <si>
    <t>{'analyst_tools': ['excel', 'power bi', 'tableau', 'sap'], 'other': ['flow']}</t>
  </si>
  <si>
    <t>Full Stack Developer, Cloud Engineer, Data Engineer, Software...</t>
  </si>
  <si>
    <t>Karel de Grote-Hogeschool</t>
  </si>
  <si>
    <t>Data Analytics - FCP Compliance Testing Specialist</t>
  </si>
  <si>
    <t>ProRec Resource Solutions, LLC</t>
  </si>
  <si>
    <t>PAS-Infotech</t>
  </si>
  <si>
    <t>Data Engineer_ C2h _ Mumbai</t>
  </si>
  <si>
    <t>Lidl Stiftung &amp; Co. KG</t>
  </si>
  <si>
    <t>['sql', 'snowflake', 'unix', 'git']</t>
  </si>
  <si>
    <t>{'cloud': ['snowflake'], 'os': ['unix'], 'other': ['git'], 'programming': ['sql']}</t>
  </si>
  <si>
    <t>Spain - Apis Senior Scientist</t>
  </si>
  <si>
    <t>Neuraxpharm</t>
  </si>
  <si>
    <t>Team Lead Data Analytics в Дм-тех</t>
  </si>
  <si>
    <t>['python', 'sql', 'r', 'firebase', 'firebase', 'mysql', 'bigquery', 'hadoop', 'airflow', 'tableau', 'git']</t>
  </si>
  <si>
    <t>{'analyst_tools': ['tableau'], 'cloud': ['firebase', 'bigquery'], 'databases': ['firebase', 'mysql'], 'libraries': ['hadoop', 'airflow'], 'other': ['git'], 'programming': ['python', 'sql', 'r']}</t>
  </si>
  <si>
    <t>Glyfada, Greece</t>
  </si>
  <si>
    <t>Work4u</t>
  </si>
  <si>
    <t>['sql', 'mysql', 'tableau', 'excel', 'gitlab']</t>
  </si>
  <si>
    <t>{'analyst_tools': ['tableau', 'excel'], 'databases': ['mysql'], 'other': ['gitlab'], 'programming': ['sql']}</t>
  </si>
  <si>
    <t>Inflammatix</t>
  </si>
  <si>
    <t>['python', 'sql', 'typescript', 'bash', 'powershell', 'sql server', 'react', 'power bi', 'gitlab', 'github', 'ansible']</t>
  </si>
  <si>
    <t>{'analyst_tools': ['power bi'], 'databases': ['sql server'], 'libraries': ['react'], 'other': ['gitlab', 'github', 'ansible'], 'programming': ['python', 'sql', 'typescript', 'bash', 'powershell']}</t>
  </si>
  <si>
    <t>Junior Software Engineer in Test, IT Data Engineering</t>
  </si>
  <si>
    <t>['python', 'sql', 'c#', 'java', 'ruby', 'ruby', 'groovy', 'bash', 'aws', 'azure', 'selenium', 'spring', 'linux']</t>
  </si>
  <si>
    <t>{'cloud': ['aws', 'azure'], 'libraries': ['selenium', 'spring'], 'os': ['linux'], 'programming': ['python', 'sql', 'c#', 'java', 'ruby', 'groovy', 'bash'], 'webframeworks': ['ruby']}</t>
  </si>
  <si>
    <t>['r', 'spss', 'tableau', 'power bi']</t>
  </si>
  <si>
    <t>{'analyst_tools': ['spss', 'tableau', 'power bi'], 'programming': ['r']}</t>
  </si>
  <si>
    <t>Virtuxient Technologies PVT LTD</t>
  </si>
  <si>
    <t>['shell', 'mysql', 'postgresql', 'aws', 'azure', 'excel', 'powerpoint', 'word', 'sharepoint']</t>
  </si>
  <si>
    <t>{'analyst_tools': ['excel', 'powerpoint', 'word', 'sharepoint'], 'cloud': ['aws', 'azure'], 'databases': ['mysql', 'postgresql'], 'programming': ['shell']}</t>
  </si>
  <si>
    <t>Arvato Benelux B.V. – Supply Chain Solutions</t>
  </si>
  <si>
    <t>MLops Developer</t>
  </si>
  <si>
    <t>Wintech Services ( India) Private Limited</t>
  </si>
  <si>
    <t>['python', 'r', 'azure', 'aws', 'gcp', 'kubernetes']</t>
  </si>
  <si>
    <t>{'cloud': ['azure', 'aws', 'gcp'], 'other': ['kubernetes'], 'programming': ['python', 'r']}</t>
  </si>
  <si>
    <t>Data Services Trainee</t>
  </si>
  <si>
    <t>Svenska Handelshögskolans Studentkår</t>
  </si>
  <si>
    <t>Looking for Data Scientists in the US - Contract to Hire</t>
  </si>
  <si>
    <t>Junior Data Scientist*</t>
  </si>
  <si>
    <t>via B.telligent Gruppe - Softgarden</t>
  </si>
  <si>
    <t>b.telligent Gruppe</t>
  </si>
  <si>
    <t>Business Engineer Junior</t>
  </si>
  <si>
    <t>CRM &amp; Data-Analyst</t>
  </si>
  <si>
    <t>Ter Aar, Netherlands</t>
  </si>
  <si>
    <t>Senior Data Engineer, Advanced Analytics Platforms</t>
  </si>
  <si>
    <t>['java', 'scala', 'kotlin', 'python', 'sql', 'sas', 'sas', 'dynamodb', 'sql server', 'aws', 'redshift', 'oracle', 'spark', 'pyspark', 'airflow', 'ssis', 'ssrs', 'tableau', 'git', 'gitlab', 'terraform', 'jira']</t>
  </si>
  <si>
    <t>{'analyst_tools': ['sas', 'ssis', 'ssrs', 'tableau'], 'async': ['jira'], 'cloud': ['aws', 'redshift', 'oracle'], 'databases': ['dynamodb', 'sql server'], 'libraries': ['spark', 'pyspark', 'airflow'], 'other': ['git', 'gitlab', 'terraform'], 'programming': ['java', 'scala', 'kotlin', 'python', 'sql', 'sas']}</t>
  </si>
  <si>
    <t>Nelson, New Zealand</t>
  </si>
  <si>
    <t>Cawthron Institute</t>
  </si>
  <si>
    <t>['sql', 'azure', 'sharepoint', 'flow']</t>
  </si>
  <si>
    <t>{'analyst_tools': ['sharepoint'], 'cloud': ['azure'], 'other': ['flow'], 'programming': ['sql']}</t>
  </si>
  <si>
    <t>Staff Data Engineer (Cleveland, OH)</t>
  </si>
  <si>
    <t>['python', 'sql', 'heroku', 'aws', 'gcp']</t>
  </si>
  <si>
    <t>{'cloud': ['heroku', 'aws', 'gcp'], 'programming': ['python', 'sql']}</t>
  </si>
  <si>
    <t>INFOGAIN TECHNOLOGIES SPÓŁKA Z OGRANICZONĄ ODPOWIEDZIALNOŚCIĄ</t>
  </si>
  <si>
    <t>['python', 'sql', 'azure', 'aws', 'gcp', 'databricks']</t>
  </si>
  <si>
    <t>{'cloud': ['azure', 'aws', 'gcp', 'databricks'], 'programming': ['python', 'sql']}</t>
  </si>
  <si>
    <t>Tech Infrastructure Engineer</t>
  </si>
  <si>
    <t>['redis', 'postgresql', 'mysql', 'oracle', 'linux']</t>
  </si>
  <si>
    <t>{'cloud': ['oracle'], 'databases': ['redis', 'postgresql', 'mysql'], 'os': ['linux']}</t>
  </si>
  <si>
    <t>Business Intelligence Specialist / Data Scientist (Saudi Arabia)</t>
  </si>
  <si>
    <t>Data Scientist Python AWS GCP - Experimentation</t>
  </si>
  <si>
    <t>Platform Services Data Engineer II</t>
  </si>
  <si>
    <t>Verana Health, Inc.</t>
  </si>
  <si>
    <t>['python', 'databricks', 'aws', 'pyspark', 'spark']</t>
  </si>
  <si>
    <t>{'cloud': ['databricks', 'aws'], 'libraries': ['pyspark', 'spark'], 'programming': ['python']}</t>
  </si>
  <si>
    <t>['sql', 'python', 'bigquery', 'databricks', 'airflow', 'spark', 'github']</t>
  </si>
  <si>
    <t>{'cloud': ['bigquery', 'databricks'], 'libraries': ['airflow', 'spark'], 'other': ['github'], 'programming': ['sql', 'python']}</t>
  </si>
  <si>
    <t>analyste de donnees – data analyst h/f</t>
  </si>
  <si>
    <t>['sql', 'python', 'java', 'sql server', 'mysql', 'oracle', 'sap']</t>
  </si>
  <si>
    <t>{'analyst_tools': ['sap'], 'cloud': ['oracle'], 'databases': ['sql server', 'mysql'], 'programming': ['sql', 'python', 'java']}</t>
  </si>
  <si>
    <t>IT Appl/Report Developer (Trillium Connections Data Engineer)</t>
  </si>
  <si>
    <t>TRILLIUM HEALTH RESOURCES</t>
  </si>
  <si>
    <t>['sql', 'nosql', 'c#', 'r', 'python', 'sql server', 'mysql', 'oracle', 'aws', 'azure', 'ssrs', 'ssis', 'spss', 'power bi']</t>
  </si>
  <si>
    <t>{'analyst_tools': ['ssrs', 'ssis', 'spss', 'power bi'], 'cloud': ['oracle', 'aws', 'azure'], 'databases': ['sql server', 'mysql'], 'programming': ['sql', 'nosql', 'c#', 'r', 'python']}</t>
  </si>
  <si>
    <t>RER SOLUTIONS INC.</t>
  </si>
  <si>
    <t>['sas', 'sas', 'sql', 'oracle', 'sharepoint', 'excel', 'tableau']</t>
  </si>
  <si>
    <t>{'analyst_tools': ['sas', 'sharepoint', 'excel', 'tableau'], 'cloud': ['oracle'], 'programming': ['sas', 'sql']}</t>
  </si>
  <si>
    <t>['python', 'scala', 'sql', 'java', 'oracle', 'spark', 'pyspark', 'kafka', 'hadoop', 'kubernetes', 'docker']</t>
  </si>
  <si>
    <t>{'cloud': ['oracle'], 'libraries': ['spark', 'pyspark', 'kafka', 'hadoop'], 'other': ['kubernetes', 'docker'], 'programming': ['python', 'scala', 'sql', 'java']}</t>
  </si>
  <si>
    <t>['sql', 'python', 'sap', 'tableau']</t>
  </si>
  <si>
    <t>{'analyst_tools': ['sap', 'tableau'], 'programming': ['sql', 'python']}</t>
  </si>
  <si>
    <t>['python', 'r', 'sql', 'tableau', 'looker', 'power bi', 'excel', 'notion']</t>
  </si>
  <si>
    <t>{'analyst_tools': ['tableau', 'looker', 'power bi', 'excel'], 'async': ['notion'], 'programming': ['python', 'r', 'sql']}</t>
  </si>
  <si>
    <t>['sql', 'nosql', 'mongodb', 'mongodb', 'elasticsearch', 'redis', 'azure', 'power bi']</t>
  </si>
  <si>
    <t>{'analyst_tools': ['power bi'], 'cloud': ['azure'], 'databases': ['mongodb', 'elasticsearch', 'redis'], 'programming': ['sql', 'nosql', 'mongodb']}</t>
  </si>
  <si>
    <t>['shell', 'sql', 'python', 'c', 'c++', 'aws', 'linux']</t>
  </si>
  <si>
    <t>{'cloud': ['aws'], 'os': ['linux'], 'programming': ['shell', 'sql', 'python', 'c', 'c++']}</t>
  </si>
  <si>
    <t>PT. Prima Fajar Cahaya Surya</t>
  </si>
  <si>
    <t>['r', 'python', 'sql', 'postgresql', 'oracle', 'hadoop']</t>
  </si>
  <si>
    <t>{'cloud': ['oracle'], 'databases': ['postgresql'], 'libraries': ['hadoop'], 'programming': ['r', 'python', 'sql']}</t>
  </si>
  <si>
    <t>[우리은행] MyData사업부 전문직(데이터사이언티스트) 채용</t>
  </si>
  <si>
    <t>우리은행</t>
  </si>
  <si>
    <t>Elastic Security Engineer Senior</t>
  </si>
  <si>
    <t>['python', 'bash', 'java', 'elasticsearch', 'windows']</t>
  </si>
  <si>
    <t>{'databases': ['elasticsearch'], 'os': ['windows'], 'programming': ['python', 'bash', 'java']}</t>
  </si>
  <si>
    <t>Data Developer Python Ssr-sr Ref Ms</t>
  </si>
  <si>
    <t>Sr Data Analyst - Qlik</t>
  </si>
  <si>
    <t>Business Intelligence Analyst Senior (San Antonio, TX)</t>
  </si>
  <si>
    <t>['python', 'sas', 'sas', 'snowflake', 'hadoop', 'tableau']</t>
  </si>
  <si>
    <t>{'analyst_tools': ['sas', 'tableau'], 'cloud': ['snowflake'], 'libraries': ['hadoop'], 'programming': ['python', 'sas']}</t>
  </si>
  <si>
    <t>['scala', 'sql', 'aws', 'kafka', 'hadoop', 'spark', 'tableau', 'looker']</t>
  </si>
  <si>
    <t>{'analyst_tools': ['tableau', 'looker'], 'cloud': ['aws'], 'libraries': ['kafka', 'hadoop', 'spark'], 'programming': ['scala', 'sql']}</t>
  </si>
  <si>
    <t>via Genesis Financial Solutions, Inc. - ICIMS</t>
  </si>
  <si>
    <t>Genesis Financial Solutions, Inc.</t>
  </si>
  <si>
    <t>['sql', 'c#', 'python', 'scala', 'sql server', 'azure', 'databricks', 'power bi']</t>
  </si>
  <si>
    <t>{'analyst_tools': ['power bi'], 'cloud': ['azure', 'databricks'], 'databases': ['sql server'], 'programming': ['sql', 'c#', 'python', 'scala']}</t>
  </si>
  <si>
    <t>Data Science Course</t>
  </si>
  <si>
    <t>Rsunstar Educational Academy</t>
  </si>
  <si>
    <t>StoreNext Technologies</t>
  </si>
  <si>
    <t>Enterprise Infrastructure Software Data Engineer III - Multiple...</t>
  </si>
  <si>
    <t>North Laurel, MD</t>
  </si>
  <si>
    <t>Legion Consulting Solutions</t>
  </si>
  <si>
    <t>Data Engineer Instructor (Part-Time)</t>
  </si>
  <si>
    <t>via Hacktiv8 Careers</t>
  </si>
  <si>
    <t>Creditsafe -</t>
  </si>
  <si>
    <t>Data Engineer im Bereich Data Integration</t>
  </si>
  <si>
    <t>Credit Agricole Sud Rhone Alpes</t>
  </si>
  <si>
    <t>['python', 'sql', 'azure', 'hadoop', 'power bi']</t>
  </si>
  <si>
    <t>{'analyst_tools': ['power bi'], 'cloud': ['azure'], 'libraries': ['hadoop'], 'programming': ['python', 'sql']}</t>
  </si>
  <si>
    <t>Carrefour Italia</t>
  </si>
  <si>
    <t>Astound Broadband Powered by RCN</t>
  </si>
  <si>
    <t>Data Scientist - ING Analytics for Customer Interactions Tribe...</t>
  </si>
  <si>
    <t>['python', 'sql', 'bigquery', 'spark']</t>
  </si>
  <si>
    <t>{'cloud': ['bigquery'], 'libraries': ['spark'], 'programming': ['python', 'sql']}</t>
  </si>
  <si>
    <t>['r', 'python', 'aws', 'azure', 'airflow', 'flow', 'git', 'docker']</t>
  </si>
  <si>
    <t>{'cloud': ['aws', 'azure'], 'libraries': ['airflow'], 'other': ['flow', 'git', 'docker'], 'programming': ['r', 'python']}</t>
  </si>
  <si>
    <t>Corso Big Data Analysis e Data Engineering</t>
  </si>
  <si>
    <t>['sql', 'python', 'gcp', 'bigquery', 'airflow', 'spark', 'git', 'terraform', 'bitbucket', 'jenkins', 'docker', 'kubernetes']</t>
  </si>
  <si>
    <t>{'cloud': ['gcp', 'bigquery'], 'libraries': ['airflow', 'spark'], 'other': ['git', 'terraform', 'bitbucket', 'jenkins', 'docker', 'kubernetes'], 'programming': ['sql', 'python']}</t>
  </si>
  <si>
    <t>Wipro Careers 2023 - All India Jobs - Data Analysis Post</t>
  </si>
  <si>
    <t>Data Scientist I-2</t>
  </si>
  <si>
    <t>SimplyVision</t>
  </si>
  <si>
    <t>['sas', 'sas', 'r', 'word']</t>
  </si>
  <si>
    <t>{'analyst_tools': ['sas', 'word'], 'programming': ['sas', 'r']}</t>
  </si>
  <si>
    <t>['vba', 'python', 'sql', 'word', 'excel', 'power bi', 'dax', 'tableau', 'looker', 'qlik']</t>
  </si>
  <si>
    <t>{'analyst_tools': ['word', 'excel', 'power bi', 'dax', 'tableau', 'looker', 'qlik'], 'programming': ['vba', 'python', 'sql']}</t>
  </si>
  <si>
    <t>Financial Crime Risk Analytics Analyst</t>
  </si>
  <si>
    <t>Bradford West Gwillimbury, ON, Canada</t>
  </si>
  <si>
    <t>Celestial Systems Inc.</t>
  </si>
  <si>
    <t>Data Engineer III - NBC Sports Next (Minneapolis, MN or Remote)</t>
  </si>
  <si>
    <t>['sql', 'javascript', 'python', 'nosql', 'mongodb', 'mongodb', 'elasticsearch', 'spark', 'tableau', 'looker', 'power bi']</t>
  </si>
  <si>
    <t>{'analyst_tools': ['tableau', 'looker', 'power bi'], 'databases': ['mongodb', 'elasticsearch'], 'libraries': ['spark'], 'programming': ['sql', 'javascript', 'python', 'nosql', 'mongodb']}</t>
  </si>
  <si>
    <t>Churn Data Specialist</t>
  </si>
  <si>
    <t>['sql', 'nosql', 'bigquery', 'gcp']</t>
  </si>
  <si>
    <t>{'cloud': ['bigquery', 'gcp'], 'programming': ['sql', 'nosql']}</t>
  </si>
  <si>
    <t>Bleiswijk, Netherlands</t>
  </si>
  <si>
    <t>DSP Investment Managers Private Limited</t>
  </si>
  <si>
    <t>['python', 'sql', 'aws', 'redshift', 'tableau', 'flow']</t>
  </si>
  <si>
    <t>{'analyst_tools': ['tableau'], 'cloud': ['aws', 'redshift'], 'other': ['flow'], 'programming': ['python', 'sql']}</t>
  </si>
  <si>
    <t>Head of Data Sciences, APAC</t>
  </si>
  <si>
    <t>Eligere Research SC</t>
  </si>
  <si>
    <t>Summer 2024 Intern Program: IT, Data Analytics, &amp; Business Roles...</t>
  </si>
  <si>
    <t>Senior Associate, Insights Data Science</t>
  </si>
  <si>
    <t>AWS Data Engineer - Remtoe</t>
  </si>
  <si>
    <t>['python', 'r', 'sql', 'aws', 'pyspark', 'bitbucket']</t>
  </si>
  <si>
    <t>{'cloud': ['aws'], 'libraries': ['pyspark'], 'other': ['bitbucket'], 'programming': ['python', 'r', 'sql']}</t>
  </si>
  <si>
    <t>Graduate Data</t>
  </si>
  <si>
    <t>Analista Data</t>
  </si>
  <si>
    <t>['java', 'sql', 'html', 'css', 'postgresql', 'oracle', 'azure', 'aws', 'spring', 'react', 'node', 'docker', 'git', 'svn']</t>
  </si>
  <si>
    <t>{'cloud': ['oracle', 'azure', 'aws'], 'databases': ['postgresql'], 'libraries': ['spring', 'react'], 'other': ['docker', 'git', 'svn'], 'programming': ['java', 'sql', 'html', 'css'], 'webframeworks': ['node']}</t>
  </si>
  <si>
    <t>GCB SERVICES</t>
  </si>
  <si>
    <t>Engineering Manager - Product Analytics Platform</t>
  </si>
  <si>
    <t>['python', 'sql', 'bash', 'gcp', 'aws', 'azure', 'spark', 'airflow']</t>
  </si>
  <si>
    <t>{'cloud': ['gcp', 'aws', 'azure'], 'libraries': ['spark', 'airflow'], 'programming': ['python', 'sql', 'bash']}</t>
  </si>
  <si>
    <t>Data Development Engineer-Devmind</t>
  </si>
  <si>
    <t>['sql', 'nosql', 'mongodb', 'mongodb', 'cassandra', 'matplotlib', 'plotly', 'tableau', 'power bi']</t>
  </si>
  <si>
    <t>{'analyst_tools': ['tableau', 'power bi'], 'databases': ['mongodb', 'cassandra'], 'libraries': ['matplotlib', 'plotly'], 'programming': ['sql', 'nosql', 'mongodb']}</t>
  </si>
  <si>
    <t>Eagle Mountain, UT</t>
  </si>
  <si>
    <t>Content and Brand Protection Analyst Trainee</t>
  </si>
  <si>
    <t>Smart Protection</t>
  </si>
  <si>
    <t>Penn Foster Inc</t>
  </si>
  <si>
    <t>Trilliant Networks Colombia SAS</t>
  </si>
  <si>
    <t>Internship for Data Science</t>
  </si>
  <si>
    <t>iMalaysian (IFixx Retail Sdn Bhd)</t>
  </si>
  <si>
    <t>['javascript', 'python', 'r', 'word', 'sheets']</t>
  </si>
  <si>
    <t>{'analyst_tools': ['word', 'sheets'], 'programming': ['javascript', 'python', 'r']}</t>
  </si>
  <si>
    <t>Kolding, Denmark  (+1 other)</t>
  </si>
  <si>
    <t>BRED Banque Populaire</t>
  </si>
  <si>
    <t>P&amp;V</t>
  </si>
  <si>
    <t>Infrastructure &amp; DevOps Engineer</t>
  </si>
  <si>
    <t>Andel Sp. z o. o.</t>
  </si>
  <si>
    <t>['azure', 'databricks', 'gdpr', 'terraform']</t>
  </si>
  <si>
    <t>{'cloud': ['azure', 'databricks'], 'libraries': ['gdpr'], 'other': ['terraform']}</t>
  </si>
  <si>
    <t>Rives, France</t>
  </si>
  <si>
    <t>REVIMA</t>
  </si>
  <si>
    <t>Data Analytics para Tijuana</t>
  </si>
  <si>
    <t>MVS RADIO</t>
  </si>
  <si>
    <t>PROFEE LEAD EDUCATOR DATA ANALYST</t>
  </si>
  <si>
    <t>Analytics Engineer, Player Sciences &amp; Strategy</t>
  </si>
  <si>
    <t>['sql', 'r', 'python', 'databricks', 'snowflake', 'airflow', 'tableau', 'asana', 'confluence', 'jira', 'slack']</t>
  </si>
  <si>
    <t>{'analyst_tools': ['tableau'], 'async': ['asana', 'confluence', 'jira'], 'cloud': ['databricks', 'snowflake'], 'libraries': ['airflow'], 'programming': ['sql', 'r', 'python'], 'sync': ['slack']}</t>
  </si>
  <si>
    <t>Data analyst experimente h/f (CDI)</t>
  </si>
  <si>
    <t>MINDGRAPH SOLUTIONS SDN BHD</t>
  </si>
  <si>
    <t>Certicamara S.A</t>
  </si>
  <si>
    <t>['sql', 'nosql', 'r', 'power bi', 'tableau', 'trello', 'jira']</t>
  </si>
  <si>
    <t>{'analyst_tools': ['power bi', 'tableau'], 'async': ['trello', 'jira'], 'programming': ['sql', 'nosql', 'r']}</t>
  </si>
  <si>
    <t>via BrightSpring Health Services - ICIMS</t>
  </si>
  <si>
    <t>['sql', 'python', 'sql server', 'snowflake', 'oracle', 'tableau', 'power bi']</t>
  </si>
  <si>
    <t>{'analyst_tools': ['tableau', 'power bi'], 'cloud': ['snowflake', 'oracle'], 'databases': ['sql server'], 'programming': ['sql', 'python']}</t>
  </si>
  <si>
    <t>Data analyst - Start Immediately</t>
  </si>
  <si>
    <t>Sales Applications Data &amp; Integration Lead</t>
  </si>
  <si>
    <t>['go', 'gcp', 'aws', 'sap']</t>
  </si>
  <si>
    <t>{'analyst_tools': ['sap'], 'cloud': ['gcp', 'aws'], 'programming': ['go']}</t>
  </si>
  <si>
    <t>via Strategic Systems</t>
  </si>
  <si>
    <t>Strategic Systems</t>
  </si>
  <si>
    <t>Lead Data Analyst, Omnichannel Operations</t>
  </si>
  <si>
    <t>['sql', 'javascript', 'qlik']</t>
  </si>
  <si>
    <t>{'analyst_tools': ['qlik'], 'programming': ['sql', 'javascript']}</t>
  </si>
  <si>
    <t>['sql', 'python', 'redshift', 'bigquery', 'kafka', 'docker']</t>
  </si>
  <si>
    <t>{'cloud': ['redshift', 'bigquery'], 'libraries': ['kafka'], 'other': ['docker'], 'programming': ['sql', 'python']}</t>
  </si>
  <si>
    <t>Sr Data Engineer Irc180033</t>
  </si>
  <si>
    <t>['sql', 'nosql', 'aws', 'snowflake', 'airflow', 'kafka', 'tableau']</t>
  </si>
  <si>
    <t>{'analyst_tools': ['tableau'], 'cloud': ['aws', 'snowflake'], 'libraries': ['airflow', 'kafka'], 'programming': ['sql', 'nosql']}</t>
  </si>
  <si>
    <t>Sandyhill, St Margaret's, County Dublin, Ireland</t>
  </si>
  <si>
    <t>COPARMEX NUEVO LEON</t>
  </si>
  <si>
    <t>['python', 'javascript', 'java', 'mongodb', 'mongodb', 'sql', 'nosql', 'c#', 'c++', 'julia', 'scala', 'cassandra', 'azure', 'jupyter', 'pandas', 'numpy', 'scikit-learn', 'nltk', 'seaborn', 'dplyr', 'linux', 'unix', 'git', 'kubernetes', 'docker']</t>
  </si>
  <si>
    <t>{'cloud': ['azure'], 'databases': ['mongodb', 'cassandra'], 'libraries': ['jupyter', 'pandas', 'numpy', 'scikit-learn', 'nltk', 'seaborn', 'dplyr'], 'os': ['linux', 'unix'], 'other': ['git', 'kubernetes', 'docker'], 'programming': ['python', 'javascript', 'java', 'mongodb', 'sql', 'nosql', 'c#', 'c++', 'julia', 'scala']}</t>
  </si>
  <si>
    <t>PT GIS Teknologi Prasasta</t>
  </si>
  <si>
    <t>['go', 'outlook', 'word', 'excel', 'powerpoint', 'flow']</t>
  </si>
  <si>
    <t>{'analyst_tools': ['outlook', 'word', 'excel', 'powerpoint'], 'other': ['flow'], 'programming': ['go']}</t>
  </si>
  <si>
    <t>Statistical Specialist</t>
  </si>
  <si>
    <t>SELTIN GROUP SRL</t>
  </si>
  <si>
    <t>Code Climate</t>
  </si>
  <si>
    <t>['python', 'c', 'github', 'git', 'jira']</t>
  </si>
  <si>
    <t>{'async': ['jira'], 'other': ['github', 'git'], 'programming': ['python', 'c']}</t>
  </si>
  <si>
    <t>Mbs Data Integration Analyst</t>
  </si>
  <si>
    <t>['python', 'nosql', 'mongodb', 'mongodb', 'postgresql', 'mysql', 'aws']</t>
  </si>
  <si>
    <t>{'cloud': ['aws'], 'databases': ['mongodb', 'postgresql', 'mysql'], 'programming': ['python', 'nosql', 'mongodb']}</t>
  </si>
  <si>
    <t>Process and Data Analyst</t>
  </si>
  <si>
    <t>Data Scientists &amp; Programmers Required - Tired of the rat race?</t>
  </si>
  <si>
    <t>Data engineer - Alternance</t>
  </si>
  <si>
    <t>Kingfisher Recruitment (Malaysia) Sdn</t>
  </si>
  <si>
    <t>['sql', 'azure', 'outlook']</t>
  </si>
  <si>
    <t>{'analyst_tools': ['outlook'], 'cloud': ['azure'], 'programming': ['sql']}</t>
  </si>
  <si>
    <t>Data Science Analyst- Growth Acceleration</t>
  </si>
  <si>
    <t>General Atlantic Service Company, L.P.</t>
  </si>
  <si>
    <t>['python', 'r', 'pyspark', 'spring', 'tableau', 'powerpoint']</t>
  </si>
  <si>
    <t>{'analyst_tools': ['tableau', 'powerpoint'], 'libraries': ['pyspark', 'spring'], 'programming': ['python', 'r']}</t>
  </si>
  <si>
    <t>Ville-d'Avray, France</t>
  </si>
  <si>
    <t>Tdf</t>
  </si>
  <si>
    <t>['r', 'python', 'no-sql']</t>
  </si>
  <si>
    <t>{'programming': ['r', 'python', 'no-sql']}</t>
  </si>
  <si>
    <t>Pertec Global Services</t>
  </si>
  <si>
    <t>['python', 'sql', 'mongodb', 'mongodb', 'cassandra', 'aws', 'redshift', 'spark', 'kafka', 'airflow']</t>
  </si>
  <si>
    <t>{'cloud': ['aws', 'redshift'], 'databases': ['mongodb', 'cassandra'], 'libraries': ['spark', 'kafka', 'airflow'], 'programming': ['python', 'sql', 'mongodb']}</t>
  </si>
  <si>
    <t>['sql', 'scala', 'python', 'azure', 'aws', 'spark', 'hadoop', 'ssis', 'git', 'github', 'zoom']</t>
  </si>
  <si>
    <t>{'analyst_tools': ['ssis'], 'cloud': ['azure', 'aws'], 'libraries': ['spark', 'hadoop'], 'other': ['git', 'github'], 'programming': ['sql', 'scala', 'python'], 'sync': ['zoom']}</t>
  </si>
  <si>
    <t>Senior Analyst, Software</t>
  </si>
  <si>
    <t>TVO</t>
  </si>
  <si>
    <t>Data Analyst (m/w/d) Pharma</t>
  </si>
  <si>
    <t>wu personal GmbH</t>
  </si>
  <si>
    <t>['shell', 'python', 'sql', 'oracle', 'spark', 'hadoop', 'unix']</t>
  </si>
  <si>
    <t>{'cloud': ['oracle'], 'libraries': ['spark', 'hadoop'], 'os': ['unix'], 'programming': ['shell', 'python', 'sql']}</t>
  </si>
  <si>
    <t>['scala', 'python', 'java', 'aws', 'azure', 'pyspark', 'spark', 'hadoop']</t>
  </si>
  <si>
    <t>{'cloud': ['aws', 'azure'], 'libraries': ['pyspark', 'spark', 'hadoop'], 'programming': ['scala', 'python', 'java']}</t>
  </si>
  <si>
    <t>Data analyst Power BI (H/F) en Stage</t>
  </si>
  <si>
    <t>Responsable Data Management</t>
  </si>
  <si>
    <t>Ejecutivo Data Science</t>
  </si>
  <si>
    <t>CINÉPOLIS</t>
  </si>
  <si>
    <t>Senior Machine Learning Engineer (Remote)</t>
  </si>
  <si>
    <t>['python', 'sql', 'snowflake', 'databricks', 'spark', 'linux', 'gitlab', 'github', 'git', 'docker']</t>
  </si>
  <si>
    <t>{'cloud': ['snowflake', 'databricks'], 'libraries': ['spark'], 'os': ['linux'], 'other': ['gitlab', 'github', 'git', 'docker'], 'programming': ['python', 'sql']}</t>
  </si>
  <si>
    <t>Lead Data Engineer, Supply Chain</t>
  </si>
  <si>
    <t>Big Data Engineer / Architect with expertise in AWS (Seattle, WA)</t>
  </si>
  <si>
    <t>['java', 'python', 'aws', 'kafka', 'spark', 'word', 'terraform', 'jenkins']</t>
  </si>
  <si>
    <t>{'analyst_tools': ['word'], 'cloud': ['aws'], 'libraries': ['kafka', 'spark'], 'other': ['terraform', 'jenkins'], 'programming': ['java', 'python']}</t>
  </si>
  <si>
    <t>['nosql', 'java', 'scala', 'go', 'neo4j', 'cassandra', 'mysql', 'oracle']</t>
  </si>
  <si>
    <t>{'cloud': ['oracle'], 'databases': ['neo4j', 'cassandra', 'mysql'], 'programming': ['nosql', 'java', 'scala', 'go']}</t>
  </si>
  <si>
    <t>Senior Data Governance Analyst - Now Hiring</t>
  </si>
  <si>
    <t>Semisenior Data Analytics</t>
  </si>
  <si>
    <t>Data Analyst (Visualization Engineer)</t>
  </si>
  <si>
    <t>Group Retail Data Analyst</t>
  </si>
  <si>
    <t>['sql', 'r', 'python', 'hadoop', 'power bi', 'tableau']</t>
  </si>
  <si>
    <t>{'analyst_tools': ['power bi', 'tableau'], 'libraries': ['hadoop'], 'programming': ['sql', 'r', 'python']}</t>
  </si>
  <si>
    <t>Data Engineer (TS/FSP)</t>
  </si>
  <si>
    <t>['python', 'r', 'sql', 'spark', 'kubernetes']</t>
  </si>
  <si>
    <t>{'libraries': ['spark'], 'other': ['kubernetes'], 'programming': ['python', 'r', 'sql']}</t>
  </si>
  <si>
    <t>RPABusiness Analyst I</t>
  </si>
  <si>
    <t>TreviPay</t>
  </si>
  <si>
    <t>['word', 'excel', 'powerpoint', 'power bi', 'tableau', 'visio']</t>
  </si>
  <si>
    <t>{'analyst_tools': ['word', 'excel', 'powerpoint', 'power bi', 'tableau', 'visio']}</t>
  </si>
  <si>
    <t>['ruby', 'ruby', 'postgresql', 'aws', 'kubernetes']</t>
  </si>
  <si>
    <t>{'cloud': ['aws'], 'databases': ['postgresql'], 'other': ['kubernetes'], 'programming': ['ruby'], 'webframeworks': ['ruby']}</t>
  </si>
  <si>
    <t>['python', 'r', 'sas', 'sas', 'aws', 'azure', 'tableau', 'qlik']</t>
  </si>
  <si>
    <t>{'analyst_tools': ['sas', 'tableau', 'qlik'], 'cloud': ['aws', 'azure'], 'programming': ['python', 'r', 'sas']}</t>
  </si>
  <si>
    <t>['python', 'sql', 'kafka', 'docker', 'kubernetes']</t>
  </si>
  <si>
    <t>{'libraries': ['kafka'], 'other': ['docker', 'kubernetes'], 'programming': ['python', 'sql']}</t>
  </si>
  <si>
    <t>Service Manager Data and Analytics</t>
  </si>
  <si>
    <t>['airflow', 'spark', 'hadoop', 'kafka', 'linux']</t>
  </si>
  <si>
    <t>{'libraries': ['airflow', 'spark', 'hadoop', 'kafka'], 'os': ['linux']}</t>
  </si>
  <si>
    <t>Panenco</t>
  </si>
  <si>
    <t>['go', 'python', 'sql', 'nosql', 'mongodb', 'mongodb', 'dynamodb', 'aws', 'gcp', 'redshift', 'bigquery', 'react', 'tensorflow', 'pytorch', 'terraform', 'github', 'gitlab']</t>
  </si>
  <si>
    <t>{'cloud': ['aws', 'gcp', 'redshift', 'bigquery'], 'databases': ['mongodb', 'dynamodb'], 'libraries': ['react', 'tensorflow', 'pytorch'], 'other': ['terraform', 'github', 'gitlab'], 'programming': ['go', 'python', 'sql', 'nosql', 'mongodb']}</t>
  </si>
  <si>
    <t>Python Software Engineer (Data Analytics, Remote Working...</t>
  </si>
  <si>
    <t>via JSI.AZ</t>
  </si>
  <si>
    <t>Technosec.io</t>
  </si>
  <si>
    <t>['bash', 'aws', 'azure', 'pandas', 'numpy', 'react', 'linux', 'git', 'docker', 'github']</t>
  </si>
  <si>
    <t>{'cloud': ['aws', 'azure'], 'libraries': ['pandas', 'numpy', 'react'], 'os': ['linux'], 'other': ['git', 'docker', 'github'], 'programming': ['bash']}</t>
  </si>
  <si>
    <t>Keysborough VIC, Australia</t>
  </si>
  <si>
    <t>Haileybury</t>
  </si>
  <si>
    <t>['java', 'scala', 'gcp', 'pyspark', 'kafka', 'spark']</t>
  </si>
  <si>
    <t>{'cloud': ['gcp'], 'libraries': ['pyspark', 'kafka', 'spark'], 'programming': ['java', 'scala']}</t>
  </si>
  <si>
    <t>Ameerpet, Telangana, India</t>
  </si>
  <si>
    <t>BSS (Business support system) Data Migration Engineer</t>
  </si>
  <si>
    <t>GTA Telecom de México</t>
  </si>
  <si>
    <t>Accion Labs Czech</t>
  </si>
  <si>
    <t>['mongodb', 'mongodb', 'postgresql', 'aws', 'aurora', 'kafka', 'kubernetes']</t>
  </si>
  <si>
    <t>{'cloud': ['aws', 'aurora'], 'databases': ['mongodb', 'postgresql'], 'libraries': ['kafka'], 'other': ['kubernetes'], 'programming': ['mongodb']}</t>
  </si>
  <si>
    <t>Experience Sr Data Analyst</t>
  </si>
  <si>
    <t>Data Analyst (Methods &amp; Procedures Advisor III)</t>
  </si>
  <si>
    <t>['sql', 'vba', 'visual basic', 'excel', 'outlook', 'word']</t>
  </si>
  <si>
    <t>{'analyst_tools': ['excel', 'outlook', 'word'], 'programming': ['sql', 'vba', 'visual basic']}</t>
  </si>
  <si>
    <t>['sas', 'sas', 'qlik', 'power bi', 'tableau']</t>
  </si>
  <si>
    <t>{'analyst_tools': ['sas', 'qlik', 'power bi', 'tableau'], 'programming': ['sas']}</t>
  </si>
  <si>
    <t>Data Scientist – FEU LEGO</t>
  </si>
  <si>
    <t>Senior Software Developer (Transitioning into Data Engineer)</t>
  </si>
  <si>
    <t>['python', 'java', 'scala', 'aws', 'azure', 'gcp', 'redshift', 'bigquery', 'spark', 'hadoop', 'kafka', 'airflow', 'git']</t>
  </si>
  <si>
    <t>{'cloud': ['aws', 'azure', 'gcp', 'redshift', 'bigquery'], 'libraries': ['spark', 'hadoop', 'kafka', 'airflow'], 'other': ['git'], 'programming': ['python', 'java', 'scala']}</t>
  </si>
  <si>
    <t>['python', 'sql', 'mongodb', 'mongodb', 'sql server', 'mysql', 'azure', 'databricks', 'spark']</t>
  </si>
  <si>
    <t>{'cloud': ['azure', 'databricks'], 'databases': ['mongodb', 'sql server', 'mysql'], 'libraries': ['spark'], 'programming': ['python', 'sql', 'mongodb']}</t>
  </si>
  <si>
    <t>Gem Reward Sdn Bhd - ZCITY</t>
  </si>
  <si>
    <t>['python', 'tensorflow', 'numpy', 'airflow', 'keras', 'pytorch', 'fastapi', 'linux', 'kubernetes', 'docker']</t>
  </si>
  <si>
    <t>{'libraries': ['tensorflow', 'numpy', 'airflow', 'keras', 'pytorch'], 'os': ['linux'], 'other': ['kubernetes', 'docker'], 'programming': ['python'], 'webframeworks': ['fastapi']}</t>
  </si>
  <si>
    <t>Endpoint Data Analyst Digital Workplace</t>
  </si>
  <si>
    <t>Physics Scientist</t>
  </si>
  <si>
    <t>QuantCo, Inc.</t>
  </si>
  <si>
    <t>['mongodb', 'mongodb', 'python', 'r', 'aws', 'docker']</t>
  </si>
  <si>
    <t>{'cloud': ['aws'], 'databases': ['mongodb'], 'other': ['docker'], 'programming': ['mongodb', 'python', 'r']}</t>
  </si>
  <si>
    <t>Zain Jordan</t>
  </si>
  <si>
    <t>Adecco Medical &amp; Science</t>
  </si>
  <si>
    <t>Obsidian HR</t>
  </si>
  <si>
    <t>['sql', 'javascript', 'r', 'python', 'express', 'excel']</t>
  </si>
  <si>
    <t>{'analyst_tools': ['excel'], 'programming': ['sql', 'javascript', 'r', 'python'], 'webframeworks': ['express']}</t>
  </si>
  <si>
    <t>Lead Tibco EBX Engineer</t>
  </si>
  <si>
    <t>WUZZUF</t>
  </si>
  <si>
    <t>B:213) : (Nus984) (Qj176) : Co616 Data Management</t>
  </si>
  <si>
    <t>Data Engineer GCP/AWS</t>
  </si>
  <si>
    <t>via Counton2 Jobs</t>
  </si>
  <si>
    <t>QA Analyst- Digital</t>
  </si>
  <si>
    <t>Info Arab Media (IAM)</t>
  </si>
  <si>
    <t>Data Engineer ‍ Innovative Tech Mobility</t>
  </si>
  <si>
    <t>['bash', 'python', 'golang', 'c++', 'java', 'sql', 'snowflake', 'databricks', 'redshift', 'bigquery', 'aws', 'azure', 'airflow', 'kafka', 'spark', 'linux', 'git', 'terraform']</t>
  </si>
  <si>
    <t>{'cloud': ['snowflake', 'databricks', 'redshift', 'bigquery', 'aws', 'azure'], 'libraries': ['airflow', 'kafka', 'spark'], 'os': ['linux'], 'other': ['git', 'terraform'], 'programming': ['bash', 'python', 'golang', 'c++', 'java', 'sql']}</t>
  </si>
  <si>
    <t>liloshop</t>
  </si>
  <si>
    <t>Sr. Data Scientist - Store and Omnichannel - Now Hiring</t>
  </si>
  <si>
    <t>['python', 'sql', 'aws', 'gcp', 'tensorflow', 'pytorch']</t>
  </si>
  <si>
    <t>{'cloud': ['aws', 'gcp'], 'libraries': ['tensorflow', 'pytorch'], 'programming': ['python', 'sql']}</t>
  </si>
  <si>
    <t>['c', 'sql', 'java', 'shell', 'spark', 'hadoop', 'kafka', 'angular', 'linux', 'sap']</t>
  </si>
  <si>
    <t>{'analyst_tools': ['sap'], 'libraries': ['spark', 'hadoop', 'kafka'], 'os': ['linux'], 'programming': ['c', 'sql', 'java', 'shell'], 'webframeworks': ['angular']}</t>
  </si>
  <si>
    <t>['sql', 'python', 'nosql', 'shell', 'snowflake', 'aws', 'azure', 'unix', 'ssis']</t>
  </si>
  <si>
    <t>{'analyst_tools': ['ssis'], 'cloud': ['snowflake', 'aws', 'azure'], 'os': ['unix'], 'programming': ['sql', 'python', 'nosql', 'shell']}</t>
  </si>
  <si>
    <t>['sql', 'word', 'excel', 'powerpoint', 'outlook', 'visio']</t>
  </si>
  <si>
    <t>{'analyst_tools': ['word', 'excel', 'powerpoint', 'outlook', 'visio'], 'programming': ['sql']}</t>
  </si>
  <si>
    <t>Assistant Business Analyst</t>
  </si>
  <si>
    <t>['python', 'r', 'sql', 'azure', 'aws', 'pyspark', 'hadoop', 'spark', 'pytorch']</t>
  </si>
  <si>
    <t>{'cloud': ['azure', 'aws'], 'libraries': ['pyspark', 'hadoop', 'spark', 'pytorch'], 'programming': ['python', 'r', 'sql']}</t>
  </si>
  <si>
    <t>Sr clinical data scientist</t>
  </si>
  <si>
    <t>Jobzem (71202398)</t>
  </si>
  <si>
    <t>['sql', 'r', 'dplyr', 'ggplot2', 'pandas', 'spark', 'airflow', 'git', 'docker', 'jenkins']</t>
  </si>
  <si>
    <t>{'libraries': ['dplyr', 'ggplot2', 'pandas', 'spark', 'airflow'], 'other': ['git', 'docker', 'jenkins'], 'programming': ['sql', 'r']}</t>
  </si>
  <si>
    <t>['python', 'r', 'aws', 'oracle', 'alteryx', 'tableau', 'power bi']</t>
  </si>
  <si>
    <t>{'analyst_tools': ['alteryx', 'tableau', 'power bi'], 'cloud': ['aws', 'oracle'], 'programming': ['python', 'r']}</t>
  </si>
  <si>
    <t>Data Engineering Us</t>
  </si>
  <si>
    <t>AVP, Data Scientist. Job in Norcross NBC4i Jobs</t>
  </si>
  <si>
    <t>['python', 'aws', 'terraform', 'gitlab', 'docker', 'kubernetes']</t>
  </si>
  <si>
    <t>{'cloud': ['aws'], 'other': ['terraform', 'gitlab', 'docker', 'kubernetes'], 'programming': ['python']}</t>
  </si>
  <si>
    <t>['react', 'selenium']</t>
  </si>
  <si>
    <t>{'libraries': ['react', 'selenium']}</t>
  </si>
  <si>
    <t>Business Analyst, Senior</t>
  </si>
  <si>
    <t>Contract Engineer Leader H/F</t>
  </si>
  <si>
    <t>ASYMPTOTE PROJECT MANAGEMENT</t>
  </si>
  <si>
    <t>['python', 'sql', 'sas', 'sas', 'pyspark', 'flow']</t>
  </si>
  <si>
    <t>{'analyst_tools': ['sas'], 'libraries': ['pyspark'], 'other': ['flow'], 'programming': ['python', 'sql', 'sas']}</t>
  </si>
  <si>
    <t>['sql', 'python', 'nosql', 'snowflake', 'redshift', 'aws', 'databricks', 'azure', 'kafka', 'spark', 'airflow', 'tableau', 'terraform', 'github', 'docker', 'jira']</t>
  </si>
  <si>
    <t>{'analyst_tools': ['tableau'], 'async': ['jira'], 'cloud': ['snowflake', 'redshift', 'aws', 'databricks', 'azure'], 'libraries': ['kafka', 'spark', 'airflow'], 'other': ['terraform', 'github', 'docker'], 'programming': ['sql', 'python', 'nosql']}</t>
  </si>
  <si>
    <t>apna</t>
  </si>
  <si>
    <t>Francisan Health</t>
  </si>
  <si>
    <t>Data Consult</t>
  </si>
  <si>
    <t>PT Prime Consulting Executive Search</t>
  </si>
  <si>
    <t>Sr Data Scientist (up to 25% profit sharing benefit) - Security...</t>
  </si>
  <si>
    <t>Data Manager/Scientist</t>
  </si>
  <si>
    <t>['matlab', 'python', 'perl', 'aws', 'sharepoint', 'microsoft teams']</t>
  </si>
  <si>
    <t>{'analyst_tools': ['sharepoint'], 'cloud': ['aws'], 'programming': ['matlab', 'python', 'perl'], 'sync': ['microsoft teams']}</t>
  </si>
  <si>
    <t>Commercial Finance Analyst</t>
  </si>
  <si>
    <t>['ubuntu', 'spreadsheet']</t>
  </si>
  <si>
    <t>{'analyst_tools': ['spreadsheet'], 'os': ['ubuntu']}</t>
  </si>
  <si>
    <t>['python', 'go', 'java', 'kotlin', 'swift', 'pandas', 'scikit-learn', 'tensorflow', 'keras', 'hadoop', 'spark', 'flow']</t>
  </si>
  <si>
    <t>{'libraries': ['pandas', 'scikit-learn', 'tensorflow', 'keras', 'hadoop', 'spark'], 'other': ['flow'], 'programming': ['python', 'go', 'java', 'kotlin', 'swift']}</t>
  </si>
  <si>
    <t>Data Science Specialist - Now Hiring</t>
  </si>
  <si>
    <t>Data Engineer with Looker</t>
  </si>
  <si>
    <t>['sql', 'python', 'r', 'java', 'c#', 'nosql', 'gcp', 'airflow', 'tableau', 'power bi', 'looker', 'git', 'jenkins', 'gitlab', 'docker']</t>
  </si>
  <si>
    <t>{'analyst_tools': ['tableau', 'power bi', 'looker'], 'cloud': ['gcp'], 'libraries': ['airflow'], 'other': ['git', 'jenkins', 'gitlab', 'docker'], 'programming': ['sql', 'python', 'r', 'java', 'c#', 'nosql']}</t>
  </si>
  <si>
    <t>Data Engineer-Philadelphia, PA 19103 (Day 1 onsite)</t>
  </si>
  <si>
    <t>['sql', 'javascript', 'python', 'scala', 'databricks', 'aws', 'spark', 'pyspark', 'linux', 'word']</t>
  </si>
  <si>
    <t>{'analyst_tools': ['word'], 'cloud': ['databricks', 'aws'], 'libraries': ['spark', 'pyspark'], 'os': ['linux'], 'programming': ['sql', 'javascript', 'python', 'scala']}</t>
  </si>
  <si>
    <t>['python', 'azure', 'power bi', 'word', 'powerpoint', 'excel', 'flow']</t>
  </si>
  <si>
    <t>{'analyst_tools': ['power bi', 'word', 'powerpoint', 'excel'], 'cloud': ['azure'], 'other': ['flow'], 'programming': ['python']}</t>
  </si>
  <si>
    <t>Data Analyst – Accountability, Marketing &amp; Enrollment</t>
  </si>
  <si>
    <t>via Charter Schools USA - Talentify</t>
  </si>
  <si>
    <t>Mechatronics Laboratory Engineer</t>
  </si>
  <si>
    <t>Berliner Hochschule für Technik (BHT)</t>
  </si>
  <si>
    <t>Data Architect Expert</t>
  </si>
  <si>
    <t>Datahub Analytics</t>
  </si>
  <si>
    <t>['sql', 'python', 'sql server', 'power bi', 'tableau', 'ssrs']</t>
  </si>
  <si>
    <t>{'analyst_tools': ['power bi', 'tableau', 'ssrs'], 'databases': ['sql server'], 'programming': ['sql', 'python']}</t>
  </si>
  <si>
    <t>Mechanical Data Analyst</t>
  </si>
  <si>
    <t>Keolis Transit America</t>
  </si>
  <si>
    <t>SAP Embedded Analytics Consultant</t>
  </si>
  <si>
    <t>Siri _Technologies</t>
  </si>
  <si>
    <t>Staff Backend Engineering</t>
  </si>
  <si>
    <t>['python', 'julia', 'r', 'nosql', 'cassandra', 'keras', 'pytorch', 'hadoop', 'spark']</t>
  </si>
  <si>
    <t>{'databases': ['cassandra'], 'libraries': ['keras', 'pytorch', 'hadoop', 'spark'], 'programming': ['python', 'julia', 'r', 'nosql']}</t>
  </si>
  <si>
    <t>Market Data Researcher</t>
  </si>
  <si>
    <t>ict data engineer</t>
  </si>
  <si>
    <t>GSU INTERWORK</t>
  </si>
  <si>
    <t>['java', 'python', 'azure', 'hadoop', 'qlik']</t>
  </si>
  <si>
    <t>{'analyst_tools': ['qlik'], 'cloud': ['azure'], 'libraries': ['hadoop'], 'programming': ['java', 'python']}</t>
  </si>
  <si>
    <t>Senior Expert - Data Science - Now Hiring</t>
  </si>
  <si>
    <t>['python', 'aws', 'azure', 'pandas', 'scikit-learn', 'plotly', 'tensorflow', 'flask', 'git', 'docker']</t>
  </si>
  <si>
    <t>{'cloud': ['aws', 'azure'], 'libraries': ['pandas', 'scikit-learn', 'plotly', 'tensorflow'], 'other': ['git', 'docker'], 'programming': ['python'], 'webframeworks': ['flask']}</t>
  </si>
  <si>
    <t>Adfolks LLC   - Platform Engineering</t>
  </si>
  <si>
    <t>['nosql', 'python', 'java', 'scala', 'sql', 'bash', 'mysql', 'oracle', 'spark', 'hadoop', 'kafka', 'unix']</t>
  </si>
  <si>
    <t>{'cloud': ['oracle'], 'databases': ['mysql'], 'libraries': ['spark', 'hadoop', 'kafka'], 'os': ['unix'], 'programming': ['nosql', 'python', 'java', 'scala', 'sql', 'bash']}</t>
  </si>
  <si>
    <t>Assistant Manager (Data Analytics) (Job ID: 8429)</t>
  </si>
  <si>
    <t>Arauco</t>
  </si>
  <si>
    <t>['java', 'python', 'shell', 'sql', 'nosql', 'gcp', 'aws', 'azure', 'kafka', 'spark', 'airflow']</t>
  </si>
  <si>
    <t>{'cloud': ['gcp', 'aws', 'azure'], 'libraries': ['kafka', 'spark', 'airflow'], 'programming': ['java', 'python', 'shell', 'sql', 'nosql']}</t>
  </si>
  <si>
    <t>Senior Property Analyst</t>
  </si>
  <si>
    <t>Status Staffing</t>
  </si>
  <si>
    <t>Senior Human Resources Information Analyst</t>
  </si>
  <si>
    <t>Data Engineer - Global People Analytics</t>
  </si>
  <si>
    <t>via Jobs.brassring.com</t>
  </si>
  <si>
    <t>['sql', 'python', 'java', 'mysql', 'postgresql', 'snowflake', 'oracle', 'aws', 'azure', 'gcp', 'redshift', 'bigquery', 'tableau', 'power bi']</t>
  </si>
  <si>
    <t>{'analyst_tools': ['tableau', 'power bi'], 'cloud': ['snowflake', 'oracle', 'aws', 'azure', 'gcp', 'redshift', 'bigquery'], 'databases': ['mysql', 'postgresql'], 'programming': ['sql', 'python', 'java']}</t>
  </si>
  <si>
    <t>Proactive Microsoft Analytics</t>
  </si>
  <si>
    <t>Inbox - Archive and Data Center</t>
  </si>
  <si>
    <t>KellyOCG</t>
  </si>
  <si>
    <t>Laureato/a Economia Per Data Analyst-lucca</t>
  </si>
  <si>
    <t>Personal Service sas</t>
  </si>
  <si>
    <t>Adobe CDP Senior Data Engineer</t>
  </si>
  <si>
    <t>['java', 'python', 'sql', 'aws', 'gcp', 'redshift', 'bigquery', 'snowflake', 'unix', 'jenkins', 'ansible', 'git', 'github', 'bitbucket', 'jira', 'confluence']</t>
  </si>
  <si>
    <t>{'async': ['jira', 'confluence'], 'cloud': ['aws', 'gcp', 'redshift', 'bigquery', 'snowflake'], 'os': ['unix'], 'other': ['jenkins', 'ansible', 'git', 'github', 'bitbucket'], 'programming': ['java', 'python', 'sql']}</t>
  </si>
  <si>
    <t>['python', 'sql', 'html', 'javascript', 'sql server', 'azure']</t>
  </si>
  <si>
    <t>{'cloud': ['azure'], 'databases': ['sql server'], 'programming': ['python', 'sql', 'html', 'javascript']}</t>
  </si>
  <si>
    <t>['sql', 'python', 'scala', 'hadoop', 'spark', 'tableau']</t>
  </si>
  <si>
    <t>{'analyst_tools': ['tableau'], 'libraries': ['hadoop', 'spark'], 'programming': ['sql', 'python', 'scala']}</t>
  </si>
  <si>
    <t>i3Systems</t>
  </si>
  <si>
    <t>['python', 'sql', 'nosql', 'mongodb', 'mongodb', 'elasticsearch', 'pandas', 'jupyter', 'spark']</t>
  </si>
  <si>
    <t>{'databases': ['mongodb', 'elasticsearch'], 'libraries': ['pandas', 'jupyter', 'spark'], 'programming': ['python', 'sql', 'nosql', 'mongodb']}</t>
  </si>
  <si>
    <t>Data Scientist - Statistics &amp; Modelling</t>
  </si>
  <si>
    <t>Prime Manpower (A ManpowerGroup Affiliate)</t>
  </si>
  <si>
    <t>['python', 'r', 'sql', 'sql server', 'azure', 'databricks', 'spark', 'pandas', 'hadoop', 'tensorflow', 'keras', 'matplotlib', 'seaborn', 'power bi', 'excel', 'git', 'notion']</t>
  </si>
  <si>
    <t>{'analyst_tools': ['power bi', 'excel'], 'async': ['notion'], 'cloud': ['azure', 'databricks'], 'databases': ['sql server'], 'libraries': ['spark', 'pandas', 'hadoop', 'tensorflow', 'keras', 'matplotlib', 'seaborn'], 'other': ['git'], 'programming': ['python', 'r', 'sql']}</t>
  </si>
  <si>
    <t>Data Engineer (TS/SCI)</t>
  </si>
  <si>
    <t>via Newington, VA - Geebo</t>
  </si>
  <si>
    <t>Cloud Infrastructure Analyst</t>
  </si>
  <si>
    <t>['bash', 'powershell', 'aws', 'linux']</t>
  </si>
  <si>
    <t>{'cloud': ['aws'], 'os': ['linux'], 'programming': ['bash', 'powershell']}</t>
  </si>
  <si>
    <t>S:615) Analyst</t>
  </si>
  <si>
    <t>data analyst importante entidad bancaria indefinido</t>
  </si>
  <si>
    <t>GSS  Madrid</t>
  </si>
  <si>
    <t>Intepros Consulting</t>
  </si>
  <si>
    <t>['sql', 'scala', 'python', 'r', 'aws']</t>
  </si>
  <si>
    <t>{'cloud': ['aws'], 'programming': ['sql', 'scala', 'python', 'r']}</t>
  </si>
  <si>
    <t>IT Traineeship Data Engineering</t>
  </si>
  <si>
    <t>Paris, France (+5 others)</t>
  </si>
  <si>
    <t>['python', 'java', 'scala', 'go', 'spark']</t>
  </si>
  <si>
    <t>{'libraries': ['spark'], 'programming': ['python', 'java', 'scala', 'go']}</t>
  </si>
  <si>
    <t>Saven Technologies</t>
  </si>
  <si>
    <t>['python', 'sql', 'scikit-learn', 'tensorflow', 'matplotlib', 'plotly']</t>
  </si>
  <si>
    <t>{'libraries': ['scikit-learn', 'tensorflow', 'matplotlib', 'plotly'], 'programming': ['python', 'sql']}</t>
  </si>
  <si>
    <t>['dax', 'power bi', 'excel', 'tableau']</t>
  </si>
  <si>
    <t>{'analyst_tools': ['dax', 'power bi', 'excel', 'tableau']}</t>
  </si>
  <si>
    <t>Skill Shed (Pty) Ltd</t>
  </si>
  <si>
    <t>Verlag Der Tagesspiegel GmbH</t>
  </si>
  <si>
    <t>['python', 'sql', 'bigquery', 'airflow', 'keras', 'tensorflow', 'git', 'docker', 'jira']</t>
  </si>
  <si>
    <t>{'async': ['jira'], 'cloud': ['bigquery'], 'libraries': ['airflow', 'keras', 'tensorflow'], 'other': ['git', 'docker'], 'programming': ['python', 'sql']}</t>
  </si>
  <si>
    <t>Fibra Consultores</t>
  </si>
  <si>
    <t>#Hiring Oracle OEM,Datascientist,Splunk Architect,Splunk...</t>
  </si>
  <si>
    <t>Tejoma Technologies Private Limited</t>
  </si>
  <si>
    <t>['javascript', 'powershell', 'python', 'groovy', 'windows', 'sharepoint']</t>
  </si>
  <si>
    <t>{'analyst_tools': ['sharepoint'], 'os': ['windows'], 'programming': ['javascript', 'powershell', 'python', 'groovy']}</t>
  </si>
  <si>
    <t>Cloud  Data Lake Infrastructure Expert</t>
  </si>
  <si>
    <t>Accounts Payable Data Analyst Associate</t>
  </si>
  <si>
    <t>['python', 'sql', 'bigquery', 'airflow', 'hadoop', 'spark', 'git', 'github']</t>
  </si>
  <si>
    <t>{'cloud': ['bigquery'], 'libraries': ['airflow', 'hadoop', 'spark'], 'other': ['git', 'github'], 'programming': ['python', 'sql']}</t>
  </si>
  <si>
    <t>Huuuge Games Sp. z o.o.</t>
  </si>
  <si>
    <t>['python', 'r', 'scala', 'sql', 'pyspark', 'windows', 'tableau', 'looker', 'power bi']</t>
  </si>
  <si>
    <t>{'analyst_tools': ['tableau', 'looker', 'power bi'], 'libraries': ['pyspark'], 'os': ['windows'], 'programming': ['python', 'r', 'scala', 'sql']}</t>
  </si>
  <si>
    <t>['python', 'java', 'c++', 'pytorch', 'hadoop', 'tableau', 'flow']</t>
  </si>
  <si>
    <t>{'analyst_tools': ['tableau'], 'libraries': ['pytorch', 'hadoop'], 'other': ['flow'], 'programming': ['python', 'java', 'c++']}</t>
  </si>
  <si>
    <t>Sr. Research Data Analyst, Center for Equity in Aging - Now Hiring</t>
  </si>
  <si>
    <t>(Senior) Analyst, Budget</t>
  </si>
  <si>
    <t>EPLAN</t>
  </si>
  <si>
    <t>Mesh Payments</t>
  </si>
  <si>
    <t>['c', 'java', 'react', 'flutter', 'cordova', 'xamarin']</t>
  </si>
  <si>
    <t>{'libraries': ['react', 'flutter', 'cordova', 'xamarin'], 'programming': ['c', 'java']}</t>
  </si>
  <si>
    <t>Earthworm</t>
  </si>
  <si>
    <t>Icahn Automotive Group LLC</t>
  </si>
  <si>
    <t>HQ USAF and Support Elements</t>
  </si>
  <si>
    <t>Data Analyst - School Support - Full-time / Part-time</t>
  </si>
  <si>
    <t>Controller/ Data Analyst</t>
  </si>
  <si>
    <t>SegurCaixa Adeslas</t>
  </si>
  <si>
    <t>Research Intern, Data Analyst</t>
  </si>
  <si>
    <t>Imperial</t>
  </si>
  <si>
    <t>['oracle', 'excel', 'word', 'powerpoint', 'outlook', 'sap', 'power bi']</t>
  </si>
  <si>
    <t>{'analyst_tools': ['excel', 'word', 'powerpoint', 'outlook', 'sap', 'power bi'], 'cloud': ['oracle']}</t>
  </si>
  <si>
    <t>Junior Modelling Analyst</t>
  </si>
  <si>
    <t>['sql', 'python', 'r', 'sql server', 'oracle', 'spreadsheet', 'excel', 'tableau', 'qlik', 'microstrategy']</t>
  </si>
  <si>
    <t>{'analyst_tools': ['spreadsheet', 'excel', 'tableau', 'qlik', 'microstrategy'], 'cloud': ['oracle'], 'databases': ['sql server'], 'programming': ['sql', 'python', 'r']}</t>
  </si>
  <si>
    <t>Babylon</t>
  </si>
  <si>
    <t>Java Engineer for Open Source</t>
  </si>
  <si>
    <t>Fixed Data Support Engineer</t>
  </si>
  <si>
    <t>Turning Point</t>
  </si>
  <si>
    <t>['python', 'sql', 'go', 'excel', 'word', 'powerpoint', 'outlook']</t>
  </si>
  <si>
    <t>{'analyst_tools': ['excel', 'word', 'powerpoint', 'outlook'], 'programming': ['python', 'sql', 'go']}</t>
  </si>
  <si>
    <t>Sr. Data Analyst/Engineer</t>
  </si>
  <si>
    <t>Trabajo Desde Casa Analista de Datos Senior</t>
  </si>
  <si>
    <t>Data Analyst (for GetPlus)</t>
  </si>
  <si>
    <t>Merah Cipta Media</t>
  </si>
  <si>
    <t>['sql', 'aws', 'azure', 'excel']</t>
  </si>
  <si>
    <t>{'analyst_tools': ['excel'], 'cloud': ['aws', 'azure'], 'programming': ['sql']}</t>
  </si>
  <si>
    <t>Experienced Data Developer</t>
  </si>
  <si>
    <t>Geek</t>
  </si>
  <si>
    <t>Software Engineer Student</t>
  </si>
  <si>
    <t>Data Center Floor Engineer @SCB Park Ratchayothin</t>
  </si>
  <si>
    <t>['sql', 'kotlin', 'postgresql', 'mariadb', 'redshift', 'kafka', 'spark', 'unix', 'tableau', 'flow', 'github']</t>
  </si>
  <si>
    <t>{'analyst_tools': ['tableau'], 'cloud': ['redshift'], 'databases': ['postgresql', 'mariadb'], 'libraries': ['kafka', 'spark'], 'os': ['unix'], 'other': ['flow', 'github'], 'programming': ['sql', 'kotlin']}</t>
  </si>
  <si>
    <t>External Data Reviewer</t>
  </si>
  <si>
    <t>['sql', 'python', 'power bi', 'sap', 'excel', 'dax', 'planner', 'microsoft teams']</t>
  </si>
  <si>
    <t>{'analyst_tools': ['power bi', 'sap', 'excel', 'dax'], 'async': ['planner'], 'programming': ['sql', 'python'], 'sync': ['microsoft teams']}</t>
  </si>
  <si>
    <t>Senior Data Scientist (Analytics), Growth Analytics &amp; Insights</t>
  </si>
  <si>
    <t>['scala', 'sql', 'spark', 'pyspark', 'sheets', 'power bi']</t>
  </si>
  <si>
    <t>{'analyst_tools': ['sheets', 'power bi'], 'libraries': ['spark', 'pyspark'], 'programming': ['scala', 'sql']}</t>
  </si>
  <si>
    <t>Automation Data Governance Engineer</t>
  </si>
  <si>
    <t>Data Engineer/Back-end udvikler</t>
  </si>
  <si>
    <t>Data Engineer- SQL, Python, AWS, Snowflake</t>
  </si>
  <si>
    <t>['sql', 'python', 'aws', 'snowflake', 'redshift', 'pyspark', 'spark', 'jira']</t>
  </si>
  <si>
    <t>{'async': ['jira'], 'cloud': ['aws', 'snowflake', 'redshift'], 'libraries': ['pyspark', 'spark'], 'programming': ['sql', 'python']}</t>
  </si>
  <si>
    <t>OCIR Data Analyst</t>
  </si>
  <si>
    <t>['java', 'python', 'sql', 'scala', 'spark', 'jupyter', 'pyspark', 'linux', 'git', 'github', 'bitbucket', 'jenkins', 'jira']</t>
  </si>
  <si>
    <t>{'async': ['jira'], 'libraries': ['spark', 'jupyter', 'pyspark'], 'os': ['linux'], 'other': ['git', 'github', 'bitbucket', 'jenkins'], 'programming': ['java', 'python', 'sql', 'scala']}</t>
  </si>
  <si>
    <t>PT Royal Trust</t>
  </si>
  <si>
    <t>RogueSearch</t>
  </si>
  <si>
    <t>Abbott Laboratories  Private Limited</t>
  </si>
  <si>
    <t>Computer/Data Engineer II - Now Hiring</t>
  </si>
  <si>
    <t>Canon Virginia Inc</t>
  </si>
  <si>
    <t>['sql', 'r', 'python', 'sql server', 'azure', 'power bi', 'excel', 'ssrs', 'ssis']</t>
  </si>
  <si>
    <t>{'analyst_tools': ['power bi', 'excel', 'ssrs', 'ssis'], 'cloud': ['azure'], 'databases': ['sql server'], 'programming': ['sql', 'r', 'python']}</t>
  </si>
  <si>
    <t>['sql', 'python', 'databricks', 'aws', 'pyspark', 'docker']</t>
  </si>
  <si>
    <t>{'cloud': ['databricks', 'aws'], 'libraries': ['pyspark'], 'other': ['docker'], 'programming': ['sql', 'python']}</t>
  </si>
  <si>
    <t>Senior Data Analyst - User Trust and Safety (Remote)</t>
  </si>
  <si>
    <t>['c', 'ionic']</t>
  </si>
  <si>
    <t>{'libraries': ['ionic'], 'programming': ['c']}</t>
  </si>
  <si>
    <t>Salesforce CRM Analytics</t>
  </si>
  <si>
    <t>['sql', 'vba', 'python', 'r', 'powershell', 'oracle', 'alteryx', 'ssrs', 'ssis', 'tableau', 'sharepoint', 'jira']</t>
  </si>
  <si>
    <t>{'analyst_tools': ['alteryx', 'ssrs', 'ssis', 'tableau', 'sharepoint'], 'async': ['jira'], 'cloud': ['oracle'], 'programming': ['sql', 'vba', 'python', 'r', 'powershell']}</t>
  </si>
  <si>
    <t>Arkademi</t>
  </si>
  <si>
    <t>['typescript', 'css', 'html', 'angular', 'git', 'jenkins', 'github', 'jira']</t>
  </si>
  <si>
    <t>{'async': ['jira'], 'other': ['git', 'jenkins', 'github'], 'programming': ['typescript', 'css', 'html'], 'webframeworks': ['angular']}</t>
  </si>
  <si>
    <t>SVP</t>
  </si>
  <si>
    <t>['sql', 'oracle', 'gcp', 'bigquery', 'tableau']</t>
  </si>
  <si>
    <t>{'analyst_tools': ['tableau'], 'cloud': ['oracle', 'gcp', 'bigquery'], 'programming': ['sql']}</t>
  </si>
  <si>
    <t>Operations Analyst Manager</t>
  </si>
  <si>
    <t>Cloudwall Capital SG</t>
  </si>
  <si>
    <t>['java', 'redis', 'hadoop', 'spark', 'kafka']</t>
  </si>
  <si>
    <t>{'databases': ['redis'], 'libraries': ['hadoop', 'spark', 'kafka'], 'programming': ['java']}</t>
  </si>
  <si>
    <t>Northside Hospital</t>
  </si>
  <si>
    <t>['sql', 'python', 'oracle', 'excel', 'word']</t>
  </si>
  <si>
    <t>{'analyst_tools': ['excel', 'word'], 'cloud': ['oracle'], 'programming': ['sql', 'python']}</t>
  </si>
  <si>
    <t>finance data analyst trainee</t>
  </si>
  <si>
    <t>Ds Coe Business Analytics</t>
  </si>
  <si>
    <t>['vba', 'tableau', 'microstrategy', 'alteryx', 'excel']</t>
  </si>
  <si>
    <t>{'analyst_tools': ['tableau', 'microstrategy', 'alteryx', 'excel'], 'programming': ['vba']}</t>
  </si>
  <si>
    <t>trading data analyst</t>
  </si>
  <si>
    <t>['python', 'vba', 'sql', 'javascript']</t>
  </si>
  <si>
    <t>{'programming': ['python', 'vba', 'sql', 'javascript']}</t>
  </si>
  <si>
    <t>Data Analyst (Chat GPT Technologies)</t>
  </si>
  <si>
    <t>Manager, Project Management (Data Science)</t>
  </si>
  <si>
    <t>Cornerstone OnDemand Ltd.</t>
  </si>
  <si>
    <t>BUY WAY Personal Finance</t>
  </si>
  <si>
    <t>Sr. Software Development Engineer in Test</t>
  </si>
  <si>
    <t>Lead Data Engineer - Diversity Role</t>
  </si>
  <si>
    <t>Acara Solutions India</t>
  </si>
  <si>
    <t>['python', 'sql', 'powershell', 'nosql', 'mongodb', 'mongodb', 'java', 'azure', 'databricks']</t>
  </si>
  <si>
    <t>{'cloud': ['azure', 'databricks'], 'databases': ['mongodb'], 'programming': ['python', 'sql', 'powershell', 'nosql', 'mongodb', 'java']}</t>
  </si>
  <si>
    <t>ukg (ultimate kronos group)</t>
  </si>
  <si>
    <t>Analityk Danych (Python)</t>
  </si>
  <si>
    <t>Respect Energy</t>
  </si>
  <si>
    <t>['sql', 'python', 'pandas', 'numpy', 'plotly', 'power bi']</t>
  </si>
  <si>
    <t>{'analyst_tools': ['power bi'], 'libraries': ['pandas', 'numpy', 'plotly'], 'programming': ['sql', 'python']}</t>
  </si>
  <si>
    <t>['sql', 'sas', 'sas', 'oracle', 'azure', 'power bi']</t>
  </si>
  <si>
    <t>{'analyst_tools': ['sas', 'power bi'], 'cloud': ['oracle', 'azure'], 'programming': ['sql', 'sas']}</t>
  </si>
  <si>
    <t>Data Analyst (Commercial Excellence)</t>
  </si>
  <si>
    <t>Full Time Database Analyst</t>
  </si>
  <si>
    <t>NexThreat</t>
  </si>
  <si>
    <t>Kieran Goldsworthy</t>
  </si>
  <si>
    <t>['sql', 'python', 'java', 'c#', 'php', 'aws', 'snowflake', 'oracle', 'azure', 'node', 'flow', 'docker', 'kubernetes']</t>
  </si>
  <si>
    <t>{'cloud': ['aws', 'snowflake', 'oracle', 'azure'], 'other': ['flow', 'docker', 'kubernetes'], 'programming': ['sql', 'python', 'java', 'c#', 'php'], 'webframeworks': ['node']}</t>
  </si>
  <si>
    <t>Avon, OH</t>
  </si>
  <si>
    <t>East West Family of Companies</t>
  </si>
  <si>
    <t>['python', 'r', 'sql', 'sas', 'sas', 'snowflake', 'aws', 'azure', 'tableau', 'git']</t>
  </si>
  <si>
    <t>{'analyst_tools': ['sas', 'tableau'], 'cloud': ['snowflake', 'aws', 'azure'], 'other': ['git'], 'programming': ['python', 'r', 'sql', 'sas']}</t>
  </si>
  <si>
    <t>Data/ML Ops Engineer</t>
  </si>
  <si>
    <t>via Работа В Бишкеке - Headhunter.kg</t>
  </si>
  <si>
    <t>НУР Телеком</t>
  </si>
  <si>
    <t>['sql', 'nosql', 'mongo', 'r', 'redis', 'aws', 'gcp', 'pandas', 'scikit-learn', 'airflow', 'docker']</t>
  </si>
  <si>
    <t>{'cloud': ['aws', 'gcp'], 'databases': ['redis'], 'libraries': ['pandas', 'scikit-learn', 'airflow'], 'other': ['docker'], 'programming': ['sql', 'nosql', 'mongo', 'r']}</t>
  </si>
  <si>
    <t>GSMDATA TECH Pvt Ltd</t>
  </si>
  <si>
    <t>['sql', 't-sql', 'powershell', 'sql server', 'azure', 'ssis', 'power bi']</t>
  </si>
  <si>
    <t>{'analyst_tools': ['ssis', 'power bi'], 'cloud': ['azure'], 'databases': ['sql server'], 'programming': ['sql', 't-sql', 'powershell']}</t>
  </si>
  <si>
    <t>['java', 'php', 'sql', 'python', 'r', 'oracle', 'angular']</t>
  </si>
  <si>
    <t>{'cloud': ['oracle'], 'programming': ['java', 'php', 'sql', 'python', 'r'], 'webframeworks': ['angular']}</t>
  </si>
  <si>
    <t>Stage: Digital Data Analyst</t>
  </si>
  <si>
    <t>Studio Cappello  a company of WMR Group</t>
  </si>
  <si>
    <t>Data Engineer Analyst Airflow</t>
  </si>
  <si>
    <t>AVL in Hungary</t>
  </si>
  <si>
    <t>['sql', 'java', 'azure', 'ssis']</t>
  </si>
  <si>
    <t>{'analyst_tools': ['ssis'], 'cloud': ['azure'], 'programming': ['sql', 'java']}</t>
  </si>
  <si>
    <t>Thought storm</t>
  </si>
  <si>
    <t>['python', 'r', 'sql', 'nosql', 'azure', 'aws', 'databricks', 'spark', 'pandas', 'pyspark', 'hadoop', 'power bi', 'unity', 'kubernetes', 'git']</t>
  </si>
  <si>
    <t>{'analyst_tools': ['power bi'], 'cloud': ['azure', 'aws', 'databricks'], 'libraries': ['spark', 'pandas', 'pyspark', 'hadoop'], 'other': ['unity', 'kubernetes', 'git'], 'programming': ['python', 'r', 'sql', 'nosql']}</t>
  </si>
  <si>
    <t>Toca Boca</t>
  </si>
  <si>
    <t>['python', 'pyspark', 'zoom']</t>
  </si>
  <si>
    <t>{'libraries': ['pyspark'], 'programming': ['python'], 'sync': ['zoom']}</t>
  </si>
  <si>
    <t>SENIOR SOFTWARE ENGINEER, FRONTEND (Vancouver Remote)</t>
  </si>
  <si>
    <t>Vacancy Available For Junior Digital Marketing Analyst</t>
  </si>
  <si>
    <t>['python', 'sql', 'aws', 'azure', 'gcp', 'spark', 'airflow']</t>
  </si>
  <si>
    <t>{'cloud': ['aws', 'azure', 'gcp'], 'libraries': ['spark', 'airflow'], 'programming': ['python', 'sql']}</t>
  </si>
  <si>
    <t>Intern - Data Science Intern (ACI04)</t>
  </si>
  <si>
    <t>Senior Data Engineer m/f/t</t>
  </si>
  <si>
    <t>Senior QA Engineer - Cloud Data Security (Cortex)</t>
  </si>
  <si>
    <t>['sql', 'python', 'java', 'c', 'azure', 'aws', 'pyspark', 'ssis', 'flow']</t>
  </si>
  <si>
    <t>{'analyst_tools': ['ssis'], 'cloud': ['azure', 'aws'], 'libraries': ['pyspark'], 'other': ['flow'], 'programming': ['sql', 'python', 'java', 'c']}</t>
  </si>
  <si>
    <t>Data Scientist Consultant - Hybrid Mode Bangalore</t>
  </si>
  <si>
    <t>Arbelos Solutions</t>
  </si>
  <si>
    <t>['python', 'sql', 'r', 'sas', 'sas', 'alteryx', 'excel']</t>
  </si>
  <si>
    <t>{'analyst_tools': ['sas', 'alteryx', 'excel'], 'programming': ['python', 'sql', 'r', 'sas']}</t>
  </si>
  <si>
    <t>Ekahau</t>
  </si>
  <si>
    <t>['shell', 'python', 'scala', 'sql', 'aws', 'gcp', 'azure', 'linux', 'tableau', 'github', 'git']</t>
  </si>
  <si>
    <t>{'analyst_tools': ['tableau'], 'cloud': ['aws', 'gcp', 'azure'], 'os': ['linux'], 'other': ['github', 'git'], 'programming': ['shell', 'python', 'scala', 'sql']}</t>
  </si>
  <si>
    <t>Capturista de Datos</t>
  </si>
  <si>
    <t>Grupo Kef</t>
  </si>
  <si>
    <t>Аналітик баз даних у комерційну дирекцію</t>
  </si>
  <si>
    <t>Віджи Трейд, ТОВ</t>
  </si>
  <si>
    <t>['sas', 'sas', 'r', 'python', 'excel', 'spss']</t>
  </si>
  <si>
    <t>{'analyst_tools': ['sas', 'excel', 'spss'], 'programming': ['sas', 'r', 'python']}</t>
  </si>
  <si>
    <t>Backend Software Engineer Python Data</t>
  </si>
  <si>
    <t>Michael Page (UK)</t>
  </si>
  <si>
    <t>['python', 'javascript', 'postgresql', 'aws', 'react', 'django']</t>
  </si>
  <si>
    <t>{'cloud': ['aws'], 'databases': ['postgresql'], 'libraries': ['react'], 'programming': ['python', 'javascript'], 'webframeworks': ['django']}</t>
  </si>
  <si>
    <t>['sql', 'azure', 'express', 'excel', 'ssis']</t>
  </si>
  <si>
    <t>{'analyst_tools': ['excel', 'ssis'], 'cloud': ['azure'], 'programming': ['sql'], 'webframeworks': ['express']}</t>
  </si>
  <si>
    <t>Risk Manager- Data Scientist-Unsecured Credit Products (Hybrid)</t>
  </si>
  <si>
    <t>['sql', 'excel', 'powerpoint', 'power bi', 'tableau', 'sap']</t>
  </si>
  <si>
    <t>{'analyst_tools': ['excel', 'powerpoint', 'power bi', 'tableau', 'sap'], 'programming': ['sql']}</t>
  </si>
  <si>
    <t>513 EWS USRL Mission Data Analyst - Now Hiring</t>
  </si>
  <si>
    <t>Data Scientist (junior/medior/senior)</t>
  </si>
  <si>
    <t>Data Analyst/Modeller (Multiple)</t>
  </si>
  <si>
    <t>Systems Engineer, Senior</t>
  </si>
  <si>
    <t>['powershell', 'sql', 'vmware', 'aws', 'azure', 'windows']</t>
  </si>
  <si>
    <t>{'cloud': ['vmware', 'aws', 'azure'], 'os': ['windows'], 'programming': ['powershell', 'sql']}</t>
  </si>
  <si>
    <t>Infrastructure &amp; Support Engineer, Ops Tech IT</t>
  </si>
  <si>
    <t>Compliant Community Projects (Pty) (Za03)</t>
  </si>
  <si>
    <t>Data Engineer (with Knowledge Graph experience)</t>
  </si>
  <si>
    <t>ALM</t>
  </si>
  <si>
    <t>['sql', 'python', 'aws', 'alteryx', 'flow']</t>
  </si>
  <si>
    <t>{'analyst_tools': ['alteryx'], 'cloud': ['aws'], 'other': ['flow'], 'programming': ['sql', 'python']}</t>
  </si>
  <si>
    <t>Data Scientist – AI for Intelligent Vehicles</t>
  </si>
  <si>
    <t>Frontend Engineer Ssr</t>
  </si>
  <si>
    <t>['javascript', 'typescript', 'react', 'graphql', 'git']</t>
  </si>
  <si>
    <t>{'libraries': ['react', 'graphql'], 'other': ['git'], 'programming': ['javascript', 'typescript']}</t>
  </si>
  <si>
    <t>Director, Quality Data Analytics</t>
  </si>
  <si>
    <t>Warbird Consulting Partners, LLC</t>
  </si>
  <si>
    <t>Fault Analyst Engineer</t>
  </si>
  <si>
    <t>Công Ty TNHH Universal Scientific Industrial Việt Nam</t>
  </si>
  <si>
    <t>Back office analyst F/M</t>
  </si>
  <si>
    <t>Hays Luxembourg</t>
  </si>
  <si>
    <t>['swift', 'vba', 'excel', 'powerpoint']</t>
  </si>
  <si>
    <t>{'analyst_tools': ['excel', 'powerpoint'], 'programming': ['swift', 'vba']}</t>
  </si>
  <si>
    <t>['r', 'python', 'scala', 'sql', 'sql server']</t>
  </si>
  <si>
    <t>{'databases': ['sql server'], 'programming': ['r', 'python', 'scala', 'sql']}</t>
  </si>
  <si>
    <t>['scala', 'java', 'aws']</t>
  </si>
  <si>
    <t>{'cloud': ['aws'], 'programming': ['scala', 'java']}</t>
  </si>
  <si>
    <t>Research Data Analyst 2 - Now Hiring</t>
  </si>
  <si>
    <t>Junior Data Analyst (Cyprus)</t>
  </si>
  <si>
    <t>['sql', 'matplotlib', 'seaborn', 'pandas', 'power bi']</t>
  </si>
  <si>
    <t>{'analyst_tools': ['power bi'], 'libraries': ['matplotlib', 'seaborn', 'pandas'], 'programming': ['sql']}</t>
  </si>
  <si>
    <t>['python', 'scala', 'sql', 'azure', 'spark', 'airflow', 'power bi', 'kubernetes', 'jenkins', 'git', 'ansible']</t>
  </si>
  <si>
    <t>{'analyst_tools': ['power bi'], 'cloud': ['azure'], 'libraries': ['spark', 'airflow'], 'other': ['kubernetes', 'jenkins', 'git', 'ansible'], 'programming': ['python', 'scala', 'sql']}</t>
  </si>
  <si>
    <t>['python', 'sql', 'nosql', 'r', 'dynamodb', 'aws', 'gcp', 'azure', 'snowflake', 'bigquery', 'graphql', 'excel', 'tableau', 'sheets', 'docker', 'terraform', 'git', 'github', 'jira']</t>
  </si>
  <si>
    <t>{'analyst_tools': ['excel', 'tableau', 'sheets'], 'async': ['jira'], 'cloud': ['aws', 'gcp', 'azure', 'snowflake', 'bigquery'], 'databases': ['dynamodb'], 'libraries': ['graphql'], 'other': ['docker', 'terraform', 'git', 'github'], 'programming': ['python', 'sql', 'nosql', 'r']}</t>
  </si>
  <si>
    <t>['sql', 'python', 'excel', 'ssis', 'alteryx', 'tableau', 'qlik']</t>
  </si>
  <si>
    <t>{'analyst_tools': ['excel', 'ssis', 'alteryx', 'tableau', 'qlik'], 'programming': ['sql', 'python']}</t>
  </si>
  <si>
    <t>Administration for Children and Families</t>
  </si>
  <si>
    <t>['r', 'sql', 'c', 'tableau']</t>
  </si>
  <si>
    <t>{'analyst_tools': ['tableau'], 'programming': ['r', 'sql', 'c']}</t>
  </si>
  <si>
    <t>Senior Data Scientist - Analytics (Crypto)</t>
  </si>
  <si>
    <t>['python', 'r', 'sql', 'numpy', 'pandas', 'airflow']</t>
  </si>
  <si>
    <t>{'libraries': ['numpy', 'pandas', 'airflow'], 'programming': ['python', 'r', 'sql']}</t>
  </si>
  <si>
    <t>Nowwin International Pvt Ltd</t>
  </si>
  <si>
    <t>['sql', 'python', 'r', 'aws', 'azure', 'airflow', 'spss', 'docker']</t>
  </si>
  <si>
    <t>{'analyst_tools': ['spss'], 'cloud': ['aws', 'azure'], 'libraries': ['airflow'], 'other': ['docker'], 'programming': ['sql', 'python', 'r']}</t>
  </si>
  <si>
    <t>IT Platform Engineer</t>
  </si>
  <si>
    <t>['sql', 'mongo', 'python', 'php', 'sql server', 'mysql', 'dynamodb', 'postgresql', 'redis', 'vmware', 'aws', 'oracle', 'linux', 'jenkins', 'github', 'ansible', 'terraform']</t>
  </si>
  <si>
    <t>{'cloud': ['vmware', 'aws', 'oracle'], 'databases': ['sql server', 'mysql', 'dynamodb', 'postgresql', 'redis'], 'os': ['linux'], 'other': ['jenkins', 'github', 'ansible', 'terraform'], 'programming': ['sql', 'mongo', 'python', 'php']}</t>
  </si>
  <si>
    <t>13379-cientista de Dados</t>
  </si>
  <si>
    <t>Netvagas - (57874275)</t>
  </si>
  <si>
    <t>['sas', 'sas', 'r', 'python', 'mysql', 'hadoop']</t>
  </si>
  <si>
    <t>{'analyst_tools': ['sas'], 'databases': ['mysql'], 'libraries': ['hadoop'], 'programming': ['sas', 'r', 'python']}</t>
  </si>
  <si>
    <t>['python', 'scala', 'r', 'aws', 'azure', 'tensorflow', 'pytorch', 'hadoop', 'spark', 'docker', 'kubernetes', 'jenkins']</t>
  </si>
  <si>
    <t>{'cloud': ['aws', 'azure'], 'libraries': ['tensorflow', 'pytorch', 'hadoop', 'spark'], 'other': ['docker', 'kubernetes', 'jenkins'], 'programming': ['python', 'scala', 'r']}</t>
  </si>
  <si>
    <t>News Corp. Class A</t>
  </si>
  <si>
    <t>Real World Evidence Scientist</t>
  </si>
  <si>
    <t>Business &amp; Decision Life Sciences</t>
  </si>
  <si>
    <t>Pm &amp; Fv Analyst</t>
  </si>
  <si>
    <t>Digital Analyst IT</t>
  </si>
  <si>
    <t>['python', 'go', 'scala', 'java', 'sql', 'bigquery', 'snowflake', 'redshift', 'spark']</t>
  </si>
  <si>
    <t>{'cloud': ['bigquery', 'snowflake', 'redshift'], 'libraries': ['spark'], 'programming': ['python', 'go', 'scala', 'java', 'sql']}</t>
  </si>
  <si>
    <t>Senior Learning Data Analyst - Now Hiring</t>
  </si>
  <si>
    <t>['javascript', 'html', 'css', 'mongo']</t>
  </si>
  <si>
    <t>{'programming': ['javascript', 'html', 'css', 'mongo']}</t>
  </si>
  <si>
    <t>['python', 'r', 'aws', 'azure', 'power bi']</t>
  </si>
  <si>
    <t>{'analyst_tools': ['power bi'], 'cloud': ['aws', 'azure'], 'programming': ['python', 'r']}</t>
  </si>
  <si>
    <t>['python', 'sql', 'r', 'aws', 'docker']</t>
  </si>
  <si>
    <t>{'cloud': ['aws'], 'other': ['docker'], 'programming': ['python', 'sql', 'r']}</t>
  </si>
  <si>
    <t>['sas', 'sas', 'r', 'sql', 'spreadsheet', 'powerpoint']</t>
  </si>
  <si>
    <t>{'analyst_tools': ['sas', 'spreadsheet', 'powerpoint'], 'programming': ['sas', 'r', 'sql']}</t>
  </si>
  <si>
    <t>Software Engineer II - Data Engineering</t>
  </si>
  <si>
    <t>['java', 'scala', 'python', 'shell', 'sql', 'nosql', 'aws', 'snowflake', 'spark', 'unix']</t>
  </si>
  <si>
    <t>{'cloud': ['aws', 'snowflake'], 'libraries': ['spark'], 'os': ['unix'], 'programming': ['java', 'scala', 'python', 'shell', 'sql', 'nosql']}</t>
  </si>
  <si>
    <t>Investigative Analyst</t>
  </si>
  <si>
    <t>via KRQE Jobs</t>
  </si>
  <si>
    <t>PINKERTON</t>
  </si>
  <si>
    <t>PLC &amp; OT Data Engineer</t>
  </si>
  <si>
    <t>HYUNDAI MOTOR GROUP INNOVATION CENTER IN SINGAPORE PTE. LTD.</t>
  </si>
  <si>
    <t>Data Analyst - Payroll Operations</t>
  </si>
  <si>
    <t>['sql', 'sas', 'sas', 'java', 'oracle', 'hadoop']</t>
  </si>
  <si>
    <t>{'analyst_tools': ['sas'], 'cloud': ['oracle'], 'libraries': ['hadoop'], 'programming': ['sql', 'sas', 'java']}</t>
  </si>
  <si>
    <t>Global Tuning</t>
  </si>
  <si>
    <t>['java', 'python', 'aws', 'flow', 'jenkins', 'ansible', 'chef', 'puppet', 'docker']</t>
  </si>
  <si>
    <t>{'cloud': ['aws'], 'other': ['flow', 'jenkins', 'ansible', 'chef', 'puppet', 'docker'], 'programming': ['java', 'python']}</t>
  </si>
  <si>
    <t>Data Engineer 80 - 100% (f/m/d)</t>
  </si>
  <si>
    <t>Rhomberg Sersa Rail Group</t>
  </si>
  <si>
    <t>Toshiba Global Commerce Solutions, Inc.</t>
  </si>
  <si>
    <t>Health Data Scientist 1</t>
  </si>
  <si>
    <t>Crossbridge Global Partners, Inc.</t>
  </si>
  <si>
    <t>Data Analyst Assetmanagement</t>
  </si>
  <si>
    <t>mténv</t>
  </si>
  <si>
    <t>Enterpryze Consulting Ltd.</t>
  </si>
  <si>
    <t>['java', 'nosql', 'aws', 'gcp', 'hadoop', 'linux', 'docker']</t>
  </si>
  <si>
    <t>{'cloud': ['aws', 'gcp'], 'libraries': ['hadoop'], 'os': ['linux'], 'other': ['docker'], 'programming': ['java', 'nosql']}</t>
  </si>
  <si>
    <t>Specialist Data Scientist – Sandton</t>
  </si>
  <si>
    <t>Business Analyst(Data Governance)</t>
  </si>
  <si>
    <t>Confluent Kafka Developer</t>
  </si>
  <si>
    <t>['sql', 'snowflake', 'aws', 'kafka', 'splunk', 'kubernetes', 'git', 'docker', 'jira']</t>
  </si>
  <si>
    <t>{'analyst_tools': ['splunk'], 'async': ['jira'], 'cloud': ['snowflake', 'aws'], 'libraries': ['kafka'], 'other': ['kubernetes', 'git', 'docker'], 'programming': ['sql']}</t>
  </si>
  <si>
    <t>Data Engineer (Remote - East Coast USA)</t>
  </si>
  <si>
    <t>Sunrise Senior Living</t>
  </si>
  <si>
    <t>['t-sql', 'sql', 'powershell', 'bash', 'oracle', 'azure', 'snowflake', 'power bi', 'dax', 'ssis', 'visio', 'git']</t>
  </si>
  <si>
    <t>{'analyst_tools': ['power bi', 'dax', 'ssis', 'visio'], 'cloud': ['oracle', 'azure', 'snowflake'], 'other': ['git'], 'programming': ['t-sql', 'sql', 'powershell', 'bash']}</t>
  </si>
  <si>
    <t>['python', 'vba', 'sql', 'excel', 'alteryx', 'tableau']</t>
  </si>
  <si>
    <t>{'analyst_tools': ['excel', 'alteryx', 'tableau'], 'programming': ['python', 'vba', 'sql']}</t>
  </si>
  <si>
    <t>['sql', 'nosql', 'python', 'r', 'go', 'azure', 'aws']</t>
  </si>
  <si>
    <t>{'cloud': ['azure', 'aws'], 'programming': ['sql', 'nosql', 'python', 'r', 'go']}</t>
  </si>
  <si>
    <t>BI Developer (Data Engineer)</t>
  </si>
  <si>
    <t>Jobskey Consultancy</t>
  </si>
  <si>
    <t>['sql', 'python', 'sql server', 'pandas', 'numpy', 'flask', 'tableau', 'ssrs', 'dax', 'ssis']</t>
  </si>
  <si>
    <t>{'analyst_tools': ['tableau', 'ssrs', 'dax', 'ssis'], 'databases': ['sql server'], 'libraries': ['pandas', 'numpy'], 'programming': ['sql', 'python'], 'webframeworks': ['flask']}</t>
  </si>
  <si>
    <t>Software Developer Engineer Senior Guadalajara</t>
  </si>
  <si>
    <t>['java', 'python', 'javascript', 'sql', 'aws', 'azure', 'docker', 'git']</t>
  </si>
  <si>
    <t>{'cloud': ['aws', 'azure'], 'other': ['docker', 'git'], 'programming': ['java', 'python', 'javascript', 'sql']}</t>
  </si>
  <si>
    <t>['sql', 'nosql', 'elasticsearch', 'mariadb', 'spring', 'kafka', 'ansible']</t>
  </si>
  <si>
    <t>{'databases': ['elasticsearch', 'mariadb'], 'libraries': ['spring', 'kafka'], 'other': ['ansible'], 'programming': ['sql', 'nosql']}</t>
  </si>
  <si>
    <t>Data Scientist Junior #1287</t>
  </si>
  <si>
    <t>Staff Hardware Design Engineer</t>
  </si>
  <si>
    <t>Abt Associates Inc.</t>
  </si>
  <si>
    <t>BEMAP</t>
  </si>
  <si>
    <t>['sql', 'javascript', 'aws', 'snowflake', 'excel', 'ms access', 'power bi', 'tableau', 'jira', 'trello']</t>
  </si>
  <si>
    <t>{'analyst_tools': ['excel', 'ms access', 'power bi', 'tableau'], 'async': ['jira', 'trello'], 'cloud': ['aws', 'snowflake'], 'programming': ['sql', 'javascript']}</t>
  </si>
  <si>
    <t>Data Center Platforms Customer Engineer</t>
  </si>
  <si>
    <t>Business Analyst Graduates for January 2024</t>
  </si>
  <si>
    <t>Entelect Software (Pty) Ltd</t>
  </si>
  <si>
    <t>['java', 'javascript', 'spring', 'outlook']</t>
  </si>
  <si>
    <t>{'analyst_tools': ['outlook'], 'libraries': ['spring'], 'programming': ['java', 'javascript']}</t>
  </si>
  <si>
    <t>(Remote) Data Scientist - Rockefeller Neuroscience Institute - Now...</t>
  </si>
  <si>
    <t>['python', 'r', 'sql', 'matlab', 'javascript']</t>
  </si>
  <si>
    <t>{'programming': ['python', 'r', 'sql', 'matlab', 'javascript']}</t>
  </si>
  <si>
    <t>Big Data Engineer - PySpark (Remote)</t>
  </si>
  <si>
    <t>SAP Sr Master Data Functional Analyst</t>
  </si>
  <si>
    <t>Consultor Data Analyst España</t>
  </si>
  <si>
    <t>John Wiley &amp; Sons , Inc.</t>
  </si>
  <si>
    <t>Data Analyst/BI Developer till spännande konsultbolag ‍</t>
  </si>
  <si>
    <t>Accion Labs Czech s.r.o.</t>
  </si>
  <si>
    <t>['mongodb', 'mongodb', 'mongo', 'nosql', 'postgresql', 'aws', 'aurora', 'redshift', 'kafka', 'kubernetes']</t>
  </si>
  <si>
    <t>{'cloud': ['aws', 'aurora', 'redshift'], 'databases': ['mongodb', 'postgresql'], 'libraries': ['kafka'], 'other': ['kubernetes'], 'programming': ['mongodb', 'mongo', 'nosql']}</t>
  </si>
  <si>
    <t>Remote: Data Scientists (m/f/d) for Microdata at the Research Data...</t>
  </si>
  <si>
    <t>Need_ for Analyst Consultant_ apply</t>
  </si>
  <si>
    <t>Software Requirements Engineer</t>
  </si>
  <si>
    <t>['scala', 'java', 'python', 'c', 'snowflake', 'redshift', 'airflow', 'spark', 'looker', 'git', 'jira']</t>
  </si>
  <si>
    <t>{'analyst_tools': ['looker'], 'async': ['jira'], 'cloud': ['snowflake', 'redshift'], 'libraries': ['airflow', 'spark'], 'other': ['git'], 'programming': ['scala', 'java', 'python', 'c']}</t>
  </si>
  <si>
    <t>['airflow', 'ssis', 'tableau', 'power bi']</t>
  </si>
  <si>
    <t>{'analyst_tools': ['ssis', 'tableau', 'power bi'], 'libraries': ['airflow']}</t>
  </si>
  <si>
    <t>Developer (DATA)</t>
  </si>
  <si>
    <t>RVStaffing</t>
  </si>
  <si>
    <t>Young Professional- Data Management Specialist</t>
  </si>
  <si>
    <t>Data Engineer SC4823</t>
  </si>
  <si>
    <t>Phithos Technologies</t>
  </si>
  <si>
    <t>['sql', 'r', 'python', 'gcp', 'aws', 'azure', 'qlik', 'power bi', 'tableau']</t>
  </si>
  <si>
    <t>{'analyst_tools': ['qlik', 'power bi', 'tableau'], 'cloud': ['gcp', 'aws', 'azure'], 'programming': ['sql', 'r', 'python']}</t>
  </si>
  <si>
    <t>Experience IT</t>
  </si>
  <si>
    <t>['sql', 'sql server', 'aws', 'azure', 'excel', 'power bi']</t>
  </si>
  <si>
    <t>{'analyst_tools': ['excel', 'power bi'], 'cloud': ['aws', 'azure'], 'databases': ['sql server'], 'programming': ['sql']}</t>
  </si>
  <si>
    <t>Software Develop Engineer</t>
  </si>
  <si>
    <t>['python', 'unix', 'linux', 'git']</t>
  </si>
  <si>
    <t>{'os': ['unix', 'linux'], 'other': ['git'], 'programming': ['python']}</t>
  </si>
  <si>
    <t>Distribution Analyst</t>
  </si>
  <si>
    <t>Business Analyst Madrid, Spain</t>
  </si>
  <si>
    <t>Bluetab Solutions SAS</t>
  </si>
  <si>
    <t>['sql', 'python', 'r', 'aws', 'flow']</t>
  </si>
  <si>
    <t>{'cloud': ['aws'], 'other': ['flow'], 'programming': ['sql', 'python', 'r']}</t>
  </si>
  <si>
    <t>['sql', 'nosql', 'mongodb', 'mongodb', 'mysql', 'cassandra', 'aws', 'redshift', 'spark', 'kafka', 'airflow']</t>
  </si>
  <si>
    <t>{'cloud': ['aws', 'redshift'], 'databases': ['mongodb', 'mysql', 'cassandra'], 'libraries': ['spark', 'kafka', 'airflow'], 'programming': ['sql', 'nosql', 'mongodb']}</t>
  </si>
  <si>
    <t>Operational Risk Analyst, Data Risk Analyst</t>
  </si>
  <si>
    <t>['vba', 'sql', 'c']</t>
  </si>
  <si>
    <t>{'programming': ['vba', 'sql', 'c']}</t>
  </si>
  <si>
    <t>Functional Consultant in Oracle Cloud</t>
  </si>
  <si>
    <t>['bash', 'linux', 'jira']</t>
  </si>
  <si>
    <t>{'async': ['jira'], 'os': ['linux'], 'programming': ['bash']}</t>
  </si>
  <si>
    <t>Senior Data Scientist - Python (US Remote)</t>
  </si>
  <si>
    <t>['python', 'r', 'sql', 'snowflake', 'numpy', 'pandas', 'matplotlib', 'scikit-learn', 'looker']</t>
  </si>
  <si>
    <t>{'analyst_tools': ['looker'], 'cloud': ['snowflake'], 'libraries': ['numpy', 'pandas', 'matplotlib', 'scikit-learn'], 'programming': ['python', 'r', 'sql']}</t>
  </si>
  <si>
    <t>Tencent Cloud Big Data Sales Former PoC Technical Expert Senior...</t>
  </si>
  <si>
    <t>Perfiles de Tecnología Senior</t>
  </si>
  <si>
    <t>['sql', 'cobol', 'java', 'db2', 'oracle', 'aws', 'redshift', 'gcp', 'spring', 'kafka', 'sap', 'terraform']</t>
  </si>
  <si>
    <t>{'analyst_tools': ['sap'], 'cloud': ['oracle', 'aws', 'redshift', 'gcp'], 'databases': ['db2'], 'libraries': ['spring', 'kafka'], 'other': ['terraform'], 'programming': ['sql', 'cobol', 'java']}</t>
  </si>
  <si>
    <t>[job- 11203] Data Scientist Senior</t>
  </si>
  <si>
    <t>['python', 'sql', 'tensorflow', 'pytorch', 'spark']</t>
  </si>
  <si>
    <t>{'libraries': ['tensorflow', 'pytorch', 'spark'], 'programming': ['python', 'sql']}</t>
  </si>
  <si>
    <t>Data Engineer - Hybrid - SimioCloud</t>
  </si>
  <si>
    <t>Remote - Data Engineer ? Oil/Gas (Downtown, Houston, TX) -Onsite</t>
  </si>
  <si>
    <t>['aws', 'snowflake', 'databricks', 'redshift', 'spark', 'pyspark', 'hadoop', 'kafka', 'express']</t>
  </si>
  <si>
    <t>{'cloud': ['aws', 'snowflake', 'databricks', 'redshift'], 'libraries': ['spark', 'pyspark', 'hadoop', 'kafka'], 'webframeworks': ['express']}</t>
  </si>
  <si>
    <t>Data Scientist Natural Language Processing</t>
  </si>
  <si>
    <t>Senior Ios Software Engineer</t>
  </si>
  <si>
    <t>Machine Learning Architect - Data Scientist - Remote</t>
  </si>
  <si>
    <t>Cloud Data Platform Engineer</t>
  </si>
  <si>
    <t>Headcount</t>
  </si>
  <si>
    <t>['sql', 'python', 'r', 'azure', 'oracle', 'power bi', 'excel']</t>
  </si>
  <si>
    <t>{'analyst_tools': ['power bi', 'excel'], 'cloud': ['azure', 'oracle'], 'programming': ['sql', 'python', 'r']}</t>
  </si>
  <si>
    <t>['sql', 'vmware', 'tableau', 'sap']</t>
  </si>
  <si>
    <t>{'analyst_tools': ['tableau', 'sap'], 'cloud': ['vmware'], 'programming': ['sql']}</t>
  </si>
  <si>
    <t>NIPPON PAINT HOLDINGS SG PTE. LTD.</t>
  </si>
  <si>
    <t>python engineer, data engineer, python entwickler</t>
  </si>
  <si>
    <t>PRODATO Integration Technology</t>
  </si>
  <si>
    <t>Data Engineer con Dominio de SQL + Ssrs + BI para</t>
  </si>
  <si>
    <t>Cps Ar Engineering Intern</t>
  </si>
  <si>
    <t>['python', 'sql', 'aws', 'terraform', 'gitlab']</t>
  </si>
  <si>
    <t>{'cloud': ['aws'], 'other': ['terraform', 'gitlab'], 'programming': ['python', 'sql']}</t>
  </si>
  <si>
    <t>AL MOJIL DRUG CO</t>
  </si>
  <si>
    <t>Sr. Data Ops Engineer</t>
  </si>
  <si>
    <t>['powershell', 'bash', 'python', 'azure', 'databricks', 'terraform']</t>
  </si>
  <si>
    <t>{'cloud': ['azure', 'databricks'], 'other': ['terraform'], 'programming': ['powershell', 'bash', 'python']}</t>
  </si>
  <si>
    <t>INX Software</t>
  </si>
  <si>
    <t>['sql', 'python', 'java', 'scala', 'javascript', 'sql server', 'snowflake', 'databricks', 'aws', 'oracle', 'azure', 'gcp', 'kafka', 'spark', 'github', 'terraform']</t>
  </si>
  <si>
    <t>{'cloud': ['snowflake', 'databricks', 'aws', 'oracle', 'azure', 'gcp'], 'databases': ['sql server'], 'libraries': ['kafka', 'spark'], 'other': ['github', 'terraform'], 'programming': ['sql', 'python', 'java', 'scala', 'javascript']}</t>
  </si>
  <si>
    <t>['sql', 'no-sql', 'python', 'scala', 'r', 'go', 'pyspark', 'gdpr', 'tableau', 'flow']</t>
  </si>
  <si>
    <t>{'analyst_tools': ['tableau'], 'libraries': ['pyspark', 'gdpr'], 'other': ['flow'], 'programming': ['sql', 'no-sql', 'python', 'scala', 'r', 'go']}</t>
  </si>
  <si>
    <t>Manager, Chief Engineer, Hong Kong (Critical Facilities) - Fan Ling</t>
  </si>
  <si>
    <t>Senior Data Scientist, Experimentation</t>
  </si>
  <si>
    <t>['r', 'python', 'sql', 'bigquery', 'gcp', 'spark', 'tensorflow', 'pytorch']</t>
  </si>
  <si>
    <t>{'cloud': ['bigquery', 'gcp'], 'libraries': ['spark', 'tensorflow', 'pytorch'], 'programming': ['r', 'python', 'sql']}</t>
  </si>
  <si>
    <t>['sql', 'snowflake', 'oracle', 'excel', 'tableau', 'looker', 'monday.com']</t>
  </si>
  <si>
    <t>{'analyst_tools': ['excel', 'tableau', 'looker'], 'async': ['monday.com'], 'cloud': ['snowflake', 'oracle'], 'programming': ['sql']}</t>
  </si>
  <si>
    <t>LEAD ENGINEER AND DATA ENGINEER</t>
  </si>
  <si>
    <t>['python', 'dynamodb', 'databricks', 'aws', 'redshift', 'pyspark']</t>
  </si>
  <si>
    <t>{'cloud': ['databricks', 'aws', 'redshift'], 'databases': ['dynamodb'], 'libraries': ['pyspark'], 'programming': ['python']}</t>
  </si>
  <si>
    <t>['java', 'oracle', 'azure', 'pyspark', 'airflow', 'kafka']</t>
  </si>
  <si>
    <t>{'cloud': ['oracle', 'azure'], 'libraries': ['pyspark', 'airflow', 'kafka'], 'programming': ['java']}</t>
  </si>
  <si>
    <t>Data Engineer Zuid-Holland</t>
  </si>
  <si>
    <t>['python', 'perl', 'sql', 'sql server', 'postgresql', 'mysql', 'aws', 'redshift', 'databricks', 'oracle', 'spark', 'kafka', 'pyspark', 'airflow', 'unix', 'power bi', 'git', 'bitbucket', 'jenkins']</t>
  </si>
  <si>
    <t>{'analyst_tools': ['power bi'], 'cloud': ['aws', 'redshift', 'databricks', 'oracle'], 'databases': ['sql server', 'postgresql', 'mysql'], 'libraries': ['spark', 'kafka', 'pyspark', 'airflow'], 'os': ['unix'], 'other': ['git', 'bitbucket', 'jenkins'], 'programming': ['python', 'perl', 'sql']}</t>
  </si>
  <si>
    <t>Analista Senior de Data Analytics para Riesgos</t>
  </si>
  <si>
    <t>NAM CRM &amp; Data Analytics Specialist</t>
  </si>
  <si>
    <t>['go', 'sql', 'python', 'spark', 'pandas', 'power bi']</t>
  </si>
  <si>
    <t>{'analyst_tools': ['power bi'], 'libraries': ['spark', 'pandas'], 'programming': ['go', 'sql', 'python']}</t>
  </si>
  <si>
    <t>Expert Interopérabilité et données de santé H/F</t>
  </si>
  <si>
    <t>Assistant Manager, Financial Data and Analytics Solutions</t>
  </si>
  <si>
    <t>AIA Group Office</t>
  </si>
  <si>
    <t>2hb Incorporated</t>
  </si>
  <si>
    <t>['java', 'c', 'php', 'perl', 'bash', 'python', 'r', 'sql', 'mysql', 'oracle', 'hadoop', 'unix', 'linux', 'windows', 'jira', 'confluence']</t>
  </si>
  <si>
    <t>{'async': ['jira', 'confluence'], 'cloud': ['oracle'], 'databases': ['mysql'], 'libraries': ['hadoop'], 'os': ['unix', 'linux', 'windows'], 'programming': ['java', 'c', 'php', 'perl', 'bash', 'python', 'r', 'sql']}</t>
  </si>
  <si>
    <t>Python (Data Science)</t>
  </si>
  <si>
    <t>Hamline University</t>
  </si>
  <si>
    <t>Manager - ML Engineer</t>
  </si>
  <si>
    <t>ALTERNANCE DATA ANALYST (H/F)</t>
  </si>
  <si>
    <t>Arity - Senior Cloud Analytics Engineer</t>
  </si>
  <si>
    <t>['go', 'aws', 'redshift', 'hadoop', 'jupyter', 'tensorflow', 'pytorch', 'linux', 'terraform', 'ansible', 'jenkins', 'git', 'flow']</t>
  </si>
  <si>
    <t>{'cloud': ['aws', 'redshift'], 'libraries': ['hadoop', 'jupyter', 'tensorflow', 'pytorch'], 'os': ['linux'], 'other': ['terraform', 'ansible', 'jenkins', 'git', 'flow'], 'programming': ['go']}</t>
  </si>
  <si>
    <t>Ekodoma Ltd</t>
  </si>
  <si>
    <t>EDP Renewables</t>
  </si>
  <si>
    <t>SciPlay Israel</t>
  </si>
  <si>
    <t>['r', 'python', 'sql', 'nosql', 'tableau']</t>
  </si>
  <si>
    <t>{'analyst_tools': ['tableau'], 'programming': ['r', 'python', 'sql', 'nosql']}</t>
  </si>
  <si>
    <t>Freelancer Data Analyst</t>
  </si>
  <si>
    <t>Dh226 : Business Analyst</t>
  </si>
  <si>
    <t>['python', 'r', 'javascript', 'power bi', 'tableau', 'spss']</t>
  </si>
  <si>
    <t>{'analyst_tools': ['power bi', 'tableau', 'spss'], 'programming': ['python', 'r', 'javascript']}</t>
  </si>
  <si>
    <t>Visser &amp; Van Baars - Data Analyst / Scientist</t>
  </si>
  <si>
    <t>IT Data Architect #fintech</t>
  </si>
  <si>
    <t>['python', 'sql', 'r', 'java', 'azure', 'spark']</t>
  </si>
  <si>
    <t>{'cloud': ['azure'], 'libraries': ['spark'], 'programming': ['python', 'sql', 'r', 'java']}</t>
  </si>
  <si>
    <t>['go', 'groovy', 'shell', 'python', 'aws', 'azure', 'jenkins', 'terraform']</t>
  </si>
  <si>
    <t>{'cloud': ['aws', 'azure'], 'other': ['jenkins', 'terraform'], 'programming': ['go', 'groovy', 'shell', 'python']}</t>
  </si>
  <si>
    <t>Analist / Data Modeller</t>
  </si>
  <si>
    <t>['sql', 'oracle', 'svn', 'git']</t>
  </si>
  <si>
    <t>{'cloud': ['oracle'], 'other': ['svn', 'git'], 'programming': ['sql']}</t>
  </si>
  <si>
    <t>['spreadsheet', 'splunk', 'sap', 'tableau', 'excel', 'alteryx', 'slack', 'zoom']</t>
  </si>
  <si>
    <t>{'analyst_tools': ['spreadsheet', 'splunk', 'sap', 'tableau', 'excel', 'alteryx'], 'sync': ['slack', 'zoom']}</t>
  </si>
  <si>
    <t>Data Scientist Junior/senior</t>
  </si>
  <si>
    <t>DIRECTOR-ADVANCEMENT INFO &amp; ANALYTICS</t>
  </si>
  <si>
    <t>['sas', 'sas', 'python', 'r', 'sql', 'mysql', 'excel', 'word', 'powerpoint', 'spss']</t>
  </si>
  <si>
    <t>{'analyst_tools': ['sas', 'excel', 'word', 'powerpoint', 'spss'], 'databases': ['mysql'], 'programming': ['sas', 'python', 'r', 'sql']}</t>
  </si>
  <si>
    <t>Data Engineer/systemingenieur</t>
  </si>
  <si>
    <t>宝洁</t>
  </si>
  <si>
    <t>['powershell', 'shell', 'bash', 'databricks', 'azure', 'spark', 'hadoop', 'airflow', 'linux']</t>
  </si>
  <si>
    <t>{'cloud': ['databricks', 'azure'], 'libraries': ['spark', 'hadoop', 'airflow'], 'os': ['linux'], 'programming': ['powershell', 'shell', 'bash']}</t>
  </si>
  <si>
    <t>Data Scientist - Cloud - Full-time</t>
  </si>
  <si>
    <t>Ashley, OH</t>
  </si>
  <si>
    <t>Sozialwissenschaftler*in als Data Analyst (w/m/d)</t>
  </si>
  <si>
    <t>MSR Consulting Group GmbH</t>
  </si>
  <si>
    <t>['python', 'r', 'vba', 'powerpoint', 'github']</t>
  </si>
  <si>
    <t>{'analyst_tools': ['powerpoint'], 'other': ['github'], 'programming': ['python', 'r', 'vba']}</t>
  </si>
  <si>
    <t>Data Platform &amp; Ops Engineer</t>
  </si>
  <si>
    <t>Senior Professional Data Scientist Revenue</t>
  </si>
  <si>
    <t>['sql', 'python', 'r', 'tableau', 'power bi', 'excel', 'powerpoint']</t>
  </si>
  <si>
    <t>{'analyst_tools': ['tableau', 'power bi', 'excel', 'powerpoint'], 'programming': ['sql', 'python', 'r']}</t>
  </si>
  <si>
    <t>['scala', 'python', 'sql', 'shell', 'azure', 'databricks', 'pyspark', 'jenkins', 'bitbucket']</t>
  </si>
  <si>
    <t>{'cloud': ['azure', 'databricks'], 'libraries': ['pyspark'], 'other': ['jenkins', 'bitbucket'], 'programming': ['scala', 'python', 'sql', 'shell']}</t>
  </si>
  <si>
    <t>['php', 'python', 'mysql', 'sap']</t>
  </si>
  <si>
    <t>{'analyst_tools': ['sap'], 'databases': ['mysql'], 'programming': ['php', 'python']}</t>
  </si>
  <si>
    <t>['python', 'power bi', 'tableau', 'qlik', 'splunk', 'docker']</t>
  </si>
  <si>
    <t>{'analyst_tools': ['power bi', 'tableau', 'qlik', 'splunk'], 'other': ['docker'], 'programming': ['python']}</t>
  </si>
  <si>
    <t>Rif.20 211018 25432</t>
  </si>
  <si>
    <t>['python', 'java', 'ruby', 'ruby', 'go', 'aws', 'gcp']</t>
  </si>
  <si>
    <t>{'cloud': ['aws', 'gcp'], 'programming': ['python', 'java', 'ruby', 'go'], 'webframeworks': ['ruby']}</t>
  </si>
  <si>
    <t>Data Intelligence Specialist</t>
  </si>
  <si>
    <t>Interdisciplinary Engineer/Analyst</t>
  </si>
  <si>
    <t>['python', 'postgresql', 'flask', 'linux', 'ubuntu']</t>
  </si>
  <si>
    <t>{'databases': ['postgresql'], 'os': ['linux', 'ubuntu'], 'programming': ['python'], 'webframeworks': ['flask']}</t>
  </si>
  <si>
    <t>Jefe de Proyectos BI y Analytics</t>
  </si>
  <si>
    <t>['sql', 'sql server', 'postgresql', 'azure', 'ssis', 'power bi']</t>
  </si>
  <si>
    <t>{'analyst_tools': ['ssis', 'power bi'], 'cloud': ['azure'], 'databases': ['sql server', 'postgresql'], 'programming': ['sql']}</t>
  </si>
  <si>
    <t>UNITO Versand &amp; Dienstleistungen GmbH</t>
  </si>
  <si>
    <t>ENGIE Romania</t>
  </si>
  <si>
    <t>['gdpr', 'visio']</t>
  </si>
  <si>
    <t>{'analyst_tools': ['visio'], 'libraries': ['gdpr']}</t>
  </si>
  <si>
    <t>Cloud Python Engineer</t>
  </si>
  <si>
    <t>['python', 'golang', 'sql', 'nosql', 'mongodb', 'mongodb', 'redis', 'cassandra', 'gcp', 'azure', 'aws', 'kafka']</t>
  </si>
  <si>
    <t>{'cloud': ['gcp', 'azure', 'aws'], 'databases': ['mongodb', 'redis', 'cassandra'], 'libraries': ['kafka'], 'programming': ['python', 'golang', 'sql', 'nosql', 'mongodb']}</t>
  </si>
  <si>
    <t>Junior data analytik</t>
  </si>
  <si>
    <t>Aktin</t>
  </si>
  <si>
    <t>Financial Analyst II (Hybrid)</t>
  </si>
  <si>
    <t>via Exemplis | Careers</t>
  </si>
  <si>
    <t>Exemplis/Timbuk2/X-Chair/EdloeFinch</t>
  </si>
  <si>
    <t>Sancho BBDO</t>
  </si>
  <si>
    <t>it-jobs</t>
  </si>
  <si>
    <t>Associate Director, Principal Data Analyst</t>
  </si>
  <si>
    <t>['sql', 'python', 'r', 'go', 'azure', 'tableau']</t>
  </si>
  <si>
    <t>{'analyst_tools': ['tableau'], 'cloud': ['azure'], 'programming': ['sql', 'python', 'r', 'go']}</t>
  </si>
  <si>
    <t>Reference Data Business Analyst  (Work Experience Range: 7 years...</t>
  </si>
  <si>
    <t>Pcf:314 Psk:461</t>
  </si>
  <si>
    <t>GienTech</t>
  </si>
  <si>
    <t>Work From Opportunity | Online Data Analyst</t>
  </si>
  <si>
    <t>Data Engineer-Sr. Developer-Lead _ Hybrid</t>
  </si>
  <si>
    <t>['python', 'sql', 'aws', 'pyspark', 'spark', 'ssis', 'power bi', 'ssrs']</t>
  </si>
  <si>
    <t>{'analyst_tools': ['ssis', 'power bi', 'ssrs'], 'cloud': ['aws'], 'libraries': ['pyspark', 'spark'], 'programming': ['python', 'sql']}</t>
  </si>
  <si>
    <t>Urgent Data Analyst-QC, Data Engineers, and Power BI Engineers...</t>
  </si>
  <si>
    <t>['sql', 'azure', 'express', 'dax', 'power bi']</t>
  </si>
  <si>
    <t>{'analyst_tools': ['dax', 'power bi'], 'cloud': ['azure'], 'programming': ['sql'], 'webframeworks': ['express']}</t>
  </si>
  <si>
    <t>Lead Analyst, Data Architect</t>
  </si>
  <si>
    <t>['c', 'sql', 'nosql', 'python', 'c#', 'snowflake', 'databricks', 'azure', 'spark', 'pandas', 'pyspark', 'jira', 'confluence']</t>
  </si>
  <si>
    <t>{'async': ['jira', 'confluence'], 'cloud': ['snowflake', 'databricks', 'azure'], 'libraries': ['spark', 'pandas', 'pyspark'], 'programming': ['c', 'sql', 'nosql', 'python', 'c#']}</t>
  </si>
  <si>
    <t>Senior Engineer, Data Center Infrastructure</t>
  </si>
  <si>
    <t>RedCloud Consulting</t>
  </si>
  <si>
    <t>['python', 'sql', 'aws', 'redshift', 'azure', 'gcp', 'airflow', 'pyspark', 'kafka', 'excel', 'kubernetes', 'github', 'docker', 'terraform', 'jira']</t>
  </si>
  <si>
    <t>{'analyst_tools': ['excel'], 'async': ['jira'], 'cloud': ['aws', 'redshift', 'azure', 'gcp'], 'libraries': ['airflow', 'pyspark', 'kafka'], 'other': ['kubernetes', 'github', 'docker', 'terraform'], 'programming': ['python', 'sql']}</t>
  </si>
  <si>
    <t>Data Engineer III-Data infrastructure</t>
  </si>
  <si>
    <t>Data Analyst, AVP - Now Hiring</t>
  </si>
  <si>
    <t>Financing &amp; Insurance Analyst</t>
  </si>
  <si>
    <t>Software Engineer Data Platform</t>
  </si>
  <si>
    <t>['python', 'snowflake', 'aws', 'spark', 'jenkins', 'github', 'docker']</t>
  </si>
  <si>
    <t>{'cloud': ['snowflake', 'aws'], 'libraries': ['spark'], 'other': ['jenkins', 'github', 'docker'], 'programming': ['python']}</t>
  </si>
  <si>
    <t>Seatrium</t>
  </si>
  <si>
    <t>Senior Marketing Digital Data Analyst - Global Brand &amp; Marketing...</t>
  </si>
  <si>
    <t>['c', 'sql', 'python', 'java', 'azure', 'databricks', 'snowflake', 'power bi']</t>
  </si>
  <si>
    <t>{'analyst_tools': ['power bi'], 'cloud': ['azure', 'databricks', 'snowflake'], 'programming': ['c', 'sql', 'python', 'java']}</t>
  </si>
  <si>
    <t>WSS</t>
  </si>
  <si>
    <t>['sql', 't-sql', 'powershell', 'sql server', 'ssis', 'power bi']</t>
  </si>
  <si>
    <t>{'analyst_tools': ['ssis', 'power bi'], 'databases': ['sql server'], 'programming': ['sql', 't-sql', 'powershell']}</t>
  </si>
  <si>
    <t>Senior AV Engineer</t>
  </si>
  <si>
    <t>Senior Data Operations</t>
  </si>
  <si>
    <t>['java', 'typescript', 'postgresql', 'aws', 'linux', 'windows', 'terraform']</t>
  </si>
  <si>
    <t>{'cloud': ['aws'], 'databases': ['postgresql'], 'os': ['linux', 'windows'], 'other': ['terraform'], 'programming': ['java', 'typescript']}</t>
  </si>
  <si>
    <t>['sql', 'python', 'sas', 'sas', 'db2', 'sql server', 'snowflake', 'oracle', 'aws']</t>
  </si>
  <si>
    <t>{'analyst_tools': ['sas'], 'cloud': ['snowflake', 'oracle', 'aws'], 'databases': ['db2', 'sql server'], 'programming': ['sql', 'python', 'sas']}</t>
  </si>
  <si>
    <t>Semi Senior Backend Engineer</t>
  </si>
  <si>
    <t>['go', 'sql', 'aws', 'linux', 'kubernetes', 'docker']</t>
  </si>
  <si>
    <t>{'cloud': ['aws'], 'os': ['linux'], 'other': ['kubernetes', 'docker'], 'programming': ['go', 'sql']}</t>
  </si>
  <si>
    <t>Interesting  Opportunity Data Engineer - AWS/Spark</t>
  </si>
  <si>
    <t>Movimiento Congruencia</t>
  </si>
  <si>
    <t>The Manufacturers Life Insurance Co (Phils) Inc( Manulife Philippines )</t>
  </si>
  <si>
    <t>CIEL/SEL/21478: Data Engineer</t>
  </si>
  <si>
    <t>['sql', 'nosql', 'python', 'java', 'c++', 'scala', 'cassandra', 'hadoop', 'spark', 'kafka', 'airflow']</t>
  </si>
  <si>
    <t>{'databases': ['cassandra'], 'libraries': ['hadoop', 'spark', 'kafka', 'airflow'], 'programming': ['sql', 'nosql', 'python', 'java', 'c++', 'scala']}</t>
  </si>
  <si>
    <t>Data Analysis Expert- Private Banking</t>
  </si>
  <si>
    <t>Deako</t>
  </si>
  <si>
    <t>['go', 'sql', 'typescript', 'python', 'snowflake', 'git', 'gitlab']</t>
  </si>
  <si>
    <t>{'cloud': ['snowflake'], 'other': ['git', 'gitlab'], 'programming': ['go', 'sql', 'typescript', 'python']}</t>
  </si>
  <si>
    <t>Galleon Consultants</t>
  </si>
  <si>
    <t>VP/AVP, Senior Data Scientist, Consumer Banking</t>
  </si>
  <si>
    <t>Practicante Universitario Analítica de Datos</t>
  </si>
  <si>
    <t>['python', 'sql', 'redshift', 'aws', 'airflow', 'spark', 'kafka']</t>
  </si>
  <si>
    <t>{'cloud': ['redshift', 'aws'], 'libraries': ['airflow', 'spark', 'kafka'], 'programming': ['python', 'sql']}</t>
  </si>
  <si>
    <t>Hope Talents</t>
  </si>
  <si>
    <t>['shell', 'sas', 'sas', 'sql', 'python', 'aws', 'pyspark', 'unix', 'word', 'excel']</t>
  </si>
  <si>
    <t>{'analyst_tools': ['sas', 'word', 'excel'], 'cloud': ['aws'], 'libraries': ['pyspark'], 'os': ['unix'], 'programming': ['shell', 'sas', 'sql', 'python']}</t>
  </si>
  <si>
    <t>Data Analyst (H/F) - Alternance</t>
  </si>
  <si>
    <t>Essey-lès-Nancy, France</t>
  </si>
  <si>
    <t>APITECH</t>
  </si>
  <si>
    <t>['mongodb', 'mongodb', 'mysql', 'power bi', 'qlik', 'tableau']</t>
  </si>
  <si>
    <t>{'analyst_tools': ['power bi', 'qlik', 'tableau'], 'databases': ['mongodb', 'mysql'], 'programming': ['mongodb']}</t>
  </si>
  <si>
    <t>['python', 'azure', 'aws', 'hadoop']</t>
  </si>
  <si>
    <t>{'cloud': ['azure', 'aws'], 'libraries': ['hadoop'], 'programming': ['python']}</t>
  </si>
  <si>
    <t>Research Data Analyst 2 - 125130</t>
  </si>
  <si>
    <t>['r', 'python', 'ggplot2']</t>
  </si>
  <si>
    <t>{'libraries': ['ggplot2'], 'programming': ['r', 'python']}</t>
  </si>
  <si>
    <t>Big Data Lead - Databricks</t>
  </si>
  <si>
    <t>['sql', 'databricks', 'azure', 'aws', 'kafka', 'spark', 'airflow', 'kubernetes']</t>
  </si>
  <si>
    <t>{'cloud': ['databricks', 'azure', 'aws'], 'libraries': ['kafka', 'spark', 'airflow'], 'other': ['kubernetes'], 'programming': ['sql']}</t>
  </si>
  <si>
    <t>Senior Data Engineer (シネマデータエンジニア)</t>
  </si>
  <si>
    <t>['sql', 'python', 'snowflake', 'redshift', 'bigquery', 'aws', 'terraform', 'docker']</t>
  </si>
  <si>
    <t>{'cloud': ['snowflake', 'redshift', 'bigquery', 'aws'], 'other': ['terraform', 'docker'], 'programming': ['sql', 'python']}</t>
  </si>
  <si>
    <t>Ivy Energy</t>
  </si>
  <si>
    <t>Environmental Markets Analyst</t>
  </si>
  <si>
    <t>['r', 'python', 'sql', 'vba', 'powerpoint', 'excel']</t>
  </si>
  <si>
    <t>{'analyst_tools': ['powerpoint', 'excel'], 'programming': ['r', 'python', 'sql', 'vba']}</t>
  </si>
  <si>
    <t>DCS IT Solution Pvt. Ltd</t>
  </si>
  <si>
    <t>['nosql', 'scala', 'java', 'aws', 'azure', 'gcp', 'databricks', 'spark', 'hadoop']</t>
  </si>
  <si>
    <t>{'cloud': ['aws', 'azure', 'gcp', 'databricks'], 'libraries': ['spark', 'hadoop'], 'programming': ['nosql', 'scala', 'java']}</t>
  </si>
  <si>
    <t>['elasticsearch', 'aws', 'gcp', 'azure', 'kafka', 'kubernetes', 'docker']</t>
  </si>
  <si>
    <t>{'cloud': ['aws', 'gcp', 'azure'], 'databases': ['elasticsearch'], 'libraries': ['kafka'], 'other': ['kubernetes', 'docker']}</t>
  </si>
  <si>
    <t>['python', 'sql', 'aws', 'unix', 'excel']</t>
  </si>
  <si>
    <t>{'analyst_tools': ['excel'], 'cloud': ['aws'], 'os': ['unix'], 'programming': ['python', 'sql']}</t>
  </si>
  <si>
    <t>['python', 'sql', 'aws', 'gcp', 'azure', 'kafka', 'spark', 'git', 'terraform', 'jenkins']</t>
  </si>
  <si>
    <t>{'cloud': ['aws', 'gcp', 'azure'], 'libraries': ['kafka', 'spark'], 'other': ['git', 'terraform', 'jenkins'], 'programming': ['python', 'sql']}</t>
  </si>
  <si>
    <t>Data Base/data Center Engineer</t>
  </si>
  <si>
    <t>['excel', 'visio', 'unify']</t>
  </si>
  <si>
    <t>{'analyst_tools': ['excel', 'visio'], 'sync': ['unify']}</t>
  </si>
  <si>
    <t>Pragma Global</t>
  </si>
  <si>
    <t>Norrsken Foundation</t>
  </si>
  <si>
    <t>['sql', 'python', 'r', 'databricks', 'azure', 'aws', 'spark', 'hadoop', 'kafka', 'power bi']</t>
  </si>
  <si>
    <t>{'analyst_tools': ['power bi'], 'cloud': ['databricks', 'azure', 'aws'], 'libraries': ['spark', 'hadoop', 'kafka'], 'programming': ['sql', 'python', 'r']}</t>
  </si>
  <si>
    <t>Data Engineer, IT Applications Engineering</t>
  </si>
  <si>
    <t>SUDBURY CREDIT UNION</t>
  </si>
  <si>
    <t>['sql', 'vba', 'python', 'sql server']</t>
  </si>
  <si>
    <t>{'databases': ['sql server'], 'programming': ['sql', 'vba', 'python']}</t>
  </si>
  <si>
    <t>['python', 'spark', 'scikit-learn']</t>
  </si>
  <si>
    <t>{'libraries': ['spark', 'scikit-learn'], 'programming': ['python']}</t>
  </si>
  <si>
    <t>['scala', 'databricks', 'gcp', 'azure', 'spark', 'hadoop']</t>
  </si>
  <si>
    <t>{'cloud': ['databricks', 'gcp', 'azure'], 'libraries': ['spark', 'hadoop'], 'programming': ['scala']}</t>
  </si>
  <si>
    <t>Vagas no Brasil</t>
  </si>
  <si>
    <t>['r', 'python', 'sql', 'nosql', 'hadoop', 'spark']</t>
  </si>
  <si>
    <t>{'libraries': ['hadoop', 'spark'], 'programming': ['r', 'python', 'sql', 'nosql']}</t>
  </si>
  <si>
    <t>Customer Data Specialist-sap</t>
  </si>
  <si>
    <t>Ivoclar Vivadent srl</t>
  </si>
  <si>
    <t>EXPERIMENTATION TERRITORIALE CONTRE LE CHOMAGE DE LONGUE DUREE</t>
  </si>
  <si>
    <t>['sql', 'python', 'pandas', 'plotly']</t>
  </si>
  <si>
    <t>{'libraries': ['pandas', 'plotly'], 'programming': ['sql', 'python']}</t>
  </si>
  <si>
    <t>Sr / Lead Data Engineer ( Scala)- Make My Trip</t>
  </si>
  <si>
    <t>Digital Analytics &amp; Engagement Expert</t>
  </si>
  <si>
    <t>Data Engineer - Dutch Speaking</t>
  </si>
  <si>
    <t>['python', 'azure', 'react', 'docker']</t>
  </si>
  <si>
    <t>{'cloud': ['azure'], 'libraries': ['react'], 'other': ['docker'], 'programming': ['python']}</t>
  </si>
  <si>
    <t>['java', 'python', 'sql', 'javascript', 'snowflake', 'databricks', 'aws', 'spark', 'airflow', 'unix', 'git', 'github', 'flow', 'docker', 'jira']</t>
  </si>
  <si>
    <t>{'async': ['jira'], 'cloud': ['snowflake', 'databricks', 'aws'], 'libraries': ['spark', 'airflow'], 'os': ['unix'], 'other': ['git', 'github', 'flow', 'docker'], 'programming': ['java', 'python', 'sql', 'javascript']}</t>
  </si>
  <si>
    <t>Standards Australia</t>
  </si>
  <si>
    <t>Procyon Technostructure</t>
  </si>
  <si>
    <t>Big data engineer (Via Smals) H/F/X</t>
  </si>
  <si>
    <t>GENERAL ELECTRIC GE Vernova</t>
  </si>
  <si>
    <t>['sql', 'alteryx', 'tableau', 'ms access', 'excel']</t>
  </si>
  <si>
    <t>{'analyst_tools': ['alteryx', 'tableau', 'ms access', 'excel'], 'programming': ['sql']}</t>
  </si>
  <si>
    <t>TalentAhead India Pvt. Ltd.</t>
  </si>
  <si>
    <t>Biolife Plasma Services</t>
  </si>
  <si>
    <t>['python', 'sql', 'nosql', 'neo4j', 'databricks', 'aws', 'snowflake', 'kafka', 'hadoop', 'spark', 'git', 'jenkins', 'jira']</t>
  </si>
  <si>
    <t>{'async': ['jira'], 'cloud': ['databricks', 'aws', 'snowflake'], 'databases': ['neo4j'], 'libraries': ['kafka', 'hadoop', 'spark'], 'other': ['git', 'jenkins'], 'programming': ['python', 'sql', 'nosql']}</t>
  </si>
  <si>
    <t>Revenue Assurance Senior Analyst</t>
  </si>
  <si>
    <t>['sql', 'python', 'tableau', 'qlik', 'excel']</t>
  </si>
  <si>
    <t>{'analyst_tools': ['tableau', 'qlik', 'excel'], 'programming': ['sql', 'python']}</t>
  </si>
  <si>
    <t>M&amp;E/Data Analytics Intern</t>
  </si>
  <si>
    <t>Elastic Cloud Engineer</t>
  </si>
  <si>
    <t>['elasticsearch', 'aws', 'linux']</t>
  </si>
  <si>
    <t>{'cloud': ['aws'], 'databases': ['elasticsearch'], 'os': ['linux']}</t>
  </si>
  <si>
    <t>Adriatic Group</t>
  </si>
  <si>
    <t>['sql', 'airflow', 'sap', 'power bi', 'ssis', 'dax']</t>
  </si>
  <si>
    <t>{'analyst_tools': ['sap', 'power bi', 'ssis', 'dax'], 'libraries': ['airflow'], 'programming': ['sql']}</t>
  </si>
  <si>
    <t>Director - Prin Software Engineer</t>
  </si>
  <si>
    <t>['nosql', 'mongodb', 'mongodb', 'elasticsearch', 'postgresql', 'mysql', 'cassandra', 'dynamodb', 'aws', 'redshift', 'spark']</t>
  </si>
  <si>
    <t>{'cloud': ['aws', 'redshift'], 'databases': ['mongodb', 'elasticsearch', 'postgresql', 'mysql', 'cassandra', 'dynamodb'], 'libraries': ['spark'], 'programming': ['nosql', 'mongodb']}</t>
  </si>
  <si>
    <t>['python', 'pytorch', 'git', 'gitlab']</t>
  </si>
  <si>
    <t>{'libraries': ['pytorch'], 'other': ['git', 'gitlab'], 'programming': ['python']}</t>
  </si>
  <si>
    <t>Staff Software Engineer, Big Data</t>
  </si>
  <si>
    <t>Sr Data Engineer (CDP), Platform Engineering (REMOTE)</t>
  </si>
  <si>
    <t>['java', 'python', 'sql', 'aws', 'gcp', 'azure', 'splunk']</t>
  </si>
  <si>
    <t>{'analyst_tools': ['splunk'], 'cloud': ['aws', 'gcp', 'azure'], 'programming': ['java', 'python', 'sql']}</t>
  </si>
  <si>
    <t>Collaboratore con Basi di Informatica</t>
  </si>
  <si>
    <t>MULTIMEDIA GROUP</t>
  </si>
  <si>
    <t>['go', 'python', 'r', 'java', 'bigquery']</t>
  </si>
  <si>
    <t>{'cloud': ['bigquery'], 'programming': ['go', 'python', 'r', 'java']}</t>
  </si>
  <si>
    <t>Data engineer v oblasti novinárskych inovácií (real-time Dáta...</t>
  </si>
  <si>
    <t>CN Group CZ a.s., organizačná zložka SK</t>
  </si>
  <si>
    <t>Lead Data Engineer/Data Architect</t>
  </si>
  <si>
    <t>['python', 'shell', 'bash', 'elasticsearch', 'oracle', 'azure', 'databricks', 'spring', 'spark', 'unix', 'windows', 'docker', 'kubernetes']</t>
  </si>
  <si>
    <t>{'cloud': ['oracle', 'azure', 'databricks'], 'databases': ['elasticsearch'], 'libraries': ['spring', 'spark'], 'os': ['unix', 'windows'], 'other': ['docker', 'kubernetes'], 'programming': ['python', 'shell', 'bash']}</t>
  </si>
  <si>
    <t>Data Analyst II (Healthcare Analytics). Job in Tampa LilyLifestyle...</t>
  </si>
  <si>
    <t>Lebanon, IN</t>
  </si>
  <si>
    <t>['python', 'r', 'sql', 'java', 'aws', 'redshift', 'numpy', 'pandas', 'scikit-learn', 'tensorflow', 'keras', 'unix', 'excel', 'microstrategy', 'power bi']</t>
  </si>
  <si>
    <t>{'analyst_tools': ['excel', 'microstrategy', 'power bi'], 'cloud': ['aws', 'redshift'], 'libraries': ['numpy', 'pandas', 'scikit-learn', 'tensorflow', 'keras'], 'os': ['unix'], 'programming': ['python', 'r', 'sql', 'java']}</t>
  </si>
  <si>
    <t>Big Data Engineer – Cloud Technologies – iGaming</t>
  </si>
  <si>
    <t>['python', 'sql', 'gcp', 'bigquery', 'aws', 'azure', 'airflow', 'tensorflow', 'pytorch', 'linux', 'docker', 'kubernetes']</t>
  </si>
  <si>
    <t>{'cloud': ['gcp', 'bigquery', 'aws', 'azure'], 'libraries': ['airflow', 'tensorflow', 'pytorch'], 'os': ['linux'], 'other': ['docker', 'kubernetes'], 'programming': ['python', 'sql']}</t>
  </si>
  <si>
    <t>Trainee Machine Learning Engineering (f/m/d)</t>
  </si>
  <si>
    <t>['azure', 'excel', 'kubernetes']</t>
  </si>
  <si>
    <t>{'analyst_tools': ['excel'], 'cloud': ['azure'], 'other': ['kubernetes']}</t>
  </si>
  <si>
    <t>Data Engineer Ar3866</t>
  </si>
  <si>
    <t>['gcp', 'databricks']</t>
  </si>
  <si>
    <t>{'cloud': ['gcp', 'databricks']}</t>
  </si>
  <si>
    <t>Economist and Data Scientist (Public Policy)</t>
  </si>
  <si>
    <t>Sr Data Engineer-MDX Tabluar_AtScale</t>
  </si>
  <si>
    <t>Arcadia, WI</t>
  </si>
  <si>
    <t>Ashley Furniture</t>
  </si>
  <si>
    <t>['sql', 't-sql', 'r', 'python', 'java', 'scala', 'azure', 'databricks', 'spark', 'hadoop', 'power bi', 'flow']</t>
  </si>
  <si>
    <t>{'analyst_tools': ['power bi'], 'cloud': ['azure', 'databricks'], 'libraries': ['spark', 'hadoop'], 'other': ['flow'], 'programming': ['sql', 't-sql', 'r', 'python', 'java', 'scala']}</t>
  </si>
  <si>
    <t>Primover Consultancy Services</t>
  </si>
  <si>
    <t>['vmware', 'windows', 'ubuntu']</t>
  </si>
  <si>
    <t>{'cloud': ['vmware'], 'os': ['windows', 'ubuntu']}</t>
  </si>
  <si>
    <t>Customer Support for Streaming Platform</t>
  </si>
  <si>
    <t>Devant</t>
  </si>
  <si>
    <t>['aws', 'tensorflow', 'pytorch', 'excel']</t>
  </si>
  <si>
    <t>{'analyst_tools': ['excel'], 'cloud': ['aws'], 'libraries': ['tensorflow', 'pytorch']}</t>
  </si>
  <si>
    <t>Martin, TN</t>
  </si>
  <si>
    <t>Senior data consultant bij Kirkman Company</t>
  </si>
  <si>
    <t>Connectors Recruitment</t>
  </si>
  <si>
    <t>['python', 'power bi', 'tableau', 'sap', 'qlik']</t>
  </si>
  <si>
    <t>{'analyst_tools': ['power bi', 'tableau', 'sap', 'qlik'], 'programming': ['python']}</t>
  </si>
  <si>
    <t>H&amp;S Labour Brokers cc</t>
  </si>
  <si>
    <t>SariSuki Stores Inc.</t>
  </si>
  <si>
    <t>SVB Capital Data Analyst Intern - Now Hiring</t>
  </si>
  <si>
    <t>Senior Cloud Engineer .Net/Azure</t>
  </si>
  <si>
    <t>['sql', 'azure', 'spring', 'kubernetes', 'jenkins', 'git', 'jira']</t>
  </si>
  <si>
    <t>{'async': ['jira'], 'cloud': ['azure'], 'libraries': ['spring'], 'other': ['kubernetes', 'jenkins', 'git'], 'programming': ['sql']}</t>
  </si>
  <si>
    <t>Agl Resources</t>
  </si>
  <si>
    <t>via JAC Recruitment Hong Kong</t>
  </si>
  <si>
    <t>JAC Recruitment Hong Kong</t>
  </si>
  <si>
    <t>['python', 'sql', 'azure', 'aws', 'databricks', 'pyspark', 'airflow', 'kafka', 'hadoop', 'docker']</t>
  </si>
  <si>
    <t>{'cloud': ['azure', 'aws', 'databricks'], 'libraries': ['pyspark', 'airflow', 'kafka', 'hadoop'], 'other': ['docker'], 'programming': ['python', 'sql']}</t>
  </si>
  <si>
    <t>['python', 'r', 'matlab', 'sql', 'nosql', 'mongodb', 'mongodb', 'cassandra', 'numpy', 'spark']</t>
  </si>
  <si>
    <t>{'databases': ['mongodb', 'cassandra'], 'libraries': ['numpy', 'spark'], 'programming': ['python', 'r', 'matlab', 'sql', 'nosql', 'mongodb']}</t>
  </si>
  <si>
    <t>Mid-level Ruby Engineer</t>
  </si>
  <si>
    <t>['ruby', 'ruby', 'typescript', 'nosql', 'mysql', 'dynamodb', 'aws', 'ruby on rails', 'linux', 'macos', 'github', 'kubernetes']</t>
  </si>
  <si>
    <t>{'cloud': ['aws'], 'databases': ['mysql', 'dynamodb'], 'os': ['linux', 'macos'], 'other': ['github', 'kubernetes'], 'programming': ['ruby', 'typescript', 'nosql'], 'webframeworks': ['ruby', 'ruby on rails']}</t>
  </si>
  <si>
    <t>['html', 'javascript', 'selenium', 'windows']</t>
  </si>
  <si>
    <t>{'libraries': ['selenium'], 'os': ['windows'], 'programming': ['html', 'javascript']}</t>
  </si>
  <si>
    <t>['php', 'python', 'java', 'mysql', 'jupyter']</t>
  </si>
  <si>
    <t>{'databases': ['mysql'], 'libraries': ['jupyter'], 'programming': ['php', 'python', 'java']}</t>
  </si>
  <si>
    <t>['python', 'c', 'gcp', 'pytorch', 'keras']</t>
  </si>
  <si>
    <t>{'cloud': ['gcp'], 'libraries': ['pytorch', 'keras'], 'programming': ['python', 'c']}</t>
  </si>
  <si>
    <t>Market Data and Insights Analyst</t>
  </si>
  <si>
    <t>Commission for Communications Regulation</t>
  </si>
  <si>
    <t>Back End Team  Engineer</t>
  </si>
  <si>
    <t>Zubale</t>
  </si>
  <si>
    <t>BALANZ CAPITAL VALORES S A U</t>
  </si>
  <si>
    <t>Si2 Analyst Sr.</t>
  </si>
  <si>
    <t>['sql', 'mysql', 'bigquery', 'excel', 'power bi']</t>
  </si>
  <si>
    <t>{'analyst_tools': ['excel', 'power bi'], 'cloud': ['bigquery'], 'databases': ['mysql'], 'programming': ['sql']}</t>
  </si>
  <si>
    <t>Data Analyst - Quality Insights</t>
  </si>
  <si>
    <t>Sofitex Talent Recruitment</t>
  </si>
  <si>
    <t>Technical Support Engineer -Australia</t>
  </si>
  <si>
    <t>Data Engineer Inglés Alto</t>
  </si>
  <si>
    <t>Midlevel Data Engineer</t>
  </si>
  <si>
    <t>Sr. Consultant - Data Science</t>
  </si>
  <si>
    <t>Data Engineer (m/f/d) – Data &amp; Analytics Platform</t>
  </si>
  <si>
    <t>['python', 'sql', 'c#', 'sql server', 'azure', 'databricks', 'spark', 'terraform', 'git']</t>
  </si>
  <si>
    <t>{'cloud': ['azure', 'databricks'], 'databases': ['sql server'], 'libraries': ['spark'], 'other': ['terraform', 'git'], 'programming': ['python', 'sql', 'c#']}</t>
  </si>
  <si>
    <t>Junior Data Analyst. Job in Baltimore My Valley Jobs Today</t>
  </si>
  <si>
    <t>['python', 'sql', 'hadoop', 'spark', 'airflow', 'sap']</t>
  </si>
  <si>
    <t>{'analyst_tools': ['sap'], 'libraries': ['hadoop', 'spark', 'airflow'], 'programming': ['python', 'sql']}</t>
  </si>
  <si>
    <t>Data Scientist para Importante Empresa Financiera</t>
  </si>
  <si>
    <t>Intuitive Apps India Private Limited</t>
  </si>
  <si>
    <t>DATA ENGINEER I, Training and Certification Data Engineering Team</t>
  </si>
  <si>
    <t>PT Hermes Solusi Integrasi</t>
  </si>
  <si>
    <t>['python', 'java', 'sql', 'spark', 'kafka', 'airflow']</t>
  </si>
  <si>
    <t>{'libraries': ['spark', 'kafka', 'airflow'], 'programming': ['python', 'java', 'sql']}</t>
  </si>
  <si>
    <t>Angular Software Engineer</t>
  </si>
  <si>
    <t>Emprego PA C2</t>
  </si>
  <si>
    <t>Engineer / Lead Engineer, AI &amp; Data Engineering, xData</t>
  </si>
  <si>
    <t>Kleinblittersdorf, Germany</t>
  </si>
  <si>
    <t>StreetBuzz Distribution</t>
  </si>
  <si>
    <t>Nation Group Thailand</t>
  </si>
  <si>
    <t>Digital Data Analyst/Consultant</t>
  </si>
  <si>
    <t>Engineer reliability</t>
  </si>
  <si>
    <t>['python', 'airflow', 'hadoop', 'spark', 'flask', 'jquery', 'tableau', 'flow', 'jira']</t>
  </si>
  <si>
    <t>{'analyst_tools': ['tableau'], 'async': ['jira'], 'libraries': ['airflow', 'hadoop', 'spark'], 'other': ['flow'], 'programming': ['python'], 'webframeworks': ['flask', 'jquery']}</t>
  </si>
  <si>
    <t>['python', 'postgresql', 'aws', 'airflow', 'power bi']</t>
  </si>
  <si>
    <t>{'analyst_tools': ['power bi'], 'cloud': ['aws'], 'databases': ['postgresql'], 'libraries': ['airflow'], 'programming': ['python']}</t>
  </si>
  <si>
    <t>Data Analyst Intern (Hiring)</t>
  </si>
  <si>
    <t>['python', 'perl', 'java', 'aws', 'spring', 'spark', 'kafka', 'flow']</t>
  </si>
  <si>
    <t>{'cloud': ['aws'], 'libraries': ['spring', 'spark', 'kafka'], 'other': ['flow'], 'programming': ['python', 'perl', 'java']}</t>
  </si>
  <si>
    <t>Data science expert</t>
  </si>
  <si>
    <t>['python', 'jupyter', 'pandas', 'vue']</t>
  </si>
  <si>
    <t>{'libraries': ['jupyter', 'pandas'], 'programming': ['python'], 'webframeworks': ['vue']}</t>
  </si>
  <si>
    <t>Trinity Technology Solutions</t>
  </si>
  <si>
    <t>Data Scientist. Job in Los Angeles My Valley Jobs Today</t>
  </si>
  <si>
    <t>Asst Research Professional - Data Scientist I - 520239</t>
  </si>
  <si>
    <t>ADEC Innovations</t>
  </si>
  <si>
    <t>['r', 'sas', 'sas', 'java', 'python', 'github', 'gitlab']</t>
  </si>
  <si>
    <t>{'analyst_tools': ['sas'], 'other': ['github', 'gitlab'], 'programming': ['r', 'sas', 'java', 'python']}</t>
  </si>
  <si>
    <t>Treasury /Data Analysis cum UAT Test (LCR /Banking)</t>
  </si>
  <si>
    <t>['powershell', 'python', 'aws', 'excel']</t>
  </si>
  <si>
    <t>{'analyst_tools': ['excel'], 'cloud': ['aws'], 'programming': ['powershell', 'python']}</t>
  </si>
  <si>
    <t>batyr</t>
  </si>
  <si>
    <t>['sql', 'javascript', 'typescript', 'html', 'aws', 'tableau', 'flow']</t>
  </si>
  <si>
    <t>{'analyst_tools': ['tableau'], 'cloud': ['aws'], 'other': ['flow'], 'programming': ['sql', 'javascript', 'typescript', 'html']}</t>
  </si>
  <si>
    <t>Data Analyst/Marketing/Vente</t>
  </si>
  <si>
    <t>['c', 'c++', 'erlang', 'shell', 'bash', 'git', 'jenkins', 'gitlab']</t>
  </si>
  <si>
    <t>{'other': ['git', 'jenkins', 'gitlab'], 'programming': ['c', 'c++', 'erlang', 'shell', 'bash']}</t>
  </si>
  <si>
    <t>K20s - Kinetic Technologies Private Limited</t>
  </si>
  <si>
    <t>Senior Manager, Business Intelligence</t>
  </si>
  <si>
    <t>['alteryx', 'tableau', 'power bi', 'looker']</t>
  </si>
  <si>
    <t>{'analyst_tools': ['alteryx', 'tableau', 'power bi', 'looker']}</t>
  </si>
  <si>
    <t>Controls Engineer, Global Operations Data</t>
  </si>
  <si>
    <t>Database analyst</t>
  </si>
  <si>
    <t>Senior Machine Learning Data Engineer, Data</t>
  </si>
  <si>
    <t>['sql', 'python', 'java', 'aws', 'spark', 'pytorch', 'tensorflow', 'airflow', 'docker', 'kubernetes']</t>
  </si>
  <si>
    <t>{'cloud': ['aws'], 'libraries': ['spark', 'pytorch', 'tensorflow', 'airflow'], 'other': ['docker', 'kubernetes'], 'programming': ['sql', 'python', 'java']}</t>
  </si>
  <si>
    <t>['sas', 'sas', 'sql', 'python', 'bigquery', 'airflow', 'microstrategy', 'excel']</t>
  </si>
  <si>
    <t>{'analyst_tools': ['sas', 'microstrategy', 'excel'], 'cloud': ['bigquery'], 'libraries': ['airflow'], 'programming': ['sas', 'sql', 'python']}</t>
  </si>
  <si>
    <t>['sql', 'python', 'r', 'go', 'db2', 'azure', 'alteryx', 'github', 'bitbucket']</t>
  </si>
  <si>
    <t>{'analyst_tools': ['alteryx'], 'cloud': ['azure'], 'databases': ['db2'], 'other': ['github', 'bitbucket'], 'programming': ['sql', 'python', 'r', 'go']}</t>
  </si>
  <si>
    <t>Senior Data Engineer Ii</t>
  </si>
  <si>
    <t>['aws', 'azure', 'gcp', 'snowflake', 'spark', 'kafka']</t>
  </si>
  <si>
    <t>{'cloud': ['aws', 'azure', 'gcp', 'snowflake'], 'libraries': ['spark', 'kafka']}</t>
  </si>
  <si>
    <t>VIE (d/f/m) Data Analyst for Loads</t>
  </si>
  <si>
    <t>['sql', 'python', 'snowflake', 'bigquery', 'redshift', 'docker']</t>
  </si>
  <si>
    <t>{'cloud': ['snowflake', 'bigquery', 'redshift'], 'other': ['docker'], 'programming': ['sql', 'python']}</t>
  </si>
  <si>
    <t>Data Scientist, Air Mobility Command</t>
  </si>
  <si>
    <t>MG KEYPEOPLE</t>
  </si>
  <si>
    <t>NOS</t>
  </si>
  <si>
    <t>R27727 ETL Data Engineer</t>
  </si>
  <si>
    <t>['python', 'shell', 'sql', 'gcp', 'hadoop', 'spark']</t>
  </si>
  <si>
    <t>{'cloud': ['gcp'], 'libraries': ['hadoop', 'spark'], 'programming': ['python', 'shell', 'sql']}</t>
  </si>
  <si>
    <t>HR Specialist with Focus On Data Analytics</t>
  </si>
  <si>
    <t>Data Sync Engineer</t>
  </si>
  <si>
    <t>['python', 'groovy', 'aws', 'kubernetes', 'docker', 'jenkins']</t>
  </si>
  <si>
    <t>{'cloud': ['aws'], 'other': ['kubernetes', 'docker', 'jenkins'], 'programming': ['python', 'groovy']}</t>
  </si>
  <si>
    <t>DevSecOps Engineer (Data Services)</t>
  </si>
  <si>
    <t>['shell', 'sql', 'redis', 'vmware', 'oracle', 'linux', 'redhat', 'docker', 'jenkins', 'git']</t>
  </si>
  <si>
    <t>{'cloud': ['vmware', 'oracle'], 'databases': ['redis'], 'os': ['linux', 'redhat'], 'other': ['docker', 'jenkins', 'git'], 'programming': ['shell', 'sql']}</t>
  </si>
  <si>
    <t>Backend AWS Engineer</t>
  </si>
  <si>
    <t>Grape Up</t>
  </si>
  <si>
    <t>['python', 'java', 'dynamodb', 'aws', 'spark', 'git', 'jenkins']</t>
  </si>
  <si>
    <t>{'cloud': ['aws'], 'databases': ['dynamodb'], 'libraries': ['spark'], 'other': ['git', 'jenkins'], 'programming': ['python', 'java']}</t>
  </si>
  <si>
    <t>Data Scientist Intern - Spring 2024</t>
  </si>
  <si>
    <t>['java', 'mongodb', 'mongodb', 'scala', 'c++', 'mysql', 'postgresql', 'redis', 'spring', 'angular', 'unix']</t>
  </si>
  <si>
    <t>{'databases': ['mongodb', 'mysql', 'postgresql', 'redis'], 'libraries': ['spring'], 'os': ['unix'], 'programming': ['java', 'mongodb', 'scala', 'c++'], 'webframeworks': ['angular']}</t>
  </si>
  <si>
    <t>Lead Data Platform Developer</t>
  </si>
  <si>
    <t>orange egypt</t>
  </si>
  <si>
    <t>Phillytech</t>
  </si>
  <si>
    <t>['typescript', 'css', 'aws', 'react', 'graphql', 'ionic', 'cordova', 'docker']</t>
  </si>
  <si>
    <t>{'cloud': ['aws'], 'libraries': ['react', 'graphql', 'ionic', 'cordova'], 'other': ['docker'], 'programming': ['typescript', 'css']}</t>
  </si>
  <si>
    <t>Online Data Science</t>
  </si>
  <si>
    <t>['python', 'apl', 'git']</t>
  </si>
  <si>
    <t>{'other': ['git'], 'programming': ['python', 'apl']}</t>
  </si>
  <si>
    <t>Data Science / Data Architect ( Direct Hire ) Jobs</t>
  </si>
  <si>
    <t>['r', 'sql', 'python', 'linux', 'tableau', 'git']</t>
  </si>
  <si>
    <t>{'analyst_tools': ['tableau'], 'os': ['linux'], 'other': ['git'], 'programming': ['r', 'sql', 'python']}</t>
  </si>
  <si>
    <t>Mainframe Data Engineer</t>
  </si>
  <si>
    <t>ADL Group Australia</t>
  </si>
  <si>
    <t>IT Secure Software Development Engineer</t>
  </si>
  <si>
    <t>['sql', 'bash', 'python', 'sql server', 'mysql', 'aws', 'azure', 'windows', 'linux', 'git', 'jenkins']</t>
  </si>
  <si>
    <t>{'cloud': ['aws', 'azure'], 'databases': ['sql server', 'mysql'], 'os': ['windows', 'linux'], 'other': ['git', 'jenkins'], 'programming': ['sql', 'bash', 'python']}</t>
  </si>
  <si>
    <t>Lombard International Assurance S.A.</t>
  </si>
  <si>
    <t>['swift', 'vba', 'gdpr', 'excel', 'jira', 'confluence']</t>
  </si>
  <si>
    <t>{'analyst_tools': ['excel'], 'async': ['jira', 'confluence'], 'libraries': ['gdpr'], 'programming': ['swift', 'vba']}</t>
  </si>
  <si>
    <t>Data Governance and Project Management Officer</t>
  </si>
  <si>
    <t>Data Analyst Any Gradaute</t>
  </si>
  <si>
    <t>JBAndrews</t>
  </si>
  <si>
    <t>Finance Data Visualisation Specialist</t>
  </si>
  <si>
    <t>Senior Data Lead - Product Analytics (Remote)</t>
  </si>
  <si>
    <t>Errigal</t>
  </si>
  <si>
    <t>['sql', 'java', 'power bi', 'excel', 'powerpoint']</t>
  </si>
  <si>
    <t>{'analyst_tools': ['power bi', 'excel', 'powerpoint'], 'programming': ['sql', 'java']}</t>
  </si>
  <si>
    <t>Middle Data and Web Analyst for a Financial</t>
  </si>
  <si>
    <t>IQI Global</t>
  </si>
  <si>
    <t>['python', 'sql', 'aws', 'redshift', 'airflow', 'github', 'jira', 'slack']</t>
  </si>
  <si>
    <t>{'async': ['jira'], 'cloud': ['aws', 'redshift'], 'libraries': ['airflow'], 'other': ['github'], 'programming': ['python', 'sql'], 'sync': ['slack']}</t>
  </si>
  <si>
    <t>First Trust Capital Management L.P.</t>
  </si>
  <si>
    <t>DIALPAD</t>
  </si>
  <si>
    <t>aws data science</t>
  </si>
  <si>
    <t>['shell', 'python', 'golang', 'postgresql', 'mariadb', 'redis', 'elasticsearch', 'aws', 'linux']</t>
  </si>
  <si>
    <t>{'cloud': ['aws'], 'databases': ['postgresql', 'mariadb', 'redis', 'elasticsearch'], 'os': ['linux'], 'programming': ['shell', 'python', 'golang']}</t>
  </si>
  <si>
    <t>Scrum Master Data</t>
  </si>
  <si>
    <t>Cuéntame</t>
  </si>
  <si>
    <t>Lead Data Engineer - L5</t>
  </si>
  <si>
    <t>Data Engineer in Marketing</t>
  </si>
  <si>
    <t>['python', 'sql', 'pandas', 'numpy', 'airflow']</t>
  </si>
  <si>
    <t>{'libraries': ['pandas', 'numpy', 'airflow'], 'programming': ['python', 'sql']}</t>
  </si>
  <si>
    <t>Senior Data Privacy Analyst</t>
  </si>
  <si>
    <t>['sql', 'excel', 'visio', 'word', 'power bi', 'jira']</t>
  </si>
  <si>
    <t>{'analyst_tools': ['excel', 'visio', 'word', 'power bi'], 'async': ['jira'], 'programming': ['sql']}</t>
  </si>
  <si>
    <t>['python', 'scala', 'javascript', 'r', 'gcp', 'airflow', 'kafka', 'spark', 'express', 'kubernetes', 'ansible', 'chef', 'puppet']</t>
  </si>
  <si>
    <t>{'cloud': ['gcp'], 'libraries': ['airflow', 'kafka', 'spark'], 'other': ['kubernetes', 'ansible', 'chef', 'puppet'], 'programming': ['python', 'scala', 'javascript', 'r'], 'webframeworks': ['express']}</t>
  </si>
  <si>
    <t>['mongodb', 'mongodb', 'vba', 'python', 'sql', 'excel']</t>
  </si>
  <si>
    <t>{'analyst_tools': ['excel'], 'databases': ['mongodb'], 'programming': ['mongodb', 'vba', 'python', 'sql']}</t>
  </si>
  <si>
    <t>['java', 'aws', 'spring', 'kubernetes']</t>
  </si>
  <si>
    <t>{'cloud': ['aws'], 'libraries': ['spring'], 'other': ['kubernetes'], 'programming': ['java']}</t>
  </si>
  <si>
    <t>BusPatrol</t>
  </si>
  <si>
    <t>['sql', 'python', 'aws', 'redshift', 'spark', 'tableau', 'excel']</t>
  </si>
  <si>
    <t>{'analyst_tools': ['tableau', 'excel'], 'cloud': ['aws', 'redshift'], 'libraries': ['spark'], 'programming': ['sql', 'python']}</t>
  </si>
  <si>
    <t>Data Analyst 2 - 95086</t>
  </si>
  <si>
    <t>Carmel Valley, CA</t>
  </si>
  <si>
    <t>via Carmel Valley CA Geebo.com Free Classifieds Ads - Geebo</t>
  </si>
  <si>
    <t>TRUECar</t>
  </si>
  <si>
    <t>['java', 'sql', 'aws', 'hadoop', 'spark', 'express']</t>
  </si>
  <si>
    <t>{'cloud': ['aws'], 'libraries': ['hadoop', 'spark'], 'programming': ['java', 'sql'], 'webframeworks': ['express']}</t>
  </si>
  <si>
    <t>via TeamQuest</t>
  </si>
  <si>
    <t>Decathon</t>
  </si>
  <si>
    <t>Macro Research Analyst</t>
  </si>
  <si>
    <t>['python', 'sql', 'bash', 'go', 'databricks', 'aws', 'airflow', 'terraform', 'git']</t>
  </si>
  <si>
    <t>{'cloud': ['databricks', 'aws'], 'libraries': ['airflow'], 'other': ['terraform', 'git'], 'programming': ['python', 'sql', 'bash', 'go']}</t>
  </si>
  <si>
    <t>via Document</t>
  </si>
  <si>
    <t>People Data Analytics</t>
  </si>
  <si>
    <t>Betterfly Chile Spa</t>
  </si>
  <si>
    <t>['python', 'julia', 'javascript', 'r', 'sql', 'nosql', 'sql server', 'oracle', 'react', 'airflow', 'asp.net', 'vue', 'word', 'spreadsheet', 'git']</t>
  </si>
  <si>
    <t>{'analyst_tools': ['word', 'spreadsheet'], 'cloud': ['oracle'], 'databases': ['sql server'], 'libraries': ['react', 'airflow'], 'other': ['git'], 'programming': ['python', 'julia', 'javascript', 'r', 'sql', 'nosql'], 'webframeworks': ['asp.net', 'vue']}</t>
  </si>
  <si>
    <t>Data Engineer | 2023CNNG0909</t>
  </si>
  <si>
    <t>['python', 'sql', 'mongodb', 'mongodb', 'postgresql', 'sql server', 'linux', 'kubernetes']</t>
  </si>
  <si>
    <t>{'databases': ['mongodb', 'postgresql', 'sql server'], 'os': ['linux'], 'other': ['kubernetes'], 'programming': ['python', 'sql', 'mongodb']}</t>
  </si>
  <si>
    <t>Cervecería AB InBev</t>
  </si>
  <si>
    <t>Data Scientist-hthd</t>
  </si>
  <si>
    <t>senior analyst - data management .</t>
  </si>
  <si>
    <t>Training Data Analyst</t>
  </si>
  <si>
    <t>Data Reporting Analyst ENGLISH Speaker</t>
  </si>
  <si>
    <t>['sql', 't-sql', 'excel', 'powerpoint']</t>
  </si>
  <si>
    <t>{'analyst_tools': ['excel', 'powerpoint'], 'programming': ['sql', 't-sql']}</t>
  </si>
  <si>
    <t>Datenanalyst Im Risikomanagement</t>
  </si>
  <si>
    <t>Raiffeisenlandesbank Oberösterreich Ag</t>
  </si>
  <si>
    <t>Data Engineer – Bilbao, Madrid</t>
  </si>
  <si>
    <t>Data Scientist, Aftermarket Analytics</t>
  </si>
  <si>
    <t>Package Failure Analysis Engineer</t>
  </si>
  <si>
    <t>['go', 'python', 'sql', 'databricks', 'azure', 'tensorflow', 'mxnet', 'scikit-learn', 'tableau', 'power bi', 'qlik', 'kubernetes', 'jenkins', 'ansible', 'docker']</t>
  </si>
  <si>
    <t>{'analyst_tools': ['tableau', 'power bi', 'qlik'], 'cloud': ['databricks', 'azure'], 'libraries': ['tensorflow', 'mxnet', 'scikit-learn'], 'other': ['kubernetes', 'jenkins', 'ansible', 'docker'], 'programming': ['go', 'python', 'sql']}</t>
  </si>
  <si>
    <t>Product Owner - BI Analytics - Remote</t>
  </si>
  <si>
    <t>Inspectorio</t>
  </si>
  <si>
    <t>Telco Data Modeler</t>
  </si>
  <si>
    <t>DevOps (H/F)</t>
  </si>
  <si>
    <t>['java', 'elasticsearch', 'cassandra', 'kafka', 'spring', 'angular', 'terraform', 'ansible', 'jenkins', 'git', 'docker', 'kubernetes']</t>
  </si>
  <si>
    <t>{'databases': ['elasticsearch', 'cassandra'], 'libraries': ['kafka', 'spring'], 'other': ['terraform', 'ansible', 'jenkins', 'git', 'docker', 'kubernetes'], 'programming': ['java'], 'webframeworks': ['angular']}</t>
  </si>
  <si>
    <t>(DQ-880) Data Scientist / Statistician (Pune, MH, IN, 411001)</t>
  </si>
  <si>
    <t>Lubrizol</t>
  </si>
  <si>
    <t>Paragon Systems, Inc</t>
  </si>
  <si>
    <t>Data Scientist (Sales Optimization)</t>
  </si>
  <si>
    <t>Data &amp; Analytics Internship</t>
  </si>
  <si>
    <t>Automotive Embeded SW Developer</t>
  </si>
  <si>
    <t>델타엑스(DeltaX)</t>
  </si>
  <si>
    <t>['python', 'css', 'javascript', 'java', 'mongodb', 'mongodb', 'sql', 'mysql', 'postgresql', 'aws', 'azure', 'gcp', 'opencv', 'pytorch', 'spring', 'react', 'pandas', 'pyspark', 'airflow', 'scikit-learn', 'jquery', 'vue', 'node.js', 'linux', 'github', 'git', 'docker', 'kubernetes', 'slack']</t>
  </si>
  <si>
    <t>{'cloud': ['aws', 'azure', 'gcp'], 'databases': ['mongodb', 'mysql', 'postgresql'], 'libraries': ['opencv', 'pytorch', 'spring', 'react', 'pandas', 'pyspark', 'airflow', 'scikit-learn'], 'os': ['linux'], 'other': ['github', 'git', 'docker', 'kubernetes'], 'programming': ['python', 'css', 'javascript', 'java', 'mongodb', 'sql'], 'sync': ['slack'], 'webframeworks': ['jquery', 'vue', 'node.js']}</t>
  </si>
  <si>
    <t>Office Field</t>
  </si>
  <si>
    <t>['sql', 'nosql', 'mongodb', 'mongodb', 'python', 'mysql', 'airflow', 'tableau']</t>
  </si>
  <si>
    <t>{'analyst_tools': ['tableau'], 'databases': ['mongodb', 'mysql'], 'libraries': ['airflow'], 'programming': ['sql', 'nosql', 'mongodb', 'python']}</t>
  </si>
  <si>
    <t>['r', 'sql', 'sql server', 'oracle', 'azure', 'aws', 'hadoop']</t>
  </si>
  <si>
    <t>{'cloud': ['oracle', 'azure', 'aws'], 'databases': ['sql server'], 'libraries': ['hadoop'], 'programming': ['r', 'sql']}</t>
  </si>
  <si>
    <t>Financial Services</t>
  </si>
  <si>
    <t>Data Scientist (TS)</t>
  </si>
  <si>
    <t>['python', 'r', 'sql', 'aws', 'pytorch', 'tensorflow', 'hadoop', 'spark', 'jupyter', 'gitlab', 'jira', 'confluence']</t>
  </si>
  <si>
    <t>{'async': ['jira', 'confluence'], 'cloud': ['aws'], 'libraries': ['pytorch', 'tensorflow', 'hadoop', 'spark', 'jupyter'], 'other': ['gitlab'], 'programming': ['python', 'r', 'sql']}</t>
  </si>
  <si>
    <t>['javascript', 'typescript', 'mongodb', 'mongodb', 'python', 'sql', 'scala', 'go', 'postgresql', 'aws', 'airflow', 'docker', 'kubernetes', 'bitbucket', 'git', 'gitlab', 'jira']</t>
  </si>
  <si>
    <t>{'async': ['jira'], 'cloud': ['aws'], 'databases': ['mongodb', 'postgresql'], 'libraries': ['airflow'], 'other': ['docker', 'kubernetes', 'bitbucket', 'git', 'gitlab'], 'programming': ['javascript', 'typescript', 'mongodb', 'python', 'sql', 'scala', 'go']}</t>
  </si>
  <si>
    <t>Customer Engineer, Database Migration</t>
  </si>
  <si>
    <t>Custom Billing Operations Analyst</t>
  </si>
  <si>
    <t>Amazon Web Services Costa Rica</t>
  </si>
  <si>
    <t>Röttenbach, Germany (+1 other)</t>
  </si>
  <si>
    <t>NORMA 24 Online-Shop GmbH &amp; Co. KG</t>
  </si>
  <si>
    <t>['python', 'gcp', 'aws', 'azure', 'airflow', 'spark', 'flow', 'git', 'gitlab', 'docker', 'kubernetes', 'github', 'slack']</t>
  </si>
  <si>
    <t>{'cloud': ['gcp', 'aws', 'azure'], 'libraries': ['airflow', 'spark'], 'other': ['flow', 'git', 'gitlab', 'docker', 'kubernetes', 'github'], 'programming': ['python'], 'sync': ['slack']}</t>
  </si>
  <si>
    <t>Sales Engineer Junior</t>
  </si>
  <si>
    <t>Data Engineer​/Datenbankentwickler​/in</t>
  </si>
  <si>
    <t>DEED Consulting</t>
  </si>
  <si>
    <t>['python', 'aws', 'snowflake', 'airflow', 'kubernetes', 'docker']</t>
  </si>
  <si>
    <t>{'cloud': ['aws', 'snowflake'], 'libraries': ['airflow'], 'other': ['kubernetes', 'docker'], 'programming': ['python']}</t>
  </si>
  <si>
    <t>Leiter (m/w/d) Analytics Platform Engineering &amp; Management</t>
  </si>
  <si>
    <t>Data Analyst -100% remote</t>
  </si>
  <si>
    <t>Staff Data Engineer - Global Intelligence</t>
  </si>
  <si>
    <t>MILITARY DATA ANALYST with Security Clearance</t>
  </si>
  <si>
    <t>Data Engineer | 4 to 8 years | Pune, Bangalore</t>
  </si>
  <si>
    <t>Business Systems Analyst I</t>
  </si>
  <si>
    <t>Healthcare Research &amp; Data Analysis</t>
  </si>
  <si>
    <t>Senior Data Analyst - Consulting (m/w/d)</t>
  </si>
  <si>
    <t>AIML - Sr Data Science Manager, AIML Data - Now Hiring</t>
  </si>
  <si>
    <t>['python', 'php', 'sql', 'html', 'javascript', 'r', 'tableau', 'qlik']</t>
  </si>
  <si>
    <t>{'analyst_tools': ['tableau', 'qlik'], 'programming': ['python', 'php', 'sql', 'html', 'javascript', 'r']}</t>
  </si>
  <si>
    <t>ul hospitals group</t>
  </si>
  <si>
    <t>Data Analyst- Data Analytics Consultant</t>
  </si>
  <si>
    <t>DLL - Financial Solutions Partner - Part of Rabobank</t>
  </si>
  <si>
    <t>Data Center Project Manager</t>
  </si>
  <si>
    <t>['sql', 'python', 'snowflake', 'airflow', 'docker', 'git', 'bitbucket']</t>
  </si>
  <si>
    <t>{'cloud': ['snowflake'], 'libraries': ['airflow'], 'other': ['docker', 'git', 'bitbucket'], 'programming': ['sql', 'python']}</t>
  </si>
  <si>
    <t>Finja</t>
  </si>
  <si>
    <t>['python', 'sql', 'gcp', 'aws', 'linux', 'flow', 'docker', 'kubernetes']</t>
  </si>
  <si>
    <t>{'cloud': ['gcp', 'aws'], 'os': ['linux'], 'other': ['flow', 'docker', 'kubernetes'], 'programming': ['python', 'sql']}</t>
  </si>
  <si>
    <t>Data Scientist -HTHD</t>
  </si>
  <si>
    <t>Digital Strategy and Analytics Manager</t>
  </si>
  <si>
    <t>Business Consultant</t>
  </si>
  <si>
    <t>Smith Arnold Partners</t>
  </si>
  <si>
    <t>['sql', 'ssis', 'ssrs', 'excel', 'tableau']</t>
  </si>
  <si>
    <t>{'analyst_tools': ['ssis', 'ssrs', 'excel', 'tableau'], 'programming': ['sql']}</t>
  </si>
  <si>
    <t>Kaizen Company</t>
  </si>
  <si>
    <t>['python', 'java', 'scala', 'go', 'redis', 'elasticsearch', 'bigquery', 'aws', 'tensorflow', 'pytorch', 'spark', 'kafka', 'terraform', 'kubernetes']</t>
  </si>
  <si>
    <t>{'cloud': ['bigquery', 'aws'], 'databases': ['redis', 'elasticsearch'], 'libraries': ['tensorflow', 'pytorch', 'spark', 'kafka'], 'other': ['terraform', 'kubernetes'], 'programming': ['python', 'java', 'scala', 'go']}</t>
  </si>
  <si>
    <t>['python', 'r', 'sql', 'azure', 'tensorflow', 'scikit-learn', 'matplotlib', 'tableau', 'qlik']</t>
  </si>
  <si>
    <t>{'analyst_tools': ['tableau', 'qlik'], 'cloud': ['azure'], 'libraries': ['tensorflow', 'scikit-learn', 'matplotlib'], 'programming': ['python', 'r', 'sql']}</t>
  </si>
  <si>
    <t>"Sr. Data Analyst/Data Quality"</t>
  </si>
  <si>
    <t>['go', 'word', 'excel', 'visio', 'powerpoint', 'flow']</t>
  </si>
  <si>
    <t>{'analyst_tools': ['word', 'excel', 'visio', 'powerpoint'], 'other': ['flow'], 'programming': ['go']}</t>
  </si>
  <si>
    <t>['sql', 'oracle', 'spark', 'git']</t>
  </si>
  <si>
    <t>{'cloud': ['oracle'], 'libraries': ['spark'], 'other': ['git'], 'programming': ['sql']}</t>
  </si>
  <si>
    <t>ANASAC</t>
  </si>
  <si>
    <t>TCG Digital</t>
  </si>
  <si>
    <t>Security Operations Engineer</t>
  </si>
  <si>
    <t>Engineer, Sr S/w QA</t>
  </si>
  <si>
    <t>Analista Big Data Sr</t>
  </si>
  <si>
    <t>['sql', 'java', 'db2', 'oracle', 'hadoop', 'unix', 'ssis']</t>
  </si>
  <si>
    <t>{'analyst_tools': ['ssis'], 'cloud': ['oracle'], 'databases': ['db2'], 'libraries': ['hadoop'], 'os': ['unix'], 'programming': ['sql', 'java']}</t>
  </si>
  <si>
    <t>10399 - Business/Data Analyst, 1-2 year contract, 45k - 55k</t>
  </si>
  <si>
    <t>Data Engineer – SAS Developer</t>
  </si>
  <si>
    <t>SCS Expert</t>
  </si>
  <si>
    <t>Data Analyst (9 Month Fixed Term Contract)</t>
  </si>
  <si>
    <t>whoop</t>
  </si>
  <si>
    <t>Component Analyst Regional</t>
  </si>
  <si>
    <t>Atlas Sand</t>
  </si>
  <si>
    <t>Senior Cloud Data Engineer - Enterprise Analytics Data Produ</t>
  </si>
  <si>
    <t>Senior Software Engineer - Developer Experience</t>
  </si>
  <si>
    <t>['go', 'java', 'python', 'golang', 'shell', 'aws', 'azure', 'gcp', 'unix', 'linux', 'github']</t>
  </si>
  <si>
    <t>{'cloud': ['aws', 'azure', 'gcp'], 'os': ['unix', 'linux'], 'other': ['github'], 'programming': ['go', 'java', 'python', 'golang', 'shell']}</t>
  </si>
  <si>
    <t>Data engineer, management engineer</t>
  </si>
  <si>
    <t>WWK Versicherungen</t>
  </si>
  <si>
    <t>Machine Learning Developer 25.000 €</t>
  </si>
  <si>
    <t>['python', 'php', 'html', 'css', 'swift', 'mysql', 'aws', 'scikit-learn', 'pytorch']</t>
  </si>
  <si>
    <t>{'cloud': ['aws'], 'databases': ['mysql'], 'libraries': ['scikit-learn', 'pytorch'], 'programming': ['python', 'php', 'html', 'css', 'swift']}</t>
  </si>
  <si>
    <t>['aws', 'snowflake', 'unix', 'linux']</t>
  </si>
  <si>
    <t>{'cloud': ['aws', 'snowflake'], 'os': ['unix', 'linux']}</t>
  </si>
  <si>
    <t>['sql', 'python', 'aws', 'redshift', 'aurora', 'tableau']</t>
  </si>
  <si>
    <t>{'analyst_tools': ['tableau'], 'cloud': ['aws', 'redshift', 'aurora'], 'programming': ['sql', 'python']}</t>
  </si>
  <si>
    <t>['java', 'nosql', 'cassandra', 'aws', 'openstack', 'oracle', 'spring', 'spark', 'hadoop', 'kafka', 'splunk', 'docker']</t>
  </si>
  <si>
    <t>{'analyst_tools': ['splunk'], 'cloud': ['aws', 'openstack', 'oracle'], 'databases': ['cassandra'], 'libraries': ['spring', 'spark', 'hadoop', 'kafka'], 'other': ['docker'], 'programming': ['java', 'nosql']}</t>
  </si>
  <si>
    <t>['scala', 'python', 'java', 'c++', 'sql', 'c', 'nosql', 'azure', 'databricks', 'aws', 'redshift', 'airflow', 'spark', 'tableau', 'docker', 'kubernetes']</t>
  </si>
  <si>
    <t>{'analyst_tools': ['tableau'], 'cloud': ['azure', 'databricks', 'aws', 'redshift'], 'libraries': ['airflow', 'spark'], 'other': ['docker', 'kubernetes'], 'programming': ['scala', 'python', 'java', 'c++', 'sql', 'c', 'nosql']}</t>
  </si>
  <si>
    <t>Sperry Data Engineer (Principal - Senior Advisor)</t>
  </si>
  <si>
    <t>Sales Planning Data Scientist</t>
  </si>
  <si>
    <t>Blue Arrow Latam</t>
  </si>
  <si>
    <t>Principal Data Engineer-GCP</t>
  </si>
  <si>
    <t>['sql', 'python', 'gcp', 'bigquery', 'spark', 'airflow', 'kafka', 'docker', 'kubernetes']</t>
  </si>
  <si>
    <t>{'cloud': ['gcp', 'bigquery'], 'libraries': ['spark', 'airflow', 'kafka'], 'other': ['docker', 'kubernetes'], 'programming': ['sql', 'python']}</t>
  </si>
  <si>
    <t>Personio GmbH</t>
  </si>
  <si>
    <t>['aws', 'snowflake', 'bigquery', 'redshift', 'airflow', 'tableau', 'looker']</t>
  </si>
  <si>
    <t>{'analyst_tools': ['tableau', 'looker'], 'cloud': ['aws', 'snowflake', 'bigquery', 'redshift'], 'libraries': ['airflow']}</t>
  </si>
  <si>
    <t>['scala', 'java', 'python', 'nosql', 'redis', 'elasticsearch', 'aws', 'hadoop', 'spark', 'kafka']</t>
  </si>
  <si>
    <t>{'cloud': ['aws'], 'databases': ['redis', 'elasticsearch'], 'libraries': ['hadoop', 'spark', 'kafka'], 'programming': ['scala', 'java', 'python', 'nosql']}</t>
  </si>
  <si>
    <t>Director Data Analytics</t>
  </si>
  <si>
    <t>Acuity Eye Group</t>
  </si>
  <si>
    <t>MarTech Data Engineer – Marketing 360 Data Layer</t>
  </si>
  <si>
    <t>['python', 'r', 'sql', 'nosql', 'mongodb', 'mongodb', 'dynamodb', 'aws', 'azure', 'gcp', 'spark', 'graphql', 'splunk', 'ansible']</t>
  </si>
  <si>
    <t>{'analyst_tools': ['splunk'], 'cloud': ['aws', 'azure', 'gcp'], 'databases': ['mongodb', 'dynamodb'], 'libraries': ['spark', 'graphql'], 'other': ['ansible'], 'programming': ['python', 'r', 'sql', 'nosql', 'mongodb']}</t>
  </si>
  <si>
    <t>Data Science Director - Now Hiring</t>
  </si>
  <si>
    <t>Reporting Analyst I</t>
  </si>
  <si>
    <t>PT. Fortech Indotama</t>
  </si>
  <si>
    <t>['sql', 'spark', 'kafka', 'git']</t>
  </si>
  <si>
    <t>{'libraries': ['spark', 'kafka'], 'other': ['git'], 'programming': ['sql']}</t>
  </si>
  <si>
    <t>Telemetry Data Analyst</t>
  </si>
  <si>
    <t>AI Guild</t>
  </si>
  <si>
    <t>Senior Data Engineer- Digital Factory</t>
  </si>
  <si>
    <t>DUO</t>
  </si>
  <si>
    <t>Acclaimed Talent management</t>
  </si>
  <si>
    <t>['tensorflow', 'scikit-learn', 'numpy', 'pytorch', 'docker', 'kubernetes']</t>
  </si>
  <si>
    <t>{'libraries': ['tensorflow', 'scikit-learn', 'numpy', 'pytorch'], 'other': ['docker', 'kubernetes']}</t>
  </si>
  <si>
    <t>['sql', 'python', 'scala', 'sql server', 'azure', 'oracle', 'databricks', 'spark', 'power bi']</t>
  </si>
  <si>
    <t>{'analyst_tools': ['power bi'], 'cloud': ['azure', 'oracle', 'databricks'], 'databases': ['sql server'], 'libraries': ['spark'], 'programming': ['sql', 'python', 'scala']}</t>
  </si>
  <si>
    <t>Estia Health Limited</t>
  </si>
  <si>
    <t>['nosql', 'databricks', 'azure', 'spark', 'flow']</t>
  </si>
  <si>
    <t>{'cloud': ['databricks', 'azure'], 'libraries': ['spark'], 'other': ['flow'], 'programming': ['nosql']}</t>
  </si>
  <si>
    <t>Data Engineer (10 to 24 Years only)</t>
  </si>
  <si>
    <t>AI Engineer / Data Analyst Internship (Remote)</t>
  </si>
  <si>
    <t>Stimulus</t>
  </si>
  <si>
    <t>['python', 'sql', 'nosql', 'azure', 'aws', 'numpy', 'pandas', 'pytorch']</t>
  </si>
  <si>
    <t>{'cloud': ['azure', 'aws'], 'libraries': ['numpy', 'pandas', 'pytorch'], 'programming': ['python', 'sql', 'nosql']}</t>
  </si>
  <si>
    <t>Saint-Nicolas, Belgium</t>
  </si>
  <si>
    <t>ViralGains</t>
  </si>
  <si>
    <t>['python', 'r', 'java', 'go']</t>
  </si>
  <si>
    <t>{'programming': ['python', 'r', 'java', 'go']}</t>
  </si>
  <si>
    <t>Cana Limited</t>
  </si>
  <si>
    <t>['sql', 'python', 'aws', 'gcp', 'snowflake', 'azure', 'kafka']</t>
  </si>
  <si>
    <t>{'cloud': ['aws', 'gcp', 'snowflake', 'azure'], 'libraries': ['kafka'], 'programming': ['sql', 'python']}</t>
  </si>
  <si>
    <t>MandelBulb Technologies</t>
  </si>
  <si>
    <t>['python', 'sql', 'go', 'azure', 'spark', 'kafka', 'github', 'bitbucket']</t>
  </si>
  <si>
    <t>{'cloud': ['azure'], 'libraries': ['spark', 'kafka'], 'other': ['github', 'bitbucket'], 'programming': ['python', 'sql', 'go']}</t>
  </si>
  <si>
    <t>Recife, Jussara - State of Bahia, Brazil</t>
  </si>
  <si>
    <t>Data Analytics Product Support Analyst</t>
  </si>
  <si>
    <t>IT Data Analyst/Datenbankentwickler</t>
  </si>
  <si>
    <t>Hahne Holding GmbH</t>
  </si>
  <si>
    <t>Engineer, Business Improvement</t>
  </si>
  <si>
    <t>Staff Data Scientist - Machine Learning (Jacksonville, FL)</t>
  </si>
  <si>
    <t>Programador Big Data con Pyspark</t>
  </si>
  <si>
    <t>['java', 'scala', 'pyspark']</t>
  </si>
  <si>
    <t>{'libraries': ['pyspark'], 'programming': ['java', 'scala']}</t>
  </si>
  <si>
    <t>['python', 'oracle', 'aws', 'redshift', 'spark', 'react', 'hadoop', 'django', 'sap', 'power bi']</t>
  </si>
  <si>
    <t>{'analyst_tools': ['sap', 'power bi'], 'cloud': ['oracle', 'aws', 'redshift'], 'libraries': ['spark', 'react', 'hadoop'], 'programming': ['python'], 'webframeworks': ['django']}</t>
  </si>
  <si>
    <t>TECHCOMBANK SECURITIES (TCBS) - Data Scientist</t>
  </si>
  <si>
    <t>FCA BANK</t>
  </si>
  <si>
    <t>['matlab', 'python', 'c', 'c++', 'r', 'sas', 'sas', 'go']</t>
  </si>
  <si>
    <t>{'analyst_tools': ['sas'], 'programming': ['matlab', 'python', 'c', 'c++', 'r', 'sas', 'go']}</t>
  </si>
  <si>
    <t>Investment Data Analyst (m/w/d)</t>
  </si>
  <si>
    <t>Application Developer &amp; Data Engineer</t>
  </si>
  <si>
    <t>Wolfspeed</t>
  </si>
  <si>
    <t>['c#', 'sql', 'javascript', 'powershell', 'r', 'vba', 'python', 'oracle', 'angular', 'excel']</t>
  </si>
  <si>
    <t>{'analyst_tools': ['excel'], 'cloud': ['oracle'], 'programming': ['c#', 'sql', 'javascript', 'powershell', 'r', 'vba', 'python'], 'webframeworks': ['angular']}</t>
  </si>
  <si>
    <t>Toughbyte Ltd</t>
  </si>
  <si>
    <t>['mongodb', 'mongodb', 'python', 'bash', 'scala', 'go', 'ruby', 'ruby', 'sql', 'nosql', 'postgresql', 'redis', 'redshift', 'aws', 'azure', 'gcp', 'airflow', 'linux', 'kubernetes', 'jenkins', 'bitbucket', 'github', 'gitlab', 'docker', 'jira', 'asana']</t>
  </si>
  <si>
    <t>{'async': ['jira', 'asana'], 'cloud': ['redshift', 'aws', 'azure', 'gcp'], 'databases': ['mongodb', 'postgresql', 'redis'], 'libraries': ['airflow'], 'os': ['linux'], 'other': ['kubernetes', 'jenkins', 'bitbucket', 'github', 'gitlab', 'docker'], 'programming': ['mongodb', 'python', 'bash', 'scala', 'go', 'ruby', 'sql', 'nosql'], 'webframeworks': ['ruby']}</t>
  </si>
  <si>
    <t>Senior Technical Project Manager / Business Data Analyst - REMOTE</t>
  </si>
  <si>
    <t>Data Engineer - Spark/Scala - H/F</t>
  </si>
  <si>
    <t>Qlik Data Analyst</t>
  </si>
  <si>
    <t>['gdpr', 'express', 'excel', 'powerpoint', 'power bi']</t>
  </si>
  <si>
    <t>{'analyst_tools': ['excel', 'powerpoint', 'power bi'], 'libraries': ['gdpr'], 'webframeworks': ['express']}</t>
  </si>
  <si>
    <t>['typescript', 'python', 'go', 'java', 'ruby', 'ruby', 'azure', 'aws', 'react', 'node.js', 'express', 'vue.js', 'angular', 'git', 'github', 'docker', 'kubernetes']</t>
  </si>
  <si>
    <t>{'cloud': ['azure', 'aws'], 'libraries': ['react'], 'other': ['git', 'github', 'docker', 'kubernetes'], 'programming': ['typescript', 'python', 'go', 'java', 'ruby'], 'webframeworks': ['ruby', 'node.js', 'express', 'vue.js', 'angular']}</t>
  </si>
  <si>
    <t>Manduarh Consultancy Limited</t>
  </si>
  <si>
    <t>['typescript', 'mysql', 'aws', 'graphql']</t>
  </si>
  <si>
    <t>{'cloud': ['aws'], 'databases': ['mysql'], 'libraries': ['graphql'], 'programming': ['typescript']}</t>
  </si>
  <si>
    <t>Product Manager – Data Science (AI)</t>
  </si>
  <si>
    <t>Aegan Global</t>
  </si>
  <si>
    <t>Assistant Manager, Data Engineer, Research &amp; Development Tax...</t>
  </si>
  <si>
    <t>Department of Industry, Science, Energy &amp; Resources</t>
  </si>
  <si>
    <t>via UL | Job Listings At UL - ICIMS</t>
  </si>
  <si>
    <t>Data Scientist Risque F/H</t>
  </si>
  <si>
    <t>Data Analyst (Group Finance Process &amp; Data)</t>
  </si>
  <si>
    <t>Practicante Data Scientist</t>
  </si>
  <si>
    <t>Kick Start Interactive</t>
  </si>
  <si>
    <t>['sql', 'sql server', 'oracle', 'excel', 'power bi', 'ssrs', 'ssis']</t>
  </si>
  <si>
    <t>{'analyst_tools': ['excel', 'power bi', 'ssrs', 'ssis'], 'cloud': ['oracle'], 'databases': ['sql server'], 'programming': ['sql']}</t>
  </si>
  <si>
    <t>Data Scientist als Trainee für die Personen-Rückversicherung M/W/D</t>
  </si>
  <si>
    <t>['sql', 'python', 'r', 'scala', 'tableau', 'power bi']</t>
  </si>
  <si>
    <t>{'analyst_tools': ['tableau', 'power bi'], 'programming': ['sql', 'python', 'r', 'scala']}</t>
  </si>
  <si>
    <t>CIEL/SEL/27735: Data Engineer</t>
  </si>
  <si>
    <t>['sql', 'python', 'r', 'aws', 'pandas', 'numpy', 'matplotlib', 'plotly', 'tensorflow', 'pytorch', 'nltk', 'flask']</t>
  </si>
  <si>
    <t>{'cloud': ['aws'], 'libraries': ['pandas', 'numpy', 'matplotlib', 'plotly', 'tensorflow', 'pytorch', 'nltk'], 'programming': ['sql', 'python', 'r'], 'webframeworks': ['flask']}</t>
  </si>
  <si>
    <t>Data Engineer (Scala/Spark)</t>
  </si>
  <si>
    <t>['scala', 'mongodb', 'mongodb', 'elasticsearch', 'cassandra', 'spark', 'kafka']</t>
  </si>
  <si>
    <t>{'databases': ['mongodb', 'elasticsearch', 'cassandra'], 'libraries': ['spark', 'kafka'], 'programming': ['scala', 'mongodb']}</t>
  </si>
  <si>
    <t>Gradient IT</t>
  </si>
  <si>
    <t>['sql', 'cassandra', 'excel', 'chef']</t>
  </si>
  <si>
    <t>{'analyst_tools': ['excel'], 'databases': ['cassandra'], 'other': ['chef'], 'programming': ['sql']}</t>
  </si>
  <si>
    <t>Lead Data Engineer (Remote-Eligible) - Cyber Tech</t>
  </si>
  <si>
    <t>Data Scientist / Software Developer with Data Science skills</t>
  </si>
  <si>
    <t>VSV WINS, INC</t>
  </si>
  <si>
    <t>Vy Systems</t>
  </si>
  <si>
    <t>['gcp', 'snowflake', 'redshift', 'tableau']</t>
  </si>
  <si>
    <t>{'analyst_tools': ['tableau'], 'cloud': ['gcp', 'snowflake', 'redshift']}</t>
  </si>
  <si>
    <t>['sql', 'nosql', 'sql server', 'postgresql', 'oracle', 'hadoop', 'gdpr']</t>
  </si>
  <si>
    <t>{'cloud': ['oracle'], 'databases': ['sql server', 'postgresql'], 'libraries': ['hadoop', 'gdpr'], 'programming': ['sql', 'nosql']}</t>
  </si>
  <si>
    <t>Data-Architekt/Full-Stack Software Engineer</t>
  </si>
  <si>
    <t>['sql', 'python', 'scala', 'java', 'aws', 'azure', 'airflow', 'pyspark', 'hadoop']</t>
  </si>
  <si>
    <t>{'cloud': ['aws', 'azure'], 'libraries': ['airflow', 'pyspark', 'hadoop'], 'programming': ['sql', 'python', 'scala', 'java']}</t>
  </si>
  <si>
    <t>['javascript', 'html', 'css', 'sql', 'python', 'scala', 'pyspark']</t>
  </si>
  <si>
    <t>{'libraries': ['pyspark'], 'programming': ['javascript', 'html', 'css', 'sql', 'python', 'scala']}</t>
  </si>
  <si>
    <t>Brooklyn, IL</t>
  </si>
  <si>
    <t>['sql', 'azure', 'power bi', 'excel', 'tableau', 'sap']</t>
  </si>
  <si>
    <t>{'analyst_tools': ['power bi', 'excel', 'tableau', 'sap'], 'cloud': ['azure'], 'programming': ['sql']}</t>
  </si>
  <si>
    <t>Chefs' Warehouse</t>
  </si>
  <si>
    <t>['python', 'sql', 'plotly', 'looker', 'flow']</t>
  </si>
  <si>
    <t>{'analyst_tools': ['looker'], 'libraries': ['plotly'], 'other': ['flow'], 'programming': ['python', 'sql']}</t>
  </si>
  <si>
    <t>['python', 'java', 'c++', 'azure', 'tensorflow', 'pytorch']</t>
  </si>
  <si>
    <t>{'cloud': ['azure'], 'libraries': ['tensorflow', 'pytorch'], 'programming': ['python', 'java', 'c++']}</t>
  </si>
  <si>
    <t>['python', 'ansible', 'docker']</t>
  </si>
  <si>
    <t>{'other': ['ansible', 'docker'], 'programming': ['python']}</t>
  </si>
  <si>
    <t>Data Scientist (TS/SCI Full Scope Poly)</t>
  </si>
  <si>
    <t>Data Visualization Lead</t>
  </si>
  <si>
    <t>['sql', 'sas', 'sas', 'tableau', 'cognos', 'alteryx']</t>
  </si>
  <si>
    <t>{'analyst_tools': ['sas', 'tableau', 'cognos', 'alteryx'], 'programming': ['sql', 'sas']}</t>
  </si>
  <si>
    <t>HR OPS Data Analyst &amp; Payroll Officer</t>
  </si>
  <si>
    <t>Référencée au sein de nombreux grands comptes en tant que fournisseur de prestation IT,  Excel Management Conseil est une société de services en informatique existante depuis plus de 10 ans.Riche d’une...</t>
  </si>
  <si>
    <t>['python', 'sql', 'postgresql', 'sql server', 'django']</t>
  </si>
  <si>
    <t>{'databases': ['postgresql', 'sql server'], 'programming': ['python', 'sql'], 'webframeworks': ['django']}</t>
  </si>
  <si>
    <t>Marketing Analytics Support</t>
  </si>
  <si>
    <t>Data Engineer, Customer Personalization</t>
  </si>
  <si>
    <t>via Careers At Tractor Supply</t>
  </si>
  <si>
    <t>Tractor Supply Company</t>
  </si>
  <si>
    <t>Big Data Engineer - TikTok Recommendation Architecture</t>
  </si>
  <si>
    <t>Jio</t>
  </si>
  <si>
    <t>['java', 'python', 'azure', 'gcp', 'aws', 'oracle', 'kafka', 'spark', 'kubernetes']</t>
  </si>
  <si>
    <t>{'cloud': ['azure', 'gcp', 'aws', 'oracle'], 'libraries': ['kafka', 'spark'], 'other': ['kubernetes'], 'programming': ['java', 'python']}</t>
  </si>
  <si>
    <t>Data Engineers in Testing</t>
  </si>
  <si>
    <t>['nosql', 'sql', 'sas', 'sas', 'python', 'azure', 'aws', 'hadoop', 'spark', 'kafka', 'airflow', 'docker', 'kubernetes']</t>
  </si>
  <si>
    <t>{'analyst_tools': ['sas'], 'cloud': ['azure', 'aws'], 'libraries': ['hadoop', 'spark', 'kafka', 'airflow'], 'other': ['docker', 'kubernetes'], 'programming': ['nosql', 'sql', 'sas', 'python']}</t>
  </si>
  <si>
    <t>Decision Engine QA</t>
  </si>
  <si>
    <t>['python', 'sql', 'aws', 'terraform', 'pulumi', 'docker', 'ansible', 'github']</t>
  </si>
  <si>
    <t>{'cloud': ['aws'], 'other': ['terraform', 'pulumi', 'docker', 'ansible', 'github'], 'programming': ['python', 'sql']}</t>
  </si>
  <si>
    <t>['python', 'go', 'c++', 'sql', 'dynamodb', 'aws', 'opencv', 'flow', 'git']</t>
  </si>
  <si>
    <t>{'cloud': ['aws'], 'databases': ['dynamodb'], 'libraries': ['opencv'], 'other': ['flow', 'git'], 'programming': ['python', 'go', 'c++', 'sql']}</t>
  </si>
  <si>
    <t>['scala', 'python', 'dynamodb', 'aws', 'redshift', 'spark', 'pyspark', 'hadoop', 'yarn', 'docker', 'kubernetes']</t>
  </si>
  <si>
    <t>{'cloud': ['aws', 'redshift'], 'databases': ['dynamodb'], 'libraries': ['spark', 'pyspark', 'hadoop'], 'other': ['yarn', 'docker', 'kubernetes'], 'programming': ['scala', 'python']}</t>
  </si>
  <si>
    <t>Sr Lead Data Engineer, Analytics R&amp;D</t>
  </si>
  <si>
    <t>['sql', 'python', 'aws', 'gcp', 'azure', 'alteryx', 'tableau']</t>
  </si>
  <si>
    <t>{'analyst_tools': ['alteryx', 'tableau'], 'cloud': ['aws', 'gcp', 'azure'], 'programming': ['sql', 'python']}</t>
  </si>
  <si>
    <t>Data Analyst Expert, Gerencia de Marketing</t>
  </si>
  <si>
    <t>via Define Your Career With IBM</t>
  </si>
  <si>
    <t>via Jobs At Spark Therapeutics</t>
  </si>
  <si>
    <t>Spark Therapeutics</t>
  </si>
  <si>
    <t>Business Intelligence Engineer, AMZL Field Support  - Tokyo</t>
  </si>
  <si>
    <t>Amazon Japan G.K.</t>
  </si>
  <si>
    <t>['sql', 'mysql', 'redshift', 'tableau']</t>
  </si>
  <si>
    <t>{'analyst_tools': ['tableau'], 'cloud': ['redshift'], 'databases': ['mysql'], 'programming': ['sql']}</t>
  </si>
  <si>
    <t>['python', 'r', 'sql', 'sharepoint', 'tableau', 'power bi']</t>
  </si>
  <si>
    <t>{'analyst_tools': ['sharepoint', 'tableau', 'power bi'], 'programming': ['python', 'r', 'sql']}</t>
  </si>
  <si>
    <t>Business Intelligence Analyst- Remote</t>
  </si>
  <si>
    <t>via Wagepoint Careers - Pinpoint</t>
  </si>
  <si>
    <t>Wagepoint</t>
  </si>
  <si>
    <t>['sql', 'python', 'tableau', 'ssis', 'flow']</t>
  </si>
  <si>
    <t>{'analyst_tools': ['tableau', 'ssis'], 'other': ['flow'], 'programming': ['sql', 'python']}</t>
  </si>
  <si>
    <t>Senior Network Engineer latam</t>
  </si>
  <si>
    <t>Data Engineer and Analyst - BI Cloud (m/w/d)</t>
  </si>
  <si>
    <t>via Expleo | Careers Center | Welcome</t>
  </si>
  <si>
    <t>Monterotondo, Metropolitan City of Rome Capital, Italy</t>
  </si>
  <si>
    <t>Senior data analyst growth</t>
  </si>
  <si>
    <t>['sql', 'redshift', 'airflow']</t>
  </si>
  <si>
    <t>{'cloud': ['redshift'], 'libraries': ['airflow'], 'programming': ['sql']}</t>
  </si>
  <si>
    <t>Engineer - 950</t>
  </si>
  <si>
    <t>VISHAY ELECTRÓNICA DALE DE MÉXICO S.A DE C.V</t>
  </si>
  <si>
    <t>Data Scientist, Hybrid</t>
  </si>
  <si>
    <t>Deloitte Ireland</t>
  </si>
  <si>
    <t>['python', 'r', 'sql', 'java', 'aws', 'azure', 'gcp', 'hadoop', 'spark', 'tableau']</t>
  </si>
  <si>
    <t>{'analyst_tools': ['tableau'], 'cloud': ['aws', 'azure', 'gcp'], 'libraries': ['hadoop', 'spark'], 'programming': ['python', 'r', 'sql', 'java']}</t>
  </si>
  <si>
    <t>['redis', 'databricks', 'spark', 'pandas']</t>
  </si>
  <si>
    <t>{'cloud': ['databricks'], 'databases': ['redis'], 'libraries': ['spark', 'pandas']}</t>
  </si>
  <si>
    <t>Transnet</t>
  </si>
  <si>
    <t>Cloud Architect/Data engineer</t>
  </si>
  <si>
    <t>Data Analytics and Dashboard Developer</t>
  </si>
  <si>
    <t>['sql', 'vba', 'python', 'oracle', 'tableau', 'excel', 'powerpoint', 'sharepoint', 'visio']</t>
  </si>
  <si>
    <t>{'analyst_tools': ['tableau', 'excel', 'powerpoint', 'sharepoint', 'visio'], 'cloud': ['oracle'], 'programming': ['sql', 'vba', 'python']}</t>
  </si>
  <si>
    <t>Profectus Capital Pvt. Ltd</t>
  </si>
  <si>
    <t>SAS Data Analyst (Hybrid)</t>
  </si>
  <si>
    <t>Archimedes Global</t>
  </si>
  <si>
    <t>['sas', 'sas', 'spss', 'word', 'excel', 'powerpoint']</t>
  </si>
  <si>
    <t>{'analyst_tools': ['sas', 'spss', 'word', 'excel', 'powerpoint'], 'programming': ['sas']}</t>
  </si>
  <si>
    <t>Ws052 Data Analytic Manager</t>
  </si>
  <si>
    <t>BI Network</t>
  </si>
  <si>
    <t>['t-sql', 'python', 'aws', 'azure', 'kubernetes']</t>
  </si>
  <si>
    <t>{'cloud': ['aws', 'azure'], 'other': ['kubernetes'], 'programming': ['t-sql', 'python']}</t>
  </si>
  <si>
    <t>Ttx56) Analista Senior de Data Analitycs</t>
  </si>
  <si>
    <t>via Jobs In Egypt - WUZZUF</t>
  </si>
  <si>
    <t>Slamtex</t>
  </si>
  <si>
    <t>['sql', 'python', 'html', 'r']</t>
  </si>
  <si>
    <t>{'programming': ['sql', 'python', 'html', 'r']}</t>
  </si>
  <si>
    <t>Remote Staff Inc</t>
  </si>
  <si>
    <t>Data Analyst Junior Assistant</t>
  </si>
  <si>
    <t>['cobol', 'sql', 'db2', 'unix', 'powerpoint', 'excel']</t>
  </si>
  <si>
    <t>{'analyst_tools': ['powerpoint', 'excel'], 'databases': ['db2'], 'os': ['unix'], 'programming': ['cobol', 'sql']}</t>
  </si>
  <si>
    <t>Data Center Engineer - $130,000 - Montreal</t>
  </si>
  <si>
    <t>Data Analyst (m/w/d) Marketing Automation - 29625</t>
  </si>
  <si>
    <t>Data Scientist, Machine learning Engineer</t>
  </si>
  <si>
    <t>['python', 'r', 'c++', 'mongodb', 'mongodb', 'elasticsearch', 'redis', 'aws', 'tensorflow', 'pytorch', 'airflow', 'pandas', 'numpy', 'spark', 'kafka', 'flask', 'tableau', 'looker', 'ansible', 'terraform', 'docker', 'kubernetes']</t>
  </si>
  <si>
    <t>{'analyst_tools': ['tableau', 'looker'], 'cloud': ['aws'], 'databases': ['mongodb', 'elasticsearch', 'redis'], 'libraries': ['tensorflow', 'pytorch', 'airflow', 'pandas', 'numpy', 'spark', 'kafka'], 'other': ['ansible', 'terraform', 'docker', 'kubernetes'], 'programming': ['python', 'r', 'c++', 'mongodb'], 'webframeworks': ['flask']}</t>
  </si>
  <si>
    <t>Analyst Scientist Emerging Category</t>
  </si>
  <si>
    <t>MedTech senior software architect</t>
  </si>
  <si>
    <t>Iknal Semikan</t>
  </si>
  <si>
    <t>APL Logistics</t>
  </si>
  <si>
    <t>Big Data Engineer-Real Time Data Warehouse direction</t>
  </si>
  <si>
    <t>Daejeon, South Korea</t>
  </si>
  <si>
    <t>SI Analytics</t>
  </si>
  <si>
    <t>Junior Data Analyst Finance TZ 20-30 Std.</t>
  </si>
  <si>
    <t>['python', 'r', 'postgresql', 'mysql']</t>
  </si>
  <si>
    <t>{'databases': ['postgresql', 'mysql'], 'programming': ['python', 'r']}</t>
  </si>
  <si>
    <t>Bigdata Developer</t>
  </si>
  <si>
    <t>['python', 'scala', 'sql', 'kafka', 'spark', 'hadoop', 'pyspark', 'git']</t>
  </si>
  <si>
    <t>{'libraries': ['kafka', 'spark', 'hadoop', 'pyspark'], 'other': ['git'], 'programming': ['python', 'scala', 'sql']}</t>
  </si>
  <si>
    <t>Business Data Analyst Jr</t>
  </si>
  <si>
    <t>Airtech communications</t>
  </si>
  <si>
    <t>Customer Analytics Administrator</t>
  </si>
  <si>
    <t>ITrain</t>
  </si>
  <si>
    <t>['sql', 'python', 'sql server', 'excel', 'power bi', 'alteryx']</t>
  </si>
  <si>
    <t>{'analyst_tools': ['excel', 'power bi', 'alteryx'], 'databases': ['sql server'], 'programming': ['sql', 'python']}</t>
  </si>
  <si>
    <t>BCT</t>
  </si>
  <si>
    <t>['python', 'sql', 'sql server', 'snowflake', 'redshift', 'power bi', 'microstrategy']</t>
  </si>
  <si>
    <t>{'analyst_tools': ['power bi', 'microstrategy'], 'cloud': ['snowflake', 'redshift'], 'databases': ['sql server'], 'programming': ['python', 'sql']}</t>
  </si>
  <si>
    <t>['snowflake', 'airflow', 'spark', 'sap']</t>
  </si>
  <si>
    <t>{'analyst_tools': ['sap'], 'cloud': ['snowflake'], 'libraries': ['airflow', 'spark']}</t>
  </si>
  <si>
    <t>['sql', 'nosql', 'python', 'java', 'scala', 'sql server', 'aws', 'hadoop', 'spark']</t>
  </si>
  <si>
    <t>{'cloud': ['aws'], 'databases': ['sql server'], 'libraries': ['hadoop', 'spark'], 'programming': ['sql', 'nosql', 'python', 'java', 'scala']}</t>
  </si>
  <si>
    <t>['python', 'gcp', 'jupyter', 'airflow', 'git', 'docker', 'terraform', 'kubernetes']</t>
  </si>
  <si>
    <t>{'cloud': ['gcp'], 'libraries': ['jupyter', 'airflow'], 'other': ['git', 'docker', 'terraform', 'kubernetes'], 'programming': ['python']}</t>
  </si>
  <si>
    <t>['python', 'sql', 'bigquery', 'aws', 'spark', 'airflow', 'linux', 'excel', 'looker', 'tableau', 'git', 'jira']</t>
  </si>
  <si>
    <t>{'analyst_tools': ['excel', 'looker', 'tableau'], 'async': ['jira'], 'cloud': ['bigquery', 'aws'], 'libraries': ['spark', 'airflow'], 'os': ['linux'], 'other': ['git'], 'programming': ['python', 'sql']}</t>
  </si>
  <si>
    <t>['sql', 'azure', 'spark', 'vue', 'sap']</t>
  </si>
  <si>
    <t>{'analyst_tools': ['sap'], 'cloud': ['azure'], 'libraries': ['spark'], 'programming': ['sql'], 'webframeworks': ['vue']}</t>
  </si>
  <si>
    <t>Data Ops Lead Engineer</t>
  </si>
  <si>
    <t>['sql', 'python', 'r', 'shell', 'databricks', 'aws', 'redshift', 'snowflake', 'spark', 'hadoop', 'linux', 'power bi', 'unity', 'docker']</t>
  </si>
  <si>
    <t>{'analyst_tools': ['power bi'], 'cloud': ['databricks', 'aws', 'redshift', 'snowflake'], 'libraries': ['spark', 'hadoop'], 'os': ['linux'], 'other': ['unity', 'docker'], 'programming': ['sql', 'python', 'r', 'shell']}</t>
  </si>
  <si>
    <t>Data Scientist confirmé - "Spanish Fluent"</t>
  </si>
  <si>
    <t>Lead Azure Data Engineer @ iLink - Chennai, Pune, Bangalore, Noida...</t>
  </si>
  <si>
    <t>Tes Data &amp; Operations Analyst - Remote</t>
  </si>
  <si>
    <t>['java', 'redis', 'kafka', 'linux', 'kubernetes', 'terraform', 'ansible', 'puppet', 'chef']</t>
  </si>
  <si>
    <t>{'databases': ['redis'], 'libraries': ['kafka'], 'os': ['linux'], 'other': ['kubernetes', 'terraform', 'ansible', 'puppet', 'chef'], 'programming': ['java']}</t>
  </si>
  <si>
    <t>Data Scientist at The Foschini Group</t>
  </si>
  <si>
    <t>Data Analyst with Apptio experience</t>
  </si>
  <si>
    <t>['sql', 'python', 'java', 'sql server', 'gcp', 'bigquery', 'pyspark', 'looker']</t>
  </si>
  <si>
    <t>{'analyst_tools': ['looker'], 'cloud': ['gcp', 'bigquery'], 'databases': ['sql server'], 'libraries': ['pyspark'], 'programming': ['sql', 'python', 'java']}</t>
  </si>
  <si>
    <t>Quickbooks</t>
  </si>
  <si>
    <t>Hockey Operations – Data Engineer</t>
  </si>
  <si>
    <t>Data Analyst (Infocentreur)</t>
  </si>
  <si>
    <t>CREDIT AGRICOLE LORRAINE</t>
  </si>
  <si>
    <t>Services - CONN and Network HD Engineer - 009</t>
  </si>
  <si>
    <t>ExcelRedstone</t>
  </si>
  <si>
    <t>Software Data Engineer - Now Hiring</t>
  </si>
  <si>
    <t>['python', 'scala', 'pyspark', 'spark', 'git']</t>
  </si>
  <si>
    <t>{'libraries': ['pyspark', 'spark'], 'other': ['git'], 'programming': ['python', 'scala']}</t>
  </si>
  <si>
    <t>['sql', 'sql server', 'snowflake', 'redshift', 'gcp', 'oracle', 'ssis', 'power bi', 'looker', 'git']</t>
  </si>
  <si>
    <t>{'analyst_tools': ['ssis', 'power bi', 'looker'], 'cloud': ['snowflake', 'redshift', 'gcp', 'oracle'], 'databases': ['sql server'], 'other': ['git'], 'programming': ['sql']}</t>
  </si>
  <si>
    <t>Startup Founder (May 2023) - Data Scientists/Analysts/ML engineers</t>
  </si>
  <si>
    <t>['sql', 'python', 'mysql', 'redshift', 'oracle', 'aws']</t>
  </si>
  <si>
    <t>{'cloud': ['redshift', 'oracle', 'aws'], 'databases': ['mysql'], 'programming': ['sql', 'python']}</t>
  </si>
  <si>
    <t>Senior Advisor, Data Science and Analytics</t>
  </si>
  <si>
    <t>Big Data Engineer, Intern - Now Hiring</t>
  </si>
  <si>
    <t>Data Engineer - Data Products (f/m/x) 1</t>
  </si>
  <si>
    <t>RTL Group SA</t>
  </si>
  <si>
    <t>['python', 'java', 'scala', 'gdpr']</t>
  </si>
  <si>
    <t>{'libraries': ['gdpr'], 'programming': ['python', 'java', 'scala']}</t>
  </si>
  <si>
    <t>Sr. Lead Data Engineer (Atlanta, GA)</t>
  </si>
  <si>
    <t>['sql', 'python', 'aws', 'alteryx', 'tableau']</t>
  </si>
  <si>
    <t>{'analyst_tools': ['alteryx', 'tableau'], 'cloud': ['aws'], 'programming': ['sql', 'python']}</t>
  </si>
  <si>
    <t>Business und Data Analyst m/w/d</t>
  </si>
  <si>
    <t>HRG Hotels Wien Management GmbH</t>
  </si>
  <si>
    <t>Researcher in Data Science with Focus on NLP</t>
  </si>
  <si>
    <t>Stockholm University - Department of Computer and Systems Sciences</t>
  </si>
  <si>
    <t>Data Scientist, Clinical Analytics &amp; Reporting</t>
  </si>
  <si>
    <t>via DaVita Careers</t>
  </si>
  <si>
    <t>Click IT point</t>
  </si>
  <si>
    <t>Développeur Data / Data Engineer F/H</t>
  </si>
  <si>
    <t>Cyllene</t>
  </si>
  <si>
    <t>['scala', 'python', 'sql', 'powershell', 'shell', 'sql server', 'aws', 'azure', 'hadoop', 'spark', 'pyspark', 'unix', 'ssis', 'ssrs', 'power bi', 'tableau', 'gitlab']</t>
  </si>
  <si>
    <t>{'analyst_tools': ['ssis', 'ssrs', 'power bi', 'tableau'], 'cloud': ['aws', 'azure'], 'databases': ['sql server'], 'libraries': ['hadoop', 'spark', 'pyspark'], 'os': ['unix'], 'other': ['gitlab'], 'programming': ['scala', 'python', 'sql', 'powershell', 'shell']}</t>
  </si>
  <si>
    <t>Junior Machine Learning Engineer -  US Residents Only</t>
  </si>
  <si>
    <t>Cherryville, NC</t>
  </si>
  <si>
    <t>['sql', 'python', 'r', 'sas', 'sas', 'matlab', 'azure', 'databricks', 'pyspark', 'hadoop', 'spss', 'tableau']</t>
  </si>
  <si>
    <t>{'analyst_tools': ['sas', 'spss', 'tableau'], 'cloud': ['azure', 'databricks'], 'libraries': ['pyspark', 'hadoop'], 'programming': ['sql', 'python', 'r', 'sas', 'matlab']}</t>
  </si>
  <si>
    <t>#Data Scientist</t>
  </si>
  <si>
    <t>['php', 'r', 'python', 'java', 'scala', 'numpy', 'pandas', 'spark']</t>
  </si>
  <si>
    <t>{'libraries': ['numpy', 'pandas', 'spark'], 'programming': ['php', 'r', 'python', 'java', 'scala']}</t>
  </si>
  <si>
    <t>Frontend Data Engineer (Sonic)</t>
  </si>
  <si>
    <t>Partner Care Sr Data Analyst</t>
  </si>
  <si>
    <t>['python', 'sql', 'power bi', 'tableau', 'excel', 'powerpoint']</t>
  </si>
  <si>
    <t>{'analyst_tools': ['power bi', 'tableau', 'excel', 'powerpoint'], 'programming': ['python', 'sql']}</t>
  </si>
  <si>
    <t>Data Scientist Intern/Co-op - Hong Kong Intact Lab - Spring/Summer...</t>
  </si>
  <si>
    <t>Midi Health</t>
  </si>
  <si>
    <t>['sql', 'r', 'python', 'javascript', 'alteryx', 'excel', 'powerpoint', 'sharepoint', 'dax']</t>
  </si>
  <si>
    <t>{'analyst_tools': ['alteryx', 'excel', 'powerpoint', 'sharepoint', 'dax'], 'programming': ['sql', 'r', 'python', 'javascript']}</t>
  </si>
  <si>
    <t>US Registered Nurse Data Analyst (200k Signing Bonus!!!)</t>
  </si>
  <si>
    <t>QS Engineer - Rate Analysis for Tenders</t>
  </si>
  <si>
    <t>Aakriti Housing</t>
  </si>
  <si>
    <t>Data Scientist SME - Python - Linux Jobs</t>
  </si>
  <si>
    <t>Patriot Group International, Inc.</t>
  </si>
  <si>
    <t>['python', 'sql', 'nosql', 'bash', 'postgresql', 'mysql', 'neo4j', 'jupyter', 'linux', 'git', 'confluence', 'jira']</t>
  </si>
  <si>
    <t>{'async': ['confluence', 'jira'], 'databases': ['postgresql', 'mysql', 'neo4j'], 'libraries': ['jupyter'], 'os': ['linux'], 'other': ['git'], 'programming': ['python', 'sql', 'nosql', 'bash']}</t>
  </si>
  <si>
    <t>North American Production Sharing</t>
  </si>
  <si>
    <t>Versiti, Inc.</t>
  </si>
  <si>
    <t>Sr. Financial Analyst - AWS Data Center Infrastructure, Data...</t>
  </si>
  <si>
    <t>Solutions Jaosteca</t>
  </si>
  <si>
    <t>Markets Reference Data Analyst</t>
  </si>
  <si>
    <t>Independent Solutions</t>
  </si>
  <si>
    <t>EXOGROUP</t>
  </si>
  <si>
    <t>Tirunelveli, Tamil Nadu, India</t>
  </si>
  <si>
    <t>Eppeok Solutions Private Limited</t>
  </si>
  <si>
    <t>Austin, TX   (+7 others)</t>
  </si>
  <si>
    <t>Senior C# Software Developer – Johannesburg – up to R800k per annum</t>
  </si>
  <si>
    <t>Senior BI Engineer (f/m/d)</t>
  </si>
  <si>
    <t>['sql', 'python', 'shell', 'scala', 'java', 'nosql', 'bigquery', 'redshift', 'spark', 'looker', 'tableau', 'flow', 'zoom']</t>
  </si>
  <si>
    <t>{'analyst_tools': ['looker', 'tableau'], 'cloud': ['bigquery', 'redshift'], 'libraries': ['spark'], 'other': ['flow'], 'programming': ['sql', 'python', 'shell', 'scala', 'java', 'nosql'], 'sync': ['zoom']}</t>
  </si>
  <si>
    <t>Clinical Data Analyst RN</t>
  </si>
  <si>
    <t>via Hospital Jobs Online</t>
  </si>
  <si>
    <t>Global TM Optimisation – Analytics Lead</t>
  </si>
  <si>
    <t>['python', 'r', 'sql', 'aws', 'excel']</t>
  </si>
  <si>
    <t>{'analyst_tools': ['excel'], 'cloud': ['aws'], 'programming': ['python', 'r', 'sql']}</t>
  </si>
  <si>
    <t>Data Engineer (high-growth Startup)</t>
  </si>
  <si>
    <t>['python', 'aws', 'redshift', 'databricks', 'spark', 'github']</t>
  </si>
  <si>
    <t>{'cloud': ['aws', 'redshift', 'databricks'], 'libraries': ['spark'], 'other': ['github'], 'programming': ['python']}</t>
  </si>
  <si>
    <t>Nova Futur ltd</t>
  </si>
  <si>
    <t>Hpc and Big Data Expert</t>
  </si>
  <si>
    <t>BI-REX Competence Center</t>
  </si>
  <si>
    <t>Jlo-871 Data Engineer Senior</t>
  </si>
  <si>
    <t>['c', 'c++', 'java', 'python', 'sql']</t>
  </si>
  <si>
    <t>{'programming': ['c', 'c++', 'java', 'python', 'sql']}</t>
  </si>
  <si>
    <t>Looking for - Data Engineer resources - Contract to Hire</t>
  </si>
  <si>
    <t>Data Scientist (a) 80-100%</t>
  </si>
  <si>
    <t>['go', 'java', 'ruby', 'ruby', 'sql', 'dynamodb', 'redshift', 'bigquery', 'snowflake', 'kafka', 'react', 'spark', 'ruby on rails', 'kubernetes', 'git', 'github']</t>
  </si>
  <si>
    <t>{'cloud': ['redshift', 'bigquery', 'snowflake'], 'databases': ['dynamodb'], 'libraries': ['kafka', 'react', 'spark'], 'other': ['kubernetes', 'git', 'github'], 'programming': ['go', 'java', 'ruby', 'sql'], 'webframeworks': ['ruby', 'ruby on rails']}</t>
  </si>
  <si>
    <t>Junior Clinical Data Analyst</t>
  </si>
  <si>
    <t>Corporate, PVH</t>
  </si>
  <si>
    <t>['sql', 'javascript', 'java', 'c#', 'aws', 'asp.net', 'asp.net core', 'ssrs', 'flow']</t>
  </si>
  <si>
    <t>{'analyst_tools': ['ssrs'], 'cloud': ['aws'], 'other': ['flow'], 'programming': ['sql', 'javascript', 'java', 'c#'], 'webframeworks': ['asp.net', 'asp.net core']}</t>
  </si>
  <si>
    <t>Force, PA</t>
  </si>
  <si>
    <t>Manager, HR Data Science</t>
  </si>
  <si>
    <t>Santa Fe, Chihuahua, Mexico</t>
  </si>
  <si>
    <t>['python', 'r', 'sql', 'aws', 'azure', 'powerpoint', 'cognos', 'alteryx', 'tableau', 'power bi']</t>
  </si>
  <si>
    <t>{'analyst_tools': ['powerpoint', 'cognos', 'alteryx', 'tableau', 'power bi'], 'cloud': ['aws', 'azure'], 'programming': ['python', 'r', 'sql']}</t>
  </si>
  <si>
    <t>Kcp Lao Data Visualization Analyst</t>
  </si>
  <si>
    <t>Graph Data Engineer (Clearance Required - DHS Public Trust)</t>
  </si>
  <si>
    <t>via Tech Jobs In Kenya</t>
  </si>
  <si>
    <t>Safaricom PLC</t>
  </si>
  <si>
    <t>['sql', 'java', 'python', 'scala', 'oracle', 'aws', 'redshift', 'hadoop', 'ssis']</t>
  </si>
  <si>
    <t>{'analyst_tools': ['ssis'], 'cloud': ['oracle', 'aws', 'redshift'], 'libraries': ['hadoop'], 'programming': ['sql', 'java', 'python', 'scala']}</t>
  </si>
  <si>
    <t>Senior/lead Python Engineer</t>
  </si>
  <si>
    <t>Rsch Data Analyst I Bioinformatics</t>
  </si>
  <si>
    <t>Analyst, Support</t>
  </si>
  <si>
    <t>Tuttlingen, Germany</t>
  </si>
  <si>
    <t>KARL STORZ GmbH &amp; Co. KG</t>
  </si>
  <si>
    <t>Budgets Lead Engineer</t>
  </si>
  <si>
    <t>Data Analyst - PT &amp; FT</t>
  </si>
  <si>
    <t>Wilson Marine</t>
  </si>
  <si>
    <t>Staff Data Analyst (Fresh SCM Autonomation)</t>
  </si>
  <si>
    <t>['python', 'r', 'sql', 'c', 'tableau', 'power bi', 'excel']</t>
  </si>
  <si>
    <t>{'analyst_tools': ['tableau', 'power bi', 'excel'], 'programming': ['python', 'r', 'sql', 'c']}</t>
  </si>
  <si>
    <t>Summer Internship - Data Analyst - Now Hiring</t>
  </si>
  <si>
    <t>Workforce Modeling Analyst</t>
  </si>
  <si>
    <t>Data Consultant F/M/X</t>
  </si>
  <si>
    <t>Data Engineer ETL - Remote</t>
  </si>
  <si>
    <t>['go', 'python', 'nltk', 'hadoop', 'spark']</t>
  </si>
  <si>
    <t>{'libraries': ['nltk', 'hadoop', 'spark'], 'programming': ['go', 'python']}</t>
  </si>
  <si>
    <t>BIIN SOLUTIONS</t>
  </si>
  <si>
    <t>['powershell', 'sql', 'python', 'shell', 'sql server', 'azure', 'power bi']</t>
  </si>
  <si>
    <t>{'analyst_tools': ['power bi'], 'cloud': ['azure'], 'databases': ['sql server'], 'programming': ['powershell', 'sql', 'python', 'shell']}</t>
  </si>
  <si>
    <t>Data Scientist- TVS CREDIT</t>
  </si>
  <si>
    <t>3+ YOE Data Analyst - eCommerce - SQL and Tableau,</t>
  </si>
  <si>
    <t>Nitro Games Plc</t>
  </si>
  <si>
    <t>['sql', 'python', 'r', 'firebase', 'firebase', 'aws', 'gcp', 'looker', 'tableau', 'jira']</t>
  </si>
  <si>
    <t>{'analyst_tools': ['looker', 'tableau'], 'async': ['jira'], 'cloud': ['firebase', 'aws', 'gcp'], 'databases': ['firebase'], 'programming': ['sql', 'python', 'r']}</t>
  </si>
  <si>
    <t>['ruby', 'ruby', 'heroku', 'aws', 'react', 'ruby on rails']</t>
  </si>
  <si>
    <t>{'cloud': ['heroku', 'aws'], 'libraries': ['react'], 'programming': ['ruby'], 'webframeworks': ['ruby', 'ruby on rails']}</t>
  </si>
  <si>
    <t>Bond</t>
  </si>
  <si>
    <t>Voice Engineer</t>
  </si>
  <si>
    <t>['mongodb', 'mongodb', 'go', 'mariadb', 'redis', 'elasticsearch', 'aws', 'kafka', 'linux', 'ansible']</t>
  </si>
  <si>
    <t>{'cloud': ['aws'], 'databases': ['mongodb', 'mariadb', 'redis', 'elasticsearch'], 'libraries': ['kafka'], 'os': ['linux'], 'other': ['ansible'], 'programming': ['mongodb', 'go']}</t>
  </si>
  <si>
    <t>['python', 'java', 'c#', 'no-sql', 'mysql', 'oracle', 'bigquery', 'aws', 'gcp', 'azure', 'kafka', 'spark', 'hadoop', 'github', 'jenkins', 'jira']</t>
  </si>
  <si>
    <t>{'async': ['jira'], 'cloud': ['oracle', 'bigquery', 'aws', 'gcp', 'azure'], 'databases': ['mysql'], 'libraries': ['kafka', 'spark', 'hadoop'], 'other': ['github', 'jenkins'], 'programming': ['python', 'java', 'c#', 'no-sql']}</t>
  </si>
  <si>
    <t>['python', 'sql', 'nosql', 'scala', 'mongodb', 'mongodb', 'javascript', 'azure', 'databricks', 'aws', 'kafka', 'hadoop', 'spark', 'react']</t>
  </si>
  <si>
    <t>{'cloud': ['azure', 'databricks', 'aws'], 'databases': ['mongodb'], 'libraries': ['kafka', 'hadoop', 'spark', 'react'], 'programming': ['python', 'sql', 'nosql', 'scala', 'mongodb', 'javascript']}</t>
  </si>
  <si>
    <t>DevOps Engineering Lead</t>
  </si>
  <si>
    <t>['powershell', 'bash', 'python', 'azure', 'terraform', 'jenkins', 'gitlab', 'docker', 'kubernetes', 'ansible', 'puppet', 'chef']</t>
  </si>
  <si>
    <t>{'cloud': ['azure'], 'other': ['terraform', 'jenkins', 'gitlab', 'docker', 'kubernetes', 'ansible', 'puppet', 'chef'], 'programming': ['powershell', 'bash', 'python']}</t>
  </si>
  <si>
    <t>Iconsulting</t>
  </si>
  <si>
    <t>DB Fernverkehr AG</t>
  </si>
  <si>
    <t>GRH DF</t>
  </si>
  <si>
    <t>Forecast Analyst Job - Now Hiring</t>
  </si>
  <si>
    <t>Senior Data Engineer, Data Protection &amp; Privacy</t>
  </si>
  <si>
    <t>['sql', 'html', 'javascript', 'python', 'c#', 'shell', 'powershell', 'r', 'scala', 'mysql', 'couchbase', 'bigquery', 'oracle', 'gcp', 'databricks', 'kafka', 'hadoop', 'looker', 'power bi', 'tableau', 'qlik', 'github']</t>
  </si>
  <si>
    <t>{'analyst_tools': ['looker', 'power bi', 'tableau', 'qlik'], 'cloud': ['bigquery', 'oracle', 'gcp', 'databricks'], 'databases': ['mysql', 'couchbase'], 'libraries': ['kafka', 'hadoop'], 'other': ['github'], 'programming': ['sql', 'html', 'javascript', 'python', 'c#', 'shell', 'powershell', 'r', 'scala']}</t>
  </si>
  <si>
    <t>['python', 'java', 'sql', 'selenium', 'jira']</t>
  </si>
  <si>
    <t>{'async': ['jira'], 'libraries': ['selenium'], 'programming': ['python', 'java', 'sql']}</t>
  </si>
  <si>
    <t>Responsable Data Analytics</t>
  </si>
  <si>
    <t>Cátenon Worldwide Executive Search</t>
  </si>
  <si>
    <t>Rutland, VT</t>
  </si>
  <si>
    <t>Ssrs Analyst/developer</t>
  </si>
  <si>
    <t>Paralucent</t>
  </si>
  <si>
    <t>['crystal', 'sql', 'sql server', 'ssrs', 'ssis']</t>
  </si>
  <si>
    <t>{'analyst_tools': ['ssrs', 'ssis'], 'databases': ['sql server'], 'programming': ['crystal', 'sql']}</t>
  </si>
  <si>
    <t>Memorial Sloan-Kettering Cancer Center</t>
  </si>
  <si>
    <t>['python', 'scala', 'java', 'sql', 'aws', 'airflow', 'spark', 'kafka']</t>
  </si>
  <si>
    <t>{'cloud': ['aws'], 'libraries': ['airflow', 'spark', 'kafka'], 'programming': ['python', 'scala', 'java', 'sql']}</t>
  </si>
  <si>
    <t>data engineer lead</t>
  </si>
  <si>
    <t>['sql', 'databricks', 'azure', 'spark', 'pyspark', 'jupyter', 'airflow']</t>
  </si>
  <si>
    <t>{'cloud': ['databricks', 'azure'], 'libraries': ['spark', 'pyspark', 'jupyter', 'airflow'], 'programming': ['sql']}</t>
  </si>
  <si>
    <t>Data Scientist Mid-Level (Charlotte, NC)</t>
  </si>
  <si>
    <t>Thynker Tech Inc.</t>
  </si>
  <si>
    <t>['python', 'sql', 'r', 'sql server', 'aws', 'azure', 'spark', 'hadoop', 'power bi']</t>
  </si>
  <si>
    <t>{'analyst_tools': ['power bi'], 'cloud': ['aws', 'azure'], 'databases': ['sql server'], 'libraries': ['spark', 'hadoop'], 'programming': ['python', 'sql', 'r']}</t>
  </si>
  <si>
    <t>['php', 'git', 'svn']</t>
  </si>
  <si>
    <t>{'other': ['git', 'svn'], 'programming': ['php']}</t>
  </si>
  <si>
    <t>Sr Data Scientist, Business Intelligence</t>
  </si>
  <si>
    <t>['python', 'r', 'sql', 'sas', 'sas', 'go', 'tableau', 'alteryx']</t>
  </si>
  <si>
    <t>{'analyst_tools': ['sas', 'tableau', 'alteryx'], 'programming': ['python', 'r', 'sql', 'sas', 'go']}</t>
  </si>
  <si>
    <t>AI Data 1626331647.18</t>
  </si>
  <si>
    <t>Operational Data Analyst - Environmental Programs - Now Hiring</t>
  </si>
  <si>
    <t>Senior Business Intelligence Analyst CNHF</t>
  </si>
  <si>
    <t>['sql', 'crystal', 'sql server', 'tableau', 'excel', 'ssrs', 'word']</t>
  </si>
  <si>
    <t>{'analyst_tools': ['tableau', 'excel', 'ssrs', 'word'], 'databases': ['sql server'], 'programming': ['sql', 'crystal']}</t>
  </si>
  <si>
    <t>Cint - Insights Connected</t>
  </si>
  <si>
    <t>Stockholm, SK, Canada</t>
  </si>
  <si>
    <t>['python', 'sql', 'nosql', 'mongodb', 'mongodb', 'cassandra', 'gcp', 'bigquery', 'redshift', 'snowflake', 'aws', 'pandas', 'numpy', 'nltk', 'jupyter', 'matplotlib', 'plotly', 'airflow', 'tableau', 'power bi']</t>
  </si>
  <si>
    <t>{'analyst_tools': ['tableau', 'power bi'], 'cloud': ['gcp', 'bigquery', 'redshift', 'snowflake', 'aws'], 'databases': ['mongodb', 'cassandra'], 'libraries': ['pandas', 'numpy', 'nltk', 'jupyter', 'matplotlib', 'plotly', 'airflow'], 'programming': ['python', 'sql', 'nosql', 'mongodb']}</t>
  </si>
  <si>
    <t>Involve Talent</t>
  </si>
  <si>
    <t>['python', 'r', 'visual basic', 'mongo', 'excel', 'power bi']</t>
  </si>
  <si>
    <t>{'analyst_tools': ['excel', 'power bi'], 'programming': ['python', 'r', 'visual basic', 'mongo']}</t>
  </si>
  <si>
    <t>['sql', 'python', 'java', 'scala', 'aws', 'redshift', 'snowflake', 'kafka', 'airflow', 'looker']</t>
  </si>
  <si>
    <t>{'analyst_tools': ['looker'], 'cloud': ['aws', 'redshift', 'snowflake'], 'libraries': ['kafka', 'airflow'], 'programming': ['sql', 'python', 'java', 'scala']}</t>
  </si>
  <si>
    <t>Cropin</t>
  </si>
  <si>
    <t>['julia', 'python', 'matlab', 'r', 'c', 'c++', 'java', 'javascript', 'rust', 'swift', 'shell', 'react', 'vue', 'git', 'docker', 'kubernetes']</t>
  </si>
  <si>
    <t>{'libraries': ['react'], 'other': ['git', 'docker', 'kubernetes'], 'programming': ['julia', 'python', 'matlab', 'r', 'c', 'c++', 'java', 'javascript', 'rust', 'swift', 'shell'], 'webframeworks': ['vue']}</t>
  </si>
  <si>
    <t>Data Modeling Specialist at EPA</t>
  </si>
  <si>
    <t>Machine Learning Engineer Ssr</t>
  </si>
  <si>
    <t>Flux IT</t>
  </si>
  <si>
    <t>['python', 'jupyter', 'scikit-learn', 'numpy', 'pandas', 'pytorch', 'tensorflow', 'nltk']</t>
  </si>
  <si>
    <t>{'libraries': ['jupyter', 'scikit-learn', 'numpy', 'pandas', 'pytorch', 'tensorflow', 'nltk'], 'programming': ['python']}</t>
  </si>
  <si>
    <t>Senior Logistics Analyst</t>
  </si>
  <si>
    <t>HANYS</t>
  </si>
  <si>
    <t>Patika Global Technology</t>
  </si>
  <si>
    <t>['python', 'ruby', 'ruby', 'javascript', 'java', 'golang', 'php', 'html', 'css', 'sql', 'nosql', 'scala', 'r', 'postgresql', 'mysql', 'cassandra', 'aws', 'redshift', 'azure', 'react', 'hadoop', 'spark', 'kafka', 'pyspark', 'airflow', 'tensorflow', 'keras', 'pytorch', 'mxnet', 'ruby on rails', 'node.js', 'flask', 'jquery', 'django', 'linux', 'power bi', 'tableau', 'qlik', 'git', 'svn']</t>
  </si>
  <si>
    <t>{'analyst_tools': ['power bi', 'tableau', 'qlik'], 'cloud': ['aws', 'redshift', 'azure'], 'databases': ['postgresql', 'mysql', 'cassandra'], 'libraries': ['react', 'hadoop', 'spark', 'kafka', 'pyspark', 'airflow', 'tensorflow', 'keras', 'pytorch', 'mxnet'], 'os': ['linux'], 'other': ['git', 'svn'], 'programming': ['python', 'ruby', 'javascript', 'java', 'golang', 'php', 'html', 'css', 'sql', 'nosql', 'scala', 'r'], 'webframeworks': ['ruby', 'ruby on rails', 'node.js', 'flask', 'jquery', 'django']}</t>
  </si>
  <si>
    <t>Data Engineer Lead, Digital Pathology</t>
  </si>
  <si>
    <t>['no-sql', 'sql', 'python', 'go', 'java', 'aws', 'databricks', 'spark', 'kafka', 'tableau', 'terraform']</t>
  </si>
  <si>
    <t>{'analyst_tools': ['tableau'], 'cloud': ['aws', 'databricks'], 'libraries': ['spark', 'kafka'], 'other': ['terraform'], 'programming': ['no-sql', 'sql', 'python', 'go', 'java']}</t>
  </si>
  <si>
    <t>IT Director - BI and Analytics</t>
  </si>
  <si>
    <t>['sql', 'mysql', 'db2', 'oracle']</t>
  </si>
  <si>
    <t>{'cloud': ['oracle'], 'databases': ['mysql', 'db2'], 'programming': ['sql']}</t>
  </si>
  <si>
    <t>biostatisticien (f/h)</t>
  </si>
  <si>
    <t>['sql', 'python', 'azure', 'databricks', 'snowflake', 'tableau']</t>
  </si>
  <si>
    <t>{'analyst_tools': ['tableau'], 'cloud': ['azure', 'databricks', 'snowflake'], 'programming': ['sql', 'python']}</t>
  </si>
  <si>
    <t>Hanson, MA</t>
  </si>
  <si>
    <t>Assistant Vice President, Data Management Th</t>
  </si>
  <si>
    <t>['sql', 'sql server', 'db2', 'aws', 'snowflake', 'redshift', 'oracle', 'hadoop', 'spark', 'bitbucket', 'svn']</t>
  </si>
  <si>
    <t>{'cloud': ['aws', 'snowflake', 'redshift', 'oracle'], 'databases': ['sql server', 'db2'], 'libraries': ['hadoop', 'spark'], 'other': ['bitbucket', 'svn'], 'programming': ['sql']}</t>
  </si>
  <si>
    <t>['typescript', 'go', 'dynamodb', 'aws', 'gitlab', 'docker']</t>
  </si>
  <si>
    <t>{'cloud': ['aws'], 'databases': ['dynamodb'], 'other': ['gitlab', 'docker'], 'programming': ['typescript', 'go']}</t>
  </si>
  <si>
    <t>Data Analyst - 2nd Shift</t>
  </si>
  <si>
    <t>Alburtis, PA</t>
  </si>
  <si>
    <t>Kuehne + Nagel</t>
  </si>
  <si>
    <t>['python', 'r', 'java', 'c', 'c++', 'shell', 'linux']</t>
  </si>
  <si>
    <t>{'os': ['linux'], 'programming': ['python', 'r', 'java', 'c', 'c++', 'shell']}</t>
  </si>
  <si>
    <t>['java', 'visual basic', 'html', 'sql', 'microstrategy']</t>
  </si>
  <si>
    <t>{'analyst_tools': ['microstrategy'], 'programming': ['java', 'visual basic', 'html', 'sql']}</t>
  </si>
  <si>
    <t>['mongodb', 'mongodb', 'java', 'typescript', 'python', 'c#', 'go', 'mariadb', 'neo4j', 'aws', 'azure', 'spring', 'hadoop', 'electron', 'spark', 'kafka', 'angular', 'docker']</t>
  </si>
  <si>
    <t>{'cloud': ['aws', 'azure'], 'databases': ['mongodb', 'mariadb', 'neo4j'], 'libraries': ['spring', 'hadoop', 'electron', 'spark', 'kafka'], 'other': ['docker'], 'programming': ['mongodb', 'java', 'typescript', 'python', 'c#', 'go'], 'webframeworks': ['angular']}</t>
  </si>
  <si>
    <t>['sql', 'python', 'scala', 'mysql', 'snowflake', 'oracle', 'aws', 'hadoop', 'spark', 'kafka', 'power bi', 'looker', 'kubernetes', 'docker', 'jenkins', 'github']</t>
  </si>
  <si>
    <t>{'analyst_tools': ['power bi', 'looker'], 'cloud': ['snowflake', 'oracle', 'aws'], 'databases': ['mysql'], 'libraries': ['hadoop', 'spark', 'kafka'], 'other': ['kubernetes', 'docker', 'jenkins', 'github'], 'programming': ['sql', 'python', 'scala']}</t>
  </si>
  <si>
    <t>Delta Hire, LLC</t>
  </si>
  <si>
    <t>['python', 'r', 'sql', 'snowflake', 'git']</t>
  </si>
  <si>
    <t>{'cloud': ['snowflake'], 'other': ['git'], 'programming': ['python', 'r', 'sql']}</t>
  </si>
  <si>
    <t>IT ENGINEER</t>
  </si>
  <si>
    <t>J.Touch Limited</t>
  </si>
  <si>
    <t>Integration Engineer Ran</t>
  </si>
  <si>
    <t>Software Engineer Data Warehouse</t>
  </si>
  <si>
    <t>Deep Blue</t>
  </si>
  <si>
    <t>7Skin lda</t>
  </si>
  <si>
    <t>Data Scientist Recommender System - Large Tech firm</t>
  </si>
  <si>
    <t>['python', 'r', 'elasticsearch', 'redis', 'spark', 'tensorflow', 'pytorch']</t>
  </si>
  <si>
    <t>{'databases': ['elasticsearch', 'redis'], 'libraries': ['spark', 'tensorflow', 'pytorch'], 'programming': ['python', 'r']}</t>
  </si>
  <si>
    <t>Data Engineer 2 (Remote)</t>
  </si>
  <si>
    <t>['groovy', 'java', 'javascript', 'python', 'html', 'gdpr']</t>
  </si>
  <si>
    <t>{'libraries': ['gdpr'], 'programming': ['groovy', 'java', 'javascript', 'python', 'html']}</t>
  </si>
  <si>
    <t>Data Scientist Apprentice H/F</t>
  </si>
  <si>
    <t>Health Data Analyst -HDA23-01106</t>
  </si>
  <si>
    <t>['sql', 'redis', 'postgresql', 'azure', 'git', 'docker', 'terraform']</t>
  </si>
  <si>
    <t>{'cloud': ['azure'], 'databases': ['redis', 'postgresql'], 'other': ['git', 'docker', 'terraform'], 'programming': ['sql']}</t>
  </si>
  <si>
    <t>Firstontario Credit Union Limited</t>
  </si>
  <si>
    <t>Knowledge Engineer</t>
  </si>
  <si>
    <t>The Land Portal Foundation</t>
  </si>
  <si>
    <t>['python', 'drupal', 'flow']</t>
  </si>
  <si>
    <t>{'other': ['flow'], 'programming': ['python'], 'webframeworks': ['drupal']}</t>
  </si>
  <si>
    <t>Headmaster, Data Master, Head Of Data Science</t>
  </si>
  <si>
    <t>PPO Front-Office Business Operational Insights Analyst</t>
  </si>
  <si>
    <t>Consutlant(e) Senior Data Analyst</t>
  </si>
  <si>
    <t>Wivoo</t>
  </si>
  <si>
    <t>['sql', 'python', 'r', 'gcp', 'aws', 'azure', 'pandas', 'seaborn', 'scikit-learn', 'tableau', 'qlik', 'power bi']</t>
  </si>
  <si>
    <t>{'analyst_tools': ['tableau', 'qlik', 'power bi'], 'cloud': ['gcp', 'aws', 'azure'], 'libraries': ['pandas', 'seaborn', 'scikit-learn'], 'programming': ['sql', 'python', 'r']}</t>
  </si>
  <si>
    <t>Elders</t>
  </si>
  <si>
    <t>Candor Health</t>
  </si>
  <si>
    <t>['python', 'gcp', 'bigquery', 'excel', 'flow']</t>
  </si>
  <si>
    <t>{'analyst_tools': ['excel'], 'cloud': ['gcp', 'bigquery'], 'other': ['flow'], 'programming': ['python']}</t>
  </si>
  <si>
    <t>['python', 'sql', 'shell', 'pyspark', 'spark']</t>
  </si>
  <si>
    <t>{'libraries': ['pyspark', 'spark'], 'programming': ['python', 'sql', 'shell']}</t>
  </si>
  <si>
    <t>Research Engineer – Data Scientist Votre Patron Va Vous Manquer...</t>
  </si>
  <si>
    <t>PPRS SAS</t>
  </si>
  <si>
    <t>Data Engineer Intern Summer 2023</t>
  </si>
  <si>
    <t>['sql', 'sql server', 'oracle', 'kafka', 'spark']</t>
  </si>
  <si>
    <t>{'cloud': ['oracle'], 'databases': ['sql server'], 'libraries': ['kafka', 'spark'], 'programming': ['sql']}</t>
  </si>
  <si>
    <t>['sql', 'r', 'python', 'postgresql', 'aws', 'redshift', 'windows', 'excel', 'sheets']</t>
  </si>
  <si>
    <t>{'analyst_tools': ['excel', 'sheets'], 'cloud': ['aws', 'redshift'], 'databases': ['postgresql'], 'os': ['windows'], 'programming': ['sql', 'r', 'python']}</t>
  </si>
  <si>
    <t>Contract Systems &amp; Data Analyst III</t>
  </si>
  <si>
    <t>via Hackensack Meridian Health - ICIMS</t>
  </si>
  <si>
    <t>['sql', 'alteryx', 'looker']</t>
  </si>
  <si>
    <t>{'analyst_tools': ['alteryx', 'looker'], 'programming': ['sql']}</t>
  </si>
  <si>
    <t>Data Scientist Manager Lisboa/ Porto</t>
  </si>
  <si>
    <t>ソフトウェアエンジニア・データエンジニア Software Engineer・DataEngineer</t>
  </si>
  <si>
    <t>Data Operations Analyst - Now Hiring</t>
  </si>
  <si>
    <t>Senior Data Cloud Engineer Top  Web</t>
  </si>
  <si>
    <t>['c#', 'sql', 'python', 'scala', 'sql server', 'azure', 'aws', 'hadoop', 'kafka', 'windows', 'flow']</t>
  </si>
  <si>
    <t>{'cloud': ['azure', 'aws'], 'databases': ['sql server'], 'libraries': ['hadoop', 'kafka'], 'os': ['windows'], 'other': ['flow'], 'programming': ['c#', 'sql', 'python', 'scala']}</t>
  </si>
  <si>
    <t>Roebling, NJ</t>
  </si>
  <si>
    <t>['python', 'r', 'nltk', 'tensorflow']</t>
  </si>
  <si>
    <t>{'libraries': ['nltk', 'tensorflow'], 'programming': ['python', 'r']}</t>
  </si>
  <si>
    <t>Sr. Data Scientist, Private Pricing Analytics</t>
  </si>
  <si>
    <t>ERP Business/Data Analyst</t>
  </si>
  <si>
    <t>Cubiq Recruitment Ltd</t>
  </si>
  <si>
    <t>['java', 'sql', 'mongodb', 'mongodb', 'python', 'mariadb', 'sql server', 'power bi']</t>
  </si>
  <si>
    <t>{'analyst_tools': ['power bi'], 'databases': ['mongodb', 'mariadb', 'sql server'], 'programming': ['java', 'sql', 'mongodb', 'python']}</t>
  </si>
  <si>
    <t>Cloud Engineer Gcp</t>
  </si>
  <si>
    <t>['gcp', 'bigquery', 'splunk', 'docker', 'kubernetes']</t>
  </si>
  <si>
    <t>{'analyst_tools': ['splunk'], 'cloud': ['gcp', 'bigquery'], 'other': ['docker', 'kubernetes']}</t>
  </si>
  <si>
    <t>Data Analyst (Japanese or Taiwanese)</t>
  </si>
  <si>
    <t>e-infomedia</t>
  </si>
  <si>
    <t>Media and Data Analyst</t>
  </si>
  <si>
    <t>['sql', 'python', 'snowflake', 'oracle', 'aws', 'airflow', 'spark', 'microstrategy', 'git']</t>
  </si>
  <si>
    <t>{'analyst_tools': ['microstrategy'], 'cloud': ['snowflake', 'oracle', 'aws'], 'libraries': ['airflow', 'spark'], 'other': ['git'], 'programming': ['sql', 'python']}</t>
  </si>
  <si>
    <t>CX Business Intelligence Developer and Data Analyst</t>
  </si>
  <si>
    <t>Celon Labs</t>
  </si>
  <si>
    <t>Giti//c</t>
  </si>
  <si>
    <t>['sql', 'python', 'excel', 'power bi', 'flow']</t>
  </si>
  <si>
    <t>{'analyst_tools': ['excel', 'power bi'], 'other': ['flow'], 'programming': ['sql', 'python']}</t>
  </si>
  <si>
    <t>Data Scientist and Power BI Specialist Purchasing</t>
  </si>
  <si>
    <t>Murphy, TX</t>
  </si>
  <si>
    <t>['python', 'scala', 'aws', 'hadoop', 'spark', 'pyspark', 'tableau', 'microstrategy']</t>
  </si>
  <si>
    <t>{'analyst_tools': ['tableau', 'microstrategy'], 'cloud': ['aws'], 'libraries': ['hadoop', 'spark', 'pyspark'], 'programming': ['python', 'scala']}</t>
  </si>
  <si>
    <t>Senior Data Science Engineer - Machine Learning</t>
  </si>
  <si>
    <t>Functional Analyst with Data Expertise</t>
  </si>
  <si>
    <t>Senior Data Scientist, AtoZ</t>
  </si>
  <si>
    <t>['sql', 'java', 'azure', 'aws', 'gcp', 'angular', 'flow', 'terraform']</t>
  </si>
  <si>
    <t>{'cloud': ['azure', 'aws', 'gcp'], 'other': ['flow', 'terraform'], 'programming': ['sql', 'java'], 'webframeworks': ['angular']}</t>
  </si>
  <si>
    <t>['go', 'python', 'shell', 'sql', 'java', 'unix', 'sharepoint', 'sap', 'confluence']</t>
  </si>
  <si>
    <t>{'analyst_tools': ['sharepoint', 'sap'], 'async': ['confluence'], 'os': ['unix'], 'programming': ['go', 'python', 'shell', 'sql', 'java']}</t>
  </si>
  <si>
    <t>Springer Nature Ltd</t>
  </si>
  <si>
    <t>Max International</t>
  </si>
  <si>
    <t>Senior Executive, Regional Data Analytics</t>
  </si>
  <si>
    <t>['python', 'r', 'sql', 'vba', 'mysql', 'excel', 'confluence', 'jira']</t>
  </si>
  <si>
    <t>{'analyst_tools': ['excel'], 'async': ['confluence', 'jira'], 'databases': ['mysql'], 'programming': ['python', 'r', 'sql', 'vba']}</t>
  </si>
  <si>
    <t>Sage Intacct</t>
  </si>
  <si>
    <t>Data Scientist - Analyst - Now Hiring</t>
  </si>
  <si>
    <t>['sql', 'python', 'r', 'go', 'azure', 'power bi']</t>
  </si>
  <si>
    <t>{'analyst_tools': ['power bi'], 'cloud': ['azure'], 'programming': ['sql', 'python', 'r', 'go']}</t>
  </si>
  <si>
    <t>Sr Online Engineer</t>
  </si>
  <si>
    <t>['python', 'sql', 'scala', 'r', 'hadoop', 'spark', 'tensorflow']</t>
  </si>
  <si>
    <t>{'libraries': ['hadoop', 'spark', 'tensorflow'], 'programming': ['python', 'sql', 'scala', 'r']}</t>
  </si>
  <si>
    <t>['python', 'sql', 'java', 'scala', 'aws', 'ibm cloud', 'hadoop', 'pyspark', 'spark']</t>
  </si>
  <si>
    <t>{'cloud': ['aws', 'ibm cloud'], 'libraries': ['hadoop', 'pyspark', 'spark'], 'programming': ['python', 'sql', 'java', 'scala']}</t>
  </si>
  <si>
    <t>Data Analyst Student Worker</t>
  </si>
  <si>
    <t>['sql', 'python', 'powershell', 'r', 'html', 'power bi', 'dax', 'jira']</t>
  </si>
  <si>
    <t>{'analyst_tools': ['power bi', 'dax'], 'async': ['jira'], 'programming': ['sql', 'python', 'powershell', 'r', 'html']}</t>
  </si>
  <si>
    <t>via Gong.io - Talentify</t>
  </si>
  <si>
    <t>Gong.io</t>
  </si>
  <si>
    <t>['sql', 'python', 'go', 'snowflake', 'redshift', 'bigquery', 'airflow', 'express']</t>
  </si>
  <si>
    <t>{'cloud': ['snowflake', 'redshift', 'bigquery'], 'libraries': ['airflow'], 'programming': ['sql', 'python', 'go'], 'webframeworks': ['express']}</t>
  </si>
  <si>
    <t>Principal Software Engineer (WDI)</t>
  </si>
  <si>
    <t>['java', 'javascript', 'oracle']</t>
  </si>
  <si>
    <t>{'cloud': ['oracle'], 'programming': ['java', 'javascript']}</t>
  </si>
  <si>
    <t>['python', 'sql', 'javascript', 'css', 'sql server']</t>
  </si>
  <si>
    <t>{'databases': ['sql server'], 'programming': ['python', 'sql', 'javascript', 'css']}</t>
  </si>
  <si>
    <t>Analytics Engineer - Data Insights</t>
  </si>
  <si>
    <t>Stage Data Analyste H/F</t>
  </si>
  <si>
    <t>Data Mgmt Intmd Analyst</t>
  </si>
  <si>
    <t>Data Analyst (m/w/d) After Sales</t>
  </si>
  <si>
    <t>Star Cooperation GmbH</t>
  </si>
  <si>
    <t>Senior Data Engineer, Data Platform</t>
  </si>
  <si>
    <t>['python', 'sql', 'aws', 'airflow', 'kafka', 'spark', 'kubernetes']</t>
  </si>
  <si>
    <t>{'cloud': ['aws'], 'libraries': ['airflow', 'kafka', 'spark'], 'other': ['kubernetes'], 'programming': ['python', 'sql']}</t>
  </si>
  <si>
    <t>Security Analyst - Hiring Urgently</t>
  </si>
  <si>
    <t>Amk Technology Sdn Bhd</t>
  </si>
  <si>
    <t>T-KEY WORK EXPERIENCE SRL a Socio Unico</t>
  </si>
  <si>
    <t>['nosql', 'mongodb', 'mongodb', 'python', 'java', 'r', 'mysql', 'postgresql', 'cassandra', 'redis', 'oracle', 'aws', 'gcp', 'azure', 'spark', 'kafka', 'word', 'excel', 'powerpoint', 'outlook']</t>
  </si>
  <si>
    <t>{'analyst_tools': ['word', 'excel', 'powerpoint', 'outlook'], 'cloud': ['oracle', 'aws', 'gcp', 'azure'], 'databases': ['mongodb', 'mysql', 'postgresql', 'cassandra', 'redis'], 'libraries': ['spark', 'kafka'], 'programming': ['nosql', 'mongodb', 'python', 'java', 'r']}</t>
  </si>
  <si>
    <t>Data Science Mng, Marketing Analytics</t>
  </si>
  <si>
    <t>Data Analyst / Oracle DBA</t>
  </si>
  <si>
    <t>Workforce Analyst Manager</t>
  </si>
  <si>
    <t>Senior Data Scientist - El Salvador</t>
  </si>
  <si>
    <t>['javascript', 'sql', 'go', 'bigquery', 'power bi', 'tableau']</t>
  </si>
  <si>
    <t>{'analyst_tools': ['power bi', 'tableau'], 'cloud': ['bigquery'], 'programming': ['javascript', 'sql', 'go']}</t>
  </si>
  <si>
    <t>['python', 'aws', 'linux', 'windows']</t>
  </si>
  <si>
    <t>{'cloud': ['aws'], 'os': ['linux', 'windows'], 'programming': ['python']}</t>
  </si>
  <si>
    <t>Data Science Manager II - Delivery</t>
  </si>
  <si>
    <t>Practicante Preprofesional Data Science</t>
  </si>
  <si>
    <t>Techturtle Consultant Pvt ltd</t>
  </si>
  <si>
    <t>PEG Staffing &amp; Recruiting</t>
  </si>
  <si>
    <t>Data Analyst ( Excel Report  )เอ็มไพร์ทาวเวอร์  BTS ช่องนนทรี ...</t>
  </si>
  <si>
    <t>Physicochemical Data Scientist - Now Hiring</t>
  </si>
  <si>
    <t>【Fashion Retail】 Japanese Bilingual Data Scientist - up to 15M!</t>
  </si>
  <si>
    <t>Data Model Manager</t>
  </si>
  <si>
    <t>Senior Data Engineer (IICS &amp; IDMC Informatica) - £90,000</t>
  </si>
  <si>
    <t>Senior Data Scientist at the Swiss Data Science Center</t>
  </si>
  <si>
    <t>Eidgenossische Technische Hochschule Zürich, ETHZ</t>
  </si>
  <si>
    <t>['python', 'julia', 'r', 'scala', 'jupyter']</t>
  </si>
  <si>
    <t>{'libraries': ['jupyter'], 'programming': ['python', 'julia', 'r', 'scala']}</t>
  </si>
  <si>
    <t>Testia GmbH - Data Engineer (m/w/d)</t>
  </si>
  <si>
    <t>Training Engineer</t>
  </si>
  <si>
    <t>Sonaide</t>
  </si>
  <si>
    <t>SOFTGRIDINC PTE. LTD.</t>
  </si>
  <si>
    <t>DMN Hong Kong Limited</t>
  </si>
  <si>
    <t>Fci1001 - Tech Lead</t>
  </si>
  <si>
    <t>IT - Talent</t>
  </si>
  <si>
    <t>Công Ty TNHH Finbase</t>
  </si>
  <si>
    <t>['r', 'python', 'sql', 'bigquery', 'oracle', 'power bi']</t>
  </si>
  <si>
    <t>{'analyst_tools': ['power bi'], 'cloud': ['bigquery', 'oracle'], 'programming': ['r', 'python', 'sql']}</t>
  </si>
  <si>
    <t>Senior Data Analyst (m/w/x) (LTV / CLV)</t>
  </si>
  <si>
    <t>Net Services S.à.r.l.</t>
  </si>
  <si>
    <t>['sql', 'python', 'redshift', 'excel', 'looker', 'power bi', 'tableau']</t>
  </si>
  <si>
    <t>{'analyst_tools': ['excel', 'looker', 'power bi', 'tableau'], 'cloud': ['redshift'], 'programming': ['sql', 'python']}</t>
  </si>
  <si>
    <t>['python', 'java', 'azure', 'databricks', 'airflow', 'pyspark']</t>
  </si>
  <si>
    <t>{'cloud': ['azure', 'databricks'], 'libraries': ['airflow', 'pyspark'], 'programming': ['python', 'java']}</t>
  </si>
  <si>
    <t>Data Engineer/Technical Engineer</t>
  </si>
  <si>
    <t>BSI People Group - Resourcing today’s talent for your ongoing success</t>
  </si>
  <si>
    <t>['python', 'sas', 'sas', 'sql', 'sql server', 'snowflake', 'oracle', 'word']</t>
  </si>
  <si>
    <t>{'analyst_tools': ['sas', 'word'], 'cloud': ['snowflake', 'oracle'], 'databases': ['sql server'], 'programming': ['python', 'sas', 'sql']}</t>
  </si>
  <si>
    <t>Data Engineer Remoto Argentinauruguay Id 100988</t>
  </si>
  <si>
    <t>['firebase', 'firebase', 'selenium', 'graphql']</t>
  </si>
  <si>
    <t>{'cloud': ['firebase'], 'databases': ['firebase'], 'libraries': ['selenium', 'graphql']}</t>
  </si>
  <si>
    <t>Data Scientist Contract)</t>
  </si>
  <si>
    <t>['python', 'r', 'cassandra', 'aws', 'hadoop', 'spark', 'tableau', 'cognos', 'microstrategy', 'terraform']</t>
  </si>
  <si>
    <t>{'analyst_tools': ['tableau', 'cognos', 'microstrategy'], 'cloud': ['aws'], 'databases': ['cassandra'], 'libraries': ['hadoop', 'spark'], 'other': ['terraform'], 'programming': ['python', 'r']}</t>
  </si>
  <si>
    <t>Columbia Road</t>
  </si>
  <si>
    <t>['html', 'javascript', 'css', 'python', 'c']</t>
  </si>
  <si>
    <t>{'programming': ['html', 'javascript', 'css', 'python', 'c']}</t>
  </si>
  <si>
    <t>['python', 'r', 'postgresql', 'mysql', 'gcp', 'aws', 'azure', 'airflow', 'pyspark', 'django', 'fastapi', 'linux', 'docker']</t>
  </si>
  <si>
    <t>{'cloud': ['gcp', 'aws', 'azure'], 'databases': ['postgresql', 'mysql'], 'libraries': ['airflow', 'pyspark'], 'os': ['linux'], 'other': ['docker'], 'programming': ['python', 'r'], 'webframeworks': ['django', 'fastapi']}</t>
  </si>
  <si>
    <t>Data Engineering Graduates for January 2024</t>
  </si>
  <si>
    <t>['python', 'gcp', 'opencv', 'tensorflow', 'pytorch', 'scikit-learn', 'pandas', 'numpy', 'matplotlib', 'word']</t>
  </si>
  <si>
    <t>{'analyst_tools': ['word'], 'cloud': ['gcp'], 'libraries': ['opencv', 'tensorflow', 'pytorch', 'scikit-learn', 'pandas', 'numpy', 'matplotlib'], 'programming': ['python']}</t>
  </si>
  <si>
    <t>Data Analyst Pilotage financier F/H</t>
  </si>
  <si>
    <t>Software Engineer AI</t>
  </si>
  <si>
    <t>['java', 'python', 'scala', 'javascript', 'scikit-learn', 'keras', 'tensorflow', 'pandas', 'spark', 'angular', 'word', 'kubernetes']</t>
  </si>
  <si>
    <t>{'analyst_tools': ['word'], 'libraries': ['scikit-learn', 'keras', 'tensorflow', 'pandas', 'spark'], 'other': ['kubernetes'], 'programming': ['java', 'python', 'scala', 'javascript'], 'webframeworks': ['angular']}</t>
  </si>
  <si>
    <t>['python', 'haskell', 'c++', 'linux']</t>
  </si>
  <si>
    <t>{'os': ['linux'], 'programming': ['python', 'haskell', 'c++']}</t>
  </si>
  <si>
    <t>Sr. Data Engineering</t>
  </si>
  <si>
    <t>['shell', 'sql', 'unix']</t>
  </si>
  <si>
    <t>{'os': ['unix'], 'programming': ['shell', 'sql']}</t>
  </si>
  <si>
    <t>['sql', 'mongodb', 'mongodb', 'sql server', 'postgresql', 'gcp', 'bigquery', 'qlik', 'alteryx', 'looker']</t>
  </si>
  <si>
    <t>{'analyst_tools': ['qlik', 'alteryx', 'looker'], 'cloud': ['gcp', 'bigquery'], 'databases': ['mongodb', 'sql server', 'postgresql'], 'programming': ['sql', 'mongodb']}</t>
  </si>
  <si>
    <t>Big Data Junior</t>
  </si>
  <si>
    <t>['sql', 'java', 'c#', 'python', 'scala', 'oracle', 'hadoop', 'spark', 'github', 'git']</t>
  </si>
  <si>
    <t>{'cloud': ['oracle'], 'libraries': ['hadoop', 'spark'], 'other': ['github', 'git'], 'programming': ['sql', 'java', 'c#', 'python', 'scala']}</t>
  </si>
  <si>
    <t>Data Analyst 3 #63073</t>
  </si>
  <si>
    <t>['sql', 'python', 'scala', 'azure', 'pyspark', 'power bi', 'tableau']</t>
  </si>
  <si>
    <t>{'analyst_tools': ['power bi', 'tableau'], 'cloud': ['azure'], 'libraries': ['pyspark'], 'programming': ['sql', 'python', 'scala']}</t>
  </si>
  <si>
    <t>United Nations Relief and Works Agency for Palestine Refugees in the Near East</t>
  </si>
  <si>
    <t>Data Scientist Expert I-insight and CRM-client</t>
  </si>
  <si>
    <t>Sr. Planning Data Analyst</t>
  </si>
  <si>
    <t>Data Analyst POWER BI H/F</t>
  </si>
  <si>
    <t>Groupe BERT</t>
  </si>
  <si>
    <t>['php', 'sass', 'javascript', 'groovy', 'mariadb', 'postgresql', 'angular', 'git', 'jenkins', 'docker', 'kubernetes']</t>
  </si>
  <si>
    <t>{'databases': ['mariadb', 'postgresql'], 'other': ['git', 'jenkins', 'docker', 'kubernetes'], 'programming': ['php', 'sass', 'javascript', 'groovy'], 'webframeworks': ['angular']}</t>
  </si>
  <si>
    <t>Data Scientist - Chase UK</t>
  </si>
  <si>
    <t>Smart Meter Dual Fuel Engineer Up to Salary Not Specified plus...</t>
  </si>
  <si>
    <t>Research Scientist​/Data Protection and Privacy Law</t>
  </si>
  <si>
    <t>['sql', 'powershell', 'azure', 'spark', 'git']</t>
  </si>
  <si>
    <t>{'cloud': ['azure'], 'libraries': ['spark'], 'other': ['git'], 'programming': ['sql', 'powershell']}</t>
  </si>
  <si>
    <t>['sql', 'r', 'aws']</t>
  </si>
  <si>
    <t>{'cloud': ['aws'], 'programming': ['sql', 'r']}</t>
  </si>
  <si>
    <t>['scala', 'databricks', 'spark', 'tableau', 'splunk', 'docker']</t>
  </si>
  <si>
    <t>{'analyst_tools': ['tableau', 'splunk'], 'cloud': ['databricks'], 'libraries': ['spark'], 'other': ['docker'], 'programming': ['scala']}</t>
  </si>
  <si>
    <t>['t-sql', 'sql', 'azure', 'spark']</t>
  </si>
  <si>
    <t>{'cloud': ['azure'], 'libraries': ['spark'], 'programming': ['t-sql', 'sql']}</t>
  </si>
  <si>
    <t>APPTOZA INC.</t>
  </si>
  <si>
    <t>Lead Data Engineer (Remote Option*)</t>
  </si>
  <si>
    <t>Senior Associate 2- Data Engineer- D&amp;AT IFS - Second Shifts</t>
  </si>
  <si>
    <t>Jalpaiguri, West Bengal, India</t>
  </si>
  <si>
    <t>['sql', 'python', 'databricks', 'airflow', 'pyspark', 'tableau', 'git']</t>
  </si>
  <si>
    <t>{'analyst_tools': ['tableau'], 'cloud': ['databricks'], 'libraries': ['airflow', 'pyspark'], 'other': ['git'], 'programming': ['sql', 'python']}</t>
  </si>
  <si>
    <t>['python', 'swift', 'c', 'c++', 'aws', 'gcp', 'azure', 'pytorch', 'tensorflow']</t>
  </si>
  <si>
    <t>{'cloud': ['aws', 'gcp', 'azure'], 'libraries': ['pytorch', 'tensorflow'], 'programming': ['python', 'swift', 'c', 'c++']}</t>
  </si>
  <si>
    <t>['scala', 'sql', 'python', 'gcp', 'spark']</t>
  </si>
  <si>
    <t>{'cloud': ['gcp'], 'libraries': ['spark'], 'programming': ['scala', 'sql', 'python']}</t>
  </si>
  <si>
    <t>Data Scientist Needed - Decision Tree</t>
  </si>
  <si>
    <t>Developer, Analytics Platform</t>
  </si>
  <si>
    <t>['sql', 'python', 'javascript', 'java', 'sap']</t>
  </si>
  <si>
    <t>{'analyst_tools': ['sap'], 'programming': ['sql', 'python', 'javascript', 'java']}</t>
  </si>
  <si>
    <t>Administrativní pracovník</t>
  </si>
  <si>
    <t>KBC Global Services Czech Branch</t>
  </si>
  <si>
    <t>Ais Group</t>
  </si>
  <si>
    <t>['python', 'bash', 'sql', 'azure', 'pyspark']</t>
  </si>
  <si>
    <t>{'cloud': ['azure'], 'libraries': ['pyspark'], 'programming': ['python', 'bash', 'sql']}</t>
  </si>
  <si>
    <t>Consultoría - Jr Data Analyst - Europe Clients - Olivos</t>
  </si>
  <si>
    <t>Network analytic specialist</t>
  </si>
  <si>
    <t>Cainiao</t>
  </si>
  <si>
    <t>['sql', 'excel', 'word', 'tableau']</t>
  </si>
  <si>
    <t>{'analyst_tools': ['excel', 'word', 'tableau'], 'programming': ['sql']}</t>
  </si>
  <si>
    <t>Alternance 12 mois - Data Scientist H/F</t>
  </si>
  <si>
    <t>Business Product Analyst Machine Learning</t>
  </si>
  <si>
    <t>['sql', 'pyspark', 'graphql', 'jenkins', 'bitbucket']</t>
  </si>
  <si>
    <t>{'libraries': ['pyspark', 'graphql'], 'other': ['jenkins', 'bitbucket'], 'programming': ['sql']}</t>
  </si>
  <si>
    <t>Senior AWS Data engineer</t>
  </si>
  <si>
    <t>LeverX International</t>
  </si>
  <si>
    <t>مطلوب Deep Learning Dataset</t>
  </si>
  <si>
    <t>['sql', 'python', 'scala', 'azure', 'ssis', 'tableau', 'power bi', 'qlik']</t>
  </si>
  <si>
    <t>{'analyst_tools': ['ssis', 'tableau', 'power bi', 'qlik'], 'cloud': ['azure'], 'programming': ['sql', 'python', 'scala']}</t>
  </si>
  <si>
    <t>1734 - Data Scientist</t>
  </si>
  <si>
    <t>['sql', 'oracle', 'cognos', 'microstrategy']</t>
  </si>
  <si>
    <t>{'analyst_tools': ['cognos', 'microstrategy'], 'cloud': ['oracle'], 'programming': ['sql']}</t>
  </si>
  <si>
    <t>Everest Wine and Spirits</t>
  </si>
  <si>
    <t>Data Engineer - Lead or Architect</t>
  </si>
  <si>
    <t>St Data Analyst</t>
  </si>
  <si>
    <t>['sql', 'r', 'python', 'sas', 'sas', 'oracle', 'excel', 'tableau', 'qlik', 'alteryx']</t>
  </si>
  <si>
    <t>{'analyst_tools': ['sas', 'excel', 'tableau', 'qlik', 'alteryx'], 'cloud': ['oracle'], 'programming': ['sql', 'r', 'python', 'sas']}</t>
  </si>
  <si>
    <t>['sas', 'sas', 'sql', 'r', 'python', 'aws', 'spark', 'git']</t>
  </si>
  <si>
    <t>{'analyst_tools': ['sas'], 'cloud': ['aws'], 'libraries': ['spark'], 'other': ['git'], 'programming': ['sas', 'sql', 'r', 'python']}</t>
  </si>
  <si>
    <t>Softnet Soluciones</t>
  </si>
  <si>
    <t>The RealReal</t>
  </si>
  <si>
    <t>['aws', 'azure', 'gcp', 'kafka', 'spark', 'tensorflow', 'airflow']</t>
  </si>
  <si>
    <t>{'cloud': ['aws', 'azure', 'gcp'], 'libraries': ['kafka', 'spark', 'tensorflow', 'airflow']}</t>
  </si>
  <si>
    <t>GCP Data Engineer (ETL, SparkSQL)</t>
  </si>
  <si>
    <t>Staffworx Limited</t>
  </si>
  <si>
    <t>Senior Manager, Data Science Program</t>
  </si>
  <si>
    <t>Flatiron School</t>
  </si>
  <si>
    <t>ABM</t>
  </si>
  <si>
    <t>Reports Analyst | Tarlac</t>
  </si>
  <si>
    <t>Sitel Philippines Corporation</t>
  </si>
  <si>
    <t>Von Poll Immobilien GmbH</t>
  </si>
  <si>
    <t>['python', 'r', 'scala', 'tableau']</t>
  </si>
  <si>
    <t>{'analyst_tools': ['tableau'], 'programming': ['python', 'r', 'scala']}</t>
  </si>
  <si>
    <t>Consultor/a - Data Analyst</t>
  </si>
  <si>
    <t>Cloud Engineer - Data and Analytics</t>
  </si>
  <si>
    <t>CERVECERIA NACIONAL</t>
  </si>
  <si>
    <t>['sql', 'python', 'scala', 'databricks', 'pyspark', 'spark', 'power bi']</t>
  </si>
  <si>
    <t>{'analyst_tools': ['power bi'], 'cloud': ['databricks'], 'libraries': ['pyspark', 'spark'], 'programming': ['sql', 'python', 'scala']}</t>
  </si>
  <si>
    <t>['python', 'bash', 'aws', 'terraform', 'terminal', 'git', 'jira', 'confluence']</t>
  </si>
  <si>
    <t>{'async': ['jira', 'confluence'], 'cloud': ['aws'], 'other': ['terraform', 'terminal', 'git'], 'programming': ['python', 'bash']}</t>
  </si>
  <si>
    <t>Specialist - Program Deployment Analyst</t>
  </si>
  <si>
    <t>Scicom International</t>
  </si>
  <si>
    <t>['sql', 'windows', 'qlik', 'excel']</t>
  </si>
  <si>
    <t>{'analyst_tools': ['qlik', 'excel'], 'os': ['windows'], 'programming': ['sql']}</t>
  </si>
  <si>
    <t>['sql', 'nosql', 'python', 'aws', 'azure', 'spark', 'word']</t>
  </si>
  <si>
    <t>{'analyst_tools': ['word'], 'cloud': ['aws', 'azure'], 'libraries': ['spark'], 'programming': ['sql', 'nosql', 'python']}</t>
  </si>
  <si>
    <t>Senior Sales Operations Data Engineer</t>
  </si>
  <si>
    <t>['sql', 'sql server', 'oracle', 'aws']</t>
  </si>
  <si>
    <t>{'cloud': ['oracle', 'aws'], 'databases': ['sql server'], 'programming': ['sql']}</t>
  </si>
  <si>
    <t>Data Analyst - Nephrology - Full-time / Part-time</t>
  </si>
  <si>
    <t>Business Analyst (Data Analytics, FMCG, Urgent)</t>
  </si>
  <si>
    <t>Edelman Dxi- Analyst Social Media Insights And</t>
  </si>
  <si>
    <t>Malaysia  (+1 other)</t>
  </si>
  <si>
    <t>Smarttrend Recruitment Agency</t>
  </si>
  <si>
    <t>Sr. Data Engineer - Remote - Full-time / Part-time</t>
  </si>
  <si>
    <t>['go', 'sql', 'c#', 'python', 'powershell', 'azure', 'power bi', 'docker', 'terraform']</t>
  </si>
  <si>
    <t>{'analyst_tools': ['power bi'], 'cloud': ['azure'], 'other': ['docker', 'terraform'], 'programming': ['go', 'sql', 'c#', 'python', 'powershell']}</t>
  </si>
  <si>
    <t>Senior People Analytics Analyst (Architect/ Engineer)</t>
  </si>
  <si>
    <t>['sql', 'python', 'r', 'scala', 'databricks', 'aws', 'airflow', 'spark']</t>
  </si>
  <si>
    <t>{'cloud': ['databricks', 'aws'], 'libraries': ['airflow', 'spark'], 'programming': ['sql', 'python', 'r', 'scala']}</t>
  </si>
  <si>
    <t>FT VP Of Data ScienceChief Data Scientist</t>
  </si>
  <si>
    <t>Senior Transportation Scheduling and Data Analyst - NYC Ferry</t>
  </si>
  <si>
    <t>['sql', 'python', 'r', 'sas', 'sas', 'tableau', 'power bi', 'spss', 'excel']</t>
  </si>
  <si>
    <t>{'analyst_tools': ['sas', 'tableau', 'power bi', 'spss', 'excel'], 'programming': ['sql', 'python', 'r', 'sas']}</t>
  </si>
  <si>
    <t>WH243001 - Data Scientist</t>
  </si>
  <si>
    <t>Data-Warehouse-Entwickler / ETL - Data Engineer (m/w/d)</t>
  </si>
  <si>
    <t>Boerse Stuttgart Group</t>
  </si>
  <si>
    <t>['python', 'java', 'kafka', 'git']</t>
  </si>
  <si>
    <t>{'libraries': ['kafka'], 'other': ['git'], 'programming': ['python', 'java']}</t>
  </si>
  <si>
    <t>10XTD</t>
  </si>
  <si>
    <t>Data Engineer/Scientist - 0063</t>
  </si>
  <si>
    <t>['sql', 'nosql', 'python', 'bash', 'aws', 'redshift', 'hadoop', 'spark']</t>
  </si>
  <si>
    <t>{'cloud': ['aws', 'redshift'], 'libraries': ['hadoop', 'spark'], 'programming': ['sql', 'nosql', 'python', 'bash']}</t>
  </si>
  <si>
    <t>Perigord Premedia (India) Private Limited</t>
  </si>
  <si>
    <t>['go', 'python', 'sql', 'gcp', 'hadoop', 'spark', 'linux']</t>
  </si>
  <si>
    <t>{'cloud': ['gcp'], 'libraries': ['hadoop', 'spark'], 'os': ['linux'], 'programming': ['go', 'python', 'sql']}</t>
  </si>
  <si>
    <t>For Data Engineer-Reputed IT Industry</t>
  </si>
  <si>
    <t>Senior DevOps Engineer Azure</t>
  </si>
  <si>
    <t>hilti</t>
  </si>
  <si>
    <t>['sql', 'sql server', 'azure', 'linux', 'sap']</t>
  </si>
  <si>
    <t>{'analyst_tools': ['sap'], 'cloud': ['azure'], 'databases': ['sql server'], 'os': ['linux'], 'programming': ['sql']}</t>
  </si>
  <si>
    <t>SOC Engineer</t>
  </si>
  <si>
    <t>Besedo</t>
  </si>
  <si>
    <t>Senior Salesforce Business Analyst</t>
  </si>
  <si>
    <t>Manager Data Engineer - Now Hiring</t>
  </si>
  <si>
    <t>Plan &amp; Schedule Analyst Ii</t>
  </si>
  <si>
    <t>Data Center Engineer / Technician</t>
  </si>
  <si>
    <t>Sr Engineer, Data Platform</t>
  </si>
  <si>
    <t>Admiral Europe Tech | Admiral Group</t>
  </si>
  <si>
    <t>['python', 'java', 'dynamodb', 'aws', 'redshift', 'jupyter', 'airflow', 'git']</t>
  </si>
  <si>
    <t>{'cloud': ['aws', 'redshift'], 'databases': ['dynamodb'], 'libraries': ['jupyter', 'airflow'], 'other': ['git'], 'programming': ['python', 'java']}</t>
  </si>
  <si>
    <t>mathematician (data scientist)</t>
  </si>
  <si>
    <t>['python', 'r', 'matlab', 'java', 'kotlin', 'apl', 'numpy', 'pandas', 'matplotlib']</t>
  </si>
  <si>
    <t>{'libraries': ['numpy', 'pandas', 'matplotlib'], 'programming': ['python', 'r', 'matlab', 'java', 'kotlin', 'apl']}</t>
  </si>
  <si>
    <t>Procesalab SAS</t>
  </si>
  <si>
    <t>Supply Chain Transformation Data &amp; Analytics Project Specialist ...</t>
  </si>
  <si>
    <t>Data Science Full Stack Developer</t>
  </si>
  <si>
    <t>['python', 'javascript', 'css', 'html', 'dynamodb', 'aws', 'redshift', 'pandas', 'jquery', 'flask', 'angular', 'unix', 'jenkins', 'docker', 'jira']</t>
  </si>
  <si>
    <t>{'async': ['jira'], 'cloud': ['aws', 'redshift'], 'databases': ['dynamodb'], 'libraries': ['pandas'], 'os': ['unix'], 'other': ['jenkins', 'docker'], 'programming': ['python', 'javascript', 'css', 'html'], 'webframeworks': ['jquery', 'flask', 'angular']}</t>
  </si>
  <si>
    <t>Data Scientist (m/w/d) Vollzeit/Teilzeit</t>
  </si>
  <si>
    <t>Diferida - Data Scientist (Ciudad de México</t>
  </si>
  <si>
    <t>['python', 'scala', 'aws', 'azure', 'gcp', 'spark']</t>
  </si>
  <si>
    <t>{'cloud': ['aws', 'azure', 'gcp'], 'libraries': ['spark'], 'programming': ['python', 'scala']}</t>
  </si>
  <si>
    <t>Algorithm Engineer/Data Scientist (Computer...</t>
  </si>
  <si>
    <t>Starke, FL</t>
  </si>
  <si>
    <t>bent</t>
  </si>
  <si>
    <t>['sas', 'sas', 'sql', 'go', 'python', 'snowflake', 'spark', 'power bi']</t>
  </si>
  <si>
    <t>{'analyst_tools': ['sas', 'power bi'], 'cloud': ['snowflake'], 'libraries': ['spark'], 'programming': ['sas', 'sql', 'go', 'python']}</t>
  </si>
  <si>
    <t>['r', 'matlab', 'sql', 'nosql', 'python', 'numpy', 'tensorflow', 'pytorch']</t>
  </si>
  <si>
    <t>{'libraries': ['numpy', 'tensorflow', 'pytorch'], 'programming': ['r', 'matlab', 'sql', 'nosql', 'python']}</t>
  </si>
  <si>
    <t>['sql', 'python', 'r', 'java', 'matlab', 'scikit-learn', 'rshiny', 'plotly', 'tableau', 'qlik', 'power bi']</t>
  </si>
  <si>
    <t>{'analyst_tools': ['tableau', 'qlik', 'power bi'], 'libraries': ['scikit-learn', 'rshiny', 'plotly'], 'programming': ['sql', 'python', 'r', 'java', 'matlab']}</t>
  </si>
  <si>
    <t>Senior Backend Software Engineer - Remote</t>
  </si>
  <si>
    <t>['java', 'sql', 'redis', 'aws', 'spring', 'react', 'docker', 'git', 'jira', 'confluence']</t>
  </si>
  <si>
    <t>{'async': ['jira', 'confluence'], 'cloud': ['aws'], 'databases': ['redis'], 'libraries': ['spring', 'react'], 'other': ['docker', 'git'], 'programming': ['java', 'sql']}</t>
  </si>
  <si>
    <t>Architect, Data Science</t>
  </si>
  <si>
    <t>HDC</t>
  </si>
  <si>
    <t>Cantieri Digitali Medtech</t>
  </si>
  <si>
    <t>['python', 'go', 'postgresql', 'gcp', 'aws', 'azure', 'django', 'react.js', 'docker']</t>
  </si>
  <si>
    <t>{'cloud': ['gcp', 'aws', 'azure'], 'databases': ['postgresql'], 'other': ['docker'], 'programming': ['python', 'go'], 'webframeworks': ['django', 'react.js']}</t>
  </si>
  <si>
    <t>Software Engineer (Data-Science) (m/w/d)</t>
  </si>
  <si>
    <t>Formation DATA ENGINEER - certifié école MINES Paris</t>
  </si>
  <si>
    <t>Bioinformatics Workflow Engineer</t>
  </si>
  <si>
    <t>Data Intuitive</t>
  </si>
  <si>
    <t>['shell', 'python', 'r', 'rust', 'excel']</t>
  </si>
  <si>
    <t>{'analyst_tools': ['excel'], 'programming': ['shell', 'python', 'r', 'rust']}</t>
  </si>
  <si>
    <t>['python', 'scala', 'sql', 'sas', 'sas', 'mysql', 'watson', 'azure', 'pyspark', 'hadoop', 'spark', 'datarobot']</t>
  </si>
  <si>
    <t>{'analyst_tools': ['sas', 'datarobot'], 'cloud': ['watson', 'azure'], 'databases': ['mysql'], 'libraries': ['pyspark', 'hadoop', 'spark'], 'programming': ['python', 'scala', 'sql', 'sas']}</t>
  </si>
  <si>
    <t>Employment Concepts</t>
  </si>
  <si>
    <t>Netvagas - (54198864)</t>
  </si>
  <si>
    <t>Data Analyst Online H/F</t>
  </si>
  <si>
    <t>Data Operations Technical Support Engineer</t>
  </si>
  <si>
    <t>['python', 'html', 'javascript', 'nosql', 'mysql', 'nltk', 'pandas', 'scikit-learn', 'express', 'terminal']</t>
  </si>
  <si>
    <t>{'databases': ['mysql'], 'libraries': ['nltk', 'pandas', 'scikit-learn'], 'other': ['terminal'], 'programming': ['python', 'html', 'javascript', 'nosql'], 'webframeworks': ['express']}</t>
  </si>
  <si>
    <t>Omnidian</t>
  </si>
  <si>
    <t>['sql', 'scala', 'python', 'crystal', 'gcp', 'bigquery', 'wire']</t>
  </si>
  <si>
    <t>{'cloud': ['gcp', 'bigquery'], 'programming': ['sql', 'scala', 'python', 'crystal'], 'sync': ['wire']}</t>
  </si>
  <si>
    <t>Inovabiz SPA</t>
  </si>
  <si>
    <t>SAP FICO Internship at Pune</t>
  </si>
  <si>
    <t>AWS Data Engineer - Now Hiring</t>
  </si>
  <si>
    <t>['sql', 'java', 'python', 'mysql', 'redshift', 'aws', 'aurora', 'spark', 'hadoop', 'linux', 'bitbucket', 'git', 'jenkins']</t>
  </si>
  <si>
    <t>{'cloud': ['redshift', 'aws', 'aurora'], 'databases': ['mysql'], 'libraries': ['spark', 'hadoop'], 'os': ['linux'], 'other': ['bitbucket', 'git', 'jenkins'], 'programming': ['sql', 'java', 'python']}</t>
  </si>
  <si>
    <t>Startup Founder - Data Scientist</t>
  </si>
  <si>
    <t>InfoTech Spectrum Inc</t>
  </si>
  <si>
    <t>['java', 'sql', 'r', 'python', 'c++', 'sas', 'sas', 'matlab', 'vba', 'power bi', 'tableau', 'qlik']</t>
  </si>
  <si>
    <t>{'analyst_tools': ['sas', 'power bi', 'tableau', 'qlik'], 'programming': ['java', 'sql', 'r', 'python', 'c++', 'sas', 'matlab', 'vba']}</t>
  </si>
  <si>
    <t>['python', 'java', 'shell', 'hadoop', 'spark', 'linux', 'sap']</t>
  </si>
  <si>
    <t>{'analyst_tools': ['sap'], 'libraries': ['hadoop', 'spark'], 'os': ['linux'], 'programming': ['python', 'java', 'shell']}</t>
  </si>
  <si>
    <t>['sql', 'visual basic', 'db2', 'sql server', 'snowflake', 'oracle', 'aws']</t>
  </si>
  <si>
    <t>{'cloud': ['snowflake', 'oracle', 'aws'], 'databases': ['db2', 'sql server'], 'programming': ['sql', 'visual basic']}</t>
  </si>
  <si>
    <t>Data analyst - and tissue service</t>
  </si>
  <si>
    <t>SAP HANA GCP Data Engineers</t>
  </si>
  <si>
    <t>Jamal Mohamed College</t>
  </si>
  <si>
    <t>['sql', 'python', 'bigquery', 'sap']</t>
  </si>
  <si>
    <t>{'analyst_tools': ['sap'], 'cloud': ['bigquery'], 'programming': ['sql', 'python']}</t>
  </si>
  <si>
    <t>['scala', 'nosql', 'snowflake', 'kafka', 'spark']</t>
  </si>
  <si>
    <t>{'cloud': ['snowflake'], 'libraries': ['kafka', 'spark'], 'programming': ['scala', 'nosql']}</t>
  </si>
  <si>
    <t>Gamma Senior Data Analyst</t>
  </si>
  <si>
    <t>['matlab', 'sas', 'sas', 'r', 'python', 'sql', 'c#', 'perl', 'vba', 'redshift', 'spark', 'spss', 'alteryx', 'tableau', 'github', 'jira', 'confluence']</t>
  </si>
  <si>
    <t>{'analyst_tools': ['sas', 'spss', 'alteryx', 'tableau'], 'async': ['jira', 'confluence'], 'cloud': ['redshift'], 'libraries': ['spark'], 'other': ['github'], 'programming': ['matlab', 'sas', 'r', 'python', 'sql', 'c#', 'perl', 'vba']}</t>
  </si>
  <si>
    <t>Data Engineer till Data Edge</t>
  </si>
  <si>
    <t>A-hub Sweden</t>
  </si>
  <si>
    <t>['python', 'sql', 'julia', 'gcp', 'kubernetes', 'terraform']</t>
  </si>
  <si>
    <t>{'cloud': ['gcp'], 'other': ['kubernetes', 'terraform'], 'programming': ['python', 'sql', 'julia']}</t>
  </si>
  <si>
    <t>Projektleiter (m/w/d) Data Management</t>
  </si>
  <si>
    <t>['sql', 'nosql', 'python', 'java', 'shell', 'scala', 'azure', 'spark', 'hadoop', 'unix', 'github', 'jenkins', 'docker', 'kubernetes']</t>
  </si>
  <si>
    <t>{'cloud': ['azure'], 'libraries': ['spark', 'hadoop'], 'os': ['unix'], 'other': ['github', 'jenkins', 'docker', 'kubernetes'], 'programming': ['sql', 'nosql', 'python', 'java', 'shell', 'scala']}</t>
  </si>
  <si>
    <t>['python', 'java', 'scala', 'sql', 'nosql', 'bash', 'aws', 'kafka', 'linux', 'unix', 'jenkins', 'git']</t>
  </si>
  <si>
    <t>{'cloud': ['aws'], 'libraries': ['kafka'], 'os': ['linux', 'unix'], 'other': ['jenkins', 'git'], 'programming': ['python', 'java', 'scala', 'sql', 'nosql', 'bash']}</t>
  </si>
  <si>
    <t>Staff Data Scientist, Food Alliance (m/f/x) - Remote</t>
  </si>
  <si>
    <t>['python', 'sql', 'mongodb', 'mongodb', 'postgresql', 'aws', 'jupyter', 'pandas', 'numpy', 'scikit-learn', 'fastapi', 'linux']</t>
  </si>
  <si>
    <t>{'cloud': ['aws'], 'databases': ['mongodb', 'postgresql'], 'libraries': ['jupyter', 'pandas', 'numpy', 'scikit-learn'], 'os': ['linux'], 'programming': ['python', 'sql', 'mongodb'], 'webframeworks': ['fastapi']}</t>
  </si>
  <si>
    <t>Data QA Analyst  || Fort Lauderdale, FL</t>
  </si>
  <si>
    <t>Zenfulfillment</t>
  </si>
  <si>
    <t>['sql', 'nosql', 'python', 'snowflake', 'sap']</t>
  </si>
  <si>
    <t>{'analyst_tools': ['sap'], 'cloud': ['snowflake'], 'programming': ['sql', 'nosql', 'python']}</t>
  </si>
  <si>
    <t>Alphapartners</t>
  </si>
  <si>
    <t>Bimbo Bakeries USA</t>
  </si>
  <si>
    <t>Data Analyst â Gauteng</t>
  </si>
  <si>
    <t>Prostaff Holdings</t>
  </si>
  <si>
    <t>['c#', 'c++', 'python', 'java', 'azure', 'aws']</t>
  </si>
  <si>
    <t>{'cloud': ['azure', 'aws'], 'programming': ['c#', 'c++', 'python', 'java']}</t>
  </si>
  <si>
    <t>Chuyên viên Phân tích dữ liệu Khách hàng</t>
  </si>
  <si>
    <t>Quảng Ngãi, Quang Ngai, Vietnam</t>
  </si>
  <si>
    <t>Công Ty Sữa Đậu Nành Việt Nam - Vinasoy</t>
  </si>
  <si>
    <t>Sr. Analytical Engineer Remote</t>
  </si>
  <si>
    <t>AVP, Strategic Analytics Services - Data Science</t>
  </si>
  <si>
    <t>Arch Capital Group</t>
  </si>
  <si>
    <t>['python', 'r', 'sql', 'azure', 'databricks', 'snowflake', 'arch', 'github']</t>
  </si>
  <si>
    <t>{'cloud': ['azure', 'databricks', 'snowflake'], 'os': ['arch'], 'other': ['github'], 'programming': ['python', 'r', 'sql']}</t>
  </si>
  <si>
    <t>['go', 'mongodb', 'mongodb', 'kotlin', 'javascript', 'swift', 'mysql', 'redis', 'react', 'kafka', 'git']</t>
  </si>
  <si>
    <t>{'databases': ['mongodb', 'mysql', 'redis'], 'libraries': ['react', 'kafka'], 'other': ['git'], 'programming': ['go', 'mongodb', 'kotlin', 'javascript', 'swift']}</t>
  </si>
  <si>
    <t>Data Engineer [Experience with Martech] - Contract to Hire</t>
  </si>
  <si>
    <t>Impact Logic</t>
  </si>
  <si>
    <t>Online vibration monitoring engineer</t>
  </si>
  <si>
    <t>I-care Group</t>
  </si>
  <si>
    <t>Stage Data Scientist (H/F)</t>
  </si>
  <si>
    <t>Tecbu Digital Analytics Specialist</t>
  </si>
  <si>
    <t>TECBU</t>
  </si>
  <si>
    <t>Meego Technology Limited</t>
  </si>
  <si>
    <t>['javascript', 'python', 'ruby', 'ruby', 'go', 'java', 'c++', 'nosql', 'react', 'kubernetes']</t>
  </si>
  <si>
    <t>{'libraries': ['react'], 'other': ['kubernetes'], 'programming': ['javascript', 'python', 'ruby', 'go', 'java', 'c++', 'nosql'], 'webframeworks': ['ruby']}</t>
  </si>
  <si>
    <t>Stage - Equativ - Data Scientist Intern H/F</t>
  </si>
  <si>
    <t>Peter England Recruitment 2023 - Work From Home - Data Analyst Post</t>
  </si>
  <si>
    <t>via Jobfree.in - Jobfree.in - Jobs In India</t>
  </si>
  <si>
    <t>Peter England</t>
  </si>
  <si>
    <t>['scala', 'azure', 'spark', 'sap', 'chef', 'docker']</t>
  </si>
  <si>
    <t>{'analyst_tools': ['sap'], 'cloud': ['azure'], 'libraries': ['spark'], 'other': ['chef', 'docker'], 'programming': ['scala']}</t>
  </si>
  <si>
    <t>FIDUCIAL Sécurité</t>
  </si>
  <si>
    <t>['java', 'typescript', 'nosql', 'aws', 'azure', 'react', 'angular', 'jenkins']</t>
  </si>
  <si>
    <t>{'cloud': ['aws', 'azure'], 'libraries': ['react'], 'other': ['jenkins'], 'programming': ['java', 'typescript', 'nosql'], 'webframeworks': ['angular']}</t>
  </si>
  <si>
    <t>Kitch</t>
  </si>
  <si>
    <t>UX Data Science Intern</t>
  </si>
  <si>
    <t>['sql', 'python', 'r', 'scala', 'go', 'oracle', 'pandas', 'tidyverse', 'dplyr', 'spark', 'pyspark']</t>
  </si>
  <si>
    <t>{'cloud': ['oracle'], 'libraries': ['pandas', 'tidyverse', 'dplyr', 'spark', 'pyspark'], 'programming': ['sql', 'python', 'r', 'scala', 'go']}</t>
  </si>
  <si>
    <t>Senior Data Analyst (SQL/Excel). Job in Clayton My Valley Jobs Today</t>
  </si>
  <si>
    <t>Head of Master Data Domain</t>
  </si>
  <si>
    <t>BROMsolutions AG</t>
  </si>
  <si>
    <t>['sql', 'java', 'go', 'python', 'scala', 'aws', 'azure', 'spark', 'kafka', 'git']</t>
  </si>
  <si>
    <t>{'cloud': ['aws', 'azure'], 'libraries': ['spark', 'kafka'], 'other': ['git'], 'programming': ['sql', 'java', 'go', 'python', 'scala']}</t>
  </si>
  <si>
    <t>DWH Analyst</t>
  </si>
  <si>
    <t>['nosql', 'sql', 'python', 'r', 'oracle', 'visio']</t>
  </si>
  <si>
    <t>{'analyst_tools': ['visio'], 'cloud': ['oracle'], 'programming': ['nosql', 'sql', 'python', 'r']}</t>
  </si>
  <si>
    <t>Senior Python Data Scientist - Glasgow /Remote/ - Fast Hire</t>
  </si>
  <si>
    <t>Procurement Data Engineer II</t>
  </si>
  <si>
    <t>Sr. Data Engineer (Portland, OR)</t>
  </si>
  <si>
    <t>BTG Recruit</t>
  </si>
  <si>
    <t>Senior Data Scientist, Mobile Consultant (Remote)</t>
  </si>
  <si>
    <t>['go', 'r', 'python', 'sql', 'snowflake', 'tableau']</t>
  </si>
  <si>
    <t>{'analyst_tools': ['tableau'], 'cloud': ['snowflake'], 'programming': ['go', 'r', 'python', 'sql']}</t>
  </si>
  <si>
    <t>Stadtwerke Leipzig GmbH</t>
  </si>
  <si>
    <t>Sr. Data Engineer (Blockchain)</t>
  </si>
  <si>
    <t>Sohum Inc</t>
  </si>
  <si>
    <t>Giorgio Armani</t>
  </si>
  <si>
    <t>['sql', 'nosql', 'python', 'scala', 'java', 'shell', 'excel', 'git', 'jenkins']</t>
  </si>
  <si>
    <t>{'analyst_tools': ['excel'], 'other': ['git', 'jenkins'], 'programming': ['sql', 'nosql', 'python', 'scala', 'java', 'shell']}</t>
  </si>
  <si>
    <t>via LinkedIn Mali</t>
  </si>
  <si>
    <t>['python', 'sql', 'spark', 'hadoop', 'linux', 'alteryx', 'tableau', 'looker']</t>
  </si>
  <si>
    <t>{'analyst_tools': ['alteryx', 'tableau', 'looker'], 'libraries': ['spark', 'hadoop'], 'os': ['linux'], 'programming': ['python', 'sql']}</t>
  </si>
  <si>
    <t>Privacy Data Analyst - Fluent Swedish or Dutch</t>
  </si>
  <si>
    <t>Sparkle</t>
  </si>
  <si>
    <t>['go', 'sql', 'azure', 'databricks', 'aws', 'power bi']</t>
  </si>
  <si>
    <t>{'analyst_tools': ['power bi'], 'cloud': ['azure', 'databricks', 'aws'], 'programming': ['go', 'sql']}</t>
  </si>
  <si>
    <t>agap2IT</t>
  </si>
  <si>
    <t>['python', 'sql', 'aws', 'gcp', 'azure', 'airflow', 'hadoop', 'spark', 'kafka']</t>
  </si>
  <si>
    <t>{'cloud': ['aws', 'gcp', 'azure'], 'libraries': ['airflow', 'hadoop', 'spark', 'kafka'], 'programming': ['python', 'sql']}</t>
  </si>
  <si>
    <t>CMG Financial</t>
  </si>
  <si>
    <t>['sql', 'excel', 'sharepoint', 'terminal', 'microsoft teams']</t>
  </si>
  <si>
    <t>{'analyst_tools': ['excel', 'sharepoint'], 'other': ['terminal'], 'programming': ['sql'], 'sync': ['microsoft teams']}</t>
  </si>
  <si>
    <t>Data Analyst / Scientist (m/f/d)</t>
  </si>
  <si>
    <t>fraud0.com</t>
  </si>
  <si>
    <t>EdenceHealth NV</t>
  </si>
  <si>
    <t>MAS SEGUROS</t>
  </si>
  <si>
    <t>Client Technology: Platform Engineering, Dataops</t>
  </si>
  <si>
    <t>['javascript', 'powershell', 'python', 'bash', 'java', 'php', 'ruby', 'ruby', 'perl', 'c++', 'r', 'azure', 'github', 'ansible', 'puppet', 'chef', 'jenkins']</t>
  </si>
  <si>
    <t>{'cloud': ['azure'], 'other': ['github', 'ansible', 'puppet', 'chef', 'jenkins'], 'programming': ['javascript', 'powershell', 'python', 'bash', 'java', 'php', 'ruby', 'perl', 'c++', 'r'], 'webframeworks': ['ruby']}</t>
  </si>
  <si>
    <t>Data Analyst - Data Management &amp; Analytics</t>
  </si>
  <si>
    <t>Junior Data Engineer @ ELEKS</t>
  </si>
  <si>
    <t>via No Fluff Jobs</t>
  </si>
  <si>
    <t>ELEKS</t>
  </si>
  <si>
    <t>Data Scientist – Strategie Analytics</t>
  </si>
  <si>
    <t>['php', 'c#', 'python']</t>
  </si>
  <si>
    <t>{'programming': ['php', 'c#', 'python']}</t>
  </si>
  <si>
    <t>Data Scientist - Product (Westcoast)</t>
  </si>
  <si>
    <t>Wireline Services Group</t>
  </si>
  <si>
    <t>['scala', 'hadoop', 'pyspark']</t>
  </si>
  <si>
    <t>{'libraries': ['hadoop', 'pyspark'], 'programming': ['scala']}</t>
  </si>
  <si>
    <t>Product Analyst, Advertising</t>
  </si>
  <si>
    <t>Scribd Inc.</t>
  </si>
  <si>
    <t>Data Analyst - Marketing/Finance</t>
  </si>
  <si>
    <t>['python', 'sql', 'go', 'tableau', 'looker']</t>
  </si>
  <si>
    <t>{'analyst_tools': ['tableau', 'looker'], 'programming': ['python', 'sql', 'go']}</t>
  </si>
  <si>
    <t>Data Scientist Analyst Solutions Development Mx 2-5</t>
  </si>
  <si>
    <t>fabbricadigitale</t>
  </si>
  <si>
    <t>['python', 'c++', 'tensorflow', 'pytorch', 'django']</t>
  </si>
  <si>
    <t>{'libraries': ['tensorflow', 'pytorch'], 'programming': ['python', 'c++'], 'webframeworks': ['django']}</t>
  </si>
  <si>
    <t>['javascript', 'c++', 'sql', 'nosql', 'postgresql', 'spark', 'hadoop', 'power bi', 'tableau']</t>
  </si>
  <si>
    <t>{'analyst_tools': ['power bi', 'tableau'], 'databases': ['postgresql'], 'libraries': ['spark', 'hadoop'], 'programming': ['javascript', 'c++', 'sql', 'nosql']}</t>
  </si>
  <si>
    <t>Data Analyst Buenos Aires, Argentina</t>
  </si>
  <si>
    <t>Drixit Technologies</t>
  </si>
  <si>
    <t>['sql', 'nosql', 'r', 'python', 'no-sql', 'typescript', 'javascript', 'git']</t>
  </si>
  <si>
    <t>{'other': ['git'], 'programming': ['sql', 'nosql', 'r', 'python', 'no-sql', 'typescript', 'javascript']}</t>
  </si>
  <si>
    <t>['c#', 'java', 'sql', 'html']</t>
  </si>
  <si>
    <t>{'programming': ['c#', 'java', 'sql', 'html']}</t>
  </si>
  <si>
    <t>Senior Software Engineer (Data) - Remote</t>
  </si>
  <si>
    <t>via Patra Corporation - ICIMS</t>
  </si>
  <si>
    <t>Patra Corporation</t>
  </si>
  <si>
    <t>['sql', 'postgresql', 'sql server', 'aws', 'azure', 'gcp', 'git']</t>
  </si>
  <si>
    <t>{'cloud': ['aws', 'azure', 'gcp'], 'databases': ['postgresql', 'sql server'], 'other': ['git'], 'programming': ['sql']}</t>
  </si>
  <si>
    <t>Data Engineering and Platform Integration Manager</t>
  </si>
  <si>
    <t>James Moore</t>
  </si>
  <si>
    <t>Senior Data Analyst Python SQL</t>
  </si>
  <si>
    <t>['sql', 'python', 'java', 'c++', 'scala', 'cassandra', 'gcp', 'aws', 'hadoop', 'spark', 'kafka', 'airflow']</t>
  </si>
  <si>
    <t>{'cloud': ['gcp', 'aws'], 'databases': ['cassandra'], 'libraries': ['hadoop', 'spark', 'kafka', 'airflow'], 'programming': ['sql', 'python', 'java', 'c++', 'scala']}</t>
  </si>
  <si>
    <t>Service Platform Engineer</t>
  </si>
  <si>
    <t>['javascript', 'groovy', 'go', 'python', 'html', 'css', 'nosql', 'postgresql', 'mysql', 'vmware', 'angular', 'atlassian']</t>
  </si>
  <si>
    <t>{'cloud': ['vmware'], 'databases': ['postgresql', 'mysql'], 'other': ['atlassian'], 'programming': ['javascript', 'groovy', 'go', 'python', 'html', 'css', 'nosql'], 'webframeworks': ['angular']}</t>
  </si>
  <si>
    <t>Data Insights Analyst - Risk</t>
  </si>
  <si>
    <t>['sas', 'sas', 'r', 'power bi', 'excel']</t>
  </si>
  <si>
    <t>{'analyst_tools': ['sas', 'power bi', 'excel'], 'programming': ['sas', 'r']}</t>
  </si>
  <si>
    <t>Werkstudent (m/w/d) Data Science</t>
  </si>
  <si>
    <t>Data Scientist Position in Egypt job in Cairo</t>
  </si>
  <si>
    <t>['sql', 'dynamodb', 'db2', 'snowflake', 'aws', 'gitlab']</t>
  </si>
  <si>
    <t>{'cloud': ['snowflake', 'aws'], 'databases': ['dynamodb', 'db2'], 'other': ['gitlab'], 'programming': ['sql']}</t>
  </si>
  <si>
    <t>K.W. Bruun import A/S</t>
  </si>
  <si>
    <t>contract data analyst-supply chain resources</t>
  </si>
  <si>
    <t>North Terre Haute, IN</t>
  </si>
  <si>
    <t>Union Hospital</t>
  </si>
  <si>
    <t>Quality Systems and Data Engineer</t>
  </si>
  <si>
    <t>Moxtek</t>
  </si>
  <si>
    <t>['python', 'matlab', 'r', 'pandas', 'numpy']</t>
  </si>
  <si>
    <t>{'libraries': ['pandas', 'numpy'], 'programming': ['python', 'matlab', 'r']}</t>
  </si>
  <si>
    <t>Consultant Data Integration, ETL</t>
  </si>
  <si>
    <t>['no-sql', 'sql', 't-sql', 'sql server', 'postgresql', 'mysql', 'elasticsearch', 'oracle', 'hadoop', 'ssis']</t>
  </si>
  <si>
    <t>{'analyst_tools': ['ssis'], 'cloud': ['oracle'], 'databases': ['sql server', 'postgresql', 'mysql', 'elasticsearch'], 'libraries': ['hadoop'], 'programming': ['no-sql', 'sql', 't-sql']}</t>
  </si>
  <si>
    <t>['c', 'nosql', 'azure', 'databricks', 'pyspark', 'spark', 'git']</t>
  </si>
  <si>
    <t>{'cloud': ['azure', 'databricks'], 'libraries': ['pyspark', 'spark'], 'other': ['git'], 'programming': ['c', 'nosql']}</t>
  </si>
  <si>
    <t>Good to Great Solutions</t>
  </si>
  <si>
    <t>['crystal', 'sql', 'excel', 'ssrs']</t>
  </si>
  <si>
    <t>{'analyst_tools': ['excel', 'ssrs'], 'programming': ['crystal', 'sql']}</t>
  </si>
  <si>
    <t>Pharmaflix</t>
  </si>
  <si>
    <t>Business Analyst Data Assurance</t>
  </si>
  <si>
    <t>Bâloise Assurance Luxembourg</t>
  </si>
  <si>
    <t>['python', 'bash', 'sql', 'aws', 'unix']</t>
  </si>
  <si>
    <t>{'cloud': ['aws'], 'os': ['unix'], 'programming': ['python', 'bash', 'sql']}</t>
  </si>
  <si>
    <t>Electronic Lead Engineer</t>
  </si>
  <si>
    <t>2024 Summer Intern - Agency Data Analytics</t>
  </si>
  <si>
    <t>SQL Data engineer</t>
  </si>
  <si>
    <t>Senior Financial Analyst Amsterdam 743999936289723</t>
  </si>
  <si>
    <t>['python', 'tensorflow', 'pytorch', 'numpy', 'pandas']</t>
  </si>
  <si>
    <t>{'libraries': ['tensorflow', 'pytorch', 'numpy', 'pandas'], 'programming': ['python']}</t>
  </si>
  <si>
    <t>Data Engineer Product team · · Fully Remote</t>
  </si>
  <si>
    <t>Bitrefill</t>
  </si>
  <si>
    <t>['mongodb', 'mongodb', 'postgresql']</t>
  </si>
  <si>
    <t>{'databases': ['mongodb', 'postgresql'], 'programming': ['mongodb']}</t>
  </si>
  <si>
    <t>PT. ANTERO TEKNIK UNGGUL INDONESIA</t>
  </si>
  <si>
    <t>hapidata</t>
  </si>
  <si>
    <t>Rubix IT Solution Pvt Ltd</t>
  </si>
  <si>
    <t>(Senior) Consultant (m/w/d) Microsoft Azure Data Engineering</t>
  </si>
  <si>
    <t>['sql', 't-sql', 'python', 'azure', 'databricks', 'power bi']</t>
  </si>
  <si>
    <t>{'analyst_tools': ['power bi'], 'cloud': ['azure', 'databricks'], 'programming': ['sql', 't-sql', 'python']}</t>
  </si>
  <si>
    <t>SVP Data Science</t>
  </si>
  <si>
    <t>Dreams11 Bets and sports</t>
  </si>
  <si>
    <t>['java', 'cassandra', 'redshift', 'aws', 'kafka', 'spark', 'confluence']</t>
  </si>
  <si>
    <t>{'async': ['confluence'], 'cloud': ['redshift', 'aws'], 'databases': ['cassandra'], 'libraries': ['kafka', 'spark'], 'programming': ['java']}</t>
  </si>
  <si>
    <t>(SENIOR) DATA ENGINEER</t>
  </si>
  <si>
    <t>['sql', 'python', 'bash', 'nosql', 'cassandra', 'aws', 'spark', 'airflow', 'kafka', 'docker', 'kubernetes']</t>
  </si>
  <si>
    <t>{'cloud': ['aws'], 'databases': ['cassandra'], 'libraries': ['spark', 'airflow', 'kafka'], 'other': ['docker', 'kubernetes'], 'programming': ['sql', 'python', 'bash', 'nosql']}</t>
  </si>
  <si>
    <t>Koch Ag &amp; Energy Solutions LLC</t>
  </si>
  <si>
    <t>Data Architects</t>
  </si>
  <si>
    <t>['sql', 'nosql', 'powershell', 'python', 'azure', 'aws', 'git', 'jira']</t>
  </si>
  <si>
    <t>{'async': ['jira'], 'cloud': ['azure', 'aws'], 'other': ['git'], 'programming': ['sql', 'nosql', 'powershell', 'python']}</t>
  </si>
  <si>
    <t>Dense Air</t>
  </si>
  <si>
    <t>['sql', 'python', 'nosql', 'postgresql', 'sql server', 'gcp', 'oracle', 'bigquery', 'react', 'planner']</t>
  </si>
  <si>
    <t>{'async': ['planner'], 'cloud': ['gcp', 'oracle', 'bigquery'], 'databases': ['postgresql', 'sql server'], 'libraries': ['react'], 'programming': ['sql', 'python', 'nosql']}</t>
  </si>
  <si>
    <t>Sheffield, AL</t>
  </si>
  <si>
    <t>Sumo Group</t>
  </si>
  <si>
    <t>['sql', 'sql server', 'ssis', 'power bi', 'sap', 'jira']</t>
  </si>
  <si>
    <t>{'analyst_tools': ['ssis', 'power bi', 'sap'], 'async': ['jira'], 'databases': ['sql server'], 'programming': ['sql']}</t>
  </si>
  <si>
    <t>['sql', 'nosql', 'python', 'r', 'azure', 'power bi']</t>
  </si>
  <si>
    <t>{'analyst_tools': ['power bi'], 'cloud': ['azure'], 'programming': ['sql', 'nosql', 'python', 'r']}</t>
  </si>
  <si>
    <t>Platform Engineer Tableau</t>
  </si>
  <si>
    <t>Senior Data Scientist, Marketing &amp; Online (Remote) - Full-time ...</t>
  </si>
  <si>
    <t>Lead Analyst, Data Engineering</t>
  </si>
  <si>
    <t>Data analyst H/F - Alternance 12 mois - Paris</t>
  </si>
  <si>
    <t>Staff Computer Vision Data Scientist</t>
  </si>
  <si>
    <t>GE Vernova’s Digital Business</t>
  </si>
  <si>
    <t>Vision Government Solutions, Inc.</t>
  </si>
  <si>
    <t>['sql', 't-sql', 'r', 'python', 'sql server', 'oracle']</t>
  </si>
  <si>
    <t>{'cloud': ['oracle'], 'databases': ['sql server'], 'programming': ['sql', 't-sql', 'r', 'python']}</t>
  </si>
  <si>
    <t>Programador Big Data</t>
  </si>
  <si>
    <t>Toi Expertos Hipotecarios</t>
  </si>
  <si>
    <t>['r', 'python', 'sql', 'cassandra', 'hadoop']</t>
  </si>
  <si>
    <t>{'databases': ['cassandra'], 'libraries': ['hadoop'], 'programming': ['r', 'python', 'sql']}</t>
  </si>
  <si>
    <t>Senior Python Engineer at TrailStone</t>
  </si>
  <si>
    <t>Django Software Foundation</t>
  </si>
  <si>
    <t>['python', 'sql', 'redis', 'sql server', 'aws', 'pandas', 'fastapi', 'django', 'docker', 'atlassian', 'bitbucket', 'jira']</t>
  </si>
  <si>
    <t>{'async': ['jira'], 'cloud': ['aws'], 'databases': ['redis', 'sql server'], 'libraries': ['pandas'], 'other': ['docker', 'atlassian', 'bitbucket'], 'programming': ['python', 'sql'], 'webframeworks': ['fastapi', 'django']}</t>
  </si>
  <si>
    <t>Data Analist: Ontketen je Analytisch Talent</t>
  </si>
  <si>
    <t>Global Data Analyst 2</t>
  </si>
  <si>
    <t>['python', 'golang', 'sqlite', 'react', 'docker']</t>
  </si>
  <si>
    <t>{'databases': ['sqlite'], 'libraries': ['react'], 'other': ['docker'], 'programming': ['python', 'golang']}</t>
  </si>
  <si>
    <t>['python', 'sql', 'postgresql', 'sql server', 'azure', 'aws', 'gcp', 'aurora', 'snowflake', 'tableau']</t>
  </si>
  <si>
    <t>{'analyst_tools': ['tableau'], 'cloud': ['azure', 'aws', 'gcp', 'aurora', 'snowflake'], 'databases': ['postgresql', 'sql server'], 'programming': ['python', 'sql']}</t>
  </si>
  <si>
    <t>Senior .NET Full stack developer with React.js experience</t>
  </si>
  <si>
    <t>['javascript', 'html', 'css', 'aws', 'azure', 'graphql', 'react.js', 'next.js', 'git', 'docker']</t>
  </si>
  <si>
    <t>{'cloud': ['aws', 'azure'], 'libraries': ['graphql'], 'other': ['git', 'docker'], 'programming': ['javascript', 'html', 'css'], 'webframeworks': ['react.js', 'next.js']}</t>
  </si>
  <si>
    <t>Data Analyst - Stagiaire F/H (Stage)</t>
  </si>
  <si>
    <t>Jons, France</t>
  </si>
  <si>
    <t>Clemessy Services</t>
  </si>
  <si>
    <t>['matlab', 'r', 'power bi']</t>
  </si>
  <si>
    <t>{'analyst_tools': ['power bi'], 'programming': ['matlab', 'r']}</t>
  </si>
  <si>
    <t>Data Analyst Data Science Entry Level</t>
  </si>
  <si>
    <t>['java', 'python', 'sql', 'mysql', 'sql server', 'aws', 'redshift', 'snowflake', 'oracle', 'airflow', 'spark', 'kafka', 'pyspark', 'tableau', 'microstrategy', 'flow', 'kubernetes', 'jenkins']</t>
  </si>
  <si>
    <t>{'analyst_tools': ['tableau', 'microstrategy'], 'cloud': ['aws', 'redshift', 'snowflake', 'oracle'], 'databases': ['mysql', 'sql server'], 'libraries': ['airflow', 'spark', 'kafka', 'pyspark'], 'other': ['flow', 'kubernetes', 'jenkins'], 'programming': ['java', 'python', 'sql']}</t>
  </si>
  <si>
    <t>Senior Data Analyst Required in Abroad</t>
  </si>
  <si>
    <t>Donivia Overseas Private Limited</t>
  </si>
  <si>
    <t>Intern - Data Science - Summer 2024</t>
  </si>
  <si>
    <t>['go', 'python', 'r', 'power bi', 'powerpoint', 'excel']</t>
  </si>
  <si>
    <t>{'analyst_tools': ['power bi', 'powerpoint', 'excel'], 'programming': ['go', 'python', 'r']}</t>
  </si>
  <si>
    <t>['scala', 'java', 'sql', 'python', 'cassandra', 'aws', 'gcp', 'snowflake', 'redshift', 'hadoop', 'spark', 'kafka', 'sap', 'tableau', 'yarn']</t>
  </si>
  <si>
    <t>{'analyst_tools': ['sap', 'tableau'], 'cloud': ['aws', 'gcp', 'snowflake', 'redshift'], 'databases': ['cassandra'], 'libraries': ['hadoop', 'spark', 'kafka'], 'other': ['yarn'], 'programming': ['scala', 'java', 'sql', 'python']}</t>
  </si>
  <si>
    <t>Resistomap</t>
  </si>
  <si>
    <t>['typescript', 'python', 'postgresql', 'react', 'node.js']</t>
  </si>
  <si>
    <t>{'databases': ['postgresql'], 'libraries': ['react'], 'programming': ['typescript', 'python'], 'webframeworks': ['node.js']}</t>
  </si>
  <si>
    <t>Data Scientist with ML Ops Experience</t>
  </si>
  <si>
    <t>['python', 'gcp', 'pandas', 'pytorch', 'linux', 'docker', 'kubernetes']</t>
  </si>
  <si>
    <t>{'cloud': ['gcp'], 'libraries': ['pandas', 'pytorch'], 'os': ['linux'], 'other': ['docker', 'kubernetes'], 'programming': ['python']}</t>
  </si>
  <si>
    <t>⚒DevOps Engineer ⚙️</t>
  </si>
  <si>
    <t>['golang', 'python', 'aws', 'kubernetes', 'docker', 'terraform']</t>
  </si>
  <si>
    <t>{'cloud': ['aws'], 'other': ['kubernetes', 'docker', 'terraform'], 'programming': ['golang', 'python']}</t>
  </si>
  <si>
    <t>['python', 'java', 'scala', 'azure', 'databricks', 'gcp', 'bigquery', 'snowflake', 'spark', 'flow']</t>
  </si>
  <si>
    <t>{'cloud': ['azure', 'databricks', 'gcp', 'bigquery', 'snowflake'], 'libraries': ['spark'], 'other': ['flow'], 'programming': ['python', 'java', 'scala']}</t>
  </si>
  <si>
    <t>Apply Now Data Engineer</t>
  </si>
  <si>
    <t>Adalta</t>
  </si>
  <si>
    <t>MIR MEDIA Digital Agentur</t>
  </si>
  <si>
    <t>['python', 'postgresql', 'elasticsearch', 'django', 'debian', 'linux', 'ansible', 'docker', 'gitlab', 'git']</t>
  </si>
  <si>
    <t>{'databases': ['postgresql', 'elasticsearch'], 'os': ['debian', 'linux'], 'other': ['ansible', 'docker', 'gitlab', 'git'], 'programming': ['python'], 'webframeworks': ['django']}</t>
  </si>
  <si>
    <t>['python', 'shell', 'sql', 'mysql', 'aws', 'oracle', 'hadoop', 'airflow', 'spark']</t>
  </si>
  <si>
    <t>{'cloud': ['aws', 'oracle'], 'databases': ['mysql'], 'libraries': ['hadoop', 'airflow', 'spark'], 'programming': ['python', 'shell', 'sql']}</t>
  </si>
  <si>
    <t>['python', 'matlab', 'nosql', 'oracle', 'opencv', 'tensorflow', 'pytorch', 'mxnet', 'keras', 'kafka']</t>
  </si>
  <si>
    <t>{'cloud': ['oracle'], 'libraries': ['opencv', 'tensorflow', 'pytorch', 'mxnet', 'keras', 'kafka'], 'programming': ['python', 'matlab', 'nosql']}</t>
  </si>
  <si>
    <t>Tysons, VA   (+2 others)</t>
  </si>
  <si>
    <t>Client Reporting and Data Analyst</t>
  </si>
  <si>
    <t>Data Scientist Climate Analytics - Cyclone/ Earthquake</t>
  </si>
  <si>
    <t>Mid-Senior DevOps Engineer (Kubernetes)</t>
  </si>
  <si>
    <t>['mysql', 'elasticsearch', 'word', 'kubernetes', 'ansible', 'terraform', 'gitlab']</t>
  </si>
  <si>
    <t>{'analyst_tools': ['word'], 'databases': ['mysql', 'elasticsearch'], 'other': ['kubernetes', 'ansible', 'terraform', 'gitlab']}</t>
  </si>
  <si>
    <t>Senior Business Analyst, Clinical IT Electronic Data Capture</t>
  </si>
  <si>
    <t>Azure Engineer I</t>
  </si>
  <si>
    <t>Technical Presales Engineer (Data Engineering Experience)</t>
  </si>
  <si>
    <t>Cusano Milanino, Metropolitan City of Milan, Italy</t>
  </si>
  <si>
    <t>Vacancy for Data Analyst</t>
  </si>
  <si>
    <t>MEDICOVER GENETICS LTD</t>
  </si>
  <si>
    <t>['python', 'r', 'c++', 'mysql']</t>
  </si>
  <si>
    <t>{'databases': ['mysql'], 'programming': ['python', 'r', 'c++']}</t>
  </si>
  <si>
    <t>['python', 'sql', 'javascript', 'typescript', 'oracle', 'snowflake', 'pyspark', 'tableau', 'power bi']</t>
  </si>
  <si>
    <t>{'analyst_tools': ['tableau', 'power bi'], 'cloud': ['oracle', 'snowflake'], 'libraries': ['pyspark'], 'programming': ['python', 'sql', 'javascript', 'typescript']}</t>
  </si>
  <si>
    <t>Data Scientist (Bioinformatics)</t>
  </si>
  <si>
    <t>Psomagen, Inc.</t>
  </si>
  <si>
    <t>['python', 'java', 'perl', 'shell', 'linux']</t>
  </si>
  <si>
    <t>{'os': ['linux'], 'programming': ['python', 'java', 'perl', 'shell']}</t>
  </si>
  <si>
    <t>Senior Market Data Analytics Team</t>
  </si>
  <si>
    <t>albelli</t>
  </si>
  <si>
    <t>['python', 'sql', 'aws', 'snowflake', 'docker', 'terraform', 'jenkins']</t>
  </si>
  <si>
    <t>{'cloud': ['aws', 'snowflake'], 'other': ['docker', 'terraform', 'jenkins'], 'programming': ['python', 'sql']}</t>
  </si>
  <si>
    <t>Staff UX Engineer</t>
  </si>
  <si>
    <t>['ruby', 'ruby', 'python', 'postgresql', 'react', 'ruby on rails', 'vue', 'git', 'notion']</t>
  </si>
  <si>
    <t>{'async': ['notion'], 'databases': ['postgresql'], 'libraries': ['react'], 'other': ['git'], 'programming': ['ruby', 'python'], 'webframeworks': ['ruby', 'ruby on rails', 'vue']}</t>
  </si>
  <si>
    <t>Investments Data and Reporting Analyst</t>
  </si>
  <si>
    <t>['sql', 'express', 'powerpoint', 'excel', 'tableau', 'power bi']</t>
  </si>
  <si>
    <t>{'analyst_tools': ['powerpoint', 'excel', 'tableau', 'power bi'], 'programming': ['sql'], 'webframeworks': ['express']}</t>
  </si>
  <si>
    <t>Data Engineer |3-5 yrs | Remote | Immediate Joiner</t>
  </si>
  <si>
    <t>['swift', 'sql', 'python', 'kubernetes']</t>
  </si>
  <si>
    <t>{'other': ['kubernetes'], 'programming': ['swift', 'sql', 'python']}</t>
  </si>
  <si>
    <t>Marketing Data Analyst (Google Pro)</t>
  </si>
  <si>
    <t>Data Scientist I/II (Member Relationship Value) - Now Hiring</t>
  </si>
  <si>
    <t>HUK-COBURG VVaG</t>
  </si>
  <si>
    <t>Data &amp; System Integration Analyst</t>
  </si>
  <si>
    <t>Xva srl (gruppo auxiell)</t>
  </si>
  <si>
    <t>Entrix Energy</t>
  </si>
  <si>
    <t>['cognos', 'excel', 'tableau']</t>
  </si>
  <si>
    <t>{'analyst_tools': ['cognos', 'excel', 'tableau']}</t>
  </si>
  <si>
    <t>RBS Citizens</t>
  </si>
  <si>
    <t>['go', 'python', 'sql', 'mongodb', 'mongodb', 'azure', 'aws', 'tensorflow', 'pytorch', 'opencv', 'numpy', 'pandas']</t>
  </si>
  <si>
    <t>{'cloud': ['azure', 'aws'], 'databases': ['mongodb'], 'libraries': ['tensorflow', 'pytorch', 'opencv', 'numpy', 'pandas'], 'programming': ['go', 'python', 'sql', 'mongodb']}</t>
  </si>
  <si>
    <t>['aws', 'snowflake', 'chef', 'puppet', 'ansible', 'jenkins']</t>
  </si>
  <si>
    <t>{'cloud': ['aws', 'snowflake'], 'other': ['chef', 'puppet', 'ansible', 'jenkins']}</t>
  </si>
  <si>
    <t>['sql', 'python', 'java', 'scala', 'aws', 'redshift', 'azure', 'bigquery', 'hadoop', 'spark', 'kafka']</t>
  </si>
  <si>
    <t>{'cloud': ['aws', 'redshift', 'azure', 'bigquery'], 'libraries': ['hadoop', 'spark', 'kafka'], 'programming': ['sql', 'python', 'java', 'scala']}</t>
  </si>
  <si>
    <t>Senior Data Scientist and Senior Data Engineer</t>
  </si>
  <si>
    <t>Midlevel o Senior Software Engineer Java</t>
  </si>
  <si>
    <t>Principal Data Engineer - Design and Architecture</t>
  </si>
  <si>
    <t>['python', 'sas', 'sas', 'sql', 'sql server', 'aws', 'azure', 'gcp', 'redshift', 'oracle', 'airflow', 'tableau', 'microstrategy']</t>
  </si>
  <si>
    <t>{'analyst_tools': ['sas', 'tableau', 'microstrategy'], 'cloud': ['aws', 'azure', 'gcp', 'redshift', 'oracle'], 'databases': ['sql server'], 'libraries': ['airflow'], 'programming': ['python', 'sas', 'sql']}</t>
  </si>
  <si>
    <t>Data Engineer - Financials (Remote)</t>
  </si>
  <si>
    <t>Tiger Recruitment Ltd.</t>
  </si>
  <si>
    <t>Techmatic Inc</t>
  </si>
  <si>
    <t>Aristos Search Llp</t>
  </si>
  <si>
    <t>['python', 'sql', 'excel', 'powerpoint', 'sap', 'flow']</t>
  </si>
  <si>
    <t>{'analyst_tools': ['excel', 'powerpoint', 'sap'], 'other': ['flow'], 'programming': ['python', 'sql']}</t>
  </si>
  <si>
    <t>Fossato di Vico, Province of Perugia, Italy</t>
  </si>
  <si>
    <t>TR V.I.C Viterie Italia Centrale, S.p.A</t>
  </si>
  <si>
    <t>Data Engineer Senior Cloud Azure</t>
  </si>
  <si>
    <t>['python', 'r', 'azure', 'databricks', 'spark', 'hadoop', 'pyspark', 'airflow', 'kafka', 'power bi', 'bitbucket', 'jenkins', 'jira']</t>
  </si>
  <si>
    <t>{'analyst_tools': ['power bi'], 'async': ['jira'], 'cloud': ['azure', 'databricks'], 'libraries': ['spark', 'hadoop', 'pyspark', 'airflow', 'kafka'], 'other': ['bitbucket', 'jenkins'], 'programming': ['python', 'r']}</t>
  </si>
  <si>
    <t>Lead Data Engineer (H/F) - CDI</t>
  </si>
  <si>
    <t>Quadratic</t>
  </si>
  <si>
    <t>Data Scientist &amp; AI Engineer</t>
  </si>
  <si>
    <t>Japan Careers Program</t>
  </si>
  <si>
    <t>['sql', 'python', 'r', 'sas', 'sas', 'flow']</t>
  </si>
  <si>
    <t>{'analyst_tools': ['sas'], 'other': ['flow'], 'programming': ['sql', 'python', 'r', 'sas']}</t>
  </si>
  <si>
    <t>SMB Services</t>
  </si>
  <si>
    <t>['python', 'sql', 'dynamodb', 'aws', 'flask', 'django', 'fastapi', 'docker', 'git']</t>
  </si>
  <si>
    <t>{'cloud': ['aws'], 'databases': ['dynamodb'], 'other': ['docker', 'git'], 'programming': ['python', 'sql'], 'webframeworks': ['flask', 'django', 'fastapi']}</t>
  </si>
  <si>
    <t>['sheets', 'excel', 'ms access']</t>
  </si>
  <si>
    <t>{'analyst_tools': ['sheets', 'excel', 'ms access']}</t>
  </si>
  <si>
    <t>['azure', 'databricks', 'snowflake', 'tableau']</t>
  </si>
  <si>
    <t>{'analyst_tools': ['tableau'], 'cloud': ['azure', 'databricks', 'snowflake']}</t>
  </si>
  <si>
    <t>Barak Capital</t>
  </si>
  <si>
    <t>Data Scientist Manager (Experienced Level Professional) - Now Hiring</t>
  </si>
  <si>
    <t>Actuarial Analyst II</t>
  </si>
  <si>
    <t>Hollstadt, Germany</t>
  </si>
  <si>
    <t>Machine Learning Engineer (Time Series)</t>
  </si>
  <si>
    <t>КвантумСофт</t>
  </si>
  <si>
    <t>['python', 'sql', 'postgresql', 'aws', 'snowflake', 'pandas', 'numpy', 'tensorflow', 'keras', 'theano', 'spreadsheet', 'excel']</t>
  </si>
  <si>
    <t>{'analyst_tools': ['spreadsheet', 'excel'], 'cloud': ['aws', 'snowflake'], 'databases': ['postgresql'], 'libraries': ['pandas', 'numpy', 'tensorflow', 'keras', 'theano'], 'programming': ['python', 'sql']}</t>
  </si>
  <si>
    <t>Algotive de Mexico S de RL de CV</t>
  </si>
  <si>
    <t>['java', 'python', 'go', 'ruby', 'ruby', 'perl', 'aws']</t>
  </si>
  <si>
    <t>{'cloud': ['aws'], 'programming': ['java', 'python', 'go', 'ruby', 'perl'], 'webframeworks': ['ruby']}</t>
  </si>
  <si>
    <t>via City Of Des Moines - Talentify</t>
  </si>
  <si>
    <t>City of Des Moines</t>
  </si>
  <si>
    <t>via Saara.freshteam.com</t>
  </si>
  <si>
    <t>Saara Inc</t>
  </si>
  <si>
    <t>Lead Electrical Design Engineer - Data Centre (SKM)</t>
  </si>
  <si>
    <t>Eden Brown</t>
  </si>
  <si>
    <t>Senior Data Scientist, Pricing - Full-time / Part-time</t>
  </si>
  <si>
    <t>['go', 'powerpoint', 'power bi', 'tableau', 'excel', 'flow']</t>
  </si>
  <si>
    <t>{'analyst_tools': ['powerpoint', 'power bi', 'tableau', 'excel'], 'other': ['flow'], 'programming': ['go']}</t>
  </si>
  <si>
    <t>ScanmarQED Marketingnated.</t>
  </si>
  <si>
    <t>['sql', 'python', 'r', 'sql server', 'oracle', 'hadoop', 'spark', 'pyspark', 'ssis', 'flow']</t>
  </si>
  <si>
    <t>{'analyst_tools': ['ssis'], 'cloud': ['oracle'], 'databases': ['sql server'], 'libraries': ['hadoop', 'spark', 'pyspark'], 'other': ['flow'], 'programming': ['sql', 'python', 'r']}</t>
  </si>
  <si>
    <t>['sql', 'python', 'r', 'azure', 'pyspark', 'kafka', 'scikit-learn', 'keras', 'git']</t>
  </si>
  <si>
    <t>{'cloud': ['azure'], 'libraries': ['pyspark', 'kafka', 'scikit-learn', 'keras'], 'other': ['git'], 'programming': ['sql', 'python', 'r']}</t>
  </si>
  <si>
    <t>Sr. Data Engineer/ Architect</t>
  </si>
  <si>
    <t>['azure', 'databricks', 'aws', 'power bi']</t>
  </si>
  <si>
    <t>{'analyst_tools': ['power bi'], 'cloud': ['azure', 'databricks', 'aws']}</t>
  </si>
  <si>
    <t>['python', 'r', 'sql', 'aws', 'azure', 'spark', 'hadoop']</t>
  </si>
  <si>
    <t>{'cloud': ['aws', 'azure'], 'libraries': ['spark', 'hadoop'], 'programming': ['python', 'r', 'sql']}</t>
  </si>
  <si>
    <t>Data Lake Analyst</t>
  </si>
  <si>
    <t>Practicante Pre Profesional Data Scientist</t>
  </si>
  <si>
    <t>['python', 'java', 'c#', 'redshift', 'bigquery', 'snowflake', 'aws', 'azure', 'spark']</t>
  </si>
  <si>
    <t>{'cloud': ['redshift', 'bigquery', 'snowflake', 'aws', 'azure'], 'libraries': ['spark'], 'programming': ['python', 'java', 'c#']}</t>
  </si>
  <si>
    <t>Environmental Scientist I</t>
  </si>
  <si>
    <t>Columbia, KY</t>
  </si>
  <si>
    <t>Data Scientist en maatschappelijk bezig ziin</t>
  </si>
  <si>
    <t>['r', 'python', 'c++', 'sql', 'azure', 'spark', 'pandas', 'scikit-learn', 'hadoop', 'docker']</t>
  </si>
  <si>
    <t>{'cloud': ['azure'], 'libraries': ['spark', 'pandas', 'scikit-learn', 'hadoop'], 'other': ['docker'], 'programming': ['r', 'python', 'c++', 'sql']}</t>
  </si>
  <si>
    <t>['python', 'sql', 'tensorflow', 'keras', 'pytorch', 'jupyter', 'airflow', 'linux', 'git']</t>
  </si>
  <si>
    <t>{'libraries': ['tensorflow', 'keras', 'pytorch', 'jupyter', 'airflow'], 'os': ['linux'], 'other': ['git'], 'programming': ['python', 'sql']}</t>
  </si>
  <si>
    <t>Sales Analyst Internship</t>
  </si>
  <si>
    <t>['sql', 'r', 'ssrs', 'excel']</t>
  </si>
  <si>
    <t>{'analyst_tools': ['ssrs', 'excel'], 'programming': ['sql', 'r']}</t>
  </si>
  <si>
    <t>Sr. Data Analytics QA Analyst</t>
  </si>
  <si>
    <t>['sql', 'python', 'snowflake', 'aws', 'redshift', 'tableau', 'power bi']</t>
  </si>
  <si>
    <t>{'analyst_tools': ['tableau', 'power bi'], 'cloud': ['snowflake', 'aws', 'redshift'], 'programming': ['sql', 'python']}</t>
  </si>
  <si>
    <t>['python', 'r', 'sql', 'go', 'tableau', 'power bi', 'twilio']</t>
  </si>
  <si>
    <t>{'analyst_tools': ['tableau', 'power bi'], 'programming': ['python', 'r', 'sql', 'go'], 'sync': ['twilio']}</t>
  </si>
  <si>
    <t>Insurance Product Analyst</t>
  </si>
  <si>
    <t>Knorex</t>
  </si>
  <si>
    <t>AXA Insurance Ireland</t>
  </si>
  <si>
    <t>['sql', 'shell', 'python', 'oracle']</t>
  </si>
  <si>
    <t>{'cloud': ['oracle'], 'programming': ['sql', 'shell', 'python']}</t>
  </si>
  <si>
    <t>['python', 'r', 'java', 'c', 'c++', 'sql', 'tableau', 'power bi']</t>
  </si>
  <si>
    <t>{'analyst_tools': ['tableau', 'power bi'], 'programming': ['python', 'r', 'java', 'c', 'c++', 'sql']}</t>
  </si>
  <si>
    <t>SME - Data Science || Data Engineer || Data Analyst || Python Trainer.</t>
  </si>
  <si>
    <t>DataMites</t>
  </si>
  <si>
    <t>['python', 'r', 'sql', 'tensorflow', 'scikit-learn', 'keras', 'pytorch', 'opencv']</t>
  </si>
  <si>
    <t>{'libraries': ['tensorflow', 'scikit-learn', 'keras', 'pytorch', 'opencv'], 'programming': ['python', 'r', 'sql']}</t>
  </si>
  <si>
    <t>Data Warehouse Manager</t>
  </si>
  <si>
    <t>Hire Horatio CX</t>
  </si>
  <si>
    <t>['mongo', 'sql', 'python', 'java', 'cassandra', 'hadoop', 'spark', 'kubernetes']</t>
  </si>
  <si>
    <t>{'databases': ['cassandra'], 'libraries': ['hadoop', 'spark'], 'other': ['kubernetes'], 'programming': ['mongo', 'sql', 'python', 'java']}</t>
  </si>
  <si>
    <t>Temper.</t>
  </si>
  <si>
    <t>MKTALENT</t>
  </si>
  <si>
    <t>Principal Data Engineer - Healthcare, ETL, AWS, Spark</t>
  </si>
  <si>
    <t>['sql', 'python', 'aws', 'snowflake', 'spark', 'hadoop', 'tableau', 'microstrategy', 'word']</t>
  </si>
  <si>
    <t>{'analyst_tools': ['tableau', 'microstrategy', 'word'], 'cloud': ['aws', 'snowflake'], 'libraries': ['spark', 'hadoop'], 'programming': ['sql', 'python']}</t>
  </si>
  <si>
    <t>Data Analyst Dutch Speaking</t>
  </si>
  <si>
    <t>Cabo Norte</t>
  </si>
  <si>
    <t>['go', 'python', 'r', 'sas', 'sas', 'java', 'airflow', 'tensorflow', 'pytorch', 'kubernetes', 'jenkins', 'git', 'jira', 'confluence']</t>
  </si>
  <si>
    <t>{'analyst_tools': ['sas'], 'async': ['jira', 'confluence'], 'libraries': ['airflow', 'tensorflow', 'pytorch'], 'other': ['kubernetes', 'jenkins', 'git'], 'programming': ['go', 'python', 'r', 'sas', 'java']}</t>
  </si>
  <si>
    <t>Senior Data Scientist, Ecosystems</t>
  </si>
  <si>
    <t>Senior Data Engineer (DWH)</t>
  </si>
  <si>
    <t>Peter Partner</t>
  </si>
  <si>
    <t>['python', 'sql', 'mongo', 'airflow', 'tableau', 'looker', 'power bi', 'docker', 'kubernetes']</t>
  </si>
  <si>
    <t>{'analyst_tools': ['tableau', 'looker', 'power bi'], 'libraries': ['airflow'], 'other': ['docker', 'kubernetes'], 'programming': ['python', 'sql', 'mongo']}</t>
  </si>
  <si>
    <t>SUPERVISORY DATA SCIENTIST</t>
  </si>
  <si>
    <t>Разработчик миграции данных/data engineer (Oracle/Python)</t>
  </si>
  <si>
    <t>Data engineer IRC191735 (Dallas, TX)</t>
  </si>
  <si>
    <t>Data Analyst/Hasselt</t>
  </si>
  <si>
    <t>['scala', 'mongodb', 'mongodb', 'elasticsearch', 'aws', 'spark', 'airflow', 'ansible']</t>
  </si>
  <si>
    <t>{'cloud': ['aws'], 'databases': ['mongodb', 'elasticsearch'], 'libraries': ['spark', 'airflow'], 'other': ['ansible'], 'programming': ['scala', 'mongodb']}</t>
  </si>
  <si>
    <t>Data engineer (Senior/Lead)</t>
  </si>
  <si>
    <t>['sql', 'python', 'java', 'mysql', 'postgresql', 'oracle', 'snowflake', 'airflow', 'ssis']</t>
  </si>
  <si>
    <t>{'analyst_tools': ['ssis'], 'cloud': ['oracle', 'snowflake'], 'databases': ['mysql', 'postgresql'], 'libraries': ['airflow'], 'programming': ['sql', 'python', 'java']}</t>
  </si>
  <si>
    <t>Analyst - United Next (Analytics) - (Job Number: GGN00000933)</t>
  </si>
  <si>
    <t>['sql', 'r', 'python', 'power bi', 'excel', 'powerpoint']</t>
  </si>
  <si>
    <t>{'analyst_tools': ['power bi', 'excel', 'powerpoint'], 'programming': ['sql', 'r', 'python']}</t>
  </si>
  <si>
    <t>Data Engineer - A Coruña</t>
  </si>
  <si>
    <t>Eurostars Hotel Company</t>
  </si>
  <si>
    <t>['sql', 'python', 'nosql', 'mongodb', 'mongodb', 'aws', 'oracle', 'airflow']</t>
  </si>
  <si>
    <t>{'cloud': ['aws', 'oracle'], 'databases': ['mongodb'], 'libraries': ['airflow'], 'programming': ['sql', 'python', 'nosql', 'mongodb']}</t>
  </si>
  <si>
    <t>Adaptive HVM Limited</t>
  </si>
  <si>
    <t>BI (BUSINESS INTELLIGENCE) DEVELOPER | DATA SCIENTIST | DATA ANALYST</t>
  </si>
  <si>
    <t>Easy trademarks</t>
  </si>
  <si>
    <t>['java', 'python', 'bash', 'sql', 'couchbase', 'scikit-learn', 'numpy', 'pyspark', 'pytorch', 'tensorflow', 'airflow', 'flask', 'jenkins', 'github', 'jira', 'confluence']</t>
  </si>
  <si>
    <t>{'async': ['jira', 'confluence'], 'databases': ['couchbase'], 'libraries': ['scikit-learn', 'numpy', 'pyspark', 'pytorch', 'tensorflow', 'airflow'], 'other': ['jenkins', 'github'], 'programming': ['java', 'python', 'bash', 'sql'], 'webframeworks': ['flask']}</t>
  </si>
  <si>
    <t>Mediapro</t>
  </si>
  <si>
    <t>Creaters</t>
  </si>
  <si>
    <t>Internship Program: Data Engineer</t>
  </si>
  <si>
    <t>['scala', 'python', 'sql', 'powershell', 'java', 'cassandra', 'databricks', 'aws', 'azure', 'gcp', 'spark', 'pyspark', 'kafka', 'hadoop', 'git', 'bitbucket', 'jenkins', 'jira', 'confluence']</t>
  </si>
  <si>
    <t>{'async': ['jira', 'confluence'], 'cloud': ['databricks', 'aws', 'azure', 'gcp'], 'databases': ['cassandra'], 'libraries': ['spark', 'pyspark', 'kafka', 'hadoop'], 'other': ['git', 'bitbucket', 'jenkins'], 'programming': ['scala', 'python', 'sql', 'powershell', 'java']}</t>
  </si>
  <si>
    <t>Data engineer confirmé(e)</t>
  </si>
  <si>
    <t>BLOOMAYS</t>
  </si>
  <si>
    <t>LeaseQuery.com</t>
  </si>
  <si>
    <t>riverside.fm</t>
  </si>
  <si>
    <t>iPrice group Sdn Bhd</t>
  </si>
  <si>
    <t>['go', 'docker', 'terraform', 'ansible']</t>
  </si>
  <si>
    <t>{'other': ['docker', 'terraform', 'ansible'], 'programming': ['go']}</t>
  </si>
  <si>
    <t>Job Opening For Data Scientist vacancy in reputed MNC Company-Bangalor</t>
  </si>
  <si>
    <t>On Time Solutions</t>
  </si>
  <si>
    <t>['python', 'sql', 'scala', 'java', 'spark']</t>
  </si>
  <si>
    <t>{'libraries': ['spark'], 'programming': ['python', 'sql', 'scala', 'java']}</t>
  </si>
  <si>
    <t>Data Engineer, Core Data Platform</t>
  </si>
  <si>
    <t>['scala', 'java', 'python', 'databricks', 'snowflake', 'aws', 'spark', 'airflow', 'kafka', 'looker']</t>
  </si>
  <si>
    <t>{'analyst_tools': ['looker'], 'cloud': ['databricks', 'snowflake', 'aws'], 'libraries': ['spark', 'airflow', 'kafka'], 'programming': ['scala', 'java', 'python']}</t>
  </si>
  <si>
    <t>Trio Tech Solutions</t>
  </si>
  <si>
    <t>['r', 'sql', 'python', 'scala', 'java', 'c++', 'oracle', 'spark', 'excel']</t>
  </si>
  <si>
    <t>{'analyst_tools': ['excel'], 'cloud': ['oracle'], 'libraries': ['spark'], 'programming': ['r', 'sql', 'python', 'scala', 'java', 'c++']}</t>
  </si>
  <si>
    <t>Sr. Data Modeler / Sr. Data Analyst</t>
  </si>
  <si>
    <t>Momento USA LLC</t>
  </si>
  <si>
    <t>via UWM | Careers Center</t>
  </si>
  <si>
    <t>United Wholesale Mortgage</t>
  </si>
  <si>
    <t>['python', 'matlab', 'sas', 'sas', 'r', 'sql', 'hadoop', 'tableau']</t>
  </si>
  <si>
    <t>{'analyst_tools': ['sas', 'tableau'], 'libraries': ['hadoop'], 'programming': ['python', 'matlab', 'sas', 'r', 'sql']}</t>
  </si>
  <si>
    <t>Careervalue</t>
  </si>
  <si>
    <t>GARRETT CONSULTING LLC</t>
  </si>
  <si>
    <t>['r', 'python', 'sql', 'excel', 'powerpoint', 'tableau', 'power bi']</t>
  </si>
  <si>
    <t>{'analyst_tools': ['excel', 'powerpoint', 'tableau', 'power bi'], 'programming': ['r', 'python', 'sql']}</t>
  </si>
  <si>
    <t>Abou Ghaly Motors</t>
  </si>
  <si>
    <t>Principle Data Engineer - Now Hiring</t>
  </si>
  <si>
    <t>Intern - Global Customs Classification Data Analyst</t>
  </si>
  <si>
    <t>Nuvative, Inc.</t>
  </si>
  <si>
    <t>Sr. Data Science Contractor</t>
  </si>
  <si>
    <t>Senior Data Scientist  - Rider Team</t>
  </si>
  <si>
    <t>DATA SCIENTIST (INFORMATION/DATA ARCHITECT)</t>
  </si>
  <si>
    <t>Boyers, PA</t>
  </si>
  <si>
    <t>Defense Counterintelligence and Security Agency</t>
  </si>
  <si>
    <t>Senior Data Scientist - Researcher</t>
  </si>
  <si>
    <t>['python', 'sql', 'aws', 'databricks', 'pandas', 'pyspark', 'tensorflow', 'matplotlib', 'plotly', 'tableau', 'git']</t>
  </si>
  <si>
    <t>{'analyst_tools': ['tableau'], 'cloud': ['aws', 'databricks'], 'libraries': ['pandas', 'pyspark', 'tensorflow', 'matplotlib', 'plotly'], 'other': ['git'], 'programming': ['python', 'sql']}</t>
  </si>
  <si>
    <t>via Raleigh, NC - Geebo</t>
  </si>
  <si>
    <t>['go', 'sql', 'vba', 'vb.net', 'sap', 'excel', 'power bi']</t>
  </si>
  <si>
    <t>{'analyst_tools': ['sap', 'excel', 'power bi'], 'programming': ['go', 'sql', 'vba', 'vb.net']}</t>
  </si>
  <si>
    <t>Data Engineer Python (IT) / Freelance</t>
  </si>
  <si>
    <t>['python', 'sas', 'sas', 'docker', 'ansible']</t>
  </si>
  <si>
    <t>{'analyst_tools': ['sas'], 'other': ['docker', 'ansible'], 'programming': ['python', 'sas']}</t>
  </si>
  <si>
    <t>Analista de Data Analytics</t>
  </si>
  <si>
    <t>Entry/Junior Level Data Scientist - Now Hiring</t>
  </si>
  <si>
    <t>['python', 'java', 'kotlin', 'tensorflow', 'pytorch', 'spark', 'airflow', 'kafka', 'kubernetes']</t>
  </si>
  <si>
    <t>{'libraries': ['tensorflow', 'pytorch', 'spark', 'airflow', 'kafka'], 'other': ['kubernetes'], 'programming': ['python', 'java', 'kotlin']}</t>
  </si>
  <si>
    <t>Analista Data Management</t>
  </si>
  <si>
    <t>Data Scientist III, Cancer Genomics Research Laboratory (CGR)</t>
  </si>
  <si>
    <t>['python', 'r', 'sql', 'shell', 'bash', 'mysql', 'postgresql', 'sql server', 'oracle', 'aws', 'gcp', 'git', 'jira', 'slack']</t>
  </si>
  <si>
    <t>{'async': ['jira'], 'cloud': ['oracle', 'aws', 'gcp'], 'databases': ['mysql', 'postgresql', 'sql server'], 'other': ['git'], 'programming': ['python', 'r', 'sql', 'shell', 'bash'], 'sync': ['slack']}</t>
  </si>
  <si>
    <t>['python', 'go', 'sql', 'r']</t>
  </si>
  <si>
    <t>{'programming': ['python', 'go', 'sql', 'r']}</t>
  </si>
  <si>
    <t>Big Data Developer / Python Developer</t>
  </si>
  <si>
    <t>Cyber Operations Analyst</t>
  </si>
  <si>
    <t>Featurespace Limited</t>
  </si>
  <si>
    <t>VCM</t>
  </si>
  <si>
    <t>Data Science Intern (3 - 6 months)</t>
  </si>
  <si>
    <t>GIST</t>
  </si>
  <si>
    <t>['sql', 'python', 'pandas', 'numpy', 'seaborn']</t>
  </si>
  <si>
    <t>{'libraries': ['pandas', 'numpy', 'seaborn'], 'programming': ['sql', 'python']}</t>
  </si>
  <si>
    <t>Senior Data Engineer // Dallas, TX</t>
  </si>
  <si>
    <t>['go', 'python', 'scala', 'sql', 'azure', 'databricks']</t>
  </si>
  <si>
    <t>{'cloud': ['azure', 'databricks'], 'programming': ['go', 'python', 'scala', 'sql']}</t>
  </si>
  <si>
    <t>Health Insurance Network Operations Data Analyst</t>
  </si>
  <si>
    <t>Civitech</t>
  </si>
  <si>
    <t>Statistician/Informatician</t>
  </si>
  <si>
    <t>via StatsJobs</t>
  </si>
  <si>
    <t>Blue Water Shipping</t>
  </si>
  <si>
    <t>Manager, Audit &amp; Oversight (Provider Data)</t>
  </si>
  <si>
    <t>CalOptima Health</t>
  </si>
  <si>
    <t>via Johormyjob.blogspot.com</t>
  </si>
  <si>
    <t>Core Banking Business Analyst</t>
  </si>
  <si>
    <t>Mgr Data Engineering</t>
  </si>
  <si>
    <t>['postgresql', 'aws', 'snowflake', 'sap', 'tableau']</t>
  </si>
  <si>
    <t>{'analyst_tools': ['sap', 'tableau'], 'cloud': ['aws', 'snowflake'], 'databases': ['postgresql']}</t>
  </si>
  <si>
    <t>['python', 'scala', 'sql', 'aws', 'spark', 'terraform', 'gitlab']</t>
  </si>
  <si>
    <t>{'cloud': ['aws'], 'libraries': ['spark'], 'other': ['terraform', 'gitlab'], 'programming': ['python', 'scala', 'sql']}</t>
  </si>
  <si>
    <t>['python', 'sql', 'pandas', 'scikit-learn', 'airflow', 'matplotlib', 'seaborn', 'keras', 'tensorflow', 'pytorch', 'tableau', 'git', 'kubernetes']</t>
  </si>
  <si>
    <t>{'analyst_tools': ['tableau'], 'libraries': ['pandas', 'scikit-learn', 'airflow', 'matplotlib', 'seaborn', 'keras', 'tensorflow', 'pytorch'], 'other': ['git', 'kubernetes'], 'programming': ['python', 'sql']}</t>
  </si>
  <si>
    <t>Hivejobs: Data Engineer</t>
  </si>
  <si>
    <t>['java', 'javascript', 'python', 'scala', 'kafka']</t>
  </si>
  <si>
    <t>{'libraries': ['kafka'], 'programming': ['java', 'javascript', 'python', 'scala']}</t>
  </si>
  <si>
    <t>Data Scientist - Contract to hire</t>
  </si>
  <si>
    <t>['python', 'tableau', 'power bi', 'excel']</t>
  </si>
  <si>
    <t>{'analyst_tools': ['tableau', 'power bi', 'excel'], 'programming': ['python']}</t>
  </si>
  <si>
    <t>Líder de Estudios y Data Analytics</t>
  </si>
  <si>
    <t>Clinical Data Analyst (RN required) - Cardio / Neuro cases, hybrid</t>
  </si>
  <si>
    <t>['python', 'aws', 'redshift', 'snowflake', 'pyspark', 'spark']</t>
  </si>
  <si>
    <t>{'cloud': ['aws', 'redshift', 'snowflake'], 'libraries': ['pyspark', 'spark'], 'programming': ['python']}</t>
  </si>
  <si>
    <t>Data Scientist Senior Expert</t>
  </si>
  <si>
    <t>IT Analyst, MDM</t>
  </si>
  <si>
    <t>Electrolux Home Products</t>
  </si>
  <si>
    <t>Sr Data Engineer - Supply Chain</t>
  </si>
  <si>
    <t>['shell', 'java', 'scala', 'python', 'snowflake', 'spark', 'excel', 'word']</t>
  </si>
  <si>
    <t>{'analyst_tools': ['excel', 'word'], 'cloud': ['snowflake'], 'libraries': ['spark'], 'programming': ['shell', 'java', 'scala', 'python']}</t>
  </si>
  <si>
    <t>['java', 'haskell', 'gcp', 'kubernetes']</t>
  </si>
  <si>
    <t>{'cloud': ['gcp'], 'other': ['kubernetes'], 'programming': ['java', 'haskell']}</t>
  </si>
  <si>
    <t>['r', 'python', 'hadoop', 'spark', 'numpy']</t>
  </si>
  <si>
    <t>{'libraries': ['hadoop', 'spark', 'numpy'], 'programming': ['r', 'python']}</t>
  </si>
  <si>
    <t>Kris Infotech : Technology &amp; Talent - Synced</t>
  </si>
  <si>
    <t>['sql', 'python', 'databricks', 'azure', 'pyspark', 'kafka']</t>
  </si>
  <si>
    <t>{'cloud': ['databricks', 'azure'], 'libraries': ['pyspark', 'kafka'], 'programming': ['sql', 'python']}</t>
  </si>
  <si>
    <t>['java', 'scala', 'python', 'cassandra', 'aws', 'azure', 'gcp', 'spark', 'hadoop', 'kafka', 'unix']</t>
  </si>
  <si>
    <t>{'cloud': ['aws', 'azure', 'gcp'], 'databases': ['cassandra'], 'libraries': ['spark', 'hadoop', 'kafka'], 'os': ['unix'], 'programming': ['java', 'scala', 'python']}</t>
  </si>
  <si>
    <t>Healthcare Business Data Analyst- PCHP</t>
  </si>
  <si>
    <t>Associate Professor in Anthropology and Social Data Science with...</t>
  </si>
  <si>
    <t>Institut for Antropologi</t>
  </si>
  <si>
    <t>Liferay</t>
  </si>
  <si>
    <t>['java', 'javascript', 'css', 'html', 'mysql', 'oracle', 'react', 'git', 'svn', 'github', 'jenkins', 'npm', 'jira']</t>
  </si>
  <si>
    <t>{'async': ['jira'], 'cloud': ['oracle'], 'databases': ['mysql'], 'libraries': ['react'], 'other': ['git', 'svn', 'github', 'jenkins', 'npm'], 'programming': ['java', 'javascript', 'css', 'html']}</t>
  </si>
  <si>
    <t>ECONOMISTE- DATA analyste informatiqueE</t>
  </si>
  <si>
    <t>WAVY SERVICES</t>
  </si>
  <si>
    <t>['python', 'sql', 't-sql', 'nosql', 'spark', 'tableau', 'github', 'jenkins', 'flow']</t>
  </si>
  <si>
    <t>{'analyst_tools': ['tableau'], 'libraries': ['spark'], 'other': ['github', 'jenkins', 'flow'], 'programming': ['python', 'sql', 't-sql', 'nosql']}</t>
  </si>
  <si>
    <t>Data Scientists &amp; developpeurs</t>
  </si>
  <si>
    <t>['sql', 'python', 'sql server', 'redshift', 'aws', 'azure', 'spark']</t>
  </si>
  <si>
    <t>{'cloud': ['redshift', 'aws', 'azure'], 'databases': ['sql server'], 'libraries': ['spark'], 'programming': ['sql', 'python']}</t>
  </si>
  <si>
    <t>Fletcher Insulation AU</t>
  </si>
  <si>
    <t>['html', 'sap']</t>
  </si>
  <si>
    <t>{'analyst_tools': ['sap'], 'programming': ['html']}</t>
  </si>
  <si>
    <t>Data Administrative Analyst Senior (Reporting Analyst)texas</t>
  </si>
  <si>
    <t>['java', 'sql', 'db2', 'oracle', 'unix', 'tableau', 'atlassian', 'jira']</t>
  </si>
  <si>
    <t>{'analyst_tools': ['tableau'], 'async': ['jira'], 'cloud': ['oracle'], 'databases': ['db2'], 'os': ['unix'], 'other': ['atlassian'], 'programming': ['java', 'sql']}</t>
  </si>
  <si>
    <t>TLT Apponting</t>
  </si>
  <si>
    <t>K&amp;K social resources and development GmbH</t>
  </si>
  <si>
    <t>VConnex Services, Inc</t>
  </si>
  <si>
    <t>Data Analyst - HR Marketing (m/w/d)</t>
  </si>
  <si>
    <t>onlyfy TalentService</t>
  </si>
  <si>
    <t>Biarritz, France</t>
  </si>
  <si>
    <t>Arity - Senior Data Analytics Engineer - (Remote - HBW)</t>
  </si>
  <si>
    <t>['python', 'scala', 'go']</t>
  </si>
  <si>
    <t>{'programming': ['python', 'scala', 'go']}</t>
  </si>
  <si>
    <t>VNurt Technology Solutions Private Limited</t>
  </si>
  <si>
    <t>SAC Informáticos</t>
  </si>
  <si>
    <t>Associate Data Scientist Healthcare Analytics (Hybrid Troy, MI) ...</t>
  </si>
  <si>
    <t>['python', 'r', 'sas', 'sas', 'sql', 'sql server', 'oracle', 'pandas', 'scikit-learn', 'rshiny', 'flask', 'tableau', 'power bi', 'qlik', 'alteryx']</t>
  </si>
  <si>
    <t>{'analyst_tools': ['sas', 'tableau', 'power bi', 'qlik', 'alteryx'], 'cloud': ['oracle'], 'databases': ['sql server'], 'libraries': ['pandas', 'scikit-learn', 'rshiny'], 'programming': ['python', 'r', 'sas', 'sql'], 'webframeworks': ['flask']}</t>
  </si>
  <si>
    <t>['java', 'python', 'javascript', 'html', 'css', 'tableau']</t>
  </si>
  <si>
    <t>{'analyst_tools': ['tableau'], 'programming': ['java', 'python', 'javascript', 'html', 'css']}</t>
  </si>
  <si>
    <t>['sql', 'python', 'sql server', 'azure', 'excel', 'power bi', 'sap']</t>
  </si>
  <si>
    <t>{'analyst_tools': ['excel', 'power bi', 'sap'], 'cloud': ['azure'], 'databases': ['sql server'], 'programming': ['sql', 'python']}</t>
  </si>
  <si>
    <t>YUKKA Lab</t>
  </si>
  <si>
    <t>['python', 'java', 'shell', 'linux', 'git', 'gitlab']</t>
  </si>
  <si>
    <t>{'os': ['linux'], 'other': ['git', 'gitlab'], 'programming': ['python', 'java', 'shell']}</t>
  </si>
  <si>
    <t>Data Engineer - Data Transfer Project</t>
  </si>
  <si>
    <t>Engineer Trainee</t>
  </si>
  <si>
    <t>Data Visualización</t>
  </si>
  <si>
    <t>['python', 'javascript', 'java', 'pandas', 'spark', 'hadoop', 'matplotlib']</t>
  </si>
  <si>
    <t>{'libraries': ['pandas', 'spark', 'hadoop', 'matplotlib'], 'programming': ['python', 'javascript', 'java']}</t>
  </si>
  <si>
    <t>['python', 'sql', 'vba', 'cognos', 'tableau', 'power bi']</t>
  </si>
  <si>
    <t>{'analyst_tools': ['cognos', 'tableau', 'power bi'], 'programming': ['python', 'sql', 'vba']}</t>
  </si>
  <si>
    <t>Data Scientist - (Remote)</t>
  </si>
  <si>
    <t>['sql', 'scala', 'spark', 'git', 'jenkins']</t>
  </si>
  <si>
    <t>{'libraries': ['spark'], 'other': ['git', 'jenkins'], 'programming': ['sql', 'scala']}</t>
  </si>
  <si>
    <t>['sql', 'sql server', 'azure', 'power bi', 'ssrs', 'tableau', 'looker']</t>
  </si>
  <si>
    <t>{'analyst_tools': ['power bi', 'ssrs', 'tableau', 'looker'], 'cloud': ['azure'], 'databases': ['sql server'], 'programming': ['sql']}</t>
  </si>
  <si>
    <t>Technical Data Analyst. Job in Burlington My Valley Jobs Today</t>
  </si>
  <si>
    <t>azara healthcare</t>
  </si>
  <si>
    <t>['sql', 'python', 'excel', 'word', 'powerpoint', 'visio']</t>
  </si>
  <si>
    <t>{'analyst_tools': ['excel', 'word', 'powerpoint', 'visio'], 'programming': ['sql', 'python']}</t>
  </si>
  <si>
    <t>Software Data-Engineer (m/w/d)</t>
  </si>
  <si>
    <t>FDO Consulting Limited</t>
  </si>
  <si>
    <t>['sql', 'powershell', 'python', 'ssis', 'power bi']</t>
  </si>
  <si>
    <t>{'analyst_tools': ['ssis', 'power bi'], 'programming': ['sql', 'powershell', 'python']}</t>
  </si>
  <si>
    <t>HighCoordination GmbH</t>
  </si>
  <si>
    <t>['java', 'typescript', 'sql', 'selenium']</t>
  </si>
  <si>
    <t>{'libraries': ['selenium'], 'programming': ['java', 'typescript', 'sql']}</t>
  </si>
  <si>
    <t>Data Warehousing and BI Architect</t>
  </si>
  <si>
    <t>Acresecurity</t>
  </si>
  <si>
    <t>186 Data Engineer</t>
  </si>
  <si>
    <t>['sql', 'mongo', 'gcp']</t>
  </si>
  <si>
    <t>{'cloud': ['gcp'], 'programming': ['sql', 'mongo']}</t>
  </si>
  <si>
    <t>Sr. Data &amp; Reporting Analyst</t>
  </si>
  <si>
    <t>['sql', 'crystal', 'sql server', 'tableau', 'cognos', 'ssrs', 'ssis']</t>
  </si>
  <si>
    <t>{'analyst_tools': ['tableau', 'cognos', 'ssrs', 'ssis'], 'databases': ['sql server'], 'programming': ['sql', 'crystal']}</t>
  </si>
  <si>
    <t>Data Engineer ETL/ELT (Onsite)</t>
  </si>
  <si>
    <t>['sql', 'sql server', 'azure', 'power bi', 'sharepoint']</t>
  </si>
  <si>
    <t>{'analyst_tools': ['power bi', 'sharepoint'], 'cloud': ['azure'], 'databases': ['sql server'], 'programming': ['sql']}</t>
  </si>
  <si>
    <t>Data Center Security Management Engineer</t>
  </si>
  <si>
    <t>Staff</t>
  </si>
  <si>
    <t>Intern Finance and Data Analysis</t>
  </si>
  <si>
    <t>Senior/middle Python Engineer</t>
  </si>
  <si>
    <t>Data Analyst - Commercial</t>
  </si>
  <si>
    <t>AMEY PLC</t>
  </si>
  <si>
    <t>senior data engineer azure</t>
  </si>
  <si>
    <t>บริษัท หลักทรัพย์ ฟิลลิป (ประเทศไทย) จำกัด (มหาชน)</t>
  </si>
  <si>
    <t>Un(e) Data</t>
  </si>
  <si>
    <t>Brucher Thieltgen &amp; Partners</t>
  </si>
  <si>
    <t>['powerpoint', 'excel', 'word', 'microsoft teams', 'webex']</t>
  </si>
  <si>
    <t>{'analyst_tools': ['powerpoint', 'excel', 'word'], 'sync': ['microsoft teams', 'webex']}</t>
  </si>
  <si>
    <t>Business Center Data Development Engineer</t>
  </si>
  <si>
    <t>Data Engineer/ Bi</t>
  </si>
  <si>
    <t>['sas', 'sas', 'tableau', 'qlik', 'power bi']</t>
  </si>
  <si>
    <t>{'analyst_tools': ['sas', 'tableau', 'qlik', 'power bi'], 'programming': ['sas']}</t>
  </si>
  <si>
    <t>Data Scientist in Allianz Partners</t>
  </si>
  <si>
    <t>['r', 'python', 'sql', 'go', 'excel', 'word', 'powerpoint']</t>
  </si>
  <si>
    <t>{'analyst_tools': ['excel', 'word', 'powerpoint'], 'programming': ['r', 'python', 'sql', 'go']}</t>
  </si>
  <si>
    <t>Analista Planificación y Reporting ? SQL, Oracle, Power Bi</t>
  </si>
  <si>
    <t>['sql', 'oracle', 'excel', 'sheets', 'power bi']</t>
  </si>
  <si>
    <t>{'analyst_tools': ['excel', 'sheets', 'power bi'], 'cloud': ['oracle'], 'programming': ['sql']}</t>
  </si>
  <si>
    <t>Preciphar</t>
  </si>
  <si>
    <t>Sumo</t>
  </si>
  <si>
    <t>Software Development Engineer, AWS DynamoDB</t>
  </si>
  <si>
    <t>['nosql', 'dynamodb', 'aws', 'flow']</t>
  </si>
  <si>
    <t>{'cloud': ['aws'], 'databases': ['dynamodb'], 'other': ['flow'], 'programming': ['nosql']}</t>
  </si>
  <si>
    <t>['nosql', 'sql', 'python', 'java', 'javascript', 'scala', 'dynamodb', 'sql server', 'mysql', 'azure', 'aws', 'redshift', 'oracle', 'spark', 'pyspark']</t>
  </si>
  <si>
    <t>{'cloud': ['azure', 'aws', 'redshift', 'oracle'], 'databases': ['dynamodb', 'sql server', 'mysql'], 'libraries': ['spark', 'pyspark'], 'programming': ['nosql', 'sql', 'python', 'java', 'javascript', 'scala']}</t>
  </si>
  <si>
    <t>['sql', 'python', 'oracle', 'airflow', 'linux', 'docker']</t>
  </si>
  <si>
    <t>{'cloud': ['oracle'], 'libraries': ['airflow'], 'os': ['linux'], 'other': ['docker'], 'programming': ['sql', 'python']}</t>
  </si>
  <si>
    <t>['sql', 'r', 'python', 'javascript', 'databricks', 'azure', 'aws', 'spark', 'pyspark', 'jupyter', 'airflow', 'ggplot2', 'unix', 'tableau']</t>
  </si>
  <si>
    <t>{'analyst_tools': ['tableau'], 'cloud': ['databricks', 'azure', 'aws'], 'libraries': ['spark', 'pyspark', 'jupyter', 'airflow', 'ggplot2'], 'os': ['unix'], 'programming': ['sql', 'r', 'python', 'javascript']}</t>
  </si>
  <si>
    <t>['sql', 'sas', 'sas', 'r', 'python', 'c#', 'vba', 'java', 'perl', 'postgresql', 'excel', 'alteryx', 'spss', 'tableau']</t>
  </si>
  <si>
    <t>{'analyst_tools': ['sas', 'excel', 'alteryx', 'spss', 'tableau'], 'databases': ['postgresql'], 'programming': ['sql', 'sas', 'r', 'python', 'c#', 'vba', 'java', 'perl']}</t>
  </si>
  <si>
    <t>Hiring Data Engineering Analyst</t>
  </si>
  <si>
    <t>Data engineer - Hive/Spark/Java</t>
  </si>
  <si>
    <t>['java', 'sql', 'oracle', 'gcp', 'spark', 'unix', 'github', 'jenkins']</t>
  </si>
  <si>
    <t>{'cloud': ['oracle', 'gcp'], 'libraries': ['spark'], 'os': ['unix'], 'other': ['github', 'jenkins'], 'programming': ['java', 'sql']}</t>
  </si>
  <si>
    <t>UP Communications Pte Ltd</t>
  </si>
  <si>
    <t>['sql', 'python', 'r', 'redshift', 'oracle', 'aws', 'azure', 'hadoop', 'spark', 'tensorflow', 'tableau', 'qlik']</t>
  </si>
  <si>
    <t>{'analyst_tools': ['tableau', 'qlik'], 'cloud': ['redshift', 'oracle', 'aws', 'azure'], 'libraries': ['hadoop', 'spark', 'tensorflow'], 'programming': ['sql', 'python', 'r']}</t>
  </si>
  <si>
    <t>Data Centre Fund Senior Analyst</t>
  </si>
  <si>
    <t>['sql', 'bigquery', 'tensorflow', 'keras', 'pytorch', 'tableau']</t>
  </si>
  <si>
    <t>{'analyst_tools': ['tableau'], 'cloud': ['bigquery'], 'libraries': ['tensorflow', 'keras', 'pytorch'], 'programming': ['sql']}</t>
  </si>
  <si>
    <t>EC. Pasante Big Data</t>
  </si>
  <si>
    <t>['sas', 'sas', 'sql', 'sql server', 'oracle', 'pyspark', 'power bi', 'dax']</t>
  </si>
  <si>
    <t>{'analyst_tools': ['sas', 'power bi', 'dax'], 'cloud': ['oracle'], 'databases': ['sql server'], 'libraries': ['pyspark'], 'programming': ['sas', 'sql']}</t>
  </si>
  <si>
    <t>8362 - Data Engineer</t>
  </si>
  <si>
    <t>Senior Data Scientist Market Potential</t>
  </si>
  <si>
    <t>['python', 'sql', 'c', 'powerbi', 'qlik', 'sap', 'git']</t>
  </si>
  <si>
    <t>{'analyst_tools': ['powerbi', 'qlik', 'sap'], 'other': ['git'], 'programming': ['python', 'sql', 'c']}</t>
  </si>
  <si>
    <t>['sql', 'python', 'sql server', 'azure', 'databricks', 'aws', 'spark', 'tableau']</t>
  </si>
  <si>
    <t>{'analyst_tools': ['tableau'], 'cloud': ['azure', 'databricks', 'aws'], 'databases': ['sql server'], 'libraries': ['spark'], 'programming': ['sql', 'python']}</t>
  </si>
  <si>
    <t>['sql', 'tableau', 'spreadsheet', 'sheets', 'excel']</t>
  </si>
  <si>
    <t>{'analyst_tools': ['tableau', 'spreadsheet', 'sheets', 'excel'], 'programming': ['sql']}</t>
  </si>
  <si>
    <t>Recruit By Crowd</t>
  </si>
  <si>
    <t>['python', 'sql', 'go', 'gcp', 'bigquery', 'redshift', 'azure', 'airflow', 'tableau']</t>
  </si>
  <si>
    <t>{'analyst_tools': ['tableau'], 'cloud': ['gcp', 'bigquery', 'redshift', 'azure'], 'libraries': ['airflow'], 'programming': ['python', 'sql', 'go']}</t>
  </si>
  <si>
    <t>['c', 'c++', 'linux', 'unix', 'git']</t>
  </si>
  <si>
    <t>{'os': ['linux', 'unix'], 'other': ['git'], 'programming': ['c', 'c++']}</t>
  </si>
  <si>
    <t>Big Viking Games</t>
  </si>
  <si>
    <t>['java', 'php', 'sql', 'nosql']</t>
  </si>
  <si>
    <t>{'programming': ['java', 'php', 'sql', 'nosql']}</t>
  </si>
  <si>
    <t>Japanese speaking Online Data Analyst in Japan</t>
  </si>
  <si>
    <t>['vba', 'sql', 'sql server', 'postgresql', 'excel', 'alteryx', 'tableau', 'power bi']</t>
  </si>
  <si>
    <t>{'analyst_tools': ['excel', 'alteryx', 'tableau', 'power bi'], 'databases': ['sql server', 'postgresql'], 'programming': ['vba', 'sql']}</t>
  </si>
  <si>
    <t>Expa</t>
  </si>
  <si>
    <t>Workship</t>
  </si>
  <si>
    <t>['python', 'sql', 'scala', 'java', 'hadoop', 'spark', 'kafka']</t>
  </si>
  <si>
    <t>{'libraries': ['hadoop', 'spark', 'kafka'], 'programming': ['python', 'sql', 'scala', 'java']}</t>
  </si>
  <si>
    <t>['aws', 'scikit-learn', 'tensorflow']</t>
  </si>
  <si>
    <t>{'cloud': ['aws'], 'libraries': ['scikit-learn', 'tensorflow']}</t>
  </si>
  <si>
    <t>Sentinel(GBSD) Sr Principal Data Scientist</t>
  </si>
  <si>
    <t>Leclerc</t>
  </si>
  <si>
    <t>DevOps / Senior Infrastructure Engineer - Remote</t>
  </si>
  <si>
    <t>['bash', 'linux', 'jenkins', 'github', 'terraform', 'puppet', 'chef', 'ansible']</t>
  </si>
  <si>
    <t>{'os': ['linux'], 'other': ['jenkins', 'github', 'terraform', 'puppet', 'chef', 'ansible'], 'programming': ['bash']}</t>
  </si>
  <si>
    <t>['python', 'sql', 'aws', 'snowflake', 'pandas', 'numpy', 'airflow']</t>
  </si>
  <si>
    <t>{'cloud': ['aws', 'snowflake'], 'libraries': ['pandas', 'numpy', 'airflow'], 'programming': ['python', 'sql']}</t>
  </si>
  <si>
    <t>Data Privacy</t>
  </si>
  <si>
    <t>['python', 'sql', 'bigquery', 'excel', 'gitlab', 'flow']</t>
  </si>
  <si>
    <t>{'analyst_tools': ['excel'], 'cloud': ['bigquery'], 'other': ['gitlab', 'flow'], 'programming': ['python', 'sql']}</t>
  </si>
  <si>
    <t>Terre Rouge, Mauritius</t>
  </si>
  <si>
    <t>APTIS Group</t>
  </si>
  <si>
    <t>['sas', 'sas', 'power bi', 'excel', 'spss']</t>
  </si>
  <si>
    <t>{'analyst_tools': ['sas', 'power bi', 'excel', 'spss'], 'programming': ['sas']}</t>
  </si>
  <si>
    <t>DevOps Big Data platform</t>
  </si>
  <si>
    <t>Национальная система платежных карт</t>
  </si>
  <si>
    <t>['java', 'scala', 'kafka', 'spark', 'linux', 'splunk', 'ansible']</t>
  </si>
  <si>
    <t>{'analyst_tools': ['splunk'], 'libraries': ['kafka', 'spark'], 'os': ['linux'], 'other': ['ansible'], 'programming': ['java', 'scala']}</t>
  </si>
  <si>
    <t>['typescript', 'javascript', 'react', 'angular']</t>
  </si>
  <si>
    <t>{'libraries': ['react'], 'programming': ['typescript', 'javascript'], 'webframeworks': ['angular']}</t>
  </si>
  <si>
    <t>West Park, FL</t>
  </si>
  <si>
    <t>['sql', 't-sql', 'sql server', 'ssis', 'ssrs', 'power bi', 'tableau', 'flow']</t>
  </si>
  <si>
    <t>{'analyst_tools': ['ssis', 'ssrs', 'power bi', 'tableau'], 'databases': ['sql server'], 'other': ['flow'], 'programming': ['sql', 't-sql']}</t>
  </si>
  <si>
    <t>['linux', 'kubernetes', 'ansible']</t>
  </si>
  <si>
    <t>{'os': ['linux'], 'other': ['kubernetes', 'ansible']}</t>
  </si>
  <si>
    <t>Senior Data Engineer - Azure/Databricks</t>
  </si>
  <si>
    <t>Master Data Analyst Vendor Customer</t>
  </si>
  <si>
    <t>Senior Azure Data Engineer to lead the migration of SQL Server...</t>
  </si>
  <si>
    <t>['sql', 'sas', 'sas', 'excel', 'cognos']</t>
  </si>
  <si>
    <t>{'analyst_tools': ['sas', 'excel', 'cognos'], 'programming': ['sql', 'sas']}</t>
  </si>
  <si>
    <t>Survey Support Engineer</t>
  </si>
  <si>
    <t>Principal Engineering Technologist</t>
  </si>
  <si>
    <t>['sql', 'visual basic', 'excel', 'tableau', 'planner']</t>
  </si>
  <si>
    <t>{'analyst_tools': ['excel', 'tableau'], 'async': ['planner'], 'programming': ['sql', 'visual basic']}</t>
  </si>
  <si>
    <t>Business Junior Analyst- Andino</t>
  </si>
  <si>
    <t>Alex Staff Agency</t>
  </si>
  <si>
    <t>Amsterdam Platform Creation</t>
  </si>
  <si>
    <t>Semi-sr/senior Data Scientist</t>
  </si>
  <si>
    <t>Saint-Martial-le-Vieux, France</t>
  </si>
  <si>
    <t>Elite Search and Selection</t>
  </si>
  <si>
    <t>['azure', 'linux', 'windows', 'docker', 'kubernetes', 'git', 'ansible', 'terraform']</t>
  </si>
  <si>
    <t>{'cloud': ['azure'], 'os': ['linux', 'windows'], 'other': ['docker', 'kubernetes', 'git', 'ansible', 'terraform']}</t>
  </si>
  <si>
    <t>Deep learning Scientist</t>
  </si>
  <si>
    <t>Analyst, Healthcare Analytics - Data Consultant/Dashboard...</t>
  </si>
  <si>
    <t>Get It Recruit- Professional Services</t>
  </si>
  <si>
    <t>['sql', 'crystal', 'sql server', 'ssrs', 'excel', 'visio']</t>
  </si>
  <si>
    <t>{'analyst_tools': ['ssrs', 'excel', 'visio'], 'databases': ['sql server'], 'programming': ['sql', 'crystal']}</t>
  </si>
  <si>
    <t>PROGRAMMER/ANALYST</t>
  </si>
  <si>
    <t>['sql', 'c#', 'sql server', 'asp.net', 'git', 'gitlab']</t>
  </si>
  <si>
    <t>{'databases': ['sql server'], 'other': ['git', 'gitlab'], 'programming': ['sql', 'c#'], 'webframeworks': ['asp.net']}</t>
  </si>
  <si>
    <t>Marketing Data Analyst H/F</t>
  </si>
  <si>
    <t>Senior Software Engineer (Remote)</t>
  </si>
  <si>
    <t>['mongo', 'sql', 'snowflake', 'databricks', 'azure', 'aws', 'hadoop']</t>
  </si>
  <si>
    <t>{'cloud': ['snowflake', 'databricks', 'azure', 'aws'], 'libraries': ['hadoop'], 'programming': ['mongo', 'sql']}</t>
  </si>
  <si>
    <t>['python', 'go', 'bigquery', 'tensorflow', 'spark', 'numpy', 'pandas']</t>
  </si>
  <si>
    <t>{'cloud': ['bigquery'], 'libraries': ['tensorflow', 'spark', 'numpy', 'pandas'], 'programming': ['python', 'go']}</t>
  </si>
  <si>
    <t>Supply Chain Data Analyst - 18M FTC</t>
  </si>
  <si>
    <t>E Gruppe</t>
  </si>
  <si>
    <t>Arise by INFINITAS</t>
  </si>
  <si>
    <t>['nosql', 'mongodb', 'mongodb', 'java', 'python', 'mysql', 'postgresql', 'linux']</t>
  </si>
  <si>
    <t>{'databases': ['mongodb', 'mysql', 'postgresql'], 'os': ['linux'], 'programming': ['nosql', 'mongodb', 'java', 'python']}</t>
  </si>
  <si>
    <t>['sql', 'sql server', 'azure', 'oracle', 'ssis', 'tableau', 'excel']</t>
  </si>
  <si>
    <t>{'analyst_tools': ['ssis', 'tableau', 'excel'], 'cloud': ['azure', 'oracle'], 'databases': ['sql server'], 'programming': ['sql']}</t>
  </si>
  <si>
    <t>Data Scientist Consultant, Washington DC</t>
  </si>
  <si>
    <t>Data Scientist Gcp Bilingüe</t>
  </si>
  <si>
    <t>['sql', 'python', 'aws', 'snowflake', 'pyspark', 'spark', 'hadoop', 'airflow', 'kafka', 'tableau', 'cognos', 'github', 'bitbucket', 'jenkins', 'docker', 'kubernetes']</t>
  </si>
  <si>
    <t>{'analyst_tools': ['tableau', 'cognos'], 'cloud': ['aws', 'snowflake'], 'libraries': ['pyspark', 'spark', 'hadoop', 'airflow', 'kafka'], 'other': ['github', 'bitbucket', 'jenkins', 'docker', 'kubernetes'], 'programming': ['sql', 'python']}</t>
  </si>
  <si>
    <t>Asst Dir-Financial Eng</t>
  </si>
  <si>
    <t>AWS Cloud Software Engineer</t>
  </si>
  <si>
    <t>AI Solutions Data Scientist</t>
  </si>
  <si>
    <t>Nexi Digital</t>
  </si>
  <si>
    <t>['python', 'sql', 'nosql', 'azure', 'aws', 'pandas', 'numpy', 'tensorflow', 'spark', 'kafka', 'git', 'kubernetes']</t>
  </si>
  <si>
    <t>{'cloud': ['azure', 'aws'], 'libraries': ['pandas', 'numpy', 'tensorflow', 'spark', 'kafka'], 'other': ['git', 'kubernetes'], 'programming': ['python', 'sql', 'nosql']}</t>
  </si>
  <si>
    <t>Equiti Group</t>
  </si>
  <si>
    <t>['sql', 'go', 'azure', 'databricks', 'excel']</t>
  </si>
  <si>
    <t>{'analyst_tools': ['excel'], 'cloud': ['azure', 'databricks'], 'programming': ['sql', 'go']}</t>
  </si>
  <si>
    <t>['azure', 'tableau', 'flow']</t>
  </si>
  <si>
    <t>{'analyst_tools': ['tableau'], 'cloud': ['azure'], 'other': ['flow']}</t>
  </si>
  <si>
    <t>HAECO</t>
  </si>
  <si>
    <t>Data Architect Principal Engineer Mesh Manhattan New York</t>
  </si>
  <si>
    <t>['java', 'python', 'snowflake', 'excel']</t>
  </si>
  <si>
    <t>{'analyst_tools': ['excel'], 'cloud': ['snowflake'], 'programming': ['java', 'python']}</t>
  </si>
  <si>
    <t>['sql', 'nosql', 'aws', 'spark', 'hadoop']</t>
  </si>
  <si>
    <t>{'cloud': ['aws'], 'libraries': ['spark', 'hadoop'], 'programming': ['sql', 'nosql']}</t>
  </si>
  <si>
    <t>Greystar Real Estate Partners LLC</t>
  </si>
  <si>
    <t>['vba', 'sql', 'powerpoint', 'excel', 'power bi']</t>
  </si>
  <si>
    <t>{'analyst_tools': ['powerpoint', 'excel', 'power bi'], 'programming': ['vba', 'sql']}</t>
  </si>
  <si>
    <t>['python', 'databricks', 'snowflake', 'airflow']</t>
  </si>
  <si>
    <t>{'cloud': ['databricks', 'snowflake'], 'libraries': ['airflow'], 'programming': ['python']}</t>
  </si>
  <si>
    <t>['scala', 'azure', 'aws', 'bigquery', 'kafka', 'spark']</t>
  </si>
  <si>
    <t>{'cloud': ['azure', 'aws', 'bigquery'], 'libraries': ['kafka', 'spark'], 'programming': ['scala']}</t>
  </si>
  <si>
    <t>['scala', 'python', 'sql', 'cassandra', 'azure', 'databricks', 'spark', 'kafka']</t>
  </si>
  <si>
    <t>{'cloud': ['azure', 'databricks'], 'databases': ['cassandra'], 'libraries': ['spark', 'kafka'], 'programming': ['scala', 'python', 'sql']}</t>
  </si>
  <si>
    <t>Join the Team | Farm Credit Financial Partners</t>
  </si>
  <si>
    <t>Data Scientist / AI Architect</t>
  </si>
  <si>
    <t>BxT.ai</t>
  </si>
  <si>
    <t>Associate, Master Data Management</t>
  </si>
  <si>
    <t>['nosql', 'scala', 'python', 'sql', 'hadoop', 'spark', 'unix']</t>
  </si>
  <si>
    <t>{'libraries': ['hadoop', 'spark'], 'os': ['unix'], 'programming': ['nosql', 'scala', 'python', 'sql']}</t>
  </si>
  <si>
    <t>Clinical PK / PD Data Analyst</t>
  </si>
  <si>
    <t>Venn Life Sciences</t>
  </si>
  <si>
    <t>['sas', 'sas', 'r', 'phoenix', 'word', 'excel', 'powerpoint', 'outlook']</t>
  </si>
  <si>
    <t>{'analyst_tools': ['sas', 'word', 'excel', 'powerpoint', 'outlook'], 'programming': ['sas', 'r'], 'webframeworks': ['phoenix']}</t>
  </si>
  <si>
    <t>Google Cloud Engineer, Google Workspace, Delivery</t>
  </si>
  <si>
    <t>['shell', 'java', 'scala', 'python', 'oracle', 'unix', 'linux']</t>
  </si>
  <si>
    <t>{'cloud': ['oracle'], 'os': ['unix', 'linux'], 'programming': ['shell', 'java', 'scala', 'python']}</t>
  </si>
  <si>
    <t>['sql', 'python', 'power bi', 'excel', 'cognos']</t>
  </si>
  <si>
    <t>{'analyst_tools': ['power bi', 'excel', 'cognos'], 'programming': ['sql', 'python']}</t>
  </si>
  <si>
    <t>Business Analyst - Cork</t>
  </si>
  <si>
    <t>Machine Learning Scientist/Researcher</t>
  </si>
  <si>
    <t>Anyon Systems Inc.</t>
  </si>
  <si>
    <t>['python', 'julia', 'golang']</t>
  </si>
  <si>
    <t>{'programming': ['python', 'julia', 'golang']}</t>
  </si>
  <si>
    <t>['sql', 'python', 'sas', 'sas', 'scala', 'r', 'spark', 'power bi']</t>
  </si>
  <si>
    <t>{'analyst_tools': ['sas', 'power bi'], 'libraries': ['spark'], 'programming': ['sql', 'python', 'sas', 'scala', 'r']}</t>
  </si>
  <si>
    <t>Data Scientist I/II (Model Risk Management &amp; Model Risk...</t>
  </si>
  <si>
    <t>St Marys, GA</t>
  </si>
  <si>
    <t>Tigloo</t>
  </si>
  <si>
    <t>['python', 'r', 'sql', 'ssrs', 'power bi']</t>
  </si>
  <si>
    <t>{'analyst_tools': ['ssrs', 'power bi'], 'programming': ['python', 'r', 'sql']}</t>
  </si>
  <si>
    <t>Data Manager (H/F) | POEI</t>
  </si>
  <si>
    <t>['sql', 'python', 'sas', 'sas', 'databricks', 'power bi', 'tableau', 'excel', 'word']</t>
  </si>
  <si>
    <t>{'analyst_tools': ['sas', 'power bi', 'tableau', 'excel', 'word'], 'cloud': ['databricks'], 'programming': ['sql', 'python', 'sas']}</t>
  </si>
  <si>
    <t>Instructor-Data Science (Full Time)</t>
  </si>
  <si>
    <t>Lead - Data Scientist</t>
  </si>
  <si>
    <t>['python', 'aws', 'gcp', 'bigquery', 'spark', 'hadoop', 'kafka']</t>
  </si>
  <si>
    <t>{'cloud': ['aws', 'gcp', 'bigquery'], 'libraries': ['spark', 'hadoop', 'kafka'], 'programming': ['python']}</t>
  </si>
  <si>
    <t>['python', 'shell', 'oracle', 'snowflake', 'aws']</t>
  </si>
  <si>
    <t>{'cloud': ['oracle', 'snowflake', 'aws'], 'programming': ['python', 'shell']}</t>
  </si>
  <si>
    <t>Data Engineer - Data Analytics Platform (f/m/d)</t>
  </si>
  <si>
    <t>DeepL</t>
  </si>
  <si>
    <t>Full Stack &amp; Data analytics</t>
  </si>
  <si>
    <t>YAKKAY Technologies Pvt Ltd.,</t>
  </si>
  <si>
    <t>Inshorts</t>
  </si>
  <si>
    <t>Threat Systems Engineer</t>
  </si>
  <si>
    <t>First State Community Bank</t>
  </si>
  <si>
    <t>Capital City Bank</t>
  </si>
  <si>
    <t>【Deep Tech Startup / N1~N2 level required◎】Data Engineer ...</t>
  </si>
  <si>
    <t>['python', 'sql', 'javascript', 'php', 'sas', 'sas', 'r', 'bigquery', 'github', 'jira']</t>
  </si>
  <si>
    <t>{'analyst_tools': ['sas'], 'async': ['jira'], 'cloud': ['bigquery'], 'other': ['github'], 'programming': ['python', 'sql', 'javascript', 'php', 'sas', 'r']}</t>
  </si>
  <si>
    <t>Humanidea</t>
  </si>
  <si>
    <t>Finance Intern Data Analyst</t>
  </si>
  <si>
    <t>IT Data Engineer - ESG Research Team, Assistant Vice President</t>
  </si>
  <si>
    <t>Senior/lead Big Data Engineer</t>
  </si>
  <si>
    <t>['java', 'kafka', 'angular']</t>
  </si>
  <si>
    <t>{'libraries': ['kafka'], 'programming': ['java'], 'webframeworks': ['angular']}</t>
  </si>
  <si>
    <t>Outlines Technologies</t>
  </si>
  <si>
    <t>['c#', 'sql', 'oracle', 'confluence']</t>
  </si>
  <si>
    <t>{'async': ['confluence'], 'cloud': ['oracle'], 'programming': ['c#', 'sql']}</t>
  </si>
  <si>
    <t>Consultora Upside Down</t>
  </si>
  <si>
    <t>['python', 'scala', 'shell', 'sql', 'nosql', 'azure', 'databricks', 'spark', 'pyspark', 'terraform']</t>
  </si>
  <si>
    <t>{'cloud': ['azure', 'databricks'], 'libraries': ['spark', 'pyspark'], 'other': ['terraform'], 'programming': ['python', 'scala', 'shell', 'sql', 'nosql']}</t>
  </si>
  <si>
    <t>GSMI - Professor in Data Science</t>
  </si>
  <si>
    <t>['scala', 'java', 'golang', 'sql', 'nosql', 'hadoop', 'spark', 'linux', 'yarn']</t>
  </si>
  <si>
    <t>{'libraries': ['hadoop', 'spark'], 'os': ['linux'], 'other': ['yarn'], 'programming': ['scala', 'java', 'golang', 'sql', 'nosql']}</t>
  </si>
  <si>
    <t>Gladwyne, PA</t>
  </si>
  <si>
    <t>['nosql', 'sql', 'mysql', 'dynamodb', 'elasticsearch', 'aws']</t>
  </si>
  <si>
    <t>{'cloud': ['aws'], 'databases': ['mysql', 'dynamodb', 'elasticsearch'], 'programming': ['nosql', 'sql']}</t>
  </si>
  <si>
    <t>Data Scientist - Las Condes</t>
  </si>
  <si>
    <t>ebury</t>
  </si>
  <si>
    <t>Data Analyst Jobs In Dubai 2022 | Majid Al Futtaim</t>
  </si>
  <si>
    <t>via Jobs In Denmark - Mustakbil.com</t>
  </si>
  <si>
    <t>Technical All-Source Analyst</t>
  </si>
  <si>
    <t>['excel', 'power bi', 'tableau', 'qlik', 'splunk']</t>
  </si>
  <si>
    <t>{'analyst_tools': ['excel', 'power bi', 'tableau', 'qlik', 'splunk']}</t>
  </si>
  <si>
    <t>Data Scientist, Argentina</t>
  </si>
  <si>
    <t>Cost/ Procurement Data Analyst</t>
  </si>
  <si>
    <t>OAA-Jones Lang LaSalle España S.A.</t>
  </si>
  <si>
    <t>['visual basic', 'word', 'excel']</t>
  </si>
  <si>
    <t>{'analyst_tools': ['word', 'excel'], 'programming': ['visual basic']}</t>
  </si>
  <si>
    <t>Rationence SRL</t>
  </si>
  <si>
    <t>Data Scientist – OSINT Capabilities – Security Clearance Required</t>
  </si>
  <si>
    <t>['sql', 'python', 'java', 'perl', 'mysql', 'sql server', 'gcp', 'oracle', 'bigquery', 'hadoop', 'spark', 'looker', 'flow']</t>
  </si>
  <si>
    <t>{'analyst_tools': ['looker'], 'cloud': ['gcp', 'oracle', 'bigquery'], 'databases': ['mysql', 'sql server'], 'libraries': ['hadoop', 'spark'], 'other': ['flow'], 'programming': ['sql', 'python', 'java', 'perl']}</t>
  </si>
  <si>
    <t>Dr. Born - Dr. Ermel GmbH</t>
  </si>
  <si>
    <t>Business Analysis Analyst</t>
  </si>
  <si>
    <t>Bi Analyst @ Ardo</t>
  </si>
  <si>
    <t>['sql', 'express', 'sap', 'power bi']</t>
  </si>
  <si>
    <t>{'analyst_tools': ['sap', 'power bi'], 'programming': ['sql'], 'webframeworks': ['express']}</t>
  </si>
  <si>
    <t>Gds Dm Data Maintenance Administrator</t>
  </si>
  <si>
    <t>Data Analysis and Reporting - Agency Policy Specialist</t>
  </si>
  <si>
    <t>['sql', 'sas', 'sas', 'r', 'go', 'express', 'tableau', 'excel']</t>
  </si>
  <si>
    <t>{'analyst_tools': ['sas', 'tableau', 'excel'], 'programming': ['sql', 'sas', 'r', 'go'], 'webframeworks': ['express']}</t>
  </si>
  <si>
    <t>Fresh Data Analyst (2022-23 Batch)</t>
  </si>
  <si>
    <t>EXCELIA GROUP</t>
  </si>
  <si>
    <t>Odense: Student teacher for Business Data Analysis</t>
  </si>
  <si>
    <t>University of Southern Denmark</t>
  </si>
  <si>
    <t>Data Engineer | Up to 55k | Hybrid</t>
  </si>
  <si>
    <t>['c++', 'sql', 'vb.net', 'azure', 'asp.net']</t>
  </si>
  <si>
    <t>{'cloud': ['azure'], 'programming': ['c++', 'sql', 'vb.net'], 'webframeworks': ['asp.net']}</t>
  </si>
  <si>
    <t>Data Analyst - Changi (Machine Learning Req!</t>
  </si>
  <si>
    <t>Company Name</t>
  </si>
  <si>
    <t>Senior Data Science Associate Sc7, Regional Bureau</t>
  </si>
  <si>
    <t>Motores de Decisión Sr Analyst I</t>
  </si>
  <si>
    <t>eCommerce Senior Data Scientist</t>
  </si>
  <si>
    <t>['python', 'sql', 'mysql', 'aws', 'snowflake', 'pyspark', 'matplotlib', 'seaborn', 'pandas', 'scikit-learn', 'tensorflow', 'selenium', 'plotly', 'tableau', 'github']</t>
  </si>
  <si>
    <t>{'analyst_tools': ['tableau'], 'cloud': ['aws', 'snowflake'], 'databases': ['mysql'], 'libraries': ['pyspark', 'matplotlib', 'seaborn', 'pandas', 'scikit-learn', 'tensorflow', 'selenium', 'plotly'], 'other': ['github'], 'programming': ['python', 'sql']}</t>
  </si>
  <si>
    <t>Wanted Data Engineer</t>
  </si>
  <si>
    <t>CONCENTRA SRL</t>
  </si>
  <si>
    <t>Zintellix</t>
  </si>
  <si>
    <t>['sql', 'python', 'nosql', 'aws', 'redshift', 'databricks', 'gcp', 'azure', 'hadoop', 'airflow']</t>
  </si>
  <si>
    <t>{'cloud': ['aws', 'redshift', 'databricks', 'gcp', 'azure'], 'libraries': ['hadoop', 'airflow'], 'programming': ['sql', 'python', 'nosql']}</t>
  </si>
  <si>
    <t>Financial Master Data Expert</t>
  </si>
  <si>
    <t>D-ploy</t>
  </si>
  <si>
    <t>Droxi</t>
  </si>
  <si>
    <t>['go', 'python', 'aws', 'pytorch', 'pandas']</t>
  </si>
  <si>
    <t>{'cloud': ['aws'], 'libraries': ['pytorch', 'pandas'], 'programming': ['go', 'python']}</t>
  </si>
  <si>
    <t>Stratsys</t>
  </si>
  <si>
    <t>['sql', 'python', 'go', 'azure', 'airflow', 'hadoop', 'spark', 'power bi', 'git']</t>
  </si>
  <si>
    <t>{'analyst_tools': ['power bi'], 'cloud': ['azure'], 'libraries': ['airflow', 'hadoop', 'spark'], 'other': ['git'], 'programming': ['sql', 'python', 'go']}</t>
  </si>
  <si>
    <t>Business &amp; Data Analyst - เจ้าหน้าที่วิเคราะห์ข้อมูล</t>
  </si>
  <si>
    <t>บริษัท เน็กซ์เทค อินเตอร์ มาร์เก็ตติ้ง จำกัด</t>
  </si>
  <si>
    <t>Data- Analist</t>
  </si>
  <si>
    <t>Ad-tech Data Specialist</t>
  </si>
  <si>
    <t>lead data engineer aws</t>
  </si>
  <si>
    <t>Akshaya Business IT solutions Pvt Ltd</t>
  </si>
  <si>
    <t>Senior Manager/Director, Data Science</t>
  </si>
  <si>
    <t>Minsait by Indra</t>
  </si>
  <si>
    <t>Senior Cloud​/Data Engineer</t>
  </si>
  <si>
    <t>MINT Solutions</t>
  </si>
  <si>
    <t>HR Full Circle Consulting LLC</t>
  </si>
  <si>
    <t>['python', 'r', 'sql', 'sas', 'sas', 'sql server', 'tableau', 'power bi', 'word', 'excel', 'outlook', 'powerpoint', 'twilio']</t>
  </si>
  <si>
    <t>{'analyst_tools': ['sas', 'tableau', 'power bi', 'word', 'excel', 'outlook', 'powerpoint'], 'databases': ['sql server'], 'programming': ['python', 'r', 'sql', 'sas'], 'sync': ['twilio']}</t>
  </si>
  <si>
    <t>Data Scientist (VPR Energy BV)</t>
  </si>
  <si>
    <t>Senior Product Analyst, remote</t>
  </si>
  <si>
    <t>ZeptoLab</t>
  </si>
  <si>
    <t>Rewards Data Scientist</t>
  </si>
  <si>
    <t>Data analyst with WSO/ACBS</t>
  </si>
  <si>
    <t>['python', 'scala', 'azure', 'pyspark']</t>
  </si>
  <si>
    <t>{'cloud': ['azure'], 'libraries': ['pyspark'], 'programming': ['python', 'scala']}</t>
  </si>
  <si>
    <t>Emeco</t>
  </si>
  <si>
    <t>['python', 'scala', 'bash', 'c#', 'sql', 'azure', 'databricks', 'hadoop', 'spark', 'flow']</t>
  </si>
  <si>
    <t>{'cloud': ['azure', 'databricks'], 'libraries': ['hadoop', 'spark'], 'other': ['flow'], 'programming': ['python', 'scala', 'bash', 'c#', 'sql']}</t>
  </si>
  <si>
    <t>Deliver Analytics Specialist</t>
  </si>
  <si>
    <t>['sql', 'r', 'python', 'power bi', 'tableau', 'alteryx']</t>
  </si>
  <si>
    <t>{'analyst_tools': ['power bi', 'tableau', 'alteryx'], 'programming': ['sql', 'r', 'python']}</t>
  </si>
  <si>
    <t>Hughson, CA</t>
  </si>
  <si>
    <t>Customer Success Engineer-Japan</t>
  </si>
  <si>
    <t>['bash', 'linux', 'slack']</t>
  </si>
  <si>
    <t>{'os': ['linux'], 'programming': ['bash'], 'sync': ['slack']}</t>
  </si>
  <si>
    <t>Talent Acquisition Assistant Analyst</t>
  </si>
  <si>
    <t>Health Data Analytics</t>
  </si>
  <si>
    <t>['r', 'python', 'c++', 'c', 'julia', 'sql', 'databricks', 'pandas', 'numpy', 'matplotlib', 'tableau']</t>
  </si>
  <si>
    <t>{'analyst_tools': ['tableau'], 'cloud': ['databricks'], 'libraries': ['pandas', 'numpy', 'matplotlib'], 'programming': ['r', 'python', 'c++', 'c', 'julia', 'sql']}</t>
  </si>
  <si>
    <t>Senior Data Scientist LTV dans une scale—up éditrice d'apps créatives</t>
  </si>
  <si>
    <t>['python', 'gcp', 'scikit-learn', 'pandas', 'numpy', 'keras', 'pytorch']</t>
  </si>
  <si>
    <t>{'cloud': ['gcp'], 'libraries': ['scikit-learn', 'pandas', 'numpy', 'keras', 'pytorch'], 'programming': ['python']}</t>
  </si>
  <si>
    <t>['python', 'sql', 'databricks', 'tensorflow', 'pytorch', 'spark', 'tableau', 'power bi']</t>
  </si>
  <si>
    <t>{'analyst_tools': ['tableau', 'power bi'], 'cloud': ['databricks'], 'libraries': ['tensorflow', 'pytorch', 'spark'], 'programming': ['python', 'sql']}</t>
  </si>
  <si>
    <t>Sr. Data Engineer / Extract, Load, Transform (ETL) Developer</t>
  </si>
  <si>
    <t>['python', 'sql', 'dynamodb', 'aws', 'spark', 'atlassian', 'kubernetes', 'codecommit', 'jira', 'confluence']</t>
  </si>
  <si>
    <t>{'async': ['jira', 'confluence'], 'cloud': ['aws'], 'databases': ['dynamodb'], 'libraries': ['spark'], 'other': ['atlassian', 'kubernetes', 'codecommit'], 'programming': ['python', 'sql']}</t>
  </si>
  <si>
    <t>['python', 'sql', 'sql server', 'sap', 'excel']</t>
  </si>
  <si>
    <t>{'analyst_tools': ['sap', 'excel'], 'databases': ['sql server'], 'programming': ['python', 'sql']}</t>
  </si>
  <si>
    <t>Data Analyste Gestionnaire Base de Données H/F en alternance</t>
  </si>
  <si>
    <t>Bourgbarré, France</t>
  </si>
  <si>
    <t>MBway</t>
  </si>
  <si>
    <t>Stratford, New Zealand</t>
  </si>
  <si>
    <t>Rapallo, Metropolitan City of Genoa, Italy</t>
  </si>
  <si>
    <t>['sql', 'r', 'python', 'aws', 'gcp', 'spark', 'kafka', 'looker', 'tableau', 'docker', 'kubernetes']</t>
  </si>
  <si>
    <t>{'analyst_tools': ['looker', 'tableau'], 'cloud': ['aws', 'gcp'], 'libraries': ['spark', 'kafka'], 'other': ['docker', 'kubernetes'], 'programming': ['sql', 'r', 'python']}</t>
  </si>
  <si>
    <t>Data Analyst - Move Management</t>
  </si>
  <si>
    <t>['c#', 'sql', 'nosql', 'java', 'aws', 'azure']</t>
  </si>
  <si>
    <t>{'cloud': ['aws', 'azure'], 'programming': ['c#', 'sql', 'nosql', 'java']}</t>
  </si>
  <si>
    <t>openings for data analyst, digital marketing and the stock market...</t>
  </si>
  <si>
    <t>['sql', 'sql server', 'aws', 'gcp', 'azure', 'databricks', 'bigquery']</t>
  </si>
  <si>
    <t>{'cloud': ['aws', 'gcp', 'azure', 'databricks', 'bigquery'], 'databases': ['sql server'], 'programming': ['sql']}</t>
  </si>
  <si>
    <t>['sql', 'java', 'elasticsearch', 'aws', 'kafka', 'docker', 'kubernetes', 'git', 'jenkins']</t>
  </si>
  <si>
    <t>{'cloud': ['aws'], 'databases': ['elasticsearch'], 'libraries': ['kafka'], 'other': ['docker', 'kubernetes', 'git', 'jenkins'], 'programming': ['sql', 'java']}</t>
  </si>
  <si>
    <t>PostgreSQL Data Engineers</t>
  </si>
  <si>
    <t>['sql', 'postgresql', 'sql server', 'git']</t>
  </si>
  <si>
    <t>{'databases': ['postgresql', 'sql server'], 'other': ['git'], 'programming': ['sql']}</t>
  </si>
  <si>
    <t>Graduate Engineer (Data Chapter)</t>
  </si>
  <si>
    <t>['java', 'python', 'javascript', 'c#', 'sql', 'postgresql', 'sql server', 'react']</t>
  </si>
  <si>
    <t>{'databases': ['postgresql', 'sql server'], 'libraries': ['react'], 'programming': ['java', 'python', 'javascript', 'c#', 'sql']}</t>
  </si>
  <si>
    <t>Diennea</t>
  </si>
  <si>
    <t>['html', 'css', 'javascript', 'jira', 'confluence']</t>
  </si>
  <si>
    <t>{'async': ['jira', 'confluence'], 'programming': ['html', 'css', 'javascript']}</t>
  </si>
  <si>
    <t>Director of Reporting &amp; Data Analysis</t>
  </si>
  <si>
    <t>Data Engineer - Bellville, Cape Town</t>
  </si>
  <si>
    <t>['shell', 'gcp', 'oracle', 'linux', 'outlook']</t>
  </si>
  <si>
    <t>{'analyst_tools': ['outlook'], 'cloud': ['gcp', 'oracle'], 'os': ['linux'], 'programming': ['shell']}</t>
  </si>
  <si>
    <t>Project Lead - Data Scientist</t>
  </si>
  <si>
    <t>SearchEnds</t>
  </si>
  <si>
    <t>['python', 'sql', 'nosql', 'aws', 'seaborn', 'matplotlib', 'pandas', 'numpy']</t>
  </si>
  <si>
    <t>{'cloud': ['aws'], 'libraries': ['seaborn', 'matplotlib', 'pandas', 'numpy'], 'programming': ['python', 'sql', 'nosql']}</t>
  </si>
  <si>
    <t>Data Scientist 1 H/F</t>
  </si>
  <si>
    <t>TalentPro Human Resources</t>
  </si>
  <si>
    <t>['linux', 'ansible', 'kubernetes']</t>
  </si>
  <si>
    <t>{'os': ['linux'], 'other': ['ansible', 'kubernetes']}</t>
  </si>
  <si>
    <t>Principal Data Engineer - North Dallas or Detroit Metro</t>
  </si>
  <si>
    <t>Port Macquarie NSW, Australia</t>
  </si>
  <si>
    <t>['golang', 'python', 'java', 'scala', 'aws', 'azure', 'gcp', 'kafka', 'airflow']</t>
  </si>
  <si>
    <t>{'cloud': ['aws', 'azure', 'gcp'], 'libraries': ['kafka', 'airflow'], 'programming': ['golang', 'python', 'java', 'scala']}</t>
  </si>
  <si>
    <t>['c', 'c++', 'html', 'css', 'python', 'shell', 'sql', 'qt', 'linux', 'ubuntu']</t>
  </si>
  <si>
    <t>{'libraries': ['qt'], 'os': ['linux', 'ubuntu'], 'programming': ['c', 'c++', 'html', 'css', 'python', 'shell', 'sql']}</t>
  </si>
  <si>
    <t>Data Engineer Risk DPM Sensitivities</t>
  </si>
  <si>
    <t>BrightDrop - Senior Simulation and Data Modeling Quality Engineer</t>
  </si>
  <si>
    <t>via Brightdrop Careers</t>
  </si>
  <si>
    <t>BrightDrop</t>
  </si>
  <si>
    <t>Claims Reporting Analyst</t>
  </si>
  <si>
    <t>['sql', 'excel', 'visio', 'powerpoint', 'terminal', 'flow']</t>
  </si>
  <si>
    <t>{'analyst_tools': ['excel', 'visio', 'powerpoint'], 'other': ['terminal', 'flow'], 'programming': ['sql']}</t>
  </si>
  <si>
    <t>['sql', 'python', 'r', 'scala', 'aws', 'azure', 'gcp', 'pyspark', 'spark', 'power bi', 'tableau']</t>
  </si>
  <si>
    <t>{'analyst_tools': ['power bi', 'tableau'], 'cloud': ['aws', 'azure', 'gcp'], 'libraries': ['pyspark', 'spark'], 'programming': ['sql', 'python', 'r', 'scala']}</t>
  </si>
  <si>
    <t>Staff Data Scientist - AR/VR</t>
  </si>
  <si>
    <t>['c++', 'python', 'java', 'bash', 'sql', 'scala', 'r', 'bigquery', 'tensorflow', 'pytorch', 'numpy', 'spark', 'hadoop', 'unix', 'docker', 'git', 'jenkins', 'unity']</t>
  </si>
  <si>
    <t>{'cloud': ['bigquery'], 'libraries': ['tensorflow', 'pytorch', 'numpy', 'spark', 'hadoop'], 'os': ['unix'], 'other': ['docker', 'git', 'jenkins', 'unity'], 'programming': ['c++', 'python', 'java', 'bash', 'sql', 'scala', 'r']}</t>
  </si>
  <si>
    <t>Data Visualization Developer Analyst</t>
  </si>
  <si>
    <t>['sas', 'sas', 'python', 'bash', 'powershell', 'azure', 'aws', 'kubernetes', 'ansible', 'puppet', 'jira', 'confluence']</t>
  </si>
  <si>
    <t>{'analyst_tools': ['sas'], 'async': ['jira', 'confluence'], 'cloud': ['azure', 'aws'], 'other': ['kubernetes', 'ansible', 'puppet'], 'programming': ['sas', 'python', 'bash', 'powershell']}</t>
  </si>
  <si>
    <t>Data Engineer - Intermediate</t>
  </si>
  <si>
    <t>['sql', 'python', 'r', 'azure', 'snowflake', 'databricks', 'symphony']</t>
  </si>
  <si>
    <t>{'cloud': ['azure', 'snowflake', 'databricks'], 'programming': ['sql', 'python', 'r'], 'sync': ['symphony']}</t>
  </si>
  <si>
    <t>Sr Data</t>
  </si>
  <si>
    <t>SAIVA AI</t>
  </si>
  <si>
    <t>Demand and Data Analyst</t>
  </si>
  <si>
    <t>['azure', 'terraform', 'jira']</t>
  </si>
  <si>
    <t>{'async': ['jira'], 'cloud': ['azure'], 'other': ['terraform']}</t>
  </si>
  <si>
    <t>Tenjo, Cundinamarca, Colombia</t>
  </si>
  <si>
    <t>['sql', 'nosql', 'mongodb', 'mongodb', 'python', 'java', 'scala', 'r', 'cassandra', 'azure', 'aws', 'gcp', 'kafka', 'hadoop', 'spark']</t>
  </si>
  <si>
    <t>{'cloud': ['azure', 'aws', 'gcp'], 'databases': ['mongodb', 'cassandra'], 'libraries': ['kafka', 'hadoop', 'spark'], 'programming': ['sql', 'nosql', 'mongodb', 'python', 'java', 'scala', 'r']}</t>
  </si>
  <si>
    <t>Ubisoft Abu Dhabi</t>
  </si>
  <si>
    <t>Vacancy Available For Senior Software Engineer Remote</t>
  </si>
  <si>
    <t>Salarify</t>
  </si>
  <si>
    <t>['c++', 'java', 'typescript', 'sql', 'tensorflow', 'pytorch', 'scikit-learn']</t>
  </si>
  <si>
    <t>{'libraries': ['tensorflow', 'pytorch', 'scikit-learn'], 'programming': ['c++', 'java', 'typescript', 'sql']}</t>
  </si>
  <si>
    <t>Data Scientist- 100% remoto</t>
  </si>
  <si>
    <t>['python', 'r', 'sql', 'java', 'azure', 'databricks', 'snowflake', 'matplotlib']</t>
  </si>
  <si>
    <t>{'cloud': ['azure', 'databricks', 'snowflake'], 'libraries': ['matplotlib'], 'programming': ['python', 'r', 'sql', 'java']}</t>
  </si>
  <si>
    <t>Financial Data Analyst Apac Engineering And Operations Finance Jobs</t>
  </si>
  <si>
    <t>Communitech</t>
  </si>
  <si>
    <t>FindIT</t>
  </si>
  <si>
    <t>['python', 'scala', 'sql', 'databricks', 'spark', 'pyspark']</t>
  </si>
  <si>
    <t>{'cloud': ['databricks'], 'libraries': ['spark', 'pyspark'], 'programming': ['python', 'scala', 'sql']}</t>
  </si>
  <si>
    <t>CLdN Cargo</t>
  </si>
  <si>
    <t>['bigquery', 'kafka', 'kubernetes']</t>
  </si>
  <si>
    <t>{'cloud': ['bigquery'], 'libraries': ['kafka'], 'other': ['kubernetes']}</t>
  </si>
  <si>
    <t>Data Engineer - Galway</t>
  </si>
  <si>
    <t>['python', 'java', 'snowflake', 'aws', 'unix']</t>
  </si>
  <si>
    <t>{'cloud': ['snowflake', 'aws'], 'os': ['unix'], 'programming': ['python', 'java']}</t>
  </si>
  <si>
    <t>Fusion Analytic</t>
  </si>
  <si>
    <t>Data Analyst (Purchasing Section)</t>
  </si>
  <si>
    <t>Processing Analyst 1626112935.65</t>
  </si>
  <si>
    <t>MM HUMAN CAPITAL</t>
  </si>
  <si>
    <t>Data Engineer (on-site) (Dallas, TX)</t>
  </si>
  <si>
    <t>['sql', 'scala', 'java', 'python', 'redshift', 'databricks', 'aws', 'spark']</t>
  </si>
  <si>
    <t>{'cloud': ['redshift', 'databricks', 'aws'], 'libraries': ['spark'], 'programming': ['sql', 'scala', 'java', 'python']}</t>
  </si>
  <si>
    <t>Sellforte</t>
  </si>
  <si>
    <t>['python', 'aws', 'pandas', 'gdpr', 'airflow', 'spark', 'flow']</t>
  </si>
  <si>
    <t>{'cloud': ['aws'], 'libraries': ['pandas', 'gdpr', 'airflow', 'spark'], 'other': ['flow'], 'programming': ['python']}</t>
  </si>
  <si>
    <t>['javascript', 'sql', 'python', 'shell', 'scala', 'react', 'spark']</t>
  </si>
  <si>
    <t>{'libraries': ['react', 'spark'], 'programming': ['javascript', 'sql', 'python', 'shell', 'scala']}</t>
  </si>
  <si>
    <t>['scala', 'python', 'sql', 'c', 'word']</t>
  </si>
  <si>
    <t>{'analyst_tools': ['word'], 'programming': ['scala', 'python', 'sql', 'c']}</t>
  </si>
  <si>
    <t>Bluesky CUBE</t>
  </si>
  <si>
    <t>['python', 'rust', 'azure', 'react', 'react.js', 'git', 'github', 'kubernetes']</t>
  </si>
  <si>
    <t>{'cloud': ['azure'], 'libraries': ['react'], 'other': ['git', 'github', 'kubernetes'], 'programming': ['python', 'rust'], 'webframeworks': ['react.js']}</t>
  </si>
  <si>
    <t>CRM Data Engineer - Microsoft SQL Server, Database Design</t>
  </si>
  <si>
    <t>Midlothian, VA</t>
  </si>
  <si>
    <t>['sql', 't-sql', 'powershell', 'sql server', 'ssis', 'word']</t>
  </si>
  <si>
    <t>{'analyst_tools': ['ssis', 'word'], 'databases': ['sql server'], 'programming': ['sql', 't-sql', 'powershell']}</t>
  </si>
  <si>
    <t>Fcn878</t>
  </si>
  <si>
    <t>['sql', 'alteryx', 'excel', 'powerpoint', 'sap']</t>
  </si>
  <si>
    <t>{'analyst_tools': ['alteryx', 'excel', 'powerpoint', 'sap'], 'programming': ['sql']}</t>
  </si>
  <si>
    <t>Ad Hoc Company Website</t>
  </si>
  <si>
    <t>['nosql', 'python', 'r', 'java', 'scala', 'bash', 'powershell', 'sql', 'redshift', 'bigquery', 'snowflake', 'aws', 'azure', 'gcp', 'airflow', 'hadoop', 'spark', 'kafka', 'gdpr', 'tableau', 'power bi', 'git']</t>
  </si>
  <si>
    <t>{'analyst_tools': ['tableau', 'power bi'], 'cloud': ['redshift', 'bigquery', 'snowflake', 'aws', 'azure', 'gcp'], 'libraries': ['airflow', 'hadoop', 'spark', 'kafka', 'gdpr'], 'other': ['git'], 'programming': ['nosql', 'python', 'r', 'java', 'scala', 'bash', 'powershell', 'sql']}</t>
  </si>
  <si>
    <t>Instnt Inc.</t>
  </si>
  <si>
    <t>Data Analytics Specialists - Libis QC</t>
  </si>
  <si>
    <t>Robinsons Supermarket Corporation</t>
  </si>
  <si>
    <t>['sql', 'c#', 'db2', 'sql server', 'postgresql', 'oracle', 'aws', 'gcp', 'azure', 'flow']</t>
  </si>
  <si>
    <t>{'cloud': ['oracle', 'aws', 'gcp', 'azure'], 'databases': ['db2', 'sql server', 'postgresql'], 'other': ['flow'], 'programming': ['sql', 'c#']}</t>
  </si>
  <si>
    <t>US Department of Commerce</t>
  </si>
  <si>
    <t>['python', 'r', 'sql', 'java', 'matlab', 'scala', 'html', 'javascript', 'aws', 'azure', 'hadoop', 'spark', 'word']</t>
  </si>
  <si>
    <t>{'analyst_tools': ['word'], 'cloud': ['aws', 'azure'], 'libraries': ['hadoop', 'spark'], 'programming': ['python', 'r', 'sql', 'java', 'matlab', 'scala', 'html', 'javascript']}</t>
  </si>
  <si>
    <t>['r', 'python', 'sql', 'javascript', 'java']</t>
  </si>
  <si>
    <t>{'programming': ['r', 'python', 'sql', 'javascript', 'java']}</t>
  </si>
  <si>
    <t>['sql', 'python', 't-sql', 'nosql', 'r', 'excel']</t>
  </si>
  <si>
    <t>{'analyst_tools': ['excel'], 'programming': ['sql', 'python', 't-sql', 'nosql', 'r']}</t>
  </si>
  <si>
    <t>Part-Time Online Data Analyst</t>
  </si>
  <si>
    <t>Telus International Ai Data Solutions</t>
  </si>
  <si>
    <t>Credence company</t>
  </si>
  <si>
    <t>072732-Big Data Engineer</t>
  </si>
  <si>
    <t>['python', 'java', 'sql', 'shell', 'mysql', 'mariadb']</t>
  </si>
  <si>
    <t>{'databases': ['mysql', 'mariadb'], 'programming': ['python', 'java', 'sql', 'shell']}</t>
  </si>
  <si>
    <t>Liberty Insurance</t>
  </si>
  <si>
    <t>Gulf Insurance &amp; Reinsurance</t>
  </si>
  <si>
    <t>Iper Montebello S.P.A.</t>
  </si>
  <si>
    <t>NAYA Tech</t>
  </si>
  <si>
    <t>['nosql', 'python', 'java', 'scala', 'aws', 'hadoop']</t>
  </si>
  <si>
    <t>{'cloud': ['aws'], 'libraries': ['hadoop'], 'programming': ['nosql', 'python', 'java', 'scala']}</t>
  </si>
  <si>
    <t>['vba', 'java', 'javascript', 'spring', 'sap', 'excel']</t>
  </si>
  <si>
    <t>{'analyst_tools': ['sap', 'excel'], 'libraries': ['spring'], 'programming': ['vba', 'java', 'javascript']}</t>
  </si>
  <si>
    <t>['scala', 'nosql', 'sql', 'dynamodb', 'sql server', 'azure', 'databricks', 'redshift', 'oracle', 'aws', 'spark', 'kafka']</t>
  </si>
  <si>
    <t>{'cloud': ['azure', 'databricks', 'redshift', 'oracle', 'aws'], 'databases': ['dynamodb', 'sql server'], 'libraries': ['spark', 'kafka'], 'programming': ['scala', 'nosql', 'sql']}</t>
  </si>
  <si>
    <t>BI/Data Analyst Jobs in Abu Dhabi | Farah Experiences Jobs 2022</t>
  </si>
  <si>
    <t>Organisation: Bord Gáis Energy Limited</t>
  </si>
  <si>
    <t>['sql', 'sql server', 'oracle', 'azure', 'gdpr', 'power bi']</t>
  </si>
  <si>
    <t>{'analyst_tools': ['power bi'], 'cloud': ['oracle', 'azure'], 'databases': ['sql server'], 'libraries': ['gdpr'], 'programming': ['sql']}</t>
  </si>
  <si>
    <t>เจ้าหน้าที่วิเคราะห์ข้อมูลทางการเงิน</t>
  </si>
  <si>
    <t>บริษัท เคเอสบี เอ็นเตอร์ไพรส์ จำกัด</t>
  </si>
  <si>
    <t>Especialista de Infraestructura Aws para Migracion</t>
  </si>
  <si>
    <t>SoluNegocios</t>
  </si>
  <si>
    <t>['aws', 'unix', 'terraform']</t>
  </si>
  <si>
    <t>{'cloud': ['aws'], 'os': ['unix'], 'other': ['terraform']}</t>
  </si>
  <si>
    <t>Chalco de Díaz Covarrubias, State of Mexico, Mexico</t>
  </si>
  <si>
    <t>Alpha Net Consulting</t>
  </si>
  <si>
    <t>['python', 'tensorflow', 'scikit-learn', 'pandas', 'numpy']</t>
  </si>
  <si>
    <t>{'libraries': ['tensorflow', 'scikit-learn', 'pandas', 'numpy'], 'programming': ['python']}</t>
  </si>
  <si>
    <t>Collectivei</t>
  </si>
  <si>
    <t>IMC Solutions</t>
  </si>
  <si>
    <t>Flexcube Developer in Data Analytics team</t>
  </si>
  <si>
    <t>Senior Data Scientist/Statistician</t>
  </si>
  <si>
    <t>HiTech Group Australia Limited</t>
  </si>
  <si>
    <t>Vico nel Lazio, Province of Frosinone, Italy</t>
  </si>
  <si>
    <t>['sql', 'python', 'scikit-learn', 'pandas']</t>
  </si>
  <si>
    <t>{'libraries': ['scikit-learn', 'pandas'], 'programming': ['sql', 'python']}</t>
  </si>
  <si>
    <t>Senior Data Engineer/ PySpark/ AWS</t>
  </si>
  <si>
    <t>Intern - Data Scientist, Digital - Campus 2023</t>
  </si>
  <si>
    <t>via Vacancies - Glen Eira City Council</t>
  </si>
  <si>
    <t>Glen Eira City Council Careers</t>
  </si>
  <si>
    <t>Bravo Consulting Group LLC</t>
  </si>
  <si>
    <t>['c', 'sql', 'python', 'r', 'express', 'power bi']</t>
  </si>
  <si>
    <t>{'analyst_tools': ['power bi'], 'programming': ['c', 'sql', 'python', 'r'], 'webframeworks': ['express']}</t>
  </si>
  <si>
    <t>Senior Data Engineer, Roads</t>
  </si>
  <si>
    <t>Data Engineer/Scientist - AWS Glue</t>
  </si>
  <si>
    <t>['python', 'java', 'scala', 'aws', 'redshift', 'microstrategy']</t>
  </si>
  <si>
    <t>{'analyst_tools': ['microstrategy'], 'cloud': ['aws', 'redshift'], 'programming': ['python', 'java', 'scala']}</t>
  </si>
  <si>
    <t>via FMC Corporation Careers</t>
  </si>
  <si>
    <t>FMC</t>
  </si>
  <si>
    <t>['sql', 'sas', 'sas', 'python', 'powershell', 'excel', 'word', 'powerpoint', 'sap', 'alteryx', 'microstrategy', 'power bi', 'tableau']</t>
  </si>
  <si>
    <t>{'analyst_tools': ['sas', 'excel', 'word', 'powerpoint', 'sap', 'alteryx', 'microstrategy', 'power bi', 'tableau'], 'programming': ['sql', 'sas', 'python', 'powershell']}</t>
  </si>
  <si>
    <t>['excel', 'outlook', 'sap']</t>
  </si>
  <si>
    <t>{'analyst_tools': ['excel', 'outlook', 'sap']}</t>
  </si>
  <si>
    <t>Puesto Data Scientist</t>
  </si>
  <si>
    <t>['mongo', 'ruby', 'ruby', 'python', 'go', 'mysql', 'redis', 'elasticsearch', 'aws', 'linux', 'terraform', 'kubernetes', 'docker', 'github', 'gitlab', 'notion']</t>
  </si>
  <si>
    <t>{'async': ['notion'], 'cloud': ['aws'], 'databases': ['mysql', 'redis', 'elasticsearch'], 'os': ['linux'], 'other': ['terraform', 'kubernetes', 'docker', 'github', 'gitlab'], 'programming': ['mongo', 'ruby', 'python', 'go'], 'webframeworks': ['ruby']}</t>
  </si>
  <si>
    <t>Data Analyst And</t>
  </si>
  <si>
    <t>Qlik Data Engineer</t>
  </si>
  <si>
    <t>Manager, eCommerce and Digital Analytics</t>
  </si>
  <si>
    <t>Data Engineer (Dallas, TX)</t>
  </si>
  <si>
    <t>Zluri</t>
  </si>
  <si>
    <t>Senior DataOps Engineer (f/m/d) Berlin</t>
  </si>
  <si>
    <t>Data Architect/ Data Cyber Security Project</t>
  </si>
  <si>
    <t>Manager, Data Engineering - Solon, OH</t>
  </si>
  <si>
    <t>['assembly', 'sql', 'r', 'python', 'sas', 'sas', 'matlab', 'postgresql', 'sql server', 'azure', 'oracle', 'tableau', 'power bi']</t>
  </si>
  <si>
    <t>{'analyst_tools': ['sas', 'tableau', 'power bi'], 'cloud': ['azure', 'oracle'], 'databases': ['postgresql', 'sql server'], 'programming': ['assembly', 'sql', 'r', 'python', 'sas', 'matlab']}</t>
  </si>
  <si>
    <t>Sr Mgr, Data Engineering &amp; Platforms</t>
  </si>
  <si>
    <t>Chico's FAS, Inc.</t>
  </si>
  <si>
    <t>['sql', 'sql server', 'bigquery', 'oracle', 'redshift', 'snowflake', 'hadoop', 'spark', 'flow']</t>
  </si>
  <si>
    <t>{'cloud': ['bigquery', 'oracle', 'redshift', 'snowflake'], 'databases': ['sql server'], 'libraries': ['hadoop', 'spark'], 'other': ['flow'], 'programming': ['sql']}</t>
  </si>
  <si>
    <t>['shell', 'sql', 'python', 'sql server', 'mysql', 'postgresql', 'snowflake', 'azure', 'databricks', 'aws', 'oracle', 'spark', 'airflow', 'kafka', 'terraform']</t>
  </si>
  <si>
    <t>{'cloud': ['snowflake', 'azure', 'databricks', 'aws', 'oracle'], 'databases': ['sql server', 'mysql', 'postgresql'], 'libraries': ['spark', 'airflow', 'kafka'], 'other': ['terraform'], 'programming': ['shell', 'sql', 'python']}</t>
  </si>
  <si>
    <t>['sql', 'visual basic', 'sql server', 'azure', 'ssis']</t>
  </si>
  <si>
    <t>{'analyst_tools': ['ssis'], 'cloud': ['azure'], 'databases': ['sql server'], 'programming': ['sql', 'visual basic']}</t>
  </si>
  <si>
    <t>['sql', 'postgresql', 'power bi', 'tableau', 'alteryx']</t>
  </si>
  <si>
    <t>{'analyst_tools': ['power bi', 'tableau', 'alteryx'], 'databases': ['postgresql'], 'programming': ['sql']}</t>
  </si>
  <si>
    <t>BGI · Research</t>
  </si>
  <si>
    <t>Sr Manufacturing Data Analyst</t>
  </si>
  <si>
    <t>building staff solutions ltd.</t>
  </si>
  <si>
    <t>['mongodb', 'mongodb', 'html', 'typescript', 'css', 'mysql']</t>
  </si>
  <si>
    <t>{'databases': ['mongodb', 'mysql'], 'programming': ['mongodb', 'html', 'typescript', 'css']}</t>
  </si>
  <si>
    <t>Sandbox</t>
  </si>
  <si>
    <t>Talpa Network</t>
  </si>
  <si>
    <t>TeleSoftas</t>
  </si>
  <si>
    <t>['python', 'sql', 'snowflake', 'aws', 'git']</t>
  </si>
  <si>
    <t>{'cloud': ['snowflake', 'aws'], 'other': ['git'], 'programming': ['python', 'sql']}</t>
  </si>
  <si>
    <t>Anglicare</t>
  </si>
  <si>
    <t>['python', 'scala', 'sql', 'snowflake', 'unix']</t>
  </si>
  <si>
    <t>{'cloud': ['snowflake'], 'os': ['unix'], 'programming': ['python', 'scala', 'sql']}</t>
  </si>
  <si>
    <t>Analista de Segmentación Data Digital</t>
  </si>
  <si>
    <t>Data Analyst | Google Analytics | Google Tag Manager | Hotjar</t>
  </si>
  <si>
    <t>Management Systems Analyst</t>
  </si>
  <si>
    <t>Gucci Data Scientist Internship</t>
  </si>
  <si>
    <t>Customer Intelligence Analyst Heredia, Heredia</t>
  </si>
  <si>
    <t>['sas', 'sas', 'vmware', 'tableau', 'power bi', 'excel', 'spss']</t>
  </si>
  <si>
    <t>{'analyst_tools': ['sas', 'tableau', 'power bi', 'excel', 'spss'], 'cloud': ['vmware'], 'programming': ['sas']}</t>
  </si>
  <si>
    <t>RWA Raiffeisen Ware Austria AG</t>
  </si>
  <si>
    <t>['python', 'aws', 'gcp', 'pytorch', 'tensorflow', 'opencv', 'github', 'jira', 'confluence']</t>
  </si>
  <si>
    <t>{'async': ['jira', 'confluence'], 'cloud': ['aws', 'gcp'], 'libraries': ['pytorch', 'tensorflow', 'opencv'], 'other': ['github'], 'programming': ['python']}</t>
  </si>
  <si>
    <t>Stage Informatique Analyste Haut de Cycle - Data Engineer - Data...</t>
  </si>
  <si>
    <t>Bioinformatics Data Analyst - Now Hiring</t>
  </si>
  <si>
    <t>Data Center Lead Operations</t>
  </si>
  <si>
    <t>Gs (Global Services) Reporting &amp; Analytics</t>
  </si>
  <si>
    <t>Data Engineer / Project Lead - Mexico</t>
  </si>
  <si>
    <t>PreMaster Programm - Big Data (Analytics)</t>
  </si>
  <si>
    <t>RnD, Machine Learning Engineer, Data&amp;ML Innovation</t>
  </si>
  <si>
    <t>['sas', 'sas', 'sql', 'scala', 'python', 'r', 'azure', 'databricks', 'opencv', 'tensorflow', 'keras', 'pytorch']</t>
  </si>
  <si>
    <t>{'analyst_tools': ['sas'], 'cloud': ['azure', 'databricks'], 'libraries': ['opencv', 'tensorflow', 'keras', 'pytorch'], 'programming': ['sas', 'sql', 'scala', 'python', 'r']}</t>
  </si>
  <si>
    <t>Senior Azure Data Engineer (Remote W2) - RPO Will</t>
  </si>
  <si>
    <t>Business Analyst Jr</t>
  </si>
  <si>
    <t>Data engineer, Python</t>
  </si>
  <si>
    <t>['python', 'sql', 'postgresql', 'airflow', 'numpy', 'pytorch', 'tensorflow', 'seaborn', 'jupyter', 'docker']</t>
  </si>
  <si>
    <t>{'databases': ['postgresql'], 'libraries': ['airflow', 'numpy', 'pytorch', 'tensorflow', 'seaborn', 'jupyter'], 'other': ['docker'], 'programming': ['python', 'sql']}</t>
  </si>
  <si>
    <t>Data Engineer y Data Architect Azure Databricks, hibrido</t>
  </si>
  <si>
    <t>['sql', 'python', 'scala', 'java', 'azure', 'databricks']</t>
  </si>
  <si>
    <t>{'cloud': ['azure', 'databricks'], 'programming': ['sql', 'python', 'scala', 'java']}</t>
  </si>
  <si>
    <t>Site Reliability Engineer (Data platform)</t>
  </si>
  <si>
    <t>['bash', 'go', 'python', 'mysql', 'gcp', 'terraform', 'ansible', 'puppet', 'docker', 'kubernetes']</t>
  </si>
  <si>
    <t>{'cloud': ['gcp'], 'databases': ['mysql'], 'other': ['terraform', 'ansible', 'puppet', 'docker', 'kubernetes'], 'programming': ['bash', 'go', 'python']}</t>
  </si>
  <si>
    <t>Data Analyst I / Full-time (Remote)</t>
  </si>
  <si>
    <t>Sr. Information Security Analyst</t>
  </si>
  <si>
    <t>Data Scientist in New Albany, OH</t>
  </si>
  <si>
    <t>['python', 'r', 'sql', 'nosql', 'aws', 'kafka', 'airflow', 'scikit-learn', 'tensorflow', 'pytorch', 'flask', 'excel', 'git']</t>
  </si>
  <si>
    <t>{'analyst_tools': ['excel'], 'cloud': ['aws'], 'libraries': ['kafka', 'airflow', 'scikit-learn', 'tensorflow', 'pytorch'], 'other': ['git'], 'programming': ['python', 'r', 'sql', 'nosql'], 'webframeworks': ['flask']}</t>
  </si>
  <si>
    <t>['c', 'python', 'vmware', 'windows', 'linux']</t>
  </si>
  <si>
    <t>{'cloud': ['vmware'], 'os': ['windows', 'linux'], 'programming': ['c', 'python']}</t>
  </si>
  <si>
    <t>Senior Business Intelligence and Data Engineer</t>
  </si>
  <si>
    <t>Part time Teaching Assistant Internship for Data science</t>
  </si>
  <si>
    <t>Lead Data Engineer Bibliotheken @ Data Professionals Recruitment...</t>
  </si>
  <si>
    <t>Sr. Engineer (Data Analyst)</t>
  </si>
  <si>
    <t>via Hispanic American Jobs</t>
  </si>
  <si>
    <t>Aspirante</t>
  </si>
  <si>
    <t>['sql', 'c#', 'vb.net', 'python', 'java', 'c++', 'azure', 'tensorflow', 'pytorch', 'scikit-learn', 'spark', 'ssis', 'power bi', 'dax']</t>
  </si>
  <si>
    <t>{'analyst_tools': ['ssis', 'power bi', 'dax'], 'cloud': ['azure'], 'libraries': ['tensorflow', 'pytorch', 'scikit-learn', 'spark'], 'programming': ['sql', 'c#', 'vb.net', 'python', 'java', 'c++']}</t>
  </si>
  <si>
    <t>Data Engineer Alternant (H/F)</t>
  </si>
  <si>
    <t>['go', 'python', 'golang', 'node', 'ubuntu', 'linux']</t>
  </si>
  <si>
    <t>{'os': ['ubuntu', 'linux'], 'programming': ['go', 'python', 'golang'], 'webframeworks': ['node']}</t>
  </si>
  <si>
    <t>Logistics &amp; Data Analytics Executive</t>
  </si>
  <si>
    <t>BLUE BOX</t>
  </si>
  <si>
    <t>Community Data Analyst (Management Analyst III) - Full-time ...</t>
  </si>
  <si>
    <t>['sql', 'word', 'spreadsheet', 'spss', 'excel', 'tableau']</t>
  </si>
  <si>
    <t>{'analyst_tools': ['word', 'spreadsheet', 'spss', 'excel', 'tableau'], 'programming': ['sql']}</t>
  </si>
  <si>
    <t>['python', 'pandas', 'numpy', 'keras', 'plotly', 'tableau', 'flow', 'git']</t>
  </si>
  <si>
    <t>{'analyst_tools': ['tableau'], 'libraries': ['pandas', 'numpy', 'keras', 'plotly'], 'other': ['flow', 'git'], 'programming': ['python']}</t>
  </si>
  <si>
    <t>Credit Union of Denver</t>
  </si>
  <si>
    <t>['c#', 'sql', 'go', 'sql server', 'azure', 'databricks']</t>
  </si>
  <si>
    <t>{'cloud': ['azure', 'databricks'], 'databases': ['sql server'], 'programming': ['c#', 'sql', 'go']}</t>
  </si>
  <si>
    <t>Senior Node + AWS Engineer</t>
  </si>
  <si>
    <t>['typescript', 'javascript', 'dynamodb', 'aws', 'spring', 'node', 'atlassian']</t>
  </si>
  <si>
    <t>{'cloud': ['aws'], 'databases': ['dynamodb'], 'libraries': ['spring'], 'other': ['atlassian'], 'programming': ['typescript', 'javascript'], 'webframeworks': ['node']}</t>
  </si>
  <si>
    <t>#500 - Data Analyst</t>
  </si>
  <si>
    <t>['python', 'sas', 'sas', 'sql', 'r', 'tableau', 'power bi']</t>
  </si>
  <si>
    <t>{'analyst_tools': ['sas', 'tableau', 'power bi'], 'programming': ['python', 'sas', 'sql', 'r']}</t>
  </si>
  <si>
    <t>['sql', 'snowflake', 'excel', 'tableau', 'flow']</t>
  </si>
  <si>
    <t>{'analyst_tools': ['excel', 'tableau'], 'cloud': ['snowflake'], 'other': ['flow'], 'programming': ['sql']}</t>
  </si>
  <si>
    <t>Professional Data</t>
  </si>
  <si>
    <t>CITI</t>
  </si>
  <si>
    <t>['python', 'aws', 'node']</t>
  </si>
  <si>
    <t>{'cloud': ['aws'], 'programming': ['python'], 'webframeworks': ['node']}</t>
  </si>
  <si>
    <t>Bank of New Zealand</t>
  </si>
  <si>
    <t>Coordinador Advanced Analytics</t>
  </si>
  <si>
    <t>['python', 'no-sql', 'sql', 'hadoop']</t>
  </si>
  <si>
    <t>{'libraries': ['hadoop'], 'programming': ['python', 'no-sql', 'sql']}</t>
  </si>
  <si>
    <t>Especialista Gestión de Información Analytics</t>
  </si>
  <si>
    <t>Business Development Manager</t>
  </si>
  <si>
    <t>Spencerville, IN</t>
  </si>
  <si>
    <t>Data engineer Data lake (IT) / Freelance</t>
  </si>
  <si>
    <t>Data Scientist W2</t>
  </si>
  <si>
    <t>['python', 'r', 'matplotlib', 'seaborn', 'scikit-learn', 'tensorflow', 'pytorch', 'hadoop', 'spark', 'tableau']</t>
  </si>
  <si>
    <t>{'analyst_tools': ['tableau'], 'libraries': ['matplotlib', 'seaborn', 'scikit-learn', 'tensorflow', 'pytorch', 'hadoop', 'spark'], 'programming': ['python', 'r']}</t>
  </si>
  <si>
    <t>PIT Solutions</t>
  </si>
  <si>
    <t>Urduliz, Spain</t>
  </si>
  <si>
    <t>Grupo Lanit</t>
  </si>
  <si>
    <t>Data Science Principal</t>
  </si>
  <si>
    <t>['r', 'sql', 'nosql', 'python', 'bigquery', 'tableau']</t>
  </si>
  <si>
    <t>{'analyst_tools': ['tableau'], 'cloud': ['bigquery'], 'programming': ['r', 'sql', 'nosql', 'python']}</t>
  </si>
  <si>
    <t>Operations Engineering Analyst</t>
  </si>
  <si>
    <t>['python', 'java', 'r', 'matlab', 'sql', 'redshift', 'aws', 'scikit-learn', 'spark', 'rshiny', 'plotly', 'hadoop', 'tableau', 'qlik', 'power bi']</t>
  </si>
  <si>
    <t>{'analyst_tools': ['tableau', 'qlik', 'power bi'], 'cloud': ['redshift', 'aws'], 'libraries': ['scikit-learn', 'spark', 'rshiny', 'plotly', 'hadoop'], 'programming': ['python', 'java', 'r', 'matlab', 'sql']}</t>
  </si>
  <si>
    <t>Big Data Platform Engineer Intern (50% student role)</t>
  </si>
  <si>
    <t>Swiss Re Business Services (Slovakia) s.r.o.</t>
  </si>
  <si>
    <t>Business/Data Analyst Manager - MIS</t>
  </si>
  <si>
    <t>Data scientist in the field of low-carbon hydrogen production H/F</t>
  </si>
  <si>
    <t>Applications Integration Analyst</t>
  </si>
  <si>
    <t>['python', 'sql', 'numpy', 'pandas', 'pyspark', 'scikit-learn', 'tensorflow', 'pytorch', 'keras', 'git', 'jira']</t>
  </si>
  <si>
    <t>{'async': ['jira'], 'libraries': ['numpy', 'pandas', 'pyspark', 'scikit-learn', 'tensorflow', 'pytorch', 'keras'], 'other': ['git'], 'programming': ['python', 'sql']}</t>
  </si>
  <si>
    <t>G-Nius BV</t>
  </si>
  <si>
    <t>DealMaker</t>
  </si>
  <si>
    <t>['ruby', 'ruby', 'javascript', 'css', 'html', 'nosql', 'react', 'ruby on rails', 'vue.js', 'svelte', 'jenkins']</t>
  </si>
  <si>
    <t>{'libraries': ['react'], 'other': ['jenkins'], 'programming': ['ruby', 'javascript', 'css', 'html', 'nosql'], 'webframeworks': ['ruby', 'ruby on rails', 'vue.js', 'svelte']}</t>
  </si>
  <si>
    <t>Apprenti performance data analyst at Customer Service H/F</t>
  </si>
  <si>
    <t>SENIOR RESEARCH DATA ANALYST, School of Medicine, General Internal...</t>
  </si>
  <si>
    <t>Big Data Engineer Elasticsearch, Docker, Kubernetes</t>
  </si>
  <si>
    <t>['nosql', 'python', 'bash', 'java', 'mongodb', 'mongodb', 'elasticsearch', 'couchbase', 'db2', 'mysql', 'spark', 'kafka', 'ansible', 'kubernetes', 'docker', 'confluence']</t>
  </si>
  <si>
    <t>{'async': ['confluence'], 'databases': ['mongodb', 'elasticsearch', 'couchbase', 'db2', 'mysql'], 'libraries': ['spark', 'kafka'], 'other': ['ansible', 'kubernetes', 'docker'], 'programming': ['nosql', 'python', 'bash', 'java', 'mongodb']}</t>
  </si>
  <si>
    <t>['sql', 'java', 'c++', 'python', 'r', 'azure', 'aws', 'gcp']</t>
  </si>
  <si>
    <t>{'cloud': ['azure', 'aws', 'gcp'], 'programming': ['sql', 'java', 'c++', 'python', 'r']}</t>
  </si>
  <si>
    <t>Hiring Data Scientist for An Mnc Company for</t>
  </si>
  <si>
    <t>T A Solution</t>
  </si>
  <si>
    <t>Frontend Engineering Head</t>
  </si>
  <si>
    <t>['flutter', 'angular']</t>
  </si>
  <si>
    <t>{'libraries': ['flutter'], 'webframeworks': ['angular']}</t>
  </si>
  <si>
    <t>Food Data Scientist</t>
  </si>
  <si>
    <t>Marler &amp; Associates Search</t>
  </si>
  <si>
    <t>['shell', 'sql', 'python', 'scala', 'db2', 'postgresql', 'mysql', 'oracle', 'azure', 'hadoop', 'spark', 'airflow', 'unix', 'tableau']</t>
  </si>
  <si>
    <t>{'analyst_tools': ['tableau'], 'cloud': ['oracle', 'azure'], 'databases': ['db2', 'postgresql', 'mysql'], 'libraries': ['hadoop', 'spark', 'airflow'], 'os': ['unix'], 'programming': ['shell', 'sql', 'python', 'scala']}</t>
  </si>
  <si>
    <t>Data Migrator</t>
  </si>
  <si>
    <t>Business Analytics Data Scientist - Supply Planning</t>
  </si>
  <si>
    <t>['aws', 'redshift', 'hadoop', 'spark', 'unix']</t>
  </si>
  <si>
    <t>{'cloud': ['aws', 'redshift'], 'libraries': ['hadoop', 'spark'], 'os': ['unix']}</t>
  </si>
  <si>
    <t>['sql', 'r', 'mongodb', 'mongodb', 'oracle', 'spark', 'hadoop', 'tableau']</t>
  </si>
  <si>
    <t>{'analyst_tools': ['tableau'], 'cloud': ['oracle'], 'databases': ['mongodb'], 'libraries': ['spark', 'hadoop'], 'programming': ['sql', 'r', 'mongodb']}</t>
  </si>
  <si>
    <t>Welcome, SC</t>
  </si>
  <si>
    <t>['sql', 'c#', 'mongodb', 'mongodb', 'nosql', 'c', 'sql server', 'azure', 'databricks', 'aws', 'kafka']</t>
  </si>
  <si>
    <t>{'cloud': ['azure', 'databricks', 'aws'], 'databases': ['mongodb', 'sql server'], 'libraries': ['kafka'], 'programming': ['sql', 'c#', 'mongodb', 'nosql', 'c']}</t>
  </si>
  <si>
    <t>Ingersoll, ON, Canada</t>
  </si>
  <si>
    <t>SEEPEX</t>
  </si>
  <si>
    <t>Aditya-L1/SUIT Payload Data Scientist position at IUCAA, Pune</t>
  </si>
  <si>
    <t>Astron Soc</t>
  </si>
  <si>
    <t>['sql', 't-sql', 'sql server', 'redis', 'azure', 'sap', 'visio', 'power bi', 'chef', 'docker', 'github']</t>
  </si>
  <si>
    <t>{'analyst_tools': ['sap', 'visio', 'power bi'], 'cloud': ['azure'], 'databases': ['sql server', 'redis'], 'other': ['chef', 'docker', 'github'], 'programming': ['sql', 't-sql']}</t>
  </si>
  <si>
    <t>2021 Summer Student Internship Opportunity (Data Analyst) - CCDC...</t>
  </si>
  <si>
    <t>['python', 'shell', 'sql', 'nosql', 'sas', 'sas', 'oracle', 'azure', 'aws', 'gcp', 'git']</t>
  </si>
  <si>
    <t>{'analyst_tools': ['sas'], 'cloud': ['oracle', 'azure', 'aws', 'gcp'], 'other': ['git'], 'programming': ['python', 'shell', 'sql', 'nosql', 'sas']}</t>
  </si>
  <si>
    <t>Client Senior Engineer - Privacy Compliance</t>
  </si>
  <si>
    <t>via Orbition Group</t>
  </si>
  <si>
    <t>Process &amp; Data Analyst H/F/X</t>
  </si>
  <si>
    <t>Thomson Reuters Markets Espana SL.</t>
  </si>
  <si>
    <t>Szentlőrinckáta, Hungary</t>
  </si>
  <si>
    <t>Analyst, Controlling</t>
  </si>
  <si>
    <t>BASF Asia-Pacific Service Centre S/B</t>
  </si>
  <si>
    <t>Engr III Cslt - Data Science</t>
  </si>
  <si>
    <t>Manager Data Science (all genders)</t>
  </si>
  <si>
    <t>Data Scientist(Hybrid) - Full-time / Part-time</t>
  </si>
  <si>
    <t>Unilever Egypt</t>
  </si>
  <si>
    <t>RSA Insurance Ireland Limited</t>
  </si>
  <si>
    <t>Apex CoVantage</t>
  </si>
  <si>
    <t>['python', 'sql', 'nosql', 'aws', 'azure', 'numpy', 'pandas', 'nltk', 'django', 'flask']</t>
  </si>
  <si>
    <t>{'cloud': ['aws', 'azure'], 'libraries': ['numpy', 'pandas', 'nltk'], 'programming': ['python', 'sql', 'nosql'], 'webframeworks': ['django', 'flask']}</t>
  </si>
  <si>
    <t>Senior Data Analyst (MUST have Healthcare industry exp)</t>
  </si>
  <si>
    <t>A2C IT Consulting</t>
  </si>
  <si>
    <t>['python', 'aws', 'azure', 'gcp', 'tensorflow', 'pytorch', 'windows', 'linux', 'terraform', 'docker', 'kubernetes']</t>
  </si>
  <si>
    <t>{'cloud': ['aws', 'azure', 'gcp'], 'libraries': ['tensorflow', 'pytorch'], 'os': ['windows', 'linux'], 'other': ['terraform', 'docker', 'kubernetes'], 'programming': ['python']}</t>
  </si>
  <si>
    <t>Business Analyst/Business Data Analyst(100%Remote/W-2)</t>
  </si>
  <si>
    <t>['sql', 'excel', 'tableau', 'visio', 'flow']</t>
  </si>
  <si>
    <t>{'analyst_tools': ['excel', 'tableau', 'visio'], 'other': ['flow'], 'programming': ['sql']}</t>
  </si>
  <si>
    <t>Numaware Technologies Private Limited</t>
  </si>
  <si>
    <t>['python', 'sql', 'aws', 'redshift', 'kafka', 'excel', 'kubernetes', 'docker', 'terraform']</t>
  </si>
  <si>
    <t>{'analyst_tools': ['excel'], 'cloud': ['aws', 'redshift'], 'libraries': ['kafka'], 'other': ['kubernetes', 'docker', 'terraform'], 'programming': ['python', 'sql']}</t>
  </si>
  <si>
    <t>Topsort</t>
  </si>
  <si>
    <t>Behavior Frontiers</t>
  </si>
  <si>
    <t>['sql', 'r', 'python', 'java', 'kotlin', 'matlab', 'numpy', 'spark', 'hadoop', 'tableau', 'power bi', 'spss', 'excel']</t>
  </si>
  <si>
    <t>{'analyst_tools': ['tableau', 'power bi', 'spss', 'excel'], 'libraries': ['numpy', 'spark', 'hadoop'], 'programming': ['sql', 'r', 'python', 'java', 'kotlin', 'matlab']}</t>
  </si>
  <si>
    <t>Solarion Energi Alam</t>
  </si>
  <si>
    <t>['python', 'sql', 'nosql', 'aws', 'azure', 'hadoop', 'spark', 'kafka', 'docker']</t>
  </si>
  <si>
    <t>{'cloud': ['aws', 'azure'], 'libraries': ['hadoop', 'spark', 'kafka'], 'other': ['docker'], 'programming': ['python', 'sql', 'nosql']}</t>
  </si>
  <si>
    <t>Senior Product Data Analyst - Now Hiring</t>
  </si>
  <si>
    <t>Data Engineer II R-14756</t>
  </si>
  <si>
    <t>['sql', 'mysql', 'oracle', 'hadoop', 'tableau']</t>
  </si>
  <si>
    <t>{'analyst_tools': ['tableau'], 'cloud': ['oracle'], 'databases': ['mysql'], 'libraries': ['hadoop'], 'programming': ['sql']}</t>
  </si>
  <si>
    <t>['sql', 't-sql', 'sql server', 'power bi', 'sap']</t>
  </si>
  <si>
    <t>{'analyst_tools': ['power bi', 'sap'], 'databases': ['sql server'], 'programming': ['sql', 't-sql']}</t>
  </si>
  <si>
    <t>Data Scientist 2 a 3 Anos de Experiencia</t>
  </si>
  <si>
    <t>Stake Center Locating, Inc.</t>
  </si>
  <si>
    <t>Jumia Technologies Ag</t>
  </si>
  <si>
    <t>['python', 'c++', 'c', 'visual basic', 'sql']</t>
  </si>
  <si>
    <t>{'programming': ['python', 'c++', 'c', 'visual basic', 'sql']}</t>
  </si>
  <si>
    <t>Data Scientist/Actuarial Analyst</t>
  </si>
  <si>
    <t>SUNRISE NATURALS PRIVATE LIMITED</t>
  </si>
  <si>
    <t>Data Engineer hybrid job 4</t>
  </si>
  <si>
    <t>Stare Jabłonki, Poland</t>
  </si>
  <si>
    <t>KLIENT jobdesk.pl</t>
  </si>
  <si>
    <t>['r', 'python', 'sas', 'sas', 'sql', 'spark', 'hadoop', 'drupal', 'tableau', 'qlik']</t>
  </si>
  <si>
    <t>{'analyst_tools': ['sas', 'tableau', 'qlik'], 'libraries': ['spark', 'hadoop'], 'programming': ['r', 'python', 'sas', 'sql'], 'webframeworks': ['drupal']}</t>
  </si>
  <si>
    <t>SmartMeter Data Analyst</t>
  </si>
  <si>
    <t>Nova Scotia Power Inc.</t>
  </si>
  <si>
    <t>['sql', 't-sql', 'azure', 'tableau', 'power bi', 'excel']</t>
  </si>
  <si>
    <t>{'analyst_tools': ['tableau', 'power bi', 'excel'], 'cloud': ['azure'], 'programming': ['sql', 't-sql']}</t>
  </si>
  <si>
    <t>Océano Medicina</t>
  </si>
  <si>
    <t>['python', 'snowflake', 'azure', 'tableau']</t>
  </si>
  <si>
    <t>{'analyst_tools': ['tableau'], 'cloud': ['snowflake', 'azure'], 'programming': ['python']}</t>
  </si>
  <si>
    <t>It Support Analyst I</t>
  </si>
  <si>
    <t>Modivcare Labs</t>
  </si>
  <si>
    <t>['linux', 'macos', 'windows', 'word', 'excel']</t>
  </si>
  <si>
    <t>{'analyst_tools': ['word', 'excel'], 'os': ['linux', 'macos', 'windows']}</t>
  </si>
  <si>
    <t>Megaworld Corporation</t>
  </si>
  <si>
    <t>Sr. SAP Data Analyst</t>
  </si>
  <si>
    <t>Sviluppatore - Data Integration</t>
  </si>
  <si>
    <t>CWS Srl</t>
  </si>
  <si>
    <t>['go', 'java', 'shell', 'bash', 'sql', 'javascript', 'aws', 'azure', 'angular', 'windows', 'jenkins', 'jira', 'confluence']</t>
  </si>
  <si>
    <t>{'async': ['jira', 'confluence'], 'cloud': ['aws', 'azure'], 'os': ['windows'], 'other': ['jenkins'], 'programming': ['go', 'java', 'shell', 'bash', 'sql', 'javascript'], 'webframeworks': ['angular']}</t>
  </si>
  <si>
    <t>Analyst Role</t>
  </si>
  <si>
    <t>Silverlight</t>
  </si>
  <si>
    <t>Business Analyst in ambito Hyperautomation</t>
  </si>
  <si>
    <t>Student til vores Business Intelligence-team</t>
  </si>
  <si>
    <t>E-nettet A/S</t>
  </si>
  <si>
    <t>Multilingual Graduate program – Data analysis</t>
  </si>
  <si>
    <t>Cbsm - Ci Lead Data Engineer</t>
  </si>
  <si>
    <t>NewVision Software</t>
  </si>
  <si>
    <t>Aluminium Duffel</t>
  </si>
  <si>
    <t>['sql', 'python', 'gcp', 'hadoop', 'spark', 'github']</t>
  </si>
  <si>
    <t>{'cloud': ['gcp'], 'libraries': ['hadoop', 'spark'], 'other': ['github'], 'programming': ['sql', 'python']}</t>
  </si>
  <si>
    <t>['python', 'c++', 'java', 'tensorflow', 'keras', 'numpy', 'pytorch', 'splunk']</t>
  </si>
  <si>
    <t>{'analyst_tools': ['splunk'], 'libraries': ['tensorflow', 'keras', 'numpy', 'pytorch'], 'programming': ['python', 'c++', 'java']}</t>
  </si>
  <si>
    <t>[국내그룹사] Data Scientist</t>
  </si>
  <si>
    <t>퍼솔켈리코리아 유한회사</t>
  </si>
  <si>
    <t>['go', 'spark', 'kubernetes', 'jenkins', 'jira', 'confluence']</t>
  </si>
  <si>
    <t>{'async': ['jira', 'confluence'], 'libraries': ['spark'], 'other': ['kubernetes', 'jenkins'], 'programming': ['go']}</t>
  </si>
  <si>
    <t>Administrador de Sistemas Linux</t>
  </si>
  <si>
    <t>SONDA</t>
  </si>
  <si>
    <t>Candivore</t>
  </si>
  <si>
    <t>['python', 'java', 'nosql', 'sas', 'sas', 'r', 'javascript', 'aws', 'angular', 'node.js', 'qlik', 'tableau']</t>
  </si>
  <si>
    <t>{'analyst_tools': ['sas', 'qlik', 'tableau'], 'cloud': ['aws'], 'programming': ['python', 'java', 'nosql', 'sas', 'r', 'javascript'], 'webframeworks': ['angular', 'node.js']}</t>
  </si>
  <si>
    <t>Flipkoins</t>
  </si>
  <si>
    <t>['python', 'html', 'css', 'mysql', 'neo4j', 'postgresql', 'aws', 'seaborn', 'spark']</t>
  </si>
  <si>
    <t>{'cloud': ['aws'], 'databases': ['mysql', 'neo4j', 'postgresql'], 'libraries': ['seaborn', 'spark'], 'programming': ['python', 'html', 'css']}</t>
  </si>
  <si>
    <t>Bussiness Intelligence Developer</t>
  </si>
  <si>
    <t>PRO QC INTERNACIONAL SAS</t>
  </si>
  <si>
    <t>['php', 'mysql', 'unix', 'windows', 'linux', 'power bi']</t>
  </si>
  <si>
    <t>{'analyst_tools': ['power bi'], 'databases': ['mysql'], 'os': ['unix', 'windows', 'linux'], 'programming': ['php']}</t>
  </si>
  <si>
    <t>Senior Azure Data Scientist</t>
  </si>
  <si>
    <t>NCompas Business Solutions Inc.</t>
  </si>
  <si>
    <t>['python', 'r', 'azure', 'databricks', 'tensorflow', 'pytorch', 'scikit-learn', 'kubernetes']</t>
  </si>
  <si>
    <t>{'cloud': ['azure', 'databricks'], 'libraries': ['tensorflow', 'pytorch', 'scikit-learn'], 'other': ['kubernetes'], 'programming': ['python', 'r']}</t>
  </si>
  <si>
    <t>['java', 'node', 'git']</t>
  </si>
  <si>
    <t>{'other': ['git'], 'programming': ['java'], 'webframeworks': ['node']}</t>
  </si>
  <si>
    <t>Senior Analyst, Health Human Resources, Data Methods and Tools</t>
  </si>
  <si>
    <t>['r', 'sas', 'sas', 'matlab', 'sql']</t>
  </si>
  <si>
    <t>{'analyst_tools': ['sas'], 'programming': ['r', 'sas', 'matlab', 'sql']}</t>
  </si>
  <si>
    <t>SoStronk</t>
  </si>
  <si>
    <t>['sql', 'python', 'gcp', 'bigquery', 'looker', 'power bi', 'tableau']</t>
  </si>
  <si>
    <t>{'analyst_tools': ['looker', 'power bi', 'tableau'], 'cloud': ['gcp', 'bigquery'], 'programming': ['sql', 'python']}</t>
  </si>
  <si>
    <t>Sr. Data Scientist &amp; Machine Learning Engineer (P3) - Remote</t>
  </si>
  <si>
    <t>Granby, CT</t>
  </si>
  <si>
    <t>BU_PW, Raytheon Technologies</t>
  </si>
  <si>
    <t>['go', 'python', 'aws', 'databricks', 'azure', 'numpy', 'pandas', 'scikit-learn', 'tensorflow', 'pytorch']</t>
  </si>
  <si>
    <t>{'cloud': ['aws', 'databricks', 'azure'], 'libraries': ['numpy', 'pandas', 'scikit-learn', 'tensorflow', 'pytorch'], 'programming': ['go', 'python']}</t>
  </si>
  <si>
    <t>['python', 'aws', 'node', 'kubernetes', 'terraform', 'jenkins']</t>
  </si>
  <si>
    <t>{'cloud': ['aws'], 'other': ['kubernetes', 'terraform', 'jenkins'], 'programming': ['python'], 'webframeworks': ['node']}</t>
  </si>
  <si>
    <t>Visiting Analyst</t>
  </si>
  <si>
    <t>ff Venture Capital</t>
  </si>
  <si>
    <t>Organisation The Alan Turing Institute</t>
  </si>
  <si>
    <t>['python', 'c++', 'java', 'scala', 'julia', 'r', 'javascript', 'rust', 'go']</t>
  </si>
  <si>
    <t>{'programming': ['python', 'c++', 'java', 'scala', 'julia', 'r', 'javascript', 'rust', 'go']}</t>
  </si>
  <si>
    <t>Team Lead Data Tech</t>
  </si>
  <si>
    <t>['sql', 'javascript', 'html', 'css', 'bigquery']</t>
  </si>
  <si>
    <t>{'cloud': ['bigquery'], 'programming': ['sql', 'javascript', 'html', 'css']}</t>
  </si>
  <si>
    <t>Greenville, WI</t>
  </si>
  <si>
    <t>Becario Análisis de DATA</t>
  </si>
  <si>
    <t>Data Scientist - Expert Méga Données H/F</t>
  </si>
  <si>
    <t>Software Engineer SR</t>
  </si>
  <si>
    <t>['python', 'golang', 'bash', 'aws', 'kubernetes', 'github']</t>
  </si>
  <si>
    <t>{'cloud': ['aws'], 'other': ['kubernetes', 'github'], 'programming': ['python', 'golang', 'bash']}</t>
  </si>
  <si>
    <t>Sunteco</t>
  </si>
  <si>
    <t>['azure', 'aws', 'linux']</t>
  </si>
  <si>
    <t>{'cloud': ['azure', 'aws'], 'os': ['linux']}</t>
  </si>
  <si>
    <t>Visser &amp; Van Baars - Power BI Consultant</t>
  </si>
  <si>
    <t>['java', 'python', 'sql', 'nosql', 'oracle', 'pyspark', 'hadoop', 'spark', 'airflow', 'kafka', 'jenkins', 'git']</t>
  </si>
  <si>
    <t>{'cloud': ['oracle'], 'libraries': ['pyspark', 'hadoop', 'spark', 'airflow', 'kafka'], 'other': ['jenkins', 'git'], 'programming': ['java', 'python', 'sql', 'nosql']}</t>
  </si>
  <si>
    <t>['bash', 'python', 'postgresql', 'aws', 'linode', 'react', 'node.js', 'git', 'github', 'ansible']</t>
  </si>
  <si>
    <t>{'cloud': ['aws', 'linode'], 'databases': ['postgresql'], 'libraries': ['react'], 'other': ['git', 'github', 'ansible'], 'programming': ['bash', 'python'], 'webframeworks': ['node.js']}</t>
  </si>
  <si>
    <t>Data Loss Prevention Data Analyst</t>
  </si>
  <si>
    <t>['sql', 'python', 'r', 'matlab', 'java', 'scala', 'julia', 'alteryx', 'qlik']</t>
  </si>
  <si>
    <t>{'analyst_tools': ['alteryx', 'qlik'], 'programming': ['sql', 'python', 'r', 'matlab', 'java', 'scala', 'julia']}</t>
  </si>
  <si>
    <t>['java', 'sql', 'perl', 'scala', 'python', 'db2', 'aws', 'snowflake', 'kafka', 'spark', 'unix', 'git']</t>
  </si>
  <si>
    <t>{'cloud': ['aws', 'snowflake'], 'databases': ['db2'], 'libraries': ['kafka', 'spark'], 'os': ['unix'], 'other': ['git'], 'programming': ['java', 'sql', 'perl', 'scala', 'python']}</t>
  </si>
  <si>
    <t>['python', 'sas', 'sas', 'databricks']</t>
  </si>
  <si>
    <t>{'analyst_tools': ['sas'], 'cloud': ['databricks'], 'programming': ['python', 'sas']}</t>
  </si>
  <si>
    <t>Senior Associate, Data Analyst, Consumer Banking</t>
  </si>
  <si>
    <t>CorgiAI</t>
  </si>
  <si>
    <t>['python', 'mysql', 'postgresql', 'redis', 'aws', 'gcp', 'azure', 'snowflake', 'git']</t>
  </si>
  <si>
    <t>{'cloud': ['aws', 'gcp', 'azure', 'snowflake'], 'databases': ['mysql', 'postgresql', 'redis'], 'other': ['git'], 'programming': ['python']}</t>
  </si>
  <si>
    <t>Data Scientist Principal - Now Hiring</t>
  </si>
  <si>
    <t>*NEW* 6 Months Contract Performance and Data Management Analyst</t>
  </si>
  <si>
    <t>Senior DataOps Engineer - $145,877 to $197,363. Job in Stevenage...</t>
  </si>
  <si>
    <t>15H RESTANTES! DATA ANALYST EN ALTERNANCE (H/F)</t>
  </si>
  <si>
    <t>Associate Principal Engineer, Big Data</t>
  </si>
  <si>
    <t>EZOPS Inc</t>
  </si>
  <si>
    <t>['python', 'javascript', 'sql', 'scala', 'java', 'shell', 'snowflake', 'aws', 'azure', 'redshift', 'pandas', 'numpy', 'kafka', 'docker']</t>
  </si>
  <si>
    <t>{'cloud': ['snowflake', 'aws', 'azure', 'redshift'], 'libraries': ['pandas', 'numpy', 'kafka'], 'other': ['docker'], 'programming': ['python', 'javascript', 'sql', 'scala', 'java', 'shell']}</t>
  </si>
  <si>
    <t>['python', 'r', 'bash', 'scala', 'sql', 'pyspark', 'hadoop', 'spark', 'git']</t>
  </si>
  <si>
    <t>{'libraries': ['pyspark', 'hadoop', 'spark'], 'other': ['git'], 'programming': ['python', 'r', 'bash', 'scala', 'sql']}</t>
  </si>
  <si>
    <t>MANAGER, DATA ENGINEERING</t>
  </si>
  <si>
    <t>['sql', 'snowflake', 'redshift', 'aws']</t>
  </si>
  <si>
    <t>{'cloud': ['snowflake', 'redshift', 'aws'], 'programming': ['sql']}</t>
  </si>
  <si>
    <t>Group Data Warehouse</t>
  </si>
  <si>
    <t>['python', 'sql', 'sql server', 'mysql', 'ssis', 'tableau', 'alteryx']</t>
  </si>
  <si>
    <t>{'analyst_tools': ['ssis', 'tableau', 'alteryx'], 'databases': ['sql server', 'mysql'], 'programming': ['python', 'sql']}</t>
  </si>
  <si>
    <t>['sql', 'python', 'r', 'aws', 'bigquery', 'redshift', 'looker', 'tableau', 'power bi', 'git']</t>
  </si>
  <si>
    <t>{'analyst_tools': ['looker', 'tableau', 'power bi'], 'cloud': ['aws', 'bigquery', 'redshift'], 'other': ['git'], 'programming': ['sql', 'python', 'r']}</t>
  </si>
  <si>
    <t>Manager, Data Engineering - SAP BW - Now Hiring</t>
  </si>
  <si>
    <t>Data Engineer Aws Glue</t>
  </si>
  <si>
    <t>Junior Lean Manufacturing Engineer</t>
  </si>
  <si>
    <t>Senior Data Scientist (d/f/m) (Winzer/in)</t>
  </si>
  <si>
    <t>Data Scientist - Statistical Scientist (oncology field)</t>
  </si>
  <si>
    <t>UI Front-End Engineer</t>
  </si>
  <si>
    <t>CFI Malaysia</t>
  </si>
  <si>
    <t>['html', 'css', 'javascript', 'angular']</t>
  </si>
  <si>
    <t>{'programming': ['html', 'css', 'javascript'], 'webframeworks': ['angular']}</t>
  </si>
  <si>
    <t>['javascript', 'sql', 'python', 'java', 'c#', 'c++', 'linux']</t>
  </si>
  <si>
    <t>{'os': ['linux'], 'programming': ['javascript', 'sql', 'python', 'java', 'c#', 'c++']}</t>
  </si>
  <si>
    <t>Path Infotech Pte. Ltd.</t>
  </si>
  <si>
    <t>['python', 'r', 'sql', 'nosql', 'tensorflow', 'keras', 'pytorch', 'nltk', 'django']</t>
  </si>
  <si>
    <t>{'libraries': ['tensorflow', 'keras', 'pytorch', 'nltk'], 'programming': ['python', 'r', 'sql', 'nosql'], 'webframeworks': ['django']}</t>
  </si>
  <si>
    <t>Data Architect &amp; Engineering Manager</t>
  </si>
  <si>
    <t>['sql', 'python', 'gcp', 'bigquery', 'azure', 'bitbucket', 'kubernetes']</t>
  </si>
  <si>
    <t>{'cloud': ['gcp', 'bigquery', 'azure'], 'other': ['bitbucket', 'kubernetes'], 'programming': ['sql', 'python']}</t>
  </si>
  <si>
    <t>WorkAssist</t>
  </si>
  <si>
    <t>['java', 'dynamodb', 'elasticsearch', 'aws', 'docker', 'terraform', 'ansible', 'github', 'jenkins', 'gitlab']</t>
  </si>
  <si>
    <t>{'cloud': ['aws'], 'databases': ['dynamodb', 'elasticsearch'], 'other': ['docker', 'terraform', 'ansible', 'github', 'jenkins', 'gitlab'], 'programming': ['java']}</t>
  </si>
  <si>
    <t>Data Science Analyst Sr</t>
  </si>
  <si>
    <t>Don Torcuato, Buenos Aires Province, Argentina</t>
  </si>
  <si>
    <t>Risk Analytics Data Analyst</t>
  </si>
  <si>
    <t>['vba', 'r', 'python', 'sql', 'visual basic', 'matlab', 'excel']</t>
  </si>
  <si>
    <t>{'analyst_tools': ['excel'], 'programming': ['vba', 'r', 'python', 'sql', 'visual basic', 'matlab']}</t>
  </si>
  <si>
    <t>Facilities Management Engineer (1-Net Data Centre)</t>
  </si>
  <si>
    <t>Labour Hire and Recruitment</t>
  </si>
  <si>
    <t>['azure', 'oracle', 'spark', 'qlik']</t>
  </si>
  <si>
    <t>{'analyst_tools': ['qlik'], 'cloud': ['azure', 'oracle'], 'libraries': ['spark']}</t>
  </si>
  <si>
    <t>Data Engineer (Immediate joiner)</t>
  </si>
  <si>
    <t>['sql', 'python', 'aws', 'gcp', 'azure', 'git', 'bitbucket']</t>
  </si>
  <si>
    <t>{'cloud': ['aws', 'gcp', 'azure'], 'other': ['git', 'bitbucket'], 'programming': ['sql', 'python']}</t>
  </si>
  <si>
    <t>Healthcare Data Financial Analyst</t>
  </si>
  <si>
    <t>via Professional Employment Group</t>
  </si>
  <si>
    <t>PEG Staffing</t>
  </si>
  <si>
    <t>Robin Radar Systems</t>
  </si>
  <si>
    <t>['c++', 'linux', 'tableau']</t>
  </si>
  <si>
    <t>{'analyst_tools': ['tableau'], 'os': ['linux'], 'programming': ['c++']}</t>
  </si>
  <si>
    <t>Allianz Popular SL. sta cercando DATA ENGINEER</t>
  </si>
  <si>
    <t>['sql', 'python', 'snowflake', 'excel', 'sheets', 'github']</t>
  </si>
  <si>
    <t>{'analyst_tools': ['excel', 'sheets'], 'cloud': ['snowflake'], 'other': ['github'], 'programming': ['sql', 'python']}</t>
  </si>
  <si>
    <t>Senior Data Engineer (On-Site) (Greater NYC Area, NY)</t>
  </si>
  <si>
    <t>['javascript', 'python', 'snowflake', 'oracle', 'airflow', 'kafka', 'sap']</t>
  </si>
  <si>
    <t>{'analyst_tools': ['sap'], 'cloud': ['snowflake', 'oracle'], 'libraries': ['airflow', 'kafka'], 'programming': ['javascript', 'python']}</t>
  </si>
  <si>
    <t>Microsoft Business Intelligence Software Engineer</t>
  </si>
  <si>
    <t>['sql', 'python', 'sql server', 'spark', 'ssrs', 'ssis', 'tableau', 'qlik']</t>
  </si>
  <si>
    <t>{'analyst_tools': ['ssrs', 'ssis', 'tableau', 'qlik'], 'databases': ['sql server'], 'libraries': ['spark'], 'programming': ['sql', 'python']}</t>
  </si>
  <si>
    <t>Quantitative Analytics Senior - Data Scientist (Hybrid - 3 Days in...</t>
  </si>
  <si>
    <t>['python', 'r', 'sas', 'sas', 'sql', 'java', 'matlab', 'scikit-learn', 'tensorflow', 'pytorch']</t>
  </si>
  <si>
    <t>{'analyst_tools': ['sas'], 'libraries': ['scikit-learn', 'tensorflow', 'pytorch'], 'programming': ['python', 'r', 'sas', 'sql', 'java', 'matlab']}</t>
  </si>
  <si>
    <t>['python', 'java', 'scala', 'aws', 'azure', 'gcp', 'spark', 'hadoop', 'kafka', 'tensorflow', 'pytorch']</t>
  </si>
  <si>
    <t>{'cloud': ['aws', 'azure', 'gcp'], 'libraries': ['spark', 'hadoop', 'kafka', 'tensorflow', 'pytorch'], 'programming': ['python', 'java', 'scala']}</t>
  </si>
  <si>
    <t>RedCapital</t>
  </si>
  <si>
    <t>['sql', 'vba', 'python', 'power bi', 'excel', 'tableau', 'flow']</t>
  </si>
  <si>
    <t>{'analyst_tools': ['power bi', 'excel', 'tableau'], 'other': ['flow'], 'programming': ['sql', 'vba', 'python']}</t>
  </si>
  <si>
    <t>Finance Data Analytics Specialist</t>
  </si>
  <si>
    <t>Field Data Scientist</t>
  </si>
  <si>
    <t>Global Services UK Ltd</t>
  </si>
  <si>
    <t>Logistics and Shipping Analyst</t>
  </si>
  <si>
    <t>Data Analyst, CG-0301-14</t>
  </si>
  <si>
    <t>Federal Deposit Insurance Corporation</t>
  </si>
  <si>
    <t>Machine Learning Scientist Wanted for Healthcare R&amp;D Group</t>
  </si>
  <si>
    <t>Tau Search Ltd</t>
  </si>
  <si>
    <t>['python', 'java', 'scala', 'sql', 'r', 'aws', 'snowflake', 'redshift', 'github']</t>
  </si>
  <si>
    <t>{'cloud': ['aws', 'snowflake', 'redshift'], 'other': ['github'], 'programming': ['python', 'java', 'scala', 'sql', 'r']}</t>
  </si>
  <si>
    <t>Research Assistant/Statistical Analyst</t>
  </si>
  <si>
    <t>['sas', 'sas', 'r', 'word', 'excel', 'outlook', 'powerpoint']</t>
  </si>
  <si>
    <t>{'analyst_tools': ['sas', 'word', 'excel', 'outlook', 'powerpoint'], 'programming': ['sas', 'r']}</t>
  </si>
  <si>
    <t>Otto Group Solution Provider (OSP) GmbH: Data Engineer/ Data...</t>
  </si>
  <si>
    <t>['lua', 'sql', 'java', 'python', 'bigquery', 'jenkins', 'git', 'terraform']</t>
  </si>
  <si>
    <t>{'cloud': ['bigquery'], 'other': ['jenkins', 'git', 'terraform'], 'programming': ['lua', 'sql', 'java', 'python']}</t>
  </si>
  <si>
    <t>via Abile Headquarters - ICIMS</t>
  </si>
  <si>
    <t>Channel Data Specialist Lead</t>
  </si>
  <si>
    <t>['python', 'sql', 'sql server', 'azure', 'databricks', 'aws', 'kafka']</t>
  </si>
  <si>
    <t>{'cloud': ['azure', 'databricks', 'aws'], 'databases': ['sql server'], 'libraries': ['kafka'], 'programming': ['python', 'sql']}</t>
  </si>
  <si>
    <t>['python', 'sql', 'nosql', 'mongodb', 'mongodb', 'elasticsearch', 'azure', 'alteryx', 'terraform', 'kubernetes']</t>
  </si>
  <si>
    <t>{'analyst_tools': ['alteryx'], 'cloud': ['azure'], 'databases': ['mongodb', 'elasticsearch'], 'other': ['terraform', 'kubernetes'], 'programming': ['python', 'sql', 'nosql', 'mongodb']}</t>
  </si>
  <si>
    <t>Finance Travel Analyst</t>
  </si>
  <si>
    <t>Azure Support Analyst</t>
  </si>
  <si>
    <t>CAA Club Group</t>
  </si>
  <si>
    <t>['python', 'aws', 'azure', 'graphql']</t>
  </si>
  <si>
    <t>{'cloud': ['aws', 'azure'], 'libraries': ['graphql'], 'programming': ['python']}</t>
  </si>
  <si>
    <t>Front-end BI-Analyst</t>
  </si>
  <si>
    <t>•Platform Engineer, Analytical and Data Platforms</t>
  </si>
  <si>
    <t>Loblaw Companies</t>
  </si>
  <si>
    <t>['sql', 'gcp', 'hadoop', 'spark', 'kafka', 'express']</t>
  </si>
  <si>
    <t>{'cloud': ['gcp'], 'libraries': ['hadoop', 'spark', 'kafka'], 'programming': ['sql'], 'webframeworks': ['express']}</t>
  </si>
  <si>
    <t>Business Insights Data Analyst III</t>
  </si>
  <si>
    <t>Senior Software Engineer - .net (Hybrid, Lake Forest, IL)</t>
  </si>
  <si>
    <t>['golang', 'java', 'sql', 'sql server', 'mysql', 'oracle', 'kafka', 'terraform']</t>
  </si>
  <si>
    <t>{'cloud': ['oracle'], 'databases': ['sql server', 'mysql'], 'libraries': ['kafka'], 'other': ['terraform'], 'programming': ['golang', 'java', 'sql']}</t>
  </si>
  <si>
    <t>['python', 'sql', 'vba', 'visio', 'excel', 'word']</t>
  </si>
  <si>
    <t>{'analyst_tools': ['visio', 'excel', 'word'], 'programming': ['python', 'sql', 'vba']}</t>
  </si>
  <si>
    <t>American Society of Clinical Oncology</t>
  </si>
  <si>
    <t>Laboratory Engineer</t>
  </si>
  <si>
    <t>Fugro Middle East B.V.</t>
  </si>
  <si>
    <t>['python', 'sql', 'go', 'azure', 'gcp', 'snowflake', 'spark', 'kubernetes']</t>
  </si>
  <si>
    <t>{'cloud': ['azure', 'gcp', 'snowflake'], 'libraries': ['spark'], 'other': ['kubernetes'], 'programming': ['python', 'sql', 'go']}</t>
  </si>
  <si>
    <t>['javascript', 'typescript', 'swift', 'c', 'kotlin', 'java', 'react']</t>
  </si>
  <si>
    <t>{'libraries': ['react'], 'programming': ['javascript', 'typescript', 'swift', 'c', 'kotlin', 'java']}</t>
  </si>
  <si>
    <t>Consultant/ Specialist Cognitive Intelligence</t>
  </si>
  <si>
    <t>208 - Senior-Level Business Intelligence Tools Developer</t>
  </si>
  <si>
    <t>['sas', 'sas', 'sql', 'sql server', 'aws', 'oracle', 'azure', 'databricks', 'microstrategy', 'tableau', 'cognos']</t>
  </si>
  <si>
    <t>{'analyst_tools': ['sas', 'microstrategy', 'tableau', 'cognos'], 'cloud': ['aws', 'oracle', 'azure', 'databricks'], 'databases': ['sql server'], 'programming': ['sas', 'sql']}</t>
  </si>
  <si>
    <t>Assistant Manager, Business Process Analytics</t>
  </si>
  <si>
    <t>Maxim's Caterers Ltd</t>
  </si>
  <si>
    <t>Big Data Engineer - Electrical Business</t>
  </si>
  <si>
    <t>Главный инженер по данным (Senior Data Engineer)</t>
  </si>
  <si>
    <t>['python', 'sql', 'sql server', 'oracle', 'airflow', 'spark', 'kafka', 'hadoop', 'unix', 'tableau', 'sap']</t>
  </si>
  <si>
    <t>{'analyst_tools': ['tableau', 'sap'], 'cloud': ['oracle'], 'databases': ['sql server'], 'libraries': ['airflow', 'spark', 'kafka', 'hadoop'], 'os': ['unix'], 'programming': ['python', 'sql']}</t>
  </si>
  <si>
    <t>Data Scientist - Arquitectura Contable y Financial BI</t>
  </si>
  <si>
    <t>Data Engineer, Cell Quality Engineering</t>
  </si>
  <si>
    <t>['sql', 'python', 'seaborn', 'matplotlib', 'hadoop', 'spark', 'powerpoint']</t>
  </si>
  <si>
    <t>{'analyst_tools': ['powerpoint'], 'libraries': ['seaborn', 'matplotlib', 'hadoop', 'spark'], 'programming': ['sql', 'python']}</t>
  </si>
  <si>
    <t>Zoondia Software DWC LLC</t>
  </si>
  <si>
    <t>Data Engineers para Empresa Lider de Servicios de</t>
  </si>
  <si>
    <t>['python', 'nosql', 'dynamodb', 'aws', 'kafka', 'git', 'gitlab', 'terraform']</t>
  </si>
  <si>
    <t>{'cloud': ['aws'], 'databases': ['dynamodb'], 'libraries': ['kafka'], 'other': ['git', 'gitlab', 'terraform'], 'programming': ['python', 'nosql']}</t>
  </si>
  <si>
    <t>Computational Data Science Research Specialist - 122513 ...</t>
  </si>
  <si>
    <t>Credit Risk Analytics Analyst</t>
  </si>
  <si>
    <t>['sql', 'r', 'mysql', 'postgresql', 'jupyter']</t>
  </si>
  <si>
    <t>{'databases': ['mysql', 'postgresql'], 'libraries': ['jupyter'], 'programming': ['sql', 'r']}</t>
  </si>
  <si>
    <t>ComResource</t>
  </si>
  <si>
    <t>Transcend Solutions</t>
  </si>
  <si>
    <t>['python', 'shell', 'gcp', 'aws', 'hadoop', 'spark', 'airflow']</t>
  </si>
  <si>
    <t>{'cloud': ['gcp', 'aws'], 'libraries': ['hadoop', 'spark', 'airflow'], 'programming': ['python', 'shell']}</t>
  </si>
  <si>
    <t>SASH SYSTEMS</t>
  </si>
  <si>
    <t>['scala', 'python', 'java', 'nosql', 'sql', 'dynamodb', 'aws', 'redshift', 'spark', 'hadoop', 'jenkins']</t>
  </si>
  <si>
    <t>{'cloud': ['aws', 'redshift'], 'databases': ['dynamodb'], 'libraries': ['spark', 'hadoop'], 'other': ['jenkins'], 'programming': ['scala', 'python', 'java', 'nosql', 'sql']}</t>
  </si>
  <si>
    <t>['java', 'scala', 'python', 'sql', 't-sql', 'azure', 'databricks', 'hadoop', 'kafka', 'spark']</t>
  </si>
  <si>
    <t>{'cloud': ['azure', 'databricks'], 'libraries': ['hadoop', 'kafka', 'spark'], 'programming': ['java', 'scala', 'python', 'sql', 't-sql']}</t>
  </si>
  <si>
    <t>Market Research and Business Analyst</t>
  </si>
  <si>
    <t>Business Intelligence Analyst Peru, Ecuador</t>
  </si>
  <si>
    <t>SAP Functional Analyst</t>
  </si>
  <si>
    <t>Amazon Robotics- Business Analyst Co-op Spring 2024</t>
  </si>
  <si>
    <t>['python', 'sql', 'gcp', 'spark', 'hadoop', 'airflow']</t>
  </si>
  <si>
    <t>{'cloud': ['gcp'], 'libraries': ['spark', 'hadoop', 'airflow'], 'programming': ['python', 'sql']}</t>
  </si>
  <si>
    <t>Data Scientist - 514357</t>
  </si>
  <si>
    <t>Tennessee Valley Authority</t>
  </si>
  <si>
    <t>['r', 'python', 'matlab', 'nosql', 'sql', 'aws', 'hadoop', 'spark']</t>
  </si>
  <si>
    <t>{'cloud': ['aws'], 'libraries': ['hadoop', 'spark'], 'programming': ['r', 'python', 'matlab', 'nosql', 'sql']}</t>
  </si>
  <si>
    <t>Félix Giorgetti</t>
  </si>
  <si>
    <t>['r', 'python', 'sql', 'snowflake', 'bigquery', 'gdpr', 'excel', 'power bi']</t>
  </si>
  <si>
    <t>{'analyst_tools': ['excel', 'power bi'], 'cloud': ['snowflake', 'bigquery'], 'libraries': ['gdpr'], 'programming': ['r', 'python', 'sql']}</t>
  </si>
  <si>
    <t>['sql', 'python', 'shell', 'scala', 'nosql', 'mongodb', 'mongodb', 'azure', 'databricks', 'airflow', 'hadoop', 'spark', 'kafka', 'tableau', 'confluence', 'jira']</t>
  </si>
  <si>
    <t>{'analyst_tools': ['tableau'], 'async': ['confluence', 'jira'], 'cloud': ['azure', 'databricks'], 'databases': ['mongodb'], 'libraries': ['airflow', 'hadoop', 'spark', 'kafka'], 'programming': ['sql', 'python', 'shell', 'scala', 'nosql', 'mongodb']}</t>
  </si>
  <si>
    <t>Senior Data Solution Engineer</t>
  </si>
  <si>
    <t>['sql', 'nosql', 'mongodb', 'mongodb', 'mysql', 'postgresql', 'sql server', 'azure', 'aws', 'power bi']</t>
  </si>
  <si>
    <t>{'analyst_tools': ['power bi'], 'cloud': ['azure', 'aws'], 'databases': ['mongodb', 'mysql', 'postgresql', 'sql server'], 'programming': ['sql', 'nosql', 'mongodb']}</t>
  </si>
  <si>
    <t>Gso Product Support Engineer</t>
  </si>
  <si>
    <t>['sql', 'aws', 'azure', 'vmware', 'linux']</t>
  </si>
  <si>
    <t>{'cloud': ['aws', 'azure', 'vmware'], 'os': ['linux'], 'programming': ['sql']}</t>
  </si>
  <si>
    <t>['python', 'java', 'scala', 'sql', 'bash', 'aws', 'azure', 'gcp', 'databricks', 'hadoop', 'spark', 'kafka']</t>
  </si>
  <si>
    <t>{'cloud': ['aws', 'azure', 'gcp', 'databricks'], 'libraries': ['hadoop', 'spark', 'kafka'], 'programming': ['python', 'java', 'scala', 'sql', 'bash']}</t>
  </si>
  <si>
    <t>Quality Assurance Analyst with Portuguese</t>
  </si>
  <si>
    <t>Sev.en Global Investments a.s.</t>
  </si>
  <si>
    <t>Software Development Engineer, Search Graph Mining</t>
  </si>
  <si>
    <t>Boobook</t>
  </si>
  <si>
    <t>['r', 'javascript', 'python', 'html', 'css', 'spss']</t>
  </si>
  <si>
    <t>{'analyst_tools': ['spss'], 'programming': ['r', 'javascript', 'python', 'html', 'css']}</t>
  </si>
  <si>
    <t>REMOTE Data Privacy Analyst</t>
  </si>
  <si>
    <t>evoila GmbH</t>
  </si>
  <si>
    <t>Ingeniero de datos Jr.SSr.</t>
  </si>
  <si>
    <t>AVANZARE RH</t>
  </si>
  <si>
    <t>Consultoría Data</t>
  </si>
  <si>
    <t>['python', 'tensorflow', 'numpy', 'keras']</t>
  </si>
  <si>
    <t>{'libraries': ['tensorflow', 'numpy', 'keras'], 'programming': ['python']}</t>
  </si>
  <si>
    <t>Internship: Data Analyst / Analytics Engineer</t>
  </si>
  <si>
    <t>Systems Engineer (MSBI Developer)</t>
  </si>
  <si>
    <t>iOS Software Engineer Mexico</t>
  </si>
  <si>
    <t>Data Catalog and Metadata Specialist</t>
  </si>
  <si>
    <t>Staff Software Engineer - Data science and Machine Learning (Remote)</t>
  </si>
  <si>
    <t>via Blackhawk Network - ICIMS</t>
  </si>
  <si>
    <t>['python', 'r', 'sql', 'tensorflow', 'pandas', 'numpy']</t>
  </si>
  <si>
    <t>{'libraries': ['tensorflow', 'pandas', 'numpy'], 'programming': ['python', 'r', 'sql']}</t>
  </si>
  <si>
    <t>Regional Packaging category buyer - Innovation and Data Analyst</t>
  </si>
  <si>
    <t>ZigZag Philippines</t>
  </si>
  <si>
    <t>['r', 'excel', 'tableau', 'spss', 'power bi']</t>
  </si>
  <si>
    <t>{'analyst_tools': ['excel', 'tableau', 'spss', 'power bi'], 'programming': ['r']}</t>
  </si>
  <si>
    <t>['javascript', 'html', 'css', 'react']</t>
  </si>
  <si>
    <t>{'libraries': ['react'], 'programming': ['javascript', 'html', 'css']}</t>
  </si>
  <si>
    <t>['sql', 'python', 'aws', 'redshift', 'pandas', 'numpy', 'matplotlib', 'airflow', 'tableau', 'looker', 'git']</t>
  </si>
  <si>
    <t>{'analyst_tools': ['tableau', 'looker'], 'cloud': ['aws', 'redshift'], 'libraries': ['pandas', 'numpy', 'matplotlib', 'airflow'], 'other': ['git'], 'programming': ['sql', 'python']}</t>
  </si>
  <si>
    <t>['sql', 'databricks', 'aws', 'redshift', 'spark', 'terraform', 'git', 'docker']</t>
  </si>
  <si>
    <t>{'cloud': ['databricks', 'aws', 'redshift'], 'libraries': ['spark'], 'other': ['terraform', 'git', 'docker'], 'programming': ['sql']}</t>
  </si>
  <si>
    <t>DTS Senior Data Analyst</t>
  </si>
  <si>
    <t>['sql', 'r', 'python', 'sas', 'sas', 'tableau', 'looker', 'qlik']</t>
  </si>
  <si>
    <t>{'analyst_tools': ['sas', 'tableau', 'looker', 'qlik'], 'programming': ['sql', 'r', 'python', 'sas']}</t>
  </si>
  <si>
    <t>['r', 'sql', 'python', 'tensorflow', 'keras', 'pytorch', 'jupyter', 'tableau', 'power bi', 'github']</t>
  </si>
  <si>
    <t>{'analyst_tools': ['tableau', 'power bi'], 'libraries': ['tensorflow', 'keras', 'pytorch', 'jupyter'], 'other': ['github'], 'programming': ['r', 'sql', 'python']}</t>
  </si>
  <si>
    <t>Apex Health Solutions</t>
  </si>
  <si>
    <t>['sql', 't-sql', 'python', 'azure', 'databricks']</t>
  </si>
  <si>
    <t>{'cloud': ['azure', 'databricks'], 'programming': ['sql', 't-sql', 'python']}</t>
  </si>
  <si>
    <t>via Natural Resources Defense Council, Inc. - ICIMS</t>
  </si>
  <si>
    <t>Natural Resources Defense Council, Inc.</t>
  </si>
  <si>
    <t>ML Data Engineer, Technical Lead – SIML, ISE</t>
  </si>
  <si>
    <t>Alternance - Insight &amp; data analyst (H/F/X)</t>
  </si>
  <si>
    <t>['sql', 'vue', 'tableau', 'visio']</t>
  </si>
  <si>
    <t>{'analyst_tools': ['tableau', 'visio'], 'programming': ['sql'], 'webframeworks': ['vue']}</t>
  </si>
  <si>
    <t>['python', 'sql', 'java', 'aws', 'redshift', 'oracle', 'pyspark', 'linux', 'sap', 'flow']</t>
  </si>
  <si>
    <t>{'analyst_tools': ['sap'], 'cloud': ['aws', 'redshift', 'oracle'], 'libraries': ['pyspark'], 'os': ['linux'], 'other': ['flow'], 'programming': ['python', 'sql', 'java']}</t>
  </si>
  <si>
    <t>Luxid</t>
  </si>
  <si>
    <t>['python', 'sql', 'mongodb', 'mongodb', 'go', 'bigquery', 'snowflake', 'flask', 'django', 'git', 'docker']</t>
  </si>
  <si>
    <t>{'cloud': ['bigquery', 'snowflake'], 'databases': ['mongodb'], 'other': ['git', 'docker'], 'programming': ['python', 'sql', 'mongodb', 'go'], 'webframeworks': ['flask', 'django']}</t>
  </si>
  <si>
    <t>Data IT Analyst</t>
  </si>
  <si>
    <t>Data Built Tool Developer</t>
  </si>
  <si>
    <t>Globant in India</t>
  </si>
  <si>
    <t>['sql', 'nosql', 'aws', 'snowflake', 'tableau']</t>
  </si>
  <si>
    <t>{'analyst_tools': ['tableau'], 'cloud': ['aws', 'snowflake'], 'programming': ['sql', 'nosql']}</t>
  </si>
  <si>
    <t>pessoa engenheira de dados</t>
  </si>
  <si>
    <t>Instituto Atlântico</t>
  </si>
  <si>
    <t>['python', 'java', 'sql', 'go', 'aws', 'azure', 'gcp', 'spark', 'pyspark', 'jupyter']</t>
  </si>
  <si>
    <t>{'cloud': ['aws', 'azure', 'gcp'], 'libraries': ['spark', 'pyspark', 'jupyter'], 'programming': ['python', 'java', 'sql', 'go']}</t>
  </si>
  <si>
    <t>Sales Administrator Analyst Mc</t>
  </si>
  <si>
    <t>Business Data Analyst, Sr Consultant</t>
  </si>
  <si>
    <t>Roswell, GA   (+2 others)</t>
  </si>
  <si>
    <t>['sql', 'nosql', 'sas', 'sas', 'python', 'azure', 'aws', 'hadoop', 'spark', 'kafka', 'tensorflow', 'scikit-learn', 'alteryx', 'kubernetes', 'docker']</t>
  </si>
  <si>
    <t>{'analyst_tools': ['sas', 'alteryx'], 'cloud': ['azure', 'aws'], 'libraries': ['hadoop', 'spark', 'kafka', 'tensorflow', 'scikit-learn'], 'other': ['kubernetes', 'docker'], 'programming': ['sql', 'nosql', 'sas', 'python']}</t>
  </si>
  <si>
    <t>['go', 'javascript', 'python', 'c#', 'mysql', 'aws', 'azure', 'react']</t>
  </si>
  <si>
    <t>{'cloud': ['aws', 'azure'], 'databases': ['mysql'], 'libraries': ['react'], 'programming': ['go', 'javascript', 'python', 'c#']}</t>
  </si>
  <si>
    <t>Quality Assurance  (Blockchain Team)</t>
  </si>
  <si>
    <t>Data Scientist (m/w/d) im Risikomanagement</t>
  </si>
  <si>
    <t>['python', 'scala', 'sql', 'snowflake', 'azure', 'tensorflow', 'keras', 'scikit-learn', 'spark', 'pyspark', 'unix', 'tableau', 'power bi', 'github']</t>
  </si>
  <si>
    <t>{'analyst_tools': ['tableau', 'power bi'], 'cloud': ['snowflake', 'azure'], 'libraries': ['tensorflow', 'keras', 'scikit-learn', 'spark', 'pyspark'], 'os': ['unix'], 'other': ['github'], 'programming': ['python', 'scala', 'sql']}</t>
  </si>
  <si>
    <t>Prodapt North America</t>
  </si>
  <si>
    <t>['kafka', 'flow', 'jenkins']</t>
  </si>
  <si>
    <t>{'libraries': ['kafka'], 'other': ['flow', 'jenkins']}</t>
  </si>
  <si>
    <t>CRM System Analyst</t>
  </si>
  <si>
    <t>['sql', 'c#', 'azure', 'react', 'windows', 'sharepoint']</t>
  </si>
  <si>
    <t>{'analyst_tools': ['sharepoint'], 'cloud': ['azure'], 'libraries': ['react'], 'os': ['windows'], 'programming': ['sql', 'c#']}</t>
  </si>
  <si>
    <t>Data Engineer. Job in Torrance My Valley Jobs Today</t>
  </si>
  <si>
    <t>['python', 'r', 'sql', 'airflow', 'fastapi', 'docker', 'git', 'jenkins']</t>
  </si>
  <si>
    <t>{'libraries': ['airflow'], 'other': ['docker', 'git', 'jenkins'], 'programming': ['python', 'r', 'sql'], 'webframeworks': ['fastapi']}</t>
  </si>
  <si>
    <t>['java', 'python', 'sql', 'databricks', 'snowflake', 'bigquery', 'pyspark', 'spark', 'spring', 'flask']</t>
  </si>
  <si>
    <t>{'cloud': ['databricks', 'snowflake', 'bigquery'], 'libraries': ['pyspark', 'spark', 'spring'], 'programming': ['java', 'python', 'sql'], 'webframeworks': ['flask']}</t>
  </si>
  <si>
    <t>Junior Devops Engineer - 27099</t>
  </si>
  <si>
    <t>['python', 'go', 'aws', 'gcp', 'azure', 'splunk', 'docker', 'kubernetes']</t>
  </si>
  <si>
    <t>{'analyst_tools': ['splunk'], 'cloud': ['aws', 'gcp', 'azure'], 'other': ['docker', 'kubernetes'], 'programming': ['python', 'go']}</t>
  </si>
  <si>
    <t>General Data Engineer</t>
  </si>
  <si>
    <t>MoneyDolly</t>
  </si>
  <si>
    <t>['python', 'sql', 'aws', 'gcp', 'bigquery', 'word', 'tableau', 'power bi', 'flow']</t>
  </si>
  <si>
    <t>{'analyst_tools': ['word', 'tableau', 'power bi'], 'cloud': ['aws', 'gcp', 'bigquery'], 'other': ['flow'], 'programming': ['python', 'sql']}</t>
  </si>
  <si>
    <t>['sql', 'python', 'sas', 'sas', 'sql server', 'azure', 'oracle', 'unix', 'excel', 'power bi', 'flow']</t>
  </si>
  <si>
    <t>{'analyst_tools': ['sas', 'excel', 'power bi'], 'cloud': ['azure', 'oracle'], 'databases': ['sql server'], 'os': ['unix'], 'other': ['flow'], 'programming': ['sql', 'python', 'sas']}</t>
  </si>
  <si>
    <t>via IlmuOne Data</t>
  </si>
  <si>
    <t>['html', 'css', 'jira']</t>
  </si>
  <si>
    <t>{'async': ['jira'], 'programming': ['html', 'css']}</t>
  </si>
  <si>
    <t>Pws Project Planner Analyst I</t>
  </si>
  <si>
    <t>Danfoss sta cercando IT Data Support Engineer</t>
  </si>
  <si>
    <t>['sql', 'azure', 'linux', 'kubernetes']</t>
  </si>
  <si>
    <t>{'cloud': ['azure'], 'os': ['linux'], 'other': ['kubernetes'], 'programming': ['sql']}</t>
  </si>
  <si>
    <t>['python', 'matlab', 'power bi', 'tableau', 'excel']</t>
  </si>
  <si>
    <t>{'analyst_tools': ['power bi', 'tableau', 'excel'], 'programming': ['python', 'matlab']}</t>
  </si>
  <si>
    <t>['sql', 'python', 'r', 'pandas', 'numpy', 'scikit-learn', 'power bi', 'tableau', 'alteryx']</t>
  </si>
  <si>
    <t>{'analyst_tools': ['power bi', 'tableau', 'alteryx'], 'libraries': ['pandas', 'numpy', 'scikit-learn'], 'programming': ['sql', 'python', 'r']}</t>
  </si>
  <si>
    <t>['java', 'python', 'sql', 'sql server', 'gcp', 'aws', 'looker']</t>
  </si>
  <si>
    <t>{'analyst_tools': ['looker'], 'cloud': ['gcp', 'aws'], 'databases': ['sql server'], 'programming': ['java', 'python', 'sql']}</t>
  </si>
  <si>
    <t>Napier Healthcare</t>
  </si>
  <si>
    <t>Senior Data Engineer (AWS Data Platform)</t>
  </si>
  <si>
    <t>['python', 'sql', 'shell', 'dynamodb', 'aws', 'redshift', 'databricks', 'pyspark', 'spark', 'flutter', 'jenkins', 'ansible']</t>
  </si>
  <si>
    <t>{'cloud': ['aws', 'redshift', 'databricks'], 'databases': ['dynamodb'], 'libraries': ['pyspark', 'spark', 'flutter'], 'other': ['jenkins', 'ansible'], 'programming': ['python', 'sql', 'shell']}</t>
  </si>
  <si>
    <t>EOS Pricing Data Analyst</t>
  </si>
  <si>
    <t>Data Scientist /Associate Data scientist- NLP</t>
  </si>
  <si>
    <t>Senior Manager- Data Reporting and Analysis</t>
  </si>
  <si>
    <t>['sql', 'powershell', 'python', 'r', 'sql server', 'oracle', 'ssis', 'alteryx', 'tableau', 'ssrs', 'qlik']</t>
  </si>
  <si>
    <t>{'analyst_tools': ['ssis', 'alteryx', 'tableau', 'ssrs', 'qlik'], 'cloud': ['oracle'], 'databases': ['sql server'], 'programming': ['sql', 'powershell', 'python', 'r']}</t>
  </si>
  <si>
    <t>Business Analyst* Analytics</t>
  </si>
  <si>
    <t>areto consulting GmbH</t>
  </si>
  <si>
    <t>Data Engineer, Data and Analytics Digital Partner</t>
  </si>
  <si>
    <t>['sql', 'python', 'postgresql', 'bigquery', 'aws', 'redshift', 'oracle', 'airflow', 'jupyter', 'matplotlib', 'plotly', 'github']</t>
  </si>
  <si>
    <t>{'cloud': ['bigquery', 'aws', 'redshift', 'oracle'], 'databases': ['postgresql'], 'libraries': ['airflow', 'jupyter', 'matplotlib', 'plotly'], 'other': ['github'], 'programming': ['sql', 'python']}</t>
  </si>
  <si>
    <t>Data Analyst, Service Office Ikea Spain</t>
  </si>
  <si>
    <t>['r', 'python', 'sql', 'azure', 'databricks', 'gcp']</t>
  </si>
  <si>
    <t>{'cloud': ['azure', 'databricks', 'gcp'], 'programming': ['r', 'python', 'sql']}</t>
  </si>
  <si>
    <t>Gcp/azure Business Data Analyst</t>
  </si>
  <si>
    <t>DATA ENGINEER (i360)</t>
  </si>
  <si>
    <t>['nosql', 'sql', 'python', 'java', 'scala', 'elasticsearch', 'neo4j', 'aws', 'azure', 'redshift', 'snowflake', 'spark']</t>
  </si>
  <si>
    <t>{'cloud': ['aws', 'azure', 'redshift', 'snowflake'], 'databases': ['elasticsearch', 'neo4j'], 'libraries': ['spark'], 'programming': ['nosql', 'sql', 'python', 'java', 'scala']}</t>
  </si>
  <si>
    <t>['sql', 'python', 'mysql', 'sql server', 'azure', 'windows', 'word', 'outlook', 'power bi', 'ssis', 'ssrs', 'flow', 'jira']</t>
  </si>
  <si>
    <t>{'analyst_tools': ['word', 'outlook', 'power bi', 'ssis', 'ssrs'], 'async': ['jira'], 'cloud': ['azure'], 'databases': ['mysql', 'sql server'], 'os': ['windows'], 'other': ['flow'], 'programming': ['sql', 'python']}</t>
  </si>
  <si>
    <t>['sql', 'gcp', 'aws', 'pytorch', 'tensorflow']</t>
  </si>
  <si>
    <t>{'cloud': ['gcp', 'aws'], 'libraries': ['pytorch', 'tensorflow'], 'programming': ['sql']}</t>
  </si>
  <si>
    <t>['sql', 'shell', 'oracle', 'aws', 'gcp', 'kafka']</t>
  </si>
  <si>
    <t>{'cloud': ['oracle', 'aws', 'gcp'], 'libraries': ['kafka'], 'programming': ['sql', 'shell']}</t>
  </si>
  <si>
    <t>Field Data IT Engineer</t>
  </si>
  <si>
    <t>['gdpr', 'windows', 'sap']</t>
  </si>
  <si>
    <t>{'analyst_tools': ['sap'], 'libraries': ['gdpr'], 'os': ['windows']}</t>
  </si>
  <si>
    <t>Mexico City, CDMX, Mexico (+5 others)</t>
  </si>
  <si>
    <t>['nosql', 'python', 'sql', 'mongodb', 'mongodb', 'postgresql', 'mysql', 'redis', 'databricks', 'aws', 'snowflake', 'redshift', 'airflow', 'spark', 'kafka', 'gdpr', 'docker', 'terraform']</t>
  </si>
  <si>
    <t>{'cloud': ['databricks', 'aws', 'snowflake', 'redshift'], 'databases': ['mongodb', 'postgresql', 'mysql', 'redis'], 'libraries': ['airflow', 'spark', 'kafka', 'gdpr'], 'other': ['docker', 'terraform'], 'programming': ['nosql', 'python', 'sql', 'mongodb']}</t>
  </si>
  <si>
    <t>Business &amp; Data Analyst                                           ...</t>
  </si>
  <si>
    <t>Steadfast Communications</t>
  </si>
  <si>
    <t>Data Manager/Data Analyst (FT)</t>
  </si>
  <si>
    <t>Senior Data Engineer - Automation and Analytics</t>
  </si>
  <si>
    <t>Supervisory Statistician (Data Scientist) - Direct Hire</t>
  </si>
  <si>
    <t>Data Science Instructor - SME</t>
  </si>
  <si>
    <t>Data Scientist Sr - Data Scientist Prin - Full-time</t>
  </si>
  <si>
    <t>American Electric Power</t>
  </si>
  <si>
    <t>R Everse SpA sta cercando DATA SCIENTIST SETTORE AUTOMOTIVE</t>
  </si>
  <si>
    <t>['sql', 'python', 'snowflake', 'oracle', 'tableau', 'excel', 'sharepoint', 'word', 'sap']</t>
  </si>
  <si>
    <t>{'analyst_tools': ['tableau', 'excel', 'sharepoint', 'word', 'sap'], 'cloud': ['snowflake', 'oracle'], 'programming': ['sql', 'python']}</t>
  </si>
  <si>
    <t>['python', 'java', 'nosql', 'sql', 'airflow', 'kubernetes']</t>
  </si>
  <si>
    <t>{'libraries': ['airflow'], 'other': ['kubernetes'], 'programming': ['python', 'java', 'nosql', 'sql']}</t>
  </si>
  <si>
    <t>mPHATEK Systems</t>
  </si>
  <si>
    <t>['scala', 'sql', 'shell', 'aws', 'azure', 'gcp', 'spark']</t>
  </si>
  <si>
    <t>{'cloud': ['aws', 'azure', 'gcp'], 'libraries': ['spark'], 'programming': ['scala', 'sql', 'shell']}</t>
  </si>
  <si>
    <t>['sql', 'python', 'r', 'azure', 'aws', 'gdpr', 'power bi', 'tableau', 'git', 'docker', 'kubernetes']</t>
  </si>
  <si>
    <t>{'analyst_tools': ['power bi', 'tableau'], 'cloud': ['azure', 'aws'], 'libraries': ['gdpr'], 'other': ['git', 'docker', 'kubernetes'], 'programming': ['sql', 'python', 'r']}</t>
  </si>
  <si>
    <t>Demand Steering-data Analyst Internship</t>
  </si>
  <si>
    <t>Aros Commodities</t>
  </si>
  <si>
    <t>Professur Data Science, Informatik</t>
  </si>
  <si>
    <t>GISMA Global GmbH</t>
  </si>
  <si>
    <t>via TeKnoluxion - ICIMS</t>
  </si>
  <si>
    <t>Konnecta Systems</t>
  </si>
  <si>
    <t>['go', 'python', 'nosql', 'sql', 'airflow', 'linux', 'docker', 'kubernetes']</t>
  </si>
  <si>
    <t>{'libraries': ['airflow'], 'os': ['linux'], 'other': ['docker', 'kubernetes'], 'programming': ['go', 'python', 'nosql', 'sql']}</t>
  </si>
  <si>
    <t>Revodata</t>
  </si>
  <si>
    <t>['sql', 'python', 'r', 'scala', 'java', 'databricks', 'kafka', 'unity']</t>
  </si>
  <si>
    <t>{'cloud': ['databricks'], 'libraries': ['kafka'], 'other': ['unity'], 'programming': ['sql', 'python', 'r', 'scala', 'java']}</t>
  </si>
  <si>
    <t>['python', 'sql', 'nosql', 'mongodb', 'mongodb', 'postgresql', 'aws', 'snowflake', 'pytorch', 'tensorflow', 'airflow']</t>
  </si>
  <si>
    <t>{'cloud': ['aws', 'snowflake'], 'databases': ['mongodb', 'postgresql'], 'libraries': ['pytorch', 'tensorflow', 'airflow'], 'programming': ['python', 'sql', 'nosql', 'mongodb']}</t>
  </si>
  <si>
    <t>Sr. Data Analyst (Yield Management and Pricing) - Now Hiring</t>
  </si>
  <si>
    <t>Senior) DevOps Engineer</t>
  </si>
  <si>
    <t>['postgresql', 'azure', 'aws', 'gcp', 'kafka', 'kubernetes', 'gitlab', 'terraform']</t>
  </si>
  <si>
    <t>{'cloud': ['azure', 'aws', 'gcp'], 'databases': ['postgresql'], 'libraries': ['kafka'], 'other': ['kubernetes', 'gitlab', 'terraform']}</t>
  </si>
  <si>
    <t>Test / Data Analyst</t>
  </si>
  <si>
    <t>Evolution Recruitment</t>
  </si>
  <si>
    <t>['lisp', 'c', 'sql', 'excel']</t>
  </si>
  <si>
    <t>{'analyst_tools': ['excel'], 'programming': ['lisp', 'c', 'sql']}</t>
  </si>
  <si>
    <t>Q Select</t>
  </si>
  <si>
    <t>IT Consultant - SQL Data Warehouse​/Datenmodellierung​/SAP HANA</t>
  </si>
  <si>
    <t>['sql', 'aws', 'azure', 'sap', 'git']</t>
  </si>
  <si>
    <t>{'analyst_tools': ['sap'], 'cloud': ['aws', 'azure'], 'other': ['git'], 'programming': ['sql']}</t>
  </si>
  <si>
    <t>['python', 'aws', 'azure', 'tensorflow']</t>
  </si>
  <si>
    <t>{'cloud': ['aws', 'azure'], 'libraries': ['tensorflow'], 'programming': ['python']}</t>
  </si>
  <si>
    <t>['python', 'r', 'aws', 'pandas']</t>
  </si>
  <si>
    <t>{'cloud': ['aws'], 'libraries': ['pandas'], 'programming': ['python', 'r']}</t>
  </si>
  <si>
    <t>Data Scientist W/Azure</t>
  </si>
  <si>
    <t>Expert, Data Scientist</t>
  </si>
  <si>
    <t>['sql', 'python', 'r', 'sas', 'sas', 'looker', 'tableau', 'power bi', 'excel', 'powerpoint']</t>
  </si>
  <si>
    <t>{'analyst_tools': ['sas', 'looker', 'tableau', 'power bi', 'excel', 'powerpoint'], 'programming': ['sql', 'python', 'r', 'sas']}</t>
  </si>
  <si>
    <t>Department For International Development</t>
  </si>
  <si>
    <t>['python', 'sql', 'mongo', 'databricks']</t>
  </si>
  <si>
    <t>{'cloud': ['databricks'], 'programming': ['python', 'sql', 'mongo']}</t>
  </si>
  <si>
    <t>Greenpeace MENA</t>
  </si>
  <si>
    <t>['python', 'looker', 'sheets', 'tableau', 'excel']</t>
  </si>
  <si>
    <t>{'analyst_tools': ['looker', 'sheets', 'tableau', 'excel'], 'programming': ['python']}</t>
  </si>
  <si>
    <t>Statistico/a Data Manager per l’inserimento nella “Health Outcomes...</t>
  </si>
  <si>
    <t>Fondazione Gimema onlus</t>
  </si>
  <si>
    <t>peter</t>
  </si>
  <si>
    <t>['python', 't-sql', 'shell', 'sql', 'scala', 'azure', 'gcp', 'pyspark', 'spark', 'kafka']</t>
  </si>
  <si>
    <t>{'cloud': ['azure', 'gcp'], 'libraries': ['pyspark', 'spark', 'kafka'], 'programming': ['python', 't-sql', 'shell', 'sql', 'scala']}</t>
  </si>
  <si>
    <t>Business Intelligence Analyst and CRM Specialist</t>
  </si>
  <si>
    <t>Appoint Limited</t>
  </si>
  <si>
    <t>Data Scientist/Ecologist - Integrative Omics Datasets (Part-Time)</t>
  </si>
  <si>
    <t>['r', 'python', 'sql', 'html', 'css', 'java', 'oracle', 'spark', 'hadoop', 'pyspark', 'linux']</t>
  </si>
  <si>
    <t>{'cloud': ['oracle'], 'libraries': ['spark', 'hadoop', 'pyspark'], 'os': ['linux'], 'programming': ['r', 'python', 'sql', 'html', 'css', 'java']}</t>
  </si>
  <si>
    <t>['go', 'sql', 'python', 'r', 'azure']</t>
  </si>
  <si>
    <t>{'cloud': ['azure'], 'programming': ['go', 'sql', 'python', 'r']}</t>
  </si>
  <si>
    <t>Map My Crop</t>
  </si>
  <si>
    <t>nib health funds</t>
  </si>
  <si>
    <t>['python', 'golang', 'sql', 'sql server', 'mysql', 'redshift', 'bigquery', 'snowflake', 'aws', 'react', 'kafka', 'spark', 'hadoop', 'node.js']</t>
  </si>
  <si>
    <t>{'cloud': ['redshift', 'bigquery', 'snowflake', 'aws'], 'databases': ['sql server', 'mysql'], 'libraries': ['react', 'kafka', 'spark', 'hadoop'], 'programming': ['python', 'golang', 'sql'], 'webframeworks': ['node.js']}</t>
  </si>
  <si>
    <t>Power Platform Engineer (Azure)</t>
  </si>
  <si>
    <t>Arrow Recruitment</t>
  </si>
  <si>
    <t>Saint Gobain Research India</t>
  </si>
  <si>
    <t>['python', 'azure', 'numpy', 'matplotlib', 'pandas']</t>
  </si>
  <si>
    <t>{'cloud': ['azure'], 'libraries': ['numpy', 'matplotlib', 'pandas'], 'programming': ['python']}</t>
  </si>
  <si>
    <t>SM Squared Talent (Pty) Limited</t>
  </si>
  <si>
    <t>Customer Master Data Analyst with German</t>
  </si>
  <si>
    <t>Analyst, Contract Intake</t>
  </si>
  <si>
    <t>E2open Malaysia</t>
  </si>
  <si>
    <t>['java', 'c#', 'python', 'mongodb', 'mongodb']</t>
  </si>
  <si>
    <t>{'databases': ['mongodb'], 'programming': ['java', 'c#', 'python', 'mongodb']}</t>
  </si>
  <si>
    <t>Senior LDI Analyst</t>
  </si>
  <si>
    <t>Urgent Opening for Data Visualization Engineer with a Product...</t>
  </si>
  <si>
    <t>['sql', 'azure', 'power bi', 'dax', 'microstrategy', 'excel']</t>
  </si>
  <si>
    <t>{'analyst_tools': ['power bi', 'dax', 'microstrategy', 'excel'], 'cloud': ['azure'], 'programming': ['sql']}</t>
  </si>
  <si>
    <t>['sql', 'powershell', 'nosql', 'python', 'azure', 'databricks', 'terraform', 'git']</t>
  </si>
  <si>
    <t>{'cloud': ['azure', 'databricks'], 'other': ['terraform', 'git'], 'programming': ['sql', 'powershell', 'nosql', 'python']}</t>
  </si>
  <si>
    <t>Alternance data Analyst - Python - F/H</t>
  </si>
  <si>
    <t>Sopra Banking Software</t>
  </si>
  <si>
    <t>Data Scientist in ESG Risk Methods and Analytics in Vilnius</t>
  </si>
  <si>
    <t>['sql', 't-sql', 'python', 'scala', 'sql server', 'azure', 'databricks', 'ssis', 'power bi', 'flow']</t>
  </si>
  <si>
    <t>{'analyst_tools': ['ssis', 'power bi'], 'cloud': ['azure', 'databricks'], 'databases': ['sql server'], 'other': ['flow'], 'programming': ['sql', 't-sql', 'python', 'scala']}</t>
  </si>
  <si>
    <t>['sql', 'python', 'java', 'spark', 'flow']</t>
  </si>
  <si>
    <t>{'libraries': ['spark'], 'other': ['flow'], 'programming': ['sql', 'python', 'java']}</t>
  </si>
  <si>
    <t>['sql', 'python', 'r', 'tidyverse', 'ggplot2', 'dplyr', 'tidyr', 'github', 'jira']</t>
  </si>
  <si>
    <t>{'async': ['jira'], 'libraries': ['tidyverse', 'ggplot2', 'dplyr', 'tidyr'], 'other': ['github'], 'programming': ['sql', 'python', 'r']}</t>
  </si>
  <si>
    <t>Data Analyst, Institutional Reporting - Now Hiring</t>
  </si>
  <si>
    <t>Junior Data Scientist  (US)</t>
  </si>
  <si>
    <t>Ingénieur Logiciel Backend / Data</t>
  </si>
  <si>
    <t>['python', 'javascript', 'postgresql', 'redis', 'jupyter', 'pandas', 'matplotlib', 'react', 'flutter', 'kafka', 'django', 'flask', 'angular', 'docker', 'kubernetes']</t>
  </si>
  <si>
    <t>{'databases': ['postgresql', 'redis'], 'libraries': ['jupyter', 'pandas', 'matplotlib', 'react', 'flutter', 'kafka'], 'other': ['docker', 'kubernetes'], 'programming': ['python', 'javascript'], 'webframeworks': ['django', 'flask', 'angular']}</t>
  </si>
  <si>
    <t>Groupe Audioptic</t>
  </si>
  <si>
    <t>Buscamos Data Analyst</t>
  </si>
  <si>
    <t>Bnext</t>
  </si>
  <si>
    <t>Alternance - Datascience / CRM</t>
  </si>
  <si>
    <t>Data Analyst, Editorial Boards</t>
  </si>
  <si>
    <t>INTERDISCIPLINARY INDUSTRIAL ENGINEER/OPERATIONS RESEARCH...</t>
  </si>
  <si>
    <t>['r', 'python', 'c', 'tableau']</t>
  </si>
  <si>
    <t>{'analyst_tools': ['tableau'], 'programming': ['r', 'python', 'c']}</t>
  </si>
  <si>
    <t>Research Data Analyst, Department of Pediatrics, Dell Medical...</t>
  </si>
  <si>
    <t>['sql', 'python', 'r', 'c', 'tableau']</t>
  </si>
  <si>
    <t>{'analyst_tools': ['tableau'], 'programming': ['sql', 'python', 'r', 'c']}</t>
  </si>
  <si>
    <t>L1 Engineer</t>
  </si>
  <si>
    <t>Senior Serverless Platform Engineer</t>
  </si>
  <si>
    <t>['go', 'python', 'javascript', 'java', 'golang', 'aws', 'azure', 'gcp', 'jenkins', 'github', 'terraform', 'pulumi']</t>
  </si>
  <si>
    <t>{'cloud': ['aws', 'azure', 'gcp'], 'other': ['jenkins', 'github', 'terraform', 'pulumi'], 'programming': ['go', 'python', 'javascript', 'java', 'golang']}</t>
  </si>
  <si>
    <t>Business Intelli solutions</t>
  </si>
  <si>
    <t>Data Engineer-Informatica, SQL, PL/SQL, Scripting, Kafka, Mongo DB</t>
  </si>
  <si>
    <t>['sql', 'shell', 'oracle', 'snowflake', 'unix', 'sap']</t>
  </si>
  <si>
    <t>{'analyst_tools': ['sap'], 'cloud': ['oracle', 'snowflake'], 'os': ['unix'], 'programming': ['sql', 'shell']}</t>
  </si>
  <si>
    <t>Detection Engineer</t>
  </si>
  <si>
    <t>['python', 'azure', 'splunk']</t>
  </si>
  <si>
    <t>{'analyst_tools': ['splunk'], 'cloud': ['azure'], 'programming': ['python']}</t>
  </si>
  <si>
    <t>Specialist Data Analytics and Reporting</t>
  </si>
  <si>
    <t>['sql', 'python', 'shell', 'snowflake', 'azure', 'ssis', 'tableau', 'power bi']</t>
  </si>
  <si>
    <t>{'analyst_tools': ['ssis', 'tableau', 'power bi'], 'cloud': ['snowflake', 'azure'], 'programming': ['sql', 'python', 'shell']}</t>
  </si>
  <si>
    <t>['sql', 'oracle', 'bigquery', 'looker']</t>
  </si>
  <si>
    <t>{'analyst_tools': ['looker'], 'cloud': ['oracle', 'bigquery'], 'programming': ['sql']}</t>
  </si>
  <si>
    <t>LiquidX</t>
  </si>
  <si>
    <t>['aws', 'unreal']</t>
  </si>
  <si>
    <t>{'cloud': ['aws'], 'other': ['unreal']}</t>
  </si>
  <si>
    <t>['mysql', 'postgresql', 'tableau', 'power bi', 'looker']</t>
  </si>
  <si>
    <t>{'analyst_tools': ['tableau', 'power bi', 'looker'], 'databases': ['mysql', 'postgresql']}</t>
  </si>
  <si>
    <t>Digital Analyst Latam</t>
  </si>
  <si>
    <t>Edplus</t>
  </si>
  <si>
    <t>Junior Scala Engineer</t>
  </si>
  <si>
    <t>data science analyst</t>
  </si>
  <si>
    <t>['r', 'python', 'julia', 'spark', 'hadoop', 'git', 'github']</t>
  </si>
  <si>
    <t>{'libraries': ['spark', 'hadoop'], 'other': ['git', 'github'], 'programming': ['r', 'python', 'julia']}</t>
  </si>
  <si>
    <t>Integrasi Optimal Visitama</t>
  </si>
  <si>
    <t>['python', 'sql', 'aws', 'snowflake', 'pyspark', 'ssis', 'tableau']</t>
  </si>
  <si>
    <t>{'analyst_tools': ['ssis', 'tableau'], 'cloud': ['aws', 'snowflake'], 'libraries': ['pyspark'], 'programming': ['python', 'sql']}</t>
  </si>
  <si>
    <t>Data Engineer II - MLOps</t>
  </si>
  <si>
    <t>LnS Infotech</t>
  </si>
  <si>
    <t>['sql', 'python', 'scala', 'gcp', 'hadoop', 'spark', 'yarn']</t>
  </si>
  <si>
    <t>{'cloud': ['gcp'], 'libraries': ['hadoop', 'spark'], 'other': ['yarn'], 'programming': ['sql', 'python', 'scala']}</t>
  </si>
  <si>
    <t>Guidewire Software Inc.</t>
  </si>
  <si>
    <t>['python', 'azure', 'databricks', 'airflow']</t>
  </si>
  <si>
    <t>{'cloud': ['azure', 'databricks'], 'libraries': ['airflow'], 'programming': ['python']}</t>
  </si>
  <si>
    <t>Product Lifecycle Data Analyst ( Associate, Mid-level, Experienced)</t>
  </si>
  <si>
    <t>Int. Data Engineer to support</t>
  </si>
  <si>
    <t>Overmind</t>
  </si>
  <si>
    <t>Hydrodynamic Engineer</t>
  </si>
  <si>
    <t>Training Technologist</t>
  </si>
  <si>
    <t>Analyst, HR Data</t>
  </si>
  <si>
    <t>San José Province, San Francisco, Costa Rica</t>
  </si>
  <si>
    <t>Solutions Engineer (.NET)</t>
  </si>
  <si>
    <t>['c#', 'word']</t>
  </si>
  <si>
    <t>{'analyst_tools': ['word'], 'programming': ['c#']}</t>
  </si>
  <si>
    <t>Data Engineer(RDBMS)</t>
  </si>
  <si>
    <t>MediQuire</t>
  </si>
  <si>
    <t>['sql', 'powershell', 'no-sql', 'mongo', 'aws', 'linux', 'windows', 'ubuntu']</t>
  </si>
  <si>
    <t>{'cloud': ['aws'], 'os': ['linux', 'windows', 'ubuntu'], 'programming': ['sql', 'powershell', 'no-sql', 'mongo']}</t>
  </si>
  <si>
    <t>PT SUPER SPRING</t>
  </si>
  <si>
    <t>['shell', 'databricks']</t>
  </si>
  <si>
    <t>{'cloud': ['databricks'], 'programming': ['shell']}</t>
  </si>
  <si>
    <t>Nesta</t>
  </si>
  <si>
    <t>['python', 'sql', 'nosql', 'r', 'airflow', 'git', 'github']</t>
  </si>
  <si>
    <t>{'libraries': ['airflow'], 'other': ['git', 'github'], 'programming': ['python', 'sql', 'nosql', 'r']}</t>
  </si>
  <si>
    <t>Senior Data Engineer (Work from home)</t>
  </si>
  <si>
    <t>Data Engineer Team Lead (Kansas City, MO)</t>
  </si>
  <si>
    <t>Profecia Links / PLME</t>
  </si>
  <si>
    <t>Data Loss Prevention (DLC) Analyst</t>
  </si>
  <si>
    <t>Structured Finance Data Analyst</t>
  </si>
  <si>
    <t>Emp Online</t>
  </si>
  <si>
    <t>Epitech Recrutement</t>
  </si>
  <si>
    <t>['java', 'kotlin', 'mongodb', 'mongodb', 'groovy', 'no-sql', 'sql', 'elasticsearch', 'snowflake', 'react', 'kafka', 'angular', 'node', 'kubernetes']</t>
  </si>
  <si>
    <t>{'cloud': ['snowflake'], 'databases': ['mongodb', 'elasticsearch'], 'libraries': ['react', 'kafka'], 'other': ['kubernetes'], 'programming': ['java', 'kotlin', 'mongodb', 'groovy', 'no-sql', 'sql'], 'webframeworks': ['angular', 'node']}</t>
  </si>
  <si>
    <t>Senior Data Analyst -  Marketing Analytics</t>
  </si>
  <si>
    <t>Staff Data Scientist, Strategic Planning &amp; Forecasting</t>
  </si>
  <si>
    <t>['python', 'r', 'sql', 'aws', 'bigquery', 'airflow', 'spark', 'tableau']</t>
  </si>
  <si>
    <t>{'analyst_tools': ['tableau'], 'cloud': ['aws', 'bigquery'], 'libraries': ['airflow', 'spark'], 'programming': ['python', 'r', 'sql']}</t>
  </si>
  <si>
    <t>Landshut, Austria</t>
  </si>
  <si>
    <t>Mcdonald'S Corporation</t>
  </si>
  <si>
    <t>Snr Process Engineer</t>
  </si>
  <si>
    <t>['sql', 'azure', 'airflow', 'sap', 'power bi', 'ssis', 'dax']</t>
  </si>
  <si>
    <t>{'analyst_tools': ['sap', 'power bi', 'ssis', 'dax'], 'cloud': ['azure'], 'libraries': ['airflow'], 'programming': ['sql']}</t>
  </si>
  <si>
    <t>['go', 'shell', 'java', 'python', 'scala', 'sql', 'postgresql', 'mysql', 'gcp', 'aws', 'azure', 'hadoop', 'spark', 'linux', 'git', 'gitlab', 'jenkins', 'docker', 'kubernetes', 'jira']</t>
  </si>
  <si>
    <t>{'async': ['jira'], 'cloud': ['gcp', 'aws', 'azure'], 'databases': ['postgresql', 'mysql'], 'libraries': ['hadoop', 'spark'], 'os': ['linux'], 'other': ['git', 'gitlab', 'jenkins', 'docker', 'kubernetes'], 'programming': ['go', 'shell', 'java', 'python', 'scala', 'sql']}</t>
  </si>
  <si>
    <t>IT Business Analyst - Data Scientist</t>
  </si>
  <si>
    <t>via JCW Resourcing</t>
  </si>
  <si>
    <t>JCW Resourcing</t>
  </si>
  <si>
    <t>['powershell', 'python', 'sql', 'go', 'flow']</t>
  </si>
  <si>
    <t>{'other': ['flow'], 'programming': ['powershell', 'python', 'sql', 'go']}</t>
  </si>
  <si>
    <t>['sql', 'python', 'nosql', 'shell', 'redshift', 'snowflake', 'aws', 'spark', 'pyspark', 'unix']</t>
  </si>
  <si>
    <t>{'cloud': ['redshift', 'snowflake', 'aws'], 'libraries': ['spark', 'pyspark'], 'os': ['unix'], 'programming': ['sql', 'python', 'nosql', 'shell']}</t>
  </si>
  <si>
    <t>Spatial Data Scientist, Mid - Now Hiring</t>
  </si>
  <si>
    <t>['python', 'sql', 'r', 'c++', 'java', 'aws', 'azure', 'spark', 'git', 'jenkins', 'docker', 'kubernetes']</t>
  </si>
  <si>
    <t>{'cloud': ['aws', 'azure'], 'libraries': ['spark'], 'other': ['git', 'jenkins', 'docker', 'kubernetes'], 'programming': ['python', 'sql', 'r', 'c++', 'java']}</t>
  </si>
  <si>
    <t>Ampronix, LLC.</t>
  </si>
  <si>
    <t>['sql', 'go', 'excel', 'tableau', 'powerpoint']</t>
  </si>
  <si>
    <t>{'analyst_tools': ['excel', 'tableau', 'powerpoint'], 'programming': ['sql', 'go']}</t>
  </si>
  <si>
    <t>Thornton, CO</t>
  </si>
  <si>
    <t>Data Engineer with Experience in Python and</t>
  </si>
  <si>
    <t>['python', 'shell', 'spark', 'pyspark', 'fastapi', 'unix', 'docker', 'kubernetes']</t>
  </si>
  <si>
    <t>{'libraries': ['spark', 'pyspark'], 'os': ['unix'], 'other': ['docker', 'kubernetes'], 'programming': ['python', 'shell'], 'webframeworks': ['fastapi']}</t>
  </si>
  <si>
    <t>GenieTalk Private Limited</t>
  </si>
  <si>
    <t>['python', 'sql', 'nosql', 'pytorch', 'tensorflow', 'flask', 'fastapi']</t>
  </si>
  <si>
    <t>{'libraries': ['pytorch', 'tensorflow'], 'programming': ['python', 'sql', 'nosql'], 'webframeworks': ['flask', 'fastapi']}</t>
  </si>
  <si>
    <t>Data Scientist:  7 yrs exp:  SQL, Python Good to have R, Cloud  ...</t>
  </si>
  <si>
    <t>Management Information Analyst at Merchants</t>
  </si>
  <si>
    <t>Merchants SA</t>
  </si>
  <si>
    <t>['sql', 'crystal', 'ms access']</t>
  </si>
  <si>
    <t>{'analyst_tools': ['ms access'], 'programming': ['sql', 'crystal']}</t>
  </si>
  <si>
    <t>GE Power Portfolio</t>
  </si>
  <si>
    <t>Senior Financial Analyst, remote - (Job Number: 3259917)</t>
  </si>
  <si>
    <t>CENTRIC SOFTWARE INC</t>
  </si>
  <si>
    <t>['python', 'sql', 'shell', 'postgresql', 'aws', 'azure', 'keras', 'pytorch', 'scikit-learn', 'opencv', 'tensorflow', 'pandas', 'numpy', 'nltk', 'django', 'linux', 'git', 'docker']</t>
  </si>
  <si>
    <t>{'cloud': ['aws', 'azure'], 'databases': ['postgresql'], 'libraries': ['keras', 'pytorch', 'scikit-learn', 'opencv', 'tensorflow', 'pandas', 'numpy', 'nltk'], 'os': ['linux'], 'other': ['git', 'docker'], 'programming': ['python', 'sql', 'shell'], 'webframeworks': ['django']}</t>
  </si>
  <si>
    <t>Network Engineer SDN</t>
  </si>
  <si>
    <t>['go', 'aws', 'azure', 'terraform', 'ansible', 'gitlab']</t>
  </si>
  <si>
    <t>{'cloud': ['aws', 'azure'], 'other': ['terraform', 'ansible', 'gitlab'], 'programming': ['go']}</t>
  </si>
  <si>
    <t>['no-sql', 'mongodb', 'mongodb', 'cassandra', 'dynamodb', 'aws', 'redshift', 'azure', 'hadoop', 'linux', 'docker', 'kubernetes']</t>
  </si>
  <si>
    <t>{'cloud': ['aws', 'redshift', 'azure'], 'databases': ['mongodb', 'cassandra', 'dynamodb'], 'libraries': ['hadoop'], 'os': ['linux'], 'other': ['docker', 'kubernetes'], 'programming': ['no-sql', 'mongodb']}</t>
  </si>
  <si>
    <t>Analista de Datos N° Ref. 15998-1</t>
  </si>
  <si>
    <t>['python', 'java', 'scala', 'sql', 'mysql', 'postgresql', 'aws', 'azure', 'airflow', 'hadoop', 'spark', 'kafka']</t>
  </si>
  <si>
    <t>{'cloud': ['aws', 'azure'], 'databases': ['mysql', 'postgresql'], 'libraries': ['airflow', 'hadoop', 'spark', 'kafka'], 'programming': ['python', 'java', 'scala', 'sql']}</t>
  </si>
  <si>
    <t>Ingénieur DevOps (H/F) | POEI</t>
  </si>
  <si>
    <t>Analyst developer Data M/F</t>
  </si>
  <si>
    <t>['sql', 'c#', 'sql server', 'oracle', 'sap', 'power bi', 'ssis']</t>
  </si>
  <si>
    <t>{'analyst_tools': ['sap', 'power bi', 'ssis'], 'cloud': ['oracle'], 'databases': ['sql server'], 'programming': ['sql', 'c#']}</t>
  </si>
  <si>
    <t>['sql', 'python', 'nosql', 'gcp', 'bigquery', 'spark', 'kafka']</t>
  </si>
  <si>
    <t>{'cloud': ['gcp', 'bigquery'], 'libraries': ['spark', 'kafka'], 'programming': ['sql', 'python', 'nosql']}</t>
  </si>
  <si>
    <t>['sas', 'sas', 'r', 'python', 'sql', 'nosql', 'mysql', 'hadoop', 'kafka', 'spark', 'plotly', 'seaborn', 'ggplot2']</t>
  </si>
  <si>
    <t>{'analyst_tools': ['sas'], 'databases': ['mysql'], 'libraries': ['hadoop', 'kafka', 'spark', 'plotly', 'seaborn', 'ggplot2'], 'programming': ['sas', 'r', 'python', 'sql', 'nosql']}</t>
  </si>
  <si>
    <t>['go', 'vba', 'sql', 'html']</t>
  </si>
  <si>
    <t>{'programming': ['go', 'vba', 'sql', 'html']}</t>
  </si>
  <si>
    <t>Marketing Data Scientist/analyst</t>
  </si>
  <si>
    <t>['sql', 'python', 'r', 'bigquery', 'git']</t>
  </si>
  <si>
    <t>{'cloud': ['bigquery'], 'other': ['git'], 'programming': ['sql', 'python', 'r']}</t>
  </si>
  <si>
    <t>['python', 'sql', 'postgresql', 'aws', 'airflow']</t>
  </si>
  <si>
    <t>{'cloud': ['aws'], 'databases': ['postgresql'], 'libraries': ['airflow'], 'programming': ['python', 'sql']}</t>
  </si>
  <si>
    <t>DATA ANALYST JUNIOR &amp; MARKETING RELATIONNEL (H/F) - CDI</t>
  </si>
  <si>
    <t>Beaupréau-en-Mauges, France</t>
  </si>
  <si>
    <t>Ikks</t>
  </si>
  <si>
    <t>['vba', 'sql', 'r', 'html']</t>
  </si>
  <si>
    <t>{'programming': ['vba', 'sql', 'r', 'html']}</t>
  </si>
  <si>
    <t>['python', 'keras', 'numpy', 'pandas', 'matplotlib']</t>
  </si>
  <si>
    <t>{'libraries': ['keras', 'numpy', 'pandas', 'matplotlib'], 'programming': ['python']}</t>
  </si>
  <si>
    <t>Продуктовый аналитик</t>
  </si>
  <si>
    <t>Лайт Вел Организейшн</t>
  </si>
  <si>
    <t>Business &amp; Data Jr Analyst</t>
  </si>
  <si>
    <t>Sport Business Talent</t>
  </si>
  <si>
    <t>['python', 'bash', 'mysql', 'linux', 'yarn', 'docker', 'ansible']</t>
  </si>
  <si>
    <t>{'databases': ['mysql'], 'os': ['linux'], 'other': ['yarn', 'docker', 'ansible'], 'programming': ['python', 'bash']}</t>
  </si>
  <si>
    <t>['python', 'typescript', 'sql', 'java', 'scala', 'heroku', 'aws', 'redshift', 'looker', 'excel', 'terraform']</t>
  </si>
  <si>
    <t>{'analyst_tools': ['looker', 'excel'], 'cloud': ['heroku', 'aws', 'redshift'], 'other': ['terraform'], 'programming': ['python', 'typescript', 'sql', 'java', 'scala']}</t>
  </si>
  <si>
    <t>Consultant - Data Science / Riskmanagement (m/w/d) Real-time...</t>
  </si>
  <si>
    <t>Data Scientist II - AI &amp; Risk Modeling</t>
  </si>
  <si>
    <t>['python', 'sql', 'gcp', 'hadoop', 'spark', 'linux']</t>
  </si>
  <si>
    <t>{'cloud': ['gcp'], 'libraries': ['hadoop', 'spark'], 'os': ['linux'], 'programming': ['python', 'sql']}</t>
  </si>
  <si>
    <t>Abercrombie &amp; Fitch Co.</t>
  </si>
  <si>
    <t>Sr. Data Scientist(Oil and Natural Gas domain)</t>
  </si>
  <si>
    <t>['java', 'sql', 'react']</t>
  </si>
  <si>
    <t>{'libraries': ['react'], 'programming': ['java', 'sql']}</t>
  </si>
  <si>
    <t>Science &amp; Innovation Senior Scientist</t>
  </si>
  <si>
    <t>SciStaff</t>
  </si>
  <si>
    <t>['aws', 'flutter', 'git', 'github']</t>
  </si>
  <si>
    <t>{'cloud': ['aws'], 'libraries': ['flutter'], 'other': ['git', 'github']}</t>
  </si>
  <si>
    <t>Servizio al lavoro - Consorzio Il Filo da Tessere</t>
  </si>
  <si>
    <t>Asset Manager (m/w/d) Schwerpunkt Data Science</t>
  </si>
  <si>
    <t>MVV Netze GmbH</t>
  </si>
  <si>
    <t>Salaire Élevé Data analyst en alternance</t>
  </si>
  <si>
    <t>Gretz-Armainvilliers, France</t>
  </si>
  <si>
    <t>Trainee - Data Science</t>
  </si>
  <si>
    <t>Kreate</t>
  </si>
  <si>
    <t>Lowongan Kerja Data Analyst</t>
  </si>
  <si>
    <t>DINAS KOMUNIKASI, INFORMATIKA DAN STATISTIK PROVINSI DKI JAKARTA</t>
  </si>
  <si>
    <t>IT&amp;D Senior Data Engineer</t>
  </si>
  <si>
    <t>['sql', 'nosql', 'sql server', 'mysql', 'aws', 'azure', 'databricks', 'oracle', 'hadoop', 'spark']</t>
  </si>
  <si>
    <t>{'cloud': ['aws', 'azure', 'databricks', 'oracle'], 'databases': ['sql server', 'mysql'], 'libraries': ['hadoop', 'spark'], 'programming': ['sql', 'nosql']}</t>
  </si>
  <si>
    <t>['sql', 'excel', 'tableau', 'notion']</t>
  </si>
  <si>
    <t>{'analyst_tools': ['excel', 'tableau'], 'async': ['notion'], 'programming': ['sql']}</t>
  </si>
  <si>
    <t>Senior/ Principal Support Engineer</t>
  </si>
  <si>
    <t>['kubernetes', 'slack']</t>
  </si>
  <si>
    <t>{'other': ['kubernetes'], 'sync': ['slack']}</t>
  </si>
  <si>
    <t>Senior Network Performance Engineer</t>
  </si>
  <si>
    <t>Product Owner Data Science (m/f/d)</t>
  </si>
  <si>
    <t>['gdpr', 'powerpoint']</t>
  </si>
  <si>
    <t>{'analyst_tools': ['powerpoint'], 'libraries': ['gdpr']}</t>
  </si>
  <si>
    <t>HEPL</t>
  </si>
  <si>
    <t>['sql', 'python', 'r', 'nosql', 'mongo', 'sql server', 'cassandra', 'elasticsearch', 'redis', 'azure', 'aws', 'gcp', 'snowflake', 'oracle', 'databricks', 'keras', 'spark', 'sap', 'flow']</t>
  </si>
  <si>
    <t>{'analyst_tools': ['sap'], 'cloud': ['azure', 'aws', 'gcp', 'snowflake', 'oracle', 'databricks'], 'databases': ['sql server', 'cassandra', 'elasticsearch', 'redis'], 'libraries': ['keras', 'spark'], 'other': ['flow'], 'programming': ['sql', 'python', 'r', 'nosql', 'mongo']}</t>
  </si>
  <si>
    <t>aara technologies inc.</t>
  </si>
  <si>
    <t>Jr. Statistician Data Science</t>
  </si>
  <si>
    <t>['c#', 'asp.net']</t>
  </si>
  <si>
    <t>{'programming': ['c#'], 'webframeworks': ['asp.net']}</t>
  </si>
  <si>
    <t>['java', 'aws', 'docker']</t>
  </si>
  <si>
    <t>{'cloud': ['aws'], 'other': ['docker'], 'programming': ['java']}</t>
  </si>
  <si>
    <t>SW engineer - Device manageability via data models (netconf, yang...</t>
  </si>
  <si>
    <t>['python', 'openstack', 'linux', 'npm']</t>
  </si>
  <si>
    <t>{'cloud': ['openstack'], 'os': ['linux'], 'other': ['npm'], 'programming': ['python']}</t>
  </si>
  <si>
    <t>The Metrics Factory</t>
  </si>
  <si>
    <t>[[[ Data Science ]]]]]</t>
  </si>
  <si>
    <t>PRAXIS IT</t>
  </si>
  <si>
    <t>A&amp;P Advertising and Promotion</t>
  </si>
  <si>
    <t>['sql', 'java', 'ruby', 'ruby', 'power bi']</t>
  </si>
  <si>
    <t>{'analyst_tools': ['power bi'], 'programming': ['sql', 'java', 'ruby'], 'webframeworks': ['ruby']}</t>
  </si>
  <si>
    <t>['java', 'scala', 'python', 'elasticsearch', 'hadoop', 'spark', 'kafka', 'ansible', 'terraform', 'kubernetes']</t>
  </si>
  <si>
    <t>{'databases': ['elasticsearch'], 'libraries': ['hadoop', 'spark', 'kafka'], 'other': ['ansible', 'terraform', 'kubernetes'], 'programming': ['java', 'scala', 'python']}</t>
  </si>
  <si>
    <t>Kiwigrid GmbH: Data Scientist (m/w/d)</t>
  </si>
  <si>
    <t>Akzonobel</t>
  </si>
  <si>
    <t>Senior Director of Data Engineering</t>
  </si>
  <si>
    <t>['python', 'scala', 'azure', 'aws', 'snowflake', 'spark', 'arch']</t>
  </si>
  <si>
    <t>{'cloud': ['azure', 'aws', 'snowflake'], 'libraries': ['spark'], 'os': ['arch'], 'programming': ['python', 'scala']}</t>
  </si>
  <si>
    <t>['python', 'sql', 'java', 'go', 'scala', 'aws', 'kafka', 'node']</t>
  </si>
  <si>
    <t>{'cloud': ['aws'], 'libraries': ['kafka'], 'programming': ['python', 'sql', 'java', 'go', 'scala'], 'webframeworks': ['node']}</t>
  </si>
  <si>
    <t>Central Cost and Inventory Data Quality Analyst</t>
  </si>
  <si>
    <t>Junior Data Scientist (Washington DC)</t>
  </si>
  <si>
    <t>Senior Consultant to Devoteam Data Driven</t>
  </si>
  <si>
    <t>Sr. Software Engineer - Data (Remote)</t>
  </si>
  <si>
    <t>['java', 'python', 'scala', 'gcp', 'kafka', 'airflow', 'splunk']</t>
  </si>
  <si>
    <t>{'analyst_tools': ['splunk'], 'cloud': ['gcp'], 'libraries': ['kafka', 'airflow'], 'programming': ['java', 'python', 'scala']}</t>
  </si>
  <si>
    <t>Cloud FinOps Analyst</t>
  </si>
  <si>
    <t>['aws', 'gcp', 'azure', 'tableau', 'power bi', 'looker']</t>
  </si>
  <si>
    <t>{'analyst_tools': ['tableau', 'power bi', 'looker'], 'cloud': ['aws', 'gcp', 'azure']}</t>
  </si>
  <si>
    <t>['sql', 'sql server', 'dax', 'excel', 'sap']</t>
  </si>
  <si>
    <t>{'analyst_tools': ['dax', 'excel', 'sap'], 'databases': ['sql server'], 'programming': ['sql']}</t>
  </si>
  <si>
    <t>TS4</t>
  </si>
  <si>
    <t>['c', 'tableau', 'power bi']</t>
  </si>
  <si>
    <t>{'analyst_tools': ['tableau', 'power bi'], 'programming': ['c']}</t>
  </si>
  <si>
    <t>Metadata Management Analyst</t>
  </si>
  <si>
    <t>Data Engineer, Datastage</t>
  </si>
  <si>
    <t>Recrew &amp; Co Pty Ltd</t>
  </si>
  <si>
    <t>['sql', 'r', 'sql server', 'excel']</t>
  </si>
  <si>
    <t>{'analyst_tools': ['excel'], 'databases': ['sql server'], 'programming': ['sql', 'r']}</t>
  </si>
  <si>
    <t>Data Scientist- Dubai</t>
  </si>
  <si>
    <t>Becario Análisis de Datos</t>
  </si>
  <si>
    <t>BONALTO</t>
  </si>
  <si>
    <t>Softices Consultancy Pvt. Ltd.</t>
  </si>
  <si>
    <t>Rainforest Alliance</t>
  </si>
  <si>
    <t>['sql', 'java', 'azure', 'power bi', 'dax', 'terraform', 'flow', 'git']</t>
  </si>
  <si>
    <t>{'analyst_tools': ['power bi', 'dax'], 'cloud': ['azure'], 'other': ['terraform', 'flow', 'git'], 'programming': ['sql', 'java']}</t>
  </si>
  <si>
    <t>['shell', 'sql', 'java', 'groovy', 'unix', 'windows']</t>
  </si>
  <si>
    <t>{'os': ['unix', 'windows'], 'programming': ['shell', 'sql', 'java', 'groovy']}</t>
  </si>
  <si>
    <t>['aws', 'azure', 'docker', 'gitlab']</t>
  </si>
  <si>
    <t>{'cloud': ['aws', 'azure'], 'other': ['docker', 'gitlab']}</t>
  </si>
  <si>
    <t>looking for Data engineer on W2</t>
  </si>
  <si>
    <t>New Products Engineer</t>
  </si>
  <si>
    <t>Manufacturing de Mexico</t>
  </si>
  <si>
    <t>['word', 'excel', 'powerpoint', 'wire']</t>
  </si>
  <si>
    <t>{'analyst_tools': ['word', 'excel', 'powerpoint'], 'sync': ['wire']}</t>
  </si>
  <si>
    <t>['python', 'r', 'sql', 'azure', 'databricks', 'aws', 'matplotlib', 'ggplot2', 'spark', 'hadoop', 'power bi', 'tableau']</t>
  </si>
  <si>
    <t>{'analyst_tools': ['power bi', 'tableau'], 'cloud': ['azure', 'databricks', 'aws'], 'libraries': ['matplotlib', 'ggplot2', 'spark', 'hadoop'], 'programming': ['python', 'r', 'sql']}</t>
  </si>
  <si>
    <t>Data Scientist confirmé (H/F)</t>
  </si>
  <si>
    <t>Laporte Consultants</t>
  </si>
  <si>
    <t>Slacnort SC</t>
  </si>
  <si>
    <t>['html', 'sheets']</t>
  </si>
  <si>
    <t>{'analyst_tools': ['sheets'], 'programming': ['html']}</t>
  </si>
  <si>
    <t>Data Engineer Enthu AI_Shweta</t>
  </si>
  <si>
    <t>Manager Data Operations and Quality</t>
  </si>
  <si>
    <t>Utkarsh Enterprises</t>
  </si>
  <si>
    <t>Senior Data Engineer- Immediate to 15 Days Joiners</t>
  </si>
  <si>
    <t>zenpoint solutions llc</t>
  </si>
  <si>
    <t>Dba Importante Empresa con Experiencia en Data</t>
  </si>
  <si>
    <t>Add Staff Group</t>
  </si>
  <si>
    <t>Web- und Marketing Data Spezialist</t>
  </si>
  <si>
    <t>AERO HP  - Hamburg</t>
  </si>
  <si>
    <t>Wju249 Gho062 Jlo-871 Data Engineer Senior</t>
  </si>
  <si>
    <t>Haggardstown, Blackrock, County Louth, Ireland</t>
  </si>
  <si>
    <t>Pt. Inovasi Anak Indonesia</t>
  </si>
  <si>
    <t>['postgresql', 'ubuntu', 'linux']</t>
  </si>
  <si>
    <t>{'databases': ['postgresql'], 'os': ['ubuntu', 'linux']}</t>
  </si>
  <si>
    <t>Data Analyst – m/w/d (Wien)</t>
  </si>
  <si>
    <t>ÖSB Gruppe Management GmbH</t>
  </si>
  <si>
    <t>['r', 'python', 'sql', 'pandas', 'numpy', 'tidyverse', 'excel', 'power bi']</t>
  </si>
  <si>
    <t>{'analyst_tools': ['excel', 'power bi'], 'libraries': ['pandas', 'numpy', 'tidyverse'], 'programming': ['r', 'python', 'sql']}</t>
  </si>
  <si>
    <t>['ansible', 'atlassian', 'jenkins', 'kubernetes', 'docker', 'bitbucket']</t>
  </si>
  <si>
    <t>{'other': ['ansible', 'atlassian', 'jenkins', 'kubernetes', 'docker', 'bitbucket']}</t>
  </si>
  <si>
    <t>Business Support &amp; Financial Control Analyst</t>
  </si>
  <si>
    <t>['power bi', 'excel', 'word', 'ms access']</t>
  </si>
  <si>
    <t>{'analyst_tools': ['power bi', 'excel', 'word', 'ms access']}</t>
  </si>
  <si>
    <t>via Mclean, TX - Geebo</t>
  </si>
  <si>
    <t>Mid-senior Vuejs Frontend Engineer</t>
  </si>
  <si>
    <t>Outliant</t>
  </si>
  <si>
    <t>['php', 'sass', 'javascript', 'typescript', 'css', 'git', 'docker']</t>
  </si>
  <si>
    <t>{'other': ['git', 'docker'], 'programming': ['php', 'sass', 'javascript', 'typescript', 'css']}</t>
  </si>
  <si>
    <t>Data Engineering Lead - Snowflake, Python, Airflow, DBT, AWS</t>
  </si>
  <si>
    <t>Nyrstar</t>
  </si>
  <si>
    <t>['python', 'java', 'r', 'javascript', 'azure', 'hadoop', 'spark', 'tensorflow', 'pytorch', 'keras', 'angular', 'vue']</t>
  </si>
  <si>
    <t>{'cloud': ['azure'], 'libraries': ['hadoop', 'spark', 'tensorflow', 'pytorch', 'keras'], 'programming': ['python', 'java', 'r', 'javascript'], 'webframeworks': ['angular', 'vue']}</t>
  </si>
  <si>
    <t>Semi Senior Data Business Analysts</t>
  </si>
  <si>
    <t>23People</t>
  </si>
  <si>
    <t>Analytics (Shopee Express)</t>
  </si>
  <si>
    <t>['sql', 'python', 'r', 'excel', 'sheets', 'power bi', 'tableau']</t>
  </si>
  <si>
    <t>{'analyst_tools': ['excel', 'sheets', 'power bi', 'tableau'], 'programming': ['sql', 'python', 'r']}</t>
  </si>
  <si>
    <t>['python', 'r', 'matlab', 'sas', 'sas', 'hadoop', 'spss']</t>
  </si>
  <si>
    <t>{'analyst_tools': ['sas', 'spss'], 'libraries': ['hadoop'], 'programming': ['python', 'r', 'matlab', 'sas']}</t>
  </si>
  <si>
    <t>Emerald Zebra | FinTech, Tech, Finance &amp; Gaming Sector Recruitment Specialists | Jobs in Cyprus</t>
  </si>
  <si>
    <t>['sql', 'spreadsheet', 'power bi', 'tableau']</t>
  </si>
  <si>
    <t>{'analyst_tools': ['spreadsheet', 'power bi', 'tableau'], 'programming': ['sql']}</t>
  </si>
  <si>
    <t>Financial Analyst 2, Stanford Law School</t>
  </si>
  <si>
    <t>IT Data BI Analyst</t>
  </si>
  <si>
    <t>Filtrona</t>
  </si>
  <si>
    <t>['python', 'firebase', 'firebase', 'bigquery', 'scikit-learn', 'pandas']</t>
  </si>
  <si>
    <t>{'cloud': ['firebase', 'bigquery'], 'databases': ['firebase'], 'libraries': ['scikit-learn', 'pandas'], 'programming': ['python']}</t>
  </si>
  <si>
    <t>Data Scientist - Denmark</t>
  </si>
  <si>
    <t>Skanderborg, Denmark</t>
  </si>
  <si>
    <t>via ITech Talent</t>
  </si>
  <si>
    <t>iTech Talent</t>
  </si>
  <si>
    <t>DallasIT</t>
  </si>
  <si>
    <t>limango GmbH</t>
  </si>
  <si>
    <t>Escalation Engineer Virtualization</t>
  </si>
  <si>
    <t>['mysql', 'windows']</t>
  </si>
  <si>
    <t>{'databases': ['mysql'], 'os': ['windows']}</t>
  </si>
  <si>
    <t>['python', 'r', 'sql', 'javascript', 'sql server', 'oracle', 'sap']</t>
  </si>
  <si>
    <t>{'analyst_tools': ['sap'], 'cloud': ['oracle'], 'databases': ['sql server'], 'programming': ['python', 'r', 'sql', 'javascript']}</t>
  </si>
  <si>
    <t>Wickes</t>
  </si>
  <si>
    <t>['python', 'sql', 'mysql', 'postgresql', 'azure', 'oracle']</t>
  </si>
  <si>
    <t>{'cloud': ['azure', 'oracle'], 'databases': ['mysql', 'postgresql'], 'programming': ['python', 'sql']}</t>
  </si>
  <si>
    <t>['python', 'sql', 'databricks', 'azure', 'snowflake']</t>
  </si>
  <si>
    <t>{'cloud': ['databricks', 'azure', 'snowflake'], 'programming': ['python', 'sql']}</t>
  </si>
  <si>
    <t>Stagiaire data analyst decarbonation h/f</t>
  </si>
  <si>
    <t>Arrondissement de Rambouillet, France</t>
  </si>
  <si>
    <t>Reporting e Data Analyst</t>
  </si>
  <si>
    <t>Cassa Centrale Banca</t>
  </si>
  <si>
    <t>['python', 'r', 'aws', 'azure', 'gcp', 'tensorflow', 'pytorch', 'tableau']</t>
  </si>
  <si>
    <t>{'analyst_tools': ['tableau'], 'cloud': ['aws', 'azure', 'gcp'], 'libraries': ['tensorflow', 'pytorch'], 'programming': ['python', 'r']}</t>
  </si>
  <si>
    <t>Data Annotation Analyst</t>
  </si>
  <si>
    <t>['python', 'neo4j', 'azure', 'pytorch', 'tableau', 'sap']</t>
  </si>
  <si>
    <t>{'analyst_tools': ['tableau', 'sap'], 'cloud': ['azure'], 'databases': ['neo4j'], 'libraries': ['pytorch'], 'programming': ['python']}</t>
  </si>
  <si>
    <t>Insura Media Solusi</t>
  </si>
  <si>
    <t>Job in Deutschland (Stuttgart): Data Analyst (m/w/d)</t>
  </si>
  <si>
    <t>Data Analyst Intern - Undergraduate</t>
  </si>
  <si>
    <t>Daisy Intelligence Corporation</t>
  </si>
  <si>
    <t>['sql', 'nosql', 'python', 'shell', 'db2', 'sql server', 'oracle', 'gcp', 'azure', 'aws', 'hadoop', 'spark', 'airflow', 'jira']</t>
  </si>
  <si>
    <t>{'async': ['jira'], 'cloud': ['oracle', 'gcp', 'azure', 'aws'], 'databases': ['db2', 'sql server'], 'libraries': ['hadoop', 'spark', 'airflow'], 'programming': ['sql', 'nosql', 'python', 'shell']}</t>
  </si>
  <si>
    <t>Data Scientist. Job in Alpharetta My Valley Jobs Today</t>
  </si>
  <si>
    <t>Scheduling Institute</t>
  </si>
  <si>
    <t>via Preqin Limited - ICIMS</t>
  </si>
  <si>
    <t>COLMORE</t>
  </si>
  <si>
    <t>via Nonprofit Jobs NGO UN</t>
  </si>
  <si>
    <t>['assembly', 'c#', 'c', 'azure']</t>
  </si>
  <si>
    <t>{'cloud': ['azure'], 'programming': ['assembly', 'c#', 'c']}</t>
  </si>
  <si>
    <t>['scala', 'databricks', 'azure', 'spark', 'kafka']</t>
  </si>
  <si>
    <t>{'cloud': ['databricks', 'azure'], 'libraries': ['spark', 'kafka'], 'programming': ['scala']}</t>
  </si>
  <si>
    <t>siemens egpyt</t>
  </si>
  <si>
    <t>['java', 'sql', 'linux', 'git', 'jira']</t>
  </si>
  <si>
    <t>{'async': ['jira'], 'os': ['linux'], 'other': ['git'], 'programming': ['java', 'sql']}</t>
  </si>
  <si>
    <t>Laboratorios Bagó</t>
  </si>
  <si>
    <t>['python', 'scala', 'bash', 'aws', 'snowflake', 'spark', 'kafka', 'terraform', 'ansible', 'git', 'kubernetes']</t>
  </si>
  <si>
    <t>{'cloud': ['aws', 'snowflake'], 'libraries': ['spark', 'kafka'], 'other': ['terraform', 'ansible', 'git', 'kubernetes'], 'programming': ['python', 'scala', 'bash']}</t>
  </si>
  <si>
    <t>Media Search Analyst - Korea</t>
  </si>
  <si>
    <t>Ciudad Autónoma de Buenos Aires, Argentina</t>
  </si>
  <si>
    <t>Grupo Ns</t>
  </si>
  <si>
    <t>Work from Home Senior Data Software Engineer</t>
  </si>
  <si>
    <t>Customer Solutions Analyst</t>
  </si>
  <si>
    <t>Allegiant Air</t>
  </si>
  <si>
    <t>['sql', 'python', 'r', 'matlab', 'terminal']</t>
  </si>
  <si>
    <t>{'other': ['terminal'], 'programming': ['sql', 'python', 'r', 'matlab']}</t>
  </si>
  <si>
    <t>DB/ETL Developer / Data Engineer</t>
  </si>
  <si>
    <t>['sql', 'oracle', 'unix', 'ssis']</t>
  </si>
  <si>
    <t>{'analyst_tools': ['ssis'], 'cloud': ['oracle'], 'os': ['unix'], 'programming': ['sql']}</t>
  </si>
  <si>
    <t>Promoter Per Captazione Dati</t>
  </si>
  <si>
    <t>['python', 'r', 'sql', 'hadoop', 'excel', 'powerpoint', 'tableau', 'power bi']</t>
  </si>
  <si>
    <t>{'analyst_tools': ['excel', 'powerpoint', 'tableau', 'power bi'], 'libraries': ['hadoop'], 'programming': ['python', 'r', 'sql']}</t>
  </si>
  <si>
    <t>US E - GPS Advisory - Senior Data Analyst - R&amp;LS/CCOR - Talent...</t>
  </si>
  <si>
    <t>Transaction Monitoring Analyst</t>
  </si>
  <si>
    <t>Senior Data Engineer at The Foschini Group</t>
  </si>
  <si>
    <t>Architecte Solution Big Data</t>
  </si>
  <si>
    <t>Snowflake Data Engineer (4+ years) - Python, SQL, AWS, Azure, GCP</t>
  </si>
  <si>
    <t>VOIS</t>
  </si>
  <si>
    <t>['sql', 'python', 'oracle', 'gcp', 'spark']</t>
  </si>
  <si>
    <t>{'cloud': ['oracle', 'gcp'], 'libraries': ['spark'], 'programming': ['sql', 'python']}</t>
  </si>
  <si>
    <t>Integration Engineer/lead</t>
  </si>
  <si>
    <t>['c++', 'python', 'github']</t>
  </si>
  <si>
    <t>{'other': ['github'], 'programming': ['c++', 'python']}</t>
  </si>
  <si>
    <t>Senior Product Support Field Engineer</t>
  </si>
  <si>
    <t>Position: Data Engineer</t>
  </si>
  <si>
    <t>NeoQuant Solutions Pvt Ltd</t>
  </si>
  <si>
    <t>['python', 'java', 'aws', 'terraform']</t>
  </si>
  <si>
    <t>{'cloud': ['aws'], 'other': ['terraform'], 'programming': ['python', 'java']}</t>
  </si>
  <si>
    <t>ATON informatica Srl</t>
  </si>
  <si>
    <t>Senior Data Insights Consultant</t>
  </si>
  <si>
    <t>QA Automation Java (Middle+\Senior)</t>
  </si>
  <si>
    <t>['java', 'sql', 'jenkins', 'kubernetes']</t>
  </si>
  <si>
    <t>{'other': ['jenkins', 'kubernetes'], 'programming': ['java', 'sql']}</t>
  </si>
  <si>
    <t>Voice-of-the-Customer Data Science Program Manager</t>
  </si>
  <si>
    <t>eClinical Solutions, LLC</t>
  </si>
  <si>
    <t>Sr Analyst Data Science and Analytics</t>
  </si>
  <si>
    <t>Lagozon Technologies Private Limited</t>
  </si>
  <si>
    <t>CDC/DHP Scientific Data Analyst</t>
  </si>
  <si>
    <t>Social &amp; Scientific Systems (S-3)</t>
  </si>
  <si>
    <t>['python', 'sas', 'sas', 'html', 'excel']</t>
  </si>
  <si>
    <t>{'analyst_tools': ['sas', 'excel'], 'programming': ['python', 'sas', 'html']}</t>
  </si>
  <si>
    <t>['python', 'r', 'scala', 'go', 'aws', 'pytorch', 'flow', 'git', 'kubernetes', 'jenkins', 'gitlab']</t>
  </si>
  <si>
    <t>{'cloud': ['aws'], 'libraries': ['pytorch'], 'other': ['flow', 'git', 'kubernetes', 'jenkins', 'gitlab'], 'programming': ['python', 'r', 'scala', 'go']}</t>
  </si>
  <si>
    <t>Orang-IT.id</t>
  </si>
  <si>
    <t>Supply Chain Analyst 3</t>
  </si>
  <si>
    <t>['sql', 'power bi', 'powerpoint', 'dax']</t>
  </si>
  <si>
    <t>{'analyst_tools': ['power bi', 'powerpoint', 'dax'], 'programming': ['sql']}</t>
  </si>
  <si>
    <t>Web Data Tracking Senior Specialist</t>
  </si>
  <si>
    <t>Senior Data Engineer [T500-7241]</t>
  </si>
  <si>
    <t>['python', 'java', 'sql', 'sql server', 'mysql', 'snowflake', 'aws', 'bigquery', 'redshift', 'oracle', 'airflow', 'hadoop', 'spark', 'tableau', 'jira', 'confluence']</t>
  </si>
  <si>
    <t>{'analyst_tools': ['tableau'], 'async': ['jira', 'confluence'], 'cloud': ['snowflake', 'aws', 'bigquery', 'redshift', 'oracle'], 'databases': ['sql server', 'mysql'], 'libraries': ['airflow', 'hadoop', 'spark'], 'programming': ['python', 'java', 'sql']}</t>
  </si>
  <si>
    <t>Azure / Net Software Engineer</t>
  </si>
  <si>
    <t>Polaris Industries</t>
  </si>
  <si>
    <t>BNP Paribas Fortis Belgium</t>
  </si>
  <si>
    <t>Senior Data Analyst:in / Data Scientist:in DB Navigator und bahn.de</t>
  </si>
  <si>
    <t>['python', 'java', 'sql', 'c++', 'r', 'tensorflow', 'pytorch']</t>
  </si>
  <si>
    <t>{'libraries': ['tensorflow', 'pytorch'], 'programming': ['python', 'java', 'sql', 'c++', 'r']}</t>
  </si>
  <si>
    <t>Canada   (+3 others)</t>
  </si>
  <si>
    <t>via Careers-Hexagonpositioning.icims.com</t>
  </si>
  <si>
    <t>Hexagon</t>
  </si>
  <si>
    <t>MEWS SYSTEMS, s.r.o.</t>
  </si>
  <si>
    <t>Research Analyst, Market Insights</t>
  </si>
  <si>
    <t>PT Mastersystem Infotama</t>
  </si>
  <si>
    <t>Playerunknown Productions</t>
  </si>
  <si>
    <t>NATO Communications and Information Agency sta cercando G11 A1...</t>
  </si>
  <si>
    <t>La Spezia, SP, Italy</t>
  </si>
  <si>
    <t>Fullstack Engineer Crypto</t>
  </si>
  <si>
    <t>['ruby', 'ruby', 'python', 'sql', 'solidity', 'aws', 'azure', 'react', 'node.js', 'vue', 'vue.js', 'express', 'ruby on rails', 'flask', 'django', 'git', 'docker', 'terraform']</t>
  </si>
  <si>
    <t>{'cloud': ['aws', 'azure'], 'libraries': ['react'], 'other': ['git', 'docker', 'terraform'], 'programming': ['ruby', 'python', 'sql', 'solidity'], 'webframeworks': ['ruby', 'node.js', 'vue', 'vue.js', 'express', 'ruby on rails', 'flask', 'django']}</t>
  </si>
  <si>
    <t>Product Quality and Reliability Engineer</t>
  </si>
  <si>
    <t>['spark', 'sharepoint']</t>
  </si>
  <si>
    <t>{'analyst_tools': ['sharepoint'], 'libraries': ['spark']}</t>
  </si>
  <si>
    <t>Wooclap</t>
  </si>
  <si>
    <t>['r', 'aws', 'docker']</t>
  </si>
  <si>
    <t>{'cloud': ['aws'], 'other': ['docker'], 'programming': ['r']}</t>
  </si>
  <si>
    <t>Opening For Data Analyst (Entry Level)</t>
  </si>
  <si>
    <t>Planet Solar S.A.S</t>
  </si>
  <si>
    <t>Q4 Inc</t>
  </si>
  <si>
    <t>Data Scientist für die Prototypenentwicklung</t>
  </si>
  <si>
    <t>Data Analyst Manager-udine</t>
  </si>
  <si>
    <t>Outforce BPO</t>
  </si>
  <si>
    <t>['python', 'airflow', 'pandas', 'numpy', 'docker', 'kubernetes']</t>
  </si>
  <si>
    <t>{'libraries': ['airflow', 'pandas', 'numpy'], 'other': ['docker', 'kubernetes'], 'programming': ['python']}</t>
  </si>
  <si>
    <t>Blaesheim, France</t>
  </si>
  <si>
    <t>['c', 'sql', 'sas', 'sas', 'sql server', 'hadoop']</t>
  </si>
  <si>
    <t>{'analyst_tools': ['sas'], 'databases': ['sql server'], 'libraries': ['hadoop'], 'programming': ['c', 'sql', 'sas']}</t>
  </si>
  <si>
    <t>Sr B2B Sales and Data Analyst</t>
  </si>
  <si>
    <t>['python', 'bash', 'sql', 'nosql', 'c++', 'airflow', 'hadoop', 'spark', 'linux', 'word', 'kubernetes']</t>
  </si>
  <si>
    <t>{'analyst_tools': ['word'], 'libraries': ['airflow', 'hadoop', 'spark'], 'os': ['linux'], 'other': ['kubernetes'], 'programming': ['python', 'bash', 'sql', 'nosql', 'c++']}</t>
  </si>
  <si>
    <t>Cleared Data Scientist with Security Clearance</t>
  </si>
  <si>
    <t>AZUSA SOLUTIONS LLC</t>
  </si>
  <si>
    <t>['python', 'r', 'scala', 'java', 'sql', 'c++', 'nosql', 'pytorch', 'tensorflow', 'hadoop', 'spark', 'opencv', 'kafka']</t>
  </si>
  <si>
    <t>{'libraries': ['pytorch', 'tensorflow', 'hadoop', 'spark', 'opencv', 'kafka'], 'programming': ['python', 'r', 'scala', 'java', 'sql', 'c++', 'nosql']}</t>
  </si>
  <si>
    <t>Ashby-de-la-Zouch, UK</t>
  </si>
  <si>
    <t>PERCEPTIVE ECLINICAL LIMITED T/A CALYX</t>
  </si>
  <si>
    <t>Network Tools Engineer</t>
  </si>
  <si>
    <t>AXIANS ICT CZ, s.r.o.</t>
  </si>
  <si>
    <t>Research and Development Specialist in Data Science</t>
  </si>
  <si>
    <t>['python', 'javascript', 'sql', 'java', 'outlook']</t>
  </si>
  <si>
    <t>{'analyst_tools': ['outlook'], 'programming': ['python', 'javascript', 'sql', 'java']}</t>
  </si>
  <si>
    <t>Senior Data Engineer - PCCI</t>
  </si>
  <si>
    <t>Nodejs Backend Software Engineer, Systems Design</t>
  </si>
  <si>
    <t>['typescript', 'sql', 'no-sql', 'swift', 'gcp', 'express']</t>
  </si>
  <si>
    <t>{'cloud': ['gcp'], 'programming': ['typescript', 'sql', 'no-sql', 'swift'], 'webframeworks': ['express']}</t>
  </si>
  <si>
    <t>Data Analyst III (Healthcare Analytics) - Remote Available</t>
  </si>
  <si>
    <t>Principal Data Scientist-Digital Banking Kotak 811-Regional Sales</t>
  </si>
  <si>
    <t>Kotak Mahindra Bank Limited</t>
  </si>
  <si>
    <t>['sql', 'r', 'python', 'sas', 'sas', 'spark', 'excel', 'spss', 'power bi', 'tableau']</t>
  </si>
  <si>
    <t>{'analyst_tools': ['sas', 'excel', 'spss', 'power bi', 'tableau'], 'libraries': ['spark'], 'programming': ['sql', 'r', 'python', 'sas']}</t>
  </si>
  <si>
    <t>Data Engineer Tunisia</t>
  </si>
  <si>
    <t>&gt;Data Analyst</t>
  </si>
  <si>
    <t>Sentinel (GBSD) Associate Data Scientist - 9633</t>
  </si>
  <si>
    <t>['r', 'sql', 'sql server', 'postgresql', 'oracle', 'hadoop', 'tableau', 'power bi', 'ssis', 'alteryx']</t>
  </si>
  <si>
    <t>{'analyst_tools': ['tableau', 'power bi', 'ssis', 'alteryx'], 'cloud': ['oracle'], 'databases': ['sql server', 'postgresql'], 'libraries': ['hadoop'], 'programming': ['r', 'sql']}</t>
  </si>
  <si>
    <t>Join Digital</t>
  </si>
  <si>
    <t>['java', 'javascript', 'python', 'redis', 'kafka']</t>
  </si>
  <si>
    <t>{'databases': ['redis'], 'libraries': ['kafka'], 'programming': ['java', 'javascript', 'python']}</t>
  </si>
  <si>
    <t>Python Software Engineer Ii</t>
  </si>
  <si>
    <t>Genpact Hiring for Data Science role</t>
  </si>
  <si>
    <t>['python', 'sql', 'pyspark', 'qlik']</t>
  </si>
  <si>
    <t>{'analyst_tools': ['qlik'], 'libraries': ['pyspark'], 'programming': ['python', 'sql']}</t>
  </si>
  <si>
    <t>【採線上面談】Software Engineer</t>
  </si>
  <si>
    <t>['c#', 'javascript', 'html', 'css', 'sql', 'java', 'redis', 'kafka', 'asp.net', 'asp.net core', 'git', 'kubernetes', 'docker']</t>
  </si>
  <si>
    <t>{'databases': ['redis'], 'libraries': ['kafka'], 'other': ['git', 'kubernetes', 'docker'], 'programming': ['c#', 'javascript', 'html', 'css', 'sql', 'java'], 'webframeworks': ['asp.net', 'asp.net core']}</t>
  </si>
  <si>
    <t>RecruitARK Solutions Pvt Ltd</t>
  </si>
  <si>
    <t>['java', 'python', 'sql', 'gcp', 'bigquery', 'aws', 'airflow', 'flow']</t>
  </si>
  <si>
    <t>{'cloud': ['gcp', 'bigquery', 'aws'], 'libraries': ['airflow'], 'other': ['flow'], 'programming': ['java', 'python', 'sql']}</t>
  </si>
  <si>
    <t>APAC Michael Page</t>
  </si>
  <si>
    <t>Sensire</t>
  </si>
  <si>
    <t>Luzhu District, Taoyuan City, Taiwan</t>
  </si>
  <si>
    <t>瑞健股份有限公司</t>
  </si>
  <si>
    <t>DATA ANALYST JUNIOR ( /X) (H/F)</t>
  </si>
  <si>
    <t>Infopro</t>
  </si>
  <si>
    <t>DevOps Data Analyst</t>
  </si>
  <si>
    <t>['java', 'snowflake', 'tableau', 'github', 'bitbucket', 'jenkins', 'terraform', 'jira', 'confluence']</t>
  </si>
  <si>
    <t>{'analyst_tools': ['tableau'], 'async': ['jira', 'confluence'], 'cloud': ['snowflake'], 'other': ['github', 'bitbucket', 'jenkins', 'terraform'], 'programming': ['java']}</t>
  </si>
  <si>
    <t>['python', 'java', 'elasticsearch', 'aws', 'databricks', 'spark', 'airflow']</t>
  </si>
  <si>
    <t>{'cloud': ['aws', 'databricks'], 'databases': ['elasticsearch'], 'libraries': ['spark', 'airflow'], 'programming': ['python', 'java']}</t>
  </si>
  <si>
    <t>Mangaluru, Karnataka, India</t>
  </si>
  <si>
    <t>['groovy', 'python', 'ruby', 'ruby', 'go', 'java', 'aws', 'linux', 'jenkins', 'gitlab', 'kubernetes', 'terraform']</t>
  </si>
  <si>
    <t>{'cloud': ['aws'], 'os': ['linux'], 'other': ['jenkins', 'gitlab', 'kubernetes', 'terraform'], 'programming': ['groovy', 'python', 'ruby', 'go', 'java'], 'webframeworks': ['ruby']}</t>
  </si>
  <si>
    <t>Big Data Engineer Scala/c--</t>
  </si>
  <si>
    <t>['scala', 'c']</t>
  </si>
  <si>
    <t>{'programming': ['scala', 'c']}</t>
  </si>
  <si>
    <t>['python', 'sql', 'java', 'mongodb', 'mongodb', 'cassandra', 'sql server', 'databricks', 'azure', 'oracle', 'snowflake', 'pyspark', 'spark', 'unix', 'power bi', 'cognos', 'tableau', 'github', 'jenkins', 'terraform']</t>
  </si>
  <si>
    <t>{'analyst_tools': ['power bi', 'cognos', 'tableau'], 'cloud': ['databricks', 'azure', 'oracle', 'snowflake'], 'databases': ['mongodb', 'cassandra', 'sql server'], 'libraries': ['pyspark', 'spark'], 'os': ['unix'], 'other': ['github', 'jenkins', 'terraform'], 'programming': ['python', 'sql', 'java', 'mongodb']}</t>
  </si>
  <si>
    <t>['t-sql', 'python', 'powershell', 'c#', 'azure', 'databricks', 'ssis', 'excel', 'tableau', 'ssrs', 'qlik', 'dax', 'word', 'powerpoint', 'outlook']</t>
  </si>
  <si>
    <t>{'analyst_tools': ['ssis', 'excel', 'tableau', 'ssrs', 'qlik', 'dax', 'word', 'powerpoint', 'outlook'], 'cloud': ['azure', 'databricks'], 'programming': ['t-sql', 'python', 'powershell', 'c#']}</t>
  </si>
  <si>
    <t>Bi-ba Data Engineer Jr</t>
  </si>
  <si>
    <t>Data Analyst / Decision Scientist, Monetisation</t>
  </si>
  <si>
    <t>['kotlin', 'java', 'sql', 'nosql', 'aws']</t>
  </si>
  <si>
    <t>{'cloud': ['aws'], 'programming': ['kotlin', 'java', 'sql', 'nosql']}</t>
  </si>
  <si>
    <t>BI Data Engineer, Lead</t>
  </si>
  <si>
    <t>RSM US</t>
  </si>
  <si>
    <t>JUNIOR DATA ENGINEERS</t>
  </si>
  <si>
    <t>Vendin-le-Vieil, France</t>
  </si>
  <si>
    <t>['vba', 'sql', 'python', 'bigquery', 'oracle', 'excel', 'word', 'powerpoint']</t>
  </si>
  <si>
    <t>{'analyst_tools': ['excel', 'word', 'powerpoint'], 'cloud': ['bigquery', 'oracle'], 'programming': ['vba', 'sql', 'python']}</t>
  </si>
  <si>
    <t>Lead Data Analyst (Charlotte, NC)</t>
  </si>
  <si>
    <t>Principal, Data Management</t>
  </si>
  <si>
    <t>Biorasi</t>
  </si>
  <si>
    <t>['gcp', 'sheets']</t>
  </si>
  <si>
    <t>{'analyst_tools': ['sheets'], 'cloud': ['gcp']}</t>
  </si>
  <si>
    <t>['sql', 'python', 'power bi', 'tableau', 'ssrs', 'ssis', 'alteryx']</t>
  </si>
  <si>
    <t>{'analyst_tools': ['power bi', 'tableau', 'ssrs', 'ssis', 'alteryx'], 'programming': ['sql', 'python']}</t>
  </si>
  <si>
    <t>Senior Data Centre Network Engineer -(~1150万)</t>
  </si>
  <si>
    <t>Randstad K.K., Professionals</t>
  </si>
  <si>
    <t>Getkevin</t>
  </si>
  <si>
    <t>['kafka', 'terraform']</t>
  </si>
  <si>
    <t>{'libraries': ['kafka'], 'other': ['terraform']}</t>
  </si>
  <si>
    <t>['python', 'powershell', 'go', 'azure', 'databricks', 'pyspark', 'git', 'terraform']</t>
  </si>
  <si>
    <t>{'cloud': ['azure', 'databricks'], 'libraries': ['pyspark'], 'other': ['git', 'terraform'], 'programming': ['python', 'powershell', 'go']}</t>
  </si>
  <si>
    <t>Jr. Data Scientist - Financial Crimes</t>
  </si>
  <si>
    <t>['r', 'sql', 'sas', 'sas', 'visual basic', 'excel']</t>
  </si>
  <si>
    <t>{'analyst_tools': ['sas', 'excel'], 'programming': ['r', 'sql', 'sas', 'visual basic']}</t>
  </si>
  <si>
    <t>Senior Analyst - Data Reporting and Analysis</t>
  </si>
  <si>
    <t>['sql', 'hadoop', 'excel', 'powerpoint', 'tableau']</t>
  </si>
  <si>
    <t>{'analyst_tools': ['excel', 'powerpoint', 'tableau'], 'libraries': ['hadoop'], 'programming': ['sql']}</t>
  </si>
  <si>
    <t>['r', 'python', 'bash', 'java', 'git']</t>
  </si>
  <si>
    <t>{'other': ['git'], 'programming': ['r', 'python', 'bash', 'java']}</t>
  </si>
  <si>
    <t>Data Analyst Junior Consultant</t>
  </si>
  <si>
    <t>Analytics BI Team Lead</t>
  </si>
  <si>
    <t>via Aidoc</t>
  </si>
  <si>
    <t>Data Scientist mlops</t>
  </si>
  <si>
    <t>Data Processor</t>
  </si>
  <si>
    <t>Data Scientist- F/H</t>
  </si>
  <si>
    <t>We are looking for Azure Data Engineer for a Remote</t>
  </si>
  <si>
    <t>Sr. Data Analyst - Customer Education (Remote)</t>
  </si>
  <si>
    <t>['sql', 'snowflake', 'looker', 'asana', 'jira']</t>
  </si>
  <si>
    <t>{'analyst_tools': ['looker'], 'async': ['asana', 'jira'], 'cloud': ['snowflake'], 'programming': ['sql']}</t>
  </si>
  <si>
    <t>Apprentice GIS Data Analyst</t>
  </si>
  <si>
    <t>Herculaneum, MO</t>
  </si>
  <si>
    <t>PartnerRe -</t>
  </si>
  <si>
    <t>Business Data Analyst Hybrid Working</t>
  </si>
  <si>
    <t>Candidate Source Limited</t>
  </si>
  <si>
    <t>Engineering Manager, Data Management Platform</t>
  </si>
  <si>
    <t>['elasticsearch', 'excel', 'atlassian']</t>
  </si>
  <si>
    <t>{'analyst_tools': ['excel'], 'databases': ['elasticsearch'], 'other': ['atlassian']}</t>
  </si>
  <si>
    <t>['sql', 'alteryx', 'tableau', 'excel', 'power bi', 'powerpoint', 'sharepoint']</t>
  </si>
  <si>
    <t>{'analyst_tools': ['alteryx', 'tableau', 'excel', 'power bi', 'powerpoint', 'sharepoint'], 'programming': ['sql']}</t>
  </si>
  <si>
    <t>Data Analyst Operations | Schwerpunkt Produktivität (m/w/d)</t>
  </si>
  <si>
    <t>['sas', 'sas', 'sql', 'python', 'shell', 'splunk', 'tableau', 'jenkins']</t>
  </si>
  <si>
    <t>{'analyst_tools': ['sas', 'splunk', 'tableau'], 'other': ['jenkins'], 'programming': ['sas', 'sql', 'python', 'shell']}</t>
  </si>
  <si>
    <t>Sr Quantitative Analyst</t>
  </si>
  <si>
    <t>Sr. Data Scientist, Conversion Visibility</t>
  </si>
  <si>
    <t>['python', 'sql', 'aws', 'redshift', 'looker']</t>
  </si>
  <si>
    <t>{'analyst_tools': ['looker'], 'cloud': ['aws', 'redshift'], 'programming': ['python', 'sql']}</t>
  </si>
  <si>
    <t>(Senior) Data-Analyst (w/m/d) in Voll- oder Teilzeit - 50% Homeoffice</t>
  </si>
  <si>
    <t>['python', 'scala', 'r', 'aws', 'hadoop', 'spark']</t>
  </si>
  <si>
    <t>{'cloud': ['aws'], 'libraries': ['hadoop', 'spark'], 'programming': ['python', 'scala', 'r']}</t>
  </si>
  <si>
    <t>(India-Bangalore) Senior Data Scientist</t>
  </si>
  <si>
    <t>['python', 'javascript', 'java', 'r', 'mysql', 'azure', 'databricks', 'spark']</t>
  </si>
  <si>
    <t>{'cloud': ['azure', 'databricks'], 'databases': ['mysql'], 'libraries': ['spark'], 'programming': ['python', 'javascript', 'java', 'r']}</t>
  </si>
  <si>
    <t>Senior Channel Analyst</t>
  </si>
  <si>
    <t>Senior BI &amp; Data Analyst, Managing Consultant</t>
  </si>
  <si>
    <t>['sql', 'mongodb', 'mongodb', 'java', 'c', 'c++', 'c#', 'python', 'scala', 'db2', 'ibm cloud', 'express', 'linux', 'windows', 'excel']</t>
  </si>
  <si>
    <t>{'analyst_tools': ['excel'], 'cloud': ['ibm cloud'], 'databases': ['mongodb', 'db2'], 'os': ['linux', 'windows'], 'programming': ['sql', 'mongodb', 'java', 'c', 'c++', 'c#', 'python', 'scala'], 'webframeworks': ['express']}</t>
  </si>
  <si>
    <t>JLT Employee Benefits</t>
  </si>
  <si>
    <t>['sql', 'scala', 'python', 'java', 'databricks', 'snowflake', 'kafka', 'airflow', 'qlik', 'tableau', 'power bi', 'kubernetes', 'git']</t>
  </si>
  <si>
    <t>{'analyst_tools': ['qlik', 'tableau', 'power bi'], 'cloud': ['databricks', 'snowflake'], 'libraries': ['kafka', 'airflow'], 'other': ['kubernetes', 'git'], 'programming': ['sql', 'scala', 'python', 'java']}</t>
  </si>
  <si>
    <t>['c', 'python', 'watson']</t>
  </si>
  <si>
    <t>{'cloud': ['watson'], 'programming': ['c', 'python']}</t>
  </si>
  <si>
    <t>Technical Data Architect Senior Especialista</t>
  </si>
  <si>
    <t>['nosql', 'python', 'bash', 'dynamodb', 'aws', 'redshift', 'hadoop', 'airflow', 'unix']</t>
  </si>
  <si>
    <t>{'cloud': ['aws', 'redshift'], 'databases': ['dynamodb'], 'libraries': ['hadoop', 'airflow'], 'os': ['unix'], 'programming': ['nosql', 'python', 'bash']}</t>
  </si>
  <si>
    <t>Data Engineer, Service Office Ikea Spain</t>
  </si>
  <si>
    <t>for Data Scientist - Machine Learning - BFS (6-12 yrs)</t>
  </si>
  <si>
    <t>Technical Lead of Data</t>
  </si>
  <si>
    <t>Zebrands</t>
  </si>
  <si>
    <t>['sql', 'python', 'scala', 'nosql', 'dynamodb', 'aws', 'redshift', 'spark', 'docker']</t>
  </si>
  <si>
    <t>{'cloud': ['aws', 'redshift'], 'databases': ['dynamodb'], 'libraries': ['spark'], 'other': ['docker'], 'programming': ['sql', 'python', 'scala', 'nosql']}</t>
  </si>
  <si>
    <t>['python', 'sql', 'sas', 'sas', 'databricks', 'pyspark', 'spark']</t>
  </si>
  <si>
    <t>{'analyst_tools': ['sas'], 'cloud': ['databricks'], 'libraries': ['pyspark', 'spark'], 'programming': ['python', 'sql', 'sas']}</t>
  </si>
  <si>
    <t>Lead Data Scientist Electronic Arts Austin Mid-senior level Data...</t>
  </si>
  <si>
    <t>Senior Gcp Architect</t>
  </si>
  <si>
    <t>['sql', 'gcp', 'bigquery', 'kubernetes']</t>
  </si>
  <si>
    <t>{'cloud': ['gcp', 'bigquery'], 'other': ['kubernetes'], 'programming': ['sql']}</t>
  </si>
  <si>
    <t>M139) Data Management Lead I</t>
  </si>
  <si>
    <t>Gendra</t>
  </si>
  <si>
    <t>Mobile Full Stack Engineer</t>
  </si>
  <si>
    <t>['javascript', 'php', 'java', 'c++', 'react']</t>
  </si>
  <si>
    <t>{'libraries': ['react'], 'programming': ['javascript', 'php', 'java', 'c++']}</t>
  </si>
  <si>
    <t>Data Visualization/Bi Specialist Tableau</t>
  </si>
  <si>
    <t>Automation Developer til Data &amp; Business Enablement (Flensborg og...</t>
  </si>
  <si>
    <t>Aabenraa, Denmark</t>
  </si>
  <si>
    <t>Senior Electrical Field Engineer, Colocation Field Engineering</t>
  </si>
  <si>
    <t>Amzn Corporate Services Korea</t>
  </si>
  <si>
    <t>Principal Database Analyst</t>
  </si>
  <si>
    <t>['bash', 'postgresql', 'linux', 'ansible', 'kubernetes']</t>
  </si>
  <si>
    <t>{'databases': ['postgresql'], 'os': ['linux'], 'other': ['ansible', 'kubernetes'], 'programming': ['bash']}</t>
  </si>
  <si>
    <t>Unanderra NSW, Australia</t>
  </si>
  <si>
    <t>ACCUMED</t>
  </si>
  <si>
    <t>['python', 'sql', 'scikit-learn', 'tensorflow', 'pytorch', 'keras', 'nltk', 'git']</t>
  </si>
  <si>
    <t>{'libraries': ['scikit-learn', 'tensorflow', 'pytorch', 'keras', 'nltk'], 'other': ['git'], 'programming': ['python', 'sql']}</t>
  </si>
  <si>
    <t>Senior Azure CloudOps/Systems Engineer</t>
  </si>
  <si>
    <t>['powershell', 'sql', 'sql server', 'azure', 'windows']</t>
  </si>
  <si>
    <t>{'cloud': ['azure'], 'databases': ['sql server'], 'os': ['windows'], 'programming': ['powershell', 'sql']}</t>
  </si>
  <si>
    <t>['sql', 'python', 'java', 'shell', 'aws', 'azure', 'spark', 'airflow', 'unix']</t>
  </si>
  <si>
    <t>{'cloud': ['aws', 'azure'], 'libraries': ['spark', 'airflow'], 'os': ['unix'], 'programming': ['sql', 'python', 'java', 'shell']}</t>
  </si>
  <si>
    <t>['vba', 'sharepoint', 'excel', 'visio', 'word', 'outlook', 'jira']</t>
  </si>
  <si>
    <t>{'analyst_tools': ['sharepoint', 'excel', 'visio', 'word', 'outlook'], 'async': ['jira'], 'programming': ['vba']}</t>
  </si>
  <si>
    <t>Senior Principal Data Scientist - Now Hiring</t>
  </si>
  <si>
    <t>Manager-analytic Data</t>
  </si>
  <si>
    <t>['vba', 'sql', 'sap', 'tableau', 'power bi', 'excel']</t>
  </si>
  <si>
    <t>{'analyst_tools': ['sap', 'tableau', 'power bi', 'excel'], 'programming': ['vba', 'sql']}</t>
  </si>
  <si>
    <t>JoinSeven</t>
  </si>
  <si>
    <t>CrossJobMx</t>
  </si>
  <si>
    <t>IMC Locums</t>
  </si>
  <si>
    <t>Data Engineer mid</t>
  </si>
  <si>
    <t>Etl Tech Lead</t>
  </si>
  <si>
    <t>['sql', 'python', 'aws', 'azure', 'gcp', 'spark', 'hadoop', 'tableau', 'power bi']</t>
  </si>
  <si>
    <t>{'analyst_tools': ['tableau', 'power bi'], 'cloud': ['aws', 'azure', 'gcp'], 'libraries': ['spark', 'hadoop'], 'programming': ['sql', 'python']}</t>
  </si>
  <si>
    <t>Cpl &amp; Taylor: Data Analyst</t>
  </si>
  <si>
    <t>['python', 'sql', 'shell', 'bash', 'spark', 'hadoop', 'kafka', 'splunk', 'docker', 'git']</t>
  </si>
  <si>
    <t>{'analyst_tools': ['splunk'], 'libraries': ['spark', 'hadoop', 'kafka'], 'other': ['docker', 'git'], 'programming': ['python', 'sql', 'shell', 'bash']}</t>
  </si>
  <si>
    <t>Sr. Tableau Analyst</t>
  </si>
  <si>
    <t>['sql', 'python', 'r', 'sap', 'tableau', 'excel', 'powerpoint', 'word']</t>
  </si>
  <si>
    <t>{'analyst_tools': ['sap', 'tableau', 'excel', 'powerpoint', 'word'], 'programming': ['sql', 'python', 'r']}</t>
  </si>
  <si>
    <t>Senior Data Analyst, Marketing and Growth</t>
  </si>
  <si>
    <t>GitHub</t>
  </si>
  <si>
    <t>['sql', 'azure', 'databricks', 'power bi', 'tableau', 'github']</t>
  </si>
  <si>
    <t>{'analyst_tools': ['power bi', 'tableau'], 'cloud': ['azure', 'databricks'], 'other': ['github'], 'programming': ['sql']}</t>
  </si>
  <si>
    <t>['r', 'python', 'sql', 'sqlite', 'postgresql', 'aws', 'spark', 'linux', 'git', 'docker', 'kubernetes']</t>
  </si>
  <si>
    <t>{'cloud': ['aws'], 'databases': ['sqlite', 'postgresql'], 'libraries': ['spark'], 'os': ['linux'], 'other': ['git', 'docker', 'kubernetes'], 'programming': ['r', 'python', 'sql']}</t>
  </si>
  <si>
    <t>['python', 'sql', 'numpy', 'pandas', 'keras', 'pytorch', 'airflow', 'matplotlib', 'plotly', 'seaborn']</t>
  </si>
  <si>
    <t>{'libraries': ['numpy', 'pandas', 'keras', 'pytorch', 'airflow', 'matplotlib', 'plotly', 'seaborn'], 'programming': ['python', 'sql']}</t>
  </si>
  <si>
    <t>Cloud Operations Engineer, Americas</t>
  </si>
  <si>
    <t>AI Data Solutions | Recruitment Analyst IV</t>
  </si>
  <si>
    <t>Quetzaltenango, Guatemala</t>
  </si>
  <si>
    <t>via GRS Recruitment - Jobs In Cyprus &amp; Malta</t>
  </si>
  <si>
    <t>Jr. Data Analist</t>
  </si>
  <si>
    <t>AMCO</t>
  </si>
  <si>
    <t>['sql', 'nosql', 'python', 'bigquery', 'tidyverse', 'looker']</t>
  </si>
  <si>
    <t>{'analyst_tools': ['looker'], 'cloud': ['bigquery'], 'libraries': ['tidyverse'], 'programming': ['sql', 'nosql', 'python']}</t>
  </si>
  <si>
    <t>Manager, Data Engineering (Remote-Eligible)</t>
  </si>
  <si>
    <t>Analytix Engine</t>
  </si>
  <si>
    <t>Data Engineer / Big Data Analyst Spark, Python, Azure / AWS</t>
  </si>
  <si>
    <t>Sr Analytics Consultant</t>
  </si>
  <si>
    <t>EquBot</t>
  </si>
  <si>
    <t>['python', 'sql', 'nosql', 'azure', 'aws', 'gcp', 'spark', 'airflow', 'pyspark', 'power bi', 'terraform']</t>
  </si>
  <si>
    <t>{'analyst_tools': ['power bi'], 'cloud': ['azure', 'aws', 'gcp'], 'libraries': ['spark', 'airflow', 'pyspark'], 'other': ['terraform'], 'programming': ['python', 'sql', 'nosql']}</t>
  </si>
  <si>
    <t>Jr Data Engineer Pyspark ‍ Machine Learning</t>
  </si>
  <si>
    <t>ArenaNet</t>
  </si>
  <si>
    <t>Ding</t>
  </si>
  <si>
    <t>['spark', 'excel', 'power bi', 'looker']</t>
  </si>
  <si>
    <t>{'analyst_tools': ['excel', 'power bi', 'looker'], 'libraries': ['spark']}</t>
  </si>
  <si>
    <t>Class Technology Solutions Ltd</t>
  </si>
  <si>
    <t>Associate Manager Data Analytics</t>
  </si>
  <si>
    <t>Bridge Medical</t>
  </si>
  <si>
    <t>Data Engineer with GCP Experience</t>
  </si>
  <si>
    <t>['sql', 'go', 'mongo', 'sql server', 'azure', 'git']</t>
  </si>
  <si>
    <t>{'cloud': ['azure'], 'databases': ['sql server'], 'other': ['git'], 'programming': ['sql', 'go', 'mongo']}</t>
  </si>
  <si>
    <t>Data Scientist, xData</t>
  </si>
  <si>
    <t>['python', 'r', 'sql', 'spark', 'tensorflow', 'jupyter', 'tableau', 'power bi']</t>
  </si>
  <si>
    <t>{'analyst_tools': ['tableau', 'power bi'], 'libraries': ['spark', 'tensorflow', 'jupyter'], 'programming': ['python', 'r', 'sql']}</t>
  </si>
  <si>
    <t>['sas', 'sas', 'python', 'sql', 'aws', 'tableau', 'power bi', 'alteryx', 'excel']</t>
  </si>
  <si>
    <t>{'analyst_tools': ['sas', 'tableau', 'power bi', 'alteryx', 'excel'], 'cloud': ['aws'], 'programming': ['sas', 'python', 'sql']}</t>
  </si>
  <si>
    <t>ApprovalMax</t>
  </si>
  <si>
    <t>['sql', 'r', 'python', 'javascript', 'azure', 'excel', 'sheets', 'tableau']</t>
  </si>
  <si>
    <t>{'analyst_tools': ['excel', 'sheets', 'tableau'], 'cloud': ['azure'], 'programming': ['sql', 'r', 'python', 'javascript']}</t>
  </si>
  <si>
    <t>Junior Capabilities and Insights Analyst</t>
  </si>
  <si>
    <t>HIS Information Analyst</t>
  </si>
  <si>
    <t>via Research Triangle Institute | Careers Center - ICIMS</t>
  </si>
  <si>
    <t>Automation QA Engineer – Data</t>
  </si>
  <si>
    <t>Azure Data Factory/etl</t>
  </si>
  <si>
    <t>HR Soul</t>
  </si>
  <si>
    <t>Jobzem (76338709)</t>
  </si>
  <si>
    <t>data engineer specialist</t>
  </si>
  <si>
    <t>Impiegato Addetto Alle Analisi Statistiche settore</t>
  </si>
  <si>
    <t>['python', 'matlab', 'word', 'excel']</t>
  </si>
  <si>
    <t>{'analyst_tools': ['word', 'excel'], 'programming': ['python', 'matlab']}</t>
  </si>
  <si>
    <t>Snowflake Data Engineer SDE2 - Snowflake Core Infra</t>
  </si>
  <si>
    <t>Sr. Actuarial Data Scientist</t>
  </si>
  <si>
    <t>['python', 'r', 'sas', 'sas', 'matlab', 'sql']</t>
  </si>
  <si>
    <t>{'analyst_tools': ['sas'], 'programming': ['python', 'r', 'sas', 'matlab', 'sql']}</t>
  </si>
  <si>
    <t>['bash', 'jenkins', 'jira']</t>
  </si>
  <si>
    <t>{'async': ['jira'], 'other': ['jenkins'], 'programming': ['bash']}</t>
  </si>
  <si>
    <t>['sql', 'express', 'power bi', 'excel']</t>
  </si>
  <si>
    <t>{'analyst_tools': ['power bi', 'excel'], 'programming': ['sql'], 'webframeworks': ['express']}</t>
  </si>
  <si>
    <t>Senior Data Engineer (PySpark)</t>
  </si>
  <si>
    <t>Fortna Vietnam</t>
  </si>
  <si>
    <t>['java', 'airflow', 'spark', 'tableau', 'power bi', 'looker']</t>
  </si>
  <si>
    <t>{'analyst_tools': ['tableau', 'power bi', 'looker'], 'libraries': ['airflow', 'spark'], 'programming': ['java']}</t>
  </si>
  <si>
    <t>['python', 'r', 'databricks', 'excel', 'power bi']</t>
  </si>
  <si>
    <t>{'analyst_tools': ['excel', 'power bi'], 'cloud': ['databricks'], 'programming': ['python', 'r']}</t>
  </si>
  <si>
    <t>['c#', 'python', 'azure', 'react', 'angular', 'jenkins']</t>
  </si>
  <si>
    <t>{'cloud': ['azure'], 'libraries': ['react'], 'other': ['jenkins'], 'programming': ['c#', 'python'], 'webframeworks': ['angular']}</t>
  </si>
  <si>
    <t>Sr Data Platform Engineer</t>
  </si>
  <si>
    <t>San Mateo, CA   (+2 others)</t>
  </si>
  <si>
    <t>Viamericas</t>
  </si>
  <si>
    <t>Business Analyst, Analytics</t>
  </si>
  <si>
    <t>['python', 'sql', 'dynamodb', 'aws', 'redshift', 'snowflake', 'databricks', 'spark']</t>
  </si>
  <si>
    <t>{'cloud': ['aws', 'redshift', 'snowflake', 'databricks'], 'databases': ['dynamodb'], 'libraries': ['spark'], 'programming': ['python', 'sql']}</t>
  </si>
  <si>
    <t>360INSIGHTS</t>
  </si>
  <si>
    <t>['aws', 'azure', 'github']</t>
  </si>
  <si>
    <t>{'cloud': ['aws', 'azure'], 'other': ['github']}</t>
  </si>
  <si>
    <t>IT DATA ANALYST (FMCG), CHISINAU</t>
  </si>
  <si>
    <t>Senior MS Engineer, Security</t>
  </si>
  <si>
    <t>One Stop HR Solutions</t>
  </si>
  <si>
    <t>M2i Formation-Région Hauts de France</t>
  </si>
  <si>
    <t>['python', 'java', 'postgresql', 'azure', 'snowflake', 'oracle', 'aws', 'pyspark', 'flow']</t>
  </si>
  <si>
    <t>{'cloud': ['azure', 'snowflake', 'oracle', 'aws'], 'databases': ['postgresql'], 'libraries': ['pyspark'], 'other': ['flow'], 'programming': ['python', 'java']}</t>
  </si>
  <si>
    <t>['sql', 'python', 'r', 'aws', 'azure', 'gcp', 'excel', 'tableau', 'power bi']</t>
  </si>
  <si>
    <t>{'analyst_tools': ['excel', 'tableau', 'power bi'], 'cloud': ['aws', 'azure', 'gcp'], 'programming': ['sql', 'python', 'r']}</t>
  </si>
  <si>
    <t>['java', 'c#', 'perl', 'python', 'matlab']</t>
  </si>
  <si>
    <t>{'programming': ['java', 'c#', 'perl', 'python', 'matlab']}</t>
  </si>
  <si>
    <t>['java', 'mysql', 'oracle', 'spring']</t>
  </si>
  <si>
    <t>{'cloud': ['oracle'], 'databases': ['mysql'], 'libraries': ['spring'], 'programming': ['java']}</t>
  </si>
  <si>
    <t>Intellect Minds</t>
  </si>
  <si>
    <t>Data Analyst and Creative Consultant</t>
  </si>
  <si>
    <t>Frontier Design Group</t>
  </si>
  <si>
    <t>['python', 'r', 'excel', 'sheets', 'power bi', 'tableau', 'looker']</t>
  </si>
  <si>
    <t>{'analyst_tools': ['excel', 'sheets', 'power bi', 'tableau', 'looker'], 'programming': ['python', 'r']}</t>
  </si>
  <si>
    <t>['python', 'sql', 'html', 'excel']</t>
  </si>
  <si>
    <t>{'analyst_tools': ['excel'], 'programming': ['python', 'sql', 'html']}</t>
  </si>
  <si>
    <t>Reporting and Analytics Developer-Data Engineer - JR057</t>
  </si>
  <si>
    <t>['sql', 'aws', 'azure', 'excel', 'power bi']</t>
  </si>
  <si>
    <t>{'analyst_tools': ['excel', 'power bi'], 'cloud': ['aws', 'azure'], 'programming': ['sql']}</t>
  </si>
  <si>
    <t>Software Engineer at Microsoft</t>
  </si>
  <si>
    <t>['java', 'c#', 'python', 'javascript', 'windows']</t>
  </si>
  <si>
    <t>{'os': ['windows'], 'programming': ['java', 'c#', 'python', 'javascript']}</t>
  </si>
  <si>
    <t>['python', 'java', 'scala', 'c#', 'go', 'databricks', 'aws', 'gcp', 'azure', 'tensorflow', 'keras', 'spark', 'git']</t>
  </si>
  <si>
    <t>{'cloud': ['databricks', 'aws', 'gcp', 'azure'], 'libraries': ['tensorflow', 'keras', 'spark'], 'other': ['git'], 'programming': ['python', 'java', 'scala', 'c#', 'go']}</t>
  </si>
  <si>
    <t>Moxoff S.p.A.</t>
  </si>
  <si>
    <t>HR Business Analyst II</t>
  </si>
  <si>
    <t>Tlalpan, CDMX, Mexico</t>
  </si>
  <si>
    <t>Thtec Talento Humano en Tecnología SA de CV</t>
  </si>
  <si>
    <t>Werkstudent:in Data Analyst / Artist (m/w/d)</t>
  </si>
  <si>
    <t>via DocCheck AG</t>
  </si>
  <si>
    <t>Doccheck ag</t>
  </si>
  <si>
    <t>['go', 'sql', 'r', 'python', 'mysql', 'snowflake', 'oracle', 'tableau', 'power bi']</t>
  </si>
  <si>
    <t>{'analyst_tools': ['tableau', 'power bi'], 'cloud': ['snowflake', 'oracle'], 'databases': ['mysql'], 'programming': ['go', 'sql', 'r', 'python']}</t>
  </si>
  <si>
    <t>GFL Environmental Inc.</t>
  </si>
  <si>
    <t>['python', 'snowflake', 'excel', 'sap', 'tableau', 'alteryx', 'terminal']</t>
  </si>
  <si>
    <t>{'analyst_tools': ['excel', 'sap', 'tableau', 'alteryx'], 'cloud': ['snowflake'], 'other': ['terminal'], 'programming': ['python']}</t>
  </si>
  <si>
    <t>Associate Principal Engineer, Delivery</t>
  </si>
  <si>
    <t>Big Data e Marketing</t>
  </si>
  <si>
    <t>XXL MARMITTE ITALIANE SRL</t>
  </si>
  <si>
    <t>CLEARPEAKS</t>
  </si>
  <si>
    <t>Megaport</t>
  </si>
  <si>
    <t>['azure', 'aws', 'oracle', 'sap', 'terraform']</t>
  </si>
  <si>
    <t>{'analyst_tools': ['sap'], 'cloud': ['azure', 'aws', 'oracle'], 'other': ['terraform']}</t>
  </si>
  <si>
    <t>Chef de projet Data</t>
  </si>
  <si>
    <t>Aprile</t>
  </si>
  <si>
    <t>['sap', 'excel', 'chef']</t>
  </si>
  <si>
    <t>{'analyst_tools': ['sap', 'excel'], 'other': ['chef']}</t>
  </si>
  <si>
    <t>Data Scientist (Research Data Analytics Manager)</t>
  </si>
  <si>
    <t>Data Engineer (CFPB)</t>
  </si>
  <si>
    <t>['python', 'sql', 'aws', 'databricks', 'azure', 'snowflake', 'gcp', 'pyspark', 'airflow', 'spark', 'hadoop', 'github', 'terraform', 'kubernetes']</t>
  </si>
  <si>
    <t>{'cloud': ['aws', 'databricks', 'azure', 'snowflake', 'gcp'], 'libraries': ['pyspark', 'airflow', 'spark', 'hadoop'], 'other': ['github', 'terraform', 'kubernetes'], 'programming': ['python', 'sql']}</t>
  </si>
  <si>
    <t>Data Engineer (Nashville, TN or Remote)</t>
  </si>
  <si>
    <t>['php', 'python', 'java', 'sql', 'nosql', 'aws', 'azure', 'gcp', 'hadoop', 'tableau']</t>
  </si>
  <si>
    <t>{'analyst_tools': ['tableau'], 'cloud': ['aws', 'azure', 'gcp'], 'libraries': ['hadoop'], 'programming': ['php', 'python', 'java', 'sql', 'nosql']}</t>
  </si>
  <si>
    <t>['java', 'python', 'sql', 'tensorflow', 'matplotlib', 'pandas', 'numpy', 'plotly', 'pytorch', 'scikit-learn', 'spark', 'opencv', 'docker']</t>
  </si>
  <si>
    <t>{'libraries': ['tensorflow', 'matplotlib', 'pandas', 'numpy', 'plotly', 'pytorch', 'scikit-learn', 'spark', 'opencv'], 'other': ['docker'], 'programming': ['java', 'python', 'sql']}</t>
  </si>
  <si>
    <t>Market Data Operations</t>
  </si>
  <si>
    <t>AVL LIST</t>
  </si>
  <si>
    <t>['python', 'matlab', 'java', 'c++', 'sql', 'scala', 'c#', 'bash', 'r', 'azure', 'aws', 'gcp', 'numpy', 'spark', 'pandas', 'linux', 'kubernetes']</t>
  </si>
  <si>
    <t>{'cloud': ['azure', 'aws', 'gcp'], 'libraries': ['numpy', 'spark', 'pandas'], 'os': ['linux'], 'other': ['kubernetes'], 'programming': ['python', 'matlab', 'java', 'c++', 'sql', 'scala', 'c#', 'bash', 'r']}</t>
  </si>
  <si>
    <t>['python', 'r', 'sql', 'nosql', 'gcp', 'azure', 'aws', 'tensorflow', 'keras', 'pandas', 'numpy', 'jupyter', 'matplotlib', 'jira']</t>
  </si>
  <si>
    <t>{'async': ['jira'], 'cloud': ['gcp', 'azure', 'aws'], 'libraries': ['tensorflow', 'keras', 'pandas', 'numpy', 'jupyter', 'matplotlib'], 'programming': ['python', 'r', 'sql', 'nosql']}</t>
  </si>
  <si>
    <t>London School Of Business &amp; Finance Pte. Ltd.</t>
  </si>
  <si>
    <t>Analyst Sales Services</t>
  </si>
  <si>
    <t>Data Analyst 3 (category marketing) - Now Hiring</t>
  </si>
  <si>
    <t>['tableau', 'confluence']</t>
  </si>
  <si>
    <t>{'analyst_tools': ['tableau'], 'async': ['confluence']}</t>
  </si>
  <si>
    <t>Data center network engineer middle seniority</t>
  </si>
  <si>
    <t>['aws', 'azure', 'linux', 'word']</t>
  </si>
  <si>
    <t>{'analyst_tools': ['word'], 'cloud': ['aws', 'azure'], 'os': ['linux']}</t>
  </si>
  <si>
    <t>Research Assistant IV Non- Lab (Senior Research Project...</t>
  </si>
  <si>
    <t>Data Analytics Vp</t>
  </si>
  <si>
    <t>['powershell', 'azure', 'aws', 'gcp', 'windows', 'linux', 'terraform', 'kubernetes']</t>
  </si>
  <si>
    <t>{'cloud': ['azure', 'aws', 'gcp'], 'os': ['windows', 'linux'], 'other': ['terraform', 'kubernetes'], 'programming': ['powershell']}</t>
  </si>
  <si>
    <t>Middle Office - Alpha Data Operation Analyst, Senior Associate</t>
  </si>
  <si>
    <t>via Precision Solutions - ICIMS</t>
  </si>
  <si>
    <t>['python', 'sql', 'sql server', 'postgresql', 'databricks', 'oracle', 'aws', 'azure', 'pandas', 'numpy', 'tableau', 'power bi']</t>
  </si>
  <si>
    <t>{'analyst_tools': ['tableau', 'power bi'], 'cloud': ['databricks', 'oracle', 'aws', 'azure'], 'databases': ['sql server', 'postgresql'], 'libraries': ['pandas', 'numpy'], 'programming': ['python', 'sql']}</t>
  </si>
  <si>
    <t>McLeod Software</t>
  </si>
  <si>
    <t>['sql', 'vba', 'r', 'python', 'sas', 'sas', 'arch', 'excel', 'power bi', 'tableau', 'dax']</t>
  </si>
  <si>
    <t>{'analyst_tools': ['sas', 'excel', 'power bi', 'tableau', 'dax'], 'os': ['arch'], 'programming': ['sql', 'vba', 'r', 'python', 'sas']}</t>
  </si>
  <si>
    <t>Omnichain---</t>
  </si>
  <si>
    <t>['python', 'r', 'java', 'scala', 'sql', 'nosql', 'mongodb', 'mongodb', 'cassandra', 'aws', 'azure', 'pandas', 'numpy', 'scikit-learn', 'tensorflow', 'pytorch', 'hadoop', 'spark', 'kafka', 'matplotlib', 'seaborn', 'tableau', 'power bi', 'docker', 'kubernetes']</t>
  </si>
  <si>
    <t>{'analyst_tools': ['tableau', 'power bi'], 'cloud': ['aws', 'azure'], 'databases': ['mongodb', 'cassandra'], 'libraries': ['pandas', 'numpy', 'scikit-learn', 'tensorflow', 'pytorch', 'hadoop', 'spark', 'kafka', 'matplotlib', 'seaborn'], 'other': ['docker', 'kubernetes'], 'programming': ['python', 'r', 'java', 'scala', 'sql', 'nosql', 'mongodb']}</t>
  </si>
  <si>
    <t>บริษัท ไทยยูเนี่ยน โฟรเซ่น โปรดักส์ จำกัด (มหาชน)</t>
  </si>
  <si>
    <t>.NET Engineer Proficient</t>
  </si>
  <si>
    <t>['java', 'javascript', 'sql', 'sql server']</t>
  </si>
  <si>
    <t>{'databases': ['sql server'], 'programming': ['java', 'javascript', 'sql']}</t>
  </si>
  <si>
    <t>Service Analytics</t>
  </si>
  <si>
    <t>16056 - Data Scientist</t>
  </si>
  <si>
    <t>Budget and data analyst</t>
  </si>
  <si>
    <t>Relx Group</t>
  </si>
  <si>
    <t>['powershell', 'java', 'sql', 'python', 'javascript', 'html', 'azure', 'react', 'windows', 'unix']</t>
  </si>
  <si>
    <t>{'cloud': ['azure'], 'libraries': ['react'], 'os': ['windows', 'unix'], 'programming': ['powershell', 'java', 'sql', 'python', 'javascript', 'html']}</t>
  </si>
  <si>
    <t>At Scale Software Validation and Debug Engineer</t>
  </si>
  <si>
    <t>['kubernetes', 'docker', 'jenkins']</t>
  </si>
  <si>
    <t>{'other': ['kubernetes', 'docker', 'jenkins']}</t>
  </si>
  <si>
    <t>Business Analyst Internship (นักศึกษาฝึกงาน)</t>
  </si>
  <si>
    <t>['python', 'aws', 'redshift', 'snowflake', 'spark', 'pyspark', 'airflow', 'jenkins']</t>
  </si>
  <si>
    <t>{'cloud': ['aws', 'redshift', 'snowflake'], 'libraries': ['spark', 'pyspark', 'airflow'], 'other': ['jenkins'], 'programming': ['python']}</t>
  </si>
  <si>
    <t>['python', 'sql', 't-sql', 'azure', 'databricks', 'spark', 'windows', 'linux', 'power bi', 'dax', 'terraform']</t>
  </si>
  <si>
    <t>{'analyst_tools': ['power bi', 'dax'], 'cloud': ['azure', 'databricks'], 'libraries': ['spark'], 'os': ['windows', 'linux'], 'other': ['terraform'], 'programming': ['python', 'sql', 't-sql']}</t>
  </si>
  <si>
    <t>Remote Monitoring and Data Analysis Engineer</t>
  </si>
  <si>
    <t>Agile Connects Pvt. Ltd.</t>
  </si>
  <si>
    <t>['sql', 'linux', 'excel', 'word']</t>
  </si>
  <si>
    <t>{'analyst_tools': ['excel', 'word'], 'os': ['linux'], 'programming': ['sql']}</t>
  </si>
  <si>
    <t>Artificial Intelligence and Machine Learning Junior Expert</t>
  </si>
  <si>
    <t>['r', 'python', 'windows', 'spss']</t>
  </si>
  <si>
    <t>{'analyst_tools': ['spss'], 'os': ['windows'], 'programming': ['r', 'python']}</t>
  </si>
  <si>
    <t>head of data analytics services</t>
  </si>
  <si>
    <t>['sql', 'nosql', 'cassandra', 'hadoop', 'spark']</t>
  </si>
  <si>
    <t>{'databases': ['cassandra'], 'libraries': ['hadoop', 'spark'], 'programming': ['sql', 'nosql']}</t>
  </si>
  <si>
    <t>TheReacthub.com</t>
  </si>
  <si>
    <t>Ref 4902 Data Analyst Inermedie con Inglés</t>
  </si>
  <si>
    <t>Roopya (Backed by 100X.VC)</t>
  </si>
  <si>
    <t>['sql', 'nosql', 'gcp', 'aws', 'azure']</t>
  </si>
  <si>
    <t>{'cloud': ['gcp', 'aws', 'azure'], 'programming': ['sql', 'nosql']}</t>
  </si>
  <si>
    <t>['python', 'sas', 'sas', 'postgresql', 'mysql', 'aws', 'phoenix', 'gitlab', 'jenkins', 'terraform']</t>
  </si>
  <si>
    <t>{'analyst_tools': ['sas'], 'cloud': ['aws'], 'databases': ['postgresql', 'mysql'], 'other': ['gitlab', 'jenkins', 'terraform'], 'programming': ['python', 'sas'], 'webframeworks': ['phoenix']}</t>
  </si>
  <si>
    <t>Senior Engineer, Recommender Service</t>
  </si>
  <si>
    <t>['python', 'rust', 'aws']</t>
  </si>
  <si>
    <t>{'cloud': ['aws'], 'programming': ['python', 'rust']}</t>
  </si>
  <si>
    <t>Master Data Management (MDM) Analyst</t>
  </si>
  <si>
    <t>Data Analyst (GCP SQL PowerBI) F/H</t>
  </si>
  <si>
    <t>Staff / Principal Data Scientist</t>
  </si>
  <si>
    <t>Brightline Health</t>
  </si>
  <si>
    <t>22/7</t>
  </si>
  <si>
    <t>Cloud Data &amp; ML Platform Engineer (DevOps / MLOps)</t>
  </si>
  <si>
    <t>['python', 'javascript', 'java', 'azure', 'databricks', 'aws', 'gcp', 'spark', 'spring', 'angular', 'vue.js', 'sap', 'github', 'jenkins', 'docker', 'terraform']</t>
  </si>
  <si>
    <t>{'analyst_tools': ['sap'], 'cloud': ['azure', 'databricks', 'aws', 'gcp'], 'libraries': ['spark', 'spring'], 'other': ['github', 'jenkins', 'docker', 'terraform'], 'programming': ['python', 'javascript', 'java'], 'webframeworks': ['angular', 'vue.js']}</t>
  </si>
  <si>
    <t>Lead Azure Data Engineer @ iLink - Chennai , Pune , Bangalore...</t>
  </si>
  <si>
    <t>Data Analyst / Data Scientist (Richmond, VA)</t>
  </si>
  <si>
    <t>Market Web Analyst</t>
  </si>
  <si>
    <t>via Www.theadvisorygroup.co.jp</t>
  </si>
  <si>
    <t>The Advisory Group</t>
  </si>
  <si>
    <t>Instrumentation Senior Engineer</t>
  </si>
  <si>
    <t>Apollo Agriculture</t>
  </si>
  <si>
    <t>['python', 'nosql', 'postgresql', 'docker', 'git', 'jira']</t>
  </si>
  <si>
    <t>{'async': ['jira'], 'databases': ['postgresql'], 'other': ['docker', 'git'], 'programming': ['python', 'nosql']}</t>
  </si>
  <si>
    <t>['python', 'sql', 'azure', 'snowflake', 'bigquery', 'airflow', 'pyspark', 'git', 'docker']</t>
  </si>
  <si>
    <t>{'cloud': ['azure', 'snowflake', 'bigquery'], 'libraries': ['airflow', 'pyspark'], 'other': ['git', 'docker'], 'programming': ['python', 'sql']}</t>
  </si>
  <si>
    <t>DataPond</t>
  </si>
  <si>
    <t>R&amp;D Geospatial Data Engineer II</t>
  </si>
  <si>
    <t>['java', 'python', 'c++', 'mongodb', 'mongodb', 'html', 'postgresql', 'mysql', 'spark', 'hadoop', 'word', 'docker', 'kubernetes', 'jira', 'asana']</t>
  </si>
  <si>
    <t>{'analyst_tools': ['word'], 'async': ['jira', 'asana'], 'databases': ['mongodb', 'postgresql', 'mysql'], 'libraries': ['spark', 'hadoop'], 'other': ['docker', 'kubernetes'], 'programming': ['java', 'python', 'c++', 'mongodb', 'html']}</t>
  </si>
  <si>
    <t>San Isidro, Buenos Aires Province, Argentina</t>
  </si>
  <si>
    <t>MAW Men at Work S.P.A.</t>
  </si>
  <si>
    <t>Estagiário(a) de Data Science</t>
  </si>
  <si>
    <t>BizCapital</t>
  </si>
  <si>
    <t>['sql', 'python', 'r', 'java', 'powershell', 'c#', 'hadoop', 'spark', 'jupyter', 'sap']</t>
  </si>
  <si>
    <t>{'analyst_tools': ['sap'], 'libraries': ['hadoop', 'spark', 'jupyter'], 'programming': ['sql', 'python', 'r', 'java', 'powershell', 'c#']}</t>
  </si>
  <si>
    <t>บริษัท เอลาแบรม ซิสเต็ม จำกัด</t>
  </si>
  <si>
    <t>Middle Data Engineer (Talend)</t>
  </si>
  <si>
    <t>PT. ALL DATA INTERNATIONAL</t>
  </si>
  <si>
    <t>['nosql', 'elasticsearch', 'aws', 'azure']</t>
  </si>
  <si>
    <t>{'cloud': ['aws', 'azure'], 'databases': ['elasticsearch'], 'programming': ['nosql']}</t>
  </si>
  <si>
    <t>Doctoralia MX-Talent</t>
  </si>
  <si>
    <t>Data Analyst/solution Architect</t>
  </si>
  <si>
    <t>['sql', 'aws', 'redshift', 'snowflake', 'tableau']</t>
  </si>
  <si>
    <t>{'analyst_tools': ['tableau'], 'cloud': ['aws', 'redshift', 'snowflake'], 'programming': ['sql']}</t>
  </si>
  <si>
    <t>T-Systems MMS: Werkstudent Data &amp; Analytics (m/w/d)</t>
  </si>
  <si>
    <t>T-Systems MMS</t>
  </si>
  <si>
    <t>Data Engineer M - F H/F</t>
  </si>
  <si>
    <t>Customer Data Specialist</t>
  </si>
  <si>
    <t>IT Parameterization Officer- /System Analyst/ – Start Now</t>
  </si>
  <si>
    <t>['sql', 'oracle', 'excel', 'word']</t>
  </si>
  <si>
    <t>{'analyst_tools': ['excel', 'word'], 'cloud': ['oracle'], 'programming': ['sql']}</t>
  </si>
  <si>
    <t>Refugee Research and Data Analyst</t>
  </si>
  <si>
    <t>['sql', 'sas', 'sas', 'r', 'go']</t>
  </si>
  <si>
    <t>{'analyst_tools': ['sas'], 'programming': ['sql', 'sas', 'r', 'go']}</t>
  </si>
  <si>
    <t>Data Analyst 2, Logistics</t>
  </si>
  <si>
    <t>Media and Graphics Designer Analyst</t>
  </si>
  <si>
    <t>Tsm Data Analyst</t>
  </si>
  <si>
    <t>AES Technologies Pvt. Ltd.</t>
  </si>
  <si>
    <t>['sql', 'azure', 'git', 'github', 'docker', 'kubernetes', 'terraform', 'ansible']</t>
  </si>
  <si>
    <t>{'cloud': ['azure'], 'other': ['git', 'github', 'docker', 'kubernetes', 'terraform', 'ansible'], 'programming': ['sql']}</t>
  </si>
  <si>
    <t>Konempleo</t>
  </si>
  <si>
    <t>Junior Data Analyst - Full-time / Part-time</t>
  </si>
  <si>
    <t>Digified</t>
  </si>
  <si>
    <t>['python', 'c++', 'opencv', 'pytorch', 'airflow', 'git', 'docker']</t>
  </si>
  <si>
    <t>{'libraries': ['opencv', 'pytorch', 'airflow'], 'other': ['git', 'docker'], 'programming': ['python', 'c++']}</t>
  </si>
  <si>
    <t>['java', 'python', 'go', 'aws', 'azure', 'gcp', 'terraform', 'pulumi', 'npm', 'jenkins', 'github', 'gitlab', 'bitbucket', 'git', 'docker', 'kubernetes']</t>
  </si>
  <si>
    <t>{'cloud': ['aws', 'azure', 'gcp'], 'other': ['terraform', 'pulumi', 'npm', 'jenkins', 'github', 'gitlab', 'bitbucket', 'git', 'docker', 'kubernetes'], 'programming': ['java', 'python', 'go']}</t>
  </si>
  <si>
    <t>Applied Research Scientist InHealth Outcomes</t>
  </si>
  <si>
    <t>Kaitātari Pakihi | Business Analyst - Data and Digital Systems...</t>
  </si>
  <si>
    <t>International HR Data Analyst H/F</t>
  </si>
  <si>
    <t>['c', 'vba']</t>
  </si>
  <si>
    <t>{'programming': ['c', 'vba']}</t>
  </si>
  <si>
    <t>['python', 'sql', 'scala', 'java', 'nosql', 'mongodb', 'mongodb', 'shell', 'cassandra', 'mysql', 'aws', 'azure', 'databricks', 'redshift', 'snowflake', 'spark', 'airflow', 'hadoop', 'kafka', 'unix', 'linux']</t>
  </si>
  <si>
    <t>{'cloud': ['aws', 'azure', 'databricks', 'redshift', 'snowflake'], 'databases': ['mongodb', 'cassandra', 'mysql'], 'libraries': ['spark', 'airflow', 'hadoop', 'kafka'], 'os': ['unix', 'linux'], 'programming': ['python', 'sql', 'scala', 'java', 'nosql', 'mongodb', 'shell']}</t>
  </si>
  <si>
    <t>Desarrollador Big Data Remoto</t>
  </si>
  <si>
    <t>['scala', 'mongo', 'aws', 'azure', 'gcp', 'spark', 'hadoop']</t>
  </si>
  <si>
    <t>{'cloud': ['aws', 'azure', 'gcp'], 'libraries': ['spark', 'hadoop'], 'programming': ['scala', 'mongo']}</t>
  </si>
  <si>
    <t>Trigyn Technologies Limited</t>
  </si>
  <si>
    <t>Credit &amp; Portfolio Analyst Medellin, Colombia</t>
  </si>
  <si>
    <t>['java', 'scala', 'python', 'no-sql', 'mysql', 'aws', 'aurora', 'azure', 'gcp', 'hadoop', 'spark', 'pyspark', 'kafka']</t>
  </si>
  <si>
    <t>{'cloud': ['aws', 'aurora', 'azure', 'gcp'], 'databases': ['mysql'], 'libraries': ['hadoop', 'spark', 'pyspark', 'kafka'], 'programming': ['java', 'scala', 'python', 'no-sql']}</t>
  </si>
  <si>
    <t>Iksen India PVT LTD</t>
  </si>
  <si>
    <t>['sql', 'python', 'postgresql', 'snowflake']</t>
  </si>
  <si>
    <t>{'cloud': ['snowflake'], 'databases': ['postgresql'], 'programming': ['sql', 'python']}</t>
  </si>
  <si>
    <t>HABIB Group</t>
  </si>
  <si>
    <t>Sprout Digital Labs</t>
  </si>
  <si>
    <t>['sql', 'nosql', 'python', 'java', 'aws', 'azure', 'gcp', 'hadoop', 'spark', 'git']</t>
  </si>
  <si>
    <t>{'cloud': ['aws', 'azure', 'gcp'], 'libraries': ['hadoop', 'spark'], 'other': ['git'], 'programming': ['sql', 'nosql', 'python', 'java']}</t>
  </si>
  <si>
    <t>Senior Data Lab Architect</t>
  </si>
  <si>
    <t>Servicios AWS Chile Limitada</t>
  </si>
  <si>
    <t>['python', 'sql', 'nosql', 'mongodb', 'mongodb', 'mysql', 'postgresql', 'sql server', 'dynamodb', 'cassandra', 'oracle', 'redshift', 'aws', 'hadoop', 'spark', 'flow']</t>
  </si>
  <si>
    <t>{'cloud': ['oracle', 'redshift', 'aws'], 'databases': ['mongodb', 'mysql', 'postgresql', 'sql server', 'dynamodb', 'cassandra'], 'libraries': ['hadoop', 'spark'], 'other': ['flow'], 'programming': ['python', 'sql', 'nosql', 'mongodb']}</t>
  </si>
  <si>
    <t>['sql', 'sql server', 'azure', 'power bi', 'dax', 'word']</t>
  </si>
  <si>
    <t>{'analyst_tools': ['power bi', 'dax', 'word'], 'cloud': ['azure'], 'databases': ['sql server'], 'programming': ['sql']}</t>
  </si>
  <si>
    <t>Aviation Operations Data Scientist, Mid - Security Clearance Required</t>
  </si>
  <si>
    <t>['sql', 'python', 'tableau', 'qlik', 'excel', 'sharepoint', 'power bi']</t>
  </si>
  <si>
    <t>{'analyst_tools': ['tableau', 'qlik', 'excel', 'sharepoint', 'power bi'], 'programming': ['sql', 'python']}</t>
  </si>
  <si>
    <t>['sql', 'c#', 'vb.net', 'sql server', 'ms access', 'excel']</t>
  </si>
  <si>
    <t>{'analyst_tools': ['ms access', 'excel'], 'databases': ['sql server'], 'programming': ['sql', 'c#', 'vb.net']}</t>
  </si>
  <si>
    <t>['php', 'python', 'go', 'java', 'shell', 'bash', 'ruby', 'ruby', 'nosql', 'mariadb', 'mysql', 'cassandra', 'redis', 'elasticsearch', 'linux']</t>
  </si>
  <si>
    <t>{'databases': ['mariadb', 'mysql', 'cassandra', 'redis', 'elasticsearch'], 'os': ['linux'], 'programming': ['php', 'python', 'go', 'java', 'shell', 'bash', 'ruby', 'nosql'], 'webframeworks': ['ruby']}</t>
  </si>
  <si>
    <t>Edmonton, AB, Canada   (+5 others)</t>
  </si>
  <si>
    <t>Pasante Marketing Data Analytics</t>
  </si>
  <si>
    <t>A1 Hrvatska d.o.o.</t>
  </si>
  <si>
    <t>['python', 'bash', 'shell', 'sql', 'azure', 'aws', 'databricks', 'airflow', 'spark', 'kafka', 'numpy', 'ssis', 'gitlab', 'github', 'bitbucket']</t>
  </si>
  <si>
    <t>{'analyst_tools': ['ssis'], 'cloud': ['azure', 'aws', 'databricks'], 'libraries': ['airflow', 'spark', 'kafka', 'numpy'], 'other': ['gitlab', 'github', 'bitbucket'], 'programming': ['python', 'bash', 'shell', 'sql']}</t>
  </si>
  <si>
    <t>['python', 'sql', 'spark', 'kubernetes']</t>
  </si>
  <si>
    <t>{'libraries': ['spark'], 'other': ['kubernetes'], 'programming': ['python', 'sql']}</t>
  </si>
  <si>
    <t>Cobble Hill</t>
  </si>
  <si>
    <t>Adıyaman, Adıyaman Merkez/Adıyaman, Türkiye</t>
  </si>
  <si>
    <t>Fiteco - Laval</t>
  </si>
  <si>
    <t>Sensiba San Filippo LLP</t>
  </si>
  <si>
    <t>Data Analyst, Manufacturing Quality</t>
  </si>
  <si>
    <t>['sql', 'mysql', 'oracle', 'plotly', 'tableau']</t>
  </si>
  <si>
    <t>{'analyst_tools': ['tableau'], 'cloud': ['oracle'], 'databases': ['mysql'], 'libraries': ['plotly'], 'programming': ['sql']}</t>
  </si>
  <si>
    <t>Google Marketing Platform Data Analyst</t>
  </si>
  <si>
    <t>KASATRIA ANALYTICS SDN BHD</t>
  </si>
  <si>
    <t>Quality Analyst In Lisbon</t>
  </si>
  <si>
    <t>Infinite Computer Solutions Recruitment 2023 for Associate Software Test Engineer</t>
  </si>
  <si>
    <t>['sas', 'sas', 'tableau', 'cognos']</t>
  </si>
  <si>
    <t>{'analyst_tools': ['sas', 'tableau', 'cognos'], 'programming': ['sas']}</t>
  </si>
  <si>
    <t>Senior Framework Engineer</t>
  </si>
  <si>
    <t>['sql', 'azure', 'databricks', 'snowflake', 'spark', 'kafka', 'pyspark']</t>
  </si>
  <si>
    <t>{'cloud': ['azure', 'databricks', 'snowflake'], 'libraries': ['spark', 'kafka', 'pyspark'], 'programming': ['sql']}</t>
  </si>
  <si>
    <t>['sql', 'python', 'r', 'azure', 'databricks', 'pyspark', 'keras', 'tensorflow', 'pytorch', 'pandas', 'numpy', 'plotly']</t>
  </si>
  <si>
    <t>{'cloud': ['azure', 'databricks'], 'libraries': ['pyspark', 'keras', 'tensorflow', 'pytorch', 'pandas', 'numpy', 'plotly'], 'programming': ['sql', 'python', 'r']}</t>
  </si>
  <si>
    <t>Senior Data Engineer (Remote) | Budget: 60k-115k USD/Year | 7...</t>
  </si>
  <si>
    <t>OptimHire Software Soutions Pvt Ltd</t>
  </si>
  <si>
    <t>['python', 'sql', 'mysql', 'elasticsearch', 'redis', 'aws', 'snowflake', 'azure', 'digitalocean', 'pandas', 'spark', 'airflow', 'kafka', 'flask', 'linux', 'gitlab', 'jira']</t>
  </si>
  <si>
    <t>{'async': ['jira'], 'cloud': ['aws', 'snowflake', 'azure', 'digitalocean'], 'databases': ['mysql', 'elasticsearch', 'redis'], 'libraries': ['pandas', 'spark', 'airflow', 'kafka'], 'os': ['linux'], 'other': ['gitlab'], 'programming': ['python', 'sql'], 'webframeworks': ['flask']}</t>
  </si>
  <si>
    <t>['python', 'sql', 'aws', 'oracle', 'snowflake', 'azure', 'databricks', 'gcp', 'github', 'jenkins']</t>
  </si>
  <si>
    <t>{'cloud': ['aws', 'oracle', 'snowflake', 'azure', 'databricks', 'gcp'], 'other': ['github', 'jenkins'], 'programming': ['python', 'sql']}</t>
  </si>
  <si>
    <t>Senior Data Scientist / DNN engineer - Imaging and Sensing Group</t>
  </si>
  <si>
    <t>Design Calculation Engineer</t>
  </si>
  <si>
    <t>Indianinkuwait</t>
  </si>
  <si>
    <t>Lead Data Scientist. / Sr. Engineer</t>
  </si>
  <si>
    <t>['python', 'javascript', 'java', 'jira']</t>
  </si>
  <si>
    <t>{'async': ['jira'], 'programming': ['python', 'javascript', 'java']}</t>
  </si>
  <si>
    <t>Internship in Data Insights</t>
  </si>
  <si>
    <t>['python', 'bash', 'powershell', 'power bi']</t>
  </si>
  <si>
    <t>{'analyst_tools': ['power bi'], 'programming': ['python', 'bash', 'powershell']}</t>
  </si>
  <si>
    <t>Data Engineer a Milano</t>
  </si>
  <si>
    <t>['databricks', 'azure', 'aws', 'tableau', 'splunk', 'docker']</t>
  </si>
  <si>
    <t>{'analyst_tools': ['tableau', 'splunk'], 'cloud': ['databricks', 'azure', 'aws'], 'other': ['docker']}</t>
  </si>
  <si>
    <t>Customer Engineer - SQL</t>
  </si>
  <si>
    <t>['sql', 'python', 'shell', 'sql server', 'aws', 'redshift', 'oracle']</t>
  </si>
  <si>
    <t>{'cloud': ['aws', 'redshift', 'oracle'], 'databases': ['sql server'], 'programming': ['sql', 'python', 'shell']}</t>
  </si>
  <si>
    <t>Enderby, Leicester, UK</t>
  </si>
  <si>
    <t>['python', 'java', 'sql', 'kafka']</t>
  </si>
  <si>
    <t>{'libraries': ['kafka'], 'programming': ['python', 'java', 'sql']}</t>
  </si>
  <si>
    <t>['sql', 'vba', 'matlab', 'java', 'spss', 'tableau']</t>
  </si>
  <si>
    <t>{'analyst_tools': ['spss', 'tableau'], 'programming': ['sql', 'vba', 'matlab', 'java']}</t>
  </si>
  <si>
    <t>Data Scientists, Growth Analytics (f/m/x)</t>
  </si>
  <si>
    <t>['python', 'sql', 'azure', 'flask', 'fastapi', 'git']</t>
  </si>
  <si>
    <t>{'cloud': ['azure'], 'other': ['git'], 'programming': ['python', 'sql'], 'webframeworks': ['flask', 'fastapi']}</t>
  </si>
  <si>
    <t>Applied Scientist - Maps</t>
  </si>
  <si>
    <t>data engineer  h/f</t>
  </si>
  <si>
    <t>Aspiree Inc</t>
  </si>
  <si>
    <t>['sql', 'python', 'sql server', 'databricks', 'excel', 'tableau']</t>
  </si>
  <si>
    <t>{'analyst_tools': ['excel', 'tableau'], 'cloud': ['databricks'], 'databases': ['sql server'], 'programming': ['sql', 'python']}</t>
  </si>
  <si>
    <t>R2r Blackline System Analyst Ii</t>
  </si>
  <si>
    <t>['sql', 'scala', 'python', 'cassandra', 'hadoop', 'spark', 'kafka', 'kubernetes']</t>
  </si>
  <si>
    <t>{'databases': ['cassandra'], 'libraries': ['hadoop', 'spark', 'kafka'], 'other': ['kubernetes'], 'programming': ['sql', 'scala', 'python']}</t>
  </si>
  <si>
    <t>Weatherford (G.B.) Llp</t>
  </si>
  <si>
    <t>['c', 'python', 'sql', 'elasticsearch', 'spark']</t>
  </si>
  <si>
    <t>{'databases': ['elasticsearch'], 'libraries': ['spark'], 'programming': ['c', 'python', 'sql']}</t>
  </si>
  <si>
    <t>European Energy A/S</t>
  </si>
  <si>
    <t>['sql', 'python', 'nosql', 'powershell', 'dynamodb', 'azure', 'aws', 'spark', 'hadoop', 'flow']</t>
  </si>
  <si>
    <t>{'cloud': ['azure', 'aws'], 'databases': ['dynamodb'], 'libraries': ['spark', 'hadoop'], 'other': ['flow'], 'programming': ['sql', 'python', 'nosql', 'powershell']}</t>
  </si>
  <si>
    <t>MobiLife Financial Services (Pty) Ltd</t>
  </si>
  <si>
    <t>['sql', 'python', 'aws', 'snowflake', 'alteryx', 'tableau', 'flow']</t>
  </si>
  <si>
    <t>{'analyst_tools': ['alteryx', 'tableau'], 'cloud': ['aws', 'snowflake'], 'other': ['flow'], 'programming': ['sql', 'python']}</t>
  </si>
  <si>
    <t>Especialista de Ciencia de Datos</t>
  </si>
  <si>
    <t>['python', 'sql', 'c', 'excel']</t>
  </si>
  <si>
    <t>{'analyst_tools': ['excel'], 'programming': ['python', 'sql', 'c']}</t>
  </si>
  <si>
    <t>Lexdan Select</t>
  </si>
  <si>
    <t>Azure Data bricks Developer</t>
  </si>
  <si>
    <t>Growth Gamut</t>
  </si>
  <si>
    <t>['python', 'scala', 'r', 'java', 'sql', 'snowflake', 'aws', 'gdpr', 'qlik', 'power bi', 'github', 'kubernetes', 'git']</t>
  </si>
  <si>
    <t>{'analyst_tools': ['qlik', 'power bi'], 'cloud': ['snowflake', 'aws'], 'libraries': ['gdpr'], 'other': ['github', 'kubernetes', 'git'], 'programming': ['python', 'scala', 'r', 'java', 'sql']}</t>
  </si>
  <si>
    <t>Azure Data Engineer.100% Remoto</t>
  </si>
  <si>
    <t>['python', 'sql', 'gcp', 'bigquery', 'seaborn', 'plotly', 'tableau', 'github', 'jira']</t>
  </si>
  <si>
    <t>{'analyst_tools': ['tableau'], 'async': ['jira'], 'cloud': ['gcp', 'bigquery'], 'libraries': ['seaborn', 'plotly'], 'other': ['github'], 'programming': ['python', 'sql']}</t>
  </si>
  <si>
    <t>['sql', 'c#', 'java', 'python', 'sql server', 'oracle', 'kafka', 'spark']</t>
  </si>
  <si>
    <t>{'cloud': ['oracle'], 'databases': ['sql server'], 'libraries': ['kafka', 'spark'], 'programming': ['sql', 'c#', 'java', 'python']}</t>
  </si>
  <si>
    <t>Headcount Solutions Limited</t>
  </si>
  <si>
    <t>Client of Edvectus</t>
  </si>
  <si>
    <t>['python', 'r', 'sql', 'pandas', 'dplyr', 'tableau', 'power bi']</t>
  </si>
  <si>
    <t>{'analyst_tools': ['tableau', 'power bi'], 'libraries': ['pandas', 'dplyr'], 'programming': ['python', 'r', 'sql']}</t>
  </si>
  <si>
    <t>['python', 'nosql', 'aws', 'flow']</t>
  </si>
  <si>
    <t>{'cloud': ['aws'], 'other': ['flow'], 'programming': ['python', 'nosql']}</t>
  </si>
  <si>
    <t>Bolloré</t>
  </si>
  <si>
    <t>Data Engineer, IN Data Engineering</t>
  </si>
  <si>
    <t>['sql', 'c', 'python', 'java', 'scala', 'redshift', 'aws', 'hadoop', 'spark']</t>
  </si>
  <si>
    <t>{'cloud': ['redshift', 'aws'], 'libraries': ['hadoop', 'spark'], 'programming': ['sql', 'c', 'python', 'java', 'scala']}</t>
  </si>
  <si>
    <t>Assistant Manager - Technology Risk Analyst</t>
  </si>
  <si>
    <t>Software Engineer (Data Analytics)</t>
  </si>
  <si>
    <t>Cohu Malaysia Sdn Bhd</t>
  </si>
  <si>
    <t>Universität Siegen</t>
  </si>
  <si>
    <t>Data Analyst for Databricks (m/w/d)</t>
  </si>
  <si>
    <t>Hays Österreich – Working for your tomorrow</t>
  </si>
  <si>
    <t>['rust', 'snowflake']</t>
  </si>
  <si>
    <t>{'cloud': ['snowflake'], 'programming': ['rust']}</t>
  </si>
  <si>
    <t>['python', 'sql', 'java', 'css', 'groovy', 'oracle', 'linux', 'unix', 'git']</t>
  </si>
  <si>
    <t>{'cloud': ['oracle'], 'os': ['linux', 'unix'], 'other': ['git'], 'programming': ['python', 'sql', 'java', 'css', 'groovy']}</t>
  </si>
  <si>
    <t>Macaw Lithuania</t>
  </si>
  <si>
    <t>['sql', 'python', 'azure', 'databricks', 'aws', 'spark', 'power bi']</t>
  </si>
  <si>
    <t>{'analyst_tools': ['power bi'], 'cloud': ['azure', 'databricks', 'aws'], 'libraries': ['spark'], 'programming': ['sql', 'python']}</t>
  </si>
  <si>
    <t>['c++', 'c#', 'java', 'python', 'perl', 'windows']</t>
  </si>
  <si>
    <t>{'os': ['windows'], 'programming': ['c++', 'c#', 'java', 'python', 'perl']}</t>
  </si>
  <si>
    <t>Vendor Data Governance Analyst</t>
  </si>
  <si>
    <t>Graphics Engineer</t>
  </si>
  <si>
    <t>['c#', 'c++', 'go', 'unity', 'unreal', 'git']</t>
  </si>
  <si>
    <t>{'other': ['unity', 'unreal', 'git'], 'programming': ['c#', 'c++', 'go']}</t>
  </si>
  <si>
    <t>['python', 'r', 'sql', 'databricks', 'azure', 'spss']</t>
  </si>
  <si>
    <t>{'analyst_tools': ['spss'], 'cloud': ['databricks', 'azure'], 'programming': ['python', 'r', 'sql']}</t>
  </si>
  <si>
    <t>Data Entry Top U.s. Web Development Company ..</t>
  </si>
  <si>
    <t>['swift', 'sheets', 'word']</t>
  </si>
  <si>
    <t>{'analyst_tools': ['sheets', 'word'], 'programming': ['swift']}</t>
  </si>
  <si>
    <t>Mediapolis, IA</t>
  </si>
  <si>
    <t>Faculty in Mathematics &amp; Statistics for Data Science (Tenure...</t>
  </si>
  <si>
    <t>Old Dominion University</t>
  </si>
  <si>
    <t>Research Data Scientist - Supply Chain Analytics</t>
  </si>
  <si>
    <t>['python', 'aws', 'spark', 'git', 'github']</t>
  </si>
  <si>
    <t>{'cloud': ['aws'], 'libraries': ['spark'], 'other': ['git', 'github'], 'programming': ['python']}</t>
  </si>
  <si>
    <t>Office Administrator/Data Analyst/Data Entry Clerk/Urgent</t>
  </si>
  <si>
    <t>Damart</t>
  </si>
  <si>
    <t>Sr. Data Engineer (Houston, TX)</t>
  </si>
  <si>
    <t>LibSys Inc.</t>
  </si>
  <si>
    <t>Senior Analyst- Information Security</t>
  </si>
  <si>
    <t>['sql', 'aws', 'azure', 'gcp', 'linux', 'windows']</t>
  </si>
  <si>
    <t>{'cloud': ['aws', 'azure', 'gcp'], 'os': ['linux', 'windows'], 'programming': ['sql']}</t>
  </si>
  <si>
    <t>GIS Data Architect</t>
  </si>
  <si>
    <t>['python', 'javascript', 'sql', 'postgresql', 'elasticsearch', 'tableau']</t>
  </si>
  <si>
    <t>{'analyst_tools': ['tableau'], 'databases': ['postgresql', 'elasticsearch'], 'programming': ['python', 'javascript', 'sql']}</t>
  </si>
  <si>
    <t>['python', 'java', 'sql', 'shell', 'unix']</t>
  </si>
  <si>
    <t>{'os': ['unix'], 'programming': ['python', 'java', 'sql', 'shell']}</t>
  </si>
  <si>
    <t>Cloud Analytics Senior Consultant</t>
  </si>
  <si>
    <t>ELCA</t>
  </si>
  <si>
    <t>Senior Software Support Engineer, Ny Metro Area</t>
  </si>
  <si>
    <t>['mongodb', 'mongodb', 'postgresql', 'mysql', 'openstack', 'ubuntu', 'kubernetes']</t>
  </si>
  <si>
    <t>{'cloud': ['openstack'], 'databases': ['mongodb', 'postgresql', 'mysql'], 'os': ['ubuntu'], 'other': ['kubernetes'], 'programming': ['mongodb']}</t>
  </si>
  <si>
    <t>['assembly', 'python', 'sql', 'hadoop', 'ssis']</t>
  </si>
  <si>
    <t>{'analyst_tools': ['ssis'], 'libraries': ['hadoop'], 'programming': ['assembly', 'python', 'sql']}</t>
  </si>
  <si>
    <t>Master Data Analyst - (Engineer Degree)</t>
  </si>
  <si>
    <t>Software Engineer, Staff</t>
  </si>
  <si>
    <t>['c#', 'java', 'c++', 'golang', 'azure', 'aws', 'gcp', 'flow', 'jenkins']</t>
  </si>
  <si>
    <t>{'cloud': ['azure', 'aws', 'gcp'], 'other': ['flow', 'jenkins'], 'programming': ['c#', 'java', 'c++', 'golang']}</t>
  </si>
  <si>
    <t>['java', 'python', 'sql', 'aws', 'snowflake']</t>
  </si>
  <si>
    <t>{'cloud': ['aws', 'snowflake'], 'programming': ['java', 'python', 'sql']}</t>
  </si>
  <si>
    <t>Data Management Intern (12 months Internship)</t>
  </si>
  <si>
    <t>EY - GDS Consulting - D&amp;A - Azure Data Engineer - Staff</t>
  </si>
  <si>
    <t>Lead Engineer IT, Telecom</t>
  </si>
  <si>
    <t>['typescript', 'aws', 'react', 'flow']</t>
  </si>
  <si>
    <t>{'cloud': ['aws'], 'libraries': ['react'], 'other': ['flow'], 'programming': ['typescript']}</t>
  </si>
  <si>
    <t>['sql', 'azure', 'snowflake', 'oracle', 'linux', 'tableau', 'power bi']</t>
  </si>
  <si>
    <t>{'analyst_tools': ['tableau', 'power bi'], 'cloud': ['azure', 'snowflake', 'oracle'], 'os': ['linux'], 'programming': ['sql']}</t>
  </si>
  <si>
    <t>Sts Invoice Processing Analyst</t>
  </si>
  <si>
    <t>Senior Backend Data Engineer Rust @ Luzmo in Leuven</t>
  </si>
  <si>
    <t>Luzmo</t>
  </si>
  <si>
    <t>['rust', 'java', 'c++', 'c#', 'sql', 'javascript', 'docker', 'pulumi']</t>
  </si>
  <si>
    <t>{'other': ['docker', 'pulumi'], 'programming': ['rust', 'java', 'c++', 'c#', 'sql', 'javascript']}</t>
  </si>
  <si>
    <t>Perkins Coie LLP</t>
  </si>
  <si>
    <t>Strive Inc</t>
  </si>
  <si>
    <t>['python', 'scala', 'java', 'sql', 'snowflake', 'redshift', 'bigquery', 'azure', 'spark', 'tableau', 'power bi', 'excel']</t>
  </si>
  <si>
    <t>{'analyst_tools': ['tableau', 'power bi', 'excel'], 'cloud': ['snowflake', 'redshift', 'bigquery', 'azure'], 'libraries': ['spark'], 'programming': ['python', 'scala', 'java', 'sql']}</t>
  </si>
  <si>
    <t>Altimetrik India</t>
  </si>
  <si>
    <t>['sql', 'nosql', 'spark', 'kafka']</t>
  </si>
  <si>
    <t>{'libraries': ['spark', 'kafka'], 'programming': ['sql', 'nosql']}</t>
  </si>
  <si>
    <t>Tech Sierra</t>
  </si>
  <si>
    <t>['python', 'java', 'aws', 'pyspark', 'spark', 'airflow', 'jenkins']</t>
  </si>
  <si>
    <t>{'cloud': ['aws'], 'libraries': ['pyspark', 'spark', 'airflow'], 'other': ['jenkins'], 'programming': ['python', 'java']}</t>
  </si>
  <si>
    <t>['go', 'shell', 'python', 'java', 'sql', 'airflow', 'spark', 'kafka', 'hadoop', 'linux', 'gitlab', 'github']</t>
  </si>
  <si>
    <t>{'libraries': ['airflow', 'spark', 'kafka', 'hadoop'], 'os': ['linux'], 'other': ['gitlab', 'github'], 'programming': ['go', 'shell', 'python', 'java', 'sql']}</t>
  </si>
  <si>
    <t>Científico de Datos Sr- Master</t>
  </si>
  <si>
    <t>['python', 'sql', 'aws', 'azure', 'numpy', 'pandas', 'matplotlib', 'seaborn', 'plotly', 'jupyter', 'pytorch', 'tensorflow', 'keras', 'git', 'gitlab', 'github', 'docker', 'kubernetes']</t>
  </si>
  <si>
    <t>{'cloud': ['aws', 'azure'], 'libraries': ['numpy', 'pandas', 'matplotlib', 'seaborn', 'plotly', 'jupyter', 'pytorch', 'tensorflow', 'keras'], 'other': ['git', 'gitlab', 'github', 'docker', 'kubernetes'], 'programming': ['python', 'sql']}</t>
  </si>
  <si>
    <t>['sql', 'nosql', 'mongo', 'c#', 'python', 'redis', 'azure', 'databricks', 'kafka', 'git']</t>
  </si>
  <si>
    <t>{'cloud': ['azure', 'databricks'], 'databases': ['redis'], 'libraries': ['kafka'], 'other': ['git'], 'programming': ['sql', 'nosql', 'mongo', 'c#', 'python']}</t>
  </si>
  <si>
    <t>['sql', 'selenium', 'confluence', 'jira']</t>
  </si>
  <si>
    <t>{'async': ['confluence', 'jira'], 'libraries': ['selenium'], 'programming': ['sql']}</t>
  </si>
  <si>
    <t>R&amp;d Scientist/engineer Cfm</t>
  </si>
  <si>
    <t>Centro de Física de Materiales (CFM)</t>
  </si>
  <si>
    <t>production engineer</t>
  </si>
  <si>
    <t>Quantware</t>
  </si>
  <si>
    <t>Azure Data Engineer (Principal Consultant | Permanent WFH ...</t>
  </si>
  <si>
    <t>['sql', 'java', 'azure', 'databricks', 'aws', 'spark', 'pyspark', 'unix', 'power bi']</t>
  </si>
  <si>
    <t>{'analyst_tools': ['power bi'], 'cloud': ['azure', 'databricks', 'aws'], 'libraries': ['spark', 'pyspark'], 'os': ['unix'], 'programming': ['sql', 'java']}</t>
  </si>
  <si>
    <t>['python', 'scala', 'aws', 'redshift', 'pyspark', 'hadoop', 'spark']</t>
  </si>
  <si>
    <t>{'cloud': ['aws', 'redshift'], 'libraries': ['pyspark', 'hadoop', 'spark'], 'programming': ['python', 'scala']}</t>
  </si>
  <si>
    <t>HealthCare Recruiters International</t>
  </si>
  <si>
    <t>FE fundinfo (Czechia) s.r.o.</t>
  </si>
  <si>
    <t>['python', 'scala', 'sql', 'shell', 'hadoop', 'spark', 'kafka', 'unix', 'git', 'github']</t>
  </si>
  <si>
    <t>{'libraries': ['hadoop', 'spark', 'kafka'], 'os': ['unix'], 'other': ['git', 'github'], 'programming': ['python', 'scala', 'sql', 'shell']}</t>
  </si>
  <si>
    <t>We are hiring for AWS Architect &amp; AWS Data Engineer position for...</t>
  </si>
  <si>
    <t>Future Focus Infotech Private Limited</t>
  </si>
  <si>
    <t>['python', 'sql', 'nosql', 'aws', 'redshift', 'spark']</t>
  </si>
  <si>
    <t>{'cloud': ['aws', 'redshift'], 'libraries': ['spark'], 'programming': ['python', 'sql', 'nosql']}</t>
  </si>
  <si>
    <t>Data Analyst Post Vendita</t>
  </si>
  <si>
    <t>Gruppo Di.Ba.</t>
  </si>
  <si>
    <t>['sql', 'python', 'r', 'sql server', 'azure', 'databricks', 'spark', 'ssis', 'power bi']</t>
  </si>
  <si>
    <t>{'analyst_tools': ['ssis', 'power bi'], 'cloud': ['azure', 'databricks'], 'databases': ['sql server'], 'libraries': ['spark'], 'programming': ['sql', 'python', 'r']}</t>
  </si>
  <si>
    <t>Skilled analyst with a strong commercial mindset</t>
  </si>
  <si>
    <t>['java', 'bash', 'sql', 'oracle', 'azure', 'kafka', 'linux', 'git', 'ansible', 'jira', 'confluence']</t>
  </si>
  <si>
    <t>{'async': ['jira', 'confluence'], 'cloud': ['oracle', 'azure'], 'libraries': ['kafka'], 'os': ['linux'], 'other': ['git', 'ansible'], 'programming': ['java', 'bash', 'sql']}</t>
  </si>
  <si>
    <t>ncr egpyt</t>
  </si>
  <si>
    <t>ITS Senior System Engineer, Data Center services</t>
  </si>
  <si>
    <t>['python', 'r', 'sas', 'sas', 'c', 'java', 'sql', 'mysql', 'spark', 'pyspark', 'sap', 'github']</t>
  </si>
  <si>
    <t>{'analyst_tools': ['sas', 'sap'], 'databases': ['mysql'], 'libraries': ['spark', 'pyspark'], 'other': ['github'], 'programming': ['python', 'r', 'sas', 'c', 'java', 'sql']}</t>
  </si>
  <si>
    <t>CodeTru</t>
  </si>
  <si>
    <t>['python', 'r', 'aws', 'gcp', 'numpy', 'pandas', 'matplotlib', 'seaborn', 'pyspark', 'keras', 'nltk', 'tableau', 'flow', 'github']</t>
  </si>
  <si>
    <t>{'analyst_tools': ['tableau'], 'cloud': ['aws', 'gcp'], 'libraries': ['numpy', 'pandas', 'matplotlib', 'seaborn', 'pyspark', 'keras', 'nltk'], 'other': ['flow', 'github'], 'programming': ['python', 'r']}</t>
  </si>
  <si>
    <t>Data Engineer (HYBRID/ 55K)</t>
  </si>
  <si>
    <t>Manager OF Data Analytics</t>
  </si>
  <si>
    <t>['sql', 'sql server', 'db2', 'excel']</t>
  </si>
  <si>
    <t>{'analyst_tools': ['excel'], 'databases': ['sql server', 'db2'], 'programming': ['sql']}</t>
  </si>
  <si>
    <t>Data Engineer( Azure Data Bricks)</t>
  </si>
  <si>
    <t>Group Manager Data Scientist</t>
  </si>
  <si>
    <t>Manager, Data Analytics and Architecture</t>
  </si>
  <si>
    <t>['sql', 'python', 'snowflake', 'oracle', 'excel', 'tableau', 'looker']</t>
  </si>
  <si>
    <t>{'analyst_tools': ['excel', 'tableau', 'looker'], 'cloud': ['snowflake', 'oracle'], 'programming': ['sql', 'python']}</t>
  </si>
  <si>
    <t>Deweloper ETL</t>
  </si>
  <si>
    <t>['go', 'python', 'nosql', 'postgresql', 'aws', 'kafka', 'airflow']</t>
  </si>
  <si>
    <t>{'cloud': ['aws'], 'databases': ['postgresql'], 'libraries': ['kafka', 'airflow'], 'programming': ['go', 'python', 'nosql']}</t>
  </si>
  <si>
    <t>Booking</t>
  </si>
  <si>
    <t>Data Specialist Analyst</t>
  </si>
  <si>
    <t>Financial Operations Analyst (REMOTE - US)</t>
  </si>
  <si>
    <t>Data Analyst mit Schwerpunkt Logistik</t>
  </si>
  <si>
    <t>['go', 'python', 'javascript', 'java', 'nosql', 'cassandra', 'snowflake', 'bigquery', 'redshift', 'hadoop', 'spark', 'git']</t>
  </si>
  <si>
    <t>{'cloud': ['snowflake', 'bigquery', 'redshift'], 'databases': ['cassandra'], 'libraries': ['hadoop', 'spark'], 'other': ['git'], 'programming': ['go', 'python', 'javascript', 'java', 'nosql']}</t>
  </si>
  <si>
    <t>Brand Ambassadors Corp.</t>
  </si>
  <si>
    <t>['python', 'sql', 'snowflake', 'databricks', 'spark', 'power bi', 'flow']</t>
  </si>
  <si>
    <t>{'analyst_tools': ['power bi'], 'cloud': ['snowflake', 'databricks'], 'libraries': ['spark'], 'other': ['flow'], 'programming': ['python', 'sql']}</t>
  </si>
  <si>
    <t>Manager Consultant Data Engineer HFN Designation Open For Ekimetrics</t>
  </si>
  <si>
    <t>['python', 'sas', 'sas', 'snowflake', 'oracle', 'aws', 'docker']</t>
  </si>
  <si>
    <t>{'analyst_tools': ['sas'], 'cloud': ['snowflake', 'oracle', 'aws'], 'other': ['docker'], 'programming': ['python', 'sas']}</t>
  </si>
  <si>
    <t>Investment Relations Specialist/ Market Data Analyst</t>
  </si>
  <si>
    <t>Primeline Products Philippines Inc</t>
  </si>
  <si>
    <t>First Line support Engineer</t>
  </si>
  <si>
    <t>CloudPoint</t>
  </si>
  <si>
    <t>Data Protection Analyst M/F (CDI)</t>
  </si>
  <si>
    <t>Mitsubishi UFJ Investor Services &amp; Banking (Luxembourg) S.A.</t>
  </si>
  <si>
    <t>Data Engineer II (Competitive Benchmarking Data Engineer)</t>
  </si>
  <si>
    <t>Intuites LLC</t>
  </si>
  <si>
    <t>Swan iT Recruitment Ltd</t>
  </si>
  <si>
    <t>['python', 'sql', 'linux', 'sap', 'flow', 'git']</t>
  </si>
  <si>
    <t>{'analyst_tools': ['sap'], 'os': ['linux'], 'other': ['flow', 'git'], 'programming': ['python', 'sql']}</t>
  </si>
  <si>
    <t>Phyllo Inc.</t>
  </si>
  <si>
    <t>['javascript', 'html', 'css', 'react', 'express']</t>
  </si>
  <si>
    <t>{'libraries': ['react'], 'programming': ['javascript', 'html', 'css'], 'webframeworks': ['express']}</t>
  </si>
  <si>
    <t>Technical Data Engineer Confirmed</t>
  </si>
  <si>
    <t>Neuilly-sur-Marne, France</t>
  </si>
  <si>
    <t>Azure Data Engineer- Insights</t>
  </si>
  <si>
    <t>RD Scientist</t>
  </si>
  <si>
    <t>Data Engineer or Data Scientist</t>
  </si>
  <si>
    <t>ORamaVR</t>
  </si>
  <si>
    <t>Data Scientist / Software Developer</t>
  </si>
  <si>
    <t>Data Engineer- ETL Developer</t>
  </si>
  <si>
    <t>['java', 'sql', 'python', 'nosql', 'gcp', 'aws', 'azure', 'snowflake', 'spark', 'jenkins', 'git']</t>
  </si>
  <si>
    <t>{'cloud': ['gcp', 'aws', 'azure', 'snowflake'], 'libraries': ['spark'], 'other': ['jenkins', 'git'], 'programming': ['java', 'sql', 'python', 'nosql']}</t>
  </si>
  <si>
    <t>['python', 'sql', 'javascript', 'visual basic', 'mysql', 'excel']</t>
  </si>
  <si>
    <t>{'analyst_tools': ['excel'], 'databases': ['mysql'], 'programming': ['python', 'sql', 'javascript', 'visual basic']}</t>
  </si>
  <si>
    <t>Associate - Audit - Data Analytics - Sydney</t>
  </si>
  <si>
    <t>['go', 'sql', 'oracle', 'alteryx', 'tableau']</t>
  </si>
  <si>
    <t>{'analyst_tools': ['alteryx', 'tableau'], 'cloud': ['oracle'], 'programming': ['go', 'sql']}</t>
  </si>
  <si>
    <t>BI &amp; Data Lead</t>
  </si>
  <si>
    <t>['snowflake', 'power bi', 'tableau', 'qlik']</t>
  </si>
  <si>
    <t>{'analyst_tools': ['power bi', 'tableau', 'qlik'], 'cloud': ['snowflake']}</t>
  </si>
  <si>
    <t>['sql', 'python', 'c++', 'azure', 'git']</t>
  </si>
  <si>
    <t>{'cloud': ['azure'], 'other': ['git'], 'programming': ['sql', 'python', 'c++']}</t>
  </si>
  <si>
    <t>Cloud Engineer Job Cloud Engineer Job Mexicali, BCN, MX, CP 21385</t>
  </si>
  <si>
    <t>['python', 'perl', 'ruby', 'ruby', 'bash', 'java', 'nosql', 'aws', 'gcp', 'azure', 'unix', 'windows', 'linux', 'docker', 'terraform', 'jenkins', 'git']</t>
  </si>
  <si>
    <t>{'cloud': ['aws', 'gcp', 'azure'], 'os': ['unix', 'windows', 'linux'], 'other': ['docker', 'terraform', 'jenkins', 'git'], 'programming': ['python', 'perl', 'ruby', 'bash', 'java', 'nosql'], 'webframeworks': ['ruby']}</t>
  </si>
  <si>
    <t>(senior) Data Engineer / Solution Architekt Bi (m/w/d) In Voll...</t>
  </si>
  <si>
    <t>Mindgraph Pte. Ltd.</t>
  </si>
  <si>
    <t>['python', 'sql', 'scala', 'java', 'snowflake', 'tensorflow', 'hadoop', 'unix']</t>
  </si>
  <si>
    <t>{'cloud': ['snowflake'], 'libraries': ['tensorflow', 'hadoop'], 'os': ['unix'], 'programming': ['python', 'sql', 'scala', 'java']}</t>
  </si>
  <si>
    <t>Right Advisors Private Limited</t>
  </si>
  <si>
    <t>Eq: Data Engineer</t>
  </si>
  <si>
    <t>Data Science Mid (Key)</t>
  </si>
  <si>
    <t>Data Engineer- AWS - Contract to hire</t>
  </si>
  <si>
    <t>Sr. Infrastructure Engineer</t>
  </si>
  <si>
    <t>['shell', 'ansible', 'puppet', 'docker', 'jenkins', 'gitlab']</t>
  </si>
  <si>
    <t>{'other': ['ansible', 'puppet', 'docker', 'jenkins', 'gitlab'], 'programming': ['shell']}</t>
  </si>
  <si>
    <t>MC1 Tecnologia</t>
  </si>
  <si>
    <t>['sql', 'html', 'oracle']</t>
  </si>
  <si>
    <t>{'cloud': ['oracle'], 'programming': ['sql', 'html']}</t>
  </si>
  <si>
    <t>Data &amp; Report Analyst</t>
  </si>
  <si>
    <t>บริษัท เซ็นทรัลพัฒนา จำกัด (มหาชน)</t>
  </si>
  <si>
    <t>['python', 'vba', 'spark', 'sap', 'excel', 'tableau']</t>
  </si>
  <si>
    <t>{'analyst_tools': ['sap', 'excel', 'tableau'], 'libraries': ['spark'], 'programming': ['python', 'vba']}</t>
  </si>
  <si>
    <t>['sql', 'python', 'java', 'db2', 'aws', 'hadoop', 'sap']</t>
  </si>
  <si>
    <t>{'analyst_tools': ['sap'], 'cloud': ['aws'], 'databases': ['db2'], 'libraries': ['hadoop'], 'programming': ['sql', 'python', 'java']}</t>
  </si>
  <si>
    <t>Automation Systems Engineer</t>
  </si>
  <si>
    <t>['windows', 'redhat', 'ansible', 'git']</t>
  </si>
  <si>
    <t>{'os': ['windows', 'redhat'], 'other': ['ansible', 'git']}</t>
  </si>
  <si>
    <t>Product and Engineering Training Consultant</t>
  </si>
  <si>
    <t>['sql', 'python', 'gcp', 'pyspark', 'airflow', 'jupyter', 'power bi', 'tableau']</t>
  </si>
  <si>
    <t>{'analyst_tools': ['power bi', 'tableau'], 'cloud': ['gcp'], 'libraries': ['pyspark', 'airflow', 'jupyter'], 'programming': ['sql', 'python']}</t>
  </si>
  <si>
    <t>Scm Data Science</t>
  </si>
  <si>
    <t>Lead Data Engineer - AWS - Python</t>
  </si>
  <si>
    <t>HR Specialist-Systems &amp; Analytics</t>
  </si>
  <si>
    <t>Family Zone</t>
  </si>
  <si>
    <t>['java', 'go', 'javascript', 'python', 'kotlin', 'swift', 'nosql', 'aws', 'gcp', 'react', 'angular', 'ansible', 'docker', 'kubernetes', 'git']</t>
  </si>
  <si>
    <t>{'cloud': ['aws', 'gcp'], 'libraries': ['react'], 'other': ['ansible', 'docker', 'kubernetes', 'git'], 'programming': ['java', 'go', 'javascript', 'python', 'kotlin', 'swift', 'nosql'], 'webframeworks': ['angular']}</t>
  </si>
  <si>
    <t>Gila Software</t>
  </si>
  <si>
    <t>Product Owner, Data Discovery</t>
  </si>
  <si>
    <t>State Farm, VA</t>
  </si>
  <si>
    <t>Alta It Services</t>
  </si>
  <si>
    <t>Collections Software Engineer Specialist</t>
  </si>
  <si>
    <t>['html', 'javascript', 'nosql', 'mongodb', 'mongodb', 'shell', 'sql', 'assembly', 'cobol', 'ruby', 'ruby', 'mysql', 'cassandra', 'neo4j', 'sql server', 'db2', 'oracle', 'hadoop', 'spark', 'kafka', 'spring', 'selenium', 'symfony', 'django', 'linux', 'jenkins', 'atlassian', 'bitbucket', 'jira', 'confluence']</t>
  </si>
  <si>
    <t>{'async': ['jira', 'confluence'], 'cloud': ['oracle'], 'databases': ['mongodb', 'mysql', 'cassandra', 'neo4j', 'sql server', 'db2'], 'libraries': ['hadoop', 'spark', 'kafka', 'spring', 'selenium'], 'os': ['linux'], 'other': ['jenkins', 'atlassian', 'bitbucket'], 'programming': ['html', 'javascript', 'nosql', 'mongodb', 'shell', 'sql', 'assembly', 'cobol', 'ruby'], 'webframeworks': ['ruby', 'symfony', 'django']}</t>
  </si>
  <si>
    <t>Big Data- Talend</t>
  </si>
  <si>
    <t>Pro IT, Inc</t>
  </si>
  <si>
    <t>Data Lake Engineer (5+ years)_Bharti_PW</t>
  </si>
  <si>
    <t>['sql', 'python', 'scala', 'sql server', 'snowflake', 'azure', 'aws']</t>
  </si>
  <si>
    <t>{'cloud': ['snowflake', 'azure', 'aws'], 'databases': ['sql server'], 'programming': ['sql', 'python', 'scala']}</t>
  </si>
  <si>
    <t>Data Engineer - Clearstream Datawarehouse (f/m/d)</t>
  </si>
  <si>
    <t>['python', 'azure', 'databricks', 'pandas', 'git']</t>
  </si>
  <si>
    <t>{'cloud': ['azure', 'databricks'], 'libraries': ['pandas'], 'other': ['git'], 'programming': ['python']}</t>
  </si>
  <si>
    <t>Líder de Data y Analytics</t>
  </si>
  <si>
    <t>Power-Platform</t>
  </si>
  <si>
    <t>LINK Development Egypt</t>
  </si>
  <si>
    <t>Data Engineer / Fully Remote</t>
  </si>
  <si>
    <t>Financial / Data Analyst</t>
  </si>
  <si>
    <t>['r', 'python', 'spark', 'tableau', 'power bi']</t>
  </si>
  <si>
    <t>{'analyst_tools': ['tableau', 'power bi'], 'libraries': ['spark'], 'programming': ['r', 'python']}</t>
  </si>
  <si>
    <t>Netvagas - (47325138)</t>
  </si>
  <si>
    <t>Specialist: M-Pesa MIS Data Engineer</t>
  </si>
  <si>
    <t>['sql', 'python', 'java', 'shell', 'javascript', 'scala', 'nosql', 'oracle', 'azure', 'airflow', 'hadoop', 'spark']</t>
  </si>
  <si>
    <t>{'cloud': ['oracle', 'azure'], 'libraries': ['airflow', 'hadoop', 'spark'], 'programming': ['sql', 'python', 'java', 'shell', 'javascript', 'scala', 'nosql']}</t>
  </si>
  <si>
    <t>Tooling &amp; Data Visualization Engineer</t>
  </si>
  <si>
    <t>Shoolin Ship Management Pvt. Ltd.</t>
  </si>
  <si>
    <t>['python', 'r', 'sas', 'sas', 'sql', 'vba']</t>
  </si>
  <si>
    <t>{'analyst_tools': ['sas'], 'programming': ['python', 'r', 'sas', 'sql', 'vba']}</t>
  </si>
  <si>
    <t>Senior Stability Analytics Engineer</t>
  </si>
  <si>
    <t>['java', 'scala', 'python', 'spark', 'kafka', 'hadoop']</t>
  </si>
  <si>
    <t>{'libraries': ['spark', 'kafka', 'hadoop'], 'programming': ['java', 'scala', 'python']}</t>
  </si>
  <si>
    <t>Data Miner H/F</t>
  </si>
  <si>
    <t>Data Entry with Excel</t>
  </si>
  <si>
    <t>['sql', 'power bi', 'tableau', 'powerpoint', 'excel']</t>
  </si>
  <si>
    <t>{'analyst_tools': ['power bi', 'tableau', 'powerpoint', 'excel'], 'programming': ['sql']}</t>
  </si>
  <si>
    <t>It-support Application Analyst M w d</t>
  </si>
  <si>
    <t>Electrical Engineer - Data Centre (Europe)</t>
  </si>
  <si>
    <t>['python', 'sql', 'aws', 'snowflake', 'spark', 'airflow', 'docker']</t>
  </si>
  <si>
    <t>{'cloud': ['aws', 'snowflake'], 'libraries': ['spark', 'airflow'], 'other': ['docker'], 'programming': ['python', 'sql']}</t>
  </si>
  <si>
    <t>Data Scientist - Temp Contract - Remote</t>
  </si>
  <si>
    <t>CrowdANALYTIX</t>
  </si>
  <si>
    <t>['python', 'r', 'opencv']</t>
  </si>
  <si>
    <t>{'libraries': ['opencv'], 'programming': ['python', 'r']}</t>
  </si>
  <si>
    <t>Data Engineer - SAP BODS</t>
  </si>
  <si>
    <t>Monty Mobile</t>
  </si>
  <si>
    <t>['sql', 'r', 'postgresql', 'linux', 'tableau']</t>
  </si>
  <si>
    <t>{'analyst_tools': ['tableau'], 'databases': ['postgresql'], 'os': ['linux'], 'programming': ['sql', 'r']}</t>
  </si>
  <si>
    <t>Vita Tech Inc</t>
  </si>
  <si>
    <t>via International Association Of Women (IAW)</t>
  </si>
  <si>
    <t>['nosql', 'sql', 'python', 'db2']</t>
  </si>
  <si>
    <t>{'databases': ['db2'], 'programming': ['nosql', 'sql', 'python']}</t>
  </si>
  <si>
    <t>Business analyste informatique data</t>
  </si>
  <si>
    <t>Jobzem (17370760)</t>
  </si>
  <si>
    <t>['sql', 'python', 'azure', 'spark', 'cognos', 'power bi']</t>
  </si>
  <si>
    <t>{'analyst_tools': ['cognos', 'power bi'], 'cloud': ['azure'], 'libraries': ['spark'], 'programming': ['sql', 'python']}</t>
  </si>
  <si>
    <t>['python', 'java', 'golang', 'aws', 'gcp', 'kubernetes', 'docker']</t>
  </si>
  <si>
    <t>{'cloud': ['aws', 'gcp'], 'other': ['kubernetes', 'docker'], 'programming': ['python', 'java', 'golang']}</t>
  </si>
  <si>
    <t>Mariemont, OH</t>
  </si>
  <si>
    <t>['python', 'bash', 'azure', 'databricks', 'kafka', 'spark', 'fastapi', 'linux', 'kubernetes', 'git', 'github']</t>
  </si>
  <si>
    <t>{'cloud': ['azure', 'databricks'], 'libraries': ['kafka', 'spark'], 'os': ['linux'], 'other': ['kubernetes', 'git', 'github'], 'programming': ['python', 'bash'], 'webframeworks': ['fastapi']}</t>
  </si>
  <si>
    <t>Analyst 2, Entrprs Data &amp; Analytics</t>
  </si>
  <si>
    <t>via Vertex - Talentify</t>
  </si>
  <si>
    <t>['sql', 'vba', 'sas', 'sas', 'r', 'sql server']</t>
  </si>
  <si>
    <t>{'analyst_tools': ['sas'], 'databases': ['sql server'], 'programming': ['sql', 'vba', 'sas', 'r']}</t>
  </si>
  <si>
    <t>Talentgigs</t>
  </si>
  <si>
    <t>['python', 'sql', 'r', 'nosql', 'oracle']</t>
  </si>
  <si>
    <t>{'cloud': ['oracle'], 'programming': ['python', 'sql', 'r', 'nosql']}</t>
  </si>
  <si>
    <t>Power BI Sr</t>
  </si>
  <si>
    <t>Taazaa Inc</t>
  </si>
  <si>
    <t>['sql', 'nosql', 'mongodb', 'mongodb', 'postgresql', 'mysql', 'cassandra', 'aws', 'gcp', 'azure', 'hadoop', 'spark', 'tableau']</t>
  </si>
  <si>
    <t>{'analyst_tools': ['tableau'], 'cloud': ['aws', 'gcp', 'azure'], 'databases': ['mongodb', 'postgresql', 'mysql', 'cassandra'], 'libraries': ['hadoop', 'spark'], 'programming': ['sql', 'nosql', 'mongodb']}</t>
  </si>
  <si>
    <t>['c', 'ruby', 'ruby', 'python', 'java', 'selenium']</t>
  </si>
  <si>
    <t>{'libraries': ['selenium'], 'programming': ['c', 'ruby', 'python', 'java'], 'webframeworks': ['ruby']}</t>
  </si>
  <si>
    <t>Associate, Database Analyst Clinical Database Management</t>
  </si>
  <si>
    <t>Senior Data Scientist- FULLTIME</t>
  </si>
  <si>
    <t>['sql', 'python', 'r', 'go', 'tableau', 'looker']</t>
  </si>
  <si>
    <t>{'analyst_tools': ['tableau', 'looker'], 'programming': ['sql', 'python', 'r', 'go']}</t>
  </si>
  <si>
    <t>['python', 'shell', 'sql', 'aws', 'hadoop', 'spark', 'pyspark', 'kafka']</t>
  </si>
  <si>
    <t>{'cloud': ['aws'], 'libraries': ['hadoop', 'spark', 'pyspark', 'kafka'], 'programming': ['python', 'shell', 'sql']}</t>
  </si>
  <si>
    <t>Data Engineer(Architect)</t>
  </si>
  <si>
    <t>['sql', 'nosql', 'mongodb', 'mongodb', 'python', 'cassandra', 'azure', 'databricks', 'hadoop', 'spark', 'kafka', 'git', 'jenkins']</t>
  </si>
  <si>
    <t>{'cloud': ['azure', 'databricks'], 'databases': ['mongodb', 'cassandra'], 'libraries': ['hadoop', 'spark', 'kafka'], 'other': ['git', 'jenkins'], 'programming': ['sql', 'nosql', 'mongodb', 'python']}</t>
  </si>
  <si>
    <t>['python', 'java', 'scala', 'spark', 'hadoop', 'kafka']</t>
  </si>
  <si>
    <t>{'libraries': ['spark', 'hadoop', 'kafka'], 'programming': ['python', 'java', 'scala']}</t>
  </si>
  <si>
    <t>Lead Data M</t>
  </si>
  <si>
    <t>['python', 'aws', 'redshift', 'spark', 'airflow', 'kafka', 'hadoop', 'looker']</t>
  </si>
  <si>
    <t>{'analyst_tools': ['looker'], 'cloud': ['aws', 'redshift'], 'libraries': ['spark', 'airflow', 'kafka', 'hadoop'], 'programming': ['python']}</t>
  </si>
  <si>
    <t>Adtomic</t>
  </si>
  <si>
    <t>Architect - Data Engineer</t>
  </si>
  <si>
    <t>['sql', 'no-sql', 'mongo', 'dynamodb', 'mysql', 'db2', 'sql server', 'couchdb', 'cassandra', 'aurora', 'oracle', 'redshift', 'aws', 'azure', 'gcp', 'hadoop', 'spark', 'kafka', 'airflow', 'tensorflow', 'pytorch', 'looker', 'tableau', 'power bi', 'sap', 'cognos']</t>
  </si>
  <si>
    <t>{'analyst_tools': ['looker', 'tableau', 'power bi', 'sap', 'cognos'], 'cloud': ['aurora', 'oracle', 'redshift', 'aws', 'azure', 'gcp'], 'databases': ['dynamodb', 'mysql', 'db2', 'sql server', 'couchdb', 'cassandra'], 'libraries': ['hadoop', 'spark', 'kafka', 'airflow', 'tensorflow', 'pytorch'], 'programming': ['sql', 'no-sql', 'mongo']}</t>
  </si>
  <si>
    <t>North America Lead Data Engineer</t>
  </si>
  <si>
    <t>Edison sta cercando DATA ENGINEER</t>
  </si>
  <si>
    <t>Data Engineer ( with experience in Healthcare domain)</t>
  </si>
  <si>
    <t>RecruiterPH</t>
  </si>
  <si>
    <t>['python', 'r', 'excel', 'power bi', 'sap']</t>
  </si>
  <si>
    <t>{'analyst_tools': ['excel', 'power bi', 'sap'], 'programming': ['python', 'r']}</t>
  </si>
  <si>
    <t>MICHAEL PAGE INTERNATIONAL RECRUITMENT (PHILIPPINES) INC.</t>
  </si>
  <si>
    <t>['r', 'python', 'sql', 'pandas', 'numpy', 'scikit-learn']</t>
  </si>
  <si>
    <t>{'libraries': ['pandas', 'numpy', 'scikit-learn'], 'programming': ['r', 'python', 'sql']}</t>
  </si>
  <si>
    <t>All American Roofing &amp; Exteriors</t>
  </si>
  <si>
    <t>Data Scientist I, Cat Digital</t>
  </si>
  <si>
    <t>['python', 'aws', 'azure', 'numpy', 'pandas', 'tableau']</t>
  </si>
  <si>
    <t>{'analyst_tools': ['tableau'], 'cloud': ['aws', 'azure'], 'libraries': ['numpy', 'pandas'], 'programming': ['python']}</t>
  </si>
  <si>
    <t>Data Engineer (Young Talent Program)</t>
  </si>
  <si>
    <t>Succieu, France</t>
  </si>
  <si>
    <t>Chanel FR</t>
  </si>
  <si>
    <t>SOPRA STERIA GROUP</t>
  </si>
  <si>
    <t>Sr Business Intelligence Engineer, AWS Kumo Analytics</t>
  </si>
  <si>
    <t>Data Engineer(Azure Function-AWS-CosmosDB-API Development)</t>
  </si>
  <si>
    <t>['python', 'sql', 'cassandra', 'azure', 'aws']</t>
  </si>
  <si>
    <t>{'cloud': ['azure', 'aws'], 'databases': ['cassandra'], 'programming': ['python', 'sql']}</t>
  </si>
  <si>
    <t>Data Scientist II - Digital Foundry</t>
  </si>
  <si>
    <t>['sql', 'python', 'r', 'java', 'aws', 'azure', 'gcp', 'matplotlib', 'pandas', 'numpy', 'scikit-learn', 'tensorflow', 'pytorch', 'tableau']</t>
  </si>
  <si>
    <t>{'analyst_tools': ['tableau'], 'cloud': ['aws', 'azure', 'gcp'], 'libraries': ['matplotlib', 'pandas', 'numpy', 'scikit-learn', 'tensorflow', 'pytorch'], 'programming': ['sql', 'python', 'r', 'java']}</t>
  </si>
  <si>
    <t>Cloud Backend Operations Engineer</t>
  </si>
  <si>
    <t>Svenska Spel</t>
  </si>
  <si>
    <t>['sql', 'kafka', 'chef']</t>
  </si>
  <si>
    <t>{'libraries': ['kafka'], 'other': ['chef'], 'programming': ['sql']}</t>
  </si>
  <si>
    <t>['python', 'r', 'sql', 'jupyter', 'git']</t>
  </si>
  <si>
    <t>{'libraries': ['jupyter'], 'other': ['git'], 'programming': ['python', 'r', 'sql']}</t>
  </si>
  <si>
    <t>Big Data Platform Senior Engineer — Platform Product Direction</t>
  </si>
  <si>
    <t>['nosql', 'python', 'julia', 'matlab', 'cassandra', 'hadoop', 'spark', 'tensorflow', 'keras']</t>
  </si>
  <si>
    <t>{'databases': ['cassandra'], 'libraries': ['hadoop', 'spark', 'tensorflow', 'keras'], 'programming': ['nosql', 'python', 'julia', 'matlab']}</t>
  </si>
  <si>
    <t>SmartCoin-Data Scientist</t>
  </si>
  <si>
    <t>Data Engineer Junior a Semi Senior para</t>
  </si>
  <si>
    <t>['sql', 'python', 'scala', 'r', 'java', 'azure', 'hadoop', 'spark', 'sap']</t>
  </si>
  <si>
    <t>{'analyst_tools': ['sap'], 'cloud': ['azure'], 'libraries': ['hadoop', 'spark'], 'programming': ['sql', 'python', 'scala', 'r', 'java']}</t>
  </si>
  <si>
    <t>Certa (getcerta)</t>
  </si>
  <si>
    <t>['sql', 'python', 'java', 'scala', 'postgresql', 'mysql', 'sql server', 'oracle', 'aws', 'azure', 'gcp', 'redshift', 'bigquery', 'airflow', 'hadoop', 'spark', 'kafka', 'django', 'git']</t>
  </si>
  <si>
    <t>{'cloud': ['oracle', 'aws', 'azure', 'gcp', 'redshift', 'bigquery'], 'databases': ['postgresql', 'mysql', 'sql server'], 'libraries': ['airflow', 'hadoop', 'spark', 'kafka'], 'other': ['git'], 'programming': ['sql', 'python', 'java', 'scala'], 'webframeworks': ['django']}</t>
  </si>
  <si>
    <t>['sql', 'no-sql', 'postgresql', 'sql server', 'cassandra', 'aws']</t>
  </si>
  <si>
    <t>{'cloud': ['aws'], 'databases': ['postgresql', 'sql server', 'cassandra'], 'programming': ['sql', 'no-sql']}</t>
  </si>
  <si>
    <t>Digital Analyst H/F</t>
  </si>
  <si>
    <t>Job en remote</t>
  </si>
  <si>
    <t>['sql', 'scala', 'python', 'shell', 'nosql', 'azure', 'spark', 'hadoop', 'splunk', 'github']</t>
  </si>
  <si>
    <t>{'analyst_tools': ['splunk'], 'cloud': ['azure'], 'libraries': ['spark', 'hadoop'], 'other': ['github'], 'programming': ['sql', 'scala', 'python', 'shell', 'nosql']}</t>
  </si>
  <si>
    <t>Data-asiantuntija</t>
  </si>
  <si>
    <t>Integrata</t>
  </si>
  <si>
    <t>data scientist w/ mmm or mta</t>
  </si>
  <si>
    <t>Manager - Data Science (Natural Language Processing)</t>
  </si>
  <si>
    <t>Quincy, IL</t>
  </si>
  <si>
    <t>Student Assistant for implementing advanced analytics</t>
  </si>
  <si>
    <t>Cyber Recovery Data Analyst - Now Hiring</t>
  </si>
  <si>
    <t>BFC Group Holdings</t>
  </si>
  <si>
    <t>Revenue Data Analyst Internship</t>
  </si>
  <si>
    <t>sneha farms pvt ltd</t>
  </si>
  <si>
    <t>Marketing Experimentation Data Scientist - Now Hiring</t>
  </si>
  <si>
    <t>Data Scientist (Python OR R)</t>
  </si>
  <si>
    <t>Interlocking Data Testing</t>
  </si>
  <si>
    <t>Siemens Mobility, Unipessoal Lda</t>
  </si>
  <si>
    <t>Work with us | National Oceanic and Atmospheric Administration</t>
  </si>
  <si>
    <t>Data Scientist (Bangalore, Pune, Hyderabad, Chennai)</t>
  </si>
  <si>
    <t>Analista Senior especializado en Power BI</t>
  </si>
  <si>
    <t>Contratame en GT</t>
  </si>
  <si>
    <t>['c#', 'power bi']</t>
  </si>
  <si>
    <t>{'analyst_tools': ['power bi'], 'programming': ['c#']}</t>
  </si>
  <si>
    <t>Data Infrastructure Engineer - Python / Java (Top salary)</t>
  </si>
  <si>
    <t>Aurumjin Consulting Pte. Ltd.</t>
  </si>
  <si>
    <t>BVA Auctions</t>
  </si>
  <si>
    <t>['sql', 'databricks', 'pyspark', 'power bi']</t>
  </si>
  <si>
    <t>{'analyst_tools': ['power bi'], 'cloud': ['databricks'], 'libraries': ['pyspark'], 'programming': ['sql']}</t>
  </si>
  <si>
    <t>Shermind Partners</t>
  </si>
  <si>
    <t>Cloud Data Engineer (Job Code - KE2)</t>
  </si>
  <si>
    <t>['java', 'python', 'shell', 'aws', 'git']</t>
  </si>
  <si>
    <t>{'cloud': ['aws'], 'other': ['git'], 'programming': ['java', 'python', 'shell']}</t>
  </si>
  <si>
    <t>via Westinghouse Nuclear - Westinghouse Electric Company</t>
  </si>
  <si>
    <t>['sql', 'python', 'databricks', 'azure', 'spark', 'git']</t>
  </si>
  <si>
    <t>{'cloud': ['databricks', 'azure'], 'libraries': ['spark'], 'other': ['git'], 'programming': ['sql', 'python']}</t>
  </si>
  <si>
    <t>Data Analyst: regional physical security</t>
  </si>
  <si>
    <t>Legacy Manufacturing</t>
  </si>
  <si>
    <t>DeVry University</t>
  </si>
  <si>
    <t>['sql', 'crystal', 'cognos', 'power bi', 'excel', 'dax']</t>
  </si>
  <si>
    <t>{'analyst_tools': ['cognos', 'power bi', 'excel', 'dax'], 'programming': ['sql', 'crystal']}</t>
  </si>
  <si>
    <t>Prima.it</t>
  </si>
  <si>
    <t>DevOps Engineer with Cloud</t>
  </si>
  <si>
    <t>['java', 'javascript', 'python', 'shell', 'gcp', 'node', 'git', 'github', 'docker', 'kubernetes', 'terraform']</t>
  </si>
  <si>
    <t>{'cloud': ['gcp'], 'other': ['git', 'github', 'docker', 'kubernetes', 'terraform'], 'programming': ['java', 'javascript', 'python', 'shell'], 'webframeworks': ['node']}</t>
  </si>
  <si>
    <t>Senior Analysis Engineer</t>
  </si>
  <si>
    <t>['jira', 'clickup', 'confluence']</t>
  </si>
  <si>
    <t>{'async': ['jira', 'clickup', 'confluence']}</t>
  </si>
  <si>
    <t>Cebi Group</t>
  </si>
  <si>
    <t>['python', 'sql', 'aws', 'databricks', 'snowflake', 'pyspark', 'airflow', 'github']</t>
  </si>
  <si>
    <t>{'cloud': ['aws', 'databricks', 'snowflake'], 'libraries': ['pyspark', 'airflow'], 'other': ['github'], 'programming': ['python', 'sql']}</t>
  </si>
  <si>
    <t>Deep Learning Researcher, Nlp</t>
  </si>
  <si>
    <t>AssemblyAI - Remote</t>
  </si>
  <si>
    <t>['python', 'aws', 'pytorch', 'tensorflow', 'github', 'zoom']</t>
  </si>
  <si>
    <t>{'cloud': ['aws'], 'libraries': ['pytorch', 'tensorflow'], 'other': ['github'], 'programming': ['python'], 'sync': ['zoom']}</t>
  </si>
  <si>
    <t>Engineer II - Big Data - Hadoop/Pyspark</t>
  </si>
  <si>
    <t>['r', 'python', 'scala', 'sql', 'shell', 'java', 'nosql', 'mongodb', 'mongodb', 'couchbase', 'aws', 'gcp', 'spark', 'pyspark', 'hadoop', 'express', 'unix']</t>
  </si>
  <si>
    <t>{'cloud': ['aws', 'gcp'], 'databases': ['mongodb', 'couchbase'], 'libraries': ['spark', 'pyspark', 'hadoop'], 'os': ['unix'], 'programming': ['r', 'python', 'scala', 'sql', 'shell', 'java', 'nosql', 'mongodb'], 'webframeworks': ['express']}</t>
  </si>
  <si>
    <t>San Rafael, Mendoza Province, Argentina</t>
  </si>
  <si>
    <t>['shell', 'python', 'sql', 'aws', 'azure', 'hadoop', 'kafka', 'pyspark', 'jupyter', 'linux', 'centos', 'tableau', 'git']</t>
  </si>
  <si>
    <t>{'analyst_tools': ['tableau'], 'cloud': ['aws', 'azure'], 'libraries': ['hadoop', 'kafka', 'pyspark', 'jupyter'], 'os': ['linux', 'centos'], 'other': ['git'], 'programming': ['shell', 'python', 'sql']}</t>
  </si>
  <si>
    <t>Redaptive, Inc</t>
  </si>
  <si>
    <t>['python', 'sql', 'nosql', 'aws', 'jupyter', 'numpy', 'pandas', 'scikit-learn', 'tensorflow', 'pytorch', 'plotly', 'express', 'git', 'github', 'gitlab']</t>
  </si>
  <si>
    <t>{'cloud': ['aws'], 'libraries': ['jupyter', 'numpy', 'pandas', 'scikit-learn', 'tensorflow', 'pytorch', 'plotly'], 'other': ['git', 'github', 'gitlab'], 'programming': ['python', 'sql', 'nosql'], 'webframeworks': ['express']}</t>
  </si>
  <si>
    <t>Management Sciences for Health</t>
  </si>
  <si>
    <t>['sql', 'sql server', 'mysql', 'snowflake', 'aurora', 'redshift', 'tableau']</t>
  </si>
  <si>
    <t>{'analyst_tools': ['tableau'], 'cloud': ['snowflake', 'aurora', 'redshift'], 'databases': ['sql server', 'mysql'], 'programming': ['sql']}</t>
  </si>
  <si>
    <t>['python', 'scala', 'java', 'sql', 'aws', 'spark', 'kafka', 'kubernetes', 'docker', 'gitlab', 'jenkins', 'jira', 'confluence']</t>
  </si>
  <si>
    <t>{'async': ['jira', 'confluence'], 'cloud': ['aws'], 'libraries': ['spark', 'kafka'], 'other': ['kubernetes', 'docker', 'gitlab', 'jenkins'], 'programming': ['python', 'scala', 'java', 'sql']}</t>
  </si>
  <si>
    <t>Dual for Information Tech</t>
  </si>
  <si>
    <t>['go', 'python', 'azure', 'airflow']</t>
  </si>
  <si>
    <t>{'cloud': ['azure'], 'libraries': ['airflow'], 'programming': ['go', 'python']}</t>
  </si>
  <si>
    <t>Data Analyst Département Innovation DPS (H/F)</t>
  </si>
  <si>
    <t>['vba', 'vue', 'alteryx', 'tableau', 'excel']</t>
  </si>
  <si>
    <t>{'analyst_tools': ['alteryx', 'tableau', 'excel'], 'programming': ['vba'], 'webframeworks': ['vue']}</t>
  </si>
  <si>
    <t>['python', 'airflow', 'linux', 'docker', 'kubernetes', 'git']</t>
  </si>
  <si>
    <t>{'libraries': ['airflow'], 'os': ['linux'], 'other': ['docker', 'kubernetes', 'git'], 'programming': ['python']}</t>
  </si>
  <si>
    <t>hireeasi</t>
  </si>
  <si>
    <t>Randstad sta cercando Data Engineer Powerbi</t>
  </si>
  <si>
    <t>['oracle', 'sap', 'sharepoint', 'outlook', 'word', 'excel', 'visio', 'powerpoint', 'jira', 'microsoft teams']</t>
  </si>
  <si>
    <t>{'analyst_tools': ['sap', 'sharepoint', 'outlook', 'word', 'excel', 'visio', 'powerpoint'], 'async': ['jira'], 'cloud': ['oracle'], 'sync': ['microsoft teams']}</t>
  </si>
  <si>
    <t>Director of Data Science Candy Crush Soda</t>
  </si>
  <si>
    <t>King.com</t>
  </si>
  <si>
    <t>Netwerk Engineer, Arnhem</t>
  </si>
  <si>
    <t>Dyson Manufacturing Sdn Bhd</t>
  </si>
  <si>
    <t>Daniela Vincenzini RRHH</t>
  </si>
  <si>
    <t>['matplotlib', 'seaborn', 'docker']</t>
  </si>
  <si>
    <t>{'libraries': ['matplotlib', 'seaborn'], 'other': ['docker']}</t>
  </si>
  <si>
    <t>Big Data Analysis GmbH</t>
  </si>
  <si>
    <t>Data Engineer W/ SAS (Charlotte)</t>
  </si>
  <si>
    <t>['sas', 'sas', 'python', 'go', 'spark', 'hadoop', 'unix', 'excel', 'powerpoint', 'flow']</t>
  </si>
  <si>
    <t>{'analyst_tools': ['sas', 'excel', 'powerpoint'], 'libraries': ['spark', 'hadoop'], 'os': ['unix'], 'other': ['flow'], 'programming': ['sas', 'python', 'go']}</t>
  </si>
  <si>
    <t>BIURO</t>
  </si>
  <si>
    <t>Core Banking Business Analyst Technical</t>
  </si>
  <si>
    <t>Nair systems</t>
  </si>
  <si>
    <t>Comma Soft AG</t>
  </si>
  <si>
    <t>['sql', 'r', 'python', 'aws', 'snowflake', 'pyspark', 'tableau', 'power bi', 'looker']</t>
  </si>
  <si>
    <t>{'analyst_tools': ['tableau', 'power bi', 'looker'], 'cloud': ['aws', 'snowflake'], 'libraries': ['pyspark'], 'programming': ['sql', 'r', 'python']}</t>
  </si>
  <si>
    <t>Spatial Data Engineer Ii</t>
  </si>
  <si>
    <t>['java', 'python', 'gitlab']</t>
  </si>
  <si>
    <t>{'other': ['gitlab'], 'programming': ['java', 'python']}</t>
  </si>
  <si>
    <t>['sap', 'qlik', 'tableau', 'looker']</t>
  </si>
  <si>
    <t>{'analyst_tools': ['sap', 'qlik', 'tableau', 'looker']}</t>
  </si>
  <si>
    <t>Data Consultant – Maximo</t>
  </si>
  <si>
    <t>Ram Fincorp</t>
  </si>
  <si>
    <t>First Central Insurance Management Limited</t>
  </si>
  <si>
    <t>['python', 'r', 'scala', 'sql', 'databricks', 'azure', 'pyspark']</t>
  </si>
  <si>
    <t>{'cloud': ['databricks', 'azure'], 'libraries': ['pyspark'], 'programming': ['python', 'r', 'scala', 'sql']}</t>
  </si>
  <si>
    <t>Sr. Lead Insights Analyst</t>
  </si>
  <si>
    <t>Solution Engineer (Berlin, Konstanz, Zurich)</t>
  </si>
  <si>
    <t>['hadoop', 'spark', 'tableau', 'kubernetes']</t>
  </si>
  <si>
    <t>{'analyst_tools': ['tableau'], 'libraries': ['hadoop', 'spark'], 'other': ['kubernetes']}</t>
  </si>
  <si>
    <t>['python', 'r', 'java', 'sas', 'sas', 'sql', 'sql server', 'aws', 'azure', 'gcp', 'redshift', 'oracle', 'airflow', 'tableau', 'microstrategy']</t>
  </si>
  <si>
    <t>{'analyst_tools': ['sas', 'tableau', 'microstrategy'], 'cloud': ['aws', 'azure', 'gcp', 'redshift', 'oracle'], 'databases': ['sql server'], 'libraries': ['airflow'], 'programming': ['python', 'r', 'java', 'sas', 'sql']}</t>
  </si>
  <si>
    <t>Research Fellow in Health Data Science</t>
  </si>
  <si>
    <t>['python', 'shell', 'powershell', 'oracle', 'aws', 'gcp', 'azure', 'spark', 'windows', 'unix', 'jenkins', 'terraform', 'jira', 'confluence']</t>
  </si>
  <si>
    <t>{'async': ['jira', 'confluence'], 'cloud': ['oracle', 'aws', 'gcp', 'azure'], 'libraries': ['spark'], 'os': ['windows', 'unix'], 'other': ['jenkins', 'terraform'], 'programming': ['python', 'shell', 'powershell']}</t>
  </si>
  <si>
    <t>['python', 'sql', 'databricks', 'azure', 'power bi', 'tableau']</t>
  </si>
  <si>
    <t>{'analyst_tools': ['power bi', 'tableau'], 'cloud': ['databricks', 'azure'], 'programming': ['python', 'sql']}</t>
  </si>
  <si>
    <t>Analyst Pricing Strategy</t>
  </si>
  <si>
    <t>Sr Actuarial Data Analyst</t>
  </si>
  <si>
    <t>['go', 'sql', 'python', 'swift', 'excel']</t>
  </si>
  <si>
    <t>{'analyst_tools': ['excel'], 'programming': ['go', 'sql', 'python', 'swift']}</t>
  </si>
  <si>
    <t>Desarrollador Modelado de Datos</t>
  </si>
  <si>
    <t>CONSISS</t>
  </si>
  <si>
    <t>['sql', 'mysql', 'excel', 'sap']</t>
  </si>
  <si>
    <t>{'analyst_tools': ['excel', 'sap'], 'databases': ['mysql'], 'programming': ['sql']}</t>
  </si>
  <si>
    <t>HR Benefits Analyst</t>
  </si>
  <si>
    <t>Berufseinsteiger - Data Engineer in der Wirtschaftsprüfung (w/m/d)</t>
  </si>
  <si>
    <t>MODIVO SA</t>
  </si>
  <si>
    <t>['sql', 'power bi', 'jira', 'confluence']</t>
  </si>
  <si>
    <t>{'analyst_tools': ['power bi'], 'async': ['jira', 'confluence'], 'programming': ['sql']}</t>
  </si>
  <si>
    <t>Senior Electrical Design Engineer - Data Centre</t>
  </si>
  <si>
    <t>Data Engineer / Data Scientist (IT) / Freelance</t>
  </si>
  <si>
    <t>['elixir', 'aws', 'react', 'phoenix', 'gitlab']</t>
  </si>
  <si>
    <t>{'cloud': ['aws'], 'libraries': ['react'], 'other': ['gitlab'], 'programming': ['elixir'], 'webframeworks': ['phoenix']}</t>
  </si>
  <si>
    <t>(Senior) Consultant Data Analytics (w/m/d)</t>
  </si>
  <si>
    <t>['sas', 'sas', 'python', 'matlab', 'r', 'java', 'go', 'sql', 'nosql', 'azure', 'databricks', 'hadoop', 'alteryx', 'power bi', 'tableau', 'sap']</t>
  </si>
  <si>
    <t>{'analyst_tools': ['sas', 'alteryx', 'power bi', 'tableau', 'sap'], 'cloud': ['azure', 'databricks'], 'libraries': ['hadoop'], 'programming': ['sas', 'python', 'matlab', 'r', 'java', 'go', 'sql', 'nosql']}</t>
  </si>
  <si>
    <t>(Junior) Analyst Environmental</t>
  </si>
  <si>
    <t>Embedded Software Engineer (a) - 80-100%</t>
  </si>
  <si>
    <t>Aarwangen, Switzerland</t>
  </si>
  <si>
    <t>Ammann Schweiz AG</t>
  </si>
  <si>
    <t>['azure', 'linux', 'git']</t>
  </si>
  <si>
    <t>{'cloud': ['azure'], 'os': ['linux'], 'other': ['git']}</t>
  </si>
  <si>
    <t>Data Science AI/ML Intern - Now Hiring</t>
  </si>
  <si>
    <t>Product Research &amp; Development Materials Management Support</t>
  </si>
  <si>
    <t>['sql', 'python', 'r', 'shell', 'nosql', 'javascript', 'spark', 'windows', 'tableau']</t>
  </si>
  <si>
    <t>{'analyst_tools': ['tableau'], 'libraries': ['spark'], 'os': ['windows'], 'programming': ['sql', 'python', 'r', 'shell', 'nosql', 'javascript']}</t>
  </si>
  <si>
    <t>Lead Data Analyst. Job in New York WDTN Jobs</t>
  </si>
  <si>
    <t>['python', 'sql', 'sas', 'sas', 'aws', 'flow']</t>
  </si>
  <si>
    <t>{'analyst_tools': ['sas'], 'cloud': ['aws'], 'other': ['flow'], 'programming': ['python', 'sql', 'sas']}</t>
  </si>
  <si>
    <t>Software Engineer, Telemetry at Canonical</t>
  </si>
  <si>
    <t>Sr. Data Analyst, Customer Information</t>
  </si>
  <si>
    <t>['sql', 'db2', 'snowflake', 'hadoop']</t>
  </si>
  <si>
    <t>{'cloud': ['snowflake'], 'databases': ['db2'], 'libraries': ['hadoop'], 'programming': ['sql']}</t>
  </si>
  <si>
    <t>Data Process Support</t>
  </si>
  <si>
    <t>['sql', 'scala', 'python', 'mysql', 'postgresql', 'azure', 'databricks', 'hadoop', 'spark', 'git', 'bitbucket', 'svn']</t>
  </si>
  <si>
    <t>{'cloud': ['azure', 'databricks'], 'databases': ['mysql', 'postgresql'], 'libraries': ['hadoop', 'spark'], 'other': ['git', 'bitbucket', 'svn'], 'programming': ['sql', 'scala', 'python']}</t>
  </si>
  <si>
    <t>UPS Supply Chain Solutions</t>
  </si>
  <si>
    <t>['sql', 'sas', 'sas', 'python', 'aws', 'alteryx', 'tableau', 'power bi', 'qlik', 'excel']</t>
  </si>
  <si>
    <t>{'analyst_tools': ['sas', 'alteryx', 'tableau', 'power bi', 'qlik', 'excel'], 'cloud': ['aws'], 'programming': ['sql', 'sas', 'python']}</t>
  </si>
  <si>
    <t>Data Professionals in Business Intelligence</t>
  </si>
  <si>
    <t>Botkyrka, Sweden</t>
  </si>
  <si>
    <t>Multiply Teknik &amp; IT AB</t>
  </si>
  <si>
    <t>['scala', 'sql', 'python', 'aws', 'spark', 'github']</t>
  </si>
  <si>
    <t>{'cloud': ['aws'], 'libraries': ['spark'], 'other': ['github'], 'programming': ['scala', 'sql', 'python']}</t>
  </si>
  <si>
    <t>Data Engineer - Informatica BDM</t>
  </si>
  <si>
    <t>['java', 'sql', 'python', 'r', 'nosql', 'ibm cloud', 'spark', 'hadoop', 'express', 'yarn', 'symphony']</t>
  </si>
  <si>
    <t>{'cloud': ['ibm cloud'], 'libraries': ['spark', 'hadoop'], 'other': ['yarn'], 'programming': ['java', 'sql', 'python', 'r', 'nosql'], 'sync': ['symphony'], 'webframeworks': ['express']}</t>
  </si>
  <si>
    <t>Risk &amp; Control Analyst Jobs in Sharjah | ADIB Careers</t>
  </si>
  <si>
    <t>Senior Software Engineer/Tech Lead</t>
  </si>
  <si>
    <t>['rust', 'c++', 'express']</t>
  </si>
  <si>
    <t>{'programming': ['rust', 'c++'], 'webframeworks': ['express']}</t>
  </si>
  <si>
    <t>Intern Data Analytics and Actuarial 	(m/f/d)*</t>
  </si>
  <si>
    <t>['r', 'python', 'sql', 'outlook']</t>
  </si>
  <si>
    <t>{'analyst_tools': ['outlook'], 'programming': ['r', 'python', 'sql']}</t>
  </si>
  <si>
    <t>Data Scientist Associate I-</t>
  </si>
  <si>
    <t>Data Analyst, Partner Development</t>
  </si>
  <si>
    <t>['sql', 'python', 'bash', 'gcp', 'pyspark', 'spark', 'airflow', 'linux', 'git']</t>
  </si>
  <si>
    <t>{'cloud': ['gcp'], 'libraries': ['pyspark', 'spark', 'airflow'], 'os': ['linux'], 'other': ['git'], 'programming': ['sql', 'python', 'bash']}</t>
  </si>
  <si>
    <t>AWS DATA ENGINEER, REDSHIFT &amp; SNOWFLAKE</t>
  </si>
  <si>
    <t>Private Consultancy</t>
  </si>
  <si>
    <t>['sql', 'snowflake', 'azure', 'aws', 'redshift', 'oracle', 'airflow', 'power bi', 'tableau', 'github', 'git', 'bitbucket']</t>
  </si>
  <si>
    <t>{'analyst_tools': ['power bi', 'tableau'], 'cloud': ['snowflake', 'azure', 'aws', 'redshift', 'oracle'], 'libraries': ['airflow'], 'other': ['github', 'git', 'bitbucket'], 'programming': ['sql']}</t>
  </si>
  <si>
    <t>Venture Up Ltd</t>
  </si>
  <si>
    <t>Senior Data Services Analyst</t>
  </si>
  <si>
    <t>['sql', 'python', 'snowflake', 'spark', 'notion']</t>
  </si>
  <si>
    <t>{'async': ['notion'], 'cloud': ['snowflake'], 'libraries': ['spark'], 'programming': ['sql', 'python']}</t>
  </si>
  <si>
    <t>['delphi', 'python', 'sql', 'nosql', 'azure', 'databricks', 'spark', 'kafka']</t>
  </si>
  <si>
    <t>{'cloud': ['azure', 'databricks'], 'libraries': ['spark', 'kafka'], 'programming': ['delphi', 'python', 'sql', 'nosql']}</t>
  </si>
  <si>
    <t>['sql', 'gcp', 'bigquery', 'matplotlib', 'tableau', 'github']</t>
  </si>
  <si>
    <t>{'analyst_tools': ['tableau'], 'cloud': ['gcp', 'bigquery'], 'libraries': ['matplotlib'], 'other': ['github'], 'programming': ['sql']}</t>
  </si>
  <si>
    <t>Data Scientist (d/f/m) – Data Analytics</t>
  </si>
  <si>
    <t>TK ELEVATOR IBERICA HOLDING, S.L. UNIPERSONAL.</t>
  </si>
  <si>
    <t>Terrell Hills, TX</t>
  </si>
  <si>
    <t>ERP</t>
  </si>
  <si>
    <t>Data Scientist (Exempt) (St. Louis, MO)</t>
  </si>
  <si>
    <t>['python', 'r', 'sql', 'go', 'outlook']</t>
  </si>
  <si>
    <t>{'analyst_tools': ['outlook'], 'programming': ['python', 'r', 'sql', 'go']}</t>
  </si>
  <si>
    <t>['java', 'python', 'nosql', 'azure', 'graphql']</t>
  </si>
  <si>
    <t>{'cloud': ['azure'], 'libraries': ['graphql'], 'programming': ['java', 'python', 'nosql']}</t>
  </si>
  <si>
    <t>Scientist Data Engineer H/F</t>
  </si>
  <si>
    <t>['scala', 'java', 'sql', 'python']</t>
  </si>
  <si>
    <t>{'programming': ['scala', 'java', 'sql', 'python']}</t>
  </si>
  <si>
    <t>['sql', 'oracle', 'cognos', 'tableau', 'excel', 'ms access', 'powerpoint', 'word']</t>
  </si>
  <si>
    <t>{'analyst_tools': ['cognos', 'tableau', 'excel', 'ms access', 'powerpoint', 'word'], 'cloud': ['oracle'], 'programming': ['sql']}</t>
  </si>
  <si>
    <t>Reports and Requirements Company, LLC</t>
  </si>
  <si>
    <t>Telesis7 Consulting</t>
  </si>
  <si>
    <t>['java', 'scala', 'python', 'perl', 'r', 'sql', 'javascript', 'hadoop', 'spark']</t>
  </si>
  <si>
    <t>{'libraries': ['hadoop', 'spark'], 'programming': ['java', 'scala', 'python', 'perl', 'r', 'sql', 'javascript']}</t>
  </si>
  <si>
    <t>['python', 'azure', 'pandas', 'pyspark', 'numpy', 'hadoop', 'spark', 'express']</t>
  </si>
  <si>
    <t>{'cloud': ['azure'], 'libraries': ['pandas', 'pyspark', 'numpy', 'hadoop', 'spark'], 'programming': ['python'], 'webframeworks': ['express']}</t>
  </si>
  <si>
    <t>Expert Cloud Data Engineer</t>
  </si>
  <si>
    <t>Health Support Services (WA health system)</t>
  </si>
  <si>
    <t>Bilingüal Reporting Analyst</t>
  </si>
  <si>
    <t>Programadores/as Big Data</t>
  </si>
  <si>
    <t>['scala', 'aws', 'azure', 'gcp', 'spark', 'kafka']</t>
  </si>
  <si>
    <t>{'cloud': ['aws', 'azure', 'gcp'], 'libraries': ['spark', 'kafka'], 'programming': ['scala']}</t>
  </si>
  <si>
    <t>Asset Management - Data Science Strategy - Executive Director</t>
  </si>
  <si>
    <t>Data Analyst - Alternance - Paris H/F</t>
  </si>
  <si>
    <t>Hepta Airborne</t>
  </si>
  <si>
    <t>['typescript', 'java', 'postgresql', 'aws', 'gcp', 'react', 'spring']</t>
  </si>
  <si>
    <t>{'cloud': ['aws', 'gcp'], 'databases': ['postgresql'], 'libraries': ['react', 'spring'], 'programming': ['typescript', 'java']}</t>
  </si>
  <si>
    <t>['oracle', 'power bi', 'sap', 'excel']</t>
  </si>
  <si>
    <t>{'analyst_tools': ['power bi', 'sap', 'excel'], 'cloud': ['oracle']}</t>
  </si>
  <si>
    <t>['sql', 'r', 'javascript', 'css', 'postgresql', 'azure', 'aws', 'react', 'power bi', 'tableau', 'ssrs', 'ssis', 'dax']</t>
  </si>
  <si>
    <t>{'analyst_tools': ['power bi', 'tableau', 'ssrs', 'ssis', 'dax'], 'cloud': ['azure', 'aws'], 'databases': ['postgresql'], 'libraries': ['react'], 'programming': ['sql', 'r', 'javascript', 'css']}</t>
  </si>
  <si>
    <t>As/400-rpg Senior Analyst-programmer</t>
  </si>
  <si>
    <t>RHESO</t>
  </si>
  <si>
    <t>Estágio de Consultoria e Data Management</t>
  </si>
  <si>
    <t>Data Science Opportunities - Now Hiring</t>
  </si>
  <si>
    <t>Femsa Salud</t>
  </si>
  <si>
    <t>['sql', 'python', 'pandas', 'numpy', 'pytorch', 'tensorflow', 'keras', 'plotly', 'matplotlib', 'opencv', 'power bi']</t>
  </si>
  <si>
    <t>{'analyst_tools': ['power bi'], 'libraries': ['pandas', 'numpy', 'pytorch', 'tensorflow', 'keras', 'plotly', 'matplotlib', 'opencv'], 'programming': ['sql', 'python']}</t>
  </si>
  <si>
    <t>Lavoropiù sta cercando Junior Pricingfee Data Analyst Ap.73.bo</t>
  </si>
  <si>
    <t>Data Analyst II(Tableau, Power BI) - Contract. Job in Bloomington...</t>
  </si>
  <si>
    <t>['sql', 'oracle', 'snowflake', 'unix', 'tableau']</t>
  </si>
  <si>
    <t>{'analyst_tools': ['tableau'], 'cloud': ['oracle', 'snowflake'], 'os': ['unix'], 'programming': ['sql']}</t>
  </si>
  <si>
    <t>Technical Recruiter</t>
  </si>
  <si>
    <t>Senior Data Center Solutions Engineer- Storage</t>
  </si>
  <si>
    <t>Data Engineer 80- 100% (w/m/d)</t>
  </si>
  <si>
    <t>[Job-11077] Cloud Data Engineer, Brazil</t>
  </si>
  <si>
    <t>['python', 'javascript', 'gcp', 'flow', 'google chat']</t>
  </si>
  <si>
    <t>{'cloud': ['gcp'], 'other': ['flow'], 'programming': ['python', 'javascript'], 'sync': ['google chat']}</t>
  </si>
  <si>
    <t>Cbsm / Servicenow Data Analyst</t>
  </si>
  <si>
    <t>Data Analyst (JO-04)</t>
  </si>
  <si>
    <t>['snowflake', 'alteryx', 'tableau', 'power bi']</t>
  </si>
  <si>
    <t>{'analyst_tools': ['alteryx', 'tableau', 'power bi'], 'cloud': ['snowflake']}</t>
  </si>
  <si>
    <t>Sr. Data Engineer at Data Commons Platform Team for Cisco SBG</t>
  </si>
  <si>
    <t>['python', 'gcp', 'aws', 'azure', 'pandas', 'numpy', 'jenkins', 'git']</t>
  </si>
  <si>
    <t>{'cloud': ['gcp', 'aws', 'azure'], 'libraries': ['pandas', 'numpy'], 'other': ['jenkins', 'git'], 'programming': ['python']}</t>
  </si>
  <si>
    <t>Excelcare Holdings</t>
  </si>
  <si>
    <t>['sql', 'gdpr', 'excel', 'power bi', 'dax', 'sharepoint']</t>
  </si>
  <si>
    <t>{'analyst_tools': ['excel', 'power bi', 'dax', 'sharepoint'], 'libraries': ['gdpr'], 'programming': ['sql']}</t>
  </si>
  <si>
    <t>PT Global Urban Esensial</t>
  </si>
  <si>
    <t>['python', 'neo4j', 'databricks', 'hadoop']</t>
  </si>
  <si>
    <t>{'cloud': ['databricks'], 'databases': ['neo4j'], 'libraries': ['hadoop'], 'programming': ['python']}</t>
  </si>
  <si>
    <t>Business Analyst (Data Warehousing) - Senior Associate</t>
  </si>
  <si>
    <t>['sql', 'visio', 'powerpoint', 'excel']</t>
  </si>
  <si>
    <t>{'analyst_tools': ['visio', 'powerpoint', 'excel'], 'programming': ['sql']}</t>
  </si>
  <si>
    <t>Hoplite Solutions LLC</t>
  </si>
  <si>
    <t>['sql', 'tableau', 'alteryx', 'excel', 'word', 'powerpoint']</t>
  </si>
  <si>
    <t>{'analyst_tools': ['tableau', 'alteryx', 'excel', 'word', 'powerpoint'], 'programming': ['sql']}</t>
  </si>
  <si>
    <t>BIO-TECHNE</t>
  </si>
  <si>
    <t>['sql', 'python', 'c#', 'c++', 'javascript', 'azure', 'flow']</t>
  </si>
  <si>
    <t>{'cloud': ['azure'], 'other': ['flow'], 'programming': ['sql', 'python', 'c#', 'c++', 'javascript']}</t>
  </si>
  <si>
    <t>Data Analyst: Credit Process Optimization</t>
  </si>
  <si>
    <t>AP Slensa Sdn Bhd</t>
  </si>
  <si>
    <t>Mathematician For Scientific Data Processing</t>
  </si>
  <si>
    <t>Deimos Space, S. L. U.</t>
  </si>
  <si>
    <t>['matlab', 'python', 'c++', 'linux', 'flow']</t>
  </si>
  <si>
    <t>{'os': ['linux'], 'other': ['flow'], 'programming': ['matlab', 'python', 'c++']}</t>
  </si>
  <si>
    <t>Data Science Online Trainer</t>
  </si>
  <si>
    <t>Boostmysites</t>
  </si>
  <si>
    <t>['python', 'snowflake', 'airflow', 'docker', 'kubernetes', 'bitbucket', 'git']</t>
  </si>
  <si>
    <t>{'cloud': ['snowflake'], 'libraries': ['airflow'], 'other': ['docker', 'kubernetes', 'bitbucket', 'git'], 'programming': ['python']}</t>
  </si>
  <si>
    <t>BI Analyst, Data Operations</t>
  </si>
  <si>
    <t>COMPASS GROUP CANADA</t>
  </si>
  <si>
    <t>['sql', 'express', 'power bi', 'excel', 'word', 'outlook']</t>
  </si>
  <si>
    <t>{'analyst_tools': ['power bi', 'excel', 'word', 'outlook'], 'programming': ['sql'], 'webframeworks': ['express']}</t>
  </si>
  <si>
    <t>Data Scientist &amp; AI: Training and Project Work  (remote...</t>
  </si>
  <si>
    <t>CHRU BRETONNEAU TOURS</t>
  </si>
  <si>
    <t>Fluid Truck</t>
  </si>
  <si>
    <t>DATA SCIENTIST - DATA ENGINEER GRANADA - HIBRIDO</t>
  </si>
  <si>
    <t>['python', 'sql', 'elasticsearch', 'hadoop', 'airflow']</t>
  </si>
  <si>
    <t>{'databases': ['elasticsearch'], 'libraries': ['hadoop', 'airflow'], 'programming': ['python', 'sql']}</t>
  </si>
  <si>
    <t>Flow Talent</t>
  </si>
  <si>
    <t>Asics Italia S.R.L.</t>
  </si>
  <si>
    <t>['html', 'javascript', 'sql', 'bigquery']</t>
  </si>
  <si>
    <t>{'cloud': ['bigquery'], 'programming': ['html', 'javascript', 'sql']}</t>
  </si>
  <si>
    <t>Manager, Senior Data Engineer</t>
  </si>
  <si>
    <t>Acs Digital Berhad</t>
  </si>
  <si>
    <t>['python', 'mongodb', 'mongodb', 'java', 'postgresql', 'aws', 'redshift', 'azure', 'gcp', 'airflow', 'kafka', 'spark', 'docker', 'kubernetes', 'jenkins', 'bitbucket', 'github', 'gitlab']</t>
  </si>
  <si>
    <t>{'cloud': ['aws', 'redshift', 'azure', 'gcp'], 'databases': ['mongodb', 'postgresql'], 'libraries': ['airflow', 'kafka', 'spark'], 'other': ['docker', 'kubernetes', 'jenkins', 'bitbucket', 'github', 'gitlab'], 'programming': ['python', 'mongodb', 'java']}</t>
  </si>
  <si>
    <t>Gemeente Oosterhout</t>
  </si>
  <si>
    <t>Data scientist en risque de crédit H/F</t>
  </si>
  <si>
    <t>RioCard Mais</t>
  </si>
  <si>
    <t>['sql', 'aws', 'azure', 'gcp', 'qlik', 'datarobot']</t>
  </si>
  <si>
    <t>{'analyst_tools': ['qlik', 'datarobot'], 'cloud': ['aws', 'azure', 'gcp'], 'programming': ['sql']}</t>
  </si>
  <si>
    <t>ANALYSTE BUSINESS INTELLIGENCE</t>
  </si>
  <si>
    <t>via STERIS Careers</t>
  </si>
  <si>
    <t>Steris Corporation</t>
  </si>
  <si>
    <t>experienced data analyst</t>
  </si>
  <si>
    <t>Data Engineer |2-5 yrs | Remote | Immediate Joiner</t>
  </si>
  <si>
    <t>Lead Data Engineer – DataStage ETL</t>
  </si>
  <si>
    <t>['sql', 'kafka', 'ssis']</t>
  </si>
  <si>
    <t>{'analyst_tools': ['ssis'], 'libraries': ['kafka'], 'programming': ['sql']}</t>
  </si>
  <si>
    <t>Challenge Fund for Youth Employment</t>
  </si>
  <si>
    <t>via Pseg Careers</t>
  </si>
  <si>
    <t>PSS NA System Integrator Engineer</t>
  </si>
  <si>
    <t>['java', 'python', 'sql', 'gcp', 'azure', 'hadoop', 'kafka', 'spark']</t>
  </si>
  <si>
    <t>{'cloud': ['gcp', 'azure'], 'libraries': ['hadoop', 'kafka', 'spark'], 'programming': ['java', 'python', 'sql']}</t>
  </si>
  <si>
    <t>Russell Hendrix Foodservice Equipment</t>
  </si>
  <si>
    <t>outbrain</t>
  </si>
  <si>
    <t>['nosql', 'python', 'bash', 'linux', 'chef', 'jenkins', 'docker', 'git']</t>
  </si>
  <si>
    <t>{'os': ['linux'], 'other': ['chef', 'jenkins', 'docker', 'git'], 'programming': ['nosql', 'python', 'bash']}</t>
  </si>
  <si>
    <t>['sql', 'python', 'mongodb', 'mongodb', 'postgresql', 'kafka', 'tableau']</t>
  </si>
  <si>
    <t>{'analyst_tools': ['tableau'], 'databases': ['mongodb', 'postgresql'], 'libraries': ['kafka'], 'programming': ['sql', 'python', 'mongodb']}</t>
  </si>
  <si>
    <t>Data Analyst Mechelen, Belgium Posted on 09/12/2023 Be the First...</t>
  </si>
  <si>
    <t>Data Analyst, Java, Python</t>
  </si>
  <si>
    <t>['r', 'python', 'java', 'c++', 'sas', 'sas', 'go', 'sql', 'excel']</t>
  </si>
  <si>
    <t>{'analyst_tools': ['sas', 'excel'], 'programming': ['r', 'python', 'java', 'c++', 'sas', 'go', 'sql']}</t>
  </si>
  <si>
    <t>['python', 'r', 'matlab', 'sas', 'sas', 'spss', 'excel', 'word', 'powerpoint']</t>
  </si>
  <si>
    <t>{'analyst_tools': ['sas', 'spss', 'excel', 'word', 'powerpoint'], 'programming': ['python', 'r', 'matlab', 'sas']}</t>
  </si>
  <si>
    <t>Perception Data Engineer (Scottsdale) - Now Hiring</t>
  </si>
  <si>
    <t>['python', 'azure', 'node.js', 'word', 'excel', 'gitlab', 'terraform', 'ansible']</t>
  </si>
  <si>
    <t>{'analyst_tools': ['word', 'excel'], 'cloud': ['azure'], 'other': ['gitlab', 'terraform', 'ansible'], 'programming': ['python'], 'webframeworks': ['node.js']}</t>
  </si>
  <si>
    <t>['mongodb', 'mongodb', 'elasticsearch', 'aws', 'spark', 'linux', 'kubernetes']</t>
  </si>
  <si>
    <t>{'cloud': ['aws'], 'databases': ['mongodb', 'elasticsearch'], 'libraries': ['spark'], 'os': ['linux'], 'other': ['kubernetes'], 'programming': ['mongodb']}</t>
  </si>
  <si>
    <t>['sql', 't-sql', 'python', 'r', 'sql server', 'azure', 'databricks', 'power bi', 'git', 'svn']</t>
  </si>
  <si>
    <t>{'analyst_tools': ['power bi'], 'cloud': ['azure', 'databricks'], 'databases': ['sql server'], 'other': ['git', 'svn'], 'programming': ['sql', 't-sql', 'python', 'r']}</t>
  </si>
  <si>
    <t>['python', 'java', 'sql', 'aws', 'microstrategy']</t>
  </si>
  <si>
    <t>{'analyst_tools': ['microstrategy'], 'cloud': ['aws'], 'programming': ['python', 'java', 'sql']}</t>
  </si>
  <si>
    <t>Data Engineer - Scala/Python  (Engineer 3)</t>
  </si>
  <si>
    <t>['java', 'sql', 'python', 'javascript', 'aws', 'redshift', 'spark', 'hadoop', 'unix', 'flow']</t>
  </si>
  <si>
    <t>{'cloud': ['aws', 'redshift'], 'libraries': ['spark', 'hadoop'], 'os': ['unix'], 'other': ['flow'], 'programming': ['java', 'sql', 'python', 'javascript']}</t>
  </si>
  <si>
    <t>['python', 'powershell', 'azure', 'databricks']</t>
  </si>
  <si>
    <t>{'cloud': ['azure', 'databricks'], 'programming': ['python', 'powershell']}</t>
  </si>
  <si>
    <t>Data Scientist w/ Top Secret with Security Clearance</t>
  </si>
  <si>
    <t>Qt Group</t>
  </si>
  <si>
    <t>['sql', 'postgresql', 'redshift', 'aws', 'power bi', 'sap', 'tableau', 'visio']</t>
  </si>
  <si>
    <t>{'analyst_tools': ['power bi', 'sap', 'tableau', 'visio'], 'cloud': ['redshift', 'aws'], 'databases': ['postgresql'], 'programming': ['sql']}</t>
  </si>
  <si>
    <t>Business Intelligence Analyst - SG Business Intelligence</t>
  </si>
  <si>
    <t>['python', 'sql', 'vba', 'excel', 'sheets', 'tableau', 'flow']</t>
  </si>
  <si>
    <t>{'analyst_tools': ['excel', 'sheets', 'tableau'], 'other': ['flow'], 'programming': ['python', 'sql', 'vba']}</t>
  </si>
  <si>
    <t>Rhythmcare Business Analyst Intern</t>
  </si>
  <si>
    <t>Junior Development Engineer</t>
  </si>
  <si>
    <t>SOLEK</t>
  </si>
  <si>
    <t>Urgent opening of GIS Analyst in St. Petersburg, FL</t>
  </si>
  <si>
    <t>Berea, OH</t>
  </si>
  <si>
    <t>Cleveland Browns</t>
  </si>
  <si>
    <t>['sql', 't-sql', 'c#', 'ssis', 'tableau', 'ssrs']</t>
  </si>
  <si>
    <t>{'analyst_tools': ['ssis', 'tableau', 'ssrs'], 'programming': ['sql', 't-sql', 'c#']}</t>
  </si>
  <si>
    <t>Ingeniero de Data</t>
  </si>
  <si>
    <t>['python', 'c', 'java', 'sql', 'mongodb', 'mongodb', 'dynamodb', 'aws', 'redshift', 'bigquery', 'pyspark']</t>
  </si>
  <si>
    <t>{'cloud': ['aws', 'redshift', 'bigquery'], 'databases': ['mongodb', 'dynamodb'], 'libraries': ['pyspark'], 'programming': ['python', 'c', 'java', 'sql', 'mongodb']}</t>
  </si>
  <si>
    <t>Jobzem (17773961)</t>
  </si>
  <si>
    <t>CTO Sr Analyst</t>
  </si>
  <si>
    <t>Data Scientist *Remote* - Now Hiring</t>
  </si>
  <si>
    <t>THE KRAFT GROUP</t>
  </si>
  <si>
    <t>['sql', 'react', 'ssis', 'tableau']</t>
  </si>
  <si>
    <t>{'analyst_tools': ['ssis', 'tableau'], 'libraries': ['react'], 'programming': ['sql']}</t>
  </si>
  <si>
    <t>Desenvolvedor SR SQL, Data Lake</t>
  </si>
  <si>
    <t>Icon IT</t>
  </si>
  <si>
    <t>Data Engineer, Advisor - Project Regular [REMOTE]</t>
  </si>
  <si>
    <t>['python', 'sql', 'snowflake', 'pyspark', 'spark', 'hadoop']</t>
  </si>
  <si>
    <t>{'cloud': ['snowflake'], 'libraries': ['pyspark', 'spark', 'hadoop'], 'programming': ['python', 'sql']}</t>
  </si>
  <si>
    <t>['java', 'python', 'sql', 'nosql', 'mongodb', 'mongodb', 'shell', 'cassandra', 'mysql', 'aws', 'azure', 'databricks', 'redshift', 'snowflake', 'spark', 'pyspark', 'hadoop', 'kafka']</t>
  </si>
  <si>
    <t>{'cloud': ['aws', 'azure', 'databricks', 'redshift', 'snowflake'], 'databases': ['mongodb', 'cassandra', 'mysql'], 'libraries': ['spark', 'pyspark', 'hadoop', 'kafka'], 'programming': ['java', 'python', 'sql', 'nosql', 'mongodb', 'shell']}</t>
  </si>
  <si>
    <t>['oracle', 'pyspark', 'pandas', 'spark', 'hadoop']</t>
  </si>
  <si>
    <t>{'cloud': ['oracle'], 'libraries': ['pyspark', 'pandas', 'spark', 'hadoop']}</t>
  </si>
  <si>
    <t>2023 Data Scientist Graduate Programme - Insurance Consulting ...</t>
  </si>
  <si>
    <t>BI/Data Analyst (Onsite)</t>
  </si>
  <si>
    <t>Intmd Assoc Infra Data Analyst- Officer - Full-time / Part-time</t>
  </si>
  <si>
    <t>Assistant Manager, Enterprise Analytics</t>
  </si>
  <si>
    <t>York University</t>
  </si>
  <si>
    <t>Exellys - Back - End Developer</t>
  </si>
  <si>
    <t>['bash', 'powershell', 'python', 'nosql', 'go', 'elasticsearch', 'aws', 'azure', 'git']</t>
  </si>
  <si>
    <t>{'cloud': ['aws', 'azure'], 'databases': ['elasticsearch'], 'other': ['git'], 'programming': ['bash', 'powershell', 'python', 'nosql', 'go']}</t>
  </si>
  <si>
    <t>Manager, Data Science, Hong Kong</t>
  </si>
  <si>
    <t>Data Analyst (W2 and EST or CST only)</t>
  </si>
  <si>
    <t>QA Data Analyst - Now Hiring</t>
  </si>
  <si>
    <t>TLI Group</t>
  </si>
  <si>
    <t>['python', 'javascript', 'power bi', 'dax', 'excel', 'word', 'outlook']</t>
  </si>
  <si>
    <t>{'analyst_tools': ['power bi', 'dax', 'excel', 'word', 'outlook'], 'programming': ['python', 'javascript']}</t>
  </si>
  <si>
    <t>['sql', 'qlik', 'tableau', 'cognos', 'looker', 'power bi', 'excel']</t>
  </si>
  <si>
    <t>{'analyst_tools': ['qlik', 'tableau', 'cognos', 'looker', 'power bi', 'excel'], 'programming': ['sql']}</t>
  </si>
  <si>
    <t>Graduate Data Coder</t>
  </si>
  <si>
    <t>ECS European Containers</t>
  </si>
  <si>
    <t>BI Operations Team Lead</t>
  </si>
  <si>
    <t>['sql', 'python', 'java', 'db2', 'mysql', 'oracle', 'aws', 'power bi']</t>
  </si>
  <si>
    <t>{'analyst_tools': ['power bi'], 'cloud': ['oracle', 'aws'], 'databases': ['db2', 'mysql'], 'programming': ['sql', 'python', 'java']}</t>
  </si>
  <si>
    <t>Senior MLOps Engineer, Machine Learning Platform</t>
  </si>
  <si>
    <t>Senior Data Engineer (Remote Available)</t>
  </si>
  <si>
    <t>via NQF Quality Careers</t>
  </si>
  <si>
    <t>['c#', 'python', 'sql', 'powershell', 'bash', 'azure', 'aws', 'gcp', 'databricks', 'spark', 'docker', 'gitlab', 'github', 'terraform', 'git']</t>
  </si>
  <si>
    <t>{'cloud': ['azure', 'aws', 'gcp', 'databricks'], 'libraries': ['spark'], 'other': ['docker', 'gitlab', 'github', 'terraform', 'git'], 'programming': ['c#', 'python', 'sql', 'powershell', 'bash']}</t>
  </si>
  <si>
    <t>Sony Uk Technology Centre</t>
  </si>
  <si>
    <t>Student Internship: Analytics</t>
  </si>
  <si>
    <t>['sql', 'python', 'cassandra', 'snowflake', 'numpy', 'pandas', 'word', 'tableau']</t>
  </si>
  <si>
    <t>{'analyst_tools': ['word', 'tableau'], 'cloud': ['snowflake'], 'databases': ['cassandra'], 'libraries': ['numpy', 'pandas'], 'programming': ['sql', 'python']}</t>
  </si>
  <si>
    <t>Data Analyst, Service Analytics</t>
  </si>
  <si>
    <t>['python', 'scala', 'sql', 'aws', 'databricks', 'redshift', 'bigquery', 'spark', 'kafka', 'tableau', 'git', 'terraform']</t>
  </si>
  <si>
    <t>{'analyst_tools': ['tableau'], 'cloud': ['aws', 'databricks', 'redshift', 'bigquery'], 'libraries': ['spark', 'kafka'], 'other': ['git', 'terraform'], 'programming': ['python', 'scala', 'sql']}</t>
  </si>
  <si>
    <t>Production Support Engineer Jr Level</t>
  </si>
  <si>
    <t>BPC Banking Technologies</t>
  </si>
  <si>
    <t>MTN Rwanda</t>
  </si>
  <si>
    <t>['sql', 'tableau', 'excel', 'powerpoint', 'visio']</t>
  </si>
  <si>
    <t>{'analyst_tools': ['tableau', 'excel', 'powerpoint', 'visio'], 'programming': ['sql']}</t>
  </si>
  <si>
    <t>['sql', 'powershell', 'python', 'scala', 'c#', 'java', 'html', 'azure', 'databricks', 'spark', 'power bi', 'dax', 'ssrs', 'ssis']</t>
  </si>
  <si>
    <t>{'analyst_tools': ['power bi', 'dax', 'ssrs', 'ssis'], 'cloud': ['azure', 'databricks'], 'libraries': ['spark'], 'programming': ['sql', 'powershell', 'python', 'scala', 'c#', 'java', 'html']}</t>
  </si>
  <si>
    <t>SCA Health</t>
  </si>
  <si>
    <t>['sql', 'sql server', 'tableau', 'excel', 'word', 'powerpoint', 'ssis']</t>
  </si>
  <si>
    <t>{'analyst_tools': ['tableau', 'excel', 'word', 'powerpoint', 'ssis'], 'databases': ['sql server'], 'programming': ['sql']}</t>
  </si>
  <si>
    <t>2U Bootcamps Instructional Engagement</t>
  </si>
  <si>
    <t>['go', 'python', 'mongodb', 'mongodb', 'css', 'javascript', 'mysql', 'numpy', 'pandas', 'matplotlib', 'hadoop', 'tableau']</t>
  </si>
  <si>
    <t>{'analyst_tools': ['tableau'], 'databases': ['mongodb', 'mysql'], 'libraries': ['numpy', 'pandas', 'matplotlib', 'hadoop'], 'programming': ['go', 'python', 'mongodb', 'css', 'javascript']}</t>
  </si>
  <si>
    <t>['sql', 'shell', 'go', 'sql server', 'oracle', 'snowflake', 'aws', 'jenkins']</t>
  </si>
  <si>
    <t>{'cloud': ['oracle', 'snowflake', 'aws'], 'databases': ['sql server'], 'other': ['jenkins'], 'programming': ['sql', 'shell', 'go']}</t>
  </si>
  <si>
    <t>Data Analyst (Mud Logger)</t>
  </si>
  <si>
    <t>Data Analyst​/Thai Proficient Created</t>
  </si>
  <si>
    <t>['sql', 'sql server', 'aws', 'redshift', 'powerbi']</t>
  </si>
  <si>
    <t>{'analyst_tools': ['powerbi'], 'cloud': ['aws', 'redshift'], 'databases': ['sql server'], 'programming': ['sql']}</t>
  </si>
  <si>
    <t>Information Management Analyst (Mid - Level)</t>
  </si>
  <si>
    <t>Spotlight Sports Group</t>
  </si>
  <si>
    <t>['python', 'sql', 'go', 'sql server', 'mysql', 'snowflake', 'aws', 'azure', 'tableau', 'looker', 'git', 'github', 'bitbucket']</t>
  </si>
  <si>
    <t>{'analyst_tools': ['tableau', 'looker'], 'cloud': ['snowflake', 'aws', 'azure'], 'databases': ['sql server', 'mysql'], 'other': ['git', 'github', 'bitbucket'], 'programming': ['python', 'sql', 'go']}</t>
  </si>
  <si>
    <t>Data Delivery</t>
  </si>
  <si>
    <t>Psychotalents</t>
  </si>
  <si>
    <t>['python', 'snowflake', 'excel', 'datarobot', 'alteryx']</t>
  </si>
  <si>
    <t>{'analyst_tools': ['excel', 'datarobot', 'alteryx'], 'cloud': ['snowflake'], 'programming': ['python']}</t>
  </si>
  <si>
    <t>GIS Data and Data Support</t>
  </si>
  <si>
    <t>['vba', 'python', 'javascript', 'go', 'windows', 'excel', 'spreadsheet', 'outlook', 'microsoft teams']</t>
  </si>
  <si>
    <t>{'analyst_tools': ['excel', 'spreadsheet', 'outlook'], 'os': ['windows'], 'programming': ['vba', 'python', 'javascript', 'go'], 'sync': ['microsoft teams']}</t>
  </si>
  <si>
    <t>['sql', 'sql server', 'azure', 'databricks', 'airflow', 'spark']</t>
  </si>
  <si>
    <t>{'cloud': ['azure', 'databricks'], 'databases': ['sql server'], 'libraries': ['airflow', 'spark'], 'programming': ['sql']}</t>
  </si>
  <si>
    <t>Turnkey Communication Services Public Company Limited</t>
  </si>
  <si>
    <t>Cro &amp; Data Analyst</t>
  </si>
  <si>
    <t>BONDSTER Marketplace s.r.o.</t>
  </si>
  <si>
    <t>4822 Je Software Engineer Vuejs Ssr Sr</t>
  </si>
  <si>
    <t>['html', 'css', 'aws', 'ionic', 'react', 'angular', 'node']</t>
  </si>
  <si>
    <t>{'cloud': ['aws'], 'libraries': ['ionic', 'react'], 'programming': ['html', 'css'], 'webframeworks': ['angular', 'node']}</t>
  </si>
  <si>
    <t>Sr Data Engineer (Seattle, WA)</t>
  </si>
  <si>
    <t>Economic Data Analyst</t>
  </si>
  <si>
    <t>New Work Networking Spain SL Valencia</t>
  </si>
  <si>
    <t>['sql', 'java', 'snowflake', 'angular', 'power bi', 'dax']</t>
  </si>
  <si>
    <t>{'analyst_tools': ['power bi', 'dax'], 'cloud': ['snowflake'], 'programming': ['sql', 'java'], 'webframeworks': ['angular']}</t>
  </si>
  <si>
    <t>Senior Data Scientist - Recommendation Systems/Video</t>
  </si>
  <si>
    <t>Data Reporting Analyst - Entry level (Remote)</t>
  </si>
  <si>
    <t>Digitalization and Data Management Engineer: with</t>
  </si>
  <si>
    <t>['sql', 'python', 'snowflake', 'redshift', 'bigquery', 'qlik', 'looker', 'tableau']</t>
  </si>
  <si>
    <t>{'analyst_tools': ['qlik', 'looker', 'tableau'], 'cloud': ['snowflake', 'redshift', 'bigquery'], 'programming': ['sql', 'python']}</t>
  </si>
  <si>
    <t>['snowflake', 'kafka']</t>
  </si>
  <si>
    <t>{'cloud': ['snowflake'], 'libraries': ['kafka']}</t>
  </si>
  <si>
    <t>Senior Data scientist.</t>
  </si>
  <si>
    <t>Data Analytics Lead (Insurance Claims)</t>
  </si>
  <si>
    <t>['html', 'javascript', 'sql', 'sas', 'sas', 'firebase', 'firebase', 'power bi']</t>
  </si>
  <si>
    <t>{'analyst_tools': ['sas', 'power bi'], 'cloud': ['firebase'], 'databases': ['firebase'], 'programming': ['html', 'javascript', 'sql', 'sas']}</t>
  </si>
  <si>
    <t>['redis', 'redshift']</t>
  </si>
  <si>
    <t>{'cloud': ['redshift'], 'databases': ['redis']}</t>
  </si>
  <si>
    <t>Data &amp; Business Analyst (m/w/d)</t>
  </si>
  <si>
    <t>RINGANA GmbH</t>
  </si>
  <si>
    <t>CIEL/SEL/21843: Data Engineer - Principal</t>
  </si>
  <si>
    <t>['scala', 'sql', 'databricks', 'aws', 'spark']</t>
  </si>
  <si>
    <t>{'cloud': ['databricks', 'aws'], 'libraries': ['spark'], 'programming': ['scala', 'sql']}</t>
  </si>
  <si>
    <t>['python', 'sql', 'azure', 'pyspark', 'scikit-learn', 'pandas']</t>
  </si>
  <si>
    <t>{'cloud': ['azure'], 'libraries': ['pyspark', 'scikit-learn', 'pandas'], 'programming': ['python', 'sql']}</t>
  </si>
  <si>
    <t>Analyst - Demand &amp; Supply Insights</t>
  </si>
  <si>
    <t>Singapore (+1 other)</t>
  </si>
  <si>
    <t>Scallent, Lda</t>
  </si>
  <si>
    <t>['python', 'r', 'c', 'aws', 'azure', 'gcp', 'tableau']</t>
  </si>
  <si>
    <t>{'analyst_tools': ['tableau'], 'cloud': ['aws', 'azure', 'gcp'], 'programming': ['python', 'r', 'c']}</t>
  </si>
  <si>
    <t>Data and Analytics Lead, Geo Analytics</t>
  </si>
  <si>
    <t>['python', 'go', 'tableau', 'alteryx']</t>
  </si>
  <si>
    <t>{'analyst_tools': ['tableau', 'alteryx'], 'programming': ['python', 'go']}</t>
  </si>
  <si>
    <t>Data Analyst f/h - France entière (Hybride)</t>
  </si>
  <si>
    <t>AdTech Data Engineer</t>
  </si>
  <si>
    <t>['sql', 'python', 'bigquery', 'azure', 'aws', 'gcp', 'pyspark', 'jupyter', 'tableau', 'power bi']</t>
  </si>
  <si>
    <t>{'analyst_tools': ['tableau', 'power bi'], 'cloud': ['bigquery', 'azure', 'aws', 'gcp'], 'libraries': ['pyspark', 'jupyter'], 'programming': ['sql', 'python']}</t>
  </si>
  <si>
    <t>['sql', 'python', 'nosql', 'dynamodb', 'aws', 'snowflake', 'redshift', 'oracle', 'azure', 'tableau', 'terraform']</t>
  </si>
  <si>
    <t>{'analyst_tools': ['tableau'], 'cloud': ['aws', 'snowflake', 'redshift', 'oracle', 'azure'], 'databases': ['dynamodb'], 'other': ['terraform'], 'programming': ['sql', 'python', 'nosql']}</t>
  </si>
  <si>
    <t>Científico de Datos. Data Scientist</t>
  </si>
  <si>
    <t>['python', 'sql', 'java', 'sql server', 'oracle', 'ibm cloud', 'spark', 'hadoop', 'express', 'excel', 'jenkins', 'gitlab']</t>
  </si>
  <si>
    <t>{'analyst_tools': ['excel'], 'cloud': ['oracle', 'ibm cloud'], 'databases': ['sql server'], 'libraries': ['spark', 'hadoop'], 'other': ['jenkins', 'gitlab'], 'programming': ['python', 'sql', 'java'], 'webframeworks': ['express']}</t>
  </si>
  <si>
    <t>CollegeDekho - Data Scientist - Machine Learning</t>
  </si>
  <si>
    <t>Data Analysis/ Big Data Engineer / Data Scientist Freshers</t>
  </si>
  <si>
    <t>['python', 'sql', 'nosql', 'bigquery', 'snowflake', 'redshift', 'aws', 'azure', 'airflow', 'kafka', 'spark', 'tensorflow']</t>
  </si>
  <si>
    <t>{'cloud': ['bigquery', 'snowflake', 'redshift', 'aws', 'azure'], 'libraries': ['airflow', 'kafka', 'spark', 'tensorflow'], 'programming': ['python', 'sql', 'nosql']}</t>
  </si>
  <si>
    <t>Data Analyste Sécurité Expert SQL Server, SSIS, SSAS et PowerBI F/H</t>
  </si>
  <si>
    <t>['smartsheet', 'jira']</t>
  </si>
  <si>
    <t>{'async': ['smartsheet', 'jira']}</t>
  </si>
  <si>
    <t>Mercury - Banking for Startups</t>
  </si>
  <si>
    <t>Software Engineer APL/C#</t>
  </si>
  <si>
    <t>['c#', 'apl', 'git']</t>
  </si>
  <si>
    <t>{'other': ['git'], 'programming': ['c#', 'apl']}</t>
  </si>
  <si>
    <t>DLF Limited</t>
  </si>
  <si>
    <t>Basketball Data Scientist and Scheduling Analyst</t>
  </si>
  <si>
    <t>Azure Data Engineer(Mid/Senior)</t>
  </si>
  <si>
    <t>['c#', 'python', 'typescript', 'sql', 'azure', 'ssis']</t>
  </si>
  <si>
    <t>{'analyst_tools': ['ssis'], 'cloud': ['azure'], 'programming': ['c#', 'python', 'typescript', 'sql']}</t>
  </si>
  <si>
    <t>['shell', 'hadoop', 'spark', 'gdpr', 'express', 'git', 'jenkins', 'ansible']</t>
  </si>
  <si>
    <t>{'libraries': ['hadoop', 'spark', 'gdpr'], 'other': ['git', 'jenkins', 'ansible'], 'programming': ['shell'], 'webframeworks': ['express']}</t>
  </si>
  <si>
    <t>CB</t>
  </si>
  <si>
    <t>Alternance Data Analyst - 92 H/F</t>
  </si>
  <si>
    <t>Data Analyst Décisionnel - Sète H/F (CDI)</t>
  </si>
  <si>
    <t>OAG - Cold Case Unit | Criminal Intelligence Analyst II | 23-0454</t>
  </si>
  <si>
    <t>Data Engineer – Tester</t>
  </si>
  <si>
    <t>['sql', 'python', 'java', 'oracle', 'selenium', 'unix', 'jenkins', 'git']</t>
  </si>
  <si>
    <t>{'cloud': ['oracle'], 'libraries': ['selenium'], 'os': ['unix'], 'other': ['jenkins', 'git'], 'programming': ['sql', 'python', 'java']}</t>
  </si>
  <si>
    <t>Analista Reporting</t>
  </si>
  <si>
    <t>Vertebra Soluciones</t>
  </si>
  <si>
    <t>Senior Automation Design Engineer</t>
  </si>
  <si>
    <t>Analista Etl Tableau y Alteryx</t>
  </si>
  <si>
    <t>PureSquare</t>
  </si>
  <si>
    <t>Data Scientist , AWS Talent Acquisition Data Analytics</t>
  </si>
  <si>
    <t>UNITECH</t>
  </si>
  <si>
    <t>['python', 'sql', 'r', 'databricks', 'pyspark', 'power bi', 'dax']</t>
  </si>
  <si>
    <t>{'analyst_tools': ['power bi', 'dax'], 'cloud': ['databricks'], 'libraries': ['pyspark'], 'programming': ['python', 'sql', 'r']}</t>
  </si>
  <si>
    <t>Philip Morris GmbH</t>
  </si>
  <si>
    <t>['sql', 'sql server', 'azure', 'ssis', 'flow', 'git']</t>
  </si>
  <si>
    <t>{'analyst_tools': ['ssis'], 'cloud': ['azure'], 'databases': ['sql server'], 'other': ['flow', 'git'], 'programming': ['sql']}</t>
  </si>
  <si>
    <t>Data Analyst 100% Remoto</t>
  </si>
  <si>
    <t>LABORINTOS SAS</t>
  </si>
  <si>
    <t>Jefe de Proyecto Datawarehouse</t>
  </si>
  <si>
    <t>['php', 'java', 'python', 'bash', 'sql', 'perl', 'shell', 'db2', 'oracle', 'linux', 'windows', 'sap']</t>
  </si>
  <si>
    <t>{'analyst_tools': ['sap'], 'cloud': ['oracle'], 'databases': ['db2'], 'os': ['linux', 'windows'], 'programming': ['php', 'java', 'python', 'bash', 'sql', 'perl', 'shell']}</t>
  </si>
  <si>
    <t>Leap Tools Inc.</t>
  </si>
  <si>
    <t>DevOps-mlops Senior Engineer</t>
  </si>
  <si>
    <t>['bash', 'python', 'sql', 'nosql', 'vmware', 'openstack', 'azure', 'aws', 'gcp', 'hadoop', 'spark', 'tensorflow', 'jupyter', 'linux', 'ansible', 'kubernetes']</t>
  </si>
  <si>
    <t>{'cloud': ['vmware', 'openstack', 'azure', 'aws', 'gcp'], 'libraries': ['hadoop', 'spark', 'tensorflow', 'jupyter'], 'os': ['linux'], 'other': ['ansible', 'kubernetes'], 'programming': ['bash', 'python', 'sql', 'nosql']}</t>
  </si>
  <si>
    <t>Reibus International Inc</t>
  </si>
  <si>
    <t>['sql', 'python', 'sas', 'sas', 'r', 'mysql', 'sql server', 'bigquery', 'snowflake', 'oracle', 'aws', 'azure', 'hadoop', 'tableau', 'microstrategy', 'looker', 'yarn']</t>
  </si>
  <si>
    <t>{'analyst_tools': ['sas', 'tableau', 'microstrategy', 'looker'], 'cloud': ['bigquery', 'snowflake', 'oracle', 'aws', 'azure'], 'databases': ['mysql', 'sql server'], 'libraries': ['hadoop'], 'other': ['yarn'], 'programming': ['sql', 'python', 'sas', 'r']}</t>
  </si>
  <si>
    <t>['sql', 'python', 'snowflake', 'aws', 'spark', 'pyspark', 'airflow', 'jupyter', 'looker', 'jenkins', 'git']</t>
  </si>
  <si>
    <t>{'analyst_tools': ['looker'], 'cloud': ['snowflake', 'aws'], 'libraries': ['spark', 'pyspark', 'airflow', 'jupyter'], 'other': ['jenkins', 'git'], 'programming': ['sql', 'python']}</t>
  </si>
  <si>
    <t>['java', 'scala', 'python', 'dynamodb', 'aws', 'spring', 'hadoop', 'spark', 'kafka', 'airflow', 'linux', 'yarn', 'jenkins', 'terraform']</t>
  </si>
  <si>
    <t>{'cloud': ['aws'], 'databases': ['dynamodb'], 'libraries': ['spring', 'hadoop', 'spark', 'kafka', 'airflow'], 'os': ['linux'], 'other': ['yarn', 'jenkins', 'terraform'], 'programming': ['java', 'scala', 'python']}</t>
  </si>
  <si>
    <t>['python', 'azure', 'sap', 'qlik', 'flow']</t>
  </si>
  <si>
    <t>{'analyst_tools': ['sap', 'qlik'], 'cloud': ['azure'], 'other': ['flow'], 'programming': ['python']}</t>
  </si>
  <si>
    <t>Business Analyst MES</t>
  </si>
  <si>
    <t>['python', 'sql', 'spark', 'pyspark', 'pandas', 'pytorch', 'keras', 'tensorflow']</t>
  </si>
  <si>
    <t>{'libraries': ['spark', 'pyspark', 'pandas', 'pytorch', 'keras', 'tensorflow'], 'programming': ['python', 'sql']}</t>
  </si>
  <si>
    <t>PySpark Data Engineer - Cloud</t>
  </si>
  <si>
    <t>TOPSQILL PVT LTD</t>
  </si>
  <si>
    <t>['python', 'aws', 'azure', 'gcp', 'pyspark']</t>
  </si>
  <si>
    <t>{'cloud': ['aws', 'azure', 'gcp'], 'libraries': ['pyspark'], 'programming': ['python']}</t>
  </si>
  <si>
    <t>PRINCIPAL, Data Engineer</t>
  </si>
  <si>
    <t>Sports Betting Data Analyst - PM Shift</t>
  </si>
  <si>
    <t>Coca-Cola Beverages Northeast</t>
  </si>
  <si>
    <t>['python', 'sql', 'pandas', 'numpy', 'flask']</t>
  </si>
  <si>
    <t>{'libraries': ['pandas', 'numpy'], 'programming': ['python', 'sql'], 'webframeworks': ['flask']}</t>
  </si>
  <si>
    <t>Franklin Smith</t>
  </si>
  <si>
    <t>['r', 'python', 'sql', 'nosql', 'snowflake', 'bigquery', 'aws', 'gcp', 'azure', 'numpy', 'pandas', 'scikit-learn', 'jupyter', 'tableau', 'github']</t>
  </si>
  <si>
    <t>{'analyst_tools': ['tableau'], 'cloud': ['snowflake', 'bigquery', 'aws', 'gcp', 'azure'], 'libraries': ['numpy', 'pandas', 'scikit-learn', 'jupyter'], 'other': ['github'], 'programming': ['r', 'python', 'sql', 'nosql']}</t>
  </si>
  <si>
    <t>['sql', 'python', 'javascript', 'java', 'express', 'sap']</t>
  </si>
  <si>
    <t>{'analyst_tools': ['sap'], 'programming': ['sql', 'python', 'javascript', 'java'], 'webframeworks': ['express']}</t>
  </si>
  <si>
    <t>Data and Analytics Lead vois</t>
  </si>
  <si>
    <t>Information Technology Expert</t>
  </si>
  <si>
    <t>Bhblasted</t>
  </si>
  <si>
    <t>Mauá, State of São Paulo, Brazil</t>
  </si>
  <si>
    <t>['sql', 'python', 'pandas', 'scikit-learn']</t>
  </si>
  <si>
    <t>{'libraries': ['pandas', 'scikit-learn'], 'programming': ['sql', 'python']}</t>
  </si>
  <si>
    <t>['python', 'azure', 'spark', 'airflow', 'kubernetes', 'git']</t>
  </si>
  <si>
    <t>{'cloud': ['azure'], 'libraries': ['spark', 'airflow'], 'other': ['kubernetes', 'git'], 'programming': ['python']}</t>
  </si>
  <si>
    <t>Senior Project Lead</t>
  </si>
  <si>
    <t>Goldbridge Technology</t>
  </si>
  <si>
    <t>Nios V Rtl Design Engineer</t>
  </si>
  <si>
    <t>['assembly', 'perl', 'python']</t>
  </si>
  <si>
    <t>{'programming': ['assembly', 'perl', 'python']}</t>
  </si>
  <si>
    <t>Entry Level Data Scientist/Engineer</t>
  </si>
  <si>
    <t>['python', 'sql', 'typescript', 'javascript', 'oracle', 'snowflake', 'pyspark', 'tableau', 'power bi']</t>
  </si>
  <si>
    <t>{'analyst_tools': ['tableau', 'power bi'], 'cloud': ['oracle', 'snowflake'], 'libraries': ['pyspark'], 'programming': ['python', 'sql', 'typescript', 'javascript']}</t>
  </si>
  <si>
    <t>Data Analyst (Vacancy#: VAR002620) - Full-time / Part-time</t>
  </si>
  <si>
    <t>Library of Congress</t>
  </si>
  <si>
    <t>Serunai Commerce Sdn Bhd</t>
  </si>
  <si>
    <t>['sql', 'javascript', 'sql server', 'mysql', 'tableau', 'ssis']</t>
  </si>
  <si>
    <t>{'analyst_tools': ['tableau', 'ssis'], 'databases': ['sql server', 'mysql'], 'programming': ['sql', 'javascript']}</t>
  </si>
  <si>
    <t>AVISTA GROUP</t>
  </si>
  <si>
    <t>SCIS Global (Formerly SOUL Foundation )</t>
  </si>
  <si>
    <t>Enterprise Service Engineer</t>
  </si>
  <si>
    <t>Women in DevOps</t>
  </si>
  <si>
    <t>['java', 'redis', 'aws', 'excel', 'github', 'kubernetes', 'jenkins']</t>
  </si>
  <si>
    <t>{'analyst_tools': ['excel'], 'cloud': ['aws'], 'databases': ['redis'], 'other': ['github', 'kubernetes', 'jenkins'], 'programming': ['java']}</t>
  </si>
  <si>
    <t>Security Project Engineer</t>
  </si>
  <si>
    <t>Pacific Federal Management</t>
  </si>
  <si>
    <t>Cleverea</t>
  </si>
  <si>
    <t>['python', 'sql', 'go', 'aws', 'azure', 'airflow', 'pandas', 'matplotlib', 'git', 'github']</t>
  </si>
  <si>
    <t>{'cloud': ['aws', 'azure'], 'libraries': ['airflow', 'pandas', 'matplotlib'], 'other': ['git', 'github'], 'programming': ['python', 'sql', 'go']}</t>
  </si>
  <si>
    <t>Brand Marketing Senior Analyst</t>
  </si>
  <si>
    <t>['mongo', 'mysql', 'aws', 'gcp', 'react', 'graphql', 'kubernetes', 'docker']</t>
  </si>
  <si>
    <t>{'cloud': ['aws', 'gcp'], 'databases': ['mysql'], 'libraries': ['react', 'graphql'], 'other': ['kubernetes', 'docker'], 'programming': ['mongo']}</t>
  </si>
  <si>
    <t>Senior BI</t>
  </si>
  <si>
    <t>['sql', 'nosql', 'python', 'aws', 'redshift', 'spark', 'terraform']</t>
  </si>
  <si>
    <t>{'cloud': ['aws', 'redshift'], 'libraries': ['spark'], 'other': ['terraform'], 'programming': ['sql', 'nosql', 'python']}</t>
  </si>
  <si>
    <t>Senior Data Engineer - SQL, ETL, SSIS, Azure DevOps, Agile</t>
  </si>
  <si>
    <t>['sql', 'shell', 'sql server', 'azure', 'databricks', 'ssis', 'power bi', 'cognos']</t>
  </si>
  <si>
    <t>{'analyst_tools': ['ssis', 'power bi', 'cognos'], 'cloud': ['azure', 'databricks'], 'databases': ['sql server'], 'programming': ['sql', 'shell']}</t>
  </si>
  <si>
    <t>['sql', 'oracle', 'airflow', 'pyspark', 'git']</t>
  </si>
  <si>
    <t>{'cloud': ['oracle'], 'libraries': ['airflow', 'pyspark'], 'other': ['git'], 'programming': ['sql']}</t>
  </si>
  <si>
    <t>Senor Python / Machine Learning Engineer</t>
  </si>
  <si>
    <t>AINAUTS LLC</t>
  </si>
  <si>
    <t>['python', 'javascript', 'aws', 'azure', 'tensorflow', 'scikit-learn', 'pytorch']</t>
  </si>
  <si>
    <t>{'cloud': ['aws', 'azure'], 'libraries': ['tensorflow', 'scikit-learn', 'pytorch'], 'programming': ['python', 'javascript']}</t>
  </si>
  <si>
    <t>Big Data Engineer with Gcp Innovative Data</t>
  </si>
  <si>
    <t>Data Engineer, Amersfoort</t>
  </si>
  <si>
    <t>Ibm Computing</t>
  </si>
  <si>
    <t>Spatial Data Infrastructure Software Engineer</t>
  </si>
  <si>
    <t>['sql', 'javascript', 'java', 'python', 'mysql', 'sql server', 'oracle']</t>
  </si>
  <si>
    <t>{'cloud': ['oracle'], 'databases': ['mysql', 'sql server'], 'programming': ['sql', 'javascript', 'java', 'python']}</t>
  </si>
  <si>
    <t>PNUD</t>
  </si>
  <si>
    <t>['python', 'r', 'sql', 'mysql', 'oracle', 'tableau', 'power bi']</t>
  </si>
  <si>
    <t>{'analyst_tools': ['tableau', 'power bi'], 'cloud': ['oracle'], 'databases': ['mysql'], 'programming': ['python', 'r', 'sql']}</t>
  </si>
  <si>
    <t>Buildkite</t>
  </si>
  <si>
    <t>['sql', 'bigquery', 'looker', 'github', 'terraform', 'git']</t>
  </si>
  <si>
    <t>{'analyst_tools': ['looker'], 'cloud': ['bigquery'], 'other': ['github', 'terraform', 'git'], 'programming': ['sql']}</t>
  </si>
  <si>
    <t>Fp and a Analyst</t>
  </si>
  <si>
    <t>['c', 'oracle', 'excel', 'sap']</t>
  </si>
  <si>
    <t>{'analyst_tools': ['excel', 'sap'], 'cloud': ['oracle'], 'programming': ['c']}</t>
  </si>
  <si>
    <t>Technical Analyst - Data Enablement</t>
  </si>
  <si>
    <t>Marketing / BI Analyst</t>
  </si>
  <si>
    <t>Stage data scientist KSSDS4 F/H</t>
  </si>
  <si>
    <t>['python', 'scala', 'r', 'sas', 'sas', 'azure', 'databricks', 'pyspark', 'hadoop', 'spark', 'kafka', 'jira', 'confluence']</t>
  </si>
  <si>
    <t>{'analyst_tools': ['sas'], 'async': ['jira', 'confluence'], 'cloud': ['azure', 'databricks'], 'libraries': ['pyspark', 'hadoop', 'spark', 'kafka'], 'programming': ['python', 'scala', 'r', 'sas']}</t>
  </si>
  <si>
    <t>AWS Cloud Data Engineer &amp; Delivery (REMOTE)</t>
  </si>
  <si>
    <t>['python', 'postgresql', 'aws', 'redshift', 'snowflake', 'express', 'microstrategy', 'gitlab', 'git']</t>
  </si>
  <si>
    <t>{'analyst_tools': ['microstrategy'], 'cloud': ['aws', 'redshift', 'snowflake'], 'databases': ['postgresql'], 'other': ['gitlab', 'git'], 'programming': ['python'], 'webframeworks': ['express']}</t>
  </si>
  <si>
    <t>['java', 'aws', 'spring', 'react', 'terminal', 'github']</t>
  </si>
  <si>
    <t>{'cloud': ['aws'], 'libraries': ['spring', 'react'], 'other': ['terminal', 'github'], 'programming': ['java']}</t>
  </si>
  <si>
    <t>Csa Engineer Senior</t>
  </si>
  <si>
    <t>Financial/Data Analyst - Full-time / Part-time</t>
  </si>
  <si>
    <t>Cost Accounting Data Analyst</t>
  </si>
  <si>
    <t>['python', 'r', 'aws', 'gcp', 'azure', 'snowflake', 'redshift']</t>
  </si>
  <si>
    <t>{'cloud': ['aws', 'gcp', 'azure', 'snowflake', 'redshift'], 'programming': ['python', 'r']}</t>
  </si>
  <si>
    <t>Mathem</t>
  </si>
  <si>
    <t>['sql', 'python', 'r', 'firebase', 'firebase', 'bigquery', 'excel']</t>
  </si>
  <si>
    <t>{'analyst_tools': ['excel'], 'cloud': ['firebase', 'bigquery'], 'databases': ['firebase'], 'programming': ['sql', 'python', 'r']}</t>
  </si>
  <si>
    <t>ELEMENT Insurance AG</t>
  </si>
  <si>
    <t>['sql', 'python', 'dynamodb', 'redshift']</t>
  </si>
  <si>
    <t>{'cloud': ['redshift'], 'databases': ['dynamodb'], 'programming': ['sql', 'python']}</t>
  </si>
  <si>
    <t>Senior People Data</t>
  </si>
  <si>
    <t>Data Engineer (Administer Database) - Contract = 12 months</t>
  </si>
  <si>
    <t>Staff .NET Software Engineer</t>
  </si>
  <si>
    <t>['c#', 'sql', 't-sql', 'python', 'postgresql', 'sql server', 'azure', 'gcp', 'aws', 'asp.net', 'power bi', 'tableau', 'git', 'gitlab', 'svn', 'docker', 'terraform']</t>
  </si>
  <si>
    <t>{'analyst_tools': ['power bi', 'tableau'], 'cloud': ['azure', 'gcp', 'aws'], 'databases': ['postgresql', 'sql server'], 'other': ['git', 'gitlab', 'svn', 'docker', 'terraform'], 'programming': ['c#', 'sql', 't-sql', 'python'], 'webframeworks': ['asp.net']}</t>
  </si>
  <si>
    <t>Health Digital Technologies Sdn Bhd</t>
  </si>
  <si>
    <t>Senior Data Engineer (Dallas, TX)</t>
  </si>
  <si>
    <t>Senior Scientist Elisa</t>
  </si>
  <si>
    <t>The Recruitment Agency South Africa</t>
  </si>
  <si>
    <t>Data Analyst , Financial Services Co  - Permanent</t>
  </si>
  <si>
    <t>Senior Data Scientist Hiring Now in Paris</t>
  </si>
  <si>
    <t>SmartAdServer GmbH</t>
  </si>
  <si>
    <t>Data Science Director (Algorithms) London Prague</t>
  </si>
  <si>
    <t>['sql', 'nosql', 'python', 'sql server', 'azure', 'sap', 'chef']</t>
  </si>
  <si>
    <t>{'analyst_tools': ['sap'], 'cloud': ['azure'], 'databases': ['sql server'], 'other': ['chef'], 'programming': ['sql', 'nosql', 'python']}</t>
  </si>
  <si>
    <t>Motilal oswal</t>
  </si>
  <si>
    <t>Data Scientist, Pricing - Now Hiring</t>
  </si>
  <si>
    <t>['python', 'r', 'sql', 'nosql', 'html', 'css', 'javascript', 'azure', 'databricks', 'pandas', 'numpy', 'scikit-learn', 'spark']</t>
  </si>
  <si>
    <t>{'cloud': ['azure', 'databricks'], 'libraries': ['pandas', 'numpy', 'scikit-learn', 'spark'], 'programming': ['python', 'r', 'sql', 'nosql', 'html', 'css', 'javascript']}</t>
  </si>
  <si>
    <t>['sas', 'sas', 'r', 'python', 'excel', 'powerpoint', 'word']</t>
  </si>
  <si>
    <t>{'analyst_tools': ['sas', 'excel', 'powerpoint', 'word'], 'programming': ['sas', 'r', 'python']}</t>
  </si>
  <si>
    <t>CITY OF CHAMBLEE</t>
  </si>
  <si>
    <t>DevSecOps Engineer Copenhagen</t>
  </si>
  <si>
    <t>Pleo Technologies ApS</t>
  </si>
  <si>
    <t>['java', 'kotlin', 'aws', 'gdpr', 'kubernetes']</t>
  </si>
  <si>
    <t>{'cloud': ['aws'], 'libraries': ['gdpr'], 'other': ['kubernetes'], 'programming': ['java', 'kotlin']}</t>
  </si>
  <si>
    <t>Technical Pre-sales Engineer</t>
  </si>
  <si>
    <t>['python', 'r', 'sql', 'azure', 'spark', 'hadoop']</t>
  </si>
  <si>
    <t>{'cloud': ['azure'], 'libraries': ['spark', 'hadoop'], 'programming': ['python', 'r', 'sql']}</t>
  </si>
  <si>
    <t>['shell', 'python', 'sql', 'azure', 'databricks', 'snowflake', 'kafka', 'spark', 'jenkins', 'kubernetes', 'github']</t>
  </si>
  <si>
    <t>{'cloud': ['azure', 'databricks', 'snowflake'], 'libraries': ['kafka', 'spark'], 'other': ['jenkins', 'kubernetes', 'github'], 'programming': ['shell', 'python', 'sql']}</t>
  </si>
  <si>
    <t>D&amp;H</t>
  </si>
  <si>
    <t>['python', 'java', 'c', 'spark', 'airflow', 'hadoop', 'kafka']</t>
  </si>
  <si>
    <t>{'libraries': ['spark', 'airflow', 'hadoop', 'kafka'], 'programming': ['python', 'java', 'c']}</t>
  </si>
  <si>
    <t>Software System Engineer 2</t>
  </si>
  <si>
    <t>['sql', 'java', 'c++', 'python', 'go', 'javascript', 'oracle', 'react', 'sap', 'flow', 'kubernetes']</t>
  </si>
  <si>
    <t>{'analyst_tools': ['sap'], 'cloud': ['oracle'], 'libraries': ['react'], 'other': ['flow', 'kubernetes'], 'programming': ['sql', 'java', 'c++', 'python', 'go', 'javascript']}</t>
  </si>
  <si>
    <t>Cloud Data Analyst Tech Lead</t>
  </si>
  <si>
    <t>Data BI engineer H/F</t>
  </si>
  <si>
    <t>Data Scientist – Johannesburg – up to R1.2m Per Annum</t>
  </si>
  <si>
    <t>['python', 'r', 'matlab', 'c', 'c++', 'java', 'hadoop', 'spark']</t>
  </si>
  <si>
    <t>{'libraries': ['hadoop', 'spark'], 'programming': ['python', 'r', 'matlab', 'c', 'c++', 'java']}</t>
  </si>
  <si>
    <t>ECommerce Senior Data Engineer</t>
  </si>
  <si>
    <t>['keras', 'pytorch', 'tensorflow', 'spark']</t>
  </si>
  <si>
    <t>{'libraries': ['keras', 'pytorch', 'tensorflow', 'spark']}</t>
  </si>
  <si>
    <t>Data Scientist (Remote USA ONLY)</t>
  </si>
  <si>
    <t>Financial Data Analyst (entry level) - Now Hiring</t>
  </si>
  <si>
    <t>Global Onsite Data Analyst (m/w/d)</t>
  </si>
  <si>
    <t>Organizational Development Resource Group</t>
  </si>
  <si>
    <t>['windows', 'spreadsheet', 'sheets', 'outlook', 'word', 'excel', 'powerpoint', 'microsoft teams']</t>
  </si>
  <si>
    <t>{'analyst_tools': ['spreadsheet', 'sheets', 'outlook', 'word', 'excel', 'powerpoint'], 'os': ['windows'], 'sync': ['microsoft teams']}</t>
  </si>
  <si>
    <t>Atmospheric Scientist</t>
  </si>
  <si>
    <t>SRON</t>
  </si>
  <si>
    <t>Analytics Project Manager Junior</t>
  </si>
  <si>
    <t>['shell', 'gcp', 'bigquery', 'aws', 'unix']</t>
  </si>
  <si>
    <t>{'cloud': ['gcp', 'bigquery', 'aws'], 'os': ['unix'], 'programming': ['shell']}</t>
  </si>
  <si>
    <t>Process Analyst Lead</t>
  </si>
  <si>
    <t>RECOM Properties</t>
  </si>
  <si>
    <t>['python', 'graphql', 'django', 'flask', 'fastapi']</t>
  </si>
  <si>
    <t>{'libraries': ['graphql'], 'programming': ['python'], 'webframeworks': ['django', 'flask', 'fastapi']}</t>
  </si>
  <si>
    <t>(Y014) Kyndryl Costa Rica, Sociedad de Responsabilidad Limitada</t>
  </si>
  <si>
    <t>['sql', 'excel', 'power bi', 'powerpoint', 'cognos', 'tableau', 'spss']</t>
  </si>
  <si>
    <t>{'analyst_tools': ['excel', 'power bi', 'powerpoint', 'cognos', 'tableau', 'spss'], 'programming': ['sql']}</t>
  </si>
  <si>
    <t>Lead Associate Text Mining/NLP - Data Science and Insights</t>
  </si>
  <si>
    <t>['go', 'r', 'matlab', 'java', 'nosql', 'scala', 'hadoop', 'nltk', 'spark', 'tensorflow', 'keras', 'theano', 'linux', 'windows']</t>
  </si>
  <si>
    <t>{'libraries': ['hadoop', 'nltk', 'spark', 'tensorflow', 'keras', 'theano'], 'os': ['linux', 'windows'], 'programming': ['go', 'r', 'matlab', 'java', 'nosql', 'scala']}</t>
  </si>
  <si>
    <t>de projet data</t>
  </si>
  <si>
    <t>['sql', 'aws', 'gcp', 'azure', 'vmware', 'unix', 'linux']</t>
  </si>
  <si>
    <t>{'cloud': ['aws', 'gcp', 'azure', 'vmware'], 'os': ['unix', 'linux'], 'programming': ['sql']}</t>
  </si>
  <si>
    <t>Delaware Netherlands</t>
  </si>
  <si>
    <t>FOXCONN SAN JERONIMO</t>
  </si>
  <si>
    <t>Ellora Manpower Recruitment</t>
  </si>
  <si>
    <t>Student - Data Science</t>
  </si>
  <si>
    <t>DreamPlan</t>
  </si>
  <si>
    <t>['c#', 'aws', 'github']</t>
  </si>
  <si>
    <t>{'cloud': ['aws'], 'other': ['github'], 'programming': ['c#']}</t>
  </si>
  <si>
    <t>12345280397 - Data Analyst</t>
  </si>
  <si>
    <t>Databy s.r.o.</t>
  </si>
  <si>
    <t>['html', 'sql', 'looker', 'power bi']</t>
  </si>
  <si>
    <t>{'analyst_tools': ['looker', 'power bi'], 'programming': ['html', 'sql']}</t>
  </si>
  <si>
    <t>['sql', 'python', 'bigquery', 'gcp', 'snowflake', 'redshift', 'airflow']</t>
  </si>
  <si>
    <t>{'cloud': ['bigquery', 'gcp', 'snowflake', 'redshift'], 'libraries': ['airflow'], 'programming': ['sql', 'python']}</t>
  </si>
  <si>
    <t>Traffic Schedule Analyst</t>
  </si>
  <si>
    <t>Spezialist (m/w/d) Data Warehouse Entwickler / ETL-Entwickler ...</t>
  </si>
  <si>
    <t>Jobsolutions GmbH</t>
  </si>
  <si>
    <t>Senior Business &amp; Data Analyst - (f/m/d) SAP Signavio - Platform...</t>
  </si>
  <si>
    <t>['sql', 'airflow', 'sap', 'power bi', 'git']</t>
  </si>
  <si>
    <t>{'analyst_tools': ['sap', 'power bi'], 'libraries': ['airflow'], 'other': ['git'], 'programming': ['sql']}</t>
  </si>
  <si>
    <t>Data Scientist, Associate - Now Hiring</t>
  </si>
  <si>
    <t>Data Analyst | ONSITE, Night-shift | Up to Php50K</t>
  </si>
  <si>
    <t>Data/etl Experto</t>
  </si>
  <si>
    <t>Konexa</t>
  </si>
  <si>
    <t>['sql', 'java', 'c#', 'c', 'kafka', 'linux']</t>
  </si>
  <si>
    <t>{'libraries': ['kafka'], 'os': ['linux'], 'programming': ['sql', 'java', 'c#', 'c']}</t>
  </si>
  <si>
    <t>['sql', 'scala', 'cassandra', 'oracle', 'snowflake', 'aws', 'hadoop', 'spark', 'kafka']</t>
  </si>
  <si>
    <t>{'cloud': ['oracle', 'snowflake', 'aws'], 'databases': ['cassandra'], 'libraries': ['hadoop', 'spark', 'kafka'], 'programming': ['sql', 'scala']}</t>
  </si>
  <si>
    <t>Data Scientist - Full Time</t>
  </si>
  <si>
    <t>['r', 'python', 'sql', 'scikit-learn', 'tensorflow', 'keras', 'hadoop', 'spark', 'power bi', 'dax', 'excel']</t>
  </si>
  <si>
    <t>{'analyst_tools': ['power bi', 'dax', 'excel'], 'libraries': ['scikit-learn', 'tensorflow', 'keras', 'hadoop', 'spark'], 'programming': ['r', 'python', 'sql']}</t>
  </si>
  <si>
    <t>2023-179 Data Engineer BI</t>
  </si>
  <si>
    <t>['azure', 'databricks', 'word', 'git']</t>
  </si>
  <si>
    <t>{'analyst_tools': ['word'], 'cloud': ['azure', 'databricks'], 'other': ['git']}</t>
  </si>
  <si>
    <t>Urgent Opening for Azure Data Engineer for Tech M for Pan India...</t>
  </si>
  <si>
    <t>Discovery Data Scientist</t>
  </si>
  <si>
    <t>Exscientia</t>
  </si>
  <si>
    <t>Wellsburg, WV</t>
  </si>
  <si>
    <t>['r', 'python', 'sql', 'sas', 'sas', 'alteryx', 'tableau']</t>
  </si>
  <si>
    <t>{'analyst_tools': ['sas', 'alteryx', 'tableau'], 'programming': ['r', 'python', 'sql', 'sas']}</t>
  </si>
  <si>
    <t>Graduate Quantitative Analyst</t>
  </si>
  <si>
    <t>['r', 'bash', 'azure', 'windows', 'linux']</t>
  </si>
  <si>
    <t>{'cloud': ['azure'], 'os': ['windows', 'linux'], 'programming': ['r', 'bash']}</t>
  </si>
  <si>
    <t>Data Scientist for Quantitative Risk Analysis</t>
  </si>
  <si>
    <t>HIR Casa</t>
  </si>
  <si>
    <t>['r', 'python', 'tensorflow', 'excel', 'power bi', 'tableau', 'qlik']</t>
  </si>
  <si>
    <t>{'analyst_tools': ['excel', 'power bi', 'tableau', 'qlik'], 'libraries': ['tensorflow'], 'programming': ['r', 'python']}</t>
  </si>
  <si>
    <t>Business Analyst Automatización</t>
  </si>
  <si>
    <t>Data visualisation engineer</t>
  </si>
  <si>
    <t>Cs&amp;i Senior Engineer</t>
  </si>
  <si>
    <t>Senior Data Analyst, HR Operations</t>
  </si>
  <si>
    <t>['excel', 'powerpoint', 'power bi', 'word', 'outlook']</t>
  </si>
  <si>
    <t>{'analyst_tools': ['excel', 'powerpoint', 'power bi', 'word', 'outlook']}</t>
  </si>
  <si>
    <t>['python', 'sql', 'r', 'sas', 'sas', 'tensorflow', 'pytorch', 'hadoop', 'docker', 'github', 'jenkins', 'kubernetes']</t>
  </si>
  <si>
    <t>{'analyst_tools': ['sas'], 'libraries': ['tensorflow', 'pytorch', 'hadoop'], 'other': ['docker', 'github', 'jenkins', 'kubernetes'], 'programming': ['python', 'sql', 'r', 'sas']}</t>
  </si>
  <si>
    <t>Village, VA</t>
  </si>
  <si>
    <t>Data &amp; Machine Learning Platform Manager</t>
  </si>
  <si>
    <t>via PERSOLKELLY Malaysia</t>
  </si>
  <si>
    <t>Vyzen</t>
  </si>
  <si>
    <t>Data Analyst Jr. (Bilingual)</t>
  </si>
  <si>
    <t>Business Process and Data Engineer</t>
  </si>
  <si>
    <t>via BWXT - BWX Technologies, Inc.</t>
  </si>
  <si>
    <t>Monte San Pietro, Metropolitan City of Bologna, Italy</t>
  </si>
  <si>
    <t>Data Analyst (CAT 1)</t>
  </si>
  <si>
    <t>Shipping Analyst (Maritime/ Data Science/ 2- 5 years exp)</t>
  </si>
  <si>
    <t>Data Engineer (Cloud) - up to 1 billion VNĐ/ year</t>
  </si>
  <si>
    <t>['sql', 'python', 'gcp', 'azure', 'aws', 'redshift', 'databricks', 'airflow', 'flow']</t>
  </si>
  <si>
    <t>{'cloud': ['gcp', 'azure', 'aws', 'redshift', 'databricks'], 'libraries': ['airflow'], 'other': ['flow'], 'programming': ['sql', 'python']}</t>
  </si>
  <si>
    <t>Senior Manager Data Scientist – FR/EN</t>
  </si>
  <si>
    <t>Geospatial Deep Learning Scientist</t>
  </si>
  <si>
    <t>USYS-IBZ</t>
  </si>
  <si>
    <t>Learning Analyst ( Data Analysis / Public Service / West )</t>
  </si>
  <si>
    <t>['python', 'sql', 'julia', 'aws', 'redshift', 'snowflake', 'pyspark', 'gitlab', 'jira', 'slack']</t>
  </si>
  <si>
    <t>{'async': ['jira'], 'cloud': ['aws', 'redshift', 'snowflake'], 'libraries': ['pyspark'], 'other': ['gitlab'], 'programming': ['python', 'sql', 'julia'], 'sync': ['slack']}</t>
  </si>
  <si>
    <t>Data Scientist - Contrôle de gestion</t>
  </si>
  <si>
    <t>ASO4 Data Engineer</t>
  </si>
  <si>
    <t>Applications Analyst</t>
  </si>
  <si>
    <t>South City Hospital</t>
  </si>
  <si>
    <t>['go', 'sql', 'r', 'power bi', 'tableau']</t>
  </si>
  <si>
    <t>{'analyst_tools': ['power bi', 'tableau'], 'programming': ['go', 'sql', 'r']}</t>
  </si>
  <si>
    <t>['databricks', 'airflow', 'kubernetes']</t>
  </si>
  <si>
    <t>{'cloud': ['databricks'], 'libraries': ['airflow'], 'other': ['kubernetes']}</t>
  </si>
  <si>
    <t>BiORG</t>
  </si>
  <si>
    <t>Experimentation Analyst</t>
  </si>
  <si>
    <t>Data Scientist - Python or R or Java - REMOTE WORK 43009</t>
  </si>
  <si>
    <t>['sql', 'r', 'python', 'java', 'c++', 'c#', 'scala', 'sas', 'sas', 'matlab']</t>
  </si>
  <si>
    <t>{'analyst_tools': ['sas'], 'programming': ['sql', 'r', 'python', 'java', 'c++', 'c#', 'scala', 'sas', 'matlab']}</t>
  </si>
  <si>
    <t>['sql', 'mysql', 'oracle', 'spark', 'kafka', 'airflow']</t>
  </si>
  <si>
    <t>{'cloud': ['oracle'], 'databases': ['mysql'], 'libraries': ['spark', 'kafka', 'airflow'], 'programming': ['sql']}</t>
  </si>
  <si>
    <t>M&amp;E and Data Analysis Associate</t>
  </si>
  <si>
    <t>Segal Family Foundation</t>
  </si>
  <si>
    <t>['go', 'excel', 'sheets', 'slack', 'zoom']</t>
  </si>
  <si>
    <t>{'analyst_tools': ['excel', 'sheets'], 'programming': ['go'], 'sync': ['slack', 'zoom']}</t>
  </si>
  <si>
    <t>Cooptalis</t>
  </si>
  <si>
    <t>['javascript', 'python', 'c#', 'c++', 'sql', 'r', 'sas', 'sas', 'c', 'snowflake', 'excel', 'spss', 'power bi', 'tableau']</t>
  </si>
  <si>
    <t>{'analyst_tools': ['sas', 'excel', 'spss', 'power bi', 'tableau'], 'cloud': ['snowflake'], 'programming': ['javascript', 'python', 'c#', 'c++', 'sql', 'r', 'sas', 'c']}</t>
  </si>
  <si>
    <t>Analyst, Campaign Operations-kuala Lumpur</t>
  </si>
  <si>
    <t>Central Monitor</t>
  </si>
  <si>
    <t>Clinical Data Scientist II (Medical Claims)</t>
  </si>
  <si>
    <t>via OpenJobs</t>
  </si>
  <si>
    <t>Data engineer – Airflow – Junior (H/F)</t>
  </si>
  <si>
    <t>['databricks', 'airflow', 'pyspark', 'terraform']</t>
  </si>
  <si>
    <t>{'cloud': ['databricks'], 'libraries': ['airflow', 'pyspark'], 'other': ['terraform']}</t>
  </si>
  <si>
    <t>Vinci Groupe</t>
  </si>
  <si>
    <t>['sql', 'python', 'nosql', 'shell', 'aws', 'redshift', 'snowflake', 'spark', 'pyspark', 'unix']</t>
  </si>
  <si>
    <t>{'cloud': ['aws', 'redshift', 'snowflake'], 'libraries': ['spark', 'pyspark'], 'os': ['unix'], 'programming': ['sql', 'python', 'nosql', 'shell']}</t>
  </si>
  <si>
    <t>Software Engineer AI/ML</t>
  </si>
  <si>
    <t>four40</t>
  </si>
  <si>
    <t>Ask IT Consulting</t>
  </si>
  <si>
    <t>Software Development Engineer II - Data Pipelines</t>
  </si>
  <si>
    <t>Data Governance Analyst - Remote</t>
  </si>
  <si>
    <t>Engineering Data Administrator</t>
  </si>
  <si>
    <t>['c', 'postgresql', 'spark', 'hadoop']</t>
  </si>
  <si>
    <t>{'databases': ['postgresql'], 'libraries': ['spark', 'hadoop'], 'programming': ['c']}</t>
  </si>
  <si>
    <t>Lead Risk Quantification Analyst -- Remote</t>
  </si>
  <si>
    <t>Offshore senior consultant- Data Science &amp; Analytics (Data Science...</t>
  </si>
  <si>
    <t>D Recruitment Company</t>
  </si>
  <si>
    <t>['sql', 'python', 'gcp', 'aws', 'bigquery', 'airflow', 'tableau', 'excel']</t>
  </si>
  <si>
    <t>{'analyst_tools': ['tableau', 'excel'], 'cloud': ['gcp', 'aws', 'bigquery'], 'libraries': ['airflow'], 'programming': ['sql', 'python']}</t>
  </si>
  <si>
    <t>Big Data Engineer (part-time possible, all genders)</t>
  </si>
  <si>
    <t>['python', 'java', 'c++', 'aws', 'gcp', 'azure', 'hadoop', 'spark']</t>
  </si>
  <si>
    <t>{'cloud': ['aws', 'gcp', 'azure'], 'libraries': ['hadoop', 'spark'], 'programming': ['python', 'java', 'c++']}</t>
  </si>
  <si>
    <t>Red Team Security Engineer</t>
  </si>
  <si>
    <t>JN Data</t>
  </si>
  <si>
    <t>['python', 'go', 'shell', 'linux', 'windows']</t>
  </si>
  <si>
    <t>{'os': ['linux', 'windows'], 'programming': ['python', 'go', 'shell']}</t>
  </si>
  <si>
    <t>Digital Analyst Europe</t>
  </si>
  <si>
    <t>Etoy, Switzerland</t>
  </si>
  <si>
    <t>Chiquita Brands International Sàrl</t>
  </si>
  <si>
    <t>Royal Agrifirm Group</t>
  </si>
  <si>
    <t>['python', 'sql', 'scikit-learn', 'numpy', 'pandas']</t>
  </si>
  <si>
    <t>{'libraries': ['scikit-learn', 'numpy', 'pandas'], 'programming': ['python', 'sql']}</t>
  </si>
  <si>
    <t>Childish.AI - Data Science and AI</t>
  </si>
  <si>
    <t>Senior Azure Data Engineer @ Infosys Consulting</t>
  </si>
  <si>
    <t>The AF Group</t>
  </si>
  <si>
    <t>IT Operations Analyst Ii</t>
  </si>
  <si>
    <t>['go', 'vmware', 'windows', 'linux']</t>
  </si>
  <si>
    <t>{'cloud': ['vmware'], 'os': ['windows', 'linux'], 'programming': ['go']}</t>
  </si>
  <si>
    <t>UpNano GmbH</t>
  </si>
  <si>
    <t>Clinical Practice Data Analyst Specialist - Cardiovascular...</t>
  </si>
  <si>
    <t>Malware Analyst III</t>
  </si>
  <si>
    <t>Finaro</t>
  </si>
  <si>
    <t>['sql', 't-sql', 'python', 'scala', 'r', 'java', 'databricks', 'pyspark']</t>
  </si>
  <si>
    <t>{'cloud': ['databricks'], 'libraries': ['pyspark'], 'programming': ['sql', 't-sql', 'python', 'scala', 'r', 'java']}</t>
  </si>
  <si>
    <t>Product Innovation Engineer</t>
  </si>
  <si>
    <t>Managing Consultant, Data Insights</t>
  </si>
  <si>
    <t>['sql', 'r', 'python', 'spss', 'jira', 'asana', 'wrike']</t>
  </si>
  <si>
    <t>{'analyst_tools': ['spss'], 'async': ['jira', 'asana', 'wrike'], 'programming': ['sql', 'r', 'python']}</t>
  </si>
  <si>
    <t>Promatis Software Gmbh</t>
  </si>
  <si>
    <t>['nosql', 'r', 'oracle', 'snowflake', 'hadoop', 'spark']</t>
  </si>
  <si>
    <t>{'cloud': ['oracle', 'snowflake'], 'libraries': ['hadoop', 'spark'], 'programming': ['nosql', 'r']}</t>
  </si>
  <si>
    <t>Data Analyst / Data Science _ Any Graduate</t>
  </si>
  <si>
    <t>['python', 'vba', 'pandas', 'numpy', 'alteryx', 'excel', 'flow']</t>
  </si>
  <si>
    <t>{'analyst_tools': ['alteryx', 'excel'], 'libraries': ['pandas', 'numpy'], 'other': ['flow'], 'programming': ['python', 'vba']}</t>
  </si>
  <si>
    <t>Kaizen Blitz Analytics</t>
  </si>
  <si>
    <t>['python', 'shell', 'selenium']</t>
  </si>
  <si>
    <t>{'libraries': ['selenium'], 'programming': ['python', 'shell']}</t>
  </si>
  <si>
    <t>['sql', 'python', 'r', 'spring', 'excel']</t>
  </si>
  <si>
    <t>{'analyst_tools': ['excel'], 'libraries': ['spring'], 'programming': ['sql', 'python', 'r']}</t>
  </si>
  <si>
    <t>['python', 'sql', 'numpy', 'pandas', 'plotly', 'pytorch', 'tensorflow', 'unix', 'git']</t>
  </si>
  <si>
    <t>{'libraries': ['numpy', 'pandas', 'plotly', 'pytorch', 'tensorflow'], 'os': ['unix'], 'other': ['git'], 'programming': ['python', 'sql']}</t>
  </si>
  <si>
    <t>Data Engineer, Product</t>
  </si>
  <si>
    <t>['sql', 'hadoop', 'spark', 'kafka', 'express']</t>
  </si>
  <si>
    <t>{'libraries': ['hadoop', 'spark', 'kafka'], 'programming': ['sql'], 'webframeworks': ['express']}</t>
  </si>
  <si>
    <t>Data Scientist II, Global Accounts Receivable Data Analytics</t>
  </si>
  <si>
    <t>['sql', 'scala', 'python', 'r', 'sas', 'sas', 'matlab', 'perl', 'pyspark', 'flow']</t>
  </si>
  <si>
    <t>{'analyst_tools': ['sas'], 'libraries': ['pyspark'], 'other': ['flow'], 'programming': ['sql', 'scala', 'python', 'r', 'sas', 'matlab', 'perl']}</t>
  </si>
  <si>
    <t>Backend Software Engineer II, Experiences Feature Services</t>
  </si>
  <si>
    <t>Kontakt</t>
  </si>
  <si>
    <t>"OT Comms engineer"</t>
  </si>
  <si>
    <t>Sr. Data Engineer - Microsoft &amp; AWS Environment</t>
  </si>
  <si>
    <t>['postgresql', 'aws', 'redshift', 'databricks', 'spark', 'flow']</t>
  </si>
  <si>
    <t>{'cloud': ['aws', 'redshift', 'databricks'], 'databases': ['postgresql'], 'libraries': ['spark'], 'other': ['flow']}</t>
  </si>
  <si>
    <t>Mid/sr Data Analyst</t>
  </si>
  <si>
    <t>['no-sql', 'sql', 'oracle', 'hadoop', 'kafka', 'linux', 'git']</t>
  </si>
  <si>
    <t>{'cloud': ['oracle'], 'libraries': ['hadoop', 'kafka'], 'os': ['linux'], 'other': ['git'], 'programming': ['no-sql', 'sql']}</t>
  </si>
  <si>
    <t>Director of Data Science &amp; Machine Learning</t>
  </si>
  <si>
    <t>Consultancy - National Migration Data Specialist</t>
  </si>
  <si>
    <t>['oracle', 'aws', 'linux', 'windows']</t>
  </si>
  <si>
    <t>{'cloud': ['oracle', 'aws'], 'os': ['linux', 'windows']}</t>
  </si>
  <si>
    <t>Data Scientist Lead-Hybrid</t>
  </si>
  <si>
    <t>MORALES COWORK</t>
  </si>
  <si>
    <t>['go', 'python', 'sql', 'bigquery', 'tensorflow', 'airflow']</t>
  </si>
  <si>
    <t>{'cloud': ['bigquery'], 'libraries': ['tensorflow', 'airflow'], 'programming': ['go', 'python', 'sql']}</t>
  </si>
  <si>
    <t>['java', 'r', 'python', 'c++', 'sql', 'sas', 'sas', 'c', 'javascript', 'mongodb', 'mongodb', 'nosql', 't-sql', 'mysql', 'sql server', 'redis', 'dynamodb', 'snowflake', 'azure', 'aws', 'oracle', 'opencv', 'hadoop', 'spss', 'tableau', 'sap', 'excel', 'ssis']</t>
  </si>
  <si>
    <t>{'analyst_tools': ['sas', 'spss', 'tableau', 'sap', 'excel', 'ssis'], 'cloud': ['snowflake', 'azure', 'aws', 'oracle'], 'databases': ['mongodb', 'mysql', 'sql server', 'redis', 'dynamodb'], 'libraries': ['opencv', 'hadoop'], 'programming': ['java', 'r', 'python', 'c++', 'sql', 'sas', 'c', 'javascript', 'mongodb', 'nosql', 't-sql']}</t>
  </si>
  <si>
    <t>['c', 'c++', 'python', 'matlab', 'linux', 'docker']</t>
  </si>
  <si>
    <t>{'os': ['linux'], 'other': ['docker'], 'programming': ['c', 'c++', 'python', 'matlab']}</t>
  </si>
  <si>
    <t>2020485 - Senior Marketing Operations Analyst</t>
  </si>
  <si>
    <t>Pilvo</t>
  </si>
  <si>
    <t>['html', 'gdpr', 'flow']</t>
  </si>
  <si>
    <t>{'libraries': ['gdpr'], 'other': ['flow'], 'programming': ['html']}</t>
  </si>
  <si>
    <t>Responsable d'Entité Big Data H/F</t>
  </si>
  <si>
    <t>['r', 'python', 'aws', 'power bi', 'git']</t>
  </si>
  <si>
    <t>{'analyst_tools': ['power bi'], 'cloud': ['aws'], 'other': ['git'], 'programming': ['r', 'python']}</t>
  </si>
  <si>
    <t>['python', 'express', 'cognos', 'power bi', 'tableau', 'excel']</t>
  </si>
  <si>
    <t>{'analyst_tools': ['cognos', 'power bi', 'tableau', 'excel'], 'programming': ['python'], 'webframeworks': ['express']}</t>
  </si>
  <si>
    <t>['python', 'azure', 'docker', 'git', 'github', 'gitlab']</t>
  </si>
  <si>
    <t>{'cloud': ['azure'], 'other': ['docker', 'git', 'github', 'gitlab'], 'programming': ['python']}</t>
  </si>
  <si>
    <t>['power bi', 'dax', 'excel', 'outlook']</t>
  </si>
  <si>
    <t>{'analyst_tools': ['power bi', 'dax', 'excel', 'outlook']}</t>
  </si>
  <si>
    <t>['redshift', 'bigquery', 'looker', 'tableau', 'unity']</t>
  </si>
  <si>
    <t>{'analyst_tools': ['looker', 'tableau'], 'cloud': ['redshift', 'bigquery'], 'other': ['unity']}</t>
  </si>
  <si>
    <t>Sr. Data Analyst - New York or Remote - Now Hiring</t>
  </si>
  <si>
    <t>Stage | Traffic Manager BILINGUE ALLEMAND (H/F)</t>
  </si>
  <si>
    <t>Alternance - Data Scientist - Projet Business H/F</t>
  </si>
  <si>
    <t>['go', 'python', 'azure', 'databricks']</t>
  </si>
  <si>
    <t>{'cloud': ['azure', 'databricks'], 'programming': ['go', 'python']}</t>
  </si>
  <si>
    <t>Industrial Senior Engineer</t>
  </si>
  <si>
    <t>Sod &amp; Critical Access Analyst</t>
  </si>
  <si>
    <t>Consultant expérimenté Data Engineer</t>
  </si>
  <si>
    <t>Vedal Media Kft</t>
  </si>
  <si>
    <t>['sql', 'python', 'javascript', 'php', 'sql server', 'excel']</t>
  </si>
  <si>
    <t>{'analyst_tools': ['excel'], 'databases': ['sql server'], 'programming': ['sql', 'python', 'javascript', 'php']}</t>
  </si>
  <si>
    <t>['aws', 'selenium', 'excel', 'git', 'jira']</t>
  </si>
  <si>
    <t>{'analyst_tools': ['excel'], 'async': ['jira'], 'cloud': ['aws'], 'libraries': ['selenium'], 'other': ['git']}</t>
  </si>
  <si>
    <t>['python', 'aws', 'gcp', 'pytorch', 'tensorflow', 'keras', 'numpy']</t>
  </si>
  <si>
    <t>{'cloud': ['aws', 'gcp'], 'libraries': ['pytorch', 'tensorflow', 'keras', 'numpy'], 'programming': ['python']}</t>
  </si>
  <si>
    <t>Principal Analyst, Enterprise Visualization &amp; Reporting - Now Hiring</t>
  </si>
  <si>
    <t>['sql', 'power bi', 'dax', 'jira']</t>
  </si>
  <si>
    <t>{'analyst_tools': ['power bi', 'dax'], 'async': ['jira'], 'programming': ['sql']}</t>
  </si>
  <si>
    <t>AWS Redshift Data Engineer</t>
  </si>
  <si>
    <t>['python', 'cassandra', 'redshift', 'databricks', 'spark', 'hadoop']</t>
  </si>
  <si>
    <t>{'cloud': ['redshift', 'databricks'], 'databases': ['cassandra'], 'libraries': ['spark', 'hadoop'], 'programming': ['python']}</t>
  </si>
  <si>
    <t>North American Production Sharing de México S.A. de C.V.</t>
  </si>
  <si>
    <t>DATA ANALYST/SPECIALIST Case Management Department MMH</t>
  </si>
  <si>
    <t>Manatee Memorial Hospital</t>
  </si>
  <si>
    <t>['sql', 'nosql', 'python', 'perl', 'shell', 'postgresql', 'mysql', 'aws', 'spark', 'ssis', 'yarn']</t>
  </si>
  <si>
    <t>{'analyst_tools': ['ssis'], 'cloud': ['aws'], 'databases': ['postgresql', 'mysql'], 'libraries': ['spark'], 'other': ['yarn'], 'programming': ['sql', 'nosql', 'python', 'perl', 'shell']}</t>
  </si>
  <si>
    <t>Data Scientist / Developer (Jr. / Mid - level) Jobs</t>
  </si>
  <si>
    <t>Al Sadat Marketing</t>
  </si>
  <si>
    <t>Cleared Data Scientist (All Levels)</t>
  </si>
  <si>
    <t>SNC</t>
  </si>
  <si>
    <t>Senior Linux Python Engineer</t>
  </si>
  <si>
    <t>Crown Coffee Pte. Ltd.</t>
  </si>
  <si>
    <t>FinTech Data Analyst  (f/m/x) | Data Migration</t>
  </si>
  <si>
    <t>QPLIX | Wealth Management Software</t>
  </si>
  <si>
    <t>['python', 'sql', 'aws', 'snowflake', 'spark', 'airflow']</t>
  </si>
  <si>
    <t>{'cloud': ['aws', 'snowflake'], 'libraries': ['spark', 'airflow'], 'programming': ['python', 'sql']}</t>
  </si>
  <si>
    <t>Informatica ETL Developer</t>
  </si>
  <si>
    <t>Clayton-le-Moors, Accrington, UK</t>
  </si>
  <si>
    <t>via Otter Products - ICIMS</t>
  </si>
  <si>
    <t>IT Desktop Support Engineer</t>
  </si>
  <si>
    <t>Brown &amp; Brown, Inc.</t>
  </si>
  <si>
    <t>Self-employed</t>
  </si>
  <si>
    <t>Data Scientist Analyst / Orlando, FL</t>
  </si>
  <si>
    <t>Databricks PySpark Data Engineering</t>
  </si>
  <si>
    <t>Bilvantis Technologies</t>
  </si>
  <si>
    <t>['sql', 'databricks', 'aws', 'azure', 'pyspark', 'git']</t>
  </si>
  <si>
    <t>{'cloud': ['databricks', 'aws', 'azure'], 'libraries': ['pyspark'], 'other': ['git'], 'programming': ['sql']}</t>
  </si>
  <si>
    <t>Junior data analyst / junior process mining tanácsadó</t>
  </si>
  <si>
    <t>Vialto Consulting Ltd.</t>
  </si>
  <si>
    <t>IT Governance Analyst I</t>
  </si>
  <si>
    <t>['javascript', 'python', 'oracle']</t>
  </si>
  <si>
    <t>{'cloud': ['oracle'], 'programming': ['javascript', 'python']}</t>
  </si>
  <si>
    <t>Madras, OR</t>
  </si>
  <si>
    <t>Philips North America</t>
  </si>
  <si>
    <t>['python', 'sql', 'sql server', 'azure', 'databricks', 'pandas', 'numpy', 'pyspark']</t>
  </si>
  <si>
    <t>{'cloud': ['azure', 'databricks'], 'databases': ['sql server'], 'libraries': ['pandas', 'numpy', 'pyspark'], 'programming': ['python', 'sql']}</t>
  </si>
  <si>
    <t>(Retail Tech) Data Scientist JR ADV</t>
  </si>
  <si>
    <t>M365 Engineer in Amsterdam</t>
  </si>
  <si>
    <t>AUSTRALASIA RECYCLING SDN BHD</t>
  </si>
  <si>
    <t>['sql', 'scala', 'python', 'r', 'vba', 'sas', 'sas', 'c', 'aws', 'spark', 'excel', 'spss']</t>
  </si>
  <si>
    <t>{'analyst_tools': ['sas', 'excel', 'spss'], 'cloud': ['aws'], 'libraries': ['spark'], 'programming': ['sql', 'scala', 'python', 'r', 'vba', 'sas', 'c']}</t>
  </si>
  <si>
    <t>MONEYME</t>
  </si>
  <si>
    <t>['python', 'sql', 'dynamodb', 'azure', 'aws', 'power bi', 'git']</t>
  </si>
  <si>
    <t>{'analyst_tools': ['power bi'], 'cloud': ['azure', 'aws'], 'databases': ['dynamodb'], 'other': ['git'], 'programming': ['python', 'sql']}</t>
  </si>
  <si>
    <t>Smart Start R&amp;D Engineer | Data Analyst for Artificial...</t>
  </si>
  <si>
    <t>['go', 'python', 'sql', 'hadoop', 'gitlab']</t>
  </si>
  <si>
    <t>{'libraries': ['hadoop'], 'other': ['gitlab'], 'programming': ['go', 'python', 'sql']}</t>
  </si>
  <si>
    <t>EMR Data Analyst</t>
  </si>
  <si>
    <t>Data Manager Lead</t>
  </si>
  <si>
    <t>Retail Contract Analyst IV</t>
  </si>
  <si>
    <t>P&amp;O Data Analyst</t>
  </si>
  <si>
    <t>SAP Master Data consultant</t>
  </si>
  <si>
    <t>Staff Cloud Engineer</t>
  </si>
  <si>
    <t>['python', 'aws', 'terraform', 'pulumi', 'kubernetes']</t>
  </si>
  <si>
    <t>{'cloud': ['aws'], 'other': ['terraform', 'pulumi', 'kubernetes'], 'programming': ['python']}</t>
  </si>
  <si>
    <t>Nnj750) C213</t>
  </si>
  <si>
    <t>['python', 'sql', 'snowflake', 'azure', 'oracle']</t>
  </si>
  <si>
    <t>{'cloud': ['snowflake', 'azure', 'oracle'], 'programming': ['python', 'sql']}</t>
  </si>
  <si>
    <t>['sql', 'javascript', 'python', 't-sql', 'aws', 'spark', 'kafka', 'hadoop', 'pyspark']</t>
  </si>
  <si>
    <t>{'cloud': ['aws'], 'libraries': ['spark', 'kafka', 'hadoop', 'pyspark'], 'programming': ['sql', 'javascript', 'python', 't-sql']}</t>
  </si>
  <si>
    <t>Harinsa Qatar</t>
  </si>
  <si>
    <t>CCHN</t>
  </si>
  <si>
    <t>BetterYou</t>
  </si>
  <si>
    <t>['python', 'sql', 'javascript', 'firestore', 'bigquery', 'oracle', 'gcp', 'redshift', 'spark', 'tableau', 'power bi']</t>
  </si>
  <si>
    <t>{'analyst_tools': ['tableau', 'power bi'], 'cloud': ['bigquery', 'oracle', 'gcp', 'redshift'], 'databases': ['firestore'], 'libraries': ['spark'], 'programming': ['python', 'sql', 'javascript']}</t>
  </si>
  <si>
    <t>Internships in Data Science, Operations Research, Math and Statistics</t>
  </si>
  <si>
    <t>['r', 'sas', 'sas', 'shell', 'python', 'c', 'sql', 'mongodb', 'mongodb', 'neo4j', 'aws', 'scikit-learn', 'numpy', 'pandas', 'jupyter', 'unix', 'spss']</t>
  </si>
  <si>
    <t>{'analyst_tools': ['sas', 'spss'], 'cloud': ['aws'], 'databases': ['mongodb', 'neo4j'], 'libraries': ['scikit-learn', 'numpy', 'pandas', 'jupyter'], 'os': ['unix'], 'programming': ['r', 'sas', 'shell', 'python', 'c', 'sql', 'mongodb']}</t>
  </si>
  <si>
    <t>Thailand   (+16 others)</t>
  </si>
  <si>
    <t>Data Scientist @ Bizzy in Ghent</t>
  </si>
  <si>
    <t>['python', 'azure', 'gcp', 'numpy', 'pandas', 'git']</t>
  </si>
  <si>
    <t>{'cloud': ['azure', 'gcp'], 'libraries': ['numpy', 'pandas'], 'other': ['git'], 'programming': ['python']}</t>
  </si>
  <si>
    <t>['sas', 'sas', 'sql', 'vba', 'r', 'c', 'crystal', 'excel', 'sharepoint', 'spss', 'power bi']</t>
  </si>
  <si>
    <t>{'analyst_tools': ['sas', 'excel', 'sharepoint', 'spss', 'power bi'], 'programming': ['sas', 'sql', 'vba', 'r', 'c', 'crystal']}</t>
  </si>
  <si>
    <t>['python', 'sql', 'powershell', 'windows', 'linux', 'excel', 'notion']</t>
  </si>
  <si>
    <t>{'analyst_tools': ['excel'], 'async': ['notion'], 'os': ['windows', 'linux'], 'programming': ['python', 'sql', 'powershell']}</t>
  </si>
  <si>
    <t>Databricks PySpark Data Engineer</t>
  </si>
  <si>
    <t>['perl', 'powershell', 'sql', 'javascript', 'sql server', 'windows', 'excel']</t>
  </si>
  <si>
    <t>{'analyst_tools': ['excel'], 'databases': ['sql server'], 'os': ['windows'], 'programming': ['perl', 'powershell', 'sql', 'javascript']}</t>
  </si>
  <si>
    <t>Idc Technologies (singapore) Pte. Ltd.</t>
  </si>
  <si>
    <t>['python', 'sql', 'snowflake', 'aws', 'airflow', 'power bi', 'tableau']</t>
  </si>
  <si>
    <t>{'analyst_tools': ['power bi', 'tableau'], 'cloud': ['snowflake', 'aws'], 'libraries': ['airflow'], 'programming': ['python', 'sql']}</t>
  </si>
  <si>
    <t>Data Analyst - Clinical Quality, Hybrid</t>
  </si>
  <si>
    <t>Ultimate HR Solutions</t>
  </si>
  <si>
    <t>Speech and Text Analytics DevOps</t>
  </si>
  <si>
    <t>Senior Data Scientist Assortment Quality</t>
  </si>
  <si>
    <t>['python', 'sql', 'bigquery', 'tensorflow', 'pytorch', 'word']</t>
  </si>
  <si>
    <t>{'analyst_tools': ['word'], 'cloud': ['bigquery'], 'libraries': ['tensorflow', 'pytorch'], 'programming': ['python', 'sql']}</t>
  </si>
  <si>
    <t>IT Project Scientist I - RI Data Mgmt &amp; Sharing</t>
  </si>
  <si>
    <t>Data Analyst - Apple Operations (11 month contract)</t>
  </si>
  <si>
    <t>['sql', 'r', 'go', 'arch', 'excel']</t>
  </si>
  <si>
    <t>{'analyst_tools': ['excel'], 'os': ['arch'], 'programming': ['sql', 'r', 'go']}</t>
  </si>
  <si>
    <t>['vue', 'excel', 'cognos', 'flow']</t>
  </si>
  <si>
    <t>{'analyst_tools': ['excel', 'cognos'], 'other': ['flow'], 'webframeworks': ['vue']}</t>
  </si>
  <si>
    <t>Senior Data Engineer - FinTech - London/Hybrid</t>
  </si>
  <si>
    <t>Senior Data Sciences</t>
  </si>
  <si>
    <t>Senior Master Data Management (MDM) Analyst - Fully remote. Job in...</t>
  </si>
  <si>
    <t>Senior Data Engineer - Berlin</t>
  </si>
  <si>
    <t>via Redwood City CA Geebo.com Free Classifieds Ads - Geebo</t>
  </si>
  <si>
    <t>Sr. Looker Developer</t>
  </si>
  <si>
    <t>Data Quality Analyst H/F</t>
  </si>
  <si>
    <t>Cloud Data Engineer (Hybrid)</t>
  </si>
  <si>
    <t>Model &amp; Data Analyst</t>
  </si>
  <si>
    <t>Direct technologies</t>
  </si>
  <si>
    <t>['sql', 'aws', 'excel', 'kubernetes']</t>
  </si>
  <si>
    <t>{'analyst_tools': ['excel'], 'cloud': ['aws'], 'other': ['kubernetes'], 'programming': ['sql']}</t>
  </si>
  <si>
    <t>Data Analyst (w/d/m) mit Schwerpunkt Datenqualität</t>
  </si>
  <si>
    <t>EWE Tel GmbH</t>
  </si>
  <si>
    <t>บริษัท มิเนอร์วา คอนซัลแตนท์ จำกัด</t>
  </si>
  <si>
    <t>['sql', 'sas', 'sas', 'sql server', 'hadoop', 'ssis', 'ssrs', 'power bi']</t>
  </si>
  <si>
    <t>{'analyst_tools': ['sas', 'ssis', 'ssrs', 'power bi'], 'databases': ['sql server'], 'libraries': ['hadoop'], 'programming': ['sql', 'sas']}</t>
  </si>
  <si>
    <t>Data Analytics/ Science Intern</t>
  </si>
  <si>
    <t>['sql', 'python', 'arch', 'power bi', 'alteryx', 'excel']</t>
  </si>
  <si>
    <t>{'analyst_tools': ['power bi', 'alteryx', 'excel'], 'os': ['arch'], 'programming': ['sql', 'python']}</t>
  </si>
  <si>
    <t>Medior/Senior PowerBI Consultant</t>
  </si>
  <si>
    <t>C-Clear Partners</t>
  </si>
  <si>
    <t>['sql', 'r', 'python', 'power bi', 'dax', 'tableau', 'qlik', 'looker']</t>
  </si>
  <si>
    <t>{'analyst_tools': ['power bi', 'dax', 'tableau', 'qlik', 'looker'], 'programming': ['sql', 'r', 'python']}</t>
  </si>
  <si>
    <t>['python', 'sql', 'postgresql', 'docker', 'github']</t>
  </si>
  <si>
    <t>{'databases': ['postgresql'], 'other': ['docker', 'github'], 'programming': ['python', 'sql']}</t>
  </si>
  <si>
    <t>Application Analyst Junior</t>
  </si>
  <si>
    <t>Business Intelligence Analyst – Manager</t>
  </si>
  <si>
    <t>Sismanage Integrated Solutions</t>
  </si>
  <si>
    <t>Data Analyst | Data Scientist Trainee</t>
  </si>
  <si>
    <t>Zoomph</t>
  </si>
  <si>
    <t>['sql', 'python', 'aws', 'azure', 'snowflake', 'graphql', 'gdpr', 'ssis', 'tableau', 'flow']</t>
  </si>
  <si>
    <t>{'analyst_tools': ['ssis', 'tableau'], 'cloud': ['aws', 'azure', 'snowflake'], 'libraries': ['graphql', 'gdpr'], 'other': ['flow'], 'programming': ['sql', 'python']}</t>
  </si>
  <si>
    <t>Reliable Electrical &amp; Sanitary Materials Trading LLC</t>
  </si>
  <si>
    <t>['sql', 'python', 'pandas', 'flask', 'django', 'flow']</t>
  </si>
  <si>
    <t>{'libraries': ['pandas'], 'other': ['flow'], 'programming': ['sql', 'python'], 'webframeworks': ['flask', 'django']}</t>
  </si>
  <si>
    <t>['python', 'sql', 'azure', 'aws', 'scikit-learn', 'tensorflow', 'keras', 'pytorch']</t>
  </si>
  <si>
    <t>{'cloud': ['azure', 'aws'], 'libraries': ['scikit-learn', 'tensorflow', 'keras', 'pytorch'], 'programming': ['python', 'sql']}</t>
  </si>
  <si>
    <t>['python', 'r', 'sas', 'sas', 'azure', 'alteryx', 'spss']</t>
  </si>
  <si>
    <t>{'analyst_tools': ['sas', 'alteryx', 'spss'], 'cloud': ['azure'], 'programming': ['python', 'r', 'sas']}</t>
  </si>
  <si>
    <t>Retail Solutions, Inc.</t>
  </si>
  <si>
    <t>Công Ty TNHH Persolkelly Việt Nam</t>
  </si>
  <si>
    <t>['python', 'sql', 'nosql', 'mongodb', 'mongodb', 'mysql', 'postgresql', 'gcp', 'bigquery', 'kafka', 'linux', 'git', 'docker']</t>
  </si>
  <si>
    <t>{'cloud': ['gcp', 'bigquery'], 'databases': ['mongodb', 'mysql', 'postgresql'], 'libraries': ['kafka'], 'os': ['linux'], 'other': ['git', 'docker'], 'programming': ['python', 'sql', 'nosql', 'mongodb']}</t>
  </si>
  <si>
    <t>['sql', 'python', 'r', 'scala', 'java', 'c++', 'aws', 'azure', 'hadoop', 'power bi', 'tableau']</t>
  </si>
  <si>
    <t>{'analyst_tools': ['power bi', 'tableau'], 'cloud': ['aws', 'azure'], 'libraries': ['hadoop'], 'programming': ['sql', 'python', 'r', 'scala', 'java', 'c++']}</t>
  </si>
  <si>
    <t>Data Engineer (Estate Solutions)</t>
  </si>
  <si>
    <t>['mongodb', 'mongodb', 'java', 'python', 'ruby', 'ruby', 'c', 'c++', 'c#', 'javascript', 'go', 'php', 'perl', 'aws', 'azure', 'linux', 'windows']</t>
  </si>
  <si>
    <t>{'cloud': ['aws', 'azure'], 'databases': ['mongodb'], 'os': ['linux', 'windows'], 'programming': ['mongodb', 'java', 'python', 'ruby', 'c', 'c++', 'c#', 'javascript', 'go', 'php', 'perl'], 'webframeworks': ['ruby']}</t>
  </si>
  <si>
    <t>['sql', 'outlook', 'excel', 'word']</t>
  </si>
  <si>
    <t>{'analyst_tools': ['outlook', 'excel', 'word'], 'programming': ['sql']}</t>
  </si>
  <si>
    <t>VP; Data Engineer III</t>
  </si>
  <si>
    <t>Bank of America, N.A.</t>
  </si>
  <si>
    <t>['sql', 'python', 'scala', 'tableau']</t>
  </si>
  <si>
    <t>{'analyst_tools': ['tableau'], 'programming': ['sql', 'python', 'scala']}</t>
  </si>
  <si>
    <t>['scala', 'sql', 'no-sql', 'databricks', 'snowflake', 'aws', 'azure', 'kafka', 'git', 'jenkins']</t>
  </si>
  <si>
    <t>{'cloud': ['databricks', 'snowflake', 'aws', 'azure'], 'libraries': ['kafka'], 'other': ['git', 'jenkins'], 'programming': ['scala', 'sql', 'no-sql']}</t>
  </si>
  <si>
    <t>NTT DATA SERVICES SINGAPORE PTE. LTD.</t>
  </si>
  <si>
    <t>Zespri International</t>
  </si>
  <si>
    <t>Werkstudent / Praktikant AI &amp; Data Analytics (m/w/d)</t>
  </si>
  <si>
    <t>['sql', 'r', 'python', 'aws', 'oracle', 'redshift', 'excel', 'tableau']</t>
  </si>
  <si>
    <t>{'analyst_tools': ['excel', 'tableau'], 'cloud': ['aws', 'oracle', 'redshift'], 'programming': ['sql', 'r', 'python']}</t>
  </si>
  <si>
    <t>Costa Coffee</t>
  </si>
  <si>
    <t>Advanced Data Engineer. Job in Cincinnati WDTN Jobs</t>
  </si>
  <si>
    <t>Kroger Technology &amp; Digital</t>
  </si>
  <si>
    <t>['sql', 'python', 'databricks', 'azure', 'spark', 'pyspark', 'terraform']</t>
  </si>
  <si>
    <t>{'cloud': ['databricks', 'azure'], 'libraries': ['spark', 'pyspark'], 'other': ['terraform'], 'programming': ['sql', 'python']}</t>
  </si>
  <si>
    <t>Big Data Expert - Riyadh Municipality Project</t>
  </si>
  <si>
    <t>['sql', 'nosql', 'python', 'r', 'hadoop', 'tableau', 'power bi']</t>
  </si>
  <si>
    <t>{'analyst_tools': ['tableau', 'power bi'], 'libraries': ['hadoop'], 'programming': ['sql', 'nosql', 'python', 'r']}</t>
  </si>
  <si>
    <t>Lead Data Scientist. Job in Seaford My Valley Jobs Today</t>
  </si>
  <si>
    <t>Richmond, New Zealand</t>
  </si>
  <si>
    <t>['go', 'windows', 'splunk']</t>
  </si>
  <si>
    <t>{'analyst_tools': ['splunk'], 'os': ['windows'], 'programming': ['go']}</t>
  </si>
  <si>
    <t>Spare Parts Analyst, Latin America, Services</t>
  </si>
  <si>
    <t>บริษัท หลักทรัพย์ กสิกรไทย จำกัด (มหาชน)</t>
  </si>
  <si>
    <t>Praktikant*in im Bereich Data Science (w/m/d)</t>
  </si>
  <si>
    <t>['sql', 'sql server', 'databricks', 'power bi', 'tableau', 'excel', 'word', 'visio', 'powerpoint']</t>
  </si>
  <si>
    <t>{'analyst_tools': ['power bi', 'tableau', 'excel', 'word', 'visio', 'powerpoint'], 'cloud': ['databricks'], 'databases': ['sql server'], 'programming': ['sql']}</t>
  </si>
  <si>
    <t>Gravity AI</t>
  </si>
  <si>
    <t>['python', 'sql', 'pandas', 'numpy', 'matplotlib', 'tableau']</t>
  </si>
  <si>
    <t>{'analyst_tools': ['tableau'], 'libraries': ['pandas', 'numpy', 'matplotlib'], 'programming': ['python', 'sql']}</t>
  </si>
  <si>
    <t>MMI Holdings Ltd</t>
  </si>
  <si>
    <t>Havas Chile</t>
  </si>
  <si>
    <t>Bajaj Allianz General Insurance Company Limited</t>
  </si>
  <si>
    <t>Senior Creative Engineer Salesforce</t>
  </si>
  <si>
    <t>junior it scientist</t>
  </si>
  <si>
    <t>Master Italy</t>
  </si>
  <si>
    <t>Data Analyst (Education Measurement)</t>
  </si>
  <si>
    <t>ConveGenius</t>
  </si>
  <si>
    <t>Ringkas</t>
  </si>
  <si>
    <t>['sql', 'python', 'aws', 'gcp', 'azure', 'airflow', 'tableau', 'power bi', 'git']</t>
  </si>
  <si>
    <t>{'analyst_tools': ['tableau', 'power bi'], 'cloud': ['aws', 'gcp', 'azure'], 'libraries': ['airflow'], 'other': ['git'], 'programming': ['sql', 'python']}</t>
  </si>
  <si>
    <t>Country Operations Analyst</t>
  </si>
  <si>
    <t>International Fund For Agricultural Development</t>
  </si>
  <si>
    <t>Data Engineer Data Integration - Onsite!</t>
  </si>
  <si>
    <t>Data Analyst | Business Analyst Fresher</t>
  </si>
  <si>
    <t>Unite Career Solutions</t>
  </si>
  <si>
    <t>Fracttal Tech</t>
  </si>
  <si>
    <t>Senior Ba</t>
  </si>
  <si>
    <t>IT Data Analyst F/H</t>
  </si>
  <si>
    <t>Meaulne-Vitray, France</t>
  </si>
  <si>
    <t>BERRY WOOD BERRYALLOC</t>
  </si>
  <si>
    <t>['sql', 'excel', 'power bi', 'cognos', 'ssrs']</t>
  </si>
  <si>
    <t>{'analyst_tools': ['excel', 'power bi', 'cognos', 'ssrs'], 'programming': ['sql']}</t>
  </si>
  <si>
    <t>Digital &amp; Analytics Manager (Data Scientist)</t>
  </si>
  <si>
    <t>['python', 'r', 'sql', 'java', 'snowflake', 'power bi']</t>
  </si>
  <si>
    <t>{'analyst_tools': ['power bi'], 'cloud': ['snowflake'], 'programming': ['python', 'r', 'sql', 'java']}</t>
  </si>
  <si>
    <t>Data and Statistical Analyst - health and human services (full-time)</t>
  </si>
  <si>
    <t>Acin</t>
  </si>
  <si>
    <t>['python', 'r', 'sql', 'go', 'power bi']</t>
  </si>
  <si>
    <t>{'analyst_tools': ['power bi'], 'programming': ['python', 'r', 'sql', 'go']}</t>
  </si>
  <si>
    <t>['python', 'sql', 'databricks', 'azure', 'snowflake', 'visio', 'excel', 'microstrategy']</t>
  </si>
  <si>
    <t>{'analyst_tools': ['visio', 'excel', 'microstrategy'], 'cloud': ['databricks', 'azure', 'snowflake'], 'programming': ['python', 'sql']}</t>
  </si>
  <si>
    <t>Formación y Prácticas Desarrollo Web y Big Data</t>
  </si>
  <si>
    <t>KeepCoding</t>
  </si>
  <si>
    <t>Sr. Marketing Analytics Lead</t>
  </si>
  <si>
    <t>Delivery Operations Analyst</t>
  </si>
  <si>
    <t>Staff Machine Learning Engineer - Computer Vision</t>
  </si>
  <si>
    <t>Futuregrowth Asset Management</t>
  </si>
  <si>
    <t>Programme Assistant (Data Analyst) FT, G5, Cairo</t>
  </si>
  <si>
    <t>Associate Principle: Analytics And Data Science</t>
  </si>
  <si>
    <t>SightX AI</t>
  </si>
  <si>
    <t>['python', 'sql', 'postgresql', 'pandas', 'scikit-learn', 'airflow', 'excel']</t>
  </si>
  <si>
    <t>{'analyst_tools': ['excel'], 'databases': ['postgresql'], 'libraries': ['pandas', 'scikit-learn', 'airflow'], 'programming': ['python', 'sql']}</t>
  </si>
  <si>
    <t>TCS Careers 2023 - Jobs Near Me - Data Engineer Post</t>
  </si>
  <si>
    <t>Analyst, data engineering</t>
  </si>
  <si>
    <t>External Bi&amp;a Analyst</t>
  </si>
  <si>
    <t>['css', 'go', 'sql', 'vba', 'excel']</t>
  </si>
  <si>
    <t>{'analyst_tools': ['excel'], 'programming': ['css', 'go', 'sql', 'vba']}</t>
  </si>
  <si>
    <t>['react', 'windows', 'linux']</t>
  </si>
  <si>
    <t>{'libraries': ['react'], 'os': ['windows', 'linux']}</t>
  </si>
  <si>
    <t>PT Bank Aladin Syariah Tbk</t>
  </si>
  <si>
    <t>160over90</t>
  </si>
  <si>
    <t>(Senior) Data Science Consultant*</t>
  </si>
  <si>
    <t>NEW YORKER</t>
  </si>
  <si>
    <t>['windows', 'power bi', 'ssrs', 'ssis']</t>
  </si>
  <si>
    <t>{'analyst_tools': ['power bi', 'ssrs', 'ssis'], 'os': ['windows']}</t>
  </si>
  <si>
    <t>Business Intelligence Consultant (Fleet Data Management and Analysis)</t>
  </si>
  <si>
    <t>['c', 'tableau', 'excel', 'sap']</t>
  </si>
  <si>
    <t>{'analyst_tools': ['tableau', 'excel', 'sap'], 'programming': ['c']}</t>
  </si>
  <si>
    <t>Data Analyst (English Speaker)</t>
  </si>
  <si>
    <t>['azure', 'react', 'power bi']</t>
  </si>
  <si>
    <t>{'analyst_tools': ['power bi'], 'cloud': ['azure'], 'libraries': ['react']}</t>
  </si>
  <si>
    <t>['sql', 'azure', 'databricks', 'word']</t>
  </si>
  <si>
    <t>{'analyst_tools': ['word'], 'cloud': ['azure', 'databricks'], 'programming': ['sql']}</t>
  </si>
  <si>
    <t>AWS data engineer</t>
  </si>
  <si>
    <t>['python', 'sql', 'shell', 'dynamodb', 'aws', 'databricks', 'redshift', 'pyspark', 'airflow', 'github', 'bitbucket']</t>
  </si>
  <si>
    <t>{'cloud': ['aws', 'databricks', 'redshift'], 'databases': ['dynamodb'], 'libraries': ['pyspark', 'airflow'], 'other': ['github', 'bitbucket'], 'programming': ['python', 'sql', 'shell']}</t>
  </si>
  <si>
    <t>REMOTE Senior Data Engineer</t>
  </si>
  <si>
    <t>Lake Oswego, OR</t>
  </si>
  <si>
    <t>['python', 'sql', 'azure', 'databricks', 'snowflake', 'spark', 'pyspark', 'kafka', 'ssis', 'flow']</t>
  </si>
  <si>
    <t>{'analyst_tools': ['ssis'], 'cloud': ['azure', 'databricks', 'snowflake'], 'libraries': ['spark', 'pyspark', 'kafka'], 'other': ['flow'], 'programming': ['python', 'sql']}</t>
  </si>
  <si>
    <t>Senior Bussiness Analyst</t>
  </si>
  <si>
    <t>Ntt Data: Business Analyst</t>
  </si>
  <si>
    <t>Expression of Interest: Data Engineer</t>
  </si>
  <si>
    <t>Us Payroll Production Analyst</t>
  </si>
  <si>
    <t>Green Pace Capital</t>
  </si>
  <si>
    <t>['sql', 'c', 'mysql', 'word', 'excel', 'outlook']</t>
  </si>
  <si>
    <t>{'analyst_tools': ['word', 'excel', 'outlook'], 'databases': ['mysql'], 'programming': ['sql', 'c']}</t>
  </si>
  <si>
    <t>['go', 'python', 'java', 'mysql', 'redis', 'hadoop', 'spark']</t>
  </si>
  <si>
    <t>{'databases': ['mysql', 'redis'], 'libraries': ['hadoop', 'spark'], 'programming': ['go', 'python', 'java']}</t>
  </si>
  <si>
    <t>Engineering Data Lead</t>
  </si>
  <si>
    <t>CSL - Australia</t>
  </si>
  <si>
    <t>SR Business Intelligence Analyst</t>
  </si>
  <si>
    <t>['tableau', 'excel', 'alteryx', 'qlik', 'cognos']</t>
  </si>
  <si>
    <t>{'analyst_tools': ['tableau', 'excel', 'alteryx', 'qlik', 'cognos']}</t>
  </si>
  <si>
    <t>Senior Data Engineer (Portland, OR)</t>
  </si>
  <si>
    <t>Specialist - Business Intelligence - Data Science</t>
  </si>
  <si>
    <t>['vba', 'java', 'python', 'r', 'sas', 'sas', 'oracle', 'scikit-learn', 'pytorch', 'tensorflow', 'tableau', 'power bi']</t>
  </si>
  <si>
    <t>{'analyst_tools': ['sas', 'tableau', 'power bi'], 'cloud': ['oracle'], 'libraries': ['scikit-learn', 'pytorch', 'tensorflow'], 'programming': ['vba', 'java', 'python', 'r', 'sas']}</t>
  </si>
  <si>
    <t>Botle Buhle Brands</t>
  </si>
  <si>
    <t>NTS</t>
  </si>
  <si>
    <t>Data Engineer III Cape Town</t>
  </si>
  <si>
    <t>Npm Integration Engineer</t>
  </si>
  <si>
    <t>['sql', 'shell', 'java', 'html', 'css', 'python', 'perl', 'sas', 'sas', 'sql server', 'oracle', 'hadoop', 'linux', 'windows', 'unix', 'microstrategy', 'cognos']</t>
  </si>
  <si>
    <t>{'analyst_tools': ['sas', 'microstrategy', 'cognos'], 'cloud': ['oracle'], 'databases': ['sql server'], 'libraries': ['hadoop'], 'os': ['linux', 'windows', 'unix'], 'programming': ['sql', 'shell', 'java', 'html', 'css', 'python', 'perl', 'sas']}</t>
  </si>
  <si>
    <t>Sr Med Science Liaison</t>
  </si>
  <si>
    <t>Part Time Analyst</t>
  </si>
  <si>
    <t>HR DATA ANALYST &amp; HRIS H/F/X</t>
  </si>
  <si>
    <t>R.T.B.F.</t>
  </si>
  <si>
    <t>Inventory Analyst - Now Hiring</t>
  </si>
  <si>
    <t>Contact Center – Senior Data Scientist-COR026252</t>
  </si>
  <si>
    <t>['sql', 'scala', 'python', 'azure', 'spark']</t>
  </si>
  <si>
    <t>{'cloud': ['azure'], 'libraries': ['spark'], 'programming': ['sql', 'scala', 'python']}</t>
  </si>
  <si>
    <t>Electronic Data Interchange Business Solutions Analyst</t>
  </si>
  <si>
    <t>Data Scientist/Associate Data scientist- NLP</t>
  </si>
  <si>
    <t>['python', 'c++', 'javascript', 'bash', 'mongo', 'mysql', 'aws', 'gcp', 'azure', 'pytorch', 'keras', 'pandas', 'matplotlib', 'plotly', 'flow', 'docker', 'git']</t>
  </si>
  <si>
    <t>{'cloud': ['aws', 'gcp', 'azure'], 'databases': ['mysql'], 'libraries': ['pytorch', 'keras', 'pandas', 'matplotlib', 'plotly'], 'other': ['flow', 'docker', 'git'], 'programming': ['python', 'c++', 'javascript', 'bash', 'mongo']}</t>
  </si>
  <si>
    <t>Data Visualization Specialist, Subgerencia Visual</t>
  </si>
  <si>
    <t>['sql', 'python', 'html', 'power bi', 'tableau', 'looker']</t>
  </si>
  <si>
    <t>{'analyst_tools': ['power bi', 'tableau', 'looker'], 'programming': ['sql', 'python', 'html']}</t>
  </si>
  <si>
    <t>via ELTE Állásportál</t>
  </si>
  <si>
    <t>NN Biztosító Zrt.</t>
  </si>
  <si>
    <t>['python', 'r', 'julia', 'c++']</t>
  </si>
  <si>
    <t>{'programming': ['python', 'r', 'julia', 'c++']}</t>
  </si>
  <si>
    <t>['sql', 'scala', 'tensorflow', 'pytorch', 'opencv', 'fastapi', 'kubernetes']</t>
  </si>
  <si>
    <t>{'libraries': ['tensorflow', 'pytorch', 'opencv'], 'other': ['kubernetes'], 'programming': ['sql', 'scala'], 'webframeworks': ['fastapi']}</t>
  </si>
  <si>
    <t>Oracle Data Management Analyst (REMOTE)</t>
  </si>
  <si>
    <t>['oracle', 'planner']</t>
  </si>
  <si>
    <t>{'async': ['planner'], 'cloud': ['oracle']}</t>
  </si>
  <si>
    <t>Consultant / Data Analyst Power BI H/F</t>
  </si>
  <si>
    <t>JobXpert</t>
  </si>
  <si>
    <t>Senior Data Engineer Pune</t>
  </si>
  <si>
    <t>via Search Job For Free</t>
  </si>
  <si>
    <t>['python', 'aws', 'scikit-learn', 'tensorflow', 'pytorch', 'pyspark', 'airflow', 'docker', 'github', 'kubernetes']</t>
  </si>
  <si>
    <t>{'cloud': ['aws'], 'libraries': ['scikit-learn', 'tensorflow', 'pytorch', 'pyspark', 'airflow'], 'other': ['docker', 'github', 'kubernetes'], 'programming': ['python']}</t>
  </si>
  <si>
    <t>['go', 'java', 'scala', 'sql', 'nosql', 'python', 'mysql', 'cassandra', 'elasticsearch', 'redis', 'aws', 'gcp', 'hadoop', 'kafka', 'spark', 'airflow']</t>
  </si>
  <si>
    <t>{'cloud': ['aws', 'gcp'], 'databases': ['mysql', 'cassandra', 'elasticsearch', 'redis'], 'libraries': ['hadoop', 'kafka', 'spark', 'airflow'], 'programming': ['go', 'java', 'scala', 'sql', 'nosql', 'python']}</t>
  </si>
  <si>
    <t>['python', 'shell', 'perl', 'java', 'sql', 'go', 'databricks', 'spark']</t>
  </si>
  <si>
    <t>{'cloud': ['databricks'], 'libraries': ['spark'], 'programming': ['python', 'shell', 'perl', 'java', 'sql', 'go']}</t>
  </si>
  <si>
    <t>Data Analyst Sr I - Now Hiring</t>
  </si>
  <si>
    <t>DevOps - Python/java/bigdata/aws</t>
  </si>
  <si>
    <t>Course Data Analyst</t>
  </si>
  <si>
    <t>WebCE</t>
  </si>
  <si>
    <t>Implementation/Conversion Analyst I</t>
  </si>
  <si>
    <t>Cortez, FL</t>
  </si>
  <si>
    <t>['python', 'sql', 'sql server', 'azure', 'airflow', 'kafka', 'selenium', 'node.js', 'angular', 'docker', 'jenkins', 'git']</t>
  </si>
  <si>
    <t>{'cloud': ['azure'], 'databases': ['sql server'], 'libraries': ['airflow', 'kafka', 'selenium'], 'other': ['docker', 'jenkins', 'git'], 'programming': ['python', 'sql'], 'webframeworks': ['node.js', 'angular']}</t>
  </si>
  <si>
    <t>Peoplesoft Business Analyst</t>
  </si>
  <si>
    <t>['sql', 'python', 'redshift', 'jupyter']</t>
  </si>
  <si>
    <t>{'cloud': ['redshift'], 'libraries': ['jupyter'], 'programming': ['sql', 'python']}</t>
  </si>
  <si>
    <t>Senior/ Principal Data Scientist - Real World Data (RWD)</t>
  </si>
  <si>
    <t>1201 F. Hoffmann La Roche AG</t>
  </si>
  <si>
    <t>Automation System Engineer</t>
  </si>
  <si>
    <t>Data DevOps Engineer Pl/Sr, Brazil</t>
  </si>
  <si>
    <t>['python', 'sql', 'nosql', 'aws', 'azure', 'gcp', 'databricks', 'snowflake', 'spark', 'jenkins']</t>
  </si>
  <si>
    <t>{'cloud': ['aws', 'azure', 'gcp', 'databricks', 'snowflake'], 'libraries': ['spark'], 'other': ['jenkins'], 'programming': ['python', 'sql', 'nosql']}</t>
  </si>
  <si>
    <t>Ordinary Folk</t>
  </si>
  <si>
    <t>['sql', 'nosql', 'python', 'java', 'c++', 'scala', 'cassandra', 'bigquery', 'aws', 'redshift', 'hadoop', 'spark', 'kafka', 'airflow', 'flow']</t>
  </si>
  <si>
    <t>{'cloud': ['bigquery', 'aws', 'redshift'], 'databases': ['cassandra'], 'libraries': ['hadoop', 'spark', 'kafka', 'airflow'], 'other': ['flow'], 'programming': ['sql', 'nosql', 'python', 'java', 'c++', 'scala']}</t>
  </si>
  <si>
    <t>Аналитик-исследователь данных</t>
  </si>
  <si>
    <t>Data40</t>
  </si>
  <si>
    <t>via Legal &amp; General America - ICIMS</t>
  </si>
  <si>
    <t>Data Scientist, trainee</t>
  </si>
  <si>
    <t>Data Driven | Data Analyst</t>
  </si>
  <si>
    <t>BI Analyst - 13390353740</t>
  </si>
  <si>
    <t>Siemens Industry Software, S.A. de C.V.</t>
  </si>
  <si>
    <t>['sql', 'javascript', 'python', 'alteryx', 'excel', 'ms access', 'tableau']</t>
  </si>
  <si>
    <t>{'analyst_tools': ['alteryx', 'excel', 'ms access', 'tableau'], 'programming': ['sql', 'javascript', 'python']}</t>
  </si>
  <si>
    <t>Senior Big Data DW/BI Engineer</t>
  </si>
  <si>
    <t>['python', 'sql', 'azure', 'gcp', 'excel', 'tableau']</t>
  </si>
  <si>
    <t>{'analyst_tools': ['excel', 'tableau'], 'cloud': ['azure', 'gcp'], 'programming': ['python', 'sql']}</t>
  </si>
  <si>
    <t>['sql', 'python', 'scala', 'azure', 'databricks', 'spark', 'hadoop', 'kafka', 'ssis', 'power bi', 'flow', 'docker']</t>
  </si>
  <si>
    <t>{'analyst_tools': ['ssis', 'power bi'], 'cloud': ['azure', 'databricks'], 'libraries': ['spark', 'hadoop', 'kafka'], 'other': ['flow', 'docker'], 'programming': ['sql', 'python', 'scala']}</t>
  </si>
  <si>
    <t>Infrastructure Software Engineer</t>
  </si>
  <si>
    <t>Genetika+</t>
  </si>
  <si>
    <t>['python', 'go', 'javascript', 'java', 'sql', 'nosql', 'aws', 'gcp', 'docker', 'kubernetes']</t>
  </si>
  <si>
    <t>{'cloud': ['aws', 'gcp'], 'other': ['docker', 'kubernetes'], 'programming': ['python', 'go', 'javascript', 'java', 'sql', 'nosql']}</t>
  </si>
  <si>
    <t>Internship - Automotive Supply Chain Data Analyst</t>
  </si>
  <si>
    <t>['scala', 'sql', 'python', 'java', 'nosql', 'mongo', 'shell', 'mysql', 'cassandra', 'aws', 'azure', 'redshift', 'snowflake', 'hadoop', 'spark', 'kafka', 'angular']</t>
  </si>
  <si>
    <t>{'cloud': ['aws', 'azure', 'redshift', 'snowflake'], 'databases': ['mysql', 'cassandra'], 'libraries': ['hadoop', 'spark', 'kafka'], 'programming': ['scala', 'sql', 'python', 'java', 'nosql', 'mongo', 'shell'], 'webframeworks': ['angular']}</t>
  </si>
  <si>
    <t>Looking for a Programmer, Data Scientist</t>
  </si>
  <si>
    <t>Ticketmaster India</t>
  </si>
  <si>
    <t>['python', 'sql', 'java', 'nosql', 'mysql', 'cassandra', 'databricks', 'snowflake', 'aws', 'redshift', 'spark', 'numpy', 'pandas', 'pyspark', 'hadoop', 'kafka', 'airflow', 'windows', 'linux', 'git']</t>
  </si>
  <si>
    <t>{'cloud': ['databricks', 'snowflake', 'aws', 'redshift'], 'databases': ['mysql', 'cassandra'], 'libraries': ['spark', 'numpy', 'pandas', 'pyspark', 'hadoop', 'kafka', 'airflow'], 'os': ['windows', 'linux'], 'other': ['git'], 'programming': ['python', 'sql', 'java', 'nosql']}</t>
  </si>
  <si>
    <t>Godisanang Recruitment (Pty) Ltd</t>
  </si>
  <si>
    <t>UC Contact Center Data Analyst</t>
  </si>
  <si>
    <t>['express', 'flow', 'unity']</t>
  </si>
  <si>
    <t>{'other': ['flow', 'unity'], 'webframeworks': ['express']}</t>
  </si>
  <si>
    <t>Data Warehouse Engineer (ZAP BI)</t>
  </si>
  <si>
    <t>Hamilton Central Europe</t>
  </si>
  <si>
    <t>['php', 'typescript', 'javascript', 'aws', 'react', 'jenkins', 'git', 'docker', 'kubernetes', 'atlassian']</t>
  </si>
  <si>
    <t>{'cloud': ['aws'], 'libraries': ['react'], 'other': ['jenkins', 'git', 'docker', 'kubernetes', 'atlassian'], 'programming': ['php', 'typescript', 'javascript']}</t>
  </si>
  <si>
    <t>Data Engineer Up to Salary Not Specified plus benefits...</t>
  </si>
  <si>
    <t>Data Analyst (w/m/d) (Data Scientist)</t>
  </si>
  <si>
    <t>Oxford Nanopore Technologies Ltd.</t>
  </si>
  <si>
    <t>['r', 'python', 'numpy', 'pandas']</t>
  </si>
  <si>
    <t>{'libraries': ['numpy', 'pandas'], 'programming': ['r', 'python']}</t>
  </si>
  <si>
    <t>Bausparkasse Schwäbisch Hall</t>
  </si>
  <si>
    <t>['python', 'azure', 'pandas', 'scikit-learn']</t>
  </si>
  <si>
    <t>{'cloud': ['azure'], 'libraries': ['pandas', 'scikit-learn'], 'programming': ['python']}</t>
  </si>
  <si>
    <t>Brighttier</t>
  </si>
  <si>
    <t>Sr. Cloud Software Engineer</t>
  </si>
  <si>
    <t>['aws', 'gcp', 'azure', 'linux', 'gitlab', 'github']</t>
  </si>
  <si>
    <t>{'cloud': ['aws', 'gcp', 'azure'], 'os': ['linux'], 'other': ['gitlab', 'github']}</t>
  </si>
  <si>
    <t>Salford, UK (+1 other)</t>
  </si>
  <si>
    <t>BU_IS, Raytheon Technologies</t>
  </si>
  <si>
    <t>['python', 'java', 'powerpoint', 'docker']</t>
  </si>
  <si>
    <t>{'analyst_tools': ['powerpoint'], 'other': ['docker'], 'programming': ['python', 'java']}</t>
  </si>
  <si>
    <t>Calabria, Metropolitan City of Bologna, Italy</t>
  </si>
  <si>
    <t>Know Your Customer - Client Data Analyst</t>
  </si>
  <si>
    <t>Data Scientist/python</t>
  </si>
  <si>
    <t>Business Analytics Partner - MIV Project Analyst</t>
  </si>
  <si>
    <t>['vba', 'python', 'sap', 'excel']</t>
  </si>
  <si>
    <t>{'analyst_tools': ['sap', 'excel'], 'programming': ['vba', 'python']}</t>
  </si>
  <si>
    <t>['python', 'sql', 'bigquery', 'azure', 'kubernetes', 'git', 'jenkins', 'github', 'terraform']</t>
  </si>
  <si>
    <t>{'cloud': ['bigquery', 'azure'], 'other': ['kubernetes', 'git', 'jenkins', 'github', 'terraform'], 'programming': ['python', 'sql']}</t>
  </si>
  <si>
    <t>x2 Mid-Level Data Engineer - London - Hybrid</t>
  </si>
  <si>
    <t>Sourcific Talent</t>
  </si>
  <si>
    <t>['sql', 'python', 'snowflake', 'azure', 'databricks', 'aws']</t>
  </si>
  <si>
    <t>{'cloud': ['snowflake', 'azure', 'databricks', 'aws'], 'programming': ['sql', 'python']}</t>
  </si>
  <si>
    <t>['python', 'ruby', 'ruby', 'bash', 'gcp', 'azure', 'linux', 'docker', 'kubernetes', 'terraform']</t>
  </si>
  <si>
    <t>{'cloud': ['gcp', 'azure'], 'os': ['linux'], 'other': ['docker', 'kubernetes', 'terraform'], 'programming': ['python', 'ruby', 'bash'], 'webframeworks': ['ruby']}</t>
  </si>
  <si>
    <t>Cincinnati, OH  (+1 other)</t>
  </si>
  <si>
    <t>via Job Listings At ConstructConnect - ICIMS</t>
  </si>
  <si>
    <t>Especialista de Calidad de Datos</t>
  </si>
  <si>
    <t>2023014 Data Scientist III</t>
  </si>
  <si>
    <t>Мanpower</t>
  </si>
  <si>
    <t>ARENA</t>
  </si>
  <si>
    <t>Technical Analyst Data Stage</t>
  </si>
  <si>
    <t>OBJECTWARE</t>
  </si>
  <si>
    <t>Global Analyst Indirect Procurement</t>
  </si>
  <si>
    <t>['python', 'alteryx', 'qlik', 'tableau', 'power bi']</t>
  </si>
  <si>
    <t>{'analyst_tools': ['alteryx', 'qlik', 'tableau', 'power bi'], 'programming': ['python']}</t>
  </si>
  <si>
    <t>Looking For Cloudera Big Data Engineer</t>
  </si>
  <si>
    <t>['java', 'python', 'scala', 'hadoop', 'spark', 'excel']</t>
  </si>
  <si>
    <t>{'analyst_tools': ['excel'], 'libraries': ['hadoop', 'spark'], 'programming': ['java', 'python', 'scala']}</t>
  </si>
  <si>
    <t>['sql', 'javascript', 'sas', 'sas', 'r', 'sql server', 'ssis', 'excel', 'spss']</t>
  </si>
  <si>
    <t>{'analyst_tools': ['sas', 'ssis', 'excel', 'spss'], 'databases': ['sql server'], 'programming': ['sql', 'javascript', 'sas', 'r']}</t>
  </si>
  <si>
    <t>Consultant analytics</t>
  </si>
  <si>
    <t>['python', 'r', 'matlab', 'c++', 'pyspark']</t>
  </si>
  <si>
    <t>{'libraries': ['pyspark'], 'programming': ['python', 'r', 'matlab', 'c++']}</t>
  </si>
  <si>
    <t>United ITs</t>
  </si>
  <si>
    <t>['sql', 'sas', 'sas', 'sql server', 'mysql', 'oracle', 'aws', 'azure', 'power bi', 'qlik', 'tableau', 'cognos']</t>
  </si>
  <si>
    <t>{'analyst_tools': ['sas', 'power bi', 'qlik', 'tableau', 'cognos'], 'cloud': ['oracle', 'aws', 'azure'], 'databases': ['sql server', 'mysql'], 'programming': ['sql', 'sas']}</t>
  </si>
  <si>
    <t>Data Analyst - On SIte</t>
  </si>
  <si>
    <t>ExecuTech Search</t>
  </si>
  <si>
    <t>Analyst, Shortage Control</t>
  </si>
  <si>
    <t>['python', 'r', 'matlab', 'hadoop', 'spark']</t>
  </si>
  <si>
    <t>{'libraries': ['hadoop', 'spark'], 'programming': ['python', 'r', 'matlab']}</t>
  </si>
  <si>
    <t>Senior Data Engineer/ Architect</t>
  </si>
  <si>
    <t>Cloud Devfinops Engineer</t>
  </si>
  <si>
    <t>Comfort Keepers</t>
  </si>
  <si>
    <t>['sql', 'c#', 'python', 'r', 'sql server', 'azure', 'redshift', 'power bi', 'dax', 'github', 'jira', 'microsoft teams']</t>
  </si>
  <si>
    <t>{'analyst_tools': ['power bi', 'dax'], 'async': ['jira'], 'cloud': ['azure', 'redshift'], 'databases': ['sql server'], 'other': ['github'], 'programming': ['sql', 'c#', 'python', 'r'], 'sync': ['microsoft teams']}</t>
  </si>
  <si>
    <t>Carry1st</t>
  </si>
  <si>
    <t>['sql', 'python', 'firebase', 'firebase', 'aws', 'gcp', 'spark', 'terraform']</t>
  </si>
  <si>
    <t>{'cloud': ['firebase', 'aws', 'gcp'], 'databases': ['firebase'], 'libraries': ['spark'], 'other': ['terraform'], 'programming': ['sql', 'python']}</t>
  </si>
  <si>
    <t>['python', 'java', 'r', 'sql', 'aws', 'azure']</t>
  </si>
  <si>
    <t>{'cloud': ['aws', 'azure'], 'programming': ['python', 'java', 'r', 'sql']}</t>
  </si>
  <si>
    <t>Huancayo, Peru</t>
  </si>
  <si>
    <t>Staffing Analyst Trainee</t>
  </si>
  <si>
    <t>via WIVB Jobs</t>
  </si>
  <si>
    <t>Data Scientist + Alteryx</t>
  </si>
  <si>
    <t>['sql', 'python', 'oracle', 'bigquery', 'tableau', 'flow']</t>
  </si>
  <si>
    <t>{'analyst_tools': ['tableau'], 'cloud': ['oracle', 'bigquery'], 'other': ['flow'], 'programming': ['sql', 'python']}</t>
  </si>
  <si>
    <t>Solution Architect / Principal data scientist Architect</t>
  </si>
  <si>
    <t>['sql', 'python', 'matlab', 'aws', 'pandas', 'git', 'docker', 'jenkins']</t>
  </si>
  <si>
    <t>{'cloud': ['aws'], 'libraries': ['pandas'], 'other': ['git', 'docker', 'jenkins'], 'programming': ['sql', 'python', 'matlab']}</t>
  </si>
  <si>
    <t>Senior / Staff Data Scientist (Customer Experience Product Analytics)</t>
  </si>
  <si>
    <t>Lead Data Analyst - Remote - Now Hiring</t>
  </si>
  <si>
    <t>Data Platform Engineer Link</t>
  </si>
  <si>
    <t>['sql', 'oracle', 'unix', 'tableau']</t>
  </si>
  <si>
    <t>{'analyst_tools': ['tableau'], 'cloud': ['oracle'], 'os': ['unix'], 'programming': ['sql']}</t>
  </si>
  <si>
    <t>Dake Solutions</t>
  </si>
  <si>
    <t>['java', 'scala', 'shell', 'c', 'python', 'c#', 'sql', 'no-sql', 'nosql', 'db2', 'mysql', 'sql server', 'elasticsearch', 'oracle', 'hadoop', 'spark', 'kafka', 'windows']</t>
  </si>
  <si>
    <t>{'cloud': ['oracle'], 'databases': ['db2', 'mysql', 'sql server', 'elasticsearch'], 'libraries': ['hadoop', 'spark', 'kafka'], 'os': ['windows'], 'programming': ['java', 'scala', 'shell', 'c', 'python', 'c#', 'sql', 'no-sql', 'nosql']}</t>
  </si>
  <si>
    <t>['elixir', 'express']</t>
  </si>
  <si>
    <t>{'programming': ['elixir'], 'webframeworks': ['express']}</t>
  </si>
  <si>
    <t>Data Engineer (Splunk)</t>
  </si>
  <si>
    <t>['sql', 'java', 'c++', 'python']</t>
  </si>
  <si>
    <t>{'programming': ['sql', 'java', 'c++', 'python']}</t>
  </si>
  <si>
    <t>Trainee Data Analytics Engineer</t>
  </si>
  <si>
    <t>VDM Metals GmbH</t>
  </si>
  <si>
    <t>Trojan Star</t>
  </si>
  <si>
    <t>Data Analyst Remote position. Job in San Antonio My Valley Jobs Today</t>
  </si>
  <si>
    <t>[EA] Big data Tech Lead</t>
  </si>
  <si>
    <t>['scala', 'python', 'sql', 'azure', 'databricks', 'pyspark', 'alteryx']</t>
  </si>
  <si>
    <t>{'analyst_tools': ['alteryx'], 'cloud': ['azure', 'databricks'], 'libraries': ['pyspark'], 'programming': ['scala', 'python', 'sql']}</t>
  </si>
  <si>
    <t>Wan Thai Foods Industry CO.,LTD (บริษัท วันไทยอุตสาหกรรมการอาหาร จำกัด เครือ อายิโนะโมะโต๊ะ กรุ๊ป)</t>
  </si>
  <si>
    <t>Senior Data Engineer - Cloud (Raleigh, NC)</t>
  </si>
  <si>
    <t>['sql', 'python', 'java', 'aws', 'azure', 'airflow', 'jenkins']</t>
  </si>
  <si>
    <t>{'cloud': ['aws', 'azure'], 'libraries': ['airflow'], 'other': ['jenkins'], 'programming': ['sql', 'python', 'java']}</t>
  </si>
  <si>
    <t>Business Analyst (Reporting Analyst)</t>
  </si>
  <si>
    <t>QE Services</t>
  </si>
  <si>
    <t>Business Strategy Analyst (Deposit Analytics) (San Antonio, TX)</t>
  </si>
  <si>
    <t>Master Data and Reporting</t>
  </si>
  <si>
    <t>['sql', 'r', 'python', 'tableau', 'excel', 'sap']</t>
  </si>
  <si>
    <t>{'analyst_tools': ['tableau', 'excel', 'sap'], 'programming': ['sql', 'r', 'python']}</t>
  </si>
  <si>
    <t>Backend Java Engineer</t>
  </si>
  <si>
    <t>['pandas', 'numpy', 'pytorch', 'tensorflow']</t>
  </si>
  <si>
    <t>{'libraries': ['pandas', 'numpy', 'pytorch', 'tensorflow']}</t>
  </si>
  <si>
    <t>Damage Analyst Engineer</t>
  </si>
  <si>
    <t>Maklár, Hungary</t>
  </si>
  <si>
    <t>Data Engineer Stratio, Madrid</t>
  </si>
  <si>
    <t>Novanotio</t>
  </si>
  <si>
    <t>Datascience Intern/jr. Analyst</t>
  </si>
  <si>
    <t>['python', 'vba', 'sql', 'sql server']</t>
  </si>
  <si>
    <t>{'databases': ['sql server'], 'programming': ['python', 'vba', 'sql']}</t>
  </si>
  <si>
    <t>Ignitho Technologies</t>
  </si>
  <si>
    <t>['python', 'sql', 'aws', 'aurora']</t>
  </si>
  <si>
    <t>{'cloud': ['aws', 'aurora'], 'programming': ['python', 'sql']}</t>
  </si>
  <si>
    <t>['python', 'databricks', 'spark', 'qlik']</t>
  </si>
  <si>
    <t>{'analyst_tools': ['qlik'], 'cloud': ['databricks'], 'libraries': ['spark'], 'programming': ['python']}</t>
  </si>
  <si>
    <t>['sql', 'python', 'r', 'java', 'javascript', 'azure', 'power bi', 'git']</t>
  </si>
  <si>
    <t>{'analyst_tools': ['power bi'], 'cloud': ['azure'], 'other': ['git'], 'programming': ['sql', 'python', 'r', 'java', 'javascript']}</t>
  </si>
  <si>
    <t>Sevelen, Switzerland</t>
  </si>
  <si>
    <t>Chambersburg, PA</t>
  </si>
  <si>
    <t>AI/ML Lead</t>
  </si>
  <si>
    <t>CSM Technologies</t>
  </si>
  <si>
    <t>Senior Data Engineer / FinTech / Hybrid</t>
  </si>
  <si>
    <t>【Global Environment】Data Engineer/Major Fintech</t>
  </si>
  <si>
    <t>Senior Business Intelligence Product Owner</t>
  </si>
  <si>
    <t>['sql', 'oracle', 'bigquery', 'looker', 'tableau']</t>
  </si>
  <si>
    <t>{'analyst_tools': ['looker', 'tableau'], 'cloud': ['oracle', 'bigquery'], 'programming': ['sql']}</t>
  </si>
  <si>
    <t>(Senior) Manager Data Analytics &amp; Business Insights (m/w/d)</t>
  </si>
  <si>
    <t>Deloitte Germany</t>
  </si>
  <si>
    <t>Agc Networks Ltd.</t>
  </si>
  <si>
    <t>['python', 'sql', 'aws', 'redshift', 'pandas', 'numpy']</t>
  </si>
  <si>
    <t>{'cloud': ['aws', 'redshift'], 'libraries': ['pandas', 'numpy'], 'programming': ['python', 'sql']}</t>
  </si>
  <si>
    <t>Energy - Engineering Data Analyst</t>
  </si>
  <si>
    <t>['r', 'python', 'html', 'word']</t>
  </si>
  <si>
    <t>{'analyst_tools': ['word'], 'programming': ['r', 'python', 'html']}</t>
  </si>
  <si>
    <t>Data Engineer (ML/Spark)</t>
  </si>
  <si>
    <t>Data Engineer Jobs In Dubai United Arab Emirates 2023</t>
  </si>
  <si>
    <t>Applus+ BKW</t>
  </si>
  <si>
    <t>['python', 'mongodb', 'mongodb', 'aws', 'linux', 'kubernetes', 'docker']</t>
  </si>
  <si>
    <t>{'cloud': ['aws'], 'databases': ['mongodb'], 'os': ['linux'], 'other': ['kubernetes', 'docker'], 'programming': ['python', 'mongodb']}</t>
  </si>
  <si>
    <t>K:648) T:168) Data Center Facilities Engineer</t>
  </si>
  <si>
    <t>Career Instructor - Data Science</t>
  </si>
  <si>
    <t>Avis, Portugal</t>
  </si>
  <si>
    <t>JORAKAY CORPORATION CO.,LTD.</t>
  </si>
  <si>
    <t>['scala', 'java', 'python', 'sql', 'php', 'r', 'javascript', 'c', 'c++', 'mongodb', 'mongodb', 'matlab', 'mysql', 'sql server', 'postgresql', 'azure', 'aws', 'hadoop', 'kafka', 'jquery', 'spss', 'sap', 'tableau', 'power bi', 'alteryx', 'docker']</t>
  </si>
  <si>
    <t>{'analyst_tools': ['spss', 'sap', 'tableau', 'power bi', 'alteryx'], 'cloud': ['azure', 'aws'], 'databases': ['mongodb', 'mysql', 'sql server', 'postgresql'], 'libraries': ['hadoop', 'kafka'], 'other': ['docker'], 'programming': ['scala', 'java', 'python', 'sql', 'php', 'r', 'javascript', 'c', 'c++', 'mongodb', 'matlab'], 'webframeworks': ['jquery']}</t>
  </si>
  <si>
    <t>Data Analyst - SPX Xpress</t>
  </si>
  <si>
    <t>Senior Software Engineer - Platform Data</t>
  </si>
  <si>
    <t>Swirlds</t>
  </si>
  <si>
    <t>['java', 'node', 'flow']</t>
  </si>
  <si>
    <t>{'other': ['flow'], 'programming': ['java'], 'webframeworks': ['node']}</t>
  </si>
  <si>
    <t>Aksilia group</t>
  </si>
  <si>
    <t>['sql', 'sql server', 'azure', 'ansible', 'terraform']</t>
  </si>
  <si>
    <t>{'cloud': ['azure'], 'databases': ['sql server'], 'other': ['ansible', 'terraform'], 'programming': ['sql']}</t>
  </si>
  <si>
    <t>EDF Luminus</t>
  </si>
  <si>
    <t>['sql', 'python', 'r', 'sas', 'sas', 'aws', 'qlik']</t>
  </si>
  <si>
    <t>{'analyst_tools': ['sas', 'qlik'], 'cloud': ['aws'], 'programming': ['sql', 'python', 'r', 'sas']}</t>
  </si>
  <si>
    <t>Data Engineer (Data Scientist)</t>
  </si>
  <si>
    <t>Fidel Consulting</t>
  </si>
  <si>
    <t>['python', 'java', 'c++', 'azure', 'aws']</t>
  </si>
  <si>
    <t>{'cloud': ['azure', 'aws'], 'programming': ['python', 'java', 'c++']}</t>
  </si>
  <si>
    <t>Data Engineering Solutions Consultant, Argentina</t>
  </si>
  <si>
    <t>Praktykant - Cyber Security (Data Engineering and Analytics)</t>
  </si>
  <si>
    <t>['sql', 'python', 'powershell', 'sql server', 'windows', 'linux', 'unix']</t>
  </si>
  <si>
    <t>{'databases': ['sql server'], 'os': ['windows', 'linux', 'unix'], 'programming': ['sql', 'python', 'powershell']}</t>
  </si>
  <si>
    <t>(인재풀) Data Engineer</t>
  </si>
  <si>
    <t>BI Azure Data Engineer Advanced English</t>
  </si>
  <si>
    <t>ADQA México</t>
  </si>
  <si>
    <t>['sql', 'python', 'azure', 'pyspark', 'ssis', 'github', 'git']</t>
  </si>
  <si>
    <t>{'analyst_tools': ['ssis'], 'cloud': ['azure'], 'libraries': ['pyspark'], 'other': ['github', 'git'], 'programming': ['sql', 'python']}</t>
  </si>
  <si>
    <t>['python', 'sql', 'java', 'sas', 'sas', 'postgresql', 'aws', 'oracle', 'aurora', 'redshift', 'pyspark', 'spring', 'angular', 'jenkins', 'bitbucket']</t>
  </si>
  <si>
    <t>{'analyst_tools': ['sas'], 'cloud': ['aws', 'oracle', 'aurora', 'redshift'], 'databases': ['postgresql'], 'libraries': ['pyspark', 'spring'], 'other': ['jenkins', 'bitbucket'], 'programming': ['python', 'sql', 'java', 'sas'], 'webframeworks': ['angular']}</t>
  </si>
  <si>
    <t>Technology &amp; Data - Senior Software Engineer</t>
  </si>
  <si>
    <t>RED BULL</t>
  </si>
  <si>
    <t>['sql', 'python', 'r', 'looker', 'sap']</t>
  </si>
  <si>
    <t>{'analyst_tools': ['looker', 'sap'], 'programming': ['sql', 'python', 'r']}</t>
  </si>
  <si>
    <t>Big Data Engineer ​|​ Remote ​​| Spain​</t>
  </si>
  <si>
    <t>['python', 'r', 'scala', 'javascript', 'dynamodb', 'aws', 'databricks', 'spark', 'hadoop', 'kafka', 'jupyter', 'airflow', 'git', 'bitbucket', 'jenkins']</t>
  </si>
  <si>
    <t>{'cloud': ['aws', 'databricks'], 'databases': ['dynamodb'], 'libraries': ['spark', 'hadoop', 'kafka', 'jupyter', 'airflow'], 'other': ['git', 'bitbucket', 'jenkins'], 'programming': ['python', 'r', 'scala', 'javascript']}</t>
  </si>
  <si>
    <t>via Triple-S Steel | Careers Center - ICIMS</t>
  </si>
  <si>
    <t>['sql', 'python', 'r', 'sas', 'sas', 'java', 'c++']</t>
  </si>
  <si>
    <t>{'analyst_tools': ['sas'], 'programming': ['sql', 'python', 'r', 'sas', 'java', 'c++']}</t>
  </si>
  <si>
    <t>Sviluppatore BI/Data Engineer</t>
  </si>
  <si>
    <t>['python', 'sql', 'javascript', 'nosql', 'mongodb', 'mongodb', 'aws', 'azure', 'airflow']</t>
  </si>
  <si>
    <t>{'cloud': ['aws', 'azure'], 'databases': ['mongodb'], 'libraries': ['airflow'], 'programming': ['python', 'sql', 'javascript', 'nosql', 'mongodb']}</t>
  </si>
  <si>
    <t>Stilwell, KS</t>
  </si>
  <si>
    <t>Data Engineer Contractor</t>
  </si>
  <si>
    <t>['sql', 'nosql', 'cassandra', 'azure', 'databricks', 'flow']</t>
  </si>
  <si>
    <t>{'cloud': ['azure', 'databricks'], 'databases': ['cassandra'], 'other': ['flow'], 'programming': ['sql', 'nosql']}</t>
  </si>
  <si>
    <t>Innovecs</t>
  </si>
  <si>
    <t>['kotlin', 'java', 'aws', 'spring', 'unity']</t>
  </si>
  <si>
    <t>{'cloud': ['aws'], 'libraries': ['spring'], 'other': ['unity'], 'programming': ['kotlin', 'java']}</t>
  </si>
  <si>
    <t>Ia Analyst</t>
  </si>
  <si>
    <t>['r', 'python', 'sas', 'sas', 'matlab', 'sql', 'spss', 'power bi', 'tableau', 'qlik']</t>
  </si>
  <si>
    <t>{'analyst_tools': ['sas', 'spss', 'power bi', 'tableau', 'qlik'], 'programming': ['r', 'python', 'sas', 'matlab', 'sql']}</t>
  </si>
  <si>
    <t>Deepchecks</t>
  </si>
  <si>
    <t>['go', 'python', 'java', 'sql', 'scikit-learn', 'numpy', 'pandas', 'tensorflow', 'kafka', 'spark', 'node.js', 'flask', 'django', 'git', 'docker', 'kubernetes']</t>
  </si>
  <si>
    <t>{'libraries': ['scikit-learn', 'numpy', 'pandas', 'tensorflow', 'kafka', 'spark'], 'other': ['git', 'docker', 'kubernetes'], 'programming': ['go', 'python', 'java', 'sql'], 'webframeworks': ['node.js', 'flask', 'django']}</t>
  </si>
  <si>
    <t>Wanted Data Architect</t>
  </si>
  <si>
    <t>['db2', 'hadoop']</t>
  </si>
  <si>
    <t>{'databases': ['db2'], 'libraries': ['hadoop']}</t>
  </si>
  <si>
    <t>Affine Analytics</t>
  </si>
  <si>
    <t>['python', 'sql', 'sql server', 'gcp', 'bigquery', 'airflow', 'flow']</t>
  </si>
  <si>
    <t>{'cloud': ['gcp', 'bigquery'], 'databases': ['sql server'], 'libraries': ['airflow'], 'other': ['flow'], 'programming': ['python', 'sql']}</t>
  </si>
  <si>
    <t>['sql', 'python', 'scala', 'r', 'azure', 'databricks', 'spark', 'hadoop', 'pyspark', 'airflow', 'kafka', 'power bi', 'flow', 'bitbucket', 'jenkins', 'jira']</t>
  </si>
  <si>
    <t>{'analyst_tools': ['power bi'], 'async': ['jira'], 'cloud': ['azure', 'databricks'], 'libraries': ['spark', 'hadoop', 'pyspark', 'airflow', 'kafka'], 'other': ['flow', 'bitbucket', 'jenkins'], 'programming': ['sql', 'python', 'scala', 'r']}</t>
  </si>
  <si>
    <t>Ab 2024: Pflichtpraktikum im Bereich Data Engineering</t>
  </si>
  <si>
    <t>Unterschleißheim, Germany</t>
  </si>
  <si>
    <t>Simi Reality Motion Systems GmbH</t>
  </si>
  <si>
    <t>Business Analyst Confirmé(E)</t>
  </si>
  <si>
    <t>The Oyster Partnership</t>
  </si>
  <si>
    <t>Data Analys t- Roma</t>
  </si>
  <si>
    <t>Data / Reporting Analyst</t>
  </si>
  <si>
    <t>Cogent Infotech Corporation</t>
  </si>
  <si>
    <t>['python', 'sql', 'c', 'aws', 'pyspark', 'git']</t>
  </si>
  <si>
    <t>{'cloud': ['aws'], 'libraries': ['pyspark'], 'other': ['git'], 'programming': ['python', 'sql', 'c']}</t>
  </si>
  <si>
    <t>Data Engineering Lead - Full-time / Part-time</t>
  </si>
  <si>
    <t>['python', 'scala', 'nosql', 'hadoop', 'spark', 'kafka', 'unix']</t>
  </si>
  <si>
    <t>{'libraries': ['hadoop', 'spark', 'kafka'], 'os': ['unix'], 'programming': ['python', 'scala', 'nosql']}</t>
  </si>
  <si>
    <t>Consultant Apa Data Analytics</t>
  </si>
  <si>
    <t>Business Intelligent Analyst</t>
  </si>
  <si>
    <t>Totana, Spain</t>
  </si>
  <si>
    <t>Bihr</t>
  </si>
  <si>
    <t>['sql', 'sql server', 'tableau', 'sap']</t>
  </si>
  <si>
    <t>{'analyst_tools': ['tableau', 'sap'], 'databases': ['sql server'], 'programming': ['sql']}</t>
  </si>
  <si>
    <t>Engel &amp; Völkers - Zentrale -</t>
  </si>
  <si>
    <t>Senior Data Scientist (m/w/d) // Remote + Penzberg</t>
  </si>
  <si>
    <t>['sql', 'python', 'mysql', 'gcp', 'oracle', 'aws', 'azure', 'bigquery', 'power bi', 'kubernetes']</t>
  </si>
  <si>
    <t>{'analyst_tools': ['power bi'], 'cloud': ['gcp', 'oracle', 'aws', 'azure', 'bigquery'], 'databases': ['mysql'], 'other': ['kubernetes'], 'programming': ['sql', 'python']}</t>
  </si>
  <si>
    <t>Data and Analytics Programme Manager</t>
  </si>
  <si>
    <t>Data Analyst III, Dell Medical School - Now Hiring</t>
  </si>
  <si>
    <t>Contributor Product Analyst</t>
  </si>
  <si>
    <t>Programmer Data Analyst</t>
  </si>
  <si>
    <t>Senior Principal Cheminformatics Data Scientist</t>
  </si>
  <si>
    <t>['python', 'scala', 'java', 'go', 'aws', 'spark', 'kubernetes']</t>
  </si>
  <si>
    <t>{'cloud': ['aws'], 'libraries': ['spark'], 'other': ['kubernetes'], 'programming': ['python', 'scala', 'java', 'go']}</t>
  </si>
  <si>
    <t>Programmer Analyst 3-it</t>
  </si>
  <si>
    <t>['bash', 'perl', 'python', 'nosql', 'cassandra', 'redis', 'oracle', 'unix', 'linux', 'excel', 'splunk', 'visio', 'powerpoint', 'confluence', 'jira']</t>
  </si>
  <si>
    <t>{'analyst_tools': ['excel', 'splunk', 'visio', 'powerpoint'], 'async': ['confluence', 'jira'], 'cloud': ['oracle'], 'databases': ['cassandra', 'redis'], 'os': ['unix', 'linux'], 'programming': ['bash', 'perl', 'python', 'nosql']}</t>
  </si>
  <si>
    <t>Sr Lead Data Engineer</t>
  </si>
  <si>
    <t>['sql', 'python', 'hadoop', 'ssis']</t>
  </si>
  <si>
    <t>{'analyst_tools': ['ssis'], 'libraries': ['hadoop'], 'programming': ['sql', 'python']}</t>
  </si>
  <si>
    <t>Hala Systems</t>
  </si>
  <si>
    <t>['java', 'objective-c', 'typescript', 'javascript', 'firebase', 'firebase', 'react', 'flow', 'git']</t>
  </si>
  <si>
    <t>{'cloud': ['firebase'], 'databases': ['firebase'], 'libraries': ['react'], 'other': ['flow', 'git'], 'programming': ['java', 'objective-c', 'typescript', 'javascript']}</t>
  </si>
  <si>
    <t>['go', 'python', 'sql', 'gcp', 'aws', 'azure', 'snowflake', 'airflow', 'sap', 'flow']</t>
  </si>
  <si>
    <t>{'analyst_tools': ['sap'], 'cloud': ['gcp', 'aws', 'azure', 'snowflake'], 'libraries': ['airflow'], 'other': ['flow'], 'programming': ['go', 'python', 'sql']}</t>
  </si>
  <si>
    <t>VKB Group</t>
  </si>
  <si>
    <t>Research Engineer, Data Centre / Thermal Management</t>
  </si>
  <si>
    <t>['python', 'bash', 'sql', 'postgresql', 'mysql', 'aws', 'oracle', 'spark', 'pyspark', 'linux']</t>
  </si>
  <si>
    <t>{'cloud': ['aws', 'oracle'], 'databases': ['postgresql', 'mysql'], 'libraries': ['spark', 'pyspark'], 'os': ['linux'], 'programming': ['python', 'bash', 'sql']}</t>
  </si>
  <si>
    <t>Human Resources Data Insights Analyst and Delivery, Associate</t>
  </si>
  <si>
    <t>Data Science Summer Intern - Now Hiring</t>
  </si>
  <si>
    <t>Data Engineer -Singapore</t>
  </si>
  <si>
    <t>Exasoft</t>
  </si>
  <si>
    <t>AASA Group of Companies</t>
  </si>
  <si>
    <t>Elixivity</t>
  </si>
  <si>
    <t>['powershell', 'python', 'bash', 'java', 'javascript', 'aws', 'azure', 'gcp', 'node.js', 'linux', 'windows', 'jenkins', 'git']</t>
  </si>
  <si>
    <t>{'cloud': ['aws', 'azure', 'gcp'], 'os': ['linux', 'windows'], 'other': ['jenkins', 'git'], 'programming': ['powershell', 'python', 'bash', 'java', 'javascript'], 'webframeworks': ['node.js']}</t>
  </si>
  <si>
    <t>['sql', 'r', 'oracle', 'microstrategy']</t>
  </si>
  <si>
    <t>{'analyst_tools': ['microstrategy'], 'cloud': ['oracle'], 'programming': ['sql', 'r']}</t>
  </si>
  <si>
    <t>Engineer I - Product Test</t>
  </si>
  <si>
    <t>['c', 'c++', 'shell', 'perl', 'python']</t>
  </si>
  <si>
    <t>{'programming': ['c', 'c++', 'shell', 'perl', 'python']}</t>
  </si>
  <si>
    <t>RF Data Scientist</t>
  </si>
  <si>
    <t>Red Bank, NJ  (+1 other)</t>
  </si>
  <si>
    <t>Business/data Analyst Intern</t>
  </si>
  <si>
    <t>['python', 'mysql', 'snowflake', 'pandas', 'numpy', 'tensorflow', 'kubernetes', 'docker']</t>
  </si>
  <si>
    <t>{'cloud': ['snowflake'], 'databases': ['mysql'], 'libraries': ['pandas', 'numpy', 'tensorflow'], 'other': ['kubernetes', 'docker'], 'programming': ['python']}</t>
  </si>
  <si>
    <t>Data Engineer Oman</t>
  </si>
  <si>
    <t>Imaginative Brains Llp</t>
  </si>
  <si>
    <t>Johnson &amp; Wales University</t>
  </si>
  <si>
    <t>['sql', 'python', 'aws', 'airflow', 'hadoop', 'spark']</t>
  </si>
  <si>
    <t>{'cloud': ['aws'], 'libraries': ['airflow', 'hadoop', 'spark'], 'programming': ['sql', 'python']}</t>
  </si>
  <si>
    <t>(Entry Level) Data BI Analyst</t>
  </si>
  <si>
    <t>Data Analyst/confidential</t>
  </si>
  <si>
    <t>['sql', 'sas', 'sas', 'r', 'pyspark']</t>
  </si>
  <si>
    <t>{'analyst_tools': ['sas'], 'libraries': ['pyspark'], 'programming': ['sql', 'sas', 'r']}</t>
  </si>
  <si>
    <t>Data Engineer con Inglés</t>
  </si>
  <si>
    <t>(senior) Financial Data Quality Analyst</t>
  </si>
  <si>
    <t>Golding Capital Partners GmbH</t>
  </si>
  <si>
    <t>Consultor SAP Data Service</t>
  </si>
  <si>
    <t>Dotphoton</t>
  </si>
  <si>
    <t>['c++', 'go', 'javascript', 'c', 'postgresql', 'aws', 'azure', 'react']</t>
  </si>
  <si>
    <t>{'cloud': ['aws', 'azure'], 'databases': ['postgresql'], 'libraries': ['react'], 'programming': ['c++', 'go', 'javascript', 'c']}</t>
  </si>
  <si>
    <t>Data Scientist Semi Sr</t>
  </si>
  <si>
    <t>15h Restantes: Data analyst en alternance</t>
  </si>
  <si>
    <t>Charny-Orée-de-Puisaye, France</t>
  </si>
  <si>
    <t>Mazarine Energy</t>
  </si>
  <si>
    <t>Remote Sensing/GIS Analyst/Scripting Specialist (Associate)</t>
  </si>
  <si>
    <t>Avineon, Inc.</t>
  </si>
  <si>
    <t>['python', 'vb.net', 'c#', 'java', 'r', 'matlab', 'flow']</t>
  </si>
  <si>
    <t>{'other': ['flow'], 'programming': ['python', 'vb.net', 'c#', 'java', 'r', 'matlab']}</t>
  </si>
  <si>
    <t>Specialist Business Intelligence and Data Analysis</t>
  </si>
  <si>
    <t>Jr Data Analyst - Full Time (Remote)</t>
  </si>
  <si>
    <t>Routing Data Analyst</t>
  </si>
  <si>
    <t>PARTNERS Staffing</t>
  </si>
  <si>
    <t>['sql', 'c#', 'python', 'r', 'sql server', 'postgresql', 'oracle', 'power bi', 'tableau']</t>
  </si>
  <si>
    <t>{'analyst_tools': ['power bi', 'tableau'], 'cloud': ['oracle'], 'databases': ['sql server', 'postgresql'], 'programming': ['sql', 'c#', 'python', 'r']}</t>
  </si>
  <si>
    <t>Data Engineer Intern - FT For-Credit</t>
  </si>
  <si>
    <t>['python', 'sql', 'scikit-learn', 'tensorflow', 'pytorch', 'pandas', 'excel']</t>
  </si>
  <si>
    <t>{'analyst_tools': ['excel'], 'libraries': ['scikit-learn', 'tensorflow', 'pytorch', 'pandas'], 'programming': ['python', 'sql']}</t>
  </si>
  <si>
    <t>Data scientist 1,2 Senior</t>
  </si>
  <si>
    <t>Engineering Director, Multi-cloud Orchestrator</t>
  </si>
  <si>
    <t>Talent Community: Business &amp; Data Analytics Intern EMEA</t>
  </si>
  <si>
    <t>HSBC Mexico</t>
  </si>
  <si>
    <t>connectis</t>
  </si>
  <si>
    <t>['python', 'r', 'c++', 'java', 'mysql', 'postgresql', 'redis', 'elasticsearch', 'aws', 'azure', 'databricks', 'redshift', 'aurora', 'gcp', 'oracle', 'hadoop', 'spark', 'tableau', 'power bi', 'alteryx', 'kubernetes']</t>
  </si>
  <si>
    <t>{'analyst_tools': ['tableau', 'power bi', 'alteryx'], 'cloud': ['aws', 'azure', 'databricks', 'redshift', 'aurora', 'gcp', 'oracle'], 'databases': ['mysql', 'postgresql', 'redis', 'elasticsearch'], 'libraries': ['hadoop', 'spark'], 'other': ['kubernetes'], 'programming': ['python', 'r', 'c++', 'java']}</t>
  </si>
  <si>
    <t>Lead Architect with a Flair for Data</t>
  </si>
  <si>
    <t>['nosql', 'python', 'sql', 'scala', 'aws', 'azure', 'airflow', 'kubernetes', 'docker']</t>
  </si>
  <si>
    <t>{'cloud': ['aws', 'azure'], 'libraries': ['airflow'], 'other': ['kubernetes', 'docker'], 'programming': ['nosql', 'python', 'sql', 'scala']}</t>
  </si>
  <si>
    <t>Baeko Hansa</t>
  </si>
  <si>
    <t>['python', 'scala', 'css', 'html', 'databricks', 'aws', 'redshift', 'spark', 'pyspark', 'hadoop', 'git', 'gitlab']</t>
  </si>
  <si>
    <t>{'cloud': ['databricks', 'aws', 'redshift'], 'libraries': ['spark', 'pyspark', 'hadoop'], 'other': ['git', 'gitlab'], 'programming': ['python', 'scala', 'css', 'html']}</t>
  </si>
  <si>
    <t>Wiring harness engineer with Saber/ Zuken experience</t>
  </si>
  <si>
    <t>Mnr Solutions</t>
  </si>
  <si>
    <t>['aws', 'snowflake', 'spark', 'airflow', 'terminal', 'gitlab']</t>
  </si>
  <si>
    <t>{'cloud': ['aws', 'snowflake'], 'libraries': ['spark', 'airflow'], 'other': ['terminal', 'gitlab']}</t>
  </si>
  <si>
    <t>Enterprise Data Network Service and Operation</t>
  </si>
  <si>
    <t>Cloud Engineer monterrey</t>
  </si>
  <si>
    <t>['aws', 'terraform', 'gitlab']</t>
  </si>
  <si>
    <t>{'cloud': ['aws'], 'other': ['terraform', 'gitlab']}</t>
  </si>
  <si>
    <t>Stoneridge Software</t>
  </si>
  <si>
    <t>['python', 'sql', 'nosql', 'databricks', 'aws', 'azure', 'pyspark', 'tableau', 'power bi']</t>
  </si>
  <si>
    <t>{'analyst_tools': ['tableau', 'power bi'], 'cloud': ['databricks', 'aws', 'azure'], 'libraries': ['pyspark'], 'programming': ['python', 'sql', 'nosql']}</t>
  </si>
  <si>
    <t>['sql', 'excel', 'word', 'powerpoint', 'sheets']</t>
  </si>
  <si>
    <t>{'analyst_tools': ['excel', 'word', 'powerpoint', 'sheets'], 'programming': ['sql']}</t>
  </si>
  <si>
    <t>Borbet GmbH</t>
  </si>
  <si>
    <t>Analista de Data Science Sr</t>
  </si>
  <si>
    <t>Cirsa Gaming Corporation</t>
  </si>
  <si>
    <t>Digital Development Manager in Other city</t>
  </si>
  <si>
    <t>Hiring for Data Engineering Analyst</t>
  </si>
  <si>
    <t>Consultant Business Analyse im Bereich Data</t>
  </si>
  <si>
    <t>Substring GmbH</t>
  </si>
  <si>
    <t>Tailor&amp;Fox Srl</t>
  </si>
  <si>
    <t>['python', 'sql', 'aws', 'nltk', 'pandas', 'numpy', 'tensorflow', 'keras', 'pytorch', 'pyspark']</t>
  </si>
  <si>
    <t>{'cloud': ['aws'], 'libraries': ['nltk', 'pandas', 'numpy', 'tensorflow', 'keras', 'pytorch', 'pyspark'], 'programming': ['python', 'sql']}</t>
  </si>
  <si>
    <t>['sql', 'python', 'snowflake', 'oracle', 'azure', 'github', 'bitbucket']</t>
  </si>
  <si>
    <t>{'cloud': ['snowflake', 'oracle', 'azure'], 'other': ['github', 'bitbucket'], 'programming': ['sql', 'python']}</t>
  </si>
  <si>
    <t>AI Practice Data Scientist</t>
  </si>
  <si>
    <t>['r', 'python', 'cassandra', 'azure', 'aws', 'hadoop', 'spark', 'express', 'tableau']</t>
  </si>
  <si>
    <t>{'analyst_tools': ['tableau'], 'cloud': ['azure', 'aws'], 'databases': ['cassandra'], 'libraries': ['hadoop', 'spark'], 'programming': ['r', 'python'], 'webframeworks': ['express']}</t>
  </si>
  <si>
    <t>CyberFortress</t>
  </si>
  <si>
    <t>['sql', 'ruby', 'ruby', 'perl', 'python', 'powershell', 'unix', 'linux', 'windows', 'powerpoint', 'excel']</t>
  </si>
  <si>
    <t>{'analyst_tools': ['powerpoint', 'excel'], 'os': ['unix', 'linux', 'windows'], 'programming': ['sql', 'ruby', 'perl', 'python', 'powershell'], 'webframeworks': ['ruby']}</t>
  </si>
  <si>
    <t>Digital Data Analyst - Full-time / Part-time</t>
  </si>
  <si>
    <t>Business Data Analyst CCM, Output Management, Formulare</t>
  </si>
  <si>
    <t>ICT Group N.V.</t>
  </si>
  <si>
    <t>Database Engineer/Developer X2 - Oslo in Norway</t>
  </si>
  <si>
    <t>MARESI Austria GmbH</t>
  </si>
  <si>
    <t>Parity Group PLC</t>
  </si>
  <si>
    <t>Destácame</t>
  </si>
  <si>
    <t>['java', 'python', 'sql', 'nosql', 'aws']</t>
  </si>
  <si>
    <t>{'cloud': ['aws'], 'programming': ['java', 'python', 'sql', 'nosql']}</t>
  </si>
  <si>
    <t>Elenas</t>
  </si>
  <si>
    <t>Programmer Analyst - Now Hiring</t>
  </si>
  <si>
    <t>Manager Data Analytics and CRM</t>
  </si>
  <si>
    <t>Data and Insights Analyst - Multifamily</t>
  </si>
  <si>
    <t>['sql', 't-sql', 'javascript', 'css', 'c#', 'java', 'sql server', 'jquery', 'tableau', 'power bi', 'excel', 'spreadsheet', 'ssrs']</t>
  </si>
  <si>
    <t>{'analyst_tools': ['tableau', 'power bi', 'excel', 'spreadsheet', 'ssrs'], 'databases': ['sql server'], 'programming': ['sql', 't-sql', 'javascript', 'css', 'c#', 'java'], 'webframeworks': ['jquery']}</t>
  </si>
  <si>
    <t>MNT People Solutions</t>
  </si>
  <si>
    <t>['sql', 'sql server', 'azure', 'databricks', 'flow', 'jira']</t>
  </si>
  <si>
    <t>{'async': ['jira'], 'cloud': ['azure', 'databricks'], 'databases': ['sql server'], 'other': ['flow'], 'programming': ['sql']}</t>
  </si>
  <si>
    <t>Keywestchamber</t>
  </si>
  <si>
    <t>T-Bull</t>
  </si>
  <si>
    <t>['sql', 'scikit-learn', 'tensorflow']</t>
  </si>
  <si>
    <t>{'libraries': ['scikit-learn', 'tensorflow'], 'programming': ['sql']}</t>
  </si>
  <si>
    <t>Technical Associate (Data Analyst), Enterprise Data &amp; Analytics</t>
  </si>
  <si>
    <t>['sql', 'power bi', 'tableau', 'word', 'excel', 'outlook', 'powerpoint']</t>
  </si>
  <si>
    <t>{'analyst_tools': ['power bi', 'tableau', 'word', 'excel', 'outlook', 'powerpoint'], 'programming': ['sql']}</t>
  </si>
  <si>
    <t>SQL Data Analyst (Risk Adjustment) - Now Hiring</t>
  </si>
  <si>
    <t>Network Health</t>
  </si>
  <si>
    <t>⚖️ Data Engineer confirmé.e - Medtech H/F</t>
  </si>
  <si>
    <t>Director Data Science for Target and Product Discovery</t>
  </si>
  <si>
    <t>Spry Squared, Inc. - #1 Firmware Integrity Solution Provider</t>
  </si>
  <si>
    <t>Chief Scientist, Visual Multimodal</t>
  </si>
  <si>
    <t>SAGL CONSULTING PTE. LTD.</t>
  </si>
  <si>
    <t>['sql', 'python', 'r', 'java', 'sas', 'sas', 'go', 'javascript', 'elasticsearch', 'azure', 'gcp', 'tensorflow', 'hadoop', 'spark', 'scikit-learn', 'sap', 'tableau', 'looker', 'git']</t>
  </si>
  <si>
    <t>{'analyst_tools': ['sas', 'sap', 'tableau', 'looker'], 'cloud': ['azure', 'gcp'], 'databases': ['elasticsearch'], 'libraries': ['tensorflow', 'hadoop', 'spark', 'scikit-learn'], 'other': ['git'], 'programming': ['sql', 'python', 'r', 'java', 'sas', 'go', 'javascript']}</t>
  </si>
  <si>
    <t>Road Network Data R&amp;D Engineer</t>
  </si>
  <si>
    <t>['python', 'java', 'r', 'matlab', 'sql', 'sas', 'sas', 'oracle', 'scikit-learn', 'rshiny', 'plotly', 'tableau', 'qlik', 'power bi', 'datarobot']</t>
  </si>
  <si>
    <t>{'analyst_tools': ['sas', 'tableau', 'qlik', 'power bi', 'datarobot'], 'cloud': ['oracle'], 'libraries': ['scikit-learn', 'rshiny', 'plotly'], 'programming': ['python', 'java', 'r', 'matlab', 'sql', 'sas']}</t>
  </si>
  <si>
    <t>Carbon Data Engineer (Geostatistics)</t>
  </si>
  <si>
    <t>CLEARWIND PTE. LTD.</t>
  </si>
  <si>
    <t>['r', 'python', 'bash', 'javascript', 'shell', 'gcp', 'linux', 'flow', 'docker', 'github']</t>
  </si>
  <si>
    <t>{'cloud': ['gcp'], 'os': ['linux'], 'other': ['flow', 'docker', 'github'], 'programming': ['r', 'python', 'bash', 'javascript', 'shell']}</t>
  </si>
  <si>
    <t>['scala', 'java', 'gcp', 'bigquery', 'aws', 'azure', 'git']</t>
  </si>
  <si>
    <t>{'cloud': ['gcp', 'bigquery', 'aws', 'azure'], 'other': ['git'], 'programming': ['scala', 'java']}</t>
  </si>
  <si>
    <t>Marketing Specialist/data Analyst</t>
  </si>
  <si>
    <t>Staff SW Engineer - Java, Spring</t>
  </si>
  <si>
    <t>GSN Solutions LLC (Pyx Tech Pvt Ltd)</t>
  </si>
  <si>
    <t>['python', 'r', 'sql', 'sql server', 'mysql', 'tableau', 'excel', 'word', 'powerpoint']</t>
  </si>
  <si>
    <t>{'analyst_tools': ['tableau', 'excel', 'word', 'powerpoint'], 'databases': ['sql server', 'mysql'], 'programming': ['python', 'r', 'sql']}</t>
  </si>
  <si>
    <t>via JobsMedical</t>
  </si>
  <si>
    <t>I1639 - Data Scientist</t>
  </si>
  <si>
    <t>Data Analyst - Casino &amp; Poker</t>
  </si>
  <si>
    <t>NoGood</t>
  </si>
  <si>
    <t>Sr. Hydrologist/Data Scientist</t>
  </si>
  <si>
    <t>Intern (HR - Data Analyst)</t>
  </si>
  <si>
    <t>Data Researcher I with Japanese 1 year contract</t>
  </si>
  <si>
    <t>Clearstate Pte. Ltd</t>
  </si>
  <si>
    <t>Junior Data Analyst &amp; Curator</t>
  </si>
  <si>
    <t>['go', 'sql', 'oracle', 'excel', 'flow']</t>
  </si>
  <si>
    <t>{'analyst_tools': ['excel'], 'cloud': ['oracle'], 'other': ['flow'], 'programming': ['go', 'sql']}</t>
  </si>
  <si>
    <t>Insights Analyst, Business Marketing, APAC</t>
  </si>
  <si>
    <t>['windows', 'sharepoint', 'word']</t>
  </si>
  <si>
    <t>{'analyst_tools': ['sharepoint', 'word'], 'os': ['windows']}</t>
  </si>
  <si>
    <t>Junior Data Developer</t>
  </si>
  <si>
    <t>Let's Recruit</t>
  </si>
  <si>
    <t>Jones Lang LaSalle SSC (Philippines), Inc. (JLLSPI)</t>
  </si>
  <si>
    <t>['sql', 'visio', 'excel', 'word', 'powerpoint']</t>
  </si>
  <si>
    <t>{'analyst_tools': ['visio', 'excel', 'word', 'powerpoint'], 'programming': ['sql']}</t>
  </si>
  <si>
    <t>MLOps Principal Engineer</t>
  </si>
  <si>
    <t>Westbrook, ME  (+1 other)</t>
  </si>
  <si>
    <t>['python', 'r', 'java', 'c++', 'aws', 'gcp', 'azure', 'databricks', 'tensorflow', 'pytorch', 'scikit-learn', 'spark', 'hadoop', 'docker', 'kubernetes']</t>
  </si>
  <si>
    <t>{'cloud': ['aws', 'gcp', 'azure', 'databricks'], 'libraries': ['tensorflow', 'pytorch', 'scikit-learn', 'spark', 'hadoop'], 'other': ['docker', 'kubernetes'], 'programming': ['python', 'r', 'java', 'c++']}</t>
  </si>
  <si>
    <t>Middle Data Modeler for a Financial Technology</t>
  </si>
  <si>
    <t>['java', 'nosql', 'azure', 'spring', 'splunk']</t>
  </si>
  <si>
    <t>{'analyst_tools': ['splunk'], 'cloud': ['azure'], 'libraries': ['spring'], 'programming': ['java', 'nosql']}</t>
  </si>
  <si>
    <t>via BNP Paribas Group</t>
  </si>
  <si>
    <t>Data Engineer-Business Intelligence (Sandton)</t>
  </si>
  <si>
    <t>Pipeline Integrity Engineer-</t>
  </si>
  <si>
    <t>Data Engineer with strong Google Cloud Platform</t>
  </si>
  <si>
    <t>['sql', 'python', 'c', 'aws', 'databricks']</t>
  </si>
  <si>
    <t>{'cloud': ['aws', 'databricks'], 'programming': ['sql', 'python', 'c']}</t>
  </si>
  <si>
    <t>Gallagher Talent Solutions</t>
  </si>
  <si>
    <t>['python', 'r', 'azure', 'keras', 'pytorch', 'scikit-learn']</t>
  </si>
  <si>
    <t>{'cloud': ['azure'], 'libraries': ['keras', 'pytorch', 'scikit-learn'], 'programming': ['python', 'r']}</t>
  </si>
  <si>
    <t>People Analytics Data Scientist Madrid, Spain</t>
  </si>
  <si>
    <t>Robert Bosch AB</t>
  </si>
  <si>
    <t>Key-performance Data</t>
  </si>
  <si>
    <t>Zener Austral</t>
  </si>
  <si>
    <t>['sql', 'r', 'sql server', 'power bi', 'sap', 'dax']</t>
  </si>
  <si>
    <t>{'analyst_tools': ['power bi', 'sap', 'dax'], 'databases': ['sql server'], 'programming': ['sql', 'r']}</t>
  </si>
  <si>
    <t>DevOps Gcp Engineer</t>
  </si>
  <si>
    <t>['php', 'python', 'bash', 'aws', 'gcp', 'ubuntu', 'ansible', 'git', 'jenkins', 'docker', 'kubernetes', 'bitbucket', 'terraform']</t>
  </si>
  <si>
    <t>{'cloud': ['aws', 'gcp'], 'os': ['ubuntu'], 'other': ['ansible', 'git', 'jenkins', 'docker', 'kubernetes', 'bitbucket', 'terraform'], 'programming': ['php', 'python', 'bash']}</t>
  </si>
  <si>
    <t>Deintec</t>
  </si>
  <si>
    <t>Amer Sports Company</t>
  </si>
  <si>
    <t>Robert Half Japan</t>
  </si>
  <si>
    <t>['aws', 'node', 'express', 'linux', 'terraform', 'flow']</t>
  </si>
  <si>
    <t>{'cloud': ['aws'], 'os': ['linux'], 'other': ['terraform', 'flow'], 'webframeworks': ['node', 'express']}</t>
  </si>
  <si>
    <t>Info Scientist 1</t>
  </si>
  <si>
    <t>Kenya National Commission on Human Rights KNCHR</t>
  </si>
  <si>
    <t>['r', 'python', 'scikit-learn', 'plotly', 'tableau', 'flow', 'docker']</t>
  </si>
  <si>
    <t>{'analyst_tools': ['tableau'], 'libraries': ['scikit-learn', 'plotly'], 'other': ['flow', 'docker'], 'programming': ['r', 'python']}</t>
  </si>
  <si>
    <t>fernao</t>
  </si>
  <si>
    <t>['python', 'javascript', 'splunk', 'ansible', 'terraform', 'kubernetes']</t>
  </si>
  <si>
    <t>{'analyst_tools': ['splunk'], 'other': ['ansible', 'terraform', 'kubernetes'], 'programming': ['python', 'javascript']}</t>
  </si>
  <si>
    <t>Campaign Audience Engineer</t>
  </si>
  <si>
    <t>Citizens Advice</t>
  </si>
  <si>
    <t>Data Management Specialist II</t>
  </si>
  <si>
    <t>PragMath</t>
  </si>
  <si>
    <t>['sql', 'python', 'go', 'numpy', 'pandas', 'seaborn', 'plotly', 'excel', 'looker']</t>
  </si>
  <si>
    <t>{'analyst_tools': ['excel', 'looker'], 'libraries': ['numpy', 'pandas', 'seaborn', 'plotly'], 'programming': ['sql', 'python', 'go']}</t>
  </si>
  <si>
    <t>Data Science and Behavioral Insights Manager</t>
  </si>
  <si>
    <t>The Behavioral Economics Group</t>
  </si>
  <si>
    <t>Controller (m/w/d) Reporting und Data Analytics</t>
  </si>
  <si>
    <t>Schwaikheim, Germany</t>
  </si>
  <si>
    <t>Kärcher Global Services GmbH &amp; Co. KG</t>
  </si>
  <si>
    <t>Alpha Data Operation Senior Specialist, Senior Associate</t>
  </si>
  <si>
    <t>Project Engineer | Data &amp; Logistics</t>
  </si>
  <si>
    <t>Outsource Plug</t>
  </si>
  <si>
    <t>Data Testing Lead</t>
  </si>
  <si>
    <t>Zesto Corp.</t>
  </si>
  <si>
    <t>[Job- 11490] Mid Level Data Visualization Analyst, Brazil</t>
  </si>
  <si>
    <t>via Dealtale</t>
  </si>
  <si>
    <t>Dealtale</t>
  </si>
  <si>
    <t>Ams Modelling Engineer</t>
  </si>
  <si>
    <t>Fund Reporting Analyst II</t>
  </si>
  <si>
    <t>['php', 'vba', 'excel']</t>
  </si>
  <si>
    <t>{'analyst_tools': ['excel'], 'programming': ['php', 'vba']}</t>
  </si>
  <si>
    <t>['sql', 'python', 'aws', 'snowflake', 'airflow', 'tableau', 'sap']</t>
  </si>
  <si>
    <t>{'analyst_tools': ['tableau', 'sap'], 'cloud': ['aws', 'snowflake'], 'libraries': ['airflow'], 'programming': ['sql', 'python']}</t>
  </si>
  <si>
    <t>Senior Data Analyst and Report Writer - Now Hiring</t>
  </si>
  <si>
    <t>['sql', 'vba', 'r', 'alteryx', 'excel']</t>
  </si>
  <si>
    <t>{'analyst_tools': ['alteryx', 'excel'], 'programming': ['sql', 'vba', 'r']}</t>
  </si>
  <si>
    <t>IT Business Analytics Trainee</t>
  </si>
  <si>
    <t>['python', 'java', 'scala', 'sql', 'kafka', 'spark']</t>
  </si>
  <si>
    <t>{'libraries': ['kafka', 'spark'], 'programming': ['python', 'java', 'scala', 'sql']}</t>
  </si>
  <si>
    <t>Tul</t>
  </si>
  <si>
    <t>Intern Statistician</t>
  </si>
  <si>
    <t>Point Blank Enterprises, Inc.</t>
  </si>
  <si>
    <t>['excel', 'flow', 'terminal']</t>
  </si>
  <si>
    <t>{'analyst_tools': ['excel'], 'other': ['flow', 'terminal']}</t>
  </si>
  <si>
    <t>DATA ANALYTICS OPERATION ENGINEER</t>
  </si>
  <si>
    <t>['python', 'java', 'scala', 'go', 'sql', 'mysql', 'postgresql', 'gcp', 'bigquery', 'visio']</t>
  </si>
  <si>
    <t>{'analyst_tools': ['visio'], 'cloud': ['gcp', 'bigquery'], 'databases': ['mysql', 'postgresql'], 'programming': ['python', 'java', 'scala', 'go', 'sql']}</t>
  </si>
  <si>
    <t>Decision &amp; Data Analyst-uae</t>
  </si>
  <si>
    <t>['sql', 'sqlite', 'mysql', 'azure', 'tableau', 'excel', 'alteryx']</t>
  </si>
  <si>
    <t>{'analyst_tools': ['tableau', 'excel', 'alteryx'], 'cloud': ['azure'], 'databases': ['sqlite', 'mysql'], 'programming': ['sql']}</t>
  </si>
  <si>
    <t>Senior DevOps Engineer (m/f/d). Remote</t>
  </si>
  <si>
    <t>['golang', 'python', 'mysql', 'gcp', 'aws', 'azure', 'kubernetes', 'docker', 'terraform']</t>
  </si>
  <si>
    <t>{'cloud': ['gcp', 'aws', 'azure'], 'databases': ['mysql'], 'other': ['kubernetes', 'docker', 'terraform'], 'programming': ['golang', 'python']}</t>
  </si>
  <si>
    <t>BDX (SINGAPORE) PTE. LTD.</t>
  </si>
  <si>
    <t>Ml Model Management</t>
  </si>
  <si>
    <t>['python', 'javascript', 'nosql', 'mongodb', 'mongodb', 'mysql', 'redis', 'aws', 'gcp', 'snowflake', 'redshift', 'kafka', 'react', 'tableau']</t>
  </si>
  <si>
    <t>{'analyst_tools': ['tableau'], 'cloud': ['aws', 'gcp', 'snowflake', 'redshift'], 'databases': ['mongodb', 'mysql', 'redis'], 'libraries': ['kafka', 'react'], 'programming': ['python', 'javascript', 'nosql', 'mongodb']}</t>
  </si>
  <si>
    <t>VOX SOLUTIONS</t>
  </si>
  <si>
    <t>OLGA Coordinator - Data Analyst - Heavy Equipment</t>
  </si>
  <si>
    <t>Ring Power Corporation</t>
  </si>
  <si>
    <t>ML ops Engineer</t>
  </si>
  <si>
    <t>Anlage Infotech India Private Limited</t>
  </si>
  <si>
    <t>['python', 'r', 'azure', 'aws', 'databricks', 'spark', 'jira']</t>
  </si>
  <si>
    <t>{'async': ['jira'], 'cloud': ['azure', 'aws', 'databricks'], 'libraries': ['spark'], 'programming': ['python', 'r']}</t>
  </si>
  <si>
    <t>Senior Data Engineer Fraud</t>
  </si>
  <si>
    <t>['go', 'python', 'sql', 'r', 'spring']</t>
  </si>
  <si>
    <t>{'libraries': ['spring'], 'programming': ['go', 'python', 'sql', 'r']}</t>
  </si>
  <si>
    <t>Jr. Software Engineer</t>
  </si>
  <si>
    <t>['php', 'javascript', 'java', 'c++', 'python', 'unix', 'linux']</t>
  </si>
  <si>
    <t>{'os': ['unix', 'linux'], 'programming': ['php', 'javascript', 'java', 'c++', 'python']}</t>
  </si>
  <si>
    <t>['golang', 'python', 'mongodb', 'mongodb', 'elasticsearch', 'gcp', 'aws', 'bigquery', 'react', 'graphql']</t>
  </si>
  <si>
    <t>{'cloud': ['gcp', 'aws', 'bigquery'], 'databases': ['mongodb', 'elasticsearch'], 'libraries': ['react', 'graphql'], 'programming': ['golang', 'python', 'mongodb']}</t>
  </si>
  <si>
    <t>['python', 'ruby', 'ruby', 'powershell', 'shell', 'gcp', 'aws', 'azure', 'chef', 'ansible', 'puppet', 'github', 'bitbucket', 'jenkins']</t>
  </si>
  <si>
    <t>{'cloud': ['gcp', 'aws', 'azure'], 'other': ['chef', 'ansible', 'puppet', 'github', 'bitbucket', 'jenkins'], 'programming': ['python', 'ruby', 'powershell', 'shell'], 'webframeworks': ['ruby']}</t>
  </si>
  <si>
    <t>Quantitative Data Engineer – Climate Technology</t>
  </si>
  <si>
    <t>['python', 'c++', 'nosql', 'r', 'postgresql', 'aws', 'gcp', 'azure']</t>
  </si>
  <si>
    <t>{'cloud': ['aws', 'gcp', 'azure'], 'databases': ['postgresql'], 'programming': ['python', 'c++', 'nosql', 'r']}</t>
  </si>
  <si>
    <t>DATA SCIENTIST - H/F</t>
  </si>
  <si>
    <t>DSI Pôle Emploi</t>
  </si>
  <si>
    <t>Business Intl Data Analyst Sr - Full-time / Part-time</t>
  </si>
  <si>
    <t>Senior Vice President IT, Software and Data Engineering - Remote</t>
  </si>
  <si>
    <t>PhD</t>
  </si>
  <si>
    <t>PT Data Bina Solusindo</t>
  </si>
  <si>
    <t>U.S. Renal Care, Inc.</t>
  </si>
  <si>
    <t>['python', 'sql', 'tableau', 'excel', 'alteryx']</t>
  </si>
  <si>
    <t>{'analyst_tools': ['tableau', 'excel', 'alteryx'], 'programming': ['python', 'sql']}</t>
  </si>
  <si>
    <t>VODA.ai</t>
  </si>
  <si>
    <t>['python', 'shell', 'aws', 'linux', 'git']</t>
  </si>
  <si>
    <t>{'cloud': ['aws'], 'os': ['linux'], 'other': ['git'], 'programming': ['python', 'shell']}</t>
  </si>
  <si>
    <t>Dwh/etl/ Big Data Test Manager</t>
  </si>
  <si>
    <t>Azure Data Engineer : 6 Months : Outside IR35 : Start-Up...</t>
  </si>
  <si>
    <t>['shell', 'python', 'selenium', 'linux', 'jira', 'confluence']</t>
  </si>
  <si>
    <t>{'async': ['jira', 'confluence'], 'libraries': ['selenium'], 'os': ['linux'], 'programming': ['shell', 'python']}</t>
  </si>
  <si>
    <t>Data Expert/ Engineer</t>
  </si>
  <si>
    <t>Criterion Asia Recruitment</t>
  </si>
  <si>
    <t>['sql', 'python', 'r', 'hadoop', 'spark', 'kafka', 'flow']</t>
  </si>
  <si>
    <t>{'libraries': ['hadoop', 'spark', 'kafka'], 'other': ['flow'], 'programming': ['sql', 'python', 'r']}</t>
  </si>
  <si>
    <t>['redshift', 'databricks', 'tableau']</t>
  </si>
  <si>
    <t>{'analyst_tools': ['tableau'], 'cloud': ['redshift', 'databricks']}</t>
  </si>
  <si>
    <t>Asst Data Engineer (1 yr contract, Alexandra, No exp required, up...</t>
  </si>
  <si>
    <t>People Profilers Pte Ltd</t>
  </si>
  <si>
    <t>Azure Data Engineer / Outside IR35 - London</t>
  </si>
  <si>
    <t>Systems Development Engineer, Enterprise Engineering</t>
  </si>
  <si>
    <t>['sql', 'nosql', 'c++', 'c#', 'java', 'python', 'golang', 'powershell', 'ruby', 'ruby', 'mysql', 'elasticsearch', 'aws']</t>
  </si>
  <si>
    <t>{'cloud': ['aws'], 'databases': ['mysql', 'elasticsearch'], 'programming': ['sql', 'nosql', 'c++', 'c#', 'java', 'python', 'golang', 'powershell', 'ruby'], 'webframeworks': ['ruby']}</t>
  </si>
  <si>
    <t>Mint Hill, NC</t>
  </si>
  <si>
    <t>Staff Data Scientist-Generative AI and NLP</t>
  </si>
  <si>
    <t>Advanced Analytics Leader</t>
  </si>
  <si>
    <t>Holos Media</t>
  </si>
  <si>
    <t>Business Analyst - Client Onboarding</t>
  </si>
  <si>
    <t>['c#', 'shell', 'javascript', 'asp.net', 'sharepoint', 'power bi']</t>
  </si>
  <si>
    <t>{'analyst_tools': ['sharepoint', 'power bi'], 'programming': ['c#', 'shell', 'javascript'], 'webframeworks': ['asp.net']}</t>
  </si>
  <si>
    <t>['python', 'sql', 'gcp', 'databricks', 'airflow', 'ssis', 'power bi', 'excel', 'github']</t>
  </si>
  <si>
    <t>{'analyst_tools': ['ssis', 'power bi', 'excel'], 'cloud': ['gcp', 'databricks'], 'libraries': ['airflow'], 'other': ['github'], 'programming': ['python', 'sql']}</t>
  </si>
  <si>
    <t>NiSUS Technologies Corporation</t>
  </si>
  <si>
    <t>['r', 'python', 'sas', 'sas', 'matlab', 'java', 'mysql', 'oracle']</t>
  </si>
  <si>
    <t>{'analyst_tools': ['sas'], 'cloud': ['oracle'], 'databases': ['mysql'], 'programming': ['r', 'python', 'sas', 'matlab', 'java']}</t>
  </si>
  <si>
    <t>Data Analytics &amp; Systems Manager</t>
  </si>
  <si>
    <t>['nosql', 'sql', 'r', 'python', 'go', 'vmware', 'hadoop', 'sap', 'tableau']</t>
  </si>
  <si>
    <t>{'analyst_tools': ['sap', 'tableau'], 'cloud': ['vmware'], 'libraries': ['hadoop'], 'programming': ['nosql', 'sql', 'r', 'python', 'go']}</t>
  </si>
  <si>
    <t>['sql', 'nosql', 'python', 'shell', 'mongodb', 'mongodb', 'oracle', 'hadoop', 'spark', 'express', 'windows', 'linux', 'ssis']</t>
  </si>
  <si>
    <t>{'analyst_tools': ['ssis'], 'cloud': ['oracle'], 'databases': ['mongodb'], 'libraries': ['hadoop', 'spark'], 'os': ['windows', 'linux'], 'programming': ['sql', 'nosql', 'python', 'shell', 'mongodb'], 'webframeworks': ['express']}</t>
  </si>
  <si>
    <t>Digitalstates Inc</t>
  </si>
  <si>
    <t>['python', 'c++', 'aws', 'tensorflow', 'pytorch', 'keras', 'mxnet', 'opencv', 'dlib', 'flask', 'docker', 'kubernetes']</t>
  </si>
  <si>
    <t>{'cloud': ['aws'], 'libraries': ['tensorflow', 'pytorch', 'keras', 'mxnet', 'opencv', 'dlib'], 'other': ['docker', 'kubernetes'], 'programming': ['python', 'c++'], 'webframeworks': ['flask']}</t>
  </si>
  <si>
    <t>Intelligent Waves, LLC.</t>
  </si>
  <si>
    <t>Product &amp; Platforms Analyst</t>
  </si>
  <si>
    <t>Taaeen</t>
  </si>
  <si>
    <t>['mongodb', 'mongodb', 'python', 'sql', 'nosql', 'spark', 'airflow', 'flow', 'docker', 'kubernetes']</t>
  </si>
  <si>
    <t>{'databases': ['mongodb'], 'libraries': ['spark', 'airflow'], 'other': ['flow', 'docker', 'kubernetes'], 'programming': ['mongodb', 'python', 'sql', 'nosql']}</t>
  </si>
  <si>
    <t>Warriewood NSW, Australia</t>
  </si>
  <si>
    <t>mme | employment market experts</t>
  </si>
  <si>
    <t>Field Officer Data Management</t>
  </si>
  <si>
    <t>Language Researcher/Data Analyst</t>
  </si>
  <si>
    <t>Manager, Lazmall Strategy and Data Steering:lazmall</t>
  </si>
  <si>
    <t>Data Engineer Python Aws Iac</t>
  </si>
  <si>
    <t>['python', 'scala', 'aws', 'databricks', 'snowflake', 'terraform', 'docker', 'kubernetes', 'github']</t>
  </si>
  <si>
    <t>{'cloud': ['aws', 'databricks', 'snowflake'], 'other': ['terraform', 'docker', 'kubernetes', 'github'], 'programming': ['python', 'scala']}</t>
  </si>
  <si>
    <t>['sql', 'python', 'mongodb', 'mongodb', 'tensorflow', 'keras', 'pytorch', 'pandas', 'numpy', 'matplotlib', 'seaborn', 'scikit-learn', 'jupyter']</t>
  </si>
  <si>
    <t>{'databases': ['mongodb'], 'libraries': ['tensorflow', 'keras', 'pytorch', 'pandas', 'numpy', 'matplotlib', 'seaborn', 'scikit-learn', 'jupyter'], 'programming': ['sql', 'python', 'mongodb']}</t>
  </si>
  <si>
    <t>['python', 'scala', 'aws', 'hadoop', 'spark', 'kafka', 'express', 'kubernetes', 'docker']</t>
  </si>
  <si>
    <t>{'cloud': ['aws'], 'libraries': ['hadoop', 'spark', 'kafka'], 'other': ['kubernetes', 'docker'], 'programming': ['python', 'scala'], 'webframeworks': ['express']}</t>
  </si>
  <si>
    <t>Java Big Data Engineer (FT)</t>
  </si>
  <si>
    <t>Software Developer .NET Engineer Senior</t>
  </si>
  <si>
    <t>['c#', 'java', 'sql', 'aws', 'linux', 'bitbucket', 'jira']</t>
  </si>
  <si>
    <t>{'async': ['jira'], 'cloud': ['aws'], 'os': ['linux'], 'other': ['bitbucket'], 'programming': ['c#', 'java', 'sql']}</t>
  </si>
  <si>
    <t>Frontend Developer</t>
  </si>
  <si>
    <t>Senior Marketing Data Analyst - Now Hiring</t>
  </si>
  <si>
    <t>['sas', 'sas', 'r', 'sql', 'python']</t>
  </si>
  <si>
    <t>{'analyst_tools': ['sas'], 'programming': ['sas', 'r', 'sql', 'python']}</t>
  </si>
  <si>
    <t>Senior Director, Neuroscience Data Science, RWE</t>
  </si>
  <si>
    <t>#271 - Senior Data Scientists</t>
  </si>
  <si>
    <t>['python', 'sql', 'c', 'aws', 'pandas', 'spark']</t>
  </si>
  <si>
    <t>{'cloud': ['aws'], 'libraries': ['pandas', 'spark'], 'programming': ['python', 'sql', 'c']}</t>
  </si>
  <si>
    <t>Experis - Junior / Medior Data Analyst</t>
  </si>
  <si>
    <t>Senior Data Scientist w/ full level of English at Babel Profiles S.L</t>
  </si>
  <si>
    <t>['sql', 'python', 'hadoop', 'tableau', 'excel']</t>
  </si>
  <si>
    <t>{'analyst_tools': ['tableau', 'excel'], 'libraries': ['hadoop'], 'programming': ['sql', 'python']}</t>
  </si>
  <si>
    <t>Junior or Mid-level Node.js Engineer</t>
  </si>
  <si>
    <t>Apify</t>
  </si>
  <si>
    <t>['javascript', 'typescript', 'node.js', 'jquery', 'excel', 'sheets', 'github', 'notion', 'jira', 'confluence', 'slack']</t>
  </si>
  <si>
    <t>{'analyst_tools': ['excel', 'sheets'], 'async': ['notion', 'jira', 'confluence'], 'other': ['github'], 'programming': ['javascript', 'typescript'], 'sync': ['slack'], 'webframeworks': ['node.js', 'jquery']}</t>
  </si>
  <si>
    <t>['t-sql', 'python', 'snowflake', 'azure', 'databricks']</t>
  </si>
  <si>
    <t>{'cloud': ['snowflake', 'azure', 'databricks'], 'programming': ['t-sql', 'python']}</t>
  </si>
  <si>
    <t>Darchi Digital Recruitment</t>
  </si>
  <si>
    <t>['bash', 'python', 'java', 'go', 'rust', 'cassandra', 'aws', 'gcp', 'kafka', 'spark', 'hadoop', 'linux', 'splunk', 'jenkins', 'ansible', 'kubernetes']</t>
  </si>
  <si>
    <t>{'analyst_tools': ['splunk'], 'cloud': ['aws', 'gcp'], 'databases': ['cassandra'], 'libraries': ['kafka', 'spark', 'hadoop'], 'os': ['linux'], 'other': ['jenkins', 'ansible', 'kubernetes'], 'programming': ['bash', 'python', 'java', 'go', 'rust']}</t>
  </si>
  <si>
    <t>Trillium Health Partners</t>
  </si>
  <si>
    <t>['sql', 'python', 'java', 'scala', 'c#', 'powershell', 'go', 'dynamodb', 'sql server', 'aws', 'redshift', 'azure', 'databricks', 'power bi', 'ssrs']</t>
  </si>
  <si>
    <t>{'analyst_tools': ['power bi', 'ssrs'], 'cloud': ['aws', 'redshift', 'azure', 'databricks'], 'databases': ['dynamodb', 'sql server'], 'programming': ['sql', 'python', 'java', 'scala', 'c#', 'powershell', 'go']}</t>
  </si>
  <si>
    <t>['sql', 'python', 'java', 'db2', 'aws', 'hadoop', 'sap', 'qlik']</t>
  </si>
  <si>
    <t>{'analyst_tools': ['sap', 'qlik'], 'cloud': ['aws'], 'databases': ['db2'], 'libraries': ['hadoop'], 'programming': ['sql', 'python', 'java']}</t>
  </si>
  <si>
    <t>Ministerie van Buitenlandse Zaken</t>
  </si>
  <si>
    <t>Roselle Park, NJ</t>
  </si>
  <si>
    <t>TELUS International Philippines - Araneta</t>
  </si>
  <si>
    <t>CRM Business Analyst with processes experience</t>
  </si>
  <si>
    <t>['sql', 'python', 'javascript', 'unix', 'git']</t>
  </si>
  <si>
    <t>{'os': ['unix'], 'other': ['git'], 'programming': ['sql', 'python', 'javascript']}</t>
  </si>
  <si>
    <t>['sql', 'python', 'c#', 'snowflake', 'excel']</t>
  </si>
  <si>
    <t>{'analyst_tools': ['excel'], 'cloud': ['snowflake'], 'programming': ['sql', 'python', 'c#']}</t>
  </si>
  <si>
    <t>Work From Home - Greek Speaking Online Data Analyst in Greece</t>
  </si>
  <si>
    <t>Reporting and Data Analyst - Finance</t>
  </si>
  <si>
    <t>Anthesis (Philippines) Inc.</t>
  </si>
  <si>
    <t>['sql', 'python', 'typescript', 'aws', 'redshift', 'git']</t>
  </si>
  <si>
    <t>{'cloud': ['aws', 'redshift'], 'other': ['git'], 'programming': ['sql', 'python', 'typescript']}</t>
  </si>
  <si>
    <t>UK Data &amp; Analytics (within Finance) Apprenticeship</t>
  </si>
  <si>
    <t>Senior Data Analyst - APPTIO - (Job Number: 2324745)</t>
  </si>
  <si>
    <t>Meteorology &amp; Ai Researcher/ Atmospheric &amp; Marine</t>
  </si>
  <si>
    <t>['sql', 'tensorflow', 'pytorch', 'power bi', 'tableau', 'excel']</t>
  </si>
  <si>
    <t>{'analyst_tools': ['power bi', 'tableau', 'excel'], 'libraries': ['tensorflow', 'pytorch'], 'programming': ['sql']}</t>
  </si>
  <si>
    <t>Data Engineer Software</t>
  </si>
  <si>
    <t>['python', 'scala', 'spark', 'hadoop', 'pandas', 'git']</t>
  </si>
  <si>
    <t>{'libraries': ['spark', 'hadoop', 'pandas'], 'other': ['git'], 'programming': ['python', 'scala']}</t>
  </si>
  <si>
    <t>Adler Group</t>
  </si>
  <si>
    <t>['python', 'perl', 'ruby', 'ruby', 'azure', 'databricks', 'git']</t>
  </si>
  <si>
    <t>{'cloud': ['azure', 'databricks'], 'other': ['git'], 'programming': ['python', 'perl', 'ruby'], 'webframeworks': ['ruby']}</t>
  </si>
  <si>
    <t>['sql', 'python', 'scala', 'azure', 'aws', 'gcp', 'spark', 'kafka', 'hadoop']</t>
  </si>
  <si>
    <t>{'cloud': ['azure', 'aws', 'gcp'], 'libraries': ['spark', 'kafka', 'hadoop'], 'programming': ['sql', 'python', 'scala']}</t>
  </si>
  <si>
    <t>Senior Software Engineer with Data Engineering experience (246044)</t>
  </si>
  <si>
    <t>['python', 'golang', 'java', 'git', 'terraform', 'docker']</t>
  </si>
  <si>
    <t>{'other': ['git', 'terraform', 'docker'], 'programming': ['python', 'golang', 'java']}</t>
  </si>
  <si>
    <t>Data Analytics Trainer</t>
  </si>
  <si>
    <t>Volcanus</t>
  </si>
  <si>
    <t>Canterbury, New Zealand</t>
  </si>
  <si>
    <t>['oracle', 'excel', 'sap', 'powerpoint']</t>
  </si>
  <si>
    <t>{'analyst_tools': ['excel', 'sap', 'powerpoint'], 'cloud': ['oracle']}</t>
  </si>
  <si>
    <t>Analyst, Data Energy Analytics</t>
  </si>
  <si>
    <t>Tome</t>
  </si>
  <si>
    <t>['python', 'sql', 'shell', 'r', 'javascript', 'scala', 'aws', 'tensorflow', 'pytorch', 'linux', 'git']</t>
  </si>
  <si>
    <t>{'cloud': ['aws'], 'libraries': ['tensorflow', 'pytorch'], 'os': ['linux'], 'other': ['git'], 'programming': ['python', 'sql', 'shell', 'r', 'javascript', 'scala']}</t>
  </si>
  <si>
    <t>['java', 'python', 'azure', 'excel', 'powerpoint', 'word', 'outlook']</t>
  </si>
  <si>
    <t>{'analyst_tools': ['excel', 'powerpoint', 'word', 'outlook'], 'cloud': ['azure'], 'programming': ['java', 'python']}</t>
  </si>
  <si>
    <t>Data Engineer (Python-Pyspark)</t>
  </si>
  <si>
    <t>The BIG Jobsite</t>
  </si>
  <si>
    <t>Developer Relations Engineer</t>
  </si>
  <si>
    <t>['java', 'typescript', 'spring', 'angular', 'jenkins', 'github']</t>
  </si>
  <si>
    <t>{'libraries': ['spring'], 'other': ['jenkins', 'github'], 'programming': ['java', 'typescript'], 'webframeworks': ['angular']}</t>
  </si>
  <si>
    <t>Data Analyst-Sector Industrial</t>
  </si>
  <si>
    <t>Laborum Selecta</t>
  </si>
  <si>
    <t>via NEC Of America - NEC Corporation Of America</t>
  </si>
  <si>
    <t>Data Engineer (Data science)</t>
  </si>
  <si>
    <t>Computer Vision Data Scientist (m/f/d)</t>
  </si>
  <si>
    <t>['python', 'tensorflow', 'pytorch', 'numpy', 'pandas', 'opencv']</t>
  </si>
  <si>
    <t>{'libraries': ['tensorflow', 'pytorch', 'numpy', 'pandas', 'opencv'], 'programming': ['python']}</t>
  </si>
  <si>
    <t>Man</t>
  </si>
  <si>
    <t>['nosql', 'sql', 'python', 'gcp', 'bigquery', 'looker']</t>
  </si>
  <si>
    <t>{'analyst_tools': ['looker'], 'cloud': ['gcp', 'bigquery'], 'programming': ['nosql', 'sql', 'python']}</t>
  </si>
  <si>
    <t>Corporate Actuarial - Associate Data Scientist</t>
  </si>
  <si>
    <t>['r', 'python', 'sql', 'nosql', 'azure', 'databricks', 'ssis']</t>
  </si>
  <si>
    <t>{'analyst_tools': ['ssis'], 'cloud': ['azure', 'databricks'], 'programming': ['r', 'python', 'sql', 'nosql']}</t>
  </si>
  <si>
    <t>Data analyst/scientist for music tech platform - Contract to Hire</t>
  </si>
  <si>
    <t>['sas', 'sas', 'power bi', 'tableau', 'sap']</t>
  </si>
  <si>
    <t>{'analyst_tools': ['sas', 'power bi', 'tableau', 'sap'], 'programming': ['sas']}</t>
  </si>
  <si>
    <t>['r', 'python', 'sql', 'pandas']</t>
  </si>
  <si>
    <t>{'libraries': ['pandas'], 'programming': ['r', 'python', 'sql']}</t>
  </si>
  <si>
    <t>['sql', 'ssis', 'ssrs', 'excel']</t>
  </si>
  <si>
    <t>{'analyst_tools': ['ssis', 'ssrs', 'excel'], 'programming': ['sql']}</t>
  </si>
  <si>
    <t>Sr. Analyst Latam Tandq Data Analyst</t>
  </si>
  <si>
    <t>Concentrix services Mexico</t>
  </si>
  <si>
    <t>['sql', 'python', 'vba', 'php', 'sql server', 'ssis', 'power bi', 'excel', 'word']</t>
  </si>
  <si>
    <t>{'analyst_tools': ['ssis', 'power bi', 'excel', 'word'], 'databases': ['sql server'], 'programming': ['sql', 'python', 'vba', 'php']}</t>
  </si>
  <si>
    <t>python+java developer</t>
  </si>
  <si>
    <t>FINN.no – mulighetenes marked</t>
  </si>
  <si>
    <t>Data Analyst__Data Scientist</t>
  </si>
  <si>
    <t>DLabs.AI</t>
  </si>
  <si>
    <t>['python', 'sql', 'aws', 'azure', 'pytorch', 'tensorflow', 'docker', 'kubernetes']</t>
  </si>
  <si>
    <t>{'cloud': ['aws', 'azure'], 'libraries': ['pytorch', 'tensorflow'], 'other': ['docker', 'kubernetes'], 'programming': ['python', 'sql']}</t>
  </si>
  <si>
    <t>Hi Sandy Real Estate/Uc Forward Marketing</t>
  </si>
  <si>
    <t>Se Busca Docente en Data Science</t>
  </si>
  <si>
    <t>Research Science Analyst</t>
  </si>
  <si>
    <t>['r', 'python', 'alteryx', 'tableau', 'excel', 'word', 'zoom']</t>
  </si>
  <si>
    <t>{'analyst_tools': ['alteryx', 'tableau', 'excel', 'word'], 'programming': ['r', 'python'], 'sync': ['zoom']}</t>
  </si>
  <si>
    <t>SCRUFF</t>
  </si>
  <si>
    <t>Visiopharm A/S</t>
  </si>
  <si>
    <t>Sr Data Scientist, Consumer Analytics</t>
  </si>
  <si>
    <t>Диалог</t>
  </si>
  <si>
    <t>Netvagas - (500826414)</t>
  </si>
  <si>
    <t>['python', 'sql', 'mongodb', 'mongodb', 'html', 'css']</t>
  </si>
  <si>
    <t>{'databases': ['mongodb'], 'programming': ['python', 'sql', 'mongodb', 'html', 'css']}</t>
  </si>
  <si>
    <t>qlub</t>
  </si>
  <si>
    <t>['python', 'sql', 'nosql', 'sql server', 'bigquery', 'airflow', 'spark', 'docker', 'kubernetes', 'unify']</t>
  </si>
  <si>
    <t>{'cloud': ['bigquery'], 'databases': ['sql server'], 'libraries': ['airflow', 'spark'], 'other': ['docker', 'kubernetes'], 'programming': ['python', 'sql', 'nosql'], 'sync': ['unify']}</t>
  </si>
  <si>
    <t>stages</t>
  </si>
  <si>
    <t>Business Junior Analyst Colec</t>
  </si>
  <si>
    <t>Data Engineer- Python/ SQL</t>
  </si>
  <si>
    <t>Teraco</t>
  </si>
  <si>
    <t>**NEW Market Data Engineer role - Tier 1 global hedge fund - Hong...</t>
  </si>
  <si>
    <t>['swift', 'kotlin', 'scala', 'react', 'kafka']</t>
  </si>
  <si>
    <t>{'libraries': ['react', 'kafka'], 'programming': ['swift', 'kotlin', 'scala']}</t>
  </si>
  <si>
    <t>Data Analyst (with SAP/Oracle)</t>
  </si>
  <si>
    <t>HR1Vietnam Holdings - Leading Recruitment Firm</t>
  </si>
  <si>
    <t>['sql', 'nosql', 'python', 'c++', 'c#', 'azure']</t>
  </si>
  <si>
    <t>{'cloud': ['azure'], 'programming': ['sql', 'nosql', 'python', 'c++', 'c#']}</t>
  </si>
  <si>
    <t>BARCEL USA LLC</t>
  </si>
  <si>
    <t>['sql', 'python', 'r', 'snowflake', 'jupyter', 'pandas', 'numpy', 'tidyverse', 'dplyr', 'ggplot2', 'tableau']</t>
  </si>
  <si>
    <t>{'analyst_tools': ['tableau'], 'cloud': ['snowflake'], 'libraries': ['jupyter', 'pandas', 'numpy', 'tidyverse', 'dplyr', 'ggplot2'], 'programming': ['sql', 'python', 'r']}</t>
  </si>
  <si>
    <t>['python', 'sql', 'nosql', 'r', 'spark', 'pytorch', 'excel']</t>
  </si>
  <si>
    <t>{'analyst_tools': ['excel'], 'libraries': ['spark', 'pytorch'], 'programming': ['python', 'sql', 'nosql', 'r']}</t>
  </si>
  <si>
    <t>Dansk Flygtningehjælp</t>
  </si>
  <si>
    <t>['git', 'jenkins']</t>
  </si>
  <si>
    <t>{'other': ['git', 'jenkins']}</t>
  </si>
  <si>
    <t>Mellifiq</t>
  </si>
  <si>
    <t>Administrative Assistant, marketing data analyst</t>
  </si>
  <si>
    <t>SWIFT SEARCH GLOBAL PTE. LTD.</t>
  </si>
  <si>
    <t>['php', 'javascript', 'sql', 'swift', 'mysql', 'oracle']</t>
  </si>
  <si>
    <t>{'cloud': ['oracle'], 'databases': ['mysql'], 'programming': ['php', 'javascript', 'sql', 'swift']}</t>
  </si>
  <si>
    <t>Data Analyst (Tableau) - Financial Services</t>
  </si>
  <si>
    <t>Exceed Consulting</t>
  </si>
  <si>
    <t>Senior Ingestion Data Engineer</t>
  </si>
  <si>
    <t>['scala', 'dynamodb', 'aws', 'redshift', 'kafka', 'spark', 'kubernetes']</t>
  </si>
  <si>
    <t>{'cloud': ['aws', 'redshift'], 'databases': ['dynamodb'], 'libraries': ['kafka', 'spark'], 'other': ['kubernetes'], 'programming': ['scala']}</t>
  </si>
  <si>
    <t>QA Analyst/engineer</t>
  </si>
  <si>
    <t>['java', 'javascript', 'aws', 'slack']</t>
  </si>
  <si>
    <t>{'cloud': ['aws'], 'programming': ['java', 'javascript'], 'sync': ['slack']}</t>
  </si>
  <si>
    <t>BSA Data Analyst</t>
  </si>
  <si>
    <t>Sotech Consulting</t>
  </si>
  <si>
    <t>Software Engineer with QA Mindset</t>
  </si>
  <si>
    <t>['typescript', 'sql', 'aws', 'react', 'gdpr', 'node.js', 'express', 'terraform', 'docker', 'git']</t>
  </si>
  <si>
    <t>{'cloud': ['aws'], 'libraries': ['react', 'gdpr'], 'other': ['terraform', 'docker', 'git'], 'programming': ['typescript', 'sql'], 'webframeworks': ['node.js', 'express']}</t>
  </si>
  <si>
    <t>Southern Glazers</t>
  </si>
  <si>
    <t>Lead Data Engineer (Washington DC)</t>
  </si>
  <si>
    <t>Cloud and Sdn Senior Engineer</t>
  </si>
  <si>
    <t>Modernize Home Services</t>
  </si>
  <si>
    <t>['sql', 'redshift', 'oracle', 'tableau', 'excel']</t>
  </si>
  <si>
    <t>{'analyst_tools': ['tableau', 'excel'], 'cloud': ['redshift', 'oracle'], 'programming': ['sql']}</t>
  </si>
  <si>
    <t>Eu Marketplaces Strategic Digital Analyst</t>
  </si>
  <si>
    <t>['sql', 'excel', 'powerpoint', 'tableau', 'notion']</t>
  </si>
  <si>
    <t>{'analyst_tools': ['excel', 'powerpoint', 'tableau'], 'async': ['notion'], 'programming': ['sql']}</t>
  </si>
  <si>
    <t>Lead Data Engineer. Job in West Bromwich My Valley Jobs Today</t>
  </si>
  <si>
    <t>Langstone, Newport, UK</t>
  </si>
  <si>
    <t>Curve Group Holdings</t>
  </si>
  <si>
    <t>['sql', 'python', 'powershell', 'azure', 'databricks', 'terraform']</t>
  </si>
  <si>
    <t>{'cloud': ['azure', 'databricks'], 'other': ['terraform'], 'programming': ['sql', 'python', 'powershell']}</t>
  </si>
  <si>
    <t>Data Engineering F/H</t>
  </si>
  <si>
    <t>KYNDRYL FRANCE</t>
  </si>
  <si>
    <t>['c', 'java', 'python', 'c++', 'nosql', 'azure', 'docker']</t>
  </si>
  <si>
    <t>{'cloud': ['azure'], 'other': ['docker'], 'programming': ['c', 'java', 'python', 'c++', 'nosql']}</t>
  </si>
  <si>
    <t>ChristianaCare Health System</t>
  </si>
  <si>
    <t>['sql', 'r', 'python', 'excel', 'tableau', 'word', 'powerpoint', 'visio']</t>
  </si>
  <si>
    <t>{'analyst_tools': ['excel', 'tableau', 'word', 'powerpoint', 'visio'], 'programming': ['sql', 'r', 'python']}</t>
  </si>
  <si>
    <t>Pendulum Therapeutics</t>
  </si>
  <si>
    <t>['sql', 'azure', 'aws', 'ssis', 'unity']</t>
  </si>
  <si>
    <t>{'analyst_tools': ['ssis'], 'cloud': ['azure', 'aws'], 'other': ['unity'], 'programming': ['sql']}</t>
  </si>
  <si>
    <t>Search Backend Engineer</t>
  </si>
  <si>
    <t>['java', 'python', 'elasticsearch', 'aws', 'numpy', 'linux', 'git', 'atlassian', 'jira', 'confluence']</t>
  </si>
  <si>
    <t>{'async': ['jira', 'confluence'], 'cloud': ['aws'], 'databases': ['elasticsearch'], 'libraries': ['numpy'], 'os': ['linux'], 'other': ['git', 'atlassian'], 'programming': ['java', 'python']}</t>
  </si>
  <si>
    <t>Covenant Health</t>
  </si>
  <si>
    <t>Quality Analyst Customer Experience</t>
  </si>
  <si>
    <t>Fraud Analytics</t>
  </si>
  <si>
    <t>【年間128日以上・リモート可】データサイエンティスト / Data Scientist</t>
  </si>
  <si>
    <t>Data Scientist / Développeur - GreenTech - Full Remote - 50-65K F/H</t>
  </si>
  <si>
    <t>Hélène Soutzo</t>
  </si>
  <si>
    <t>Công ty Cổ phần TIKI</t>
  </si>
  <si>
    <t>Solution Engineer/ Data Scientist</t>
  </si>
  <si>
    <t>Prominent Edge</t>
  </si>
  <si>
    <t>['python', 'r', 'java', 'spark', 'hadoop']</t>
  </si>
  <si>
    <t>{'libraries': ['spark', 'hadoop'], 'programming': ['python', 'r', 'java']}</t>
  </si>
  <si>
    <t>Director Ai&amp;Data</t>
  </si>
  <si>
    <t>['sql', 'tableau', 'excel', 'asana', 'slack']</t>
  </si>
  <si>
    <t>{'analyst_tools': ['tableau', 'excel'], 'async': ['asana'], 'programming': ['sql'], 'sync': ['slack']}</t>
  </si>
  <si>
    <t>['r', 'java', 'aws']</t>
  </si>
  <si>
    <t>{'cloud': ['aws'], 'programming': ['r', 'java']}</t>
  </si>
  <si>
    <t>J00133929 Process Monitoring Engineer</t>
  </si>
  <si>
    <t>Data Scientist - Supply Chain Analytics</t>
  </si>
  <si>
    <t>['sql', 'r', 'python', 'alteryx', 'power bi', 'tableau', 'excel', 'visio', 'powerpoint', 'word']</t>
  </si>
  <si>
    <t>{'analyst_tools': ['alteryx', 'power bi', 'tableau', 'excel', 'visio', 'powerpoint', 'word'], 'programming': ['sql', 'r', 'python']}</t>
  </si>
  <si>
    <t>['java', 'mongo', 'nosql', 'python', 'javascript', 'azure', 'snowflake', 'spring', 'angular', 'jenkins']</t>
  </si>
  <si>
    <t>{'cloud': ['azure', 'snowflake'], 'libraries': ['spring'], 'other': ['jenkins'], 'programming': ['java', 'mongo', 'nosql', 'python', 'javascript'], 'webframeworks': ['angular']}</t>
  </si>
  <si>
    <t>Junior Data Analyst and Developer</t>
  </si>
  <si>
    <t>Pensions Data Analyst, In-house Scheme (Hybrid Working)</t>
  </si>
  <si>
    <t>via Pension Careers</t>
  </si>
  <si>
    <t>Abenefit2u</t>
  </si>
  <si>
    <t>['python', 'postgresql', 'databricks', 'spark', 'kubernetes']</t>
  </si>
  <si>
    <t>{'cloud': ['databricks'], 'databases': ['postgresql'], 'libraries': ['spark'], 'other': ['kubernetes'], 'programming': ['python']}</t>
  </si>
  <si>
    <t>Data Engineer (Client Value) (JHB/CPT)</t>
  </si>
  <si>
    <t>Quantitative Data Software Engineer</t>
  </si>
  <si>
    <t>Senior Data Engineer, Enabling Functions Rapid Data Labs T500-8977</t>
  </si>
  <si>
    <t>['python', 'sql', 'mysql', 'aws', 'redshift', 'tableau', 'excel', 'wire']</t>
  </si>
  <si>
    <t>{'analyst_tools': ['tableau', 'excel'], 'cloud': ['aws', 'redshift'], 'databases': ['mysql'], 'programming': ['python', 'sql'], 'sync': ['wire']}</t>
  </si>
  <si>
    <t>['r', 'sql', 'power bi', 'excel', 'powerpoint']</t>
  </si>
  <si>
    <t>{'analyst_tools': ['power bi', 'excel', 'powerpoint'], 'programming': ['r', 'sql']}</t>
  </si>
  <si>
    <t>Uno Salud Dental</t>
  </si>
  <si>
    <t>['sql', 'python', 'linux', 'power bi', 'docker', 'git']</t>
  </si>
  <si>
    <t>{'analyst_tools': ['power bi'], 'os': ['linux'], 'other': ['docker', 'git'], 'programming': ['sql', 'python']}</t>
  </si>
  <si>
    <t>UrbanStems</t>
  </si>
  <si>
    <t>['javascript', 'typescript', 'react', 'angular', 'svelte']</t>
  </si>
  <si>
    <t>{'libraries': ['react'], 'programming': ['javascript', 'typescript'], 'webframeworks': ['angular', 'svelte']}</t>
  </si>
  <si>
    <t>['python', 'html', 'css', 'javascript', 'sql', 'aws', 'gcp', 'jupyter', 'spark', 'pyspark', 'docker']</t>
  </si>
  <si>
    <t>{'cloud': ['aws', 'gcp'], 'libraries': ['jupyter', 'spark', 'pyspark'], 'other': ['docker'], 'programming': ['python', 'html', 'css', 'javascript', 'sql']}</t>
  </si>
  <si>
    <t>Zaurac Technologies Pte. Ltd.</t>
  </si>
  <si>
    <t>['python', 'ruby', 'ruby', 'go', 'aws', 'azure', 'windows', 'chef', 'ansible']</t>
  </si>
  <si>
    <t>{'cloud': ['aws', 'azure'], 'os': ['windows'], 'other': ['chef', 'ansible'], 'programming': ['python', 'ruby', 'go'], 'webframeworks': ['ruby']}</t>
  </si>
  <si>
    <t>GEFCO</t>
  </si>
  <si>
    <t>['sql', 'python', 'redshift', 'oracle', 'tableau', 'alteryx', 'flow']</t>
  </si>
  <si>
    <t>{'analyst_tools': ['tableau', 'alteryx'], 'cloud': ['redshift', 'oracle'], 'other': ['flow'], 'programming': ['sql', 'python']}</t>
  </si>
  <si>
    <t>Software Engineer-Telecom</t>
  </si>
  <si>
    <t>Fortunei</t>
  </si>
  <si>
    <t>['sql', 'python', 'r', 'spark', 'tensorflow', 'power bi']</t>
  </si>
  <si>
    <t>{'analyst_tools': ['power bi'], 'libraries': ['spark', 'tensorflow'], 'programming': ['sql', 'python', 'r']}</t>
  </si>
  <si>
    <t>Train Data Analyst</t>
  </si>
  <si>
    <t>['azure', 'databricks', 'sap', 'excel', 'word']</t>
  </si>
  <si>
    <t>{'analyst_tools': ['sap', 'excel', 'word'], 'cloud': ['azure', 'databricks']}</t>
  </si>
  <si>
    <t>CARGO</t>
  </si>
  <si>
    <t>Director, Data Science Global Digital Marketing</t>
  </si>
  <si>
    <t>['python', 'r', 'express']</t>
  </si>
  <si>
    <t>{'programming': ['python', 'r'], 'webframeworks': ['express']}</t>
  </si>
  <si>
    <t>2024 Summer Corporate Intern – Digital and Analytics</t>
  </si>
  <si>
    <t>Azure Data Engineer (Atlanta, GA)</t>
  </si>
  <si>
    <t>Python Developer | Data Analyst Fresher | 2022-2023 Batch</t>
  </si>
  <si>
    <t>['aws', 'airflow', 'kafka', 'spark', 'tableau', 'flow']</t>
  </si>
  <si>
    <t>{'analyst_tools': ['tableau'], 'cloud': ['aws'], 'libraries': ['airflow', 'kafka', 'spark'], 'other': ['flow']}</t>
  </si>
  <si>
    <t>Senior Data Engineer (AWS, python, pySpark)</t>
  </si>
  <si>
    <t>Wisconsin Rapids, WI</t>
  </si>
  <si>
    <t>['python', 'java', 'scala', 'nosql', 'sql', 'mongo', 'shell', 'mysql', 'cassandra', 'aws', 'redshift', 'snowflake', 'azure', 'pyspark', 'hadoop', 'kafka', 'spark']</t>
  </si>
  <si>
    <t>{'cloud': ['aws', 'redshift', 'snowflake', 'azure'], 'databases': ['mysql', 'cassandra'], 'libraries': ['pyspark', 'hadoop', 'kafka', 'spark'], 'programming': ['python', 'java', 'scala', 'nosql', 'sql', 'mongo', 'shell']}</t>
  </si>
  <si>
    <t>Data Scientist - Jr to Mid</t>
  </si>
  <si>
    <t>['python', 'scala', 'javascript', 'r', 'gcp', 'airflow', 'kafka', 'spark', 'kubernetes', 'ansible', 'chef', 'puppet']</t>
  </si>
  <si>
    <t>{'cloud': ['gcp'], 'libraries': ['airflow', 'kafka', 'spark'], 'other': ['kubernetes', 'ansible', 'chef', 'puppet'], 'programming': ['python', 'scala', 'javascript', 'r']}</t>
  </si>
  <si>
    <t>Stage Retail Performance Analyst</t>
  </si>
  <si>
    <t>['aws', 'flask', 'linux', 'splunk', 'docker', 'kubernetes']</t>
  </si>
  <si>
    <t>{'analyst_tools': ['splunk'], 'cloud': ['aws'], 'os': ['linux'], 'other': ['docker', 'kubernetes'], 'webframeworks': ['flask']}</t>
  </si>
  <si>
    <t>['sql', 'nosql', 'java', 'scala', 'azure', 'aws', 'snowflake', 'spark', 'angular', 'linux', 'kubernetes', 'docker']</t>
  </si>
  <si>
    <t>{'cloud': ['azure', 'aws', 'snowflake'], 'libraries': ['spark'], 'os': ['linux'], 'other': ['kubernetes', 'docker'], 'programming': ['sql', 'nosql', 'java', 'scala'], 'webframeworks': ['angular']}</t>
  </si>
  <si>
    <t>Operations Data Analyst (Greater LA Area, CA or Remote)</t>
  </si>
  <si>
    <t>Database Engineer 1</t>
  </si>
  <si>
    <t>['vba', 'c#', 'sql']</t>
  </si>
  <si>
    <t>{'programming': ['vba', 'c#', 'sql']}</t>
  </si>
  <si>
    <t>Department of Water and Environmental Regulation</t>
  </si>
  <si>
    <t>['go', 'powershell', 'python', 'r', 'sql', 'sql server', 'azure', 'word', 'power bi', 'ssis']</t>
  </si>
  <si>
    <t>{'analyst_tools': ['word', 'power bi', 'ssis'], 'cloud': ['azure'], 'databases': ['sql server'], 'programming': ['go', 'powershell', 'python', 'r', 'sql']}</t>
  </si>
  <si>
    <t>Software Performance Engineer</t>
  </si>
  <si>
    <t>['go', 'sql', 'shell', 'aws', 'azure', 'hadoop', 'spark', 'splunk']</t>
  </si>
  <si>
    <t>{'analyst_tools': ['splunk'], 'cloud': ['aws', 'azure'], 'libraries': ['hadoop', 'spark'], 'programming': ['go', 'sql', 'shell']}</t>
  </si>
  <si>
    <t>Sr. Data Analyst, OptumRX - (Pre-Underwriting Analysis) Remote</t>
  </si>
  <si>
    <t>OptumRx</t>
  </si>
  <si>
    <t>MATERIALS TEAM, DATA ANALYST</t>
  </si>
  <si>
    <t>Adeas Hr</t>
  </si>
  <si>
    <t>Data Scientist (m/w/d) am Flughafen Frankfurt (befristet für die...</t>
  </si>
  <si>
    <t>['c#', 'java', 'python', 'sql', 'r', 'pandas', 'pyspark']</t>
  </si>
  <si>
    <t>{'libraries': ['pandas', 'pyspark'], 'programming': ['c#', 'java', 'python', 'sql', 'r']}</t>
  </si>
  <si>
    <t>Plexcel Info Systems Pvt Ltd</t>
  </si>
  <si>
    <t>['sql', 'r', 'python', 'sql server', 'azure', 'databricks']</t>
  </si>
  <si>
    <t>{'cloud': ['azure', 'databricks'], 'databases': ['sql server'], 'programming': ['sql', 'r', 'python']}</t>
  </si>
  <si>
    <t>Data Engineer(Java)</t>
  </si>
  <si>
    <t>Cloud Champ Technologies</t>
  </si>
  <si>
    <t>['shell', 'sql', 'python', 'scala', 'bigquery', 'aws', 'gcp', 'spark', 'kafka', 'airflow', 'tableau', 'flow']</t>
  </si>
  <si>
    <t>{'analyst_tools': ['tableau'], 'cloud': ['bigquery', 'aws', 'gcp'], 'libraries': ['spark', 'kafka', 'airflow'], 'other': ['flow'], 'programming': ['shell', 'sql', 'python', 'scala']}</t>
  </si>
  <si>
    <t>Ecofish Research Ltd</t>
  </si>
  <si>
    <t>['nosql', 'python', 'r', 'java', 'c++', 'hadoop', 'spark', 'kafka']</t>
  </si>
  <si>
    <t>{'libraries': ['hadoop', 'spark', 'kafka'], 'programming': ['nosql', 'python', 'r', 'java', 'c++']}</t>
  </si>
  <si>
    <t>Data Analyst - WFH</t>
  </si>
  <si>
    <t>['c', 'r', 'python', 'c++', 'java', 'mysql']</t>
  </si>
  <si>
    <t>{'databases': ['mysql'], 'programming': ['c', 'r', 'python', 'c++', 'java']}</t>
  </si>
  <si>
    <t>['python', 'r', 'sql', 'nosql', 'numpy', 'matplotlib', 'hadoop', 'spark']</t>
  </si>
  <si>
    <t>{'libraries': ['numpy', 'matplotlib', 'hadoop', 'spark'], 'programming': ['python', 'r', 'sql', 'nosql']}</t>
  </si>
  <si>
    <t>['sql', 'python', 'bash', 'hadoop', 'linux']</t>
  </si>
  <si>
    <t>{'libraries': ['hadoop'], 'os': ['linux'], 'programming': ['sql', 'python', 'bash']}</t>
  </si>
  <si>
    <t>Softaware Engineer C++</t>
  </si>
  <si>
    <t>['c++', 'qt', 'linux', 'gitlab', 'jenkins']</t>
  </si>
  <si>
    <t>{'libraries': ['qt'], 'os': ['linux'], 'other': ['gitlab', 'jenkins'], 'programming': ['c++']}</t>
  </si>
  <si>
    <t>Optechs Inc</t>
  </si>
  <si>
    <t>Research Scientist - AI For Scientific Data Management</t>
  </si>
  <si>
    <t>via Gov.ornl.jobs - Oak Ridge National Laboratory</t>
  </si>
  <si>
    <t>['python', 'julia', 'html', 'tensorflow', 'pytorch', 'spark', 'hadoop', 'word']</t>
  </si>
  <si>
    <t>{'analyst_tools': ['word'], 'libraries': ['tensorflow', 'pytorch', 'spark', 'hadoop'], 'programming': ['python', 'julia', 'html']}</t>
  </si>
  <si>
    <t>Vie : Procurement Data Analyst and Business</t>
  </si>
  <si>
    <t>['scala', 'gcp', 'spark', 'kafka', 'hadoop', 'github', 'bitbucket']</t>
  </si>
  <si>
    <t>{'cloud': ['gcp'], 'libraries': ['spark', 'kafka', 'hadoop'], 'other': ['github', 'bitbucket'], 'programming': ['scala']}</t>
  </si>
  <si>
    <t>['pandas', 'numpy', 'matplotlib']</t>
  </si>
  <si>
    <t>{'libraries': ['pandas', 'numpy', 'matplotlib']}</t>
  </si>
  <si>
    <t>VoIP Engineer</t>
  </si>
  <si>
    <t>SQL Data Analyst/Specialist - Healthcare</t>
  </si>
  <si>
    <t>Sibros</t>
  </si>
  <si>
    <t>['golang', 'aws', 'gcp', 'azure', 'kafka']</t>
  </si>
  <si>
    <t>{'cloud': ['aws', 'gcp', 'azure'], 'libraries': ['kafka'], 'programming': ['golang']}</t>
  </si>
  <si>
    <t>Data Engineer (Hartford, CT)</t>
  </si>
  <si>
    <t>['python', 'sql', 'azure', 'databricks', 'snowflake', 'pyspark', 'airflow', 'pandas']</t>
  </si>
  <si>
    <t>{'cloud': ['azure', 'databricks', 'snowflake'], 'libraries': ['pyspark', 'airflow', 'pandas'], 'programming': ['python', 'sql']}</t>
  </si>
  <si>
    <t>Cl Data Scientist Senior</t>
  </si>
  <si>
    <t>Machine Learning Data Engineer Poland PIB Group</t>
  </si>
  <si>
    <t>['python', 'go', 'databricks', 'aws', 'pandas', 'scikit-learn', 'tensorflow', 'pytorch', 'spark', 'hadoop']</t>
  </si>
  <si>
    <t>{'cloud': ['databricks', 'aws'], 'libraries': ['pandas', 'scikit-learn', 'tensorflow', 'pytorch', 'spark', 'hadoop'], 'programming': ['python', 'go']}</t>
  </si>
  <si>
    <t>['sql', 'python', 'sql server', 'azure', 'aws', 'snowflake', 'kafka', 'ssis', 'power bi', 'tableau', 'git']</t>
  </si>
  <si>
    <t>{'analyst_tools': ['ssis', 'power bi', 'tableau'], 'cloud': ['azure', 'aws', 'snowflake'], 'databases': ['sql server'], 'libraries': ['kafka'], 'other': ['git'], 'programming': ['sql', 'python']}</t>
  </si>
  <si>
    <t>Diversity, Equity, and Inclusion Data Analyst - Now Hiring</t>
  </si>
  <si>
    <t>Digital Analytics Stage</t>
  </si>
  <si>
    <t>['sql', 'python', 'java', 'r', 'shell', 'powershell', 'excel', 'qlik', 'tableau']</t>
  </si>
  <si>
    <t>{'analyst_tools': ['excel', 'qlik', 'tableau'], 'programming': ['sql', 'python', 'java', 'r', 'shell', 'powershell']}</t>
  </si>
  <si>
    <t>NANA Regional Corp</t>
  </si>
  <si>
    <t>['bash', 'powershell', 'windows', 'kubernetes']</t>
  </si>
  <si>
    <t>{'os': ['windows'], 'other': ['kubernetes'], 'programming': ['bash', 'powershell']}</t>
  </si>
  <si>
    <t>Disruptive Designs</t>
  </si>
  <si>
    <t>Siberian Wellness</t>
  </si>
  <si>
    <t>['python', 'sql', 'spark', 'linux', 'git']</t>
  </si>
  <si>
    <t>{'libraries': ['spark'], 'os': ['linux'], 'other': ['git'], 'programming': ['python', 'sql']}</t>
  </si>
  <si>
    <t>Data Engineer - Python/AWS/ Delta Lakehouse/ Databricks - up to...</t>
  </si>
  <si>
    <t>['sql', 'python', 'aws', 'databricks', 'redshift', 'tableau', 'github']</t>
  </si>
  <si>
    <t>{'analyst_tools': ['tableau'], 'cloud': ['aws', 'databricks', 'redshift'], 'other': ['github'], 'programming': ['sql', 'python']}</t>
  </si>
  <si>
    <t>Data Scientist in Surveillance</t>
  </si>
  <si>
    <t>Robert Bosch (M) Sdn Bhd</t>
  </si>
  <si>
    <t>Anritsu</t>
  </si>
  <si>
    <t>Christiana, South Africa</t>
  </si>
  <si>
    <t>['python', 'scala', 'sql', 'nosql', 'aws', 'spark', 'kafka', 'excel']</t>
  </si>
  <si>
    <t>{'analyst_tools': ['excel'], 'cloud': ['aws'], 'libraries': ['spark', 'kafka'], 'programming': ['python', 'scala', 'sql', 'nosql']}</t>
  </si>
  <si>
    <t>['sql', 'crystal', 'vba', 't-sql', 'ssis', 'ssrs']</t>
  </si>
  <si>
    <t>{'analyst_tools': ['ssis', 'ssrs'], 'programming': ['sql', 'crystal', 'vba', 't-sql']}</t>
  </si>
  <si>
    <t>Helpware</t>
  </si>
  <si>
    <t>Lead Data Scientist (Руководитель отдела моделирования и анализа...</t>
  </si>
  <si>
    <t>Selectivv</t>
  </si>
  <si>
    <t>WhiteBlue Cloud Services</t>
  </si>
  <si>
    <t>Engineering Leader/ Edms and Documentation</t>
  </si>
  <si>
    <t>['visual basic', 'c#', 'sql', 'oracle', 'windows', 'sap']</t>
  </si>
  <si>
    <t>{'analyst_tools': ['sap'], 'cloud': ['oracle'], 'os': ['windows'], 'programming': ['visual basic', 'c#', 'sql']}</t>
  </si>
  <si>
    <t>Centre for Ecology &amp; Hydrology</t>
  </si>
  <si>
    <t>Trauma Analyst (Non-Exempt)</t>
  </si>
  <si>
    <t>Securitas Direct España S. A. U</t>
  </si>
  <si>
    <t>['python', 'r', 'sql', 'sap', 'excel', 'visio', 'power bi', 'spss']</t>
  </si>
  <si>
    <t>{'analyst_tools': ['sap', 'excel', 'visio', 'power bi', 'spss'], 'programming': ['python', 'r', 'sql']}</t>
  </si>
  <si>
    <t>['powershell', 'go', 'vmware', 'spark', 'windows']</t>
  </si>
  <si>
    <t>{'cloud': ['vmware'], 'libraries': ['spark'], 'os': ['windows'], 'programming': ['powershell', 'go']}</t>
  </si>
  <si>
    <t>Data Analyst (Night Shift)</t>
  </si>
  <si>
    <t>Python Engineer (Data Engineering)</t>
  </si>
  <si>
    <t>['html', 'flask']</t>
  </si>
  <si>
    <t>{'programming': ['html'], 'webframeworks': ['flask']}</t>
  </si>
  <si>
    <t>Développeur informatique data scientist Python et SQL en...</t>
  </si>
  <si>
    <t>Atout Délice</t>
  </si>
  <si>
    <t>['python', 'sql', 'vba', 'numpy', 'chef']</t>
  </si>
  <si>
    <t>{'libraries': ['numpy'], 'other': ['chef'], 'programming': ['python', 'sql', 'vba']}</t>
  </si>
  <si>
    <t>Principal Data Scientist (Algorithm) - Now Hiring</t>
  </si>
  <si>
    <t>Wauconda, IL</t>
  </si>
  <si>
    <t>['aws', 'gcp', 'azure', 'windows', 'git', 'ansible', 'terraform']</t>
  </si>
  <si>
    <t>{'cloud': ['aws', 'gcp', 'azure'], 'os': ['windows'], 'other': ['git', 'ansible', 'terraform']}</t>
  </si>
  <si>
    <t>Manatal Co LTD</t>
  </si>
  <si>
    <t>['sql', 'python', 'aws', 'numpy', 'pandas', 'tensorflow', 'scikit-learn', 'github']</t>
  </si>
  <si>
    <t>{'cloud': ['aws'], 'libraries': ['numpy', 'pandas', 'tensorflow', 'scikit-learn'], 'other': ['github'], 'programming': ['sql', 'python']}</t>
  </si>
  <si>
    <t>CUSTOMER SUPPORT ENGINEER (DATA CENTER)</t>
  </si>
  <si>
    <t>Universal Access and Systems Solutions Inc</t>
  </si>
  <si>
    <t>['mongodb', 'mongodb', 'kafka']</t>
  </si>
  <si>
    <t>{'databases': ['mongodb'], 'libraries': ['kafka'], 'programming': ['mongodb']}</t>
  </si>
  <si>
    <t>Pisz, Poland</t>
  </si>
  <si>
    <t>['go', 'python', 'nosql', 'postgresql', 'dynamodb', 'pytorch', 'spark', 'kafka', 'airflow', 'kubernetes', 'docker']</t>
  </si>
  <si>
    <t>{'databases': ['postgresql', 'dynamodb'], 'libraries': ['pytorch', 'spark', 'kafka', 'airflow'], 'other': ['kubernetes', 'docker'], 'programming': ['go', 'python', 'nosql']}</t>
  </si>
  <si>
    <t>Summer Internship, Data Science | Music Mission (US)</t>
  </si>
  <si>
    <t>IT Service Analyst, APAC</t>
  </si>
  <si>
    <t>Xcentric Services</t>
  </si>
  <si>
    <t>Infinite Legacy</t>
  </si>
  <si>
    <t>['javascript', 'aws', 'react', 'graphql']</t>
  </si>
  <si>
    <t>{'cloud': ['aws'], 'libraries': ['react', 'graphql'], 'programming': ['javascript']}</t>
  </si>
  <si>
    <t>R3a Researcher in The Field of Real World Data</t>
  </si>
  <si>
    <t>Entry-Level Data Scientist Engineer - US</t>
  </si>
  <si>
    <t>['python', 'sql', 'java', 'typescript', 'mysql', 'spring', 'git']</t>
  </si>
  <si>
    <t>{'databases': ['mysql'], 'libraries': ['spring'], 'other': ['git'], 'programming': ['python', 'sql', 'java', 'typescript']}</t>
  </si>
  <si>
    <t>Ddr Phy Design Engineer</t>
  </si>
  <si>
    <t>['sql', 'nosql', 'python', 'julia', 'aws', 'gcp', 'azure', 'pyspark', 'git']</t>
  </si>
  <si>
    <t>{'cloud': ['aws', 'gcp', 'azure'], 'libraries': ['pyspark'], 'other': ['git'], 'programming': ['sql', 'nosql', 'python', 'julia']}</t>
  </si>
  <si>
    <t>forthpoint</t>
  </si>
  <si>
    <t>Datategy</t>
  </si>
  <si>
    <t>['scala', 'sql', 'aws', 'azure', 'gcp', 'spark', 'docker', 'kubernetes']</t>
  </si>
  <si>
    <t>{'cloud': ['aws', 'azure', 'gcp'], 'libraries': ['spark'], 'other': ['docker', 'kubernetes'], 'programming': ['scala', 'sql']}</t>
  </si>
  <si>
    <t>Movial Corporation</t>
  </si>
  <si>
    <t>['scala', 'sql', 'r', 'bash', 'azure', 'databricks', 'spark', 'hadoop']</t>
  </si>
  <si>
    <t>{'cloud': ['azure', 'databricks'], 'libraries': ['spark', 'hadoop'], 'programming': ['scala', 'sql', 'r', 'bash']}</t>
  </si>
  <si>
    <t>SKILLCO</t>
  </si>
  <si>
    <t>['azure', 'jenkins', 'puppet', 'git', 'kubernetes']</t>
  </si>
  <si>
    <t>{'cloud': ['azure'], 'other': ['jenkins', 'puppet', 'git', 'kubernetes']}</t>
  </si>
  <si>
    <t>Data Scientist, Network Management</t>
  </si>
  <si>
    <t>via FinXL IT Professional Services</t>
  </si>
  <si>
    <t>FinXL AU</t>
  </si>
  <si>
    <t>['sql', 'python', 'power bi', 'dax', 'ssrs', 'ssis']</t>
  </si>
  <si>
    <t>{'analyst_tools': ['power bi', 'dax', 'ssrs', 'ssis'], 'programming': ['sql', 'python']}</t>
  </si>
  <si>
    <t>Sr Mgr Data Analytics</t>
  </si>
  <si>
    <t>Manager data analyst marketing H/F</t>
  </si>
  <si>
    <t>SEO y Data Scientist</t>
  </si>
  <si>
    <t>PigeonWings Technologies</t>
  </si>
  <si>
    <t>Natural Language Processing Engineer/Data Science, NLP, Python</t>
  </si>
  <si>
    <t>['java', 'python', 'html', 'redis', 'aws', 'azure', 'spring', 'react']</t>
  </si>
  <si>
    <t>{'cloud': ['aws', 'azure'], 'databases': ['redis'], 'libraries': ['spring', 'react'], 'programming': ['java', 'python', 'html']}</t>
  </si>
  <si>
    <t>Red Bank, NJ (+3 others)</t>
  </si>
  <si>
    <t>Geo Data Engineer für Onshore Infrastruktur</t>
  </si>
  <si>
    <t>Data/ Meta Data Engineer (San Antonio, TX)</t>
  </si>
  <si>
    <t>Incident Reporting Analyst</t>
  </si>
  <si>
    <t>Academia Data&amp;ai</t>
  </si>
  <si>
    <t>P668) (T21) : Profesional Data Scientist Region</t>
  </si>
  <si>
    <t>Senior data scientist at Randstad Global IT</t>
  </si>
  <si>
    <t>['go', 'python', 'sql', 'bigquery']</t>
  </si>
  <si>
    <t>{'cloud': ['bigquery'], 'programming': ['go', 'python', 'sql']}</t>
  </si>
  <si>
    <t>Demand Science Team Philippines, Inc.</t>
  </si>
  <si>
    <t>['r', 'python', 'java', 'sql', 'hadoop', 'spark', 'tensorflow', 'theano', 'scikit-learn']</t>
  </si>
  <si>
    <t>{'libraries': ['hadoop', 'spark', 'tensorflow', 'theano', 'scikit-learn'], 'programming': ['r', 'python', 'java', 'sql']}</t>
  </si>
  <si>
    <t>Regional Data Engineer Scientist</t>
  </si>
  <si>
    <t>Oakham Partners</t>
  </si>
  <si>
    <t>CX Measurement Analyst</t>
  </si>
  <si>
    <t>MiX Telematics</t>
  </si>
  <si>
    <t>Data Consultant Trainee</t>
  </si>
  <si>
    <t>Codento</t>
  </si>
  <si>
    <t>['python', 'r', 'sql', 'power bi', 'tableau', 'looker']</t>
  </si>
  <si>
    <t>{'analyst_tools': ['power bi', 'tableau', 'looker'], 'programming': ['python', 'r', 'sql']}</t>
  </si>
  <si>
    <t>QikServe</t>
  </si>
  <si>
    <t>Product Data Scientist Jobs In Dubai UAE 2023</t>
  </si>
  <si>
    <t>Data Analysts | Software Engineering</t>
  </si>
  <si>
    <t>Mediatics Digital Indonesia</t>
  </si>
  <si>
    <t>Technical Success Consultant: Data Center Automation</t>
  </si>
  <si>
    <t>['go', 'r', 'shell', 'aws', 'azure', 'openstack', 'linux', 'redhat', 'docker', 'kubernetes']</t>
  </si>
  <si>
    <t>{'cloud': ['aws', 'azure', 'openstack'], 'os': ['linux', 'redhat'], 'other': ['docker', 'kubernetes'], 'programming': ['go', 'r', 'shell']}</t>
  </si>
  <si>
    <t>Data Analysis Tools</t>
  </si>
  <si>
    <t>['python', 'scala', 'ibm cloud', 'hadoop', 'express']</t>
  </si>
  <si>
    <t>{'cloud': ['ibm cloud'], 'libraries': ['hadoop'], 'programming': ['python', 'scala'], 'webframeworks': ['express']}</t>
  </si>
  <si>
    <t>GPC   Genuine Parts Company</t>
  </si>
  <si>
    <t>STAR GROUP</t>
  </si>
  <si>
    <t>Joint Strategic Strategies</t>
  </si>
  <si>
    <t>intern - data processing</t>
  </si>
  <si>
    <t>Charterhouse-SG</t>
  </si>
  <si>
    <t>['sql', 'nosql', 'python', 'r', 'spark', 'hadoop']</t>
  </si>
  <si>
    <t>{'libraries': ['spark', 'hadoop'], 'programming': ['sql', 'nosql', 'python', 'r']}</t>
  </si>
  <si>
    <t>Ad Ops Command Center Assoc</t>
  </si>
  <si>
    <t>Rippleworks</t>
  </si>
  <si>
    <t>['powerpoint', 'excel', 'word', 'sheets']</t>
  </si>
  <si>
    <t>{'analyst_tools': ['powerpoint', 'excel', 'word', 'sheets']}</t>
  </si>
  <si>
    <t>Remote Python Developer</t>
  </si>
  <si>
    <t>Kamlax Global Technologies SDN BHD</t>
  </si>
  <si>
    <t>H581 Data Scientist Senior</t>
  </si>
  <si>
    <t>DevOps Junior</t>
  </si>
  <si>
    <t>Naro Hunters</t>
  </si>
  <si>
    <t>['javascript', 'typescript', 'angular', 'jenkins', 'bitbucket']</t>
  </si>
  <si>
    <t>{'other': ['jenkins', 'bitbucket'], 'programming': ['javascript', 'typescript'], 'webframeworks': ['angular']}</t>
  </si>
  <si>
    <t>['python', 'html', 'css', 'sql', 'gcp', 'aws']</t>
  </si>
  <si>
    <t>{'cloud': ['gcp', 'aws'], 'programming': ['python', 'html', 'css', 'sql']}</t>
  </si>
  <si>
    <t>Avantpark</t>
  </si>
  <si>
    <t>Culture Analyst</t>
  </si>
  <si>
    <t>Communicate Bruma Finance</t>
  </si>
  <si>
    <t>['r', 'python', 'php', 'html', 'css', 'java']</t>
  </si>
  <si>
    <t>{'programming': ['r', 'python', 'php', 'html', 'css', 'java']}</t>
  </si>
  <si>
    <t>['r', 'python', 'vba', 'sql', 'git']</t>
  </si>
  <si>
    <t>{'other': ['git'], 'programming': ['r', 'python', 'vba', 'sql']}</t>
  </si>
  <si>
    <t>Constellation Software, Inc.</t>
  </si>
  <si>
    <t>['python', 'sql', 'airflow', 'tensorflow', 'pytorch', 'pandas', 'numpy', 'looker', 'tableau', 'git']</t>
  </si>
  <si>
    <t>{'analyst_tools': ['looker', 'tableau'], 'libraries': ['airflow', 'tensorflow', 'pytorch', 'pandas', 'numpy'], 'other': ['git'], 'programming': ['python', 'sql']}</t>
  </si>
  <si>
    <t>Auto Data Scientist Sr</t>
  </si>
  <si>
    <t>PT. APP INTI MEDIA</t>
  </si>
  <si>
    <t>Senior Scientist, Informatics II</t>
  </si>
  <si>
    <t>['r', 'python', 'julia', 'aws', 'docker']</t>
  </si>
  <si>
    <t>{'cloud': ['aws'], 'other': ['docker'], 'programming': ['r', 'python', 'julia']}</t>
  </si>
  <si>
    <t>Business Applications Analyst</t>
  </si>
  <si>
    <t>['java', 'aws', 'linux', 'jenkins', 'git', 'docker', 'kubernetes']</t>
  </si>
  <si>
    <t>{'cloud': ['aws'], 'os': ['linux'], 'other': ['jenkins', 'git', 'docker', 'kubernetes'], 'programming': ['java']}</t>
  </si>
  <si>
    <t>PT. Neural Technologies Indonesia (Official)</t>
  </si>
  <si>
    <t>Business Analyst - Specialized Ops</t>
  </si>
  <si>
    <t>['tableau', 'excel', 'powerpoint', 'sheets']</t>
  </si>
  <si>
    <t>{'analyst_tools': ['tableau', 'excel', 'powerpoint', 'sheets']}</t>
  </si>
  <si>
    <t>Research Scientist Ai Biosignal</t>
  </si>
  <si>
    <t>['python', 'matlab', 'julia']</t>
  </si>
  <si>
    <t>{'programming': ['python', 'matlab', 'julia']}</t>
  </si>
  <si>
    <t>['c', 'sas', 'sas', 'aws', 'redshift', 'sap']</t>
  </si>
  <si>
    <t>{'analyst_tools': ['sas', 'sap'], 'cloud': ['aws', 'redshift'], 'programming': ['c', 'sas']}</t>
  </si>
  <si>
    <t>Data Engineer | Up to 55k | Hybrid &amp; Flexible</t>
  </si>
  <si>
    <t>IDIADA Automotive Technology S.A.</t>
  </si>
  <si>
    <t>Machine Learning Ops Engineer (m/w/d)</t>
  </si>
  <si>
    <t>['sql', 'shell', 'python', 'java', 'scala', 'r', 'spark', 'hadoop', 'linux', 'excel', 'ssis', 'docker', 'git']</t>
  </si>
  <si>
    <t>{'analyst_tools': ['excel', 'ssis'], 'libraries': ['spark', 'hadoop'], 'os': ['linux'], 'other': ['docker', 'git'], 'programming': ['sql', 'shell', 'python', 'java', 'scala', 'r']}</t>
  </si>
  <si>
    <t>['python', 'r', 'sql', 'azure', 'aws', 'ibm cloud', 'sharepoint', 'alteryx']</t>
  </si>
  <si>
    <t>{'analyst_tools': ['sharepoint', 'alteryx'], 'cloud': ['azure', 'aws', 'ibm cloud'], 'programming': ['python', 'r', 'sql']}</t>
  </si>
  <si>
    <t>Staff Data Engineer, Data Products (Contract) - Now Hiring</t>
  </si>
  <si>
    <t>JPC - 958 - Splunk Dashboard Developer</t>
  </si>
  <si>
    <t>Governance Data Specialist</t>
  </si>
  <si>
    <t>Associate Director, Data Science (Health Analytics)</t>
  </si>
  <si>
    <t>Data Analyst/Data Engineer/BI Developer</t>
  </si>
  <si>
    <t>‍ Data Analyst in Uruguay for An Education</t>
  </si>
  <si>
    <t>Munagala, Telangana, India</t>
  </si>
  <si>
    <t>['sql', 't-sql', 'c#', 'azure', 'ssis', 'power bi', 'tableau', 'terraform']</t>
  </si>
  <si>
    <t>{'analyst_tools': ['ssis', 'power bi', 'tableau'], 'cloud': ['azure'], 'other': ['terraform'], 'programming': ['sql', 't-sql', 'c#']}</t>
  </si>
  <si>
    <t>['jupyter', 'git']</t>
  </si>
  <si>
    <t>{'libraries': ['jupyter'], 'other': ['git']}</t>
  </si>
  <si>
    <t>Data Scientist III, Analytics (Washington DC)</t>
  </si>
  <si>
    <t>Power &amp; Gas Data Scientist</t>
  </si>
  <si>
    <t>['r', 'python', 'vba', 'sql', 'matlab', 'power bi', 'excel', 'tableau']</t>
  </si>
  <si>
    <t>{'analyst_tools': ['power bi', 'excel', 'tableau'], 'programming': ['r', 'python', 'vba', 'sql', 'matlab']}</t>
  </si>
  <si>
    <t>['sql', 'nosql', 'python', 'r', 'aws', 'oracle', 'kafka', 'docker', 'kubernetes']</t>
  </si>
  <si>
    <t>{'cloud': ['aws', 'oracle'], 'libraries': ['kafka'], 'other': ['docker', 'kubernetes'], 'programming': ['sql', 'nosql', 'python', 'r']}</t>
  </si>
  <si>
    <t>['sql', 'python', 'java', 'c++', 'scala', 'oracle']</t>
  </si>
  <si>
    <t>{'cloud': ['oracle'], 'programming': ['sql', 'python', 'java', 'c++', 'scala']}</t>
  </si>
  <si>
    <t>Tech Alliance</t>
  </si>
  <si>
    <t>Sachbearbeiter (m/w/d) Datenanalyst für den Bereich Planung und...</t>
  </si>
  <si>
    <t>Minol Messtechnik W. Lehmann GmbH &amp; Co. KG</t>
  </si>
  <si>
    <t>['python', 'r', 'nosql', 'go', 'mysql', 'databricks', 'aws', 'spark', 'scikit-learn', 'tensorflow', 'pytorch', 'matplotlib']</t>
  </si>
  <si>
    <t>{'cloud': ['databricks', 'aws'], 'databases': ['mysql'], 'libraries': ['spark', 'scikit-learn', 'tensorflow', 'pytorch', 'matplotlib'], 'programming': ['python', 'r', 'nosql', 'go']}</t>
  </si>
  <si>
    <t>Big Data Engineer at Tata Consultancy Services</t>
  </si>
  <si>
    <t>TATA Consultancy Service</t>
  </si>
  <si>
    <t>['sql', 'shell', 'python', 'java', 'spark', 'hadoop', 'linux', 'excel', 'ssis', 'docker', 'git']</t>
  </si>
  <si>
    <t>{'analyst_tools': ['excel', 'ssis'], 'libraries': ['spark', 'hadoop'], 'os': ['linux'], 'other': ['docker', 'git'], 'programming': ['sql', 'shell', 'python', 'java']}</t>
  </si>
  <si>
    <t>Technical Business Analyst Senior</t>
  </si>
  <si>
    <t>Analyste de données confirmé</t>
  </si>
  <si>
    <t>Data Scientist with Feature Engineering</t>
  </si>
  <si>
    <t>Xcelyst Limited</t>
  </si>
  <si>
    <t>['sql', 'python', 'java', 'scala', 'gcp', 'bigquery', 'hadoop', 'spark', 'git', 'jira']</t>
  </si>
  <si>
    <t>{'async': ['jira'], 'cloud': ['gcp', 'bigquery'], 'libraries': ['hadoop', 'spark'], 'other': ['git'], 'programming': ['sql', 'python', 'java', 'scala']}</t>
  </si>
  <si>
    <t>Avaloq Platform Engineer</t>
  </si>
  <si>
    <t>Junior Business Analyst (initiativ)</t>
  </si>
  <si>
    <t>Data Analyst - Research Intern</t>
  </si>
  <si>
    <t>withco</t>
  </si>
  <si>
    <t>['go', 'python', 'r', 'word']</t>
  </si>
  <si>
    <t>{'analyst_tools': ['word'], 'programming': ['go', 'python', 'r']}</t>
  </si>
  <si>
    <t>Etl Testing</t>
  </si>
  <si>
    <t>Guadalajara, Jalisco, Mexico  (+1 other)</t>
  </si>
  <si>
    <t>Senior Plunk Cloud Engineer</t>
  </si>
  <si>
    <t>FPT Software Danang</t>
  </si>
  <si>
    <t>['python', 'azure', 'aws', 'linux', 'splunk']</t>
  </si>
  <si>
    <t>{'analyst_tools': ['splunk'], 'cloud': ['azure', 'aws'], 'os': ['linux'], 'programming': ['python']}</t>
  </si>
  <si>
    <t>['python', 'sql', 'sql server', 'azure', 'oracle', 'spark', 'ssis']</t>
  </si>
  <si>
    <t>{'analyst_tools': ['ssis'], 'cloud': ['azure', 'oracle'], 'databases': ['sql server'], 'libraries': ['spark'], 'programming': ['python', 'sql']}</t>
  </si>
  <si>
    <t>MV Transportation</t>
  </si>
  <si>
    <t>Data Scientist. Job in Fort Lauderdale My Valley Jobs Today</t>
  </si>
  <si>
    <t>Zimmerman Advertising</t>
  </si>
  <si>
    <t>['python', 'r', 'sql', 'nosql', 'databricks', 'gcp', 'aws', 'spark', 'kafka', 'scikit-learn', 'pytorch', 'flow', 'docker', 'git']</t>
  </si>
  <si>
    <t>{'cloud': ['databricks', 'gcp', 'aws'], 'libraries': ['spark', 'kafka', 'scikit-learn', 'pytorch'], 'other': ['flow', 'docker', 'git'], 'programming': ['python', 'r', 'sql', 'nosql']}</t>
  </si>
  <si>
    <t>Senior Data Analyst - User Growth</t>
  </si>
  <si>
    <t>Senior Business Analytics Acoe</t>
  </si>
  <si>
    <t>['sql', 'r', 'python', 'watson']</t>
  </si>
  <si>
    <t>{'cloud': ['watson'], 'programming': ['sql', 'r', 'python']}</t>
  </si>
  <si>
    <t>Data Management Customer Journey Expert</t>
  </si>
  <si>
    <t>Data Scientist Intern at Sun International</t>
  </si>
  <si>
    <t>Sun International</t>
  </si>
  <si>
    <t>['sql', 'python', 'r', 'sql server', 'oracle', 'azure', 'databricks', 'pyspark', 'tableau', 'ssis', 'ms access', 'git']</t>
  </si>
  <si>
    <t>{'analyst_tools': ['tableau', 'ssis', 'ms access'], 'cloud': ['oracle', 'azure', 'databricks'], 'databases': ['sql server'], 'libraries': ['pyspark'], 'other': ['git'], 'programming': ['sql', 'python', 'r']}</t>
  </si>
  <si>
    <t>C++ engineer</t>
  </si>
  <si>
    <t>Alteryx Czech Republic s.r.o.</t>
  </si>
  <si>
    <t>['c++', 'sql', 'mongodb', 'mongodb', 'oracle', 'windows', 'linux', 'alteryx', 'git', 'gitlab']</t>
  </si>
  <si>
    <t>{'analyst_tools': ['alteryx'], 'cloud': ['oracle'], 'databases': ['mongodb'], 'os': ['windows', 'linux'], 'other': ['git', 'gitlab'], 'programming': ['c++', 'sql', 'mongodb']}</t>
  </si>
  <si>
    <t>Bizgrow management consultants pvt ltd</t>
  </si>
  <si>
    <t>Machine Learning Scientist 1 - Cyber Identity and Biometrics</t>
  </si>
  <si>
    <t>['python', 'c', 'html', 'aws', 'pytorch', 'keras', 'tensorflow', 'jupyter', 'opencv', 'dlib', 'word', 'git', 'docker']</t>
  </si>
  <si>
    <t>{'analyst_tools': ['word'], 'cloud': ['aws'], 'libraries': ['pytorch', 'keras', 'tensorflow', 'jupyter', 'opencv', 'dlib'], 'other': ['git', 'docker'], 'programming': ['python', 'c', 'html']}</t>
  </si>
  <si>
    <t>Data Analyst with Amplitude Analytics</t>
  </si>
  <si>
    <t>System Data Analyst-REMOTE</t>
  </si>
  <si>
    <t>Senior Retail Data Scientist</t>
  </si>
  <si>
    <t>Elliot Marsh</t>
  </si>
  <si>
    <t>Database Support Analyst 1</t>
  </si>
  <si>
    <t>['java', 'python', 'aws', 'oracle']</t>
  </si>
  <si>
    <t>{'cloud': ['aws', 'oracle'], 'programming': ['java', 'python']}</t>
  </si>
  <si>
    <t>['sql', 'python', 'php', 'powershell', 'sas', 'sas', 'assembly', 'sql server', 'oracle', 'pandas', 'numpy', 'tensorflow', 'pytorch', 'spark', 'scikit-learn', 'linux']</t>
  </si>
  <si>
    <t>{'analyst_tools': ['sas'], 'cloud': ['oracle'], 'databases': ['sql server'], 'libraries': ['pandas', 'numpy', 'tensorflow', 'pytorch', 'spark', 'scikit-learn'], 'os': ['linux'], 'programming': ['sql', 'python', 'php', 'powershell', 'sas', 'assembly']}</t>
  </si>
  <si>
    <t>Senior Data Analyst, Clinical Analytics and</t>
  </si>
  <si>
    <t>['sql', 'python', 'r', 'go', 'tableau', 'excel']</t>
  </si>
  <si>
    <t>{'analyst_tools': ['tableau', 'excel'], 'programming': ['sql', 'python', 'r', 'go']}</t>
  </si>
  <si>
    <t>Open Application, FullStack Engineer</t>
  </si>
  <si>
    <t>AlphaSense Inc.</t>
  </si>
  <si>
    <t>['sql', 'python', 'plotly', 'tableau', 'excel', 'power bi']</t>
  </si>
  <si>
    <t>{'analyst_tools': ['tableau', 'excel', 'power bi'], 'libraries': ['plotly'], 'programming': ['sql', 'python']}</t>
  </si>
  <si>
    <t>AI/ML data Engineer</t>
  </si>
  <si>
    <t>Senior Data Scientist, Prompt Engineering - Canada (Remote)</t>
  </si>
  <si>
    <t>['python', 'sql', 'oracle', 'pytorch', 'tensorflow', 'numpy']</t>
  </si>
  <si>
    <t>{'cloud': ['oracle'], 'libraries': ['pytorch', 'tensorflow', 'numpy'], 'programming': ['python', 'sql']}</t>
  </si>
  <si>
    <t>Data Engineer – AWS Specialization</t>
  </si>
  <si>
    <t>['python', 'c#', 'sql', 'aws', 'redshift', 'kafka']</t>
  </si>
  <si>
    <t>{'cloud': ['aws', 'redshift'], 'libraries': ['kafka'], 'programming': ['python', 'c#', 'sql']}</t>
  </si>
  <si>
    <t>Analyst, Analytics and Insights</t>
  </si>
  <si>
    <t>Growth Analyst | Remote</t>
  </si>
  <si>
    <t>MoneyGeek.com</t>
  </si>
  <si>
    <t>Sr Data Engineer ( SQL , Python , Cloud ) - Remote</t>
  </si>
  <si>
    <t>['python', 'sql', 'gcp', 'aws', 'azure', 'hadoop', 'pyspark', 'tableau']</t>
  </si>
  <si>
    <t>{'analyst_tools': ['tableau'], 'cloud': ['gcp', 'aws', 'azure'], 'libraries': ['hadoop', 'pyspark'], 'programming': ['python', 'sql']}</t>
  </si>
  <si>
    <t>Enzymedica</t>
  </si>
  <si>
    <t>Shory</t>
  </si>
  <si>
    <t>['r', 'java', 'c#', 'python', 'mongo', 'azure']</t>
  </si>
  <si>
    <t>{'cloud': ['azure'], 'programming': ['r', 'java', 'c#', 'python', 'mongo']}</t>
  </si>
  <si>
    <t>Senior Warehouse Data Engineer</t>
  </si>
  <si>
    <t>['go', 'sql', 'java', 'r', 'python', 'sql server', 'oracle', 'azure', 'databricks', 'hadoop', 'qlik', 'ssis']</t>
  </si>
  <si>
    <t>{'analyst_tools': ['qlik', 'ssis'], 'cloud': ['oracle', 'azure', 'databricks'], 'databases': ['sql server'], 'libraries': ['hadoop'], 'programming': ['go', 'sql', 'java', 'r', 'python']}</t>
  </si>
  <si>
    <t>Data Migration Developer Azure Data Factory</t>
  </si>
  <si>
    <t>PVS Europe GmbH &amp; Co. OHG</t>
  </si>
  <si>
    <t>Data Engineer (m/w/d). Job in Jonschwil My Valley Jobs Today</t>
  </si>
  <si>
    <t>eCloudvalley Vietnam</t>
  </si>
  <si>
    <t>['tensorflow', 'pytorch', 'scikit-learn', 'tableau', 'power bi']</t>
  </si>
  <si>
    <t>{'analyst_tools': ['tableau', 'power bi'], 'libraries': ['tensorflow', 'pytorch', 'scikit-learn']}</t>
  </si>
  <si>
    <t>Plus-One</t>
  </si>
  <si>
    <t>Senior Frontend Angular Engineer</t>
  </si>
  <si>
    <t>['javascript', 'java', 'aws', 'spring', 'selenium', 'angular', 'git', 'jira']</t>
  </si>
  <si>
    <t>{'async': ['jira'], 'cloud': ['aws'], 'libraries': ['spring', 'selenium'], 'other': ['git'], 'programming': ['javascript', 'java'], 'webframeworks': ['angular']}</t>
  </si>
  <si>
    <t>MRP Software Administrator/Data Scientist</t>
  </si>
  <si>
    <t>Technique, Inc.</t>
  </si>
  <si>
    <t>Manager - Data &amp; Analytics</t>
  </si>
  <si>
    <t>Work From Home Freelance: Online Data Analyst - English (US) - Now...</t>
  </si>
  <si>
    <t>Telus International AI Inc.</t>
  </si>
  <si>
    <t>MVK STAFFING SERVICES PRIVATE LIMITED</t>
  </si>
  <si>
    <t>Data Analyst (Power BI / VBA / SQL) | Permanent WFH</t>
  </si>
  <si>
    <t>Intogreat Solutions Philippines</t>
  </si>
  <si>
    <t>['java', 'nosql', 'mongodb', 'mongodb', 'go', 'cassandra', 'elasticsearch', 'dynamodb', 'db2', 'oracle', 'aws', 'databricks', 'react', 'spark', 'hadoop', 'kafka', 'angular', 'jquery']</t>
  </si>
  <si>
    <t>{'cloud': ['oracle', 'aws', 'databricks'], 'databases': ['mongodb', 'cassandra', 'elasticsearch', 'dynamodb', 'db2'], 'libraries': ['react', 'spark', 'hadoop', 'kafka'], 'programming': ['java', 'nosql', 'mongodb', 'go'], 'webframeworks': ['angular', 'jquery']}</t>
  </si>
  <si>
    <t>Senior Specialist, Digital Insights Analyst</t>
  </si>
  <si>
    <t>Kinexcs Pte Ltd</t>
  </si>
  <si>
    <t>Esperto Machine Learning</t>
  </si>
  <si>
    <t>Risk Business Analyst</t>
  </si>
  <si>
    <t>Data Engineer (AZURE &amp; PYTHON)</t>
  </si>
  <si>
    <t>['python', 'no-sql', 'sql', 'azure', 'gdpr']</t>
  </si>
  <si>
    <t>{'cloud': ['azure'], 'libraries': ['gdpr'], 'programming': ['python', 'no-sql', 'sql']}</t>
  </si>
  <si>
    <t>Transplace Laser S. de R.L.</t>
  </si>
  <si>
    <t>DATA SCIENTIST (m/w/d)</t>
  </si>
  <si>
    <t>BAT DBS Poland Sp. z o.o.</t>
  </si>
  <si>
    <t>Data Engineering and Analytics Team Lead</t>
  </si>
  <si>
    <t>Intern, Advanced Analytics</t>
  </si>
  <si>
    <t>['python', 'sql', 'excel', 'tableau', 'terminal']</t>
  </si>
  <si>
    <t>{'analyst_tools': ['excel', 'tableau'], 'other': ['terminal'], 'programming': ['python', 'sql']}</t>
  </si>
  <si>
    <t>Windows System Administrator</t>
  </si>
  <si>
    <t>['sql', 'bash', 'python', 'ruby', 'ruby', 'powershell', 'sql server', 'mysql', 'aws', 'windows', 'linux', 'splunk', 'terraform', 'docker', 'git', 'kubernetes', 'gitlab', 'ansible']</t>
  </si>
  <si>
    <t>{'analyst_tools': ['splunk'], 'cloud': ['aws'], 'databases': ['sql server', 'mysql'], 'os': ['windows', 'linux'], 'other': ['terraform', 'docker', 'git', 'kubernetes', 'gitlab', 'ansible'], 'programming': ['sql', 'bash', 'python', 'ruby', 'powershell'], 'webframeworks': ['ruby']}</t>
  </si>
  <si>
    <t>Data Analyst | Junior Level (Remote)</t>
  </si>
  <si>
    <t>Gte Data Lake</t>
  </si>
  <si>
    <t>['java', 'scala', 'sql', 'sas', 'sas', 'sql server', 'elasticsearch', 'oracle', 'aws', 'azure', 'snowflake', 'hadoop', 'spark', 'pyspark', 'tableau', 'excel']</t>
  </si>
  <si>
    <t>{'analyst_tools': ['sas', 'tableau', 'excel'], 'cloud': ['oracle', 'aws', 'azure', 'snowflake'], 'databases': ['sql server', 'elasticsearch'], 'libraries': ['hadoop', 'spark', 'pyspark'], 'programming': ['java', 'scala', 'sql', 'sas']}</t>
  </si>
  <si>
    <t>Platform Engineer M/F</t>
  </si>
  <si>
    <t>InfoVista</t>
  </si>
  <si>
    <t>['bash', 'python', 'golang', 'postgresql', 'redis', 'vmware', 'aws', 'azure', 'openstack', 'kafka', 'linux', 'docker', 'kubernetes', 'gitlab', 'github', 'ansible', 'terraform', 'pulumi']</t>
  </si>
  <si>
    <t>{'cloud': ['vmware', 'aws', 'azure', 'openstack'], 'databases': ['postgresql', 'redis'], 'libraries': ['kafka'], 'os': ['linux'], 'other': ['docker', 'kubernetes', 'gitlab', 'github', 'ansible', 'terraform', 'pulumi'], 'programming': ['bash', 'python', 'golang']}</t>
  </si>
  <si>
    <t>PT Surya Madistrindo</t>
  </si>
  <si>
    <t>Practicante Profesional de Base de Datos Power Bi</t>
  </si>
  <si>
    <t>['python', 'java', 'sql', 'postgresql', 'mysql', 'sql server', 'numpy', 'pandas', 'matplotlib', 'seaborn', 'git']</t>
  </si>
  <si>
    <t>{'databases': ['postgresql', 'mysql', 'sql server'], 'libraries': ['numpy', 'pandas', 'matplotlib', 'seaborn'], 'other': ['git'], 'programming': ['python', 'java', 'sql']}</t>
  </si>
  <si>
    <t>Te Whatu Ora - Health New Zealand Hauora a Toi Bay of Plenty</t>
  </si>
  <si>
    <t>Data Analyst (Retail)</t>
  </si>
  <si>
    <t>Flight Data Monitoring Analyst (Nje)</t>
  </si>
  <si>
    <t>Netjets Transportes Aéreos, S.A.</t>
  </si>
  <si>
    <t>Storage Analytics - Data Engineer</t>
  </si>
  <si>
    <t>['python', 'sql', 'postgresql', 'snowflake', 'redshift', 'aws', 'airflow', 'spark']</t>
  </si>
  <si>
    <t>{'cloud': ['snowflake', 'redshift', 'aws'], 'databases': ['postgresql'], 'libraries': ['airflow', 'spark'], 'programming': ['python', 'sql']}</t>
  </si>
  <si>
    <t>specialist-data quality</t>
  </si>
  <si>
    <t>['crystal', 'sql', 'ms access', 'excel']</t>
  </si>
  <si>
    <t>{'analyst_tools': ['ms access', 'excel'], 'programming': ['crystal', 'sql']}</t>
  </si>
  <si>
    <t>['scala', 'cassandra', 'oracle', 'hadoop', 'spark', 'kafka']</t>
  </si>
  <si>
    <t>{'cloud': ['oracle'], 'databases': ['cassandra'], 'libraries': ['hadoop', 'spark', 'kafka'], 'programming': ['scala']}</t>
  </si>
  <si>
    <t>['sql', 'nosql', 'python', 'excel', 'tableau', 'qlik']</t>
  </si>
  <si>
    <t>{'analyst_tools': ['excel', 'tableau', 'qlik'], 'programming': ['sql', 'nosql', 'python']}</t>
  </si>
  <si>
    <t>Lead Engineer - 1,Data Engineer</t>
  </si>
  <si>
    <t>Oracle Data Warehouse System Analyst</t>
  </si>
  <si>
    <t>Sr. Commodity Data Analyst</t>
  </si>
  <si>
    <t>LMI Aerospace - A Member of the Sonaca Group</t>
  </si>
  <si>
    <t>['python', 'r', 'sql', 'bigquery', 'snowflake', 'oracle', 'hadoop']</t>
  </si>
  <si>
    <t>{'cloud': ['bigquery', 'snowflake', 'oracle'], 'libraries': ['hadoop'], 'programming': ['python', 'r', 'sql']}</t>
  </si>
  <si>
    <t>Starfunds.ai</t>
  </si>
  <si>
    <t>Data Engineer/Data analyste informatique</t>
  </si>
  <si>
    <t>MPOWERHealth</t>
  </si>
  <si>
    <t>Head Data Scientist (Pre-IPO Fintech)</t>
  </si>
  <si>
    <t>Associate Data Scientist  (Fresher ) - Madhapur</t>
  </si>
  <si>
    <t>Recruitrix</t>
  </si>
  <si>
    <t>Computational Biologist III, Bioinformatics</t>
  </si>
  <si>
    <t>['c', 'r', 'python', 'matlab', 'linux']</t>
  </si>
  <si>
    <t>{'os': ['linux'], 'programming': ['c', 'r', 'python', 'matlab']}</t>
  </si>
  <si>
    <t>['azure', 'hadoop', 'tableau', 'notion']</t>
  </si>
  <si>
    <t>{'analyst_tools': ['tableau'], 'async': ['notion'], 'cloud': ['azure'], 'libraries': ['hadoop']}</t>
  </si>
  <si>
    <t>(Mx) Jefe de Data Analytics</t>
  </si>
  <si>
    <t>['python', 'r', 'java', 'scala', 'julia', 'c', 'c++', 'c#', 'sql', 'html', 'css', 'javascript', 'snowflake', 'power bi', 'tableau']</t>
  </si>
  <si>
    <t>{'analyst_tools': ['power bi', 'tableau'], 'cloud': ['snowflake'], 'programming': ['python', 'r', 'java', 'scala', 'julia', 'c', 'c++', 'c#', 'sql', 'html', 'css', 'javascript']}</t>
  </si>
  <si>
    <t>Data Analyst Merketing (H/F)</t>
  </si>
  <si>
    <t>HOMESERVE</t>
  </si>
  <si>
    <t>Classification Data Analyst - In Office, Round Rock, TX - Now Hiring</t>
  </si>
  <si>
    <t>['sql', 'sql server', 'azure', 'unix', 'linux']</t>
  </si>
  <si>
    <t>{'cloud': ['azure'], 'databases': ['sql server'], 'os': ['unix', 'linux'], 'programming': ['sql']}</t>
  </si>
  <si>
    <t>Data Analyst Dept. Head</t>
  </si>
  <si>
    <t>MNC</t>
  </si>
  <si>
    <t>['r', 'excel', 'spss', 'sap']</t>
  </si>
  <si>
    <t>{'analyst_tools': ['excel', 'spss', 'sap'], 'programming': ['r']}</t>
  </si>
  <si>
    <t>Projet Informatique</t>
  </si>
  <si>
    <t>['jenkins', 'bitbucket', 'git']</t>
  </si>
  <si>
    <t>{'other': ['jenkins', 'bitbucket', 'git']}</t>
  </si>
  <si>
    <t>['sql', 'python', 'r', 'aws', 'angular', 'tableau']</t>
  </si>
  <si>
    <t>{'analyst_tools': ['tableau'], 'cloud': ['aws'], 'programming': ['sql', 'python', 'r'], 'webframeworks': ['angular']}</t>
  </si>
  <si>
    <t>['sql', 'databricks', 'azure', 'spark', 'pyspark']</t>
  </si>
  <si>
    <t>{'cloud': ['databricks', 'azure'], 'libraries': ['spark', 'pyspark'], 'programming': ['sql']}</t>
  </si>
  <si>
    <t>Data Platform Engineer (Hybrid)</t>
  </si>
  <si>
    <t>['sql', 'python', 'go', 'aws', 'spark', 'terraform']</t>
  </si>
  <si>
    <t>{'cloud': ['aws'], 'libraries': ['spark'], 'other': ['terraform'], 'programming': ['sql', 'python', 'go']}</t>
  </si>
  <si>
    <t>['c', 'excel', 'word', 'power bi']</t>
  </si>
  <si>
    <t>{'analyst_tools': ['excel', 'word', 'power bi'], 'programming': ['c']}</t>
  </si>
  <si>
    <t>LISO Data Scientist</t>
  </si>
  <si>
    <t>['sql', 'nosql', 'python', 'r', 'java']</t>
  </si>
  <si>
    <t>{'programming': ['sql', 'nosql', 'python', 'r', 'java']}</t>
  </si>
  <si>
    <t>Bioquest Advisory Pte. Ltd.</t>
  </si>
  <si>
    <t>['sql', 'python', 'neo4j', 'aws', 'hadoop']</t>
  </si>
  <si>
    <t>{'cloud': ['aws'], 'databases': ['neo4j'], 'libraries': ['hadoop'], 'programming': ['sql', 'python']}</t>
  </si>
  <si>
    <t>Sidea Group S.r.l.</t>
  </si>
  <si>
    <t>Data Analytics Curriculum Designer</t>
  </si>
  <si>
    <t>Scm Data Science Phd</t>
  </si>
  <si>
    <t>Research Engineers/scientists</t>
  </si>
  <si>
    <t>['r', 'golang', 'openstack', 'keras', 'pytorch', 'linux', 'kubernetes', 'github']</t>
  </si>
  <si>
    <t>{'cloud': ['openstack'], 'libraries': ['keras', 'pytorch'], 'os': ['linux'], 'other': ['kubernetes', 'github'], 'programming': ['r', 'golang']}</t>
  </si>
  <si>
    <t>DevOps Engineer (REF1971O)</t>
  </si>
  <si>
    <t>['python', 'postgresql', 'linux', 'kubernetes', 'docker', 'gitlab', 'jira', 'confluence']</t>
  </si>
  <si>
    <t>{'async': ['jira', 'confluence'], 'databases': ['postgresql'], 'os': ['linux'], 'other': ['kubernetes', 'docker', 'gitlab'], 'programming': ['python']}</t>
  </si>
  <si>
    <t>SENIOR HARDWARE ENGINEER</t>
  </si>
  <si>
    <t>Sabaf Group</t>
  </si>
  <si>
    <t>Senior Data Scientist/Analyst/Consultant I 5+Yrs Experience I $7500</t>
  </si>
  <si>
    <t>ACHIEVE TALENTS PTE. LTD.</t>
  </si>
  <si>
    <t>['python', 'aws', 'azure', 'gcp', 'pandas', 'numpy', 'matplotlib', 'seaborn', 'spark', 'pyspark', 'airflow', 'tableau']</t>
  </si>
  <si>
    <t>{'analyst_tools': ['tableau'], 'cloud': ['aws', 'azure', 'gcp'], 'libraries': ['pandas', 'numpy', 'matplotlib', 'seaborn', 'spark', 'pyspark', 'airflow'], 'programming': ['python']}</t>
  </si>
  <si>
    <t>Data Analyst - 14755357822</t>
  </si>
  <si>
    <t>['sql', 'powershell', 'python', 'azure', 'power bi', 'sap', 'alteryx', 'ssis']</t>
  </si>
  <si>
    <t>{'analyst_tools': ['power bi', 'sap', 'alteryx', 'ssis'], 'cloud': ['azure'], 'programming': ['sql', 'powershell', 'python']}</t>
  </si>
  <si>
    <t>['r', 'python', 'c++', 'java', 'go']</t>
  </si>
  <si>
    <t>{'programming': ['r', 'python', 'c++', 'java', 'go']}</t>
  </si>
  <si>
    <t>['python', 'c#', 'vb.net', 'word', 'excel']</t>
  </si>
  <si>
    <t>{'analyst_tools': ['word', 'excel'], 'programming': ['python', 'c#', 'vb.net']}</t>
  </si>
  <si>
    <t>['sql', 'nosql', 'mongodb', 'mongodb', 'sql server', 'asp.net']</t>
  </si>
  <si>
    <t>{'databases': ['mongodb', 'sql server'], 'programming': ['sql', 'nosql', 'mongodb'], 'webframeworks': ['asp.net']}</t>
  </si>
  <si>
    <t>Pineville, NC</t>
  </si>
  <si>
    <t>['sql', 'python', 'javascript', 'azure', 'power bi']</t>
  </si>
  <si>
    <t>{'analyst_tools': ['power bi'], 'cloud': ['azure'], 'programming': ['sql', 'python', 'javascript']}</t>
  </si>
  <si>
    <t>Adaptic LLC</t>
  </si>
  <si>
    <t>ABB Business Services</t>
  </si>
  <si>
    <t>Pacasmayo, Peru</t>
  </si>
  <si>
    <t>['sql', 'ruby', 'ruby', 'java', 'azure', 'databricks', 'git']</t>
  </si>
  <si>
    <t>{'cloud': ['azure', 'databricks'], 'other': ['git'], 'programming': ['sql', 'ruby', 'java'], 'webframeworks': ['ruby']}</t>
  </si>
  <si>
    <t>Senior Data Engineer, Málaga</t>
  </si>
  <si>
    <t>Cognizant Technology Solutions India Pvt Ltd</t>
  </si>
  <si>
    <t>Traffic Data Analyst Jobs in Dubai</t>
  </si>
  <si>
    <t>Sr Data Analytics Spec</t>
  </si>
  <si>
    <t>['sql', 'sql server', 'express', 'sharepoint', 'excel', 'ms access']</t>
  </si>
  <si>
    <t>{'analyst_tools': ['sharepoint', 'excel', 'ms access'], 'databases': ['sql server'], 'programming': ['sql'], 'webframeworks': ['express']}</t>
  </si>
  <si>
    <t>Data Scientist, Lead (Remote)</t>
  </si>
  <si>
    <t>Nub7/8</t>
  </si>
  <si>
    <t>['sql', 'python', 'word', 'excel', 'power bi', 'tableau']</t>
  </si>
  <si>
    <t>{'analyst_tools': ['word', 'excel', 'power bi', 'tableau'], 'programming': ['sql', 'python']}</t>
  </si>
  <si>
    <t>['c', 'git', 'github']</t>
  </si>
  <si>
    <t>{'other': ['git', 'github'], 'programming': ['c']}</t>
  </si>
  <si>
    <t>Engineer :product</t>
  </si>
  <si>
    <t>Data Engineer confirmé Lyon (H/F)</t>
  </si>
  <si>
    <t>Manager, Finance – Systems and Data Analytics</t>
  </si>
  <si>
    <t>LET Westside Integrated Resort Manila</t>
  </si>
  <si>
    <t>Lead Operations Analyst, Data Flow – MS Excel</t>
  </si>
  <si>
    <t>Data Scientist (MC-02)</t>
  </si>
  <si>
    <t>Business Intelligence Analyst - Marketing Specialist</t>
  </si>
  <si>
    <t>AWS Data Platform Engineer (Global banking project)</t>
  </si>
  <si>
    <t>Data Services - Analyst</t>
  </si>
  <si>
    <t>Planet Fitness</t>
  </si>
  <si>
    <t>['sql', 'ssrs', 'power bi', 'excel']</t>
  </si>
  <si>
    <t>{'analyst_tools': ['ssrs', 'power bi', 'excel'], 'programming': ['sql']}</t>
  </si>
  <si>
    <t>Senior data scientist AIX EN PROVENCE H/F</t>
  </si>
  <si>
    <t>['sql', 'nosql', 'mongodb', 'mongodb', 'python', 'java', 'c#', 'sql server', 'mysql', 'cassandra', 'elasticsearch', 'azure', 'gcp', 'aws', 'oracle', 'ssis']</t>
  </si>
  <si>
    <t>{'analyst_tools': ['ssis'], 'cloud': ['azure', 'gcp', 'aws', 'oracle'], 'databases': ['mongodb', 'sql server', 'mysql', 'cassandra', 'elasticsearch'], 'programming': ['sql', 'nosql', 'mongodb', 'python', 'java', 'c#']}</t>
  </si>
  <si>
    <t>['sql', 'shell', 'bash', 'nosql', 'scala', 'sql server', 'db2', 'oracle', 'azure', 'databricks', 'spark', 'hadoop', 'scikit-learn', 'pytorch', 'jenkins', 'bitbucket', 'git', 'github', 'jira']</t>
  </si>
  <si>
    <t>{'async': ['jira'], 'cloud': ['oracle', 'azure', 'databricks'], 'databases': ['sql server', 'db2'], 'libraries': ['spark', 'hadoop', 'scikit-learn', 'pytorch'], 'other': ['jenkins', 'bitbucket', 'git', 'github'], 'programming': ['sql', 'shell', 'bash', 'nosql', 'scala']}</t>
  </si>
  <si>
    <t>Data Reporting Analyst - Full-time / Part-time</t>
  </si>
  <si>
    <t>DATA SCIENTIST | Software Industry</t>
  </si>
  <si>
    <t>Full-Scope Poly Data Engineer</t>
  </si>
  <si>
    <t>Brunello Cucinelli</t>
  </si>
  <si>
    <t>Scientist, Data Science - Real-World Evidence</t>
  </si>
  <si>
    <t>['sql', 'python', 'mysql', 'azure', 'databricks', 'aws']</t>
  </si>
  <si>
    <t>{'cloud': ['azure', 'databricks', 'aws'], 'databases': ['mysql'], 'programming': ['sql', 'python']}</t>
  </si>
  <si>
    <t>Consultor Preventa Data Science</t>
  </si>
  <si>
    <t>Analytics Engineer - Remote</t>
  </si>
  <si>
    <t>['sql', 'python', 'go', 'redshift', 'snowflake', 'bigquery', 'aws', 'airflow', 'looker', 'tableau', 'git']</t>
  </si>
  <si>
    <t>{'analyst_tools': ['looker', 'tableau'], 'cloud': ['redshift', 'snowflake', 'bigquery', 'aws'], 'libraries': ['airflow'], 'other': ['git'], 'programming': ['sql', 'python', 'go']}</t>
  </si>
  <si>
    <t>AUMET Inc.</t>
  </si>
  <si>
    <t>['python', 'sql', 'sql server', 'postgresql', 'redshift', 'aws', 'azure', 'gdpr']</t>
  </si>
  <si>
    <t>{'cloud': ['redshift', 'aws', 'azure'], 'databases': ['sql server', 'postgresql'], 'libraries': ['gdpr'], 'programming': ['python', 'sql']}</t>
  </si>
  <si>
    <t>Senior Executive- Data Science</t>
  </si>
  <si>
    <t>['r', 'python', 'sql', 'excel', 'powerpoint', 'word', 'power bi']</t>
  </si>
  <si>
    <t>{'analyst_tools': ['excel', 'powerpoint', 'word', 'power bi'], 'programming': ['r', 'python', 'sql']}</t>
  </si>
  <si>
    <t>Frontend Development Senior Engineer — Big Data</t>
  </si>
  <si>
    <t>['javascript', 'css', 'html', 'react', 'vue', 'angular', 'node.js', 'express', 'terminal']</t>
  </si>
  <si>
    <t>{'libraries': ['react'], 'other': ['terminal'], 'programming': ['javascript', 'css', 'html'], 'webframeworks': ['vue', 'angular', 'node.js', 'express']}</t>
  </si>
  <si>
    <t>['sql', 'python', 'aws', 'spark', 'kafka', 'airflow']</t>
  </si>
  <si>
    <t>{'cloud': ['aws'], 'libraries': ['spark', 'kafka', 'airflow'], 'programming': ['sql', 'python']}</t>
  </si>
  <si>
    <t>Data Engineer Rappibank</t>
  </si>
  <si>
    <t>['go', 'python', 'pandas', 'numpy', 'scikit-learn']</t>
  </si>
  <si>
    <t>{'libraries': ['pandas', 'numpy', 'scikit-learn'], 'programming': ['go', 'python']}</t>
  </si>
  <si>
    <t>Attractions.io</t>
  </si>
  <si>
    <t>AI ML Principal Data Scientist</t>
  </si>
  <si>
    <t>BeyondTrust, Inc.</t>
  </si>
  <si>
    <t>['python', 'scala', 'react']</t>
  </si>
  <si>
    <t>{'libraries': ['react'], 'programming': ['python', 'scala']}</t>
  </si>
  <si>
    <t>Client Implementation - Data Management Analyst</t>
  </si>
  <si>
    <t>['snowflake', 'oracle', 'hadoop', 'react']</t>
  </si>
  <si>
    <t>{'cloud': ['snowflake', 'oracle'], 'libraries': ['hadoop', 'react']}</t>
  </si>
  <si>
    <t>Altis Investment Management AG</t>
  </si>
  <si>
    <t>['sql', 'nosql', 'python', 'sql server', 'oracle', 'spark', 'numpy', 'pandas', 'jupyter']</t>
  </si>
  <si>
    <t>{'cloud': ['oracle'], 'databases': ['sql server'], 'libraries': ['spark', 'numpy', 'pandas', 'jupyter'], 'programming': ['sql', 'nosql', 'python']}</t>
  </si>
  <si>
    <t>avxav Group</t>
  </si>
  <si>
    <t>Carpentersville, IL</t>
  </si>
  <si>
    <t>People Analytics Senior Specialist—Business Services Team</t>
  </si>
  <si>
    <t>Prague, Czechia (+11 others)</t>
  </si>
  <si>
    <t>Data Scientist/Engineer (w/m/d)</t>
  </si>
  <si>
    <t>Kematen in Tirol, Austria</t>
  </si>
  <si>
    <t>Knorr-Bremse</t>
  </si>
  <si>
    <t>Saint-Cyr-sur-Morin, France</t>
  </si>
  <si>
    <t>['sql', 'vba', 'azure', 'alteryx']</t>
  </si>
  <si>
    <t>{'analyst_tools': ['alteryx'], 'cloud': ['azure'], 'programming': ['sql', 'vba']}</t>
  </si>
  <si>
    <t>Python Data Engineer (60-100%)</t>
  </si>
  <si>
    <t>CLEMAP AG</t>
  </si>
  <si>
    <t>['python', 'sql', 'nosql', 'javascript', 'aws', 'airflow', 'node.js', 'docker']</t>
  </si>
  <si>
    <t>{'cloud': ['aws'], 'libraries': ['airflow'], 'other': ['docker'], 'programming': ['python', 'sql', 'nosql', 'javascript'], 'webframeworks': ['node.js']}</t>
  </si>
  <si>
    <t>Riscure</t>
  </si>
  <si>
    <t>Block USA</t>
  </si>
  <si>
    <t>Curriculum.com.br</t>
  </si>
  <si>
    <t>['sql', 'python', 'sql server', 'azure', 'oracle']</t>
  </si>
  <si>
    <t>{'cloud': ['azure', 'oracle'], 'databases': ['sql server'], 'programming': ['sql', 'python']}</t>
  </si>
  <si>
    <t>OK Mobility</t>
  </si>
  <si>
    <t>Senior Data Scientist (2)</t>
  </si>
  <si>
    <t>['python', 'postgresql', 'elasticsearch', 'spark', 'airflow', 'jenkins', 'ansible', 'terraform']</t>
  </si>
  <si>
    <t>{'databases': ['postgresql', 'elasticsearch'], 'libraries': ['spark', 'airflow'], 'other': ['jenkins', 'ansible', 'terraform'], 'programming': ['python']}</t>
  </si>
  <si>
    <t>Ssis Engineer</t>
  </si>
  <si>
    <t>['sql', 'python', 'mysql', 'sql server', 'ssis', 'tableau']</t>
  </si>
  <si>
    <t>{'analyst_tools': ['ssis', 'tableau'], 'databases': ['mysql', 'sql server'], 'programming': ['sql', 'python']}</t>
  </si>
  <si>
    <t>via Jobs | Alkeon Capital Job Board - Alkeon Capital Management</t>
  </si>
  <si>
    <t>['sql', 'databricks', 'excel', 'unify']</t>
  </si>
  <si>
    <t>{'analyst_tools': ['excel'], 'cloud': ['databricks'], 'programming': ['sql'], 'sync': ['unify']}</t>
  </si>
  <si>
    <t>Sr. Accounting Analyst (Hybrid)</t>
  </si>
  <si>
    <t>['sql', 'python', 'gcp', 'bigquery', 'spark', 'hadoop', 'phoenix']</t>
  </si>
  <si>
    <t>{'cloud': ['gcp', 'bigquery'], 'libraries': ['spark', 'hadoop'], 'programming': ['sql', 'python'], 'webframeworks': ['phoenix']}</t>
  </si>
  <si>
    <t>Data Analysis and Reporting Team Lead</t>
  </si>
  <si>
    <t>POTENTIAM LTD</t>
  </si>
  <si>
    <t>['vba', 'sql', 'python', 'power bi', 'tableau', 'alteryx']</t>
  </si>
  <si>
    <t>{'analyst_tools': ['power bi', 'tableau', 'alteryx'], 'programming': ['vba', 'sql', 'python']}</t>
  </si>
  <si>
    <t>['sql', 'python', 'c#', 'ssis', 'excel']</t>
  </si>
  <si>
    <t>{'analyst_tools': ['ssis', 'excel'], 'programming': ['sql', 'python', 'c#']}</t>
  </si>
  <si>
    <t>ECNET LIMITED</t>
  </si>
  <si>
    <t>['shell', 'sql', 'hadoop', 'spark', 'unix']</t>
  </si>
  <si>
    <t>{'libraries': ['hadoop', 'spark'], 'os': ['unix'], 'programming': ['shell', 'sql']}</t>
  </si>
  <si>
    <t>Data Analyst (Ref 25336)</t>
  </si>
  <si>
    <t>['sql', 'nosql', 'mongodb', 'mongodb', 'python', 'r', 'mariadb', 'mysql', 'couchdb', 'cassandra', 'elasticsearch', 'aws', 'snowflake', 'redshift', 'kafka', 'hadoop']</t>
  </si>
  <si>
    <t>{'cloud': ['aws', 'snowflake', 'redshift'], 'databases': ['mongodb', 'mariadb', 'mysql', 'couchdb', 'cassandra', 'elasticsearch'], 'libraries': ['kafka', 'hadoop'], 'programming': ['sql', 'nosql', 'mongodb', 'python', 'r']}</t>
  </si>
  <si>
    <t>PLAYCIDITY LTD</t>
  </si>
  <si>
    <t>Consultant Data Engineering (m/w/d)</t>
  </si>
  <si>
    <t>elanyo GmbH</t>
  </si>
  <si>
    <t>['sql', 'sas', 'sas', 'python', 'java', 'scala', 'c#', 'spark', 'git']</t>
  </si>
  <si>
    <t>{'analyst_tools': ['sas'], 'libraries': ['spark'], 'other': ['git'], 'programming': ['sql', 'sas', 'python', 'java', 'scala', 'c#']}</t>
  </si>
  <si>
    <t>Remote Lead Data Analyst</t>
  </si>
  <si>
    <t>Data Analyst - Grand Groupe Français H/F</t>
  </si>
  <si>
    <t>['sql', 'nosql', 'db2', 'azure', 'databricks', 'oracle', 'spark', 'kafka', 'sap', 'git']</t>
  </si>
  <si>
    <t>{'analyst_tools': ['sap'], 'cloud': ['azure', 'databricks', 'oracle'], 'databases': ['db2'], 'libraries': ['spark', 'kafka'], 'other': ['git'], 'programming': ['sql', 'nosql']}</t>
  </si>
  <si>
    <t>Manufacturing Engineer-data Analyst</t>
  </si>
  <si>
    <t>['sql', 'javascript', 'html', 'css', 'vba', 'go', 'sap', 'excel', 'word']</t>
  </si>
  <si>
    <t>{'analyst_tools': ['sap', 'excel', 'word'], 'programming': ['sql', 'javascript', 'html', 'css', 'vba', 'go']}</t>
  </si>
  <si>
    <t>Paint Rock, AL</t>
  </si>
  <si>
    <t>Data Engineer- API</t>
  </si>
  <si>
    <t>ICEA Lion Group</t>
  </si>
  <si>
    <t>['r', 'python', 'sql', 'aws', 'graphql', 'spark']</t>
  </si>
  <si>
    <t>{'cloud': ['aws'], 'libraries': ['graphql', 'spark'], 'programming': ['r', 'python', 'sql']}</t>
  </si>
  <si>
    <t>['azure', 'tableau', 'power bi', 'flow']</t>
  </si>
  <si>
    <t>{'analyst_tools': ['tableau', 'power bi'], 'cloud': ['azure'], 'other': ['flow']}</t>
  </si>
  <si>
    <t>Senior Behavioral Data Scientist and Behavioral</t>
  </si>
  <si>
    <t>Criminal Data Researcher</t>
  </si>
  <si>
    <t>['python', 'r', 'snowflake', 'aws', 'git']</t>
  </si>
  <si>
    <t>{'cloud': ['snowflake', 'aws'], 'other': ['git'], 'programming': ['python', 'r']}</t>
  </si>
  <si>
    <t>['python', 'sql', 'sas', 'sas', 'hadoop', 'spark']</t>
  </si>
  <si>
    <t>{'analyst_tools': ['sas'], 'libraries': ['hadoop', 'spark'], 'programming': ['python', 'sql', 'sas']}</t>
  </si>
  <si>
    <t>Hiring Analyst - Remote Work</t>
  </si>
  <si>
    <t>Data scientist  - Contract to Hire</t>
  </si>
  <si>
    <t>Data Engineer IC4 - 266 (Remote)</t>
  </si>
  <si>
    <t>['sql', 'python', 'javascript', 'java', 'aws', 'spring', 'github', 'jenkins', 'puppet', 'kubernetes', 'jira', 'confluence']</t>
  </si>
  <si>
    <t>{'async': ['jira', 'confluence'], 'cloud': ['aws'], 'libraries': ['spring'], 'other': ['github', 'jenkins', 'puppet', 'kubernetes'], 'programming': ['sql', 'python', 'javascript', 'java']}</t>
  </si>
  <si>
    <t>['python', 'sql', 'aws', 'gcp', 'pyspark', 'airflow', 'flow']</t>
  </si>
  <si>
    <t>{'cloud': ['aws', 'gcp'], 'libraries': ['pyspark', 'airflow'], 'other': ['flow'], 'programming': ['python', 'sql']}</t>
  </si>
  <si>
    <t>Control amp Reporting Assistant Analyst</t>
  </si>
  <si>
    <t>['go', 'scala', 'python', 'spark']</t>
  </si>
  <si>
    <t>{'libraries': ['spark'], 'programming': ['go', 'scala', 'python']}</t>
  </si>
  <si>
    <t>['sql', 'bash', 'python', 'postgresql', 'mysql', 'redis', 'oracle', 'kafka', 'hadoop', 'linux']</t>
  </si>
  <si>
    <t>{'cloud': ['oracle'], 'databases': ['postgresql', 'mysql', 'redis'], 'libraries': ['kafka', 'hadoop'], 'os': ['linux'], 'programming': ['sql', 'bash', 'python']}</t>
  </si>
  <si>
    <t>ADAS Data Analysis</t>
  </si>
  <si>
    <t>Data Enginer Aws</t>
  </si>
  <si>
    <t>Senior Data Engineer - Build Robust Data Pipeline with Airflow...</t>
  </si>
  <si>
    <t>['mysql', 'airflow', 'spark', 'kafka']</t>
  </si>
  <si>
    <t>{'databases': ['mysql'], 'libraries': ['airflow', 'spark', 'kafka']}</t>
  </si>
  <si>
    <t>['sql', 'python', 'shell', 'nosql', 'r', 'pyspark', 'hadoop', 'spark', 'unix']</t>
  </si>
  <si>
    <t>{'libraries': ['pyspark', 'hadoop', 'spark'], 'os': ['unix'], 'programming': ['sql', 'python', 'shell', 'nosql', 'r']}</t>
  </si>
  <si>
    <t>Engineering Support Role</t>
  </si>
  <si>
    <t>Daikin New Zealand</t>
  </si>
  <si>
    <t>['python', 'scala', 'shell', 'gcp', 'kafka', 'pytorch', 'tensorflow', 'keras', 'docker', 'kubernetes']</t>
  </si>
  <si>
    <t>{'cloud': ['gcp'], 'libraries': ['kafka', 'pytorch', 'tensorflow', 'keras'], 'other': ['docker', 'kubernetes'], 'programming': ['python', 'scala', 'shell']}</t>
  </si>
  <si>
    <t>Data &amp; Analytics - Lead Software Engineer (Big Data and Azure)</t>
  </si>
  <si>
    <t>['sql', 'python', 'nosql', 'mongodb', 'mongodb', 'sql server', 'cassandra', 'azure', 'databricks', 'oracle', 'spark', 'hadoop', 'kafka']</t>
  </si>
  <si>
    <t>{'cloud': ['azure', 'databricks', 'oracle'], 'databases': ['mongodb', 'sql server', 'cassandra'], 'libraries': ['spark', 'hadoop', 'kafka'], 'programming': ['sql', 'python', 'nosql', 'mongodb']}</t>
  </si>
  <si>
    <t>Jelou Inc</t>
  </si>
  <si>
    <t>['go', 'sql', 'nosql', 'mongodb', 'mongodb', 'mysql', 'aws', 'azure', 'gcp', 'snowflake', 'databricks', 'hadoop', 'spark', 'kafka', 'airflow']</t>
  </si>
  <si>
    <t>{'cloud': ['aws', 'azure', 'gcp', 'snowflake', 'databricks'], 'databases': ['mongodb', 'mysql'], 'libraries': ['hadoop', 'spark', 'kafka', 'airflow'], 'programming': ['go', 'sql', 'nosql', 'mongodb']}</t>
  </si>
  <si>
    <t>['python', 'r', 'sql', 'unix', 'windows', 'power bi', 'git', 'github', 'gitlab']</t>
  </si>
  <si>
    <t>{'analyst_tools': ['power bi'], 'os': ['unix', 'windows'], 'other': ['git', 'github', 'gitlab'], 'programming': ['python', 'r', 'sql']}</t>
  </si>
  <si>
    <t>DevOps Engineer ️ ️ Bring Ideas to Life in a Us</t>
  </si>
  <si>
    <t>Big Data Analyst/Developer - Now Hiring</t>
  </si>
  <si>
    <t>['sql', 'r', 'python', 'postgresql', 'spark', 'fastapi', 'flask']</t>
  </si>
  <si>
    <t>{'databases': ['postgresql'], 'libraries': ['spark'], 'programming': ['sql', 'r', 'python'], 'webframeworks': ['fastapi', 'flask']}</t>
  </si>
  <si>
    <t>['sql', 'r', 'python', 'sql server', 'mysql', 'postgresql', 'oracle', 'aws', 'power bi', 'tableau']</t>
  </si>
  <si>
    <t>{'analyst_tools': ['power bi', 'tableau'], 'cloud': ['oracle', 'aws'], 'databases': ['sql server', 'mysql', 'postgresql'], 'programming': ['sql', 'r', 'python']}</t>
  </si>
  <si>
    <t>Associate Business Data Analyst</t>
  </si>
  <si>
    <t>Datalytics</t>
  </si>
  <si>
    <t>['sql', 'aws', 'azure', 'gcp', 'power bi', 'tableau', 'microstrategy']</t>
  </si>
  <si>
    <t>{'analyst_tools': ['power bi', 'tableau', 'microstrategy'], 'cloud': ['aws', 'azure', 'gcp'], 'programming': ['sql']}</t>
  </si>
  <si>
    <t>Senior Data Analyst, Data Analyst, Assistant Data</t>
  </si>
  <si>
    <t>['sql', 'bitbucket', 'confluence', 'jira']</t>
  </si>
  <si>
    <t>{'async': ['confluence', 'jira'], 'other': ['bitbucket'], 'programming': ['sql']}</t>
  </si>
  <si>
    <t>Data governance специалист</t>
  </si>
  <si>
    <t>Quality bvba</t>
  </si>
  <si>
    <t>Manager - Financial Analytics</t>
  </si>
  <si>
    <t>Онлайн-школа Тетрика</t>
  </si>
  <si>
    <t>['sql', 'sas', 'sas', 'sharepoint', 'power bi', 'excel', 'spss']</t>
  </si>
  <si>
    <t>{'analyst_tools': ['sas', 'sharepoint', 'power bi', 'excel', 'spss'], 'programming': ['sql', 'sas']}</t>
  </si>
  <si>
    <t>['sql', 'python', 'mysql', 'snowflake', 'azure']</t>
  </si>
  <si>
    <t>{'cloud': ['snowflake', 'azure'], 'databases': ['mysql'], 'programming': ['sql', 'python']}</t>
  </si>
  <si>
    <t>Selling Power Reunion</t>
  </si>
  <si>
    <t>['sql', 'mysql', 'oracle', 'excel', 'qlik', 'power bi']</t>
  </si>
  <si>
    <t>{'analyst_tools': ['excel', 'qlik', 'power bi'], 'cloud': ['oracle'], 'databases': ['mysql'], 'programming': ['sql']}</t>
  </si>
  <si>
    <t>LUCIOLES</t>
  </si>
  <si>
    <t>['python', 'sql', 'mongodb', 'mongodb', 'mysql', 'aws', 'kafka', 'django', 'flask', 'kubernetes', 'jira']</t>
  </si>
  <si>
    <t>{'async': ['jira'], 'cloud': ['aws'], 'databases': ['mongodb', 'mysql'], 'libraries': ['kafka'], 'other': ['kubernetes'], 'programming': ['python', 'sql', 'mongodb'], 'webframeworks': ['django', 'flask']}</t>
  </si>
  <si>
    <t>Group Manager, Data Platform Modernization Architect</t>
  </si>
  <si>
    <t>['sql', 'sas', 'sas', 'sql server', 'azure', 'databricks', 'power bi', 'tableau', 'cognos']</t>
  </si>
  <si>
    <t>{'analyst_tools': ['sas', 'power bi', 'tableau', 'cognos'], 'cloud': ['azure', 'databricks'], 'databases': ['sql server'], 'programming': ['sql', 'sas']}</t>
  </si>
  <si>
    <t>Cognizant Portugal, Cognizant Technology Solutions</t>
  </si>
  <si>
    <t>['sql', 'spreadsheet', 'tableau', 'powerpoint']</t>
  </si>
  <si>
    <t>{'analyst_tools': ['spreadsheet', 'tableau', 'powerpoint'], 'programming': ['sql']}</t>
  </si>
  <si>
    <t>Senior Project Manager Azure, Barcelona</t>
  </si>
  <si>
    <t>NTT DATA VDS Co., Ltd</t>
  </si>
  <si>
    <t>['java', 'sql', 'nosql', 'mongodb', 'mongodb', 'aws', 'azure', 'spring', 'terraform', 'jenkins', 'docker', 'kubernetes', 'unify']</t>
  </si>
  <si>
    <t>{'cloud': ['aws', 'azure'], 'databases': ['mongodb'], 'libraries': ['spring'], 'other': ['terraform', 'jenkins', 'docker', 'kubernetes'], 'programming': ['java', 'sql', 'nosql', 'mongodb'], 'sync': ['unify']}</t>
  </si>
  <si>
    <t>Junior Data Analyst (SSRS or PowerBI)</t>
  </si>
  <si>
    <t>['t-sql', 'sql', 'sql server', 'ssrs']</t>
  </si>
  <si>
    <t>{'analyst_tools': ['ssrs'], 'databases': ['sql server'], 'programming': ['t-sql', 'sql']}</t>
  </si>
  <si>
    <t>Avis</t>
  </si>
  <si>
    <t>Sam Phran, Sam Phran District, Nakhon Pathom, Thailand</t>
  </si>
  <si>
    <t>บริษัท วีแคนบาย จำกัด</t>
  </si>
  <si>
    <t>PT. MSBU Konsultan Indonesia</t>
  </si>
  <si>
    <t>['python', 'scala', 'java', 'azure', 'aws', 'gcp', 'databricks', 'spark', 'airflow']</t>
  </si>
  <si>
    <t>{'cloud': ['azure', 'aws', 'gcp', 'databricks'], 'libraries': ['spark', 'airflow'], 'programming': ['python', 'scala', 'java']}</t>
  </si>
  <si>
    <t>['sql', 'shell', 'hadoop', 'spark', 'unix']</t>
  </si>
  <si>
    <t>{'libraries': ['hadoop', 'spark'], 'os': ['unix'], 'programming': ['sql', 'shell']}</t>
  </si>
  <si>
    <t>Regional Business Analyst</t>
  </si>
  <si>
    <t>Getz Healthcare</t>
  </si>
  <si>
    <t>['tableau', 'power bi', 'excel', 'sheets', 'cognos', 'powerpoint']</t>
  </si>
  <si>
    <t>{'analyst_tools': ['tableau', 'power bi', 'excel', 'sheets', 'cognos', 'powerpoint']}</t>
  </si>
  <si>
    <t>['scala', 'python', 'java', 'sql', 'bash', 'mongodb', 'mongodb', 'couchbase', 'pyspark', 'spark', 'hadoop', 'tableau', 'power bi', 'git']</t>
  </si>
  <si>
    <t>{'analyst_tools': ['tableau', 'power bi'], 'databases': ['mongodb', 'couchbase'], 'libraries': ['pyspark', 'spark', 'hadoop'], 'other': ['git'], 'programming': ['scala', 'python', 'java', 'sql', 'bash', 'mongodb']}</t>
  </si>
  <si>
    <t>(Hospitality) Lead Data Scientist</t>
  </si>
  <si>
    <t>Business Requirements Analyst - Remote</t>
  </si>
  <si>
    <t>['aws', 'azure', 'flow', 'jira']</t>
  </si>
  <si>
    <t>{'async': ['jira'], 'cloud': ['aws', 'azure'], 'other': ['flow']}</t>
  </si>
  <si>
    <t>Senior Data Analyst W/english-german</t>
  </si>
  <si>
    <t>Constella Intelligence</t>
  </si>
  <si>
    <t>['python', 'numpy', 'pandas', 'excel', 'tableau']</t>
  </si>
  <si>
    <t>{'analyst_tools': ['excel', 'tableau'], 'libraries': ['numpy', 'pandas'], 'programming': ['python']}</t>
  </si>
  <si>
    <t>['visio', 'powerpoint', 'excel', 'word']</t>
  </si>
  <si>
    <t>{'analyst_tools': ['visio', 'powerpoint', 'excel', 'word']}</t>
  </si>
  <si>
    <t>JenAcon GmbH</t>
  </si>
  <si>
    <t>Data Science Learning, Associate Director</t>
  </si>
  <si>
    <t>['sql', 'r', 'sas', 'sas', 'python', 'tableau', 'excel']</t>
  </si>
  <si>
    <t>{'analyst_tools': ['sas', 'tableau', 'excel'], 'programming': ['sql', 'r', 'sas', 'python']}</t>
  </si>
  <si>
    <t>Data Analyst for Artificial Intelligence</t>
  </si>
  <si>
    <t>['sql', 'nosql', 'python', 'java', 'r', 'sql server', 'aws', 'azure', 'sap', 'splunk']</t>
  </si>
  <si>
    <t>{'analyst_tools': ['sap', 'splunk'], 'cloud': ['aws', 'azure'], 'databases': ['sql server'], 'programming': ['sql', 'nosql', 'python', 'java', 'r']}</t>
  </si>
  <si>
    <t>Senior Software Engineer, Data Platform - Lakehouse</t>
  </si>
  <si>
    <t>['java', 'python', 'typescript', 'sql', 'scala', 'javascript', 'c++', 'nosql', 'redis', 'elasticsearch', 'cassandra', 'databricks', 'aws', 'redshift', 'snowflake', 'bigquery', 'azure', 'kafka', 'airflow', 'hadoop', 'looker', 'kubernetes', 'docker']</t>
  </si>
  <si>
    <t>{'analyst_tools': ['looker'], 'cloud': ['databricks', 'aws', 'redshift', 'snowflake', 'bigquery', 'azure'], 'databases': ['redis', 'elasticsearch', 'cassandra'], 'libraries': ['kafka', 'airflow', 'hadoop'], 'other': ['kubernetes', 'docker'], 'programming': ['java', 'python', 'typescript', 'sql', 'scala', 'javascript', 'c++', 'nosql']}</t>
  </si>
  <si>
    <t>Samrat Investments</t>
  </si>
  <si>
    <t>Senior NLP (Natural Language Processing) Architect / Sr Data...</t>
  </si>
  <si>
    <t>Data scientist/data engineer</t>
  </si>
  <si>
    <t>Sr. BI Engineer – Tableau/SSRS</t>
  </si>
  <si>
    <t>Data Developer (FTC)</t>
  </si>
  <si>
    <t>AI &amp; Security Data Scientist</t>
  </si>
  <si>
    <t>CaixaBank Tech</t>
  </si>
  <si>
    <t>['python', 'javascript', 'tensorflow', 'pytorch', 'keras', 'seaborn', 'matplotlib']</t>
  </si>
  <si>
    <t>{'libraries': ['tensorflow', 'pytorch', 'keras', 'seaborn', 'matplotlib'], 'programming': ['python', 'javascript']}</t>
  </si>
  <si>
    <t>['sql', 'dax', 'excel', 'power bi']</t>
  </si>
  <si>
    <t>{'analyst_tools': ['dax', 'excel', 'power bi'], 'programming': ['sql']}</t>
  </si>
  <si>
    <t>Research Software Scientist</t>
  </si>
  <si>
    <t>Scimetrica GmbH</t>
  </si>
  <si>
    <t>Graphics &amp; Data Visualizer</t>
  </si>
  <si>
    <t>IMI Business News FZ LLC</t>
  </si>
  <si>
    <t>Datacenter Engineer Senior</t>
  </si>
  <si>
    <t>Vcube</t>
  </si>
  <si>
    <t>CIEL/STF/24498: Data Engineer</t>
  </si>
  <si>
    <t>Senior data engineer/architect</t>
  </si>
  <si>
    <t>PwC Belgium</t>
  </si>
  <si>
    <t>Salesforce Engineering Manager, Commercial Systems</t>
  </si>
  <si>
    <t>(Operation) Data Analyst Manual Activity</t>
  </si>
  <si>
    <t>Bnl Dpwm Data Scientist</t>
  </si>
  <si>
    <t>Business Analyst Data Integration (m/w/d) | Hamburg</t>
  </si>
  <si>
    <t>Data Engineer / Développeur BI BigData H/F</t>
  </si>
  <si>
    <t>['java', 'nosql', 'mongodb', 'mongodb', 'elasticsearch', 'hadoop', 'spark', 'vue']</t>
  </si>
  <si>
    <t>{'databases': ['mongodb', 'elasticsearch'], 'libraries': ['hadoop', 'spark'], 'programming': ['java', 'nosql', 'mongodb'], 'webframeworks': ['vue']}</t>
  </si>
  <si>
    <t>Fpga Engineer</t>
  </si>
  <si>
    <t>['c', 'python', 'bash', 'shell', 'linux', 'git', 'svn']</t>
  </si>
  <si>
    <t>{'os': ['linux'], 'other': ['git', 'svn'], 'programming': ['c', 'python', 'bash', 'shell']}</t>
  </si>
  <si>
    <t>Clinical PK/PD Data Analyst</t>
  </si>
  <si>
    <t>hVIVO</t>
  </si>
  <si>
    <t>Data Scientist, Membership Programs</t>
  </si>
  <si>
    <t>Petco Animal Supplies, Inc.</t>
  </si>
  <si>
    <t>Audience Analyst - Websites</t>
  </si>
  <si>
    <t>Nation Media Group</t>
  </si>
  <si>
    <t>['r', 'matlab', 'sas', 'sas', 'sql', 'python', 'hadoop', 'spss']</t>
  </si>
  <si>
    <t>{'analyst_tools': ['sas', 'spss'], 'libraries': ['hadoop'], 'programming': ['r', 'matlab', 'sas', 'sql', 'python']}</t>
  </si>
  <si>
    <t>Mask Data Preparation Engineer</t>
  </si>
  <si>
    <t>Analista de Datos Etl</t>
  </si>
  <si>
    <t>CV Team SPA</t>
  </si>
  <si>
    <t>REMOTE Lead Data Engineer - Now Hiring</t>
  </si>
  <si>
    <t>Data Scientist &amp; AI: Apprenticeship, Training and Project Work ...</t>
  </si>
  <si>
    <t>Qulix Systems</t>
  </si>
  <si>
    <t>['sql', 'java', 'kotlin', 'sql server']</t>
  </si>
  <si>
    <t>{'databases': ['sql server'], 'programming': ['sql', 'java', 'kotlin']}</t>
  </si>
  <si>
    <t>Machine Learning Engineer (middle/middle+)</t>
  </si>
  <si>
    <t>Специализированный депозитарий ИНФИНИТУМ</t>
  </si>
  <si>
    <t>['python', 'sql', 'numpy', 'pandas', 'keras', 'pytorch', 'tensorflow', 'fastapi', 'asp.net', 'linux', 'jenkins', 'docker']</t>
  </si>
  <si>
    <t>{'libraries': ['numpy', 'pandas', 'keras', 'pytorch', 'tensorflow'], 'os': ['linux'], 'other': ['jenkins', 'docker'], 'programming': ['python', 'sql'], 'webframeworks': ['fastapi', 'asp.net']}</t>
  </si>
  <si>
    <t>['sas', 'sas', 'python', 'power bi']</t>
  </si>
  <si>
    <t>{'analyst_tools': ['sas', 'power bi'], 'programming': ['sas', 'python']}</t>
  </si>
  <si>
    <t>Capita Careers</t>
  </si>
  <si>
    <t>['sql', 'python', 'c#', 'azure', 'hadoop', 'cognos', 'tableau', 'jira']</t>
  </si>
  <si>
    <t>{'analyst_tools': ['cognos', 'tableau'], 'async': ['jira'], 'cloud': ['azure'], 'libraries': ['hadoop'], 'programming': ['sql', 'python', 'c#']}</t>
  </si>
  <si>
    <t>['sql', 'bash', 'python', 'java', 'scala', 'sql server', 'db2', 'snowflake', 'aws', 'azure', 'databricks', 'gcp', 'oracle', 'hadoop', 'spark', 'airflow', 'github', 'gitlab', 'bitbucket', 'jenkins']</t>
  </si>
  <si>
    <t>{'cloud': ['snowflake', 'aws', 'azure', 'databricks', 'gcp', 'oracle'], 'databases': ['sql server', 'db2'], 'libraries': ['hadoop', 'spark', 'airflow'], 'other': ['github', 'gitlab', 'bitbucket', 'jenkins'], 'programming': ['sql', 'bash', 'python', 'java', 'scala']}</t>
  </si>
  <si>
    <t>研发数据应用工程师/R&amp;D Data Engineer(Nanjing)</t>
  </si>
  <si>
    <t>Yangzhou, Jiangsu, China</t>
  </si>
  <si>
    <t>['java', 'php', 'nosql', 'sql', 'scala', 'shell', 'mongodb', 'mongodb', 'elasticsearch', 'aws', 'redshift', 'azure', 'spark', 'kafka', 'pyspark', 'angular', 'git']</t>
  </si>
  <si>
    <t>{'cloud': ['aws', 'redshift', 'azure'], 'databases': ['mongodb', 'elasticsearch'], 'libraries': ['spark', 'kafka', 'pyspark'], 'other': ['git'], 'programming': ['java', 'php', 'nosql', 'sql', 'scala', 'shell', 'mongodb'], 'webframeworks': ['angular']}</t>
  </si>
  <si>
    <t>Senior Software Engineer (C++)</t>
  </si>
  <si>
    <t>via OANDA - Talentify</t>
  </si>
  <si>
    <t>['c++', 'python', 'java', 'scala', 'mongodb', 'mongodb', 'gcp', 'kafka', 'linux']</t>
  </si>
  <si>
    <t>{'cloud': ['gcp'], 'databases': ['mongodb'], 'libraries': ['kafka'], 'os': ['linux'], 'programming': ['c++', 'python', 'java', 'scala', 'mongodb']}</t>
  </si>
  <si>
    <t>Calhoun International, LLC</t>
  </si>
  <si>
    <t>GCP Data scientist / AIML</t>
  </si>
  <si>
    <t>['python', 'java', 'r', 'gcp', 'keras', 'pytorch', 'scikit-learn']</t>
  </si>
  <si>
    <t>{'cloud': ['gcp'], 'libraries': ['keras', 'pytorch', 'scikit-learn'], 'programming': ['python', 'java', 'r']}</t>
  </si>
  <si>
    <t>PYXIDIA TECHLAB</t>
  </si>
  <si>
    <t>Tech Lead Manager, Machine Learning Scientist</t>
  </si>
  <si>
    <t>Captions</t>
  </si>
  <si>
    <t>Enterprise Data Engineer - Now Hiring</t>
  </si>
  <si>
    <t>Data Analyst (Cluj-Napoca)</t>
  </si>
  <si>
    <t>Lead Data Science Engineer:</t>
  </si>
  <si>
    <t>Tricel</t>
  </si>
  <si>
    <t>['sql', 'python', 'aws', 'pandas', 'pyspark', 'terraform']</t>
  </si>
  <si>
    <t>{'cloud': ['aws'], 'libraries': ['pandas', 'pyspark'], 'other': ['terraform'], 'programming': ['sql', 'python']}</t>
  </si>
  <si>
    <t>Data Engineer - HCMC - KBT104</t>
  </si>
  <si>
    <t>['sql', 'nosql', 'mongodb', 'mongodb', 'db2', 'mysql', 'cassandra', 'oracle', 'aws', 'azure', 'hadoop', 'gdpr']</t>
  </si>
  <si>
    <t>{'cloud': ['oracle', 'aws', 'azure'], 'databases': ['mongodb', 'db2', 'mysql', 'cassandra'], 'libraries': ['hadoop', 'gdpr'], 'programming': ['sql', 'nosql', 'mongodb']}</t>
  </si>
  <si>
    <t>via Dartmouth Health - ICIMS</t>
  </si>
  <si>
    <t>Dartmouth-Hitchcock Health</t>
  </si>
  <si>
    <t>Data Scientist - Personal Financial Services Credit</t>
  </si>
  <si>
    <t>['python', 'r', 'sql', 'sas', 'sas', 'vba', 'go', 'tableau']</t>
  </si>
  <si>
    <t>{'analyst_tools': ['sas', 'tableau'], 'programming': ['python', 'r', 'sql', 'sas', 'vba', 'go']}</t>
  </si>
  <si>
    <t>['python', 'java', 'scala', 'bigquery', 'spark', 'hadoop', 'pandas', 'numpy', 'tensorflow', 'kafka', 'pytorch']</t>
  </si>
  <si>
    <t>{'cloud': ['bigquery'], 'libraries': ['spark', 'hadoop', 'pandas', 'numpy', 'tensorflow', 'kafka', 'pytorch'], 'programming': ['python', 'java', 'scala']}</t>
  </si>
  <si>
    <t>['python', 'scala', 'mysql', 'aws', 'azure', 'pyspark', 'power bi', 'tableau', 'qlik']</t>
  </si>
  <si>
    <t>{'analyst_tools': ['power bi', 'tableau', 'qlik'], 'cloud': ['aws', 'azure'], 'databases': ['mysql'], 'libraries': ['pyspark'], 'programming': ['python', 'scala']}</t>
  </si>
  <si>
    <t>['python', 'r', 'scala', 'azure', 'spark', 'hadoop']</t>
  </si>
  <si>
    <t>{'cloud': ['azure'], 'libraries': ['spark', 'hadoop'], 'programming': ['python', 'r', 'scala']}</t>
  </si>
  <si>
    <t>['pytorch', 'tensorflow', 'keras', 'tableau']</t>
  </si>
  <si>
    <t>{'analyst_tools': ['tableau'], 'libraries': ['pytorch', 'tensorflow', 'keras']}</t>
  </si>
  <si>
    <t>Chargé(e) d’Etudes et de Reporting</t>
  </si>
  <si>
    <t>Cocoon</t>
  </si>
  <si>
    <t>['sql', 'nosql', 'mongodb', 'mongodb', 'python', 'java', 'scala', 'elasticsearch', 'aws', 'redshift', 'hadoop', 'spark', 'kafka']</t>
  </si>
  <si>
    <t>{'cloud': ['aws', 'redshift'], 'databases': ['mongodb', 'elasticsearch'], 'libraries': ['hadoop', 'spark', 'kafka'], 'programming': ['sql', 'nosql', 'mongodb', 'python', 'java', 'scala']}</t>
  </si>
  <si>
    <t>Sr. Data Splunk Engineer</t>
  </si>
  <si>
    <t>['python', 'elasticsearch', 'aws', 'azure', 'redshift', 'express', 'splunk']</t>
  </si>
  <si>
    <t>{'analyst_tools': ['splunk'], 'cloud': ['aws', 'azure', 'redshift'], 'databases': ['elasticsearch'], 'programming': ['python'], 'webframeworks': ['express']}</t>
  </si>
  <si>
    <t>Frederiksberg, Denmark  (+1 other)</t>
  </si>
  <si>
    <t>via AUTOproff</t>
  </si>
  <si>
    <t>['sql', 'python', 'powershell', 'snowflake', 'jenkins']</t>
  </si>
  <si>
    <t>{'cloud': ['snowflake'], 'other': ['jenkins'], 'programming': ['sql', 'python', 'powershell']}</t>
  </si>
  <si>
    <t>Analytics Planning and Reporting Engineer</t>
  </si>
  <si>
    <t>Analyst, Healthcare Data Management</t>
  </si>
  <si>
    <t>Buhl-Lorraine, France</t>
  </si>
  <si>
    <t>['python', 'java', 'scala', 'sql', 'nosql', 'mongodb', 'mongodb', 'postgresql', 'cassandra', 'snowflake', 'redshift', 'azure', 'gcp', 'aws', 'hadoop', 'spark', 'kafka', 'airflow']</t>
  </si>
  <si>
    <t>{'cloud': ['snowflake', 'redshift', 'azure', 'gcp', 'aws'], 'databases': ['mongodb', 'postgresql', 'cassandra'], 'libraries': ['hadoop', 'spark', 'kafka', 'airflow'], 'programming': ['python', 'java', 'scala', 'sql', 'nosql', 'mongodb']}</t>
  </si>
  <si>
    <t>via Jobs At L.A. Care</t>
  </si>
  <si>
    <t>Data and Digital Analyst</t>
  </si>
  <si>
    <t>Payroll Analyst Senior</t>
  </si>
  <si>
    <t>model risk validator data engineer</t>
  </si>
  <si>
    <t>Data Analyst - Omaha</t>
  </si>
  <si>
    <t>via Kiewit</t>
  </si>
  <si>
    <t>Data Processing Engineer(Trainer)</t>
  </si>
  <si>
    <t>['pandas', 'spark', 'pyspark']</t>
  </si>
  <si>
    <t>{'libraries': ['pandas', 'spark', 'pyspark']}</t>
  </si>
  <si>
    <t>Senior Analyst, Customer Business Analytics</t>
  </si>
  <si>
    <t>Panera Bread</t>
  </si>
  <si>
    <t>['python', 'bash', 'aws', 'linux', 'splunk', 'kubernetes', 'terraform', 'docker', 'gitlab']</t>
  </si>
  <si>
    <t>{'analyst_tools': ['splunk'], 'cloud': ['aws'], 'os': ['linux'], 'other': ['kubernetes', 'terraform', 'docker', 'gitlab'], 'programming': ['python', 'bash']}</t>
  </si>
  <si>
    <t>Feature Engineer Customer Data</t>
  </si>
  <si>
    <t>4-freelancers</t>
  </si>
  <si>
    <t>Aws Data Science</t>
  </si>
  <si>
    <t>Konato</t>
  </si>
  <si>
    <t>Data scientist - direct</t>
  </si>
  <si>
    <t>BEPC Inc. - Business Excellence Professional Consulting</t>
  </si>
  <si>
    <t>Data Scientist / Data Visualization Specialist, WPAFB, OH</t>
  </si>
  <si>
    <t>Patterson, OH</t>
  </si>
  <si>
    <t>Fidelity Partners LLC</t>
  </si>
  <si>
    <t>Momentum Metropolitan Holdings</t>
  </si>
  <si>
    <t>['sql', 'aws', 'power bi', 'word', 'excel', 'powerpoint']</t>
  </si>
  <si>
    <t>{'analyst_tools': ['power bi', 'word', 'excel', 'powerpoint'], 'cloud': ['aws'], 'programming': ['sql']}</t>
  </si>
  <si>
    <t>['sql', 'r', 'python', 'mysql', 'power bi', 'tableau']</t>
  </si>
  <si>
    <t>{'analyst_tools': ['power bi', 'tableau'], 'databases': ['mysql'], 'programming': ['sql', 'r', 'python']}</t>
  </si>
  <si>
    <t>Remote Business Analyst/Data Analyst</t>
  </si>
  <si>
    <t>Senior Engineer- Data Ops Development (Python, SSIS, SSRS, MSBI...</t>
  </si>
  <si>
    <t>via FIS Careers</t>
  </si>
  <si>
    <t>['sql', 'oracle', 'azure', 'ssis', 'tableau', 'power bi', 'jira']</t>
  </si>
  <si>
    <t>{'analyst_tools': ['ssis', 'tableau', 'power bi'], 'async': ['jira'], 'cloud': ['oracle', 'azure'], 'programming': ['sql']}</t>
  </si>
  <si>
    <t>Manager (Data Analytics)</t>
  </si>
  <si>
    <t>UTAC MANUFACTURING SERVICES MALAYSIA SDN</t>
  </si>
  <si>
    <t>Quantitative Developer/Financial Data Scientist</t>
  </si>
  <si>
    <t>Symphony Corporation</t>
  </si>
  <si>
    <t>['python', 'sql', 'c', 'r', 'postgresql', 'kafka', 'pandas', 'numpy', 'plotly', 'tableau', 'kubernetes', 'docker', 'gitlab', 'git', 'jira', 'confluence']</t>
  </si>
  <si>
    <t>{'analyst_tools': ['tableau'], 'async': ['jira', 'confluence'], 'databases': ['postgresql'], 'libraries': ['kafka', 'pandas', 'numpy', 'plotly'], 'other': ['kubernetes', 'docker', 'gitlab', 'git'], 'programming': ['python', 'sql', 'c', 'r']}</t>
  </si>
  <si>
    <t>Data Engineer, Summer Trainee 2024</t>
  </si>
  <si>
    <t>IT Network Architect</t>
  </si>
  <si>
    <t>['visio', 'microsoft teams']</t>
  </si>
  <si>
    <t>{'analyst_tools': ['visio'], 'sync': ['microsoft teams']}</t>
  </si>
  <si>
    <t>['python', 'sql', 'azure', 'aws', 'keras', 'pytorch', 'git', 'docker']</t>
  </si>
  <si>
    <t>{'cloud': ['azure', 'aws'], 'libraries': ['keras', 'pytorch'], 'other': ['git', 'docker'], 'programming': ['python', 'sql']}</t>
  </si>
  <si>
    <t>['sql', 'python', 'sql server', 'aws', 'redshift', 'oracle']</t>
  </si>
  <si>
    <t>{'cloud': ['aws', 'redshift', 'oracle'], 'databases': ['sql server'], 'programming': ['sql', 'python']}</t>
  </si>
  <si>
    <t>['sql', 'word', 'jira', 'confluence']</t>
  </si>
  <si>
    <t>{'analyst_tools': ['word'], 'async': ['jira', 'confluence'], 'programming': ['sql']}</t>
  </si>
  <si>
    <t>syncwize</t>
  </si>
  <si>
    <t>Mid-Level Data Scientist. Job in San Francisco Jobs 4 Torquespeed Fans</t>
  </si>
  <si>
    <t>via Jobs 4 Torquespeed Fans</t>
  </si>
  <si>
    <t>Software / Data Engineer Python (m/w/d)</t>
  </si>
  <si>
    <t>['java', 'python', 'airflow', 'jenkins', 'gitlab']</t>
  </si>
  <si>
    <t>{'libraries': ['airflow'], 'other': ['jenkins', 'gitlab'], 'programming': ['java', 'python']}</t>
  </si>
  <si>
    <t>Cbsm - Cosmosdb SQL Engineer</t>
  </si>
  <si>
    <t>['python', 'sql', 'azure', 'databricks', 'numpy', 'matplotlib', 'spark', 'pyspark', 'airflow', 'git', 'jenkins']</t>
  </si>
  <si>
    <t>{'cloud': ['azure', 'databricks'], 'libraries': ['numpy', 'matplotlib', 'spark', 'pyspark', 'airflow'], 'other': ['git', 'jenkins'], 'programming': ['python', 'sql']}</t>
  </si>
  <si>
    <t>Ya Ganaste</t>
  </si>
  <si>
    <t>['sql', 'mongodb', 'mongodb', 'nosql', 'sql server', 'mysql', 'azure', 'oracle']</t>
  </si>
  <si>
    <t>{'cloud': ['azure', 'oracle'], 'databases': ['mongodb', 'sql server', 'mysql'], 'programming': ['sql', 'mongodb', 'nosql']}</t>
  </si>
  <si>
    <t>['sas', 'sas', 'python', 'r', 'java', 'scala', 'c++']</t>
  </si>
  <si>
    <t>{'analyst_tools': ['sas'], 'programming': ['sas', 'python', 'r', 'java', 'scala', 'c++']}</t>
  </si>
  <si>
    <t>Groupe SNCF</t>
  </si>
  <si>
    <t>Lead / Senior Data Analyst</t>
  </si>
  <si>
    <t>['sql', 'spark', 'hadoop', 'linux', 'flow']</t>
  </si>
  <si>
    <t>{'libraries': ['spark', 'hadoop'], 'os': ['linux'], 'other': ['flow'], 'programming': ['sql']}</t>
  </si>
  <si>
    <t>['sql', 'nosql', 'r', 'python', 'bigquery', 'tableau']</t>
  </si>
  <si>
    <t>{'analyst_tools': ['tableau'], 'cloud': ['bigquery'], 'programming': ['sql', 'nosql', 'r', 'python']}</t>
  </si>
  <si>
    <t>FINKY</t>
  </si>
  <si>
    <t>Senior IT Developer (Data Engineer)</t>
  </si>
  <si>
    <t>Associate Data Analytics Analyst</t>
  </si>
  <si>
    <t>via Canon Careers - ICIMS</t>
  </si>
  <si>
    <t>Canon Solutions America, Inc.</t>
  </si>
  <si>
    <t>NTQ Solution JSC</t>
  </si>
  <si>
    <t>['sql', 'html', 'css', 'java', 'react']</t>
  </si>
  <si>
    <t>{'libraries': ['react'], 'programming': ['sql', 'html', 'css', 'java']}</t>
  </si>
  <si>
    <t>['sql', 'python', 'pandas', 'seaborn', 'dplyr', 'nltk']</t>
  </si>
  <si>
    <t>{'libraries': ['pandas', 'seaborn', 'dplyr', 'nltk'], 'programming': ['sql', 'python']}</t>
  </si>
  <si>
    <t>Payload Data Handling and Transmission System Engineer</t>
  </si>
  <si>
    <t>['assembly', 'matlab', 'c', 'visual basic']</t>
  </si>
  <si>
    <t>{'programming': ['assembly', 'matlab', 'c', 'visual basic']}</t>
  </si>
  <si>
    <t>Sr. Customer Data Analyst</t>
  </si>
  <si>
    <t>Jill acquisition LLC</t>
  </si>
  <si>
    <t>['sql', 'selenium', 'git', 'jira']</t>
  </si>
  <si>
    <t>{'async': ['jira'], 'libraries': ['selenium'], 'other': ['git'], 'programming': ['sql']}</t>
  </si>
  <si>
    <t>DOT LABS</t>
  </si>
  <si>
    <t>Senior Engineer, Recommender Service IT, Telecom &amp; Internet...</t>
  </si>
  <si>
    <t>['javascript', 'python', 'html', 'css', 'r', 'sql', 'nosql', 'mysql', 'hadoop', 'kafka', 'spark', 'node.js', 'tableau', 'power bi']</t>
  </si>
  <si>
    <t>{'analyst_tools': ['tableau', 'power bi'], 'databases': ['mysql'], 'libraries': ['hadoop', 'kafka', 'spark'], 'programming': ['javascript', 'python', 'html', 'css', 'r', 'sql', 'nosql'], 'webframeworks': ['node.js']}</t>
  </si>
  <si>
    <t>Analista Bi/data Analyst</t>
  </si>
  <si>
    <t>Científico de datos Jr</t>
  </si>
  <si>
    <t>['java', 'python', 'r', 'sql', 'pandas', 'numpy', 'tableau', 'power bi']</t>
  </si>
  <si>
    <t>{'analyst_tools': ['tableau', 'power bi'], 'libraries': ['pandas', 'numpy'], 'programming': ['java', 'python', 'r', 'sql']}</t>
  </si>
  <si>
    <t>Kanata, ON, Canada</t>
  </si>
  <si>
    <t>GaN Systems</t>
  </si>
  <si>
    <t>Analytics and data engineer</t>
  </si>
  <si>
    <t>АНО АЦГ</t>
  </si>
  <si>
    <t>Confidenzialemarketing Analyst</t>
  </si>
  <si>
    <t>['python', 'julia', 'r', 'java', 'sql', 'no-sql', 'go', 'kafka', 'spark', 'linux', 'tableau']</t>
  </si>
  <si>
    <t>{'analyst_tools': ['tableau'], 'libraries': ['kafka', 'spark'], 'os': ['linux'], 'programming': ['python', 'julia', 'r', 'java', 'sql', 'no-sql', 'go']}</t>
  </si>
  <si>
    <t>Fortune Mine Games</t>
  </si>
  <si>
    <t>Service Readiness Data Scientist, Senior Associate</t>
  </si>
  <si>
    <t>['openstack', 'vmware', 'node', 'linux']</t>
  </si>
  <si>
    <t>{'cloud': ['openstack', 'vmware'], 'os': ['linux'], 'webframeworks': ['node']}</t>
  </si>
  <si>
    <t>Marketing Data Scientist, Buyers Experience (San Francisco, CA)</t>
  </si>
  <si>
    <t>Martech &amp; Data Analyst - Brand &amp; Marketing</t>
  </si>
  <si>
    <t>Airport Planning Analyst/Consultant</t>
  </si>
  <si>
    <t>['python', 'r', 'spreadsheet', 'word', 'powerpoint', 'excel', 'flow', 'terminal']</t>
  </si>
  <si>
    <t>{'analyst_tools': ['spreadsheet', 'word', 'powerpoint', 'excel'], 'other': ['flow', 'terminal'], 'programming': ['python', 'r']}</t>
  </si>
  <si>
    <t>Business analyst to samsung</t>
  </si>
  <si>
    <t>Junior Data Center Engineer</t>
  </si>
  <si>
    <t>Primetel</t>
  </si>
  <si>
    <t>['linux', 'visio']</t>
  </si>
  <si>
    <t>{'analyst_tools': ['visio'], 'os': ['linux']}</t>
  </si>
  <si>
    <t>Apprenticeship - Data &amp; Analytics, Data Engineer - KPMG Lighthouse</t>
  </si>
  <si>
    <t>['no-sql', 'azure', 'word', 'powerpoint', 'excel', 'ssis']</t>
  </si>
  <si>
    <t>{'analyst_tools': ['word', 'powerpoint', 'excel', 'ssis'], 'cloud': ['azure'], 'programming': ['no-sql']}</t>
  </si>
  <si>
    <t>Fashion Quality Analyst</t>
  </si>
  <si>
    <t>Need - Data Scientist - W2 position</t>
  </si>
  <si>
    <t>KLNtek</t>
  </si>
  <si>
    <t>KELER Group</t>
  </si>
  <si>
    <t>Master Data Analyst - Spanish Speaker</t>
  </si>
  <si>
    <t>Rutgers, the State University of New Jersey</t>
  </si>
  <si>
    <t>['assembly', 'go', 'tableau', 'power bi']</t>
  </si>
  <si>
    <t>{'analyst_tools': ['tableau', 'power bi'], 'programming': ['assembly', 'go']}</t>
  </si>
  <si>
    <t>Sr Research Scientist, Direct Fulfillment</t>
  </si>
  <si>
    <t>Credit Strategy Manager/ Staff Data Scientist, Student Loans - Now...</t>
  </si>
  <si>
    <t>['sql', 'visual basic', 'sql server', 'oracle', 'power bi']</t>
  </si>
  <si>
    <t>{'analyst_tools': ['power bi'], 'cloud': ['oracle'], 'databases': ['sql server'], 'programming': ['sql', 'visual basic']}</t>
  </si>
  <si>
    <t>Senior Data Analyst (Safety Reporting)</t>
  </si>
  <si>
    <t>['ibm cloud', 'flow']</t>
  </si>
  <si>
    <t>{'cloud': ['ibm cloud'], 'other': ['flow']}</t>
  </si>
  <si>
    <t>Assistant Professor in Data Science</t>
  </si>
  <si>
    <t>Dakshin Barasat, West Bengal, India</t>
  </si>
  <si>
    <t>Nimas College</t>
  </si>
  <si>
    <t>['python', 'sql', 'pyspark', 'phoenix']</t>
  </si>
  <si>
    <t>{'libraries': ['pyspark'], 'programming': ['python', 'sql'], 'webframeworks': ['phoenix']}</t>
  </si>
  <si>
    <t>['sql', 'python', 'sql server', 'spring', 'power bi']</t>
  </si>
  <si>
    <t>{'analyst_tools': ['power bi'], 'databases': ['sql server'], 'libraries': ['spring'], 'programming': ['sql', 'python']}</t>
  </si>
  <si>
    <t>Инженер данных (PostgreSQL)</t>
  </si>
  <si>
    <t>['python', 'postgresql', 'airflow', 'hadoop']</t>
  </si>
  <si>
    <t>{'databases': ['postgresql'], 'libraries': ['airflow', 'hadoop'], 'programming': ['python']}</t>
  </si>
  <si>
    <t>Advanced MedTech</t>
  </si>
  <si>
    <t>Frontier Promotions</t>
  </si>
  <si>
    <t>['powershell', 'python', 'bash', 'sql', 'sql server', 'postgresql', 'azure', 'linux', 'windows', 'docker', 'ansible', 'terraform', 'jira']</t>
  </si>
  <si>
    <t>{'async': ['jira'], 'cloud': ['azure'], 'databases': ['sql server', 'postgresql'], 'os': ['linux', 'windows'], 'other': ['docker', 'ansible', 'terraform'], 'programming': ['powershell', 'python', 'bash', 'sql']}</t>
  </si>
  <si>
    <t>Ml Engineer Chemistry</t>
  </si>
  <si>
    <t>['python', 'scala', 'shell', 'sql', 'aws', 'gcp', 'tensorflow', 'pytorch', 'gdpr', 'linux', 'git']</t>
  </si>
  <si>
    <t>{'cloud': ['aws', 'gcp'], 'libraries': ['tensorflow', 'pytorch', 'gdpr'], 'os': ['linux'], 'other': ['git'], 'programming': ['python', 'scala', 'shell', 'sql']}</t>
  </si>
  <si>
    <t>Consultant.e Data Management</t>
  </si>
  <si>
    <t>Senior Platform Specialist, Security</t>
  </si>
  <si>
    <t>Cabify - Career Site</t>
  </si>
  <si>
    <t>CIEL/SEL/21719: Senior Data Engineer</t>
  </si>
  <si>
    <t>['scala', 'java', 'python', 'sql', 'aws', 'redshift', 'hadoop', 'spark', 'pyspark', 'kafka', 'airflow', 'terraform']</t>
  </si>
  <si>
    <t>{'cloud': ['aws', 'redshift'], 'libraries': ['hadoop', 'spark', 'pyspark', 'kafka', 'airflow'], 'other': ['terraform'], 'programming': ['scala', 'java', 'python', 'sql']}</t>
  </si>
  <si>
    <t>['r', 'python', 'alteryx', 'sheets', 'word', 'excel', 'powerpoint']</t>
  </si>
  <si>
    <t>{'analyst_tools': ['alteryx', 'sheets', 'word', 'excel', 'powerpoint'], 'programming': ['r', 'python']}</t>
  </si>
  <si>
    <t>Data Engineer bzw. Data Engineerin</t>
  </si>
  <si>
    <t>Data Scientist/ Quantitative Analyst</t>
  </si>
  <si>
    <t>['python', 'go', 'sql', 'aws', 'gcp', 'airflow']</t>
  </si>
  <si>
    <t>{'cloud': ['aws', 'gcp'], 'libraries': ['airflow'], 'programming': ['python', 'go', 'sql']}</t>
  </si>
  <si>
    <t>Doctorant Data Science Et Assurances</t>
  </si>
  <si>
    <t>divoora.ch</t>
  </si>
  <si>
    <t>['sql', 'python', 'r', 'pandas', 'excel', 'looker', 'tableau', 'slack']</t>
  </si>
  <si>
    <t>{'analyst_tools': ['excel', 'looker', 'tableau'], 'libraries': ['pandas'], 'programming': ['sql', 'python', 'r'], 'sync': ['slack']}</t>
  </si>
  <si>
    <t>TAB GLOBAL PTE. LTD.</t>
  </si>
  <si>
    <t>via ISACA Career Centre</t>
  </si>
  <si>
    <t>Bronx Community College (CUNY)</t>
  </si>
  <si>
    <t>Data Scientist/JAva full stack developer</t>
  </si>
  <si>
    <t>REDFIN TECHNOLOGIES PTE. LTD.</t>
  </si>
  <si>
    <t>['r', 'python', 'java', 'c++', 'nosql', 'spark', 'yarn']</t>
  </si>
  <si>
    <t>{'libraries': ['spark'], 'other': ['yarn'], 'programming': ['r', 'python', 'java', 'c++', 'nosql']}</t>
  </si>
  <si>
    <t>Morais Leitão, Galvão Teles, Soares Da Silva &amp; Associados | Morais Leitão</t>
  </si>
  <si>
    <t>Sr. Data Analyst, Experian Consumer Services</t>
  </si>
  <si>
    <t>['sql', 'aurora', 'snowflake', 'alteryx']</t>
  </si>
  <si>
    <t>{'analyst_tools': ['alteryx'], 'cloud': ['aurora', 'snowflake'], 'programming': ['sql']}</t>
  </si>
  <si>
    <t>Data Analyst - 834 EDI</t>
  </si>
  <si>
    <t>['sql', 'javascript', 'sql server', 'excel', 'flow']</t>
  </si>
  <si>
    <t>{'analyst_tools': ['excel'], 'databases': ['sql server'], 'other': ['flow'], 'programming': ['sql', 'javascript']}</t>
  </si>
  <si>
    <t>Switch IT Fejvadász és Tanácsadó Kft.</t>
  </si>
  <si>
    <t>['kafka', 'gitlab', 'bitbucket']</t>
  </si>
  <si>
    <t>{'libraries': ['kafka'], 'other': ['gitlab', 'bitbucket']}</t>
  </si>
  <si>
    <t>Junior IT Software &amp; Infrastructure Engineer</t>
  </si>
  <si>
    <t>in.HR Agenzia per il Lavoro SpA</t>
  </si>
  <si>
    <t>['sql', 'perl', 'gdpr', 'unix', 'linux', 'tableau']</t>
  </si>
  <si>
    <t>{'analyst_tools': ['tableau'], 'libraries': ['gdpr'], 'os': ['unix', 'linux'], 'programming': ['sql', 'perl']}</t>
  </si>
  <si>
    <t>100% Remote Business Data Analyst- Power BI</t>
  </si>
  <si>
    <t>['sql', 'python', 'sql server', 'aws', 'redshift', 'oracle', 'bigquery', 'snowflake', 'numpy', 'pandas', 'jupyter', 'qlik', 'tableau', 'microstrategy', 'sap']</t>
  </si>
  <si>
    <t>{'analyst_tools': ['qlik', 'tableau', 'microstrategy', 'sap'], 'cloud': ['aws', 'redshift', 'oracle', 'bigquery', 'snowflake'], 'databases': ['sql server'], 'libraries': ['numpy', 'pandas', 'jupyter'], 'programming': ['sql', 'python']}</t>
  </si>
  <si>
    <t>['sass', 'javascript', 'typescript', 'mongodb', 'mongodb', 'mongo', 'sql', 'react', 'angular', 'vue', 'express']</t>
  </si>
  <si>
    <t>{'databases': ['mongodb'], 'libraries': ['react'], 'programming': ['sass', 'javascript', 'typescript', 'mongodb', 'mongo', 'sql'], 'webframeworks': ['angular', 'vue', 'express']}</t>
  </si>
  <si>
    <t>360 Quality Management Co.,Ltd.</t>
  </si>
  <si>
    <t>['java', 'c++', 'python', 'scala', 'gcp', 'airflow', 'tableau', 'splunk', 'terraform', 'git', 'kubernetes']</t>
  </si>
  <si>
    <t>{'analyst_tools': ['tableau', 'splunk'], 'cloud': ['gcp'], 'libraries': ['airflow'], 'other': ['terraform', 'git', 'kubernetes'], 'programming': ['java', 'c++', 'python', 'scala']}</t>
  </si>
  <si>
    <t>['sql', 'go', 'github']</t>
  </si>
  <si>
    <t>{'other': ['github'], 'programming': ['sql', 'go']}</t>
  </si>
  <si>
    <t>CIEL/SEL/21950: Data Engineer for 3-6 years</t>
  </si>
  <si>
    <t>Business Data Modeller</t>
  </si>
  <si>
    <t>['sql', 'sas', 'sas', 'azure', 'databricks', 'pyspark', 'power bi', 'splunk', 'tableau']</t>
  </si>
  <si>
    <t>{'analyst_tools': ['sas', 'power bi', 'splunk', 'tableau'], 'cloud': ['azure', 'databricks'], 'libraries': ['pyspark'], 'programming': ['sql', 'sas']}</t>
  </si>
  <si>
    <t>บริษัท ออร์คิดจ๊อบ ดอท คอม จำกัด</t>
  </si>
  <si>
    <t>Optential Consulting</t>
  </si>
  <si>
    <t>['nosql', 'java', 'python', 'mysql', 'aws', 'snowflake', 'kafka', 'spark', 'airflow', 'flow', 'kubernetes', 'slack']</t>
  </si>
  <si>
    <t>{'cloud': ['aws', 'snowflake'], 'databases': ['mysql'], 'libraries': ['kafka', 'spark', 'airflow'], 'other': ['flow', 'kubernetes'], 'programming': ['nosql', 'java', 'python'], 'sync': ['slack']}</t>
  </si>
  <si>
    <t>Wal-Mart Stores Texas, LL</t>
  </si>
  <si>
    <t>NewPage Solutions</t>
  </si>
  <si>
    <t>iKame Global</t>
  </si>
  <si>
    <t>System Architect for Processes &amp; Tooling - Data Analytics / Machine</t>
  </si>
  <si>
    <t>['sql', 'crystal', 'python', 'c++', 'sql server', 'mysql', 'oracle', 'azure', 'dax', 'power bi', 'sap', 'tableau', 'ms access']</t>
  </si>
  <si>
    <t>{'analyst_tools': ['dax', 'power bi', 'sap', 'tableau', 'ms access'], 'cloud': ['oracle', 'azure'], 'databases': ['sql server', 'mysql'], 'programming': ['sql', 'crystal', 'python', 'c++']}</t>
  </si>
  <si>
    <t>Senior Data Scientist, Product Intelligence</t>
  </si>
  <si>
    <t>['nosql', 'java', 'spring', 'react', 'asp.net', 'angular', 'vue']</t>
  </si>
  <si>
    <t>{'libraries': ['spring', 'react'], 'programming': ['nosql', 'java'], 'webframeworks': ['asp.net', 'angular', 'vue']}</t>
  </si>
  <si>
    <t>Snr DATA SCIENTIST – Develop ADVANCED ANALYTICS</t>
  </si>
  <si>
    <t>['python', 'scala', 'sql', 'aws', 'databricks', 'airflow', 'spark', 'kubernetes']</t>
  </si>
  <si>
    <t>{'cloud': ['aws', 'databricks'], 'libraries': ['airflow', 'spark'], 'other': ['kubernetes'], 'programming': ['python', 'scala', 'sql']}</t>
  </si>
  <si>
    <t>Core Network Build Engineer</t>
  </si>
  <si>
    <t>Business Process Analyst (Hybrid)</t>
  </si>
  <si>
    <t>Infinnum, Inc.</t>
  </si>
  <si>
    <t>analista data programador</t>
  </si>
  <si>
    <t>Simpsonville, MD</t>
  </si>
  <si>
    <t>['python', 'sql', 'pandas', 'docker']</t>
  </si>
  <si>
    <t>{'libraries': ['pandas'], 'other': ['docker'], 'programming': ['python', 'sql']}</t>
  </si>
  <si>
    <t>JR Data Analyst</t>
  </si>
  <si>
    <t>Eightfold</t>
  </si>
  <si>
    <t>['python', 'c', 'c++', 'java', 'javascript', 'r', 'scala', 'databricks', 'aws', 'numpy', 'pandas', 'scikit-learn', 'tensorflow', 'hadoop', 'spark', 'airflow']</t>
  </si>
  <si>
    <t>{'cloud': ['databricks', 'aws'], 'libraries': ['numpy', 'pandas', 'scikit-learn', 'tensorflow', 'hadoop', 'spark', 'airflow'], 'programming': ['python', 'c', 'c++', 'java', 'javascript', 'r', 'scala']}</t>
  </si>
  <si>
    <t>científico de datos co</t>
  </si>
  <si>
    <t>['sas', 'sas', 'sql', 'oracle', 'excel']</t>
  </si>
  <si>
    <t>{'analyst_tools': ['sas', 'excel'], 'cloud': ['oracle'], 'programming': ['sas', 'sql']}</t>
  </si>
  <si>
    <t>['java', 'kotlin', 'python', 'sql', 'sql server', 'redis', 'cassandra', 'azure', 'aws', 'gcp', 'kubernetes', 'github', 'terraform', 'chef', 'puppet']</t>
  </si>
  <si>
    <t>{'cloud': ['azure', 'aws', 'gcp'], 'databases': ['sql server', 'redis', 'cassandra'], 'other': ['kubernetes', 'github', 'terraform', 'chef', 'puppet'], 'programming': ['java', 'kotlin', 'python', 'sql']}</t>
  </si>
  <si>
    <t>Senior Data Analyst (Course Developer)</t>
  </si>
  <si>
    <t>['typescript', 'kotlin', 'swift', 'aws', 'azure', 'gcp', 'aurora', 'react', 'kubernetes', 'terraform']</t>
  </si>
  <si>
    <t>{'cloud': ['aws', 'azure', 'gcp', 'aurora'], 'libraries': ['react'], 'other': ['kubernetes', 'terraform'], 'programming': ['typescript', 'kotlin', 'swift']}</t>
  </si>
  <si>
    <t>GSA Data Engineer</t>
  </si>
  <si>
    <t>Pilot-powered Lift Remote</t>
  </si>
  <si>
    <t>konnecting</t>
  </si>
  <si>
    <t>['elasticsearch', 'azure', 'spark', 'airflow', 'kafka', 'kubernetes']</t>
  </si>
  <si>
    <t>{'cloud': ['azure'], 'databases': ['elasticsearch'], 'libraries': ['spark', 'airflow', 'kafka'], 'other': ['kubernetes']}</t>
  </si>
  <si>
    <t>Tasq Staffing Solutions Inc</t>
  </si>
  <si>
    <t>Data Develop Engineer(Python)</t>
  </si>
  <si>
    <t>['python', 'sql', 'mysql', 'linux']</t>
  </si>
  <si>
    <t>{'databases': ['mysql'], 'os': ['linux'], 'programming': ['python', 'sql']}</t>
  </si>
  <si>
    <t>Data Science for Nuclear Safety</t>
  </si>
  <si>
    <t>EU-MATHS-IN</t>
  </si>
  <si>
    <t>Engineer/ Executive - Data Management &amp; Analytics</t>
  </si>
  <si>
    <t>Gcp Engineer</t>
  </si>
  <si>
    <t>['java', 'nosql', 'gcp', 'spring', 'kafka', 'confluence']</t>
  </si>
  <si>
    <t>{'async': ['confluence'], 'cloud': ['gcp'], 'libraries': ['spring', 'kafka'], 'programming': ['java', 'nosql']}</t>
  </si>
  <si>
    <t>Aerodynamic Data Engineer</t>
  </si>
  <si>
    <t>Senior Service Intelligence (Data Analyst)</t>
  </si>
  <si>
    <t>Data operating officer</t>
  </si>
  <si>
    <t>บริษัท เอเซียเสริมกิจลีสซิ่ง จำกัด (มหาชน)</t>
  </si>
  <si>
    <t>IT Senior Process Analyst</t>
  </si>
  <si>
    <t>Especialista de Datos, Data Science, Universidad de</t>
  </si>
  <si>
    <t>['python', 'html', 'excel', 'power bi']</t>
  </si>
  <si>
    <t>{'analyst_tools': ['excel', 'power bi'], 'programming': ['python', 'html']}</t>
  </si>
  <si>
    <t>Wedialab Sdn Bhd</t>
  </si>
  <si>
    <t>Software Scientist</t>
  </si>
  <si>
    <t>Gentrian</t>
  </si>
  <si>
    <t>Cbsm - Sr Data Scientist</t>
  </si>
  <si>
    <t>Intuceo</t>
  </si>
  <si>
    <t>['sql', 'nosql', 'mongodb', 'mongodb', 'c#', 'python', 'java', 'powershell', 'sql server', 'azure', 'hadoop', 'spark']</t>
  </si>
  <si>
    <t>{'cloud': ['azure'], 'databases': ['mongodb', 'sql server'], 'libraries': ['hadoop', 'spark'], 'programming': ['sql', 'nosql', 'mongodb', 'c#', 'python', 'java', 'powershell']}</t>
  </si>
  <si>
    <t>['shell', 'azure', 'sap', 'power bi']</t>
  </si>
  <si>
    <t>{'analyst_tools': ['sap', 'power bi'], 'cloud': ['azure'], 'programming': ['shell']}</t>
  </si>
  <si>
    <t>Skorin Consultores &amp;</t>
  </si>
  <si>
    <t>Junior .NET Developer</t>
  </si>
  <si>
    <t>['c#', 'html', 'css', 'sql', 't-sql', 'no-sql', 'sql server']</t>
  </si>
  <si>
    <t>{'databases': ['sql server'], 'programming': ['c#', 'html', 'css', 'sql', 't-sql', 'no-sql']}</t>
  </si>
  <si>
    <t>Industrial Data Analyst (m/w/x)</t>
  </si>
  <si>
    <t>['r', 'python', 'sas', 'sas', 'scala', 'sql', 'azure', 'aws', 'pyspark', 'keras', 'pytorch', 'tableau', 'qlik', 'github', 'gitlab']</t>
  </si>
  <si>
    <t>{'analyst_tools': ['sas', 'tableau', 'qlik'], 'cloud': ['azure', 'aws'], 'libraries': ['pyspark', 'keras', 'pytorch'], 'other': ['github', 'gitlab'], 'programming': ['r', 'python', 'sas', 'scala', 'sql']}</t>
  </si>
  <si>
    <t>['sql', 'python', 'sas', 'sas', 'oracle', 'bigquery', 'hadoop', 'spark', 'power bi', 'excel', 'spss']</t>
  </si>
  <si>
    <t>{'analyst_tools': ['sas', 'power bi', 'excel', 'spss'], 'cloud': ['oracle', 'bigquery'], 'libraries': ['hadoop', 'spark'], 'programming': ['sql', 'python', 'sas']}</t>
  </si>
  <si>
    <t>Mirae Asset</t>
  </si>
  <si>
    <t>['sql', 'python', 'scala', 'oracle']</t>
  </si>
  <si>
    <t>{'cloud': ['oracle'], 'programming': ['sql', 'python', 'scala']}</t>
  </si>
  <si>
    <t>Senior Fullstack Engineer (Ruby) L4</t>
  </si>
  <si>
    <t>Campeche, Mexico</t>
  </si>
  <si>
    <t>['ruby', 'ruby', 'php', 'python', 'javascript', 'react', 'ruby on rails']</t>
  </si>
  <si>
    <t>{'libraries': ['react'], 'programming': ['ruby', 'php', 'python', 'javascript'], 'webframeworks': ['ruby', 'ruby on rails']}</t>
  </si>
  <si>
    <t>Junior Data Base Analyst</t>
  </si>
  <si>
    <t>Senior Api Integration Engineer</t>
  </si>
  <si>
    <t>Hands-On Head of Data Engineering (Energy)</t>
  </si>
  <si>
    <t>['python', 'scala', 'aws', 'azure', 'airflow']</t>
  </si>
  <si>
    <t>{'cloud': ['aws', 'azure'], 'libraries': ['airflow'], 'programming': ['python', 'scala']}</t>
  </si>
  <si>
    <t>Data Infrastructure Lead</t>
  </si>
  <si>
    <t>['python', 'aws', 'redshift', 'ibm cloud', 'hadoop', 'spark', 'kafka', 'express']</t>
  </si>
  <si>
    <t>{'cloud': ['aws', 'redshift', 'ibm cloud'], 'libraries': ['hadoop', 'spark', 'kafka'], 'programming': ['python'], 'webframeworks': ['express']}</t>
  </si>
  <si>
    <t>['aws', 'flow', 'twilio']</t>
  </si>
  <si>
    <t>{'cloud': ['aws'], 'other': ['flow'], 'sync': ['twilio']}</t>
  </si>
  <si>
    <t>['python', 'aws', 'azure', 'pandas', 'spark', 'terraform']</t>
  </si>
  <si>
    <t>{'cloud': ['aws', 'azure'], 'libraries': ['pandas', 'spark'], 'other': ['terraform'], 'programming': ['python']}</t>
  </si>
  <si>
    <t>Data science / Business Intelligence</t>
  </si>
  <si>
    <t>Stage data Analyst - ETL - Banque &amp; Finance - Lille</t>
  </si>
  <si>
    <t>TEAMSIDE</t>
  </si>
  <si>
    <t>['python', 'sql', 'aws', 'azure', 'gcp', 'spark', 'airflow', 'kafka', 'flow', 'gitlab', 'terraform']</t>
  </si>
  <si>
    <t>{'cloud': ['aws', 'azure', 'gcp'], 'libraries': ['spark', 'airflow', 'kafka'], 'other': ['flow', 'gitlab', 'terraform'], 'programming': ['python', 'sql']}</t>
  </si>
  <si>
    <t>Hubspot Administrator</t>
  </si>
  <si>
    <t>Skanda Technologies Pte. Ltd.</t>
  </si>
  <si>
    <t>SolutionTech HR</t>
  </si>
  <si>
    <t>Data Scientist and Process Analyst</t>
  </si>
  <si>
    <t>Weiz, Austria</t>
  </si>
  <si>
    <t>['sql', 'java', 'r', 'python', 'aws', 'alteryx', 'tableau', 'sap']</t>
  </si>
  <si>
    <t>{'analyst_tools': ['alteryx', 'tableau', 'sap'], 'cloud': ['aws'], 'programming': ['sql', 'java', 'r', 'python']}</t>
  </si>
  <si>
    <t>Data Scientist - U955 F/H</t>
  </si>
  <si>
    <t>['sql', 'java', 'c', 'c++', 'r', 'python', 'excel']</t>
  </si>
  <si>
    <t>{'analyst_tools': ['excel'], 'programming': ['sql', 'java', 'c', 'c++', 'r', 'python']}</t>
  </si>
  <si>
    <t>Lead Data Scientist, Electrification</t>
  </si>
  <si>
    <t>PLAYSTUDIOS VIETNAM</t>
  </si>
  <si>
    <t>Senior Lead Spark</t>
  </si>
  <si>
    <t>['scala', 'python', 'gcp', 'bigquery', 'spark', 'airflow', 'kafka', 'git']</t>
  </si>
  <si>
    <t>{'cloud': ['gcp', 'bigquery'], 'libraries': ['spark', 'airflow', 'kafka'], 'other': ['git'], 'programming': ['scala', 'python']}</t>
  </si>
  <si>
    <t>Machine Learning Engineer, Risk Data Mining - Singapore</t>
  </si>
  <si>
    <t>Senior Insight Analyst for Global Clients</t>
  </si>
  <si>
    <t>['r', 'aws', 'gcp', 'azure', 'excel', 'power bi', 'tableau', 'qlik']</t>
  </si>
  <si>
    <t>{'analyst_tools': ['excel', 'power bi', 'tableau', 'qlik'], 'cloud': ['aws', 'gcp', 'azure'], 'programming': ['r']}</t>
  </si>
  <si>
    <t>Sgs Société Générale De Surveillance Sa</t>
  </si>
  <si>
    <t>Teamlead Data Science</t>
  </si>
  <si>
    <t>TIG | De information provider voor het onderwijs</t>
  </si>
  <si>
    <t>KEPPEL DATA CENTRES HOLDING PTE. LTD.</t>
  </si>
  <si>
    <t>Network Automation Engineer</t>
  </si>
  <si>
    <t>NOV CZE</t>
  </si>
  <si>
    <t>['python', 'powershell', 'ansible']</t>
  </si>
  <si>
    <t>{'other': ['ansible'], 'programming': ['python', 'powershell']}</t>
  </si>
  <si>
    <t>Categorie Protette Al Lavoro: Junior Engineer</t>
  </si>
  <si>
    <t>Analyst, Marketing Analysis</t>
  </si>
  <si>
    <t>Melco Resorts &amp; Entertainment Limited (Melco)</t>
  </si>
  <si>
    <t>CIMNE</t>
  </si>
  <si>
    <t>['python', 'java', 'scala', 'neo4j', 'aws', 'azure', 'gcp', 'hadoop']</t>
  </si>
  <si>
    <t>{'cloud': ['aws', 'azure', 'gcp'], 'databases': ['neo4j'], 'libraries': ['hadoop'], 'programming': ['python', 'java', 'scala']}</t>
  </si>
  <si>
    <t>Techmax Technologies</t>
  </si>
  <si>
    <t>['sql', 'sas', 'sas', 'sql server', 'azure', 'power bi']</t>
  </si>
  <si>
    <t>{'analyst_tools': ['sas', 'power bi'], 'cloud': ['azure'], 'databases': ['sql server'], 'programming': ['sql', 'sas']}</t>
  </si>
  <si>
    <t>Specialist: Data Analyst</t>
  </si>
  <si>
    <t>Assupol Life Ltd.</t>
  </si>
  <si>
    <t>Senior Level 3 Engineer</t>
  </si>
  <si>
    <t>['sql', 'shell', 'azure', 'windows', 'terraform', 'ansible']</t>
  </si>
  <si>
    <t>{'cloud': ['azure'], 'os': ['windows'], 'other': ['terraform', 'ansible'], 'programming': ['sql', 'shell']}</t>
  </si>
  <si>
    <t>Doma</t>
  </si>
  <si>
    <t>['scala', 'java', 'python', 'elasticsearch', 'cassandra', 'aws', 'databricks', 'hadoop', 'spark', 'phoenix', 'git', 'gitlab', 'github', 'docker', 'jenkins', 'jira', 'slack']</t>
  </si>
  <si>
    <t>{'async': ['jira'], 'cloud': ['aws', 'databricks'], 'databases': ['elasticsearch', 'cassandra'], 'libraries': ['hadoop', 'spark'], 'other': ['git', 'gitlab', 'github', 'docker', 'jenkins'], 'programming': ['scala', 'java', 'python'], 'sync': ['slack'], 'webframeworks': ['phoenix']}</t>
  </si>
  <si>
    <t>Erdrich Umformtechnik GmbH</t>
  </si>
  <si>
    <t>Master Data Coordinator</t>
  </si>
  <si>
    <t>Mlops Engineering Manager</t>
  </si>
  <si>
    <t>['bash', 'python', 'sql', 'aws', 'snowflake', 'airflow', 'spark', 'kafka', 'kubernetes']</t>
  </si>
  <si>
    <t>{'cloud': ['aws', 'snowflake'], 'libraries': ['airflow', 'spark', 'kafka'], 'other': ['kubernetes'], 'programming': ['bash', 'python', 'sql']}</t>
  </si>
  <si>
    <t>AVP - Data Engineer Analyst - Full-time / Part-time</t>
  </si>
  <si>
    <t>['python', 'r', 'sql', 'aws', 'azure', 'tensorflow', 'keras', 'pytorch', 'spark']</t>
  </si>
  <si>
    <t>{'cloud': ['aws', 'azure'], 'libraries': ['tensorflow', 'keras', 'pytorch', 'spark'], 'programming': ['python', 'r', 'sql']}</t>
  </si>
  <si>
    <t>gamigo Group</t>
  </si>
  <si>
    <t>['sql', 'nosql', 'python', 'java', 'aws', 'azure']</t>
  </si>
  <si>
    <t>{'cloud': ['aws', 'azure'], 'programming': ['sql', 'nosql', 'python', 'java']}</t>
  </si>
  <si>
    <t>App Developer Engineer Senior</t>
  </si>
  <si>
    <t>Data Compliance and Access Operations Senior Analyst</t>
  </si>
  <si>
    <t>Разработчик хранилищ данных/Инженер данных</t>
  </si>
  <si>
    <t>«Азбука вкуса». Офис</t>
  </si>
  <si>
    <t>Machine Learning (ML) Engineer</t>
  </si>
  <si>
    <t>['python', 'no-sql', 'mongodb', 'mongodb', 'mysql', 'tensorflow', 'keras', 'pytorch', 'scikit-learn', 'mxnet', 'django', 'flask', 'windows']</t>
  </si>
  <si>
    <t>{'databases': ['mongodb', 'mysql'], 'libraries': ['tensorflow', 'keras', 'pytorch', 'scikit-learn', 'mxnet'], 'os': ['windows'], 'programming': ['python', 'no-sql', 'mongodb'], 'webframeworks': ['django', 'flask']}</t>
  </si>
  <si>
    <t>['python', 'mongodb', 'mongodb', 'elasticsearch', 'pandas', 'spark', 'hugging face', 'looker']</t>
  </si>
  <si>
    <t>{'analyst_tools': ['looker'], 'databases': ['mongodb', 'elasticsearch'], 'libraries': ['pandas', 'spark', 'hugging face'], 'programming': ['python', 'mongodb']}</t>
  </si>
  <si>
    <t>Analytics Platform Engineer</t>
  </si>
  <si>
    <t>['python', 'r', 'bash', 'linux', 'gitlab', 'jira']</t>
  </si>
  <si>
    <t>{'async': ['jira'], 'os': ['linux'], 'other': ['gitlab'], 'programming': ['python', 'r', 'bash']}</t>
  </si>
  <si>
    <t>Talent Mapping</t>
  </si>
  <si>
    <t>Zenegy</t>
  </si>
  <si>
    <t>['c#', 'sql', 'redis', 'sql server', 'azure', 'xamarin', 'angular', 'docker']</t>
  </si>
  <si>
    <t>{'cloud': ['azure'], 'databases': ['redis', 'sql server'], 'libraries': ['xamarin'], 'other': ['docker'], 'programming': ['c#', 'sql'], 'webframeworks': ['angular']}</t>
  </si>
  <si>
    <t>Data Engineer Kafka, Hadoop and PySpark</t>
  </si>
  <si>
    <t>['kafka', 'hadoop']</t>
  </si>
  <si>
    <t>{'libraries': ['kafka', 'hadoop']}</t>
  </si>
  <si>
    <t>MINDMAP TECHNOLOGIES PTE. LTD.</t>
  </si>
  <si>
    <t>Data Analytics - Intern/Co-Op</t>
  </si>
  <si>
    <t>['sql', 'sql server', 'ssis', 'power bi', 'excel']</t>
  </si>
  <si>
    <t>{'analyst_tools': ['ssis', 'power bi', 'excel'], 'databases': ['sql server'], 'programming': ['sql']}</t>
  </si>
  <si>
    <t>Health Data Scientist - Now Hiring</t>
  </si>
  <si>
    <t>FTD, LLC</t>
  </si>
  <si>
    <t>Electric Beast Global</t>
  </si>
  <si>
    <t>Assistant Manager, Sales Data Analyst</t>
  </si>
  <si>
    <t>Narino, Tuluá, Valle del Cauca, Colombia</t>
  </si>
  <si>
    <t>Senior Software Engineer - Digital Human Synthetic Data Generation</t>
  </si>
  <si>
    <t>Data Analyst with Snowpark</t>
  </si>
  <si>
    <t>Linux QA Engineer</t>
  </si>
  <si>
    <t>['python', 'shell', 'ubuntu', 'debian', 'linux']</t>
  </si>
  <si>
    <t>{'os': ['ubuntu', 'debian', 'linux'], 'programming': ['python', 'shell']}</t>
  </si>
  <si>
    <t>ShortJobs India</t>
  </si>
  <si>
    <t>['python', 't-sql', 'sql', 'azure', 'databricks', 'aws', 'gcp', 'redshift', 'bigquery', 'spark', 'pyspark', 'hadoop']</t>
  </si>
  <si>
    <t>{'cloud': ['azure', 'databricks', 'aws', 'gcp', 'redshift', 'bigquery'], 'libraries': ['spark', 'pyspark', 'hadoop'], 'programming': ['python', 't-sql', 'sql']}</t>
  </si>
  <si>
    <t>เจ้าหน้าที่วิเคราะห์ข้อมูล (Data Analysis)</t>
  </si>
  <si>
    <t>Washington, DC   (+10 others)</t>
  </si>
  <si>
    <t>Lennor Metier Consulting Asia</t>
  </si>
  <si>
    <t>['r', 'python', 'sql', 'redshift', 'bigquery', 'hadoop', 'spark', 'linux', 'docker', 'kubernetes', 'git']</t>
  </si>
  <si>
    <t>{'cloud': ['redshift', 'bigquery'], 'libraries': ['hadoop', 'spark'], 'os': ['linux'], 'other': ['docker', 'kubernetes', 'git'], 'programming': ['r', 'python', 'sql']}</t>
  </si>
  <si>
    <t>STAFF</t>
  </si>
  <si>
    <t>Data Analyst Power BI H/F</t>
  </si>
  <si>
    <t>Internship: Data Engineer</t>
  </si>
  <si>
    <t>OSHO</t>
  </si>
  <si>
    <t>Data Engineer - Python, Selenium, and Airflow</t>
  </si>
  <si>
    <t>HuMetis Solutions LLP</t>
  </si>
  <si>
    <t>['python', 'azure', 'selenium', 'airflow', 'word', 'git']</t>
  </si>
  <si>
    <t>{'analyst_tools': ['word'], 'cloud': ['azure'], 'libraries': ['selenium', 'airflow'], 'other': ['git'], 'programming': ['python']}</t>
  </si>
  <si>
    <t>SGCL</t>
  </si>
  <si>
    <t>Data Analyst (Retail supermarket)</t>
  </si>
  <si>
    <t>บริษัท สมาร์ท โปรดักท์ จำกัด</t>
  </si>
  <si>
    <t>Myra Security GmbH</t>
  </si>
  <si>
    <t>['elasticsearch', 'splunk', 'excel', 'bitbucket']</t>
  </si>
  <si>
    <t>{'analyst_tools': ['splunk', 'excel'], 'databases': ['elasticsearch'], 'other': ['bitbucket']}</t>
  </si>
  <si>
    <t>['sql', 'python', 'r', 'sql server', 'ssis', 'power bi', 'flow']</t>
  </si>
  <si>
    <t>{'analyst_tools': ['ssis', 'power bi'], 'databases': ['sql server'], 'other': ['flow'], 'programming': ['sql', 'python', 'r']}</t>
  </si>
  <si>
    <t>eCloudvalley Technology Limited</t>
  </si>
  <si>
    <t>['aws', 'azure', 'tensorflow', 'pytorch', 'keras', 'matplotlib', 'tableau']</t>
  </si>
  <si>
    <t>{'analyst_tools': ['tableau'], 'cloud': ['aws', 'azure'], 'libraries': ['tensorflow', 'pytorch', 'keras', 'matplotlib']}</t>
  </si>
  <si>
    <t>Procesia Proyectos y Servicios</t>
  </si>
  <si>
    <t>['python', 'javascript', 'tensorflow', 'keras', 'docker']</t>
  </si>
  <si>
    <t>{'libraries': ['tensorflow', 'keras'], 'other': ['docker'], 'programming': ['python', 'javascript']}</t>
  </si>
  <si>
    <t>Consultor/a Business Intelligence + Tableau</t>
  </si>
  <si>
    <t>['sql', 'databricks', 'spark', 'tableau']</t>
  </si>
  <si>
    <t>{'analyst_tools': ['tableau'], 'cloud': ['databricks'], 'libraries': ['spark'], 'programming': ['sql']}</t>
  </si>
  <si>
    <t>['python', 'scala', 'sql', 'nosql', 'bigquery']</t>
  </si>
  <si>
    <t>{'cloud': ['bigquery'], 'programming': ['python', 'scala', 'sql', 'nosql']}</t>
  </si>
  <si>
    <t>['python', 'sql', 'aws', 'databricks', 'pandas', 'scikit-learn', 'git', 'docker']</t>
  </si>
  <si>
    <t>{'cloud': ['aws', 'databricks'], 'libraries': ['pandas', 'scikit-learn'], 'other': ['git', 'docker'], 'programming': ['python', 'sql']}</t>
  </si>
  <si>
    <t>Data Science Bootcamp</t>
  </si>
  <si>
    <t>['python', 'pandas', 'matplotlib', 'seaborn', 'plotly', 'scikit-learn', 'fastapi']</t>
  </si>
  <si>
    <t>{'libraries': ['pandas', 'matplotlib', 'seaborn', 'plotly', 'scikit-learn'], 'programming': ['python'], 'webframeworks': ['fastapi']}</t>
  </si>
  <si>
    <t>Supervisory Operations Research Analyst (Data &amp; Analytics Manager...</t>
  </si>
  <si>
    <t>['sql', 'python', 'sql server', 'excel', 'powerpoint', 'tableau', 'word', 'jira']</t>
  </si>
  <si>
    <t>{'analyst_tools': ['excel', 'powerpoint', 'tableau', 'word'], 'async': ['jira'], 'databases': ['sql server'], 'programming': ['sql', 'python']}</t>
  </si>
  <si>
    <t>Subsea Pipeline Engineer</t>
  </si>
  <si>
    <t>Data Scientist - Consultant / Senior Consultant - Big4</t>
  </si>
  <si>
    <t>Handshakes by DC Frontiers</t>
  </si>
  <si>
    <t>['scala', 'python', 'sql', 'java', 'spark', 'hadoop', 'kubernetes']</t>
  </si>
  <si>
    <t>{'libraries': ['spark', 'hadoop'], 'other': ['kubernetes'], 'programming': ['scala', 'python', 'sql', 'java']}</t>
  </si>
  <si>
    <t>Software Engineer, Telemetry</t>
  </si>
  <si>
    <t>Data Scientist Computer Vision Image Processing</t>
  </si>
  <si>
    <t>['python', 'aws', 'azure', 'gcp', 'opencv', 'tensorflow', 'keras', 'flask', 'linux']</t>
  </si>
  <si>
    <t>{'cloud': ['aws', 'azure', 'gcp'], 'libraries': ['opencv', 'tensorflow', 'keras'], 'os': ['linux'], 'programming': ['python'], 'webframeworks': ['flask']}</t>
  </si>
  <si>
    <t>Data Engineer , DevOps Engineers , Java Engineers</t>
  </si>
  <si>
    <t>Code1</t>
  </si>
  <si>
    <t>Lead MLOps Engineer</t>
  </si>
  <si>
    <t>SHUN ZHOU HARDWARE PTE LTD</t>
  </si>
  <si>
    <t>Lead Data Analyst - Diversity &amp; Inclusion (D&amp;I) - Now Hiring</t>
  </si>
  <si>
    <t>80017 - Data Scientist</t>
  </si>
  <si>
    <t>['sql', 'python', 'r', 'tableau', 'power bi', 'excel', 'word']</t>
  </si>
  <si>
    <t>{'analyst_tools': ['tableau', 'power bi', 'excel', 'word'], 'programming': ['sql', 'python', 'r']}</t>
  </si>
  <si>
    <t>Full-time / Entry lvl Data Analyst (Remote)</t>
  </si>
  <si>
    <t>Data Scientist (Engineer II) - REQ001040_43245530923_12-3175</t>
  </si>
  <si>
    <t>Entry-Level Data Scientist Engineer - US Residents Only</t>
  </si>
  <si>
    <t>Data Scientist für Connected-Car-Projekte (w/m/d)</t>
  </si>
  <si>
    <t>Senior Data Scientist, Healthcare Analytics</t>
  </si>
  <si>
    <t>Software Engineer (Business/Data Analyst – Finance Applications)</t>
  </si>
  <si>
    <t>Data Analysis Specialist MRT - Mental Health 194</t>
  </si>
  <si>
    <t>Senior GIS Engineer</t>
  </si>
  <si>
    <t>Scientist Signal Processing</t>
  </si>
  <si>
    <t>NATO - OTAN</t>
  </si>
  <si>
    <t>Data Architect and Team Lead</t>
  </si>
  <si>
    <t>Coronation Fund Managers</t>
  </si>
  <si>
    <t>Finance Controller Data Governance Lead Analyst</t>
  </si>
  <si>
    <t>['c++', 'python', 'scala', 'r', 'sql', 'git']</t>
  </si>
  <si>
    <t>{'other': ['git'], 'programming': ['c++', 'python', 'scala', 'r', 'sql']}</t>
  </si>
  <si>
    <t>Healthcare Data Engineer - Spark/PySpark - REMOTE</t>
  </si>
  <si>
    <t>RL Italia s.r.l. sta cercando DATA ENGINEER PLSQL 1231</t>
  </si>
  <si>
    <t>Business Data Analyst / Analyste de données H/F</t>
  </si>
  <si>
    <t>Hitachi Energy Colombia Ltda</t>
  </si>
  <si>
    <t>Senior Enterprise Business Intelligence Analyst</t>
  </si>
  <si>
    <t>['sql', 'sql server', 'tableau', 'power bi', 'flow']</t>
  </si>
  <si>
    <t>{'analyst_tools': ['tableau', 'power bi'], 'databases': ['sql server'], 'other': ['flow'], 'programming': ['sql']}</t>
  </si>
  <si>
    <t>Data Engineer, Generative AI</t>
  </si>
  <si>
    <t>Principal Processing Engineer</t>
  </si>
  <si>
    <t>【上場ITサービス企業】データサイエンスエンジニア／データサイエンティスト</t>
  </si>
  <si>
    <t>Porto Seguro, State of Bahia, Brazil</t>
  </si>
  <si>
    <t>['python', 'aws', 'tableau', 'looker', 'terraform']</t>
  </si>
  <si>
    <t>{'analyst_tools': ['tableau', 'looker'], 'cloud': ['aws'], 'other': ['terraform'], 'programming': ['python']}</t>
  </si>
  <si>
    <t>Data Scientist Associate Principal – Accenture Mba Internship in...</t>
  </si>
  <si>
    <t>Arlington County, Arlington, VA</t>
  </si>
  <si>
    <t>['sql', 'python', 'c', 'c++', 'java', 'r', 'sas', 'sas', 'hadoop', 'spark', 'unix', 'linux']</t>
  </si>
  <si>
    <t>{'analyst_tools': ['sas'], 'libraries': ['hadoop', 'spark'], 'os': ['unix', 'linux'], 'programming': ['sql', 'python', 'c', 'c++', 'java', 'r', 'sas']}</t>
  </si>
  <si>
    <t>Looking for Freelance Data Scientist (f/m/d)</t>
  </si>
  <si>
    <t>Brokerslink</t>
  </si>
  <si>
    <t>Data Analyst Extraordinaire</t>
  </si>
  <si>
    <t>['sql', 'python', 'r', 'c#', 'c++', 'java', 'angular', 'tableau', 'power bi']</t>
  </si>
  <si>
    <t>{'analyst_tools': ['tableau', 'power bi'], 'programming': ['sql', 'python', 'r', 'c#', 'c++', 'java'], 'webframeworks': ['angular']}</t>
  </si>
  <si>
    <t>Senior Data Analyst Bilingual</t>
  </si>
  <si>
    <t>IT Supervisor (Data Analytic) / ซุปเปอร์ไวเซอร์ฝ่ายเทคโนโลยีสารสนเทศ</t>
  </si>
  <si>
    <t>['java', 'nosql', 'spring', 'react', 'angular']</t>
  </si>
  <si>
    <t>{'libraries': ['spring', 'react'], 'programming': ['java', 'nosql'], 'webframeworks': ['angular']}</t>
  </si>
  <si>
    <t>Celonis Data Engineer / Celonis Techncial Consultant</t>
  </si>
  <si>
    <t>['python', 'sql', 'gcp', 'sap', 'power bi', 'flow']</t>
  </si>
  <si>
    <t>{'analyst_tools': ['sap', 'power bi'], 'cloud': ['gcp'], 'other': ['flow'], 'programming': ['python', 'sql']}</t>
  </si>
  <si>
    <t>Staff Analyst</t>
  </si>
  <si>
    <t>Zielteck</t>
  </si>
  <si>
    <t>['sql', 'mongodb', 'mongodb', 'tableau', 'looker']</t>
  </si>
  <si>
    <t>{'analyst_tools': ['tableau', 'looker'], 'databases': ['mongodb'], 'programming': ['sql', 'mongodb']}</t>
  </si>
  <si>
    <t>['cobol', 'sas', 'sas']</t>
  </si>
  <si>
    <t>{'analyst_tools': ['sas'], 'programming': ['cobol', 'sas']}</t>
  </si>
  <si>
    <t>['assembly', 'r', 'matlab', 'python', 'spss']</t>
  </si>
  <si>
    <t>{'analyst_tools': ['spss'], 'programming': ['assembly', 'r', 'matlab', 'python']}</t>
  </si>
  <si>
    <t>['sql', 'python', 'mysql', 'redshift', 'snowflake', 'git', 'github', 'svn']</t>
  </si>
  <si>
    <t>{'cloud': ['redshift', 'snowflake'], 'databases': ['mysql'], 'other': ['git', 'github', 'svn'], 'programming': ['sql', 'python']}</t>
  </si>
  <si>
    <t>Manager, Data Scientist - AI Foundations, Personalization</t>
  </si>
  <si>
    <t>['python', 'pytorch', 'keras', 'tensorflow', 'scikit-learn']</t>
  </si>
  <si>
    <t>{'libraries': ['pytorch', 'keras', 'tensorflow', 'scikit-learn'], 'programming': ['python']}</t>
  </si>
  <si>
    <t>RED Executive (Data Analyst)</t>
  </si>
  <si>
    <t>['vba', 'sas', 'sas', 'power bi', 'ms access', 'excel', 'spss', 'powerpoint', 'sap']</t>
  </si>
  <si>
    <t>{'analyst_tools': ['sas', 'power bi', 'ms access', 'excel', 'spss', 'powerpoint', 'sap'], 'programming': ['vba', 'sas']}</t>
  </si>
  <si>
    <t>AWS Cloud Architect</t>
  </si>
  <si>
    <t>['aws', 'azure', 'terraform', 'kubernetes']</t>
  </si>
  <si>
    <t>{'cloud': ['aws', 'azure'], 'other': ['terraform', 'kubernetes']}</t>
  </si>
  <si>
    <t>Relationship Manager I</t>
  </si>
  <si>
    <t>Capital Farm Credit, ACA</t>
  </si>
  <si>
    <t>Expression</t>
  </si>
  <si>
    <t>['python', 'aws', 'databricks', 'spark', 'pyspark', 'airflow', 'alteryx', 'tableau']</t>
  </si>
  <si>
    <t>{'analyst_tools': ['alteryx', 'tableau'], 'cloud': ['aws', 'databricks'], 'libraries': ['spark', 'pyspark', 'airflow'], 'programming': ['python']}</t>
  </si>
  <si>
    <t>Big Dataengineer</t>
  </si>
  <si>
    <t>Mirai</t>
  </si>
  <si>
    <t>['java', 'python', 'scala', 'sql', 'aws', 'gcp', 'azure', 'spark', 'hadoop', 'ssis', 'yarn']</t>
  </si>
  <si>
    <t>{'analyst_tools': ['ssis'], 'cloud': ['aws', 'gcp', 'azure'], 'libraries': ['spark', 'hadoop'], 'other': ['yarn'], 'programming': ['java', 'python', 'scala', 'sql']}</t>
  </si>
  <si>
    <t>Senior Euc Support Engineer</t>
  </si>
  <si>
    <t>Align Solution Co., Ltd.</t>
  </si>
  <si>
    <t>Data Analyst (AI Engine)</t>
  </si>
  <si>
    <t>Great Connection System Pte Ltd</t>
  </si>
  <si>
    <t>Staff Applications Engineer</t>
  </si>
  <si>
    <t>['python', 'c#', 'javascript']</t>
  </si>
  <si>
    <t>{'programming': ['python', 'c#', 'javascript']}</t>
  </si>
  <si>
    <t>Entwicklungsingenieur (m/w/d) Data Engineering</t>
  </si>
  <si>
    <t>Deutsches Zentrum für Luft- und Raumfahrt (DLR)</t>
  </si>
  <si>
    <t>Analytics and Reporting Analyst at Sasfin Bank</t>
  </si>
  <si>
    <t>['power bi', 'excel', 'sharepoint', 'jira', 'confluence']</t>
  </si>
  <si>
    <t>{'analyst_tools': ['power bi', 'excel', 'sharepoint'], 'async': ['jira', 'confluence']}</t>
  </si>
  <si>
    <t>The Boots Company PLC</t>
  </si>
  <si>
    <t>['sql', 'go', 'aws', 'azure', 'power bi', 'flow']</t>
  </si>
  <si>
    <t>{'analyst_tools': ['power bi'], 'cloud': ['aws', 'azure'], 'other': ['flow'], 'programming': ['sql', 'go']}</t>
  </si>
  <si>
    <t>Pigu.lt</t>
  </si>
  <si>
    <t>['sql', 'aws', 'azure', 'selenium', 'linux', 'windows', 'word', 'excel', 'visio', 'jenkins', 'jira']</t>
  </si>
  <si>
    <t>{'analyst_tools': ['word', 'excel', 'visio'], 'async': ['jira'], 'cloud': ['aws', 'azure'], 'libraries': ['selenium'], 'os': ['linux', 'windows'], 'other': ['jenkins'], 'programming': ['sql']}</t>
  </si>
  <si>
    <t>INGERSOLL RAND</t>
  </si>
  <si>
    <t>['sql', 'snowflake', 'excel', 'flow']</t>
  </si>
  <si>
    <t>{'analyst_tools': ['excel'], 'cloud': ['snowflake'], 'other': ['flow'], 'programming': ['sql']}</t>
  </si>
  <si>
    <t>['sql', 'python', 'java', 'r', 'azure', 'aws', 'oracle', 'databricks', 'pyspark', 'tableau', 'power bi']</t>
  </si>
  <si>
    <t>{'analyst_tools': ['tableau', 'power bi'], 'cloud': ['azure', 'aws', 'oracle', 'databricks'], 'libraries': ['pyspark'], 'programming': ['sql', 'python', 'java', 'r']}</t>
  </si>
  <si>
    <t>United Nations Development Programme (Asia-Pacific Regional Centre)</t>
  </si>
  <si>
    <t>บริษัท มิสเตอร์. ดี. ไอ. วาย. เทรดดิ้ง (ประเทศไทย) จำกัด</t>
  </si>
  <si>
    <t>['mongodb', 'mongodb', 'nosql', 'powershell', 'python', 'aws', 'azure', 'snowflake', 'pyspark', 'airflow', 'kafka', 'excel', 'terraform', 'bitbucket', 'github']</t>
  </si>
  <si>
    <t>{'analyst_tools': ['excel'], 'cloud': ['aws', 'azure', 'snowflake'], 'databases': ['mongodb'], 'libraries': ['pyspark', 'airflow', 'kafka'], 'other': ['terraform', 'bitbucket', 'github'], 'programming': ['mongodb', 'nosql', 'powershell', 'python']}</t>
  </si>
  <si>
    <t>Data Engineer som vil være med å bygge opp vår satsning innen Data...</t>
  </si>
  <si>
    <t>EXPERIS AS</t>
  </si>
  <si>
    <t>Global Supply Chain Data Scientist</t>
  </si>
  <si>
    <t>Batavia, OH</t>
  </si>
  <si>
    <t>['java', 'spring', 'linux', 'unix', 'windows']</t>
  </si>
  <si>
    <t>{'libraries': ['spring'], 'os': ['linux', 'unix', 'windows'], 'programming': ['java']}</t>
  </si>
  <si>
    <t>Xvp:175) : Lead Fullstack Engineer : Data and Ai</t>
  </si>
  <si>
    <t>Data Analyst II. Job in North Chicago My Valley Jobs Today</t>
  </si>
  <si>
    <t>Lead Data Scientist (Washington DC)</t>
  </si>
  <si>
    <t>Data Engineer (m/w/d) - Hybrid Option DE</t>
  </si>
  <si>
    <t>['sql', 'nosql', 'python', 'java', 'r', 'azure', 'aws', 'tableau', 'power bi']</t>
  </si>
  <si>
    <t>{'analyst_tools': ['tableau', 'power bi'], 'cloud': ['azure', 'aws'], 'programming': ['sql', 'nosql', 'python', 'java', 'r']}</t>
  </si>
  <si>
    <t>Analyst, Retirement Operations</t>
  </si>
  <si>
    <t>Columbia, PA</t>
  </si>
  <si>
    <t>Big Data Engineer, Mid with Security Clearance</t>
  </si>
  <si>
    <t>['sql', 'r', 'excel', 'word', 'tableau']</t>
  </si>
  <si>
    <t>{'analyst_tools': ['excel', 'word', 'tableau'], 'programming': ['sql', 'r']}</t>
  </si>
  <si>
    <t>Associate Level Engineer</t>
  </si>
  <si>
    <t>McMillen Jacobs Associates</t>
  </si>
  <si>
    <t>Eu - Data Scientist (Remote)</t>
  </si>
  <si>
    <t>['python', 'nosql', 'sql', 'azure', 'aws']</t>
  </si>
  <si>
    <t>{'cloud': ['azure', 'aws'], 'programming': ['python', 'nosql', 'sql']}</t>
  </si>
  <si>
    <t>Analista de recursos humanos con 3 a 5 anos de experiencia para...</t>
  </si>
  <si>
    <t>Jobzem (17538569)</t>
  </si>
  <si>
    <t>Terra Digital Ventures</t>
  </si>
  <si>
    <t>['python', 'sql', 'java', 'c++', 'spark', 'tableau', 'power bi', 'qlik', 'looker']</t>
  </si>
  <si>
    <t>{'analyst_tools': ['tableau', 'power bi', 'qlik', 'looker'], 'libraries': ['spark'], 'programming': ['python', 'sql', 'java', 'c++']}</t>
  </si>
  <si>
    <t>University of Illinois at UrbanaChampaign</t>
  </si>
  <si>
    <t>['sql', 'python', 'java', 'javascript', 'cassandra', 'couchdb', 'azure', 'spark', 'kafka']</t>
  </si>
  <si>
    <t>{'cloud': ['azure'], 'databases': ['cassandra', 'couchdb'], 'libraries': ['spark', 'kafka'], 'programming': ['sql', 'python', 'java', 'javascript']}</t>
  </si>
  <si>
    <t>Arfima Trading S.L.</t>
  </si>
  <si>
    <t>['python', 'go', 'nosql', 'mongodb', 'mongodb', 'cassandra', 'elasticsearch', 'kafka', 'spark']</t>
  </si>
  <si>
    <t>{'databases': ['mongodb', 'cassandra', 'elasticsearch'], 'libraries': ['kafka', 'spark'], 'programming': ['python', 'go', 'nosql', 'mongodb']}</t>
  </si>
  <si>
    <t>['golang', 'azure', 'airflow', 'jenkins']</t>
  </si>
  <si>
    <t>{'cloud': ['azure'], 'libraries': ['airflow'], 'other': ['jenkins'], 'programming': ['golang']}</t>
  </si>
  <si>
    <t>['python', 'aws', 'kafka', 'airflow', 'spark', 'hadoop', 'pandas', 'matplotlib', 'scikit-learn', 'tensorflow', 'django', 'docker']</t>
  </si>
  <si>
    <t>{'cloud': ['aws'], 'libraries': ['kafka', 'airflow', 'spark', 'hadoop', 'pandas', 'matplotlib', 'scikit-learn', 'tensorflow'], 'other': ['docker'], 'programming': ['python'], 'webframeworks': ['django']}</t>
  </si>
  <si>
    <t>Senior Specialist: Data Intelligence</t>
  </si>
  <si>
    <t>(USA) eComm Data Scientist - Social Commerce (eComm Growth and...</t>
  </si>
  <si>
    <t>['python', 'shell', 'javascript', 'perl', 'unix', 'linux', 'git']</t>
  </si>
  <si>
    <t>{'os': ['unix', 'linux'], 'other': ['git'], 'programming': ['python', 'shell', 'javascript', 'perl']}</t>
  </si>
  <si>
    <t>Senior BI/Analytics Developer</t>
  </si>
  <si>
    <t>['sql', 'snowflake', 'oracle', 'hadoop', 'gdpr', 'power bi']</t>
  </si>
  <si>
    <t>{'analyst_tools': ['power bi'], 'cloud': ['snowflake', 'oracle'], 'libraries': ['hadoop', 'gdpr'], 'programming': ['sql']}</t>
  </si>
  <si>
    <t>Data Engineer - Business Intelligence &amp; Analytics - Private Banking</t>
  </si>
  <si>
    <t>['python', 'java', 'sql', 'redshift', 'aws', 'spark', 'pyspark', 'kafka', 'hadoop']</t>
  </si>
  <si>
    <t>{'cloud': ['redshift', 'aws'], 'libraries': ['spark', 'pyspark', 'kafka', 'hadoop'], 'programming': ['python', 'java', 'sql']}</t>
  </si>
  <si>
    <t>Data Engineer - Mfg. Operations</t>
  </si>
  <si>
    <t>['python', 'sql', 'java', 'bash', 'snowflake', 'azure', 'aws', 'airflow', 'linux', 'flow', 'git']</t>
  </si>
  <si>
    <t>{'cloud': ['snowflake', 'azure', 'aws'], 'libraries': ['airflow'], 'os': ['linux'], 'other': ['flow', 'git'], 'programming': ['python', 'sql', 'java', 'bash']}</t>
  </si>
  <si>
    <t>Sumeria</t>
  </si>
  <si>
    <t>Data Engineer &amp; Director</t>
  </si>
  <si>
    <t>['python', 'sql', 'nosql', 'aws', 'redshift', 'databricks', 'gitlab']</t>
  </si>
  <si>
    <t>{'cloud': ['aws', 'redshift', 'databricks'], 'other': ['gitlab'], 'programming': ['python', 'sql', 'nosql']}</t>
  </si>
  <si>
    <t>Azure DevOps Engineer 100% Remote</t>
  </si>
  <si>
    <t>['r', 'julia', 'sql', 'jupyter']</t>
  </si>
  <si>
    <t>{'libraries': ['jupyter'], 'programming': ['r', 'julia', 'sql']}</t>
  </si>
  <si>
    <t>Tech Lead, Analytics Engineering</t>
  </si>
  <si>
    <t>VP, Market Data Engineer</t>
  </si>
  <si>
    <t>['bash', 'shell', 'python', 'unix', 'linux', 'centos', 'ansible', 'chef', 'git']</t>
  </si>
  <si>
    <t>{'os': ['unix', 'linux', 'centos'], 'other': ['ansible', 'chef', 'git'], 'programming': ['bash', 'shell', 'python']}</t>
  </si>
  <si>
    <t>Cybersecurity Data Analyst SME with Security Clearance</t>
  </si>
  <si>
    <t>Lead Software Engineer - Data Engineering</t>
  </si>
  <si>
    <t>['sql', 'python', 'java', 'snowflake', 'redshift', 'databricks', 'spark', 'pyspark', 'kafka', 'airflow']</t>
  </si>
  <si>
    <t>{'cloud': ['snowflake', 'redshift', 'databricks'], 'libraries': ['spark', 'pyspark', 'kafka', 'airflow'], 'programming': ['sql', 'python', 'java']}</t>
  </si>
  <si>
    <t>IT Storage</t>
  </si>
  <si>
    <t>Icqa Data Analyst</t>
  </si>
  <si>
    <t>Amazon Italia Logistica S.R.L.</t>
  </si>
  <si>
    <t>['unix', 'excel', 'ms access']</t>
  </si>
  <si>
    <t>{'analyst_tools': ['excel', 'ms access'], 'os': ['unix']}</t>
  </si>
  <si>
    <t>PURE STORAGE SINGAPORE PTE. LIMITED</t>
  </si>
  <si>
    <t>['shell', 'aws', 'azure', 'linux', 'kubernetes', 'docker', 'ansible', 'chef', 'puppet', 'terraform']</t>
  </si>
  <si>
    <t>{'cloud': ['aws', 'azure'], 'os': ['linux'], 'other': ['kubernetes', 'docker', 'ansible', 'chef', 'puppet', 'terraform'], 'programming': ['shell']}</t>
  </si>
  <si>
    <t>Azure Data Engineer, Lead - Now Hiring</t>
  </si>
  <si>
    <t>['sql', 'python', 'java', 'bash', 'powershell', 'azure', 'databricks', 'kubernetes']</t>
  </si>
  <si>
    <t>{'cloud': ['azure', 'databricks'], 'other': ['kubernetes'], 'programming': ['sql', 'python', 'java', 'bash', 'powershell']}</t>
  </si>
  <si>
    <t>Data &amp; MLOps Engineer</t>
  </si>
  <si>
    <t>['r', 'python', 'sql', 'julia', 'postgresql', 'databricks', 'aws', 'plotly', 'git']</t>
  </si>
  <si>
    <t>{'cloud': ['databricks', 'aws'], 'databases': ['postgresql'], 'libraries': ['plotly'], 'other': ['git'], 'programming': ['r', 'python', 'sql', 'julia']}</t>
  </si>
  <si>
    <t>['python', 'sql', 'scala', 'aws', 'redshift', 'hadoop', 'spark', 'linux', 'git']</t>
  </si>
  <si>
    <t>{'cloud': ['aws', 'redshift'], 'libraries': ['hadoop', 'spark'], 'os': ['linux'], 'other': ['git'], 'programming': ['python', 'sql', 'scala']}</t>
  </si>
  <si>
    <t>Enterprise Services Engineer</t>
  </si>
  <si>
    <t>Percorso Formativo Data Analyst da Casa Per Oj</t>
  </si>
  <si>
    <t>['sql', 'python', 'r', 'looker', 'power bi']</t>
  </si>
  <si>
    <t>{'analyst_tools': ['looker', 'power bi'], 'programming': ['sql', 'python', 'r']}</t>
  </si>
  <si>
    <t>['r', 'python', 'sas', 'sas', 'tableau', 'flow']</t>
  </si>
  <si>
    <t>{'analyst_tools': ['sas', 'tableau'], 'other': ['flow'], 'programming': ['r', 'python', 'sas']}</t>
  </si>
  <si>
    <t>ASOCIACION PARA EL DESARROLLO DE LA INGENIERIA DEL CONOCIMIENTO</t>
  </si>
  <si>
    <t>['python', 'bash', 'c', 'sql', 'nosql', 'mongodb', 'mongodb', 'cassandra', 'aws', 'azure', 'ibm cloud', 'numpy', 'pandas', 'keras', 'pytorch', 'tensorflow', 'spark', 'kafka', 'docker', 'kubernetes', 'gitlab', 'github']</t>
  </si>
  <si>
    <t>{'cloud': ['aws', 'azure', 'ibm cloud'], 'databases': ['mongodb', 'cassandra'], 'libraries': ['numpy', 'pandas', 'keras', 'pytorch', 'tensorflow', 'spark', 'kafka'], 'other': ['docker', 'kubernetes', 'gitlab', 'github'], 'programming': ['python', 'bash', 'c', 'sql', 'nosql', 'mongodb']}</t>
  </si>
  <si>
    <t>CDSC Data Analyst III</t>
  </si>
  <si>
    <t>['html', 'r', 'sql', 'python', 'sas', 'sas', 'aws', 'snowflake', 'tableau', 'power bi']</t>
  </si>
  <si>
    <t>{'analyst_tools': ['sas', 'tableau', 'power bi'], 'cloud': ['aws', 'snowflake'], 'programming': ['html', 'r', 'sql', 'python', 'sas']}</t>
  </si>
  <si>
    <t>Senior/Lead Data Engineer (Healthcare)</t>
  </si>
  <si>
    <t>['python', 'sql', 'snowflake', 'azure', 'databricks', 'bigquery', 'spark']</t>
  </si>
  <si>
    <t>{'cloud': ['snowflake', 'azure', 'databricks', 'bigquery'], 'libraries': ['spark'], 'programming': ['python', 'sql']}</t>
  </si>
  <si>
    <t>['javascript', 'typescript', 'aws', 'spring', 'django', 'laravel', 'asp.net', 'linux', 'docker', 'kubernetes', 'git']</t>
  </si>
  <si>
    <t>{'cloud': ['aws'], 'libraries': ['spring'], 'os': ['linux'], 'other': ['docker', 'kubernetes', 'git'], 'programming': ['javascript', 'typescript'], 'webframeworks': ['django', 'laravel', 'asp.net']}</t>
  </si>
  <si>
    <t>['r', 'sql', 'nosql', 'db2', 'sql server', 'oracle', 'tensorflow']</t>
  </si>
  <si>
    <t>{'cloud': ['oracle'], 'databases': ['db2', 'sql server'], 'libraries': ['tensorflow'], 'programming': ['r', 'sql', 'nosql']}</t>
  </si>
  <si>
    <t>Data Engineer, DataOps (Remote)</t>
  </si>
  <si>
    <t>['python', 'sql', 'bash', 'aws', 'snowflake', 'airflow', 'docker', 'github']</t>
  </si>
  <si>
    <t>{'cloud': ['aws', 'snowflake'], 'libraries': ['airflow'], 'other': ['docker', 'github'], 'programming': ['python', 'sql', 'bash']}</t>
  </si>
  <si>
    <t>Nuyew Tech Academy</t>
  </si>
  <si>
    <t>Data Analyst Fresh Batch (2022-23)</t>
  </si>
  <si>
    <t>['python', 'java', 'javascript', 'sql', 'nosql', 'aws', 'azure']</t>
  </si>
  <si>
    <t>{'cloud': ['aws', 'azure'], 'programming': ['python', 'java', 'javascript', 'sql', 'nosql']}</t>
  </si>
  <si>
    <t>BI  Data analyst</t>
  </si>
  <si>
    <t>Maya</t>
  </si>
  <si>
    <t>['r', 'python', 'matlab', 'sql', 'numpy', 'tableau']</t>
  </si>
  <si>
    <t>{'analyst_tools': ['tableau'], 'libraries': ['numpy'], 'programming': ['r', 'python', 'matlab', 'sql']}</t>
  </si>
  <si>
    <t>(Only 24h Left) Senior Data Engineer</t>
  </si>
  <si>
    <t>Deputy Director of Data and Policy Analysis and Reporting</t>
  </si>
  <si>
    <t>State of Illinois - Illinois Student Assistance Commission</t>
  </si>
  <si>
    <t>['assembly', 'sas', 'sas', 'power bi', 'tableau']</t>
  </si>
  <si>
    <t>{'analyst_tools': ['sas', 'power bi', 'tableau'], 'programming': ['assembly', 'sas']}</t>
  </si>
  <si>
    <t>Midwest Staffing</t>
  </si>
  <si>
    <t>PublicRelay Ireland, Ltd.</t>
  </si>
  <si>
    <t>['mongodb', 'mongodb', 'html', 'javascript', 'elasticsearch', 'redis', 'aws', 'react', 'graphql', 'word', 'docker', 'github']</t>
  </si>
  <si>
    <t>{'analyst_tools': ['word'], 'cloud': ['aws'], 'databases': ['mongodb', 'elasticsearch', 'redis'], 'libraries': ['react', 'graphql'], 'other': ['docker', 'github'], 'programming': ['mongodb', 'html', 'javascript']}</t>
  </si>
  <si>
    <t>Fullstack Developer | Machine Learning Engineer</t>
  </si>
  <si>
    <t>['python', 'sql', 'nosql', 'tensorflow', 'keras', 'django', 'tableau', 'power bi']</t>
  </si>
  <si>
    <t>{'analyst_tools': ['tableau', 'power bi'], 'libraries': ['tensorflow', 'keras'], 'programming': ['python', 'sql', 'nosql'], 'webframeworks': ['django']}</t>
  </si>
  <si>
    <t>Athena Python Lead</t>
  </si>
  <si>
    <t>Data Engineer für Business Intelligence (m/w/d). Job in...</t>
  </si>
  <si>
    <t>['sql', 'visual basic', 'oracle', 'tableau', 'power bi']</t>
  </si>
  <si>
    <t>{'analyst_tools': ['tableau', 'power bi'], 'cloud': ['oracle'], 'programming': ['sql', 'visual basic']}</t>
  </si>
  <si>
    <t>DemandHelm</t>
  </si>
  <si>
    <t>Business Analyst Data Warehouse</t>
  </si>
  <si>
    <t>['java', 'bash', 'python', 'perl', 'linux', 'git', 'jenkins', 'terraform']</t>
  </si>
  <si>
    <t>{'os': ['linux'], 'other': ['git', 'jenkins', 'terraform'], 'programming': ['java', 'bash', 'python', 'perl']}</t>
  </si>
  <si>
    <t>Vulnerability Analysis &amp; Mapping Officer (Data Scientist), FT-NOB...</t>
  </si>
  <si>
    <t>['r', 'c', 'python', 'sql']</t>
  </si>
  <si>
    <t>{'programming': ['r', 'c', 'python', 'sql']}</t>
  </si>
  <si>
    <t>C.NET Software Engineer</t>
  </si>
  <si>
    <t>['r', 'c', 'sql', 'css', 'html', 'sql server', 'react', 'asp.net', 'node.js', 'angular', 'word']</t>
  </si>
  <si>
    <t>{'analyst_tools': ['word'], 'databases': ['sql server'], 'libraries': ['react'], 'programming': ['r', 'c', 'sql', 'css', 'html'], 'webframeworks': ['asp.net', 'node.js', 'angular']}</t>
  </si>
  <si>
    <t>Data Scientist, Totogi</t>
  </si>
  <si>
    <t>Fundación para el Conocimiento madri+d</t>
  </si>
  <si>
    <t>['python', 'mongo', 'elasticsearch']</t>
  </si>
  <si>
    <t>{'databases': ['elasticsearch'], 'programming': ['python', 'mongo']}</t>
  </si>
  <si>
    <t>Machine Learning of Automatically Extracted Data</t>
  </si>
  <si>
    <t>Doitwell Pte. Ltd.</t>
  </si>
  <si>
    <t>['java', 'python', 'golang', 'sql', 'nosql', 'hadoop', 'spark', 'excel']</t>
  </si>
  <si>
    <t>{'analyst_tools': ['excel'], 'libraries': ['hadoop', 'spark'], 'programming': ['java', 'python', 'golang', 'sql', 'nosql']}</t>
  </si>
  <si>
    <t>['python', 'sql', 'bash', 'pandas', 'macos', 'excel', 'slack']</t>
  </si>
  <si>
    <t>{'analyst_tools': ['excel'], 'libraries': ['pandas'], 'os': ['macos'], 'programming': ['python', 'sql', 'bash'], 'sync': ['slack']}</t>
  </si>
  <si>
    <t>Sulzer Ltd</t>
  </si>
  <si>
    <t>Banque Internationale à Luxembourg S.A.</t>
  </si>
  <si>
    <t>DATA ANALYST - OPÉRATIONS FINANCIÈRES - DIP (H/F)</t>
  </si>
  <si>
    <t>Staff Scientist I, Data Science  Statistical Genetics</t>
  </si>
  <si>
    <t>Brooklandville, MD</t>
  </si>
  <si>
    <t>MobiloneOne Technology Sdn Bhd</t>
  </si>
  <si>
    <t>['sql', 'r', 'matlab', 'python', 'javascript', 'sas', 'sas', 'oracle', 'tableau', 'excel', 'spss']</t>
  </si>
  <si>
    <t>{'analyst_tools': ['sas', 'tableau', 'excel', 'spss'], 'cloud': ['oracle'], 'programming': ['sql', 'r', 'matlab', 'python', 'javascript', 'sas']}</t>
  </si>
  <si>
    <t>Responsekings (Phil.), Inc.</t>
  </si>
  <si>
    <t>['java', 'kotlin', 'swift', 'c++', 'sql', 'nosql', 'mongodb', 'mongodb', 'python', 'cassandra', 'gcp', 'aws', 'azure', 'react', 'airflow', 'angular', 'node.js', 'tableau', 'kubernetes', 'docker', 'git']</t>
  </si>
  <si>
    <t>{'analyst_tools': ['tableau'], 'cloud': ['gcp', 'aws', 'azure'], 'databases': ['mongodb', 'cassandra'], 'libraries': ['react', 'airflow'], 'other': ['kubernetes', 'docker', 'git'], 'programming': ['java', 'kotlin', 'swift', 'c++', 'sql', 'nosql', 'mongodb', 'python'], 'webframeworks': ['angular', 'node.js']}</t>
  </si>
  <si>
    <t>River Edge Behavioral Health</t>
  </si>
  <si>
    <t>Системный аналитик (Речевая аналитика B2B)</t>
  </si>
  <si>
    <t>['java', 'typescript', 'html', 'css', 'postgresql', 'gitlab', 'jira', 'confluence']</t>
  </si>
  <si>
    <t>{'async': ['jira', 'confluence'], 'databases': ['postgresql'], 'other': ['gitlab'], 'programming': ['java', 'typescript', 'html', 'css']}</t>
  </si>
  <si>
    <t>Qualifyze</t>
  </si>
  <si>
    <t>['python', 'sql', 'git', 'jenkins', 'github', 'docker']</t>
  </si>
  <si>
    <t>{'other': ['git', 'jenkins', 'github', 'docker'], 'programming': ['python', 'sql']}</t>
  </si>
  <si>
    <t>Trainee Revenue Growth Manager and Financial Analyst</t>
  </si>
  <si>
    <t>NETSCOUT Systems, Inc.</t>
  </si>
  <si>
    <t>['java', 'dart', 'bash', 'groovy', 'javascript', 'sql', 'oracle', 'spark', 'kafka', 'unix', 'centos', 'linux', 'microstrategy', 'git', 'jenkins', 'docker', 'kubernetes', 'atlassian', 'bitbucket', 'jira', 'confluence']</t>
  </si>
  <si>
    <t>{'analyst_tools': ['microstrategy'], 'async': ['jira', 'confluence'], 'cloud': ['oracle'], 'libraries': ['spark', 'kafka'], 'os': ['unix', 'centos', 'linux'], 'other': ['git', 'jenkins', 'docker', 'kubernetes', 'atlassian', 'bitbucket'], 'programming': ['java', 'dart', 'bash', 'groovy', 'javascript', 'sql']}</t>
  </si>
  <si>
    <t>Environmental &amp; Occupational Health Data Engineer</t>
  </si>
  <si>
    <t>National Jewish Health</t>
  </si>
  <si>
    <t>['sql', 'sas', 'sas', 'sql server', 'tableau', 'flow']</t>
  </si>
  <si>
    <t>{'analyst_tools': ['sas', 'tableau'], 'databases': ['sql server'], 'other': ['flow'], 'programming': ['sql', 'sas']}</t>
  </si>
  <si>
    <t>Data Scientist / Hybrid in Phoenix</t>
  </si>
  <si>
    <t>Product Analyst IT</t>
  </si>
  <si>
    <t>Quality Automation Engineer Career</t>
  </si>
  <si>
    <t>['java', 'spring', 'arch', 'splunk', 'flow', 'jenkins']</t>
  </si>
  <si>
    <t>{'analyst_tools': ['splunk'], 'libraries': ['spring'], 'os': ['arch'], 'other': ['flow', 'jenkins'], 'programming': ['java']}</t>
  </si>
  <si>
    <t>['python', 'scala', 'r', 'aws', 'vmware', 'hadoop', 'spark', 'airflow', 'kafka', 'jupyter', 'git', 'terraform']</t>
  </si>
  <si>
    <t>{'cloud': ['aws', 'vmware'], 'libraries': ['hadoop', 'spark', 'airflow', 'kafka', 'jupyter'], 'other': ['git', 'terraform'], 'programming': ['python', 'scala', 'r']}</t>
  </si>
  <si>
    <t>Functional Application Analyst</t>
  </si>
  <si>
    <t>['vmware', 'unity']</t>
  </si>
  <si>
    <t>{'cloud': ['vmware'], 'other': ['unity']}</t>
  </si>
  <si>
    <t>Data Entry Account Manager / Data Analyst</t>
  </si>
  <si>
    <t>Sound Connection Philippines Inc.</t>
  </si>
  <si>
    <t>['html', 'express', 'excel']</t>
  </si>
  <si>
    <t>{'analyst_tools': ['excel'], 'programming': ['html'], 'webframeworks': ['express']}</t>
  </si>
  <si>
    <t>The Government of Nova Scotia</t>
  </si>
  <si>
    <t>['sql', 'nosql', 'mongodb', 'mongodb', 'java', 'python', 'databricks', 'gcp', 'azure', 'aws', 'power bi', 'tableau', 'git']</t>
  </si>
  <si>
    <t>{'analyst_tools': ['power bi', 'tableau'], 'cloud': ['databricks', 'gcp', 'azure', 'aws'], 'databases': ['mongodb'], 'other': ['git'], 'programming': ['sql', 'nosql', 'mongodb', 'java', 'python']}</t>
  </si>
  <si>
    <t>Ntirho Human Capital</t>
  </si>
  <si>
    <t>['python', 'scala', 'shell', 'javascript', 'firebase', 'firebase', 'redis', 'gcp', 'azure', 'aws', 'airflow', 'kafka', 'tableau', 'alteryx']</t>
  </si>
  <si>
    <t>{'analyst_tools': ['tableau', 'alteryx'], 'cloud': ['firebase', 'gcp', 'azure', 'aws'], 'databases': ['firebase', 'redis'], 'libraries': ['airflow', 'kafka'], 'programming': ['python', 'scala', 'shell', 'javascript']}</t>
  </si>
  <si>
    <t>Data Scientist - Fortune 500 Company</t>
  </si>
  <si>
    <t>Data Observability Analyst</t>
  </si>
  <si>
    <t>['sql', 'aws', 'hadoop', 'excel', 'word']</t>
  </si>
  <si>
    <t>{'analyst_tools': ['excel', 'word'], 'cloud': ['aws'], 'libraries': ['hadoop'], 'programming': ['sql']}</t>
  </si>
  <si>
    <t>Only 24h Left Senior Data Scientist</t>
  </si>
  <si>
    <t>Associate Manager/ Manager, Pricing analytics</t>
  </si>
  <si>
    <t>Data Scientist 4 - 6366</t>
  </si>
  <si>
    <t>Especialista Data</t>
  </si>
  <si>
    <t>Inguz</t>
  </si>
  <si>
    <t>['sql', 't-sql', 'r', 'python', 'sql server', 'mysql', 'postgresql', 'oracle', 'ibm cloud', 'tableau', 'microstrategy']</t>
  </si>
  <si>
    <t>{'analyst_tools': ['tableau', 'microstrategy'], 'cloud': ['oracle', 'ibm cloud'], 'databases': ['sql server', 'mysql', 'postgresql'], 'programming': ['sql', 't-sql', 'r', 'python']}</t>
  </si>
  <si>
    <t>Principal Data Analyst (Remote) - Now Hiring</t>
  </si>
  <si>
    <t>Cloud Data Engineer-Remote</t>
  </si>
  <si>
    <t>['python', 'java', 'snowflake', 'aws', 'gcp', 'kafka', 'spark', 'hadoop']</t>
  </si>
  <si>
    <t>{'cloud': ['snowflake', 'aws', 'gcp'], 'libraries': ['kafka', 'spark', 'hadoop'], 'programming': ['python', 'java']}</t>
  </si>
  <si>
    <t>['go', 'python', 'tensorflow', 'linux']</t>
  </si>
  <si>
    <t>{'libraries': ['tensorflow'], 'os': ['linux'], 'programming': ['go', 'python']}</t>
  </si>
  <si>
    <t>['sql', 'nosql', 'golang', 'java', 'postgresql', 'aws', 'oracle', 'gcp', 'kafka', 'graphql', 'flow', 'kubernetes']</t>
  </si>
  <si>
    <t>{'cloud': ['aws', 'oracle', 'gcp'], 'databases': ['postgresql'], 'libraries': ['kafka', 'graphql'], 'other': ['flow', 'kubernetes'], 'programming': ['sql', 'nosql', 'golang', 'java']}</t>
  </si>
  <si>
    <t>['sql', 'c', 'python', 'php', 'c++', 'c#', 'java', 'ruby', 'ruby', 'mongodb', 'mongodb', 'go', 'cassandra', 'mysql', 'postgresql', 'oracle', 'hadoop']</t>
  </si>
  <si>
    <t>{'cloud': ['oracle'], 'databases': ['mongodb', 'cassandra', 'mysql', 'postgresql'], 'libraries': ['hadoop'], 'programming': ['sql', 'c', 'python', 'php', 'c++', 'c#', 'java', 'ruby', 'mongodb', 'go'], 'webframeworks': ['ruby']}</t>
  </si>
  <si>
    <t>International Affairs Planning and Statistical</t>
  </si>
  <si>
    <t>هيئة دبي للطيران المدني</t>
  </si>
  <si>
    <t>GoLang Engineer roles</t>
  </si>
  <si>
    <t>['golang', 'mongodb', 'mongodb', 'aws']</t>
  </si>
  <si>
    <t>{'cloud': ['aws'], 'databases': ['mongodb'], 'programming': ['golang', 'mongodb']}</t>
  </si>
  <si>
    <t>Google - Gcp Data Engineer</t>
  </si>
  <si>
    <t>['java', 'python', 'sql', 'mongodb', 'mongodb', 'sql server', 'mysql', 'postgresql', 'cassandra', 'redis', 'gcp', 'snowflake', 'oracle', 'hadoop', 'spark', 'tableau', 'qlik', 'microstrategy']</t>
  </si>
  <si>
    <t>{'analyst_tools': ['tableau', 'qlik', 'microstrategy'], 'cloud': ['gcp', 'snowflake', 'oracle'], 'databases': ['mongodb', 'sql server', 'mysql', 'postgresql', 'cassandra', 'redis'], 'libraries': ['hadoop', 'spark'], 'programming': ['java', 'python', 'sql', 'mongodb']}</t>
  </si>
  <si>
    <t>['python', 'aws', 'pandas', 'numpy', 'jupyter', 'pytorch', 'tensorflow', 'matplotlib', 'docker']</t>
  </si>
  <si>
    <t>{'cloud': ['aws'], 'libraries': ['pandas', 'numpy', 'jupyter', 'pytorch', 'tensorflow', 'matplotlib'], 'other': ['docker'], 'programming': ['python']}</t>
  </si>
  <si>
    <t>Make Up For Ever</t>
  </si>
  <si>
    <t>Data Analyst | PowerBI Exp | WFH</t>
  </si>
  <si>
    <t>['sas', 'sas', 'sql', 'sql server', 'aws', 'snowflake', 'excel']</t>
  </si>
  <si>
    <t>{'analyst_tools': ['sas', 'excel'], 'cloud': ['aws', 'snowflake'], 'databases': ['sql server'], 'programming': ['sas', 'sql']}</t>
  </si>
  <si>
    <t>['sql', 'python', 'mongodb', 'mongodb', 'dynamodb', 'snowflake', 'bigquery', 'oracle', 'aws', 'tableau', 'git']</t>
  </si>
  <si>
    <t>{'analyst_tools': ['tableau'], 'cloud': ['snowflake', 'bigquery', 'oracle', 'aws'], 'databases': ['mongodb', 'dynamodb'], 'other': ['git'], 'programming': ['sql', 'python', 'mongodb']}</t>
  </si>
  <si>
    <t>['c#', 'css', 'sql', 'azure']</t>
  </si>
  <si>
    <t>{'cloud': ['azure'], 'programming': ['c#', 'css', 'sql']}</t>
  </si>
  <si>
    <t>Nosis Laboratorio de Investigación y Desarrollo S.A</t>
  </si>
  <si>
    <t>Junior Data Scientist / Systems Engineer - Security Clearance Required</t>
  </si>
  <si>
    <t>PropertyGuru Vietnam</t>
  </si>
  <si>
    <t>['python', 'java', 'sql', 'aws', 'gcp', 'airflow', 'docker']</t>
  </si>
  <si>
    <t>{'cloud': ['aws', 'gcp'], 'libraries': ['airflow'], 'other': ['docker'], 'programming': ['python', 'java', 'sql']}</t>
  </si>
  <si>
    <t>Associate - FCS HR data analyst</t>
  </si>
  <si>
    <t>Data Scientists, Full Stack Engineers, Data Engineer Team Lead...</t>
  </si>
  <si>
    <t>['python', 'javascript', 'typescript', 'node.js']</t>
  </si>
  <si>
    <t>{'programming': ['python', 'javascript', 'typescript'], 'webframeworks': ['node.js']}</t>
  </si>
  <si>
    <t>Científico-a del dato</t>
  </si>
  <si>
    <t>Elorrio, Spain</t>
  </si>
  <si>
    <t>EROSKI</t>
  </si>
  <si>
    <t>['r', 'spark', 'qlik', 'tableau', 'power bi']</t>
  </si>
  <si>
    <t>{'analyst_tools': ['qlik', 'tableau', 'power bi'], 'libraries': ['spark'], 'programming': ['r']}</t>
  </si>
  <si>
    <t>['python', 'sql', 'sas', 'sas', 'c', 'postgresql', 'aws', 'oracle', 'aurora', 'redshift', 'pyspark', 'jenkins', 'bitbucket', 'terraform']</t>
  </si>
  <si>
    <t>{'analyst_tools': ['sas'], 'cloud': ['aws', 'oracle', 'aurora', 'redshift'], 'databases': ['postgresql'], 'libraries': ['pyspark'], 'other': ['jenkins', 'bitbucket', 'terraform'], 'programming': ['python', 'sql', 'sas', 'c']}</t>
  </si>
  <si>
    <t>Sartorius Corporate Administration GmbH</t>
  </si>
  <si>
    <t>Aliqan Technologies</t>
  </si>
  <si>
    <t>['sql', 'python', 'r', 'sas', 'sas', 'matlab', 'word']</t>
  </si>
  <si>
    <t>{'analyst_tools': ['sas', 'word'], 'programming': ['sql', 'python', 'r', 'sas', 'matlab']}</t>
  </si>
  <si>
    <t>['sql', 'python', 'scala', 'rust', 'aws', 'spark', 'pandas', 'numpy', 'matplotlib', 'pyspark', 'power bi', 'github', 'git']</t>
  </si>
  <si>
    <t>{'analyst_tools': ['power bi'], 'cloud': ['aws'], 'libraries': ['spark', 'pandas', 'numpy', 'matplotlib', 'pyspark'], 'other': ['github', 'git'], 'programming': ['sql', 'python', 'scala', 'rust']}</t>
  </si>
  <si>
    <t>Product Analyst (Game Operations)</t>
  </si>
  <si>
    <t>Data Analyst( open to fresh graduates )</t>
  </si>
  <si>
    <t>Senior Data Analyst [Web 3.0 growing Start up] Full remote</t>
  </si>
  <si>
    <t>Reify Health, Inc. (OneStudyTeam)</t>
  </si>
  <si>
    <t>['python', 'sql', 'aws', 'kafka', 'docker']</t>
  </si>
  <si>
    <t>{'cloud': ['aws'], 'libraries': ['kafka'], 'other': ['docker'], 'programming': ['python', 'sql']}</t>
  </si>
  <si>
    <t>NAIR SYSTEMS</t>
  </si>
  <si>
    <t>Data Engineering Lead- Data &amp; Insights: Please contact Ronel ...</t>
  </si>
  <si>
    <t>['aws', 'snowflake', 'databricks', 'hadoop', 'spark', 'kafka', 'excel']</t>
  </si>
  <si>
    <t>{'analyst_tools': ['excel'], 'cloud': ['aws', 'snowflake', 'databricks'], 'libraries': ['hadoop', 'spark', 'kafka']}</t>
  </si>
  <si>
    <t>Руководитель направления тестирования</t>
  </si>
  <si>
    <t>rheindata</t>
  </si>
  <si>
    <t>Big Data Senior R&amp;D Engineer</t>
  </si>
  <si>
    <t>CIEL/SEL/22284: Data Engineer</t>
  </si>
  <si>
    <t>['sql', 'python', 'bash', 'powershell', 'ruby', 'ruby', 'azure', 'aws', 'databricks', 'kafka', 'spark', 'linux', 'windows', 'docker', 'ansible', 'puppet', 'chef', 'git', 'jenkins']</t>
  </si>
  <si>
    <t>{'cloud': ['azure', 'aws', 'databricks'], 'libraries': ['kafka', 'spark'], 'os': ['linux', 'windows'], 'other': ['docker', 'ansible', 'puppet', 'chef', 'git', 'jenkins'], 'programming': ['sql', 'python', 'bash', 'powershell', 'ruby'], 'webframeworks': ['ruby']}</t>
  </si>
  <si>
    <t>Remote Engineering Job</t>
  </si>
  <si>
    <t>['go', 'python', 'shell', 'splunk']</t>
  </si>
  <si>
    <t>{'analyst_tools': ['splunk'], 'programming': ['go', 'python', 'shell']}</t>
  </si>
  <si>
    <t>DataHawk</t>
  </si>
  <si>
    <t>Predictive Readiness Data Analyst Jobs</t>
  </si>
  <si>
    <t>Rividium, Inc</t>
  </si>
  <si>
    <t>['perl', 'r', 'windows', 'unix', 'tableau', 'flow']</t>
  </si>
  <si>
    <t>{'analyst_tools': ['tableau'], 'os': ['windows', 'unix'], 'other': ['flow'], 'programming': ['perl', 'r']}</t>
  </si>
  <si>
    <t>['java', 'javascript', 'shell', 'aws', 'azure', 'jenkins']</t>
  </si>
  <si>
    <t>{'cloud': ['aws', 'azure'], 'other': ['jenkins'], 'programming': ['java', 'javascript', 'shell']}</t>
  </si>
  <si>
    <t>IVID TEK INC</t>
  </si>
  <si>
    <t>['python', 'scala', 'r', 'sql', 'matlab', 'bash', 'spark', 'tensorflow', 'pytorch', 'keras', 'linux', 'git']</t>
  </si>
  <si>
    <t>{'libraries': ['spark', 'tensorflow', 'pytorch', 'keras'], 'os': ['linux'], 'other': ['git'], 'programming': ['python', 'scala', 'r', 'sql', 'matlab', 'bash']}</t>
  </si>
  <si>
    <t>['sas', 'sas', 'mysql', 'power bi', 'excel', 'powerpoint']</t>
  </si>
  <si>
    <t>{'analyst_tools': ['sas', 'power bi', 'excel', 'powerpoint'], 'databases': ['mysql'], 'programming': ['sas']}</t>
  </si>
  <si>
    <t>['python', 'java', 'r', 'databricks', 'qlik', 'tableau', 'power bi', 'visio']</t>
  </si>
  <si>
    <t>{'analyst_tools': ['qlik', 'tableau', 'power bi', 'visio'], 'cloud': ['databricks'], 'programming': ['python', 'java', 'r']}</t>
  </si>
  <si>
    <t>Data Analytics Engineer Dbt Looker</t>
  </si>
  <si>
    <t>Engineer I​</t>
  </si>
  <si>
    <t>Data Analyst  - Data Team</t>
  </si>
  <si>
    <t>['c', 'r', 'python', 'postgresql', 'gcp', 'bigquery', 'excel', 'tableau']</t>
  </si>
  <si>
    <t>{'analyst_tools': ['excel', 'tableau'], 'cloud': ['gcp', 'bigquery'], 'databases': ['postgresql'], 'programming': ['c', 'r', 'python']}</t>
  </si>
  <si>
    <t>['nosql', 'python', 'sql', 'c', 'oracle', 'hadoop', 'spark']</t>
  </si>
  <si>
    <t>{'cloud': ['oracle'], 'libraries': ['hadoop', 'spark'], 'programming': ['nosql', 'python', 'sql', 'c']}</t>
  </si>
  <si>
    <t>Data Scientist I - Python</t>
  </si>
  <si>
    <t>['python', 'sql', 'nosql', 'jupyter', 'pandas', 'numpy', 'plotly', 'git']</t>
  </si>
  <si>
    <t>{'libraries': ['jupyter', 'pandas', 'numpy', 'plotly'], 'other': ['git'], 'programming': ['python', 'sql', 'nosql']}</t>
  </si>
  <si>
    <t>Onit</t>
  </si>
  <si>
    <t>['go', 'sql', 'python', 'postgresql', 'pandas', 'excel']</t>
  </si>
  <si>
    <t>{'analyst_tools': ['excel'], 'databases': ['postgresql'], 'libraries': ['pandas'], 'programming': ['go', 'sql', 'python']}</t>
  </si>
  <si>
    <t>Dualer Master Data Engineer - Data Science / IT Support (m/w/d)</t>
  </si>
  <si>
    <t>data scientist junior</t>
  </si>
  <si>
    <t>['python', 'sql', 'gcp', 'bigquery', 'pandas', 'qlik', 'gitlab', 'jira']</t>
  </si>
  <si>
    <t>{'analyst_tools': ['qlik'], 'async': ['jira'], 'cloud': ['gcp', 'bigquery'], 'libraries': ['pandas'], 'other': ['gitlab'], 'programming': ['python', 'sql']}</t>
  </si>
  <si>
    <t>ProPeople Global</t>
  </si>
  <si>
    <t>['python', 'sql', 'nosql', 'golang', 'r', 'scala', 'julia', 'java', 'postgresql', 'numpy', 'pandas', 'pytorch', 'scikit-learn', 'linux']</t>
  </si>
  <si>
    <t>{'databases': ['postgresql'], 'libraries': ['numpy', 'pandas', 'pytorch', 'scikit-learn'], 'os': ['linux'], 'programming': ['python', 'sql', 'nosql', 'golang', 'r', 'scala', 'julia', 'java']}</t>
  </si>
  <si>
    <t>['sql', 'sql server', 'oracle', 'snowflake', 'ssis', 'qlik', 'tableau']</t>
  </si>
  <si>
    <t>{'analyst_tools': ['ssis', 'qlik', 'tableau'], 'cloud': ['oracle', 'snowflake'], 'databases': ['sql server'], 'programming': ['sql']}</t>
  </si>
  <si>
    <t>KR3 Infosys</t>
  </si>
  <si>
    <t>['python', 'r', 'azure', 'databricks', 'pyspark', 'numpy', 'scikit-learn', 'theano', 'tensorflow', 'keras', 'pytorch', 'pandas', 'matplotlib', 'power bi', 'tableau', 'atlassian', 'confluence', 'jira']</t>
  </si>
  <si>
    <t>{'analyst_tools': ['power bi', 'tableau'], 'async': ['confluence', 'jira'], 'cloud': ['azure', 'databricks'], 'libraries': ['pyspark', 'numpy', 'scikit-learn', 'theano', 'tensorflow', 'keras', 'pytorch', 'pandas', 'matplotlib'], 'other': ['atlassian'], 'programming': ['python', 'r']}</t>
  </si>
  <si>
    <t>Manager, Data (Ads Data Team)</t>
  </si>
  <si>
    <t>Tap Tap</t>
  </si>
  <si>
    <t>Business Systems Analyst III, Data Analysis</t>
  </si>
  <si>
    <t>Ecommerce Sr. Back End Data Engineer</t>
  </si>
  <si>
    <t>['python', 'elixir', 'sql', 'postgresql', 'snowflake', 'pandas', 'airflow', 'docker']</t>
  </si>
  <si>
    <t>{'cloud': ['snowflake'], 'databases': ['postgresql'], 'libraries': ['pandas', 'airflow'], 'other': ['docker'], 'programming': ['python', 'elixir', 'sql']}</t>
  </si>
  <si>
    <t>MIDAS SOLUTIONS</t>
  </si>
  <si>
    <t>['jupyter', 'scikit-learn', 'pytorch', 'opencv', 'numpy', 'pandas']</t>
  </si>
  <si>
    <t>{'libraries': ['jupyter', 'scikit-learn', 'pytorch', 'opencv', 'numpy', 'pandas']}</t>
  </si>
  <si>
    <t>Gtm Transformation Analyst</t>
  </si>
  <si>
    <t>['sql', 'python', 'power bi', 'qlik', 'tableau', 'flow']</t>
  </si>
  <si>
    <t>{'analyst_tools': ['power bi', 'qlik', 'tableau'], 'other': ['flow'], 'programming': ['sql', 'python']}</t>
  </si>
  <si>
    <t>บริษัท ทีอีเอ คอร์ปอเรชั่น จำกัด</t>
  </si>
  <si>
    <t>Anistar Technologies</t>
  </si>
  <si>
    <t>['python', 'excel', 'sap', 'gitlab']</t>
  </si>
  <si>
    <t>{'analyst_tools': ['excel', 'sap'], 'other': ['gitlab'], 'programming': ['python']}</t>
  </si>
  <si>
    <t>['python', 'sql', 'sql server', 'azure', 'power bi', 'tableau', 'powerpoint', 'spss']</t>
  </si>
  <si>
    <t>{'analyst_tools': ['power bi', 'tableau', 'powerpoint', 'spss'], 'cloud': ['azure'], 'databases': ['sql server'], 'programming': ['python', 'sql']}</t>
  </si>
  <si>
    <t>['sql', 'python', 'oracle', 'snowflake', 'tableau', 'excel']</t>
  </si>
  <si>
    <t>{'analyst_tools': ['tableau', 'excel'], 'cloud': ['oracle', 'snowflake'], 'programming': ['sql', 'python']}</t>
  </si>
  <si>
    <t>['crystal', 'sql', 'python', 'java', 'spark', 'kafka', 'airflow']</t>
  </si>
  <si>
    <t>{'libraries': ['spark', 'kafka', 'airflow'], 'programming': ['crystal', 'sql', 'python', 'java']}</t>
  </si>
  <si>
    <t>['python', 'nosql', 'mongodb', 'mongodb', 'cassandra', 'aws', 'jira', 'confluence']</t>
  </si>
  <si>
    <t>{'async': ['jira', 'confluence'], 'cloud': ['aws'], 'databases': ['mongodb', 'cassandra'], 'programming': ['python', 'nosql', 'mongodb']}</t>
  </si>
  <si>
    <t>Advanced Analytics Analyst Sr. (Indianapolis, IN)</t>
  </si>
  <si>
    <t>Recherche consultant informatique(e) Data Engineer</t>
  </si>
  <si>
    <t>Ï NAYA Consulting</t>
  </si>
  <si>
    <t>Engineer Test</t>
  </si>
  <si>
    <t>IBM Planning Analytics</t>
  </si>
  <si>
    <t>['python', 'sql', 'snowflake', 'aws', 'airflow', 'terraform']</t>
  </si>
  <si>
    <t>{'cloud': ['snowflake', 'aws'], 'libraries': ['airflow'], 'other': ['terraform'], 'programming': ['python', 'sql']}</t>
  </si>
  <si>
    <t>Business Analyst, Global Moulding Operation</t>
  </si>
  <si>
    <t>['sql', 'python', 'java', 'c++', 'golang', 'snowflake', 'aws', 'redshift', 'airflow', 'kafka', 'spark', 'looker', 'flow']</t>
  </si>
  <si>
    <t>{'analyst_tools': ['looker'], 'cloud': ['snowflake', 'aws', 'redshift'], 'libraries': ['airflow', 'kafka', 'spark'], 'other': ['flow'], 'programming': ['sql', 'python', 'java', 'c++', 'golang']}</t>
  </si>
  <si>
    <t>['sql', 'snowflake', 'redshift', 'azure', 'aws', 'databricks', 'spark', 'tableau', 'looker', 'git']</t>
  </si>
  <si>
    <t>{'analyst_tools': ['tableau', 'looker'], 'cloud': ['snowflake', 'redshift', 'azure', 'aws', 'databricks'], 'libraries': ['spark'], 'other': ['git'], 'programming': ['sql']}</t>
  </si>
  <si>
    <t>Business Data Analyst II - Now Hiring</t>
  </si>
  <si>
    <t>E2E Product Manager / Data Science</t>
  </si>
  <si>
    <t>['python', 'scala', 'r', 'crystal', 'spark', 'tensorflow']</t>
  </si>
  <si>
    <t>{'libraries': ['spark', 'tensorflow'], 'programming': ['python', 'scala', 'r', 'crystal']}</t>
  </si>
  <si>
    <t>Submission for the position: Business Insights Analyst II - (Job...</t>
  </si>
  <si>
    <t>Zadar County, Croatia</t>
  </si>
  <si>
    <t>['tableau', 'alteryx', 'power bi', 'excel']</t>
  </si>
  <si>
    <t>{'analyst_tools': ['tableau', 'alteryx', 'power bi', 'excel']}</t>
  </si>
  <si>
    <t>Software Engineer Intern (Data)</t>
  </si>
  <si>
    <t>via Internsg</t>
  </si>
  <si>
    <t>['python', 'sql', 'mongodb', 'mongodb', 'sql server', 'mysql', 'word', 'excel']</t>
  </si>
  <si>
    <t>{'analyst_tools': ['word', 'excel'], 'databases': ['mongodb', 'sql server', 'mysql'], 'programming': ['python', 'sql', 'mongodb']}</t>
  </si>
  <si>
    <t>Senior Data Scientist, ScreenConnect Product Analytics</t>
  </si>
  <si>
    <t>Environmental Data and Analytics Coordinator</t>
  </si>
  <si>
    <t>FDI Recruitment (Thailand) Co.,Ltd</t>
  </si>
  <si>
    <t>Software Engineer Arg</t>
  </si>
  <si>
    <t>Qube Apps Solutions</t>
  </si>
  <si>
    <t>Business Analyst + SQL</t>
  </si>
  <si>
    <t>['sql', 'python', 'looker', 'tableau', 'power bi', 'jira', 'asana']</t>
  </si>
  <si>
    <t>{'analyst_tools': ['looker', 'tableau', 'power bi'], 'async': ['jira', 'asana'], 'programming': ['sql', 'python']}</t>
  </si>
  <si>
    <t>Global Solution Engineer, Data</t>
  </si>
  <si>
    <t>['swift', 'snowflake', 'databricks', 'aws', 'sap']</t>
  </si>
  <si>
    <t>{'analyst_tools': ['sap'], 'cloud': ['snowflake', 'databricks', 'aws'], 'programming': ['swift']}</t>
  </si>
  <si>
    <t>Lagardère News</t>
  </si>
  <si>
    <t>Lead AWS Software Engineer</t>
  </si>
  <si>
    <t>['go', 'aws', 'react']</t>
  </si>
  <si>
    <t>{'cloud': ['aws'], 'libraries': ['react'], 'programming': ['go']}</t>
  </si>
  <si>
    <t>Data Engineer with Airflow</t>
  </si>
  <si>
    <t>['sql', 'python', 'snowflake', 'aws', 'pandas', 'numpy', 'unix', 'linux']</t>
  </si>
  <si>
    <t>{'cloud': ['snowflake', 'aws'], 'libraries': ['pandas', 'numpy'], 'os': ['unix', 'linux'], 'programming': ['sql', 'python']}</t>
  </si>
  <si>
    <t>Data Science Intern (NLP &amp; GPT)</t>
  </si>
  <si>
    <t>Company 1</t>
  </si>
  <si>
    <t>QA Data Specialist</t>
  </si>
  <si>
    <t>['sql', 'aws', 'redshift', 'airflow', 'spark', 'looker', 'gitlab']</t>
  </si>
  <si>
    <t>{'analyst_tools': ['looker'], 'cloud': ['aws', 'redshift'], 'libraries': ['airflow', 'spark'], 'other': ['gitlab'], 'programming': ['sql']}</t>
  </si>
  <si>
    <t>Gcp DevOps</t>
  </si>
  <si>
    <t>EXE Srl</t>
  </si>
  <si>
    <t>['gcp', 'aws', 'terraform', 'docker', 'kubernetes']</t>
  </si>
  <si>
    <t>{'cloud': ['gcp', 'aws'], 'other': ['terraform', 'docker', 'kubernetes']}</t>
  </si>
  <si>
    <t>Garston, Liverpool, UK</t>
  </si>
  <si>
    <t>YODEL</t>
  </si>
  <si>
    <t>Consultant Data Engineer F/H</t>
  </si>
  <si>
    <t>['sql', 'sql server', 'aws', 'azure', 'gcp', 'hadoop', 'power bi', 'tableau']</t>
  </si>
  <si>
    <t>{'analyst_tools': ['power bi', 'tableau'], 'cloud': ['aws', 'azure', 'gcp'], 'databases': ['sql server'], 'libraries': ['hadoop'], 'programming': ['sql']}</t>
  </si>
  <si>
    <t>Bausch &amp; Lomb</t>
  </si>
  <si>
    <t>Python Data Engineer LW2064</t>
  </si>
  <si>
    <t>['sql', 'python', 'powershell', 'bash', 'dynamodb', 'oracle', 'aws', 'spark', 'linux', 'unix', 'terraform', 'docker', 'confluence', 'jira']</t>
  </si>
  <si>
    <t>{'async': ['confluence', 'jira'], 'cloud': ['oracle', 'aws'], 'databases': ['dynamodb'], 'libraries': ['spark'], 'os': ['linux', 'unix'], 'other': ['terraform', 'docker'], 'programming': ['sql', 'python', 'powershell', 'bash']}</t>
  </si>
  <si>
    <t>Earlyhood Recruitment</t>
  </si>
  <si>
    <t>Data Analist - West-Flanders - 6+ months</t>
  </si>
  <si>
    <t>Data Analyst (Fulltime-Contract)</t>
  </si>
  <si>
    <t>via GlobexPeople - JazzHR</t>
  </si>
  <si>
    <t>['word', 'excel', 'outlook', 'powerpoint', 'power bi']</t>
  </si>
  <si>
    <t>{'analyst_tools': ['word', 'excel', 'outlook', 'powerpoint', 'power bi']}</t>
  </si>
  <si>
    <t>Bell Techlogix</t>
  </si>
  <si>
    <t>Master Data Manager</t>
  </si>
  <si>
    <t>['python', 'sql', 'aws', 'gcp', 'azure', 'airflow', 'linux']</t>
  </si>
  <si>
    <t>{'cloud': ['aws', 'gcp', 'azure'], 'libraries': ['airflow'], 'os': ['linux'], 'programming': ['python', 'sql']}</t>
  </si>
  <si>
    <t>via Career Success Australia</t>
  </si>
  <si>
    <t>Sr IT Applications Engineer- (Atlassian Developer)</t>
  </si>
  <si>
    <t>['power bi', 'atlassian', 'bitbucket', 'jira', 'confluence']</t>
  </si>
  <si>
    <t>{'analyst_tools': ['power bi'], 'async': ['jira', 'confluence'], 'other': ['atlassian', 'bitbucket']}</t>
  </si>
  <si>
    <t>['sql', 'python', 'shell', 'ruby', 'ruby', 'perl', 'mysql', 'postgresql', 'aws', 'azure', 'openstack', 'vmware', 'linux', 'kubernetes']</t>
  </si>
  <si>
    <t>{'cloud': ['aws', 'azure', 'openstack', 'vmware'], 'databases': ['mysql', 'postgresql'], 'os': ['linux'], 'other': ['kubernetes'], 'programming': ['sql', 'python', 'shell', 'ruby', 'perl'], 'webframeworks': ['ruby']}</t>
  </si>
  <si>
    <t>['java', 'nosql', 'mongodb', 'mongodb', 'cassandra', 'kafka', 'hadoop', 'spark', 'gdpr']</t>
  </si>
  <si>
    <t>{'databases': ['mongodb', 'cassandra'], 'libraries': ['kafka', 'hadoop', 'spark', 'gdpr'], 'programming': ['java', 'nosql', 'mongodb']}</t>
  </si>
  <si>
    <t>Director Data, Analytics</t>
  </si>
  <si>
    <t>(Senior) Data EngineerundefinedFlexibel; Hannover, Deutschland...</t>
  </si>
  <si>
    <t>billwerk</t>
  </si>
  <si>
    <t>Data Analyst Gis</t>
  </si>
  <si>
    <t>Amartha Microfinance</t>
  </si>
  <si>
    <t>The Common Application, Inc. (Common App)</t>
  </si>
  <si>
    <t>International Recruiters &amp; Consultants IRC</t>
  </si>
  <si>
    <t>Junior Data Analyst [No Exp Required]</t>
  </si>
  <si>
    <t>Optimum Solutions (singapore) Pte Ltd</t>
  </si>
  <si>
    <t>Data Scientist, Marketing Data Science</t>
  </si>
  <si>
    <t>Business Intelligence Analyst and Requirements Engineer</t>
  </si>
  <si>
    <t>Schweizerischer Nationalfonds</t>
  </si>
  <si>
    <t>via College Recruiter</t>
  </si>
  <si>
    <t>Cloud data Engineering Lead</t>
  </si>
  <si>
    <t>['python', 'scala', 'sql', 'nosql', 'azure', 'spark', 'visio', 'flow']</t>
  </si>
  <si>
    <t>{'analyst_tools': ['visio'], 'cloud': ['azure'], 'libraries': ['spark'], 'other': ['flow'], 'programming': ['python', 'scala', 'sql', 'nosql']}</t>
  </si>
  <si>
    <t>R&amp;D Geospatial Data Engineer III</t>
  </si>
  <si>
    <t>['java', 'python', 'c++', 'nosql', 'html', 'postgresql', 'word', 'docker', 'kubernetes', 'jira', 'asana']</t>
  </si>
  <si>
    <t>{'analyst_tools': ['word'], 'async': ['jira', 'asana'], 'databases': ['postgresql'], 'other': ['docker', 'kubernetes'], 'programming': ['java', 'python', 'c++', 'nosql', 'html']}</t>
  </si>
  <si>
    <t>FGDP Scientific Analytic Engineer (Kode: Eng04)</t>
  </si>
  <si>
    <t>via JOBINDO.co.id</t>
  </si>
  <si>
    <t>PT. Pamapersada Nusantara (PAMA)</t>
  </si>
  <si>
    <t>ETL / Data Engineering Specialist - Luxembourg / Brasov (f/m/d)</t>
  </si>
  <si>
    <t>['python', 'airflow', 'tableau', 'ssrs', 'git', 'jira', 'confluence']</t>
  </si>
  <si>
    <t>{'analyst_tools': ['tableau', 'ssrs'], 'async': ['jira', 'confluence'], 'libraries': ['airflow'], 'other': ['git'], 'programming': ['python']}</t>
  </si>
  <si>
    <t>Staff Data Engineer (Full Time, Remote)</t>
  </si>
  <si>
    <t>['sql', 'shell', 'bigquery', 'hadoop', 'kafka', 'spark', 'linux']</t>
  </si>
  <si>
    <t>{'cloud': ['bigquery'], 'libraries': ['hadoop', 'kafka', 'spark'], 'os': ['linux'], 'programming': ['sql', 'shell']}</t>
  </si>
  <si>
    <t>via Kellogg Company's - Kellogg's</t>
  </si>
  <si>
    <t>['sql', 'javascript', 'c#']</t>
  </si>
  <si>
    <t>{'programming': ['sql', 'javascript', 'c#']}</t>
  </si>
  <si>
    <t>Sperry Rail Inc.</t>
  </si>
  <si>
    <t>['python', 'matplotlib', 'keras', 'tensorflow', 'pytorch']</t>
  </si>
  <si>
    <t>{'libraries': ['matplotlib', 'keras', 'tensorflow', 'pytorch'], 'programming': ['python']}</t>
  </si>
  <si>
    <t>Business System Analyst - Remote | WFH</t>
  </si>
  <si>
    <t>etl developer/data integrator/data scientist – lead</t>
  </si>
  <si>
    <t>Lider Jr Analiticos Avanzados</t>
  </si>
  <si>
    <t>['ruby', 'ruby', 'python', 'java', 'scala', 'aws', 'gcp', 'azure', 'hadoop', 'spark']</t>
  </si>
  <si>
    <t>{'cloud': ['aws', 'gcp', 'azure'], 'libraries': ['hadoop', 'spark'], 'programming': ['ruby', 'python', 'java', 'scala'], 'webframeworks': ['ruby']}</t>
  </si>
  <si>
    <t>['sql', 'python', 'power bi', 'jira', 'confluence']</t>
  </si>
  <si>
    <t>{'analyst_tools': ['power bi'], 'async': ['jira', 'confluence'], 'programming': ['sql', 'python']}</t>
  </si>
  <si>
    <t>['python', 'r', 'sql', 'nosql', 'aws', 'gcp', 'azure']</t>
  </si>
  <si>
    <t>{'cloud': ['aws', 'gcp', 'azure'], 'programming': ['python', 'r', 'sql', 'nosql']}</t>
  </si>
  <si>
    <t>['python', 'mongodb', 'mongodb', 'postgresql', 'mysql', 'redis', 'openstack', 'kafka', 'linux', 'ubuntu', 'kubernetes']</t>
  </si>
  <si>
    <t>{'cloud': ['openstack'], 'databases': ['mongodb', 'postgresql', 'mysql', 'redis'], 'libraries': ['kafka'], 'os': ['linux', 'ubuntu'], 'other': ['kubernetes'], 'programming': ['python', 'mongodb']}</t>
  </si>
  <si>
    <t>['sql', 'bash', 'mysql', 'sql server', 'oracle', 'gdpr', 'unix']</t>
  </si>
  <si>
    <t>{'cloud': ['oracle'], 'databases': ['mysql', 'sql server'], 'libraries': ['gdpr'], 'os': ['unix'], 'programming': ['sql', 'bash']}</t>
  </si>
  <si>
    <t>Senior F&amp;A Research Analyst</t>
  </si>
  <si>
    <t>Team work</t>
  </si>
  <si>
    <t>['sql', 'python', 'scala', 'azure', 'gcp', 'aws', 'power bi']</t>
  </si>
  <si>
    <t>{'analyst_tools': ['power bi'], 'cloud': ['azure', 'gcp', 'aws'], 'programming': ['sql', 'python', 'scala']}</t>
  </si>
  <si>
    <t>Data Centre Engineer - Contract</t>
  </si>
  <si>
    <t>Data Security Sr, Analyst Job</t>
  </si>
  <si>
    <t>Alberta Energy Regulator</t>
  </si>
  <si>
    <t>['sql', 'python', 'sql server', 'tableau', 'excel', 'power bi']</t>
  </si>
  <si>
    <t>{'analyst_tools': ['tableau', 'excel', 'power bi'], 'databases': ['sql server'], 'programming': ['sql', 'python']}</t>
  </si>
  <si>
    <t>Team Lead – Data Analysis (m/w/d)</t>
  </si>
  <si>
    <t>['sql', 'aws', 'power bi', 'excel']</t>
  </si>
  <si>
    <t>{'analyst_tools': ['power bi', 'excel'], 'cloud': ['aws'], 'programming': ['sql']}</t>
  </si>
  <si>
    <t>Data Developer/Engineer</t>
  </si>
  <si>
    <t>Dm Drogerie Markt Sp. Z O.o.</t>
  </si>
  <si>
    <t>Business Data Platform Analyst</t>
  </si>
  <si>
    <t>['go', 'cognos', 'power bi']</t>
  </si>
  <si>
    <t>{'analyst_tools': ['cognos', 'power bi'], 'programming': ['go']}</t>
  </si>
  <si>
    <t>BankUnited Financial Corporation</t>
  </si>
  <si>
    <t>['go', 'sql', 'python', 'power bi', 'tableau', 'excel']</t>
  </si>
  <si>
    <t>{'analyst_tools': ['power bi', 'tableau', 'excel'], 'programming': ['go', 'sql', 'python']}</t>
  </si>
  <si>
    <t>ML-engineer</t>
  </si>
  <si>
    <t>['c', 'sql', 'r', 'python', 'excel']</t>
  </si>
  <si>
    <t>{'analyst_tools': ['excel'], 'programming': ['c', 'sql', 'r', 'python']}</t>
  </si>
  <si>
    <t>['python', 'sql', 'snowflake', 'bigquery', 'redshift', 'spark', 'hadoop', 'kafka', 'flow']</t>
  </si>
  <si>
    <t>{'cloud': ['snowflake', 'bigquery', 'redshift'], 'libraries': ['spark', 'hadoop', 'kafka'], 'other': ['flow'], 'programming': ['python', 'sql']}</t>
  </si>
  <si>
    <t>Analyst, Interactions Data QQQ</t>
  </si>
  <si>
    <t>Monte, Spain</t>
  </si>
  <si>
    <t>AWorld</t>
  </si>
  <si>
    <t>['python', 'sql', 'scikit-learn', 'pytorch', 'tensorflow']</t>
  </si>
  <si>
    <t>{'libraries': ['scikit-learn', 'pytorch', 'tensorflow'], 'programming': ['python', 'sql']}</t>
  </si>
  <si>
    <t>Datascientist / Optimisation Recherche Opérationnelle F/H</t>
  </si>
  <si>
    <t>['python', 'r', 'c++', 'git']</t>
  </si>
  <si>
    <t>{'other': ['git'], 'programming': ['python', 'r', 'c++']}</t>
  </si>
  <si>
    <t>Engineer, Field</t>
  </si>
  <si>
    <t>Senior Business Analytics Manager</t>
  </si>
  <si>
    <t>Senior Data Exchange Platform Engineer (DBA)</t>
  </si>
  <si>
    <t>Pegasus Edusoltions</t>
  </si>
  <si>
    <t>200305976R</t>
  </si>
  <si>
    <t>Telkom SA Limited</t>
  </si>
  <si>
    <t>HQ_Talento</t>
  </si>
  <si>
    <t>Business Data Engineer Jr</t>
  </si>
  <si>
    <t>Data and Automation Analyst Trainee</t>
  </si>
  <si>
    <t>Business Intelligence Analyst (FT)</t>
  </si>
  <si>
    <t>['python', 'aws', 'spark', 'git', 'flow']</t>
  </si>
  <si>
    <t>{'cloud': ['aws'], 'libraries': ['spark'], 'other': ['git', 'flow'], 'programming': ['python']}</t>
  </si>
  <si>
    <t>Senior Structuring and Analytics Lead</t>
  </si>
  <si>
    <t>['sql', 'matlab', 'r', 'sql server', 'word', 'excel']</t>
  </si>
  <si>
    <t>{'analyst_tools': ['word', 'excel'], 'databases': ['sql server'], 'programming': ['sql', 'matlab', 'r']}</t>
  </si>
  <si>
    <t>Pill, Austria</t>
  </si>
  <si>
    <t>Chefs Culinar West</t>
  </si>
  <si>
    <t>Procurement CoE - Analyst</t>
  </si>
  <si>
    <t>['sql', 'python', 'tableau', 'sap', 'word']</t>
  </si>
  <si>
    <t>{'analyst_tools': ['tableau', 'sap', 'word'], 'programming': ['sql', 'python']}</t>
  </si>
  <si>
    <t>['python', 'r', 'java', 'scala', 'sql', 'aws', 'pandas', 'numpy', 'scikit-learn', 'tensorflow', 'keras', 'matplotlib', 'seaborn', 'plotly', 'git']</t>
  </si>
  <si>
    <t>{'cloud': ['aws'], 'libraries': ['pandas', 'numpy', 'scikit-learn', 'tensorflow', 'keras', 'matplotlib', 'seaborn', 'plotly'], 'other': ['git'], 'programming': ['python', 'r', 'java', 'scala', 'sql']}</t>
  </si>
  <si>
    <t>Holly Hill, SC</t>
  </si>
  <si>
    <t>Data Scientist/ Développeur BI H/F</t>
  </si>
  <si>
    <t>Saint-Alban, France</t>
  </si>
  <si>
    <t>Les Comptoirs du Monde</t>
  </si>
  <si>
    <t>['python', 'sql', 'oracle', 'azure', 'gcp', 'aws', 'splunk', 'power bi']</t>
  </si>
  <si>
    <t>{'analyst_tools': ['splunk', 'power bi'], 'cloud': ['oracle', 'azure', 'gcp', 'aws'], 'programming': ['python', 'sql']}</t>
  </si>
  <si>
    <t>['sql', 'azure', 'snowflake', 'power bi', 'git', 'docker']</t>
  </si>
  <si>
    <t>{'analyst_tools': ['power bi'], 'cloud': ['azure', 'snowflake'], 'other': ['git', 'docker'], 'programming': ['sql']}</t>
  </si>
  <si>
    <t>JS Hunting</t>
  </si>
  <si>
    <t>Interim/Freelance Data Engineer - €80,-/hour - Randstad</t>
  </si>
  <si>
    <t>['python', 'sql', 'no-sql', 'databricks', 'aws', 'pyspark', 'hadoop', 'spark', 'docker', 'kubernetes', 'jenkins']</t>
  </si>
  <si>
    <t>{'cloud': ['databricks', 'aws'], 'libraries': ['pyspark', 'hadoop', 'spark'], 'other': ['docker', 'kubernetes', 'jenkins'], 'programming': ['python', 'sql', 'no-sql']}</t>
  </si>
  <si>
    <t>Analyst MKT Finance</t>
  </si>
  <si>
    <t>data security analyst</t>
  </si>
  <si>
    <t>['javascript', 'html', 'css', 'sql', 'bigquery', 'excel', 'tableau']</t>
  </si>
  <si>
    <t>{'analyst_tools': ['excel', 'tableau'], 'cloud': ['bigquery'], 'programming': ['javascript', 'html', 'css', 'sql']}</t>
  </si>
  <si>
    <t>['sql', 'python', 'java', 'selenium', 'linux', 'jenkins', 'gitlab', 'jira']</t>
  </si>
  <si>
    <t>{'async': ['jira'], 'libraries': ['selenium'], 'os': ['linux'], 'other': ['jenkins', 'gitlab'], 'programming': ['sql', 'python', 'java']}</t>
  </si>
  <si>
    <t>Data &amp; Reporting Analyst (f/m/d)</t>
  </si>
  <si>
    <t>['sql', 'splunk', 'excel', 'word', 'powerpoint', 'flow']</t>
  </si>
  <si>
    <t>{'analyst_tools': ['splunk', 'excel', 'word', 'powerpoint'], 'other': ['flow'], 'programming': ['sql']}</t>
  </si>
  <si>
    <t>Pathologist Senior Scientist Temporary</t>
  </si>
  <si>
    <t>Volunteer: Data Crunching &amp; Analysis for AmPac Business Capital</t>
  </si>
  <si>
    <t>Keysight Technologies Singapore  Pte. Ltd.</t>
  </si>
  <si>
    <t>Movile DevOps Engineer</t>
  </si>
  <si>
    <t>SoyMomo</t>
  </si>
  <si>
    <t>Burger28</t>
  </si>
  <si>
    <t>['python', 'r', 'aws', 'pytorch', 'tensorflow', 'scikit-learn']</t>
  </si>
  <si>
    <t>{'cloud': ['aws'], 'libraries': ['pytorch', 'tensorflow', 'scikit-learn'], 'programming': ['python', 'r']}</t>
  </si>
  <si>
    <t>Analista Senior BI y Data Analytics</t>
  </si>
  <si>
    <t>Arity - Lead Data Analytics Engineer - Remote</t>
  </si>
  <si>
    <t>Tada</t>
  </si>
  <si>
    <t>['python', 'java', 'go', 'scala', 'sql', 'redshift', 'airflow', 'linux', 'docker']</t>
  </si>
  <si>
    <t>{'cloud': ['redshift'], 'libraries': ['airflow'], 'os': ['linux'], 'other': ['docker'], 'programming': ['python', 'java', 'go', 'scala', 'sql']}</t>
  </si>
  <si>
    <t>Transfero Group</t>
  </si>
  <si>
    <t>['c#', 'docker', 'git']</t>
  </si>
  <si>
    <t>{'other': ['docker', 'git'], 'programming': ['c#']}</t>
  </si>
  <si>
    <t>Junior Media Analyst</t>
  </si>
  <si>
    <t>Sr. Nodejs Engineer</t>
  </si>
  <si>
    <t>WOW Group</t>
  </si>
  <si>
    <t>HIRING Senior SQL Technical Analyst</t>
  </si>
  <si>
    <t>['sql', 'mysql', 'oracle', 'linux', 'windows', 'ms access', 'excel']</t>
  </si>
  <si>
    <t>{'analyst_tools': ['ms access', 'excel'], 'cloud': ['oracle'], 'databases': ['mysql'], 'os': ['linux', 'windows'], 'programming': ['sql']}</t>
  </si>
  <si>
    <t>Telephony Solution Engineer</t>
  </si>
  <si>
    <t>['bash', 'python', 'aws', 'azure', 'linux', 'windows']</t>
  </si>
  <si>
    <t>{'cloud': ['aws', 'azure'], 'os': ['linux', 'windows'], 'programming': ['bash', 'python']}</t>
  </si>
  <si>
    <t>Computational Lab Engineer</t>
  </si>
  <si>
    <t>Castilleja de la Cuesta, Spain</t>
  </si>
  <si>
    <t>['sql', 'nosql', 'shell', 'bash', 'aws', 'openstack', 'excel', 'flow']</t>
  </si>
  <si>
    <t>{'analyst_tools': ['excel'], 'cloud': ['aws', 'openstack'], 'other': ['flow'], 'programming': ['sql', 'nosql', 'shell', 'bash']}</t>
  </si>
  <si>
    <t>Test Engineer-Privacy</t>
  </si>
  <si>
    <t>['sql', 'databricks', 'aws', 'spark', 'tableau', 'word', 'excel', 'outlook', 'flow']</t>
  </si>
  <si>
    <t>{'analyst_tools': ['tableau', 'word', 'excel', 'outlook'], 'cloud': ['databricks', 'aws'], 'libraries': ['spark'], 'other': ['flow'], 'programming': ['sql']}</t>
  </si>
  <si>
    <t>Japan IPL Express</t>
  </si>
  <si>
    <t>['sql', 'vba', 'python', 'go', 'express', 'tableau']</t>
  </si>
  <si>
    <t>{'analyst_tools': ['tableau'], 'programming': ['sql', 'vba', 'python', 'go'], 'webframeworks': ['express']}</t>
  </si>
  <si>
    <t>Staff Data Scientist, Generative AI</t>
  </si>
  <si>
    <t>['mongodb', 'mongodb', 'mongo', 'sql', 'python']</t>
  </si>
  <si>
    <t>{'databases': ['mongodb'], 'programming': ['mongodb', 'mongo', 'sql', 'python']}</t>
  </si>
  <si>
    <t>peoly s.r.o.</t>
  </si>
  <si>
    <t>['python', 'c++', 'mysql', 'postgresql', 'numpy', 'pandas', 'opencv', 'tensorflow', 'linux', 'kubernetes', 'docker']</t>
  </si>
  <si>
    <t>{'databases': ['mysql', 'postgresql'], 'libraries': ['numpy', 'pandas', 'opencv', 'tensorflow'], 'os': ['linux'], 'other': ['kubernetes', 'docker'], 'programming': ['python', 'c++']}</t>
  </si>
  <si>
    <t>Good Foods Group</t>
  </si>
  <si>
    <t>['databricks', 'kafka', 'spark', 'power bi', 'tableau']</t>
  </si>
  <si>
    <t>{'analyst_tools': ['power bi', 'tableau'], 'cloud': ['databricks'], 'libraries': ['kafka', 'spark']}</t>
  </si>
  <si>
    <t>['go', 'python', 'shell', 'powershell', 'aws', 'windows', 'linux', 'docker', 'github', 'jenkins']</t>
  </si>
  <si>
    <t>{'cloud': ['aws'], 'os': ['windows', 'linux'], 'other': ['docker', 'github', 'jenkins'], 'programming': ['go', 'python', 'shell', 'powershell']}</t>
  </si>
  <si>
    <t>VMR</t>
  </si>
  <si>
    <t>Manager, Project and Transformation Analyst</t>
  </si>
  <si>
    <t>De Heus Asia</t>
  </si>
  <si>
    <t>['no-sql', 'sql', 'azure', 'excel']</t>
  </si>
  <si>
    <t>{'analyst_tools': ['excel'], 'cloud': ['azure'], 'programming': ['no-sql', 'sql']}</t>
  </si>
  <si>
    <t>['r', 'sql', 'python', 'scala', 'java', 'c', 'tableau']</t>
  </si>
  <si>
    <t>{'analyst_tools': ['tableau'], 'programming': ['r', 'sql', 'python', 'scala', 'java', 'c']}</t>
  </si>
  <si>
    <t>syscom usa</t>
  </si>
  <si>
    <t>Norton Healthcare</t>
  </si>
  <si>
    <t>Senior Data Engineer (Informatica or BigQuery)</t>
  </si>
  <si>
    <t>Encoura</t>
  </si>
  <si>
    <t>['python', 'sql', 'databricks', 'aws', 'pytorch', 'numpy', 'pandas', 'pyspark', 'tableau']</t>
  </si>
  <si>
    <t>{'analyst_tools': ['tableau'], 'cloud': ['databricks', 'aws'], 'libraries': ['pytorch', 'numpy', 'pandas', 'pyspark'], 'programming': ['python', 'sql']}</t>
  </si>
  <si>
    <t>Analytics Engineering Lead</t>
  </si>
  <si>
    <t>['t-sql', 'python', 'r', 'power bi', 'tableau', 'qlik']</t>
  </si>
  <si>
    <t>{'analyst_tools': ['power bi', 'tableau', 'qlik'], 'programming': ['t-sql', 'python', 'r']}</t>
  </si>
  <si>
    <t>KPA</t>
  </si>
  <si>
    <t>Starbucks Coffee Company</t>
  </si>
  <si>
    <t>Celonis Data engineer</t>
  </si>
  <si>
    <t>['scala', 'sql', 'java', 'c++', 'sas', 'sas', 'matlab', 'databricks', 'azure', 'ibm cloud', 'aws', 'hadoop', 'spark', 'kafka', 'keras', 'pytorch', 'tensorflow', 'express', 'spss', 'tableau', 'looker', 'git', 'github']</t>
  </si>
  <si>
    <t>{'analyst_tools': ['sas', 'spss', 'tableau', 'looker'], 'cloud': ['databricks', 'azure', 'ibm cloud', 'aws'], 'libraries': ['hadoop', 'spark', 'kafka', 'keras', 'pytorch', 'tensorflow'], 'other': ['git', 'github'], 'programming': ['scala', 'sql', 'java', 'c++', 'sas', 'matlab'], 'webframeworks': ['express']}</t>
  </si>
  <si>
    <t>Intern or Working Student (m/f/d) Data Analytics with Data...</t>
  </si>
  <si>
    <t>['sql', 'python', 'scala', 'java', 'sql server', 'cassandra', 'redis', 'aws', 'azure', 'hadoop', 'spark', 'sap']</t>
  </si>
  <si>
    <t>{'analyst_tools': ['sap'], 'cloud': ['aws', 'azure'], 'databases': ['sql server', 'cassandra', 'redis'], 'libraries': ['hadoop', 'spark'], 'programming': ['sql', 'python', 'scala', 'java']}</t>
  </si>
  <si>
    <t>['r', 'python', 'javascript']</t>
  </si>
  <si>
    <t>{'programming': ['r', 'python', 'javascript']}</t>
  </si>
  <si>
    <t>SAC Analyst</t>
  </si>
  <si>
    <t>Bay Harbor Islands, FL</t>
  </si>
  <si>
    <t>Senior Director, Head of Commercial Data Science</t>
  </si>
  <si>
    <t>GENMAB AS</t>
  </si>
  <si>
    <t>['r', 'sql', 'aws', 'azure', 'tableau', 'power bi']</t>
  </si>
  <si>
    <t>{'analyst_tools': ['tableau', 'power bi'], 'cloud': ['aws', 'azure'], 'programming': ['r', 'sql']}</t>
  </si>
  <si>
    <t>['python', 'sql', 'bigquery', 'numpy', 'pandas', 'matplotlib', 'tensorflow', 'keras', 'nltk', 'spark']</t>
  </si>
  <si>
    <t>{'cloud': ['bigquery'], 'libraries': ['numpy', 'pandas', 'matplotlib', 'tensorflow', 'keras', 'nltk', 'spark'], 'programming': ['python', 'sql']}</t>
  </si>
  <si>
    <t>2022-j17854 - Data Engineer</t>
  </si>
  <si>
    <t>Data Analyst _ HYBRID- New York, NY</t>
  </si>
  <si>
    <t>Data Engineer III (US) (Business Data Analyst)</t>
  </si>
  <si>
    <t>via TD Bank Careers Website</t>
  </si>
  <si>
    <t>['python', 'sql', 'bash', 'powershell', 'aws']</t>
  </si>
  <si>
    <t>{'cloud': ['aws'], 'programming': ['python', 'sql', 'bash', 'powershell']}</t>
  </si>
  <si>
    <t>['python', 'snowflake', 'tableau', 'gitlab']</t>
  </si>
  <si>
    <t>{'analyst_tools': ['tableau'], 'cloud': ['snowflake'], 'other': ['gitlab'], 'programming': ['python']}</t>
  </si>
  <si>
    <t>Information Technology Data Analyst |Yearly Contract |Salary up to...</t>
  </si>
  <si>
    <t>['sql', 'elasticsearch', 'redis', 'azure', 'databricks', 'bigquery', 'hadoop', 'kafka', 'spark']</t>
  </si>
  <si>
    <t>{'cloud': ['azure', 'databricks', 'bigquery'], 'databases': ['elasticsearch', 'redis'], 'libraries': ['hadoop', 'kafka', 'spark'], 'programming': ['sql']}</t>
  </si>
  <si>
    <t>['python', 'pandas', 'numpy', 'tensorflow', 'pytorch', 'opencv', 'nltk']</t>
  </si>
  <si>
    <t>{'libraries': ['pandas', 'numpy', 'tensorflow', 'pytorch', 'opencv', 'nltk'], 'programming': ['python']}</t>
  </si>
  <si>
    <t>['sql', 'excel', 'power bi', 'sheets']</t>
  </si>
  <si>
    <t>{'analyst_tools': ['excel', 'power bi', 'sheets'], 'programming': ['sql']}</t>
  </si>
  <si>
    <t>Vacature in Utrecht: Business Analyst bij betrokken organisatie</t>
  </si>
  <si>
    <t>['python', 'nosql', 'scala', 'sql', 'r', 'elasticsearch', 'azure', 'aws', 'hadoop', 'spark', 'kafka', 'tensorflow', 'yarn', 'docker', 'kubernetes']</t>
  </si>
  <si>
    <t>{'cloud': ['azure', 'aws'], 'databases': ['elasticsearch'], 'libraries': ['hadoop', 'spark', 'kafka', 'tensorflow'], 'other': ['yarn', 'docker', 'kubernetes'], 'programming': ['python', 'nosql', 'scala', 'sql', 'r']}</t>
  </si>
  <si>
    <t>Senior/principal Applied Data Scientist</t>
  </si>
  <si>
    <t>Data Analyst (ระบบ Callector) ประจำสาขาศรีนครินทร์</t>
  </si>
  <si>
    <t>บริษัท เจ เอ็ม ที เน็ทเวอร์ค เซอร์วิสเซ็ส จำกัด (มหาชน)</t>
  </si>
  <si>
    <t>Business Analyst - Porto</t>
  </si>
  <si>
    <t>unibet</t>
  </si>
  <si>
    <t>QGIS Analyst</t>
  </si>
  <si>
    <t>Potterstech</t>
  </si>
  <si>
    <t>Field/ Data Center Engineer QAtar</t>
  </si>
  <si>
    <t>ElectrifAi</t>
  </si>
  <si>
    <t>['r', 'python', 'matlab', 'sql', 'hadoop', 'spark', 'pandas']</t>
  </si>
  <si>
    <t>{'libraries': ['hadoop', 'spark', 'pandas'], 'programming': ['r', 'python', 'matlab', 'sql']}</t>
  </si>
  <si>
    <t>Expert, Operations Data Analyst - VM Performance Management</t>
  </si>
  <si>
    <t>['sql', 'sql server', 'oracle', 'excel', 'power bi', 'tableau', 'sap']</t>
  </si>
  <si>
    <t>{'analyst_tools': ['excel', 'power bi', 'tableau', 'sap'], 'cloud': ['oracle'], 'databases': ['sql server'], 'programming': ['sql']}</t>
  </si>
  <si>
    <t>Krasnoyarsk, Russia</t>
  </si>
  <si>
    <t>['python', 'sql', 'postgresql', 'mysql', 'aws', 'redshift', 'bigquery', 'airflow', 'windows', 'linux', 'sheets', 'git', 'bitbucket']</t>
  </si>
  <si>
    <t>{'analyst_tools': ['sheets'], 'cloud': ['aws', 'redshift', 'bigquery'], 'databases': ['postgresql', 'mysql'], 'libraries': ['airflow'], 'os': ['windows', 'linux'], 'other': ['git', 'bitbucket'], 'programming': ['python', 'sql']}</t>
  </si>
  <si>
    <t>Financial Analyst M&amp;a</t>
  </si>
  <si>
    <t>Practicante Pre Profesional de Data Analytics</t>
  </si>
  <si>
    <t>['r', 'python', 'sql', 'sas', 'sas', 'excel']</t>
  </si>
  <si>
    <t>{'analyst_tools': ['sas', 'excel'], 'programming': ['r', 'python', 'sql', 'sas']}</t>
  </si>
  <si>
    <t>Transbank</t>
  </si>
  <si>
    <t>['sql', 'hadoop', 'qlik', 'excel']</t>
  </si>
  <si>
    <t>{'analyst_tools': ['qlik', 'excel'], 'libraries': ['hadoop'], 'programming': ['sql']}</t>
  </si>
  <si>
    <t>Owego, NY</t>
  </si>
  <si>
    <t>['sql', 'python', 'r', 'vba', 'perl', 'dynamodb', 'aws', 'redshift', 'hadoop', 'spark', 'excel', 'microstrategy', 'tableau', 'power bi', 'cognos']</t>
  </si>
  <si>
    <t>{'analyst_tools': ['excel', 'microstrategy', 'tableau', 'power bi', 'cognos'], 'cloud': ['aws', 'redshift'], 'databases': ['dynamodb'], 'libraries': ['hadoop', 'spark'], 'programming': ['sql', 'python', 'r', 'vba', 'perl']}</t>
  </si>
  <si>
    <t>Madison, AL  (+1 other)</t>
  </si>
  <si>
    <t>via Hexagon - ICIMS</t>
  </si>
  <si>
    <t>Data Analyst &amp; reporting specialist</t>
  </si>
  <si>
    <t>Slovakia   (+2 others)</t>
  </si>
  <si>
    <t>via Msg Life</t>
  </si>
  <si>
    <t>msg life ag</t>
  </si>
  <si>
    <t>['sql', 'javascript', 'db2', 'mysql', 'oracle', 'windows', 'excel', 'tableau', 'power bi']</t>
  </si>
  <si>
    <t>{'analyst_tools': ['excel', 'tableau', 'power bi'], 'cloud': ['oracle'], 'databases': ['db2', 'mysql'], 'os': ['windows'], 'programming': ['sql', 'javascript']}</t>
  </si>
  <si>
    <t>Senior Data Engineer, Data Driven Development</t>
  </si>
  <si>
    <t>Source Edge KK</t>
  </si>
  <si>
    <t>['go', 'python', 'r', 'java', 'rust', 'aws', 'redshift', 'gcp', 'bigquery', 'snowflake', 'databricks', 'terraform', 'ansible', 'docker', 'kubernetes', 'jenkins', 'github', 'jira', 'confluence']</t>
  </si>
  <si>
    <t>{'async': ['jira', 'confluence'], 'cloud': ['aws', 'redshift', 'gcp', 'bigquery', 'snowflake', 'databricks'], 'other': ['terraform', 'ansible', 'docker', 'kubernetes', 'jenkins', 'github'], 'programming': ['go', 'python', 'r', 'java', 'rust']}</t>
  </si>
  <si>
    <t>Senior Sales Engineer - Japan</t>
  </si>
  <si>
    <t>Data Engineers til databehandling i et spændende udviklingsmiljø</t>
  </si>
  <si>
    <t>Data Analyst II - GIS - Now Hiring</t>
  </si>
  <si>
    <t>['crystal', 'sql', 'oracle', 'express']</t>
  </si>
  <si>
    <t>{'cloud': ['oracle'], 'programming': ['crystal', 'sql'], 'webframeworks': ['express']}</t>
  </si>
  <si>
    <t>Data engineer BI 'Knooppunt Processen'</t>
  </si>
  <si>
    <t>['azure', 'snowflake', 'git']</t>
  </si>
  <si>
    <t>{'cloud': ['azure', 'snowflake'], 'other': ['git']}</t>
  </si>
  <si>
    <t>['oracle', 'aws', 'azure', 'docker']</t>
  </si>
  <si>
    <t>{'cloud': ['oracle', 'aws', 'azure'], 'other': ['docker']}</t>
  </si>
  <si>
    <t>['python', 'nosql', 'postgresql', 'aws', 'kafka', 'spark', 'flask', 'fastapi', 'django', 'git']</t>
  </si>
  <si>
    <t>{'cloud': ['aws'], 'databases': ['postgresql'], 'libraries': ['kafka', 'spark'], 'other': ['git'], 'programming': ['python', 'nosql'], 'webframeworks': ['flask', 'fastapi', 'django']}</t>
  </si>
  <si>
    <t>Innovapost Inc</t>
  </si>
  <si>
    <t>['sql', 'sql server', 'azure', 'bigquery', 'redshift', 'snowflake']</t>
  </si>
  <si>
    <t>{'cloud': ['azure', 'bigquery', 'redshift', 'snowflake'], 'databases': ['sql server'], 'programming': ['sql']}</t>
  </si>
  <si>
    <t>Senior Operational Data Scientist</t>
  </si>
  <si>
    <t>['python', 'sql', 'r', 'matlab', 'power bi']</t>
  </si>
  <si>
    <t>{'analyst_tools': ['power bi'], 'programming': ['python', 'sql', 'r', 'matlab']}</t>
  </si>
  <si>
    <t>CIEL/SEL/22448: Sr Data Scientist</t>
  </si>
  <si>
    <t>Process Support Scientist I</t>
  </si>
  <si>
    <t>Zeus Industrial Products, Inc.</t>
  </si>
  <si>
    <t>Data Analyst - Alternance/Stage</t>
  </si>
  <si>
    <t>OTOQI</t>
  </si>
  <si>
    <t>Senior Data Analyst (CPT)</t>
  </si>
  <si>
    <t>['sql', 'excel', 'tableau', 'qlik', 'power bi', 'word']</t>
  </si>
  <si>
    <t>{'analyst_tools': ['excel', 'tableau', 'qlik', 'power bi', 'word'], 'programming': ['sql']}</t>
  </si>
  <si>
    <t>['python', 'nosql', 'sql', 'gcp', 'azure', 'bigquery', 'airflow', 'confluence', 'jira']</t>
  </si>
  <si>
    <t>{'async': ['confluence', 'jira'], 'cloud': ['gcp', 'azure', 'bigquery'], 'libraries': ['airflow'], 'programming': ['python', 'nosql', 'sql']}</t>
  </si>
  <si>
    <t>Jr Analyst - PowerBI Dashboarding | VBA | Excel Reporting - DC or...</t>
  </si>
  <si>
    <t>['vba', 'excel', 'qlik']</t>
  </si>
  <si>
    <t>{'analyst_tools': ['excel', 'qlik'], 'programming': ['vba']}</t>
  </si>
  <si>
    <t>Jr software programmer/Data Analyst/Data Scientists-remote - Now...</t>
  </si>
  <si>
    <t>EMOVE GLOBAL</t>
  </si>
  <si>
    <t>['sql', 'sql server', 'azure', 'databricks', 'oracle', 'qlik', 'sap']</t>
  </si>
  <si>
    <t>{'analyst_tools': ['qlik', 'sap'], 'cloud': ['azure', 'databricks', 'oracle'], 'databases': ['sql server'], 'programming': ['sql']}</t>
  </si>
  <si>
    <t>Master Data Analyst- HYBRID - Now Hiring</t>
  </si>
  <si>
    <t>DevOps инженер (Middle)</t>
  </si>
  <si>
    <t>['mongodb', 'mongodb', 'python', 'bash', 'go', 'rust', 'elasticsearch', 'postgresql', 'windows', 'linux', 'kubernetes', 'ansible', 'terraform', 'jenkins', 'docker']</t>
  </si>
  <si>
    <t>{'databases': ['mongodb', 'elasticsearch', 'postgresql'], 'os': ['windows', 'linux'], 'other': ['kubernetes', 'ansible', 'terraform', 'jenkins', 'docker'], 'programming': ['mongodb', 'python', 'bash', 'go', 'rust']}</t>
  </si>
  <si>
    <t>['python', 'c#', 'gcp']</t>
  </si>
  <si>
    <t>{'cloud': ['gcp'], 'programming': ['python', 'c#']}</t>
  </si>
  <si>
    <t>['sql', 'sql server', 'aws', 'azure', 'power bi', 'dax', 'gitlab']</t>
  </si>
  <si>
    <t>{'analyst_tools': ['power bi', 'dax'], 'cloud': ['aws', 'azure'], 'databases': ['sql server'], 'other': ['gitlab'], 'programming': ['sql']}</t>
  </si>
  <si>
    <t>Financial Analyst (MNC, HKD25k-35k)</t>
  </si>
  <si>
    <t>['sheets', 'powerpoint', 'flow']</t>
  </si>
  <si>
    <t>{'analyst_tools': ['sheets', 'powerpoint'], 'other': ['flow']}</t>
  </si>
  <si>
    <t>Skillsforce Management Consultancy Pte Ltd</t>
  </si>
  <si>
    <t>['sql', 't-sql', 'sql server', 'windows', 'power bi', 'ssis', 'ssrs']</t>
  </si>
  <si>
    <t>{'analyst_tools': ['power bi', 'ssis', 'ssrs'], 'databases': ['sql server'], 'os': ['windows'], 'programming': ['sql', 't-sql']}</t>
  </si>
  <si>
    <t>Data Intern/student</t>
  </si>
  <si>
    <t>Teach Lead Data Engineer</t>
  </si>
  <si>
    <t>['python', 'java', 'sql', 'bigquery', 'kafka', 'airflow']</t>
  </si>
  <si>
    <t>{'cloud': ['bigquery'], 'libraries': ['kafka', 'airflow'], 'programming': ['python', 'java', 'sql']}</t>
  </si>
  <si>
    <t>Analytics Engineer Mid-Level</t>
  </si>
  <si>
    <t>Digital IT Product Data Science</t>
  </si>
  <si>
    <t>SFCPART000487</t>
  </si>
  <si>
    <t>['python', 'r', 'snowflake', 'azure', 'aws', 'spark']</t>
  </si>
  <si>
    <t>{'cloud': ['snowflake', 'azure', 'aws'], 'libraries': ['spark'], 'programming': ['python', 'r']}</t>
  </si>
  <si>
    <t>Data Engineer with Spark(Looking immediate joiner[exp:3-5 yrs])</t>
  </si>
  <si>
    <t>Test Automation Engineer:pe:arequipa: Arequipa</t>
  </si>
  <si>
    <t>['python', 'java', 'scala', 'sql', 'shell', 'aws', 'gcp', 'azure', 'hadoop', 'spark', 'kafka', 'node.js', 'tableau', 'looker', 'docker', 'kubernetes', 'git']</t>
  </si>
  <si>
    <t>{'analyst_tools': ['tableau', 'looker'], 'cloud': ['aws', 'gcp', 'azure'], 'libraries': ['hadoop', 'spark', 'kafka'], 'other': ['docker', 'kubernetes', 'git'], 'programming': ['python', 'java', 'scala', 'sql', 'shell'], 'webframeworks': ['node.js']}</t>
  </si>
  <si>
    <t>Centre Tecnologic de Catalunya</t>
  </si>
  <si>
    <t>['r', 'python', 'sql', 'nosql', 'pandas', 'numpy', 'nltk']</t>
  </si>
  <si>
    <t>{'libraries': ['pandas', 'numpy', 'nltk'], 'programming': ['r', 'python', 'sql', 'nosql']}</t>
  </si>
  <si>
    <t>Dell Technologies Egypt Limited</t>
  </si>
  <si>
    <t>AHOY</t>
  </si>
  <si>
    <t>['c++', 'python', 'r', 'sql', 'azure', 'windows', 'tableau', 'git']</t>
  </si>
  <si>
    <t>{'analyst_tools': ['tableau'], 'cloud': ['azure'], 'os': ['windows'], 'other': ['git'], 'programming': ['c++', 'python', 'r', 'sql']}</t>
  </si>
  <si>
    <t>Software Engineer, Windows</t>
  </si>
  <si>
    <t>['hadoop', 'spark', 'kafka', 'tensorflow']</t>
  </si>
  <si>
    <t>{'libraries': ['hadoop', 'spark', 'kafka', 'tensorflow']}</t>
  </si>
  <si>
    <t>Global Supply Chain Analytics Lead</t>
  </si>
  <si>
    <t>['python', 'sql', 'sql server', 'tableau', 'power bi', 'powerpoint']</t>
  </si>
  <si>
    <t>{'analyst_tools': ['tableau', 'power bi', 'powerpoint'], 'databases': ['sql server'], 'programming': ['python', 'sql']}</t>
  </si>
  <si>
    <t>Data Engineer - Attractions</t>
  </si>
  <si>
    <t>Big Data Platform Engineer - AVP/C12</t>
  </si>
  <si>
    <t>['nosql', 'shell', 'couchbase', 'aws', 'snowflake', 'hadoop', 'kafka', 'spark', 'unix', 'yarn', 'docker', 'jenkins']</t>
  </si>
  <si>
    <t>{'cloud': ['aws', 'snowflake'], 'databases': ['couchbase'], 'libraries': ['hadoop', 'kafka', 'spark'], 'os': ['unix'], 'other': ['yarn', 'docker', 'jenkins'], 'programming': ['nosql', 'shell']}</t>
  </si>
  <si>
    <t>['python', 'java', 'scala', 'aws', 'azure', 'gcp', 'hadoop', 'spark', 'kafka']</t>
  </si>
  <si>
    <t>{'cloud': ['aws', 'azure', 'gcp'], 'libraries': ['hadoop', 'spark', 'kafka'], 'programming': ['python', 'java', 'scala']}</t>
  </si>
  <si>
    <t>Data Analyst, Government Programs</t>
  </si>
  <si>
    <t>['t-sql', 'sql', 'azure', 'ibm cloud', 'express']</t>
  </si>
  <si>
    <t>{'cloud': ['azure', 'ibm cloud'], 'programming': ['t-sql', 'sql'], 'webframeworks': ['express']}</t>
  </si>
  <si>
    <t>Data Scientist  - HTHD</t>
  </si>
  <si>
    <t>['sql', 'crystal', 'linux']</t>
  </si>
  <si>
    <t>{'os': ['linux'], 'programming': ['sql', 'crystal']}</t>
  </si>
  <si>
    <t>IT Bussiness Analyst</t>
  </si>
  <si>
    <t>Perfect Gym Solutions S.A.</t>
  </si>
  <si>
    <t>['python', 'sql', 'aws', 'azure', 'airflow', 'spark', 'hadoop', 'sap', 'docker']</t>
  </si>
  <si>
    <t>{'analyst_tools': ['sap'], 'cloud': ['aws', 'azure'], 'libraries': ['airflow', 'spark', 'hadoop'], 'other': ['docker'], 'programming': ['python', 'sql']}</t>
  </si>
  <si>
    <t>S769 Credit Mis Reporting and Analytic Manager</t>
  </si>
  <si>
    <t>['sql', 'python', 'c', 'windows']</t>
  </si>
  <si>
    <t>{'os': ['windows'], 'programming': ['sql', 'python', 'c']}</t>
  </si>
  <si>
    <t>Data Engineer в маркетинговое пространство</t>
  </si>
  <si>
    <t>['sql', 'sql server', 'mysql', 'airflow', 'power bi', 'tableau', 'gitlab']</t>
  </si>
  <si>
    <t>{'analyst_tools': ['power bi', 'tableau'], 'databases': ['sql server', 'mysql'], 'libraries': ['airflow'], 'other': ['gitlab'], 'programming': ['sql']}</t>
  </si>
  <si>
    <t>Data Engineer for an upcoming AI project - Contract to Hire</t>
  </si>
  <si>
    <t>Data Analyst I - alliantTalent</t>
  </si>
  <si>
    <t>alliantgroup</t>
  </si>
  <si>
    <t>['aws', 'ibm cloud']</t>
  </si>
  <si>
    <t>{'cloud': ['aws', 'ibm cloud']}</t>
  </si>
  <si>
    <t>['r', 'sql', 'python', 'vba', 'excel', 'git']</t>
  </si>
  <si>
    <t>{'analyst_tools': ['excel'], 'other': ['git'], 'programming': ['r', 'sql', 'python', 'vba']}</t>
  </si>
  <si>
    <t>Chef de Projet Supply-Chain Industriel et Data Analyst F/H</t>
  </si>
  <si>
    <t>Génave, Spain</t>
  </si>
  <si>
    <t>['sql', 'r', 'python', 'sas', 'sas', 'spss', 'tableau']</t>
  </si>
  <si>
    <t>{'analyst_tools': ['sas', 'spss', 'tableau'], 'programming': ['sql', 'r', 'python', 'sas']}</t>
  </si>
  <si>
    <t>['vba', 'sql', 'mysql', 'azure', 'excel']</t>
  </si>
  <si>
    <t>{'analyst_tools': ['excel'], 'cloud': ['azure'], 'databases': ['mysql'], 'programming': ['vba', 'sql']}</t>
  </si>
  <si>
    <t>Senior Marketing Analyst.</t>
  </si>
  <si>
    <t>Motley Rice</t>
  </si>
  <si>
    <t>via Albuquerque, NM - Geebo</t>
  </si>
  <si>
    <t>['sql', 'python', 'tableau', 'powerbi']</t>
  </si>
  <si>
    <t>{'analyst_tools': ['tableau', 'powerbi'], 'programming': ['sql', 'python']}</t>
  </si>
  <si>
    <t>Exponencial Base Datos Mercado</t>
  </si>
  <si>
    <t>Senior Odoo Engineer</t>
  </si>
  <si>
    <t>Smart Pay</t>
  </si>
  <si>
    <t>['javascript', 'python', 'html', 'css', 'sql', 'java', 'postgresql', 'jquery', 'django', 'flask']</t>
  </si>
  <si>
    <t>{'databases': ['postgresql'], 'programming': ['javascript', 'python', 'html', 'css', 'sql', 'java'], 'webframeworks': ['jquery', 'django', 'flask']}</t>
  </si>
  <si>
    <t>['java', 'spring', 'redhat', 'jenkins']</t>
  </si>
  <si>
    <t>{'libraries': ['spring'], 'os': ['redhat'], 'other': ['jenkins'], 'programming': ['java']}</t>
  </si>
  <si>
    <t>['sas', 'sas', 'r', 'tableau', 'powerpoint', 'spss']</t>
  </si>
  <si>
    <t>{'analyst_tools': ['sas', 'tableau', 'powerpoint', 'spss'], 'programming': ['sas', 'r']}</t>
  </si>
  <si>
    <t>['java', 'python', 'sql', 'bigquery', 'aws', 'azure', 'kafka', 'kubernetes']</t>
  </si>
  <si>
    <t>{'cloud': ['bigquery', 'aws', 'azure'], 'libraries': ['kafka'], 'other': ['kubernetes'], 'programming': ['java', 'python', 'sql']}</t>
  </si>
  <si>
    <t>['python', 'sql', 'snowflake', 'aws', 'terraform', 'ansible']</t>
  </si>
  <si>
    <t>{'cloud': ['snowflake', 'aws'], 'other': ['terraform', 'ansible'], 'programming': ['python', 'sql']}</t>
  </si>
  <si>
    <t>Record to Report Tax Analyst</t>
  </si>
  <si>
    <t>Data Engineer - Alternance</t>
  </si>
  <si>
    <t>Software EngineerSoftware Engineer</t>
  </si>
  <si>
    <t>Seed NanoTech International Inc.</t>
  </si>
  <si>
    <t>['c', 'c++', 'python', 'word']</t>
  </si>
  <si>
    <t>{'analyst_tools': ['word'], 'programming': ['c', 'c++', 'python']}</t>
  </si>
  <si>
    <t>Data Engineer -  Min. 3 years</t>
  </si>
  <si>
    <t>['python', 'scala', 'java', 'snowflake', 'aws', 'azure', 'gcp']</t>
  </si>
  <si>
    <t>{'cloud': ['snowflake', 'aws', 'azure', 'gcp'], 'programming': ['python', 'scala', 'java']}</t>
  </si>
  <si>
    <t>Pds Business Support Scientist</t>
  </si>
  <si>
    <t>['word', 'excel', 'powerpoint', 'unity']</t>
  </si>
  <si>
    <t>{'analyst_tools': ['word', 'excel', 'powerpoint'], 'other': ['unity']}</t>
  </si>
  <si>
    <t>Pricing Analyst, Global Pricing and Analytics</t>
  </si>
  <si>
    <t>['vba', 'power bi', 'excel', 'sap', 'dax']</t>
  </si>
  <si>
    <t>{'analyst_tools': ['power bi', 'excel', 'sap', 'dax'], 'programming': ['vba']}</t>
  </si>
  <si>
    <t>['c', 'aws', 'redshift', 'flow']</t>
  </si>
  <si>
    <t>{'cloud': ['aws', 'redshift'], 'other': ['flow'], 'programming': ['c']}</t>
  </si>
  <si>
    <t>['sql', 'python', 'scala', 'java', 'mysql', 'postgresql', 'oracle', 'hadoop', 'spark', 'tableau', 'power bi', 'flow']</t>
  </si>
  <si>
    <t>{'analyst_tools': ['tableau', 'power bi'], 'cloud': ['oracle'], 'databases': ['mysql', 'postgresql'], 'libraries': ['hadoop', 'spark'], 'other': ['flow'], 'programming': ['sql', 'python', 'scala', 'java']}</t>
  </si>
  <si>
    <t>Cell Signaling Technology</t>
  </si>
  <si>
    <t>['sql', 'python', 'mongo', 'nosql', 'mongodb', 'mongodb', 'neo4j', 'elasticsearch', 'aws', 'oracle', 'azure', 'bigquery', 'spark', 'unix', 'tableau', 'git', 'github']</t>
  </si>
  <si>
    <t>{'analyst_tools': ['tableau'], 'cloud': ['aws', 'oracle', 'azure', 'bigquery'], 'databases': ['mongodb', 'neo4j', 'elasticsearch'], 'libraries': ['spark'], 'os': ['unix'], 'other': ['git', 'github'], 'programming': ['sql', 'python', 'mongo', 'nosql', 'mongodb']}</t>
  </si>
  <si>
    <t>RD20466 Data Analyst (Customer 360)</t>
  </si>
  <si>
    <t>['aws', 'azure', 'gcp', 'kubernetes', 'git']</t>
  </si>
  <si>
    <t>{'cloud': ['aws', 'azure', 'gcp'], 'other': ['kubernetes', 'git']}</t>
  </si>
  <si>
    <t>via Centric Careers - Centric.eu</t>
  </si>
  <si>
    <t>['go', 'python', 'sql', 'nosql', 'postgresql', 'mysql', 'oracle', 'ibm cloud', 'aws', 'pandas', 'pytorch', 'tensorflow', 'tableau', 'git']</t>
  </si>
  <si>
    <t>{'analyst_tools': ['tableau'], 'cloud': ['oracle', 'ibm cloud', 'aws'], 'databases': ['postgresql', 'mysql'], 'libraries': ['pandas', 'pytorch', 'tensorflow'], 'other': ['git'], 'programming': ['go', 'python', 'sql', 'nosql']}</t>
  </si>
  <si>
    <t>['sql', 'r', 'sas', 'sas', 'spss']</t>
  </si>
  <si>
    <t>{'analyst_tools': ['sas', 'spss'], 'programming': ['sql', 'r', 'sas']}</t>
  </si>
  <si>
    <t>['python', 'azure', 'tableau', 'cognos']</t>
  </si>
  <si>
    <t>{'analyst_tools': ['tableau', 'cognos'], 'cloud': ['azure'], 'programming': ['python']}</t>
  </si>
  <si>
    <t>['sql', 'python', 'scala', 'azure', 'aws', 'gcp', 'tableau']</t>
  </si>
  <si>
    <t>{'analyst_tools': ['tableau'], 'cloud': ['azure', 'aws', 'gcp'], 'programming': ['sql', 'python', 'scala']}</t>
  </si>
  <si>
    <t>Dell Data Center Engineer Server &amp; Storage Technologies</t>
  </si>
  <si>
    <t>Ingram Micro Romania</t>
  </si>
  <si>
    <t>Senior Computation Scientist / Data Scientist</t>
  </si>
  <si>
    <t>Stride Funding</t>
  </si>
  <si>
    <t>['sql', 'python', 'typescript', 'nosql', 'postgresql', 'gcp', 'aws', 'airflow', 'react', 'next.js', 'django', 'tableau', 'looker', 'kubernetes', 'docker', 'terraform']</t>
  </si>
  <si>
    <t>{'analyst_tools': ['tableau', 'looker'], 'cloud': ['gcp', 'aws'], 'databases': ['postgresql'], 'libraries': ['airflow', 'react'], 'other': ['kubernetes', 'docker', 'terraform'], 'programming': ['sql', 'python', 'typescript', 'nosql'], 'webframeworks': ['next.js', 'django']}</t>
  </si>
  <si>
    <t>Engage Partnership</t>
  </si>
  <si>
    <t>Project Data Analyst (CG) (Hybrid Position)</t>
  </si>
  <si>
    <t>Consultor(a) SAP Bi/bw Analytics</t>
  </si>
  <si>
    <t>['python', 'bash', 'powershell', 'aws', 'vmware', 'linux', 'windows', 'ansible', 'chef', 'terraform', 'docker', 'kubernetes']</t>
  </si>
  <si>
    <t>{'cloud': ['aws', 'vmware'], 'os': ['linux', 'windows'], 'other': ['ansible', 'chef', 'terraform', 'docker', 'kubernetes'], 'programming': ['python', 'bash', 'powershell']}</t>
  </si>
  <si>
    <t>['python', 'sql', 'azure', 'aws', 'spark', 'kafka']</t>
  </si>
  <si>
    <t>{'cloud': ['azure', 'aws'], 'libraries': ['spark', 'kafka'], 'programming': ['python', 'sql']}</t>
  </si>
  <si>
    <t>RSA – Business Intelligence and Data Analytics, Senior Advisor New...</t>
  </si>
  <si>
    <t>['go', 'python', 'r', 'sql', 'tableau', 'alteryx']</t>
  </si>
  <si>
    <t>{'analyst_tools': ['tableau', 'alteryx'], 'programming': ['go', 'python', 'r', 'sql']}</t>
  </si>
  <si>
    <t>['python', 'r', 'java', 'azure', 'keras', 'mxnet', 'pytorch', 'tensorflow', 'tableau', 'splunk', 'docker']</t>
  </si>
  <si>
    <t>{'analyst_tools': ['tableau', 'splunk'], 'cloud': ['azure'], 'libraries': ['keras', 'mxnet', 'pytorch', 'tensorflow'], 'other': ['docker'], 'programming': ['python', 'r', 'java']}</t>
  </si>
  <si>
    <t>['sql', 'python', 'java', 'scala', 'aws', 'azure', 'gcp', 'hadoop', 'spark']</t>
  </si>
  <si>
    <t>{'cloud': ['aws', 'azure', 'gcp'], 'libraries': ['hadoop', 'spark'], 'programming': ['sql', 'python', 'java', 'scala']}</t>
  </si>
  <si>
    <t>Data Engineer Junior, 100% en Remoto</t>
  </si>
  <si>
    <t>['sql', 'r', 'python', 'aws', 'gcp', 'azure', 'pandas', 'spark', 'hadoop']</t>
  </si>
  <si>
    <t>{'cloud': ['aws', 'gcp', 'azure'], 'libraries': ['pandas', 'spark', 'hadoop'], 'programming': ['sql', 'r', 'python']}</t>
  </si>
  <si>
    <t>['java', 'css', 'c#', 'azure', 'react']</t>
  </si>
  <si>
    <t>{'cloud': ['azure'], 'libraries': ['react'], 'programming': ['java', 'css', 'c#']}</t>
  </si>
  <si>
    <t>Engineering Practice</t>
  </si>
  <si>
    <t>Msbi Developers</t>
  </si>
  <si>
    <t>['sql', 'ssrs', 'ssis', 'power bi']</t>
  </si>
  <si>
    <t>{'analyst_tools': ['ssrs', 'ssis', 'power bi'], 'programming': ['sql']}</t>
  </si>
  <si>
    <t>Robinson, IL</t>
  </si>
  <si>
    <t>renaultgroup</t>
  </si>
  <si>
    <t>['sql', 'python', 't-sql', 'nosql', 'mongodb', 'mongodb', 'sql server', 'postgresql', 'cassandra', 'neo4j', 'databricks', 'azure', 'aws', 'pyspark', 'kafka', 'hadoop', 'linux', 'tableau', 'splunk']</t>
  </si>
  <si>
    <t>{'analyst_tools': ['tableau', 'splunk'], 'cloud': ['databricks', 'azure', 'aws'], 'databases': ['mongodb', 'sql server', 'postgresql', 'cassandra', 'neo4j'], 'libraries': ['pyspark', 'kafka', 'hadoop'], 'os': ['linux'], 'programming': ['sql', 'python', 't-sql', 'nosql', 'mongodb']}</t>
  </si>
  <si>
    <t>Data Scientist Intern Risk Hub</t>
  </si>
  <si>
    <t>(Senior) FinTech Data Analyst  (f/m/x) | Data Migration</t>
  </si>
  <si>
    <t>Mbs Visualization Developer</t>
  </si>
  <si>
    <t>['sql', 'sql server', 'azure', 'windows', 'sap']</t>
  </si>
  <si>
    <t>{'analyst_tools': ['sap'], 'cloud': ['azure'], 'databases': ['sql server'], 'os': ['windows'], 'programming': ['sql']}</t>
  </si>
  <si>
    <t>Creamery, PA</t>
  </si>
  <si>
    <t>Senior Data Engineer (40000063)</t>
  </si>
  <si>
    <t>['javascript', 'python', 'java', 'sql', 'mongodb', 'mongodb', 'azure', 'aws', 'spring', 'flask', 'splunk', 'jenkins', 'kubernetes', 'jira']</t>
  </si>
  <si>
    <t>{'analyst_tools': ['splunk'], 'async': ['jira'], 'cloud': ['azure', 'aws'], 'databases': ['mongodb'], 'libraries': ['spring'], 'other': ['jenkins', 'kubernetes'], 'programming': ['javascript', 'python', 'java', 'sql', 'mongodb'], 'webframeworks': ['flask']}</t>
  </si>
  <si>
    <t>['scala', 'javascript', 'java', 'python', 'sql', 'spark']</t>
  </si>
  <si>
    <t>{'libraries': ['spark'], 'programming': ['scala', 'javascript', 'java', 'python', 'sql']}</t>
  </si>
  <si>
    <t>Application Engineer Master Data (m/f/d)</t>
  </si>
  <si>
    <t>['java', 'c#', 'python', 'github']</t>
  </si>
  <si>
    <t>{'other': ['github'], 'programming': ['java', 'c#', 'python']}</t>
  </si>
  <si>
    <t>Data Analyst | Velká data vyžadují velkou zodpovědnost (40 ...</t>
  </si>
  <si>
    <t>['python', 'azure', 'databricks', 'aws', 'pyspark', 'spark', 'hadoop', 'power bi']</t>
  </si>
  <si>
    <t>{'analyst_tools': ['power bi'], 'cloud': ['azure', 'databricks', 'aws'], 'libraries': ['pyspark', 'spark', 'hadoop'], 'programming': ['python']}</t>
  </si>
  <si>
    <t>['bash', 'powershell', 'vmware', 'linux', 'windows', 'docker', 'kubernetes']</t>
  </si>
  <si>
    <t>{'cloud': ['vmware'], 'os': ['linux', 'windows'], 'other': ['docker', 'kubernetes'], 'programming': ['bash', 'powershell']}</t>
  </si>
  <si>
    <t>Senior Data Engineer Telecommute</t>
  </si>
  <si>
    <t>Data Analyst II (Healthcare)</t>
  </si>
  <si>
    <t>['python', 'sql', 'pandas', 'numpy', 'scikit-learn', 'airflow', 'tensorflow', 'spark', 'looker']</t>
  </si>
  <si>
    <t>{'analyst_tools': ['looker'], 'libraries': ['pandas', 'numpy', 'scikit-learn', 'airflow', 'tensorflow', 'spark'], 'programming': ['python', 'sql']}</t>
  </si>
  <si>
    <t>['sql', 'oracle', 'aws', 'express', 'excel']</t>
  </si>
  <si>
    <t>{'analyst_tools': ['excel'], 'cloud': ['oracle', 'aws'], 'programming': ['sql'], 'webframeworks': ['express']}</t>
  </si>
  <si>
    <t>['python', 'sql', 'azure', 'oracle', 'sap']</t>
  </si>
  <si>
    <t>{'analyst_tools': ['sap'], 'cloud': ['azure', 'oracle'], 'programming': ['python', 'sql']}</t>
  </si>
  <si>
    <t>Data Analyst:in (w/m/d) (Data Scientist)</t>
  </si>
  <si>
    <t>['aws', 'gdpr', 'word']</t>
  </si>
  <si>
    <t>{'analyst_tools': ['word'], 'cloud': ['aws'], 'libraries': ['gdpr']}</t>
  </si>
  <si>
    <t>Lead Data Analyst - Finance Operations</t>
  </si>
  <si>
    <t>['sql', 'python', 'snowflake', 'hadoop', 'spark', 'airflow', 'pandas', 'numpy', 'matplotlib', 'tableau']</t>
  </si>
  <si>
    <t>{'analyst_tools': ['tableau'], 'cloud': ['snowflake'], 'libraries': ['hadoop', 'spark', 'airflow', 'pandas', 'numpy', 'matplotlib'], 'programming': ['sql', 'python']}</t>
  </si>
  <si>
    <t>Dodge Construction Network</t>
  </si>
  <si>
    <t>['sql', 'oracle', 'ms access', 'excel', 'spreadsheet', 'tableau', 'power bi']</t>
  </si>
  <si>
    <t>{'analyst_tools': ['ms access', 'excel', 'spreadsheet', 'tableau', 'power bi'], 'cloud': ['oracle'], 'programming': ['sql']}</t>
  </si>
  <si>
    <t>Confidenciaal</t>
  </si>
  <si>
    <t>AIML - Senior Data Engineer, AIML Data - Now Hiring</t>
  </si>
  <si>
    <t>Onsite Data Scientists</t>
  </si>
  <si>
    <t>['microstrategy', 'word', 'excel', 'powerpoint']</t>
  </si>
  <si>
    <t>{'analyst_tools': ['microstrategy', 'word', 'excel', 'powerpoint']}</t>
  </si>
  <si>
    <t>House of Shipping</t>
  </si>
  <si>
    <t>Axiomatization of Concurrent Data Structures</t>
  </si>
  <si>
    <t>Project Manager for drug safety data science</t>
  </si>
  <si>
    <t>Business Analytics Engineer Senior</t>
  </si>
  <si>
    <t>Data Engineer, Software Development &amp; Engineering</t>
  </si>
  <si>
    <t>Data Analyst Jobs in Dubai | Alfa Laval Careers UAE</t>
  </si>
  <si>
    <t>Sr Snowflake Data Engineer</t>
  </si>
  <si>
    <t>['python', 'snowflake', 'bigquery', 'spring']</t>
  </si>
  <si>
    <t>{'cloud': ['snowflake', 'bigquery'], 'libraries': ['spring'], 'programming': ['python']}</t>
  </si>
  <si>
    <t>Data Engineer Ile-de-France H/F</t>
  </si>
  <si>
    <t>['sql', 'python', 'java', 'scala', 'aws', 'gcp', 'azure', 'git', 'jenkins']</t>
  </si>
  <si>
    <t>{'cloud': ['aws', 'gcp', 'azure'], 'other': ['git', 'jenkins'], 'programming': ['sql', 'python', 'java', 'scala']}</t>
  </si>
  <si>
    <t>Analista de Data Analytics para Prevención de</t>
  </si>
  <si>
    <t>['sql', 'r', 'python', 'jupyter', 'excel', 'sheets', 'tableau']</t>
  </si>
  <si>
    <t>{'analyst_tools': ['excel', 'sheets', 'tableau'], 'libraries': ['jupyter'], 'programming': ['sql', 'r', 'python']}</t>
  </si>
  <si>
    <t>Emergent</t>
  </si>
  <si>
    <t>Desarrollador Data Power. 100% Remoto. Indefinido</t>
  </si>
  <si>
    <t>Kibernum S.A</t>
  </si>
  <si>
    <t>2023 Summer Intern - Computational Biology: Methylation Data...</t>
  </si>
  <si>
    <t>['python', 'r', 'sql', 'sql server', 'bigquery', 'azure', 'qlik']</t>
  </si>
  <si>
    <t>{'analyst_tools': ['qlik'], 'cloud': ['bigquery', 'azure'], 'databases': ['sql server'], 'programming': ['python', 'r', 'sql']}</t>
  </si>
  <si>
    <t>StormGeo</t>
  </si>
  <si>
    <t>Jazwares</t>
  </si>
  <si>
    <t>via Appalachian Regional Healthcare - ICIMS</t>
  </si>
  <si>
    <t>Appalachian Regional Healthcare, Inc.</t>
  </si>
  <si>
    <t>Content Data Analyst (ONE Esports)</t>
  </si>
  <si>
    <t>ONE Esports</t>
  </si>
  <si>
    <t>GCP Data Engineer - Hybrid -   60-80K</t>
  </si>
  <si>
    <t>['python', 'r', 'java', 'c#', 'c++']</t>
  </si>
  <si>
    <t>{'programming': ['python', 'r', 'java', 'c#', 'c++']}</t>
  </si>
  <si>
    <t>['python', 'r', 'gcp', 'aws', 'azure', 'hadoop']</t>
  </si>
  <si>
    <t>{'cloud': ['gcp', 'aws', 'azure'], 'libraries': ['hadoop'], 'programming': ['python', 'r']}</t>
  </si>
  <si>
    <t>數據科學家, Data Scientist, myViewBoard</t>
  </si>
  <si>
    <t>ViewSonic International Corporation</t>
  </si>
  <si>
    <t>['word', 'excel', 'powerpoint', 'outlook', 'power bi']</t>
  </si>
  <si>
    <t>{'analyst_tools': ['word', 'excel', 'powerpoint', 'outlook', 'power bi']}</t>
  </si>
  <si>
    <t>Siemens Technology India</t>
  </si>
  <si>
    <t>['python', 'sql', 'power bi', 'sharepoint']</t>
  </si>
  <si>
    <t>{'analyst_tools': ['power bi', 'sharepoint'], 'programming': ['python', 'sql']}</t>
  </si>
  <si>
    <t>['c#', 'javascript', 'typescript', 'css', 'sql', 'sql server', 'asp.net']</t>
  </si>
  <si>
    <t>{'databases': ['sql server'], 'programming': ['c#', 'javascript', 'typescript', 'css', 'sql'], 'webframeworks': ['asp.net']}</t>
  </si>
  <si>
    <t>mSix&amp;Partners l Data Engineer</t>
  </si>
  <si>
    <t>via GroupM - Talentify</t>
  </si>
  <si>
    <t>Python Data Engineer (Contract)</t>
  </si>
  <si>
    <t>SuitableAI</t>
  </si>
  <si>
    <t>['python', 'sql', 'java', 'c++', 'r', 'mysql', 'postgresql', 'pyspark', 'pandas', 'hadoop', 'spark']</t>
  </si>
  <si>
    <t>{'databases': ['mysql', 'postgresql'], 'libraries': ['pyspark', 'pandas', 'hadoop', 'spark'], 'programming': ['python', 'sql', 'java', 'c++', 'r']}</t>
  </si>
  <si>
    <t>['flutter', 'looker', 'power bi']</t>
  </si>
  <si>
    <t>{'analyst_tools': ['looker', 'power bi'], 'libraries': ['flutter']}</t>
  </si>
  <si>
    <t>Promoción y Operación, S.A. De C.V.</t>
  </si>
  <si>
    <t>['cobol', 'c', 'java', 'sql', 'shell', 'sql server', 'db2', 'oracle', 'unix', 'windows', 'linux']</t>
  </si>
  <si>
    <t>{'cloud': ['oracle'], 'databases': ['sql server', 'db2'], 'os': ['unix', 'windows', 'linux'], 'programming': ['cobol', 'c', 'java', 'sql', 'shell']}</t>
  </si>
  <si>
    <t>Analista de Data y Procesos</t>
  </si>
  <si>
    <t>Loudoun County Public Schools</t>
  </si>
  <si>
    <t>['sql', 'sql server', 'ssis', 'ssrs', 'qlik', 'word']</t>
  </si>
  <si>
    <t>{'analyst_tools': ['ssis', 'ssrs', 'qlik', 'word'], 'databases': ['sql server'], 'programming': ['sql']}</t>
  </si>
  <si>
    <t>Senior Requirements Analyst</t>
  </si>
  <si>
    <t>['python', 'java', 'r', 'sas', 'sas', 'sql', 'scala', 'azure', 'gcp', 'aws', 'hadoop', 'spark', 'pyspark', 'jenkins', 'git']</t>
  </si>
  <si>
    <t>{'analyst_tools': ['sas'], 'cloud': ['azure', 'gcp', 'aws'], 'libraries': ['hadoop', 'spark', 'pyspark'], 'other': ['jenkins', 'git'], 'programming': ['python', 'java', 'r', 'sas', 'sql', 'scala']}</t>
  </si>
  <si>
    <t>['sql', 'shell', 'tableau']</t>
  </si>
  <si>
    <t>{'analyst_tools': ['tableau'], 'programming': ['sql', 'shell']}</t>
  </si>
  <si>
    <t>Da­ta Ana­lyst</t>
  </si>
  <si>
    <t>Bayerisches Landesamt für Steuern</t>
  </si>
  <si>
    <t>HRX</t>
  </si>
  <si>
    <t>['sql', 'python', 'scala', 'r', 'spark', 'node', 'power bi']</t>
  </si>
  <si>
    <t>{'analyst_tools': ['power bi'], 'libraries': ['spark'], 'programming': ['sql', 'python', 'scala', 'r'], 'webframeworks': ['node']}</t>
  </si>
  <si>
    <t>Analista de Datos Junior en Power BI y SQL</t>
  </si>
  <si>
    <t>Servicioempleo</t>
  </si>
  <si>
    <t>Machine Learning Scientist Marketing</t>
  </si>
  <si>
    <t>Tailored Shared Services, LLC</t>
  </si>
  <si>
    <t>['sql', 'python', 'r', 'tableau', 'github', 'jira', 'confluence']</t>
  </si>
  <si>
    <t>{'analyst_tools': ['tableau'], 'async': ['jira', 'confluence'], 'other': ['github'], 'programming': ['sql', 'python', 'r']}</t>
  </si>
  <si>
    <t>Jóvenes Profesionales en BI o Big Data</t>
  </si>
  <si>
    <t>['scala', 'spark', 'hadoop', 'power bi', 'cognos', 'tableau']</t>
  </si>
  <si>
    <t>{'analyst_tools': ['power bi', 'cognos', 'tableau'], 'libraries': ['spark', 'hadoop'], 'programming': ['scala']}</t>
  </si>
  <si>
    <t>GlaxoSmithKline Pte Ltd</t>
  </si>
  <si>
    <t>Dedicated Linux Engineer, Amer</t>
  </si>
  <si>
    <t>['bash', 'c', 'python', 'go', 'openstack', 'linux', 'ubuntu', 'debian', 'docker', 'kubernetes']</t>
  </si>
  <si>
    <t>{'cloud': ['openstack'], 'os': ['linux', 'ubuntu', 'debian'], 'other': ['docker', 'kubernetes'], 'programming': ['bash', 'c', 'python', 'go']}</t>
  </si>
  <si>
    <t>Data Analyst I------Remote</t>
  </si>
  <si>
    <t>['r', 'sas', 'sas', 'sql', 'oracle', 'sap', 'excel', 'tableau', 'spreadsheet']</t>
  </si>
  <si>
    <t>{'analyst_tools': ['sas', 'sap', 'excel', 'tableau', 'spreadsheet'], 'cloud': ['oracle'], 'programming': ['r', 'sas', 'sql']}</t>
  </si>
  <si>
    <t>Systems Data Engineer (Overseas)</t>
  </si>
  <si>
    <t>Matrix HR Solutions</t>
  </si>
  <si>
    <t>Senior Fp&amp;a Analyst Technology</t>
  </si>
  <si>
    <t>GlobalBlue_IT</t>
  </si>
  <si>
    <t>Staff Data Scientist, Ads Market Design</t>
  </si>
  <si>
    <t>Data Science (AI/ML)</t>
  </si>
  <si>
    <t>Baker &amp; McKenzie Rechtsanwaltsgesellschaft mbH</t>
  </si>
  <si>
    <t>Software Development Engineer C#</t>
  </si>
  <si>
    <t>['c#', 'python', 'powershell', 'sql', 'javascript', 'azure', 'oracle', 'selenium', 'kubernetes', 'docker', 'git', 'jenkins']</t>
  </si>
  <si>
    <t>{'cloud': ['azure', 'oracle'], 'libraries': ['selenium'], 'other': ['kubernetes', 'docker', 'git', 'jenkins'], 'programming': ['c#', 'python', 'powershell', 'sql', 'javascript']}</t>
  </si>
  <si>
    <t>Data Analyst ESG F/H</t>
  </si>
  <si>
    <t>SKOTT LIBERTY SAS</t>
  </si>
  <si>
    <t>Researcher in Innovative Data Science Projects</t>
  </si>
  <si>
    <t>Valle de Egüés, Spain</t>
  </si>
  <si>
    <t>Informatica Data Engineering Integration</t>
  </si>
  <si>
    <t>iCore</t>
  </si>
  <si>
    <t>['sql', 'python', 'oracle', 'spark', 'kubernetes']</t>
  </si>
  <si>
    <t>{'cloud': ['oracle'], 'libraries': ['spark'], 'other': ['kubernetes'], 'programming': ['sql', 'python']}</t>
  </si>
  <si>
    <t>ASITIX</t>
  </si>
  <si>
    <t>['sql', 'python', 'scala', 'bigquery', 'gcp', 'azure', 'spark', 'kafka', 'power bi', 'tableau', 'github', 'terraform']</t>
  </si>
  <si>
    <t>{'analyst_tools': ['power bi', 'tableau'], 'cloud': ['bigquery', 'gcp', 'azure'], 'libraries': ['spark', 'kafka'], 'other': ['github', 'terraform'], 'programming': ['sql', 'python', 'scala']}</t>
  </si>
  <si>
    <t>Data Scientist for Pharma</t>
  </si>
  <si>
    <t>['r', 'python', 'scala', 'sql', 'outlook']</t>
  </si>
  <si>
    <t>{'analyst_tools': ['outlook'], 'programming': ['r', 'python', 'scala', 'sql']}</t>
  </si>
  <si>
    <t>Data Analyst | Graveyard | HMO upon hire</t>
  </si>
  <si>
    <t>['sql', 'python', 'azure', 'databricks', 'airflow', 'sap', 'flow', 'github']</t>
  </si>
  <si>
    <t>{'analyst_tools': ['sap'], 'cloud': ['azure', 'databricks'], 'libraries': ['airflow'], 'other': ['flow', 'github'], 'programming': ['sql', 'python']}</t>
  </si>
  <si>
    <t>Staff Data Scientist, Analytics (Remote)</t>
  </si>
  <si>
    <t>Sales Data</t>
  </si>
  <si>
    <t>Targeticon Digital Services Pvt. Ltd.</t>
  </si>
  <si>
    <t>['python', 'r', 'java', 'c', 'c++', 'sql', 'cassandra', 'hadoop', 'spark', 'tableau']</t>
  </si>
  <si>
    <t>{'analyst_tools': ['tableau'], 'databases': ['cassandra'], 'libraries': ['hadoop', 'spark'], 'programming': ['python', 'r', 'java', 'c', 'c++', 'sql']}</t>
  </si>
  <si>
    <t>IT Business Sr Analyst</t>
  </si>
  <si>
    <t>Talentuch LLC</t>
  </si>
  <si>
    <t>['sql', 'python', 'scala', 'elasticsearch', 'snowflake', 'aws', 'pandas', 'spark', 'pytorch', 'airflow', 'kubernetes', 'docker']</t>
  </si>
  <si>
    <t>{'cloud': ['snowflake', 'aws'], 'databases': ['elasticsearch'], 'libraries': ['pandas', 'spark', 'pytorch', 'airflow'], 'other': ['kubernetes', 'docker'], 'programming': ['sql', 'python', 'scala']}</t>
  </si>
  <si>
    <t>Island Finance LLC</t>
  </si>
  <si>
    <t>Thedotcollective</t>
  </si>
  <si>
    <t>Germishuys Consulting</t>
  </si>
  <si>
    <t>Audit Manager, Digital Banking and Data Analytics</t>
  </si>
  <si>
    <t>['python', 'sql', 'r', 'sas', 'sas', 'javascript', 'excel']</t>
  </si>
  <si>
    <t>{'analyst_tools': ['sas', 'excel'], 'programming': ['python', 'sql', 'r', 'sas', 'javascript']}</t>
  </si>
  <si>
    <t>Data Center: Service Engineer</t>
  </si>
  <si>
    <t>['c++', 'c#', 'java', 'powershell', 'python', 'javascript', 'azure', 'power bi', 'tableau', 'excel']</t>
  </si>
  <si>
    <t>{'analyst_tools': ['power bi', 'tableau', 'excel'], 'cloud': ['azure'], 'programming': ['c++', 'c#', 'java', 'powershell', 'python', 'javascript']}</t>
  </si>
  <si>
    <t>Job #5765 - Software Developer - ETL - Senior, 8-Months...</t>
  </si>
  <si>
    <t>Recruiting Team</t>
  </si>
  <si>
    <t>['sql', 'azure', 'power bi', 'git']</t>
  </si>
  <si>
    <t>{'analyst_tools': ['power bi'], 'cloud': ['azure'], 'other': ['git'], 'programming': ['sql']}</t>
  </si>
  <si>
    <t>['sql', 'mongodb', 'mongodb', 'sql server', 'db2', 'cassandra', 'mysql', 'postgresql', 'oracle']</t>
  </si>
  <si>
    <t>{'cloud': ['oracle'], 'databases': ['mongodb', 'sql server', 'db2', 'cassandra', 'mysql', 'postgresql'], 'programming': ['sql', 'mongodb']}</t>
  </si>
  <si>
    <t>['python', 'shell', 'sql', 'dynamodb', 'postgresql', 'aws', 'aurora', 'redshift', 'snowflake', 'kafka', 'django']</t>
  </si>
  <si>
    <t>{'cloud': ['aws', 'aurora', 'redshift', 'snowflake'], 'databases': ['dynamodb', 'postgresql'], 'libraries': ['kafka'], 'programming': ['python', 'shell', 'sql'], 'webframeworks': ['django']}</t>
  </si>
  <si>
    <t>Senior specialist, Data Analyst</t>
  </si>
  <si>
    <t>Short Hills, NJ</t>
  </si>
  <si>
    <t>Head of Data Science &amp; Analytics, Mobilisights</t>
  </si>
  <si>
    <t>Guderup, Denmark</t>
  </si>
  <si>
    <t>LINAK</t>
  </si>
  <si>
    <t>HundredX, Inc.</t>
  </si>
  <si>
    <t>Data Delivery &amp; Visualization Lead</t>
  </si>
  <si>
    <t>['python', 'java', 'numpy', 'pandas', 'scikit-learn', 'airflow', 'git', 'github', 'flow']</t>
  </si>
  <si>
    <t>{'libraries': ['numpy', 'pandas', 'scikit-learn', 'airflow'], 'other': ['git', 'github', 'flow'], 'programming': ['python', 'java']}</t>
  </si>
  <si>
    <t>['t-sql', 'sql', 'visual basic', 'c++', 'c#', 'java', 'python', 'scala', 'r', 'sql server', 'azure', 'oracle', 'databricks', 'ssis', 'tableau', 'power bi']</t>
  </si>
  <si>
    <t>{'analyst_tools': ['ssis', 'tableau', 'power bi'], 'cloud': ['azure', 'oracle', 'databricks'], 'databases': ['sql server'], 'programming': ['t-sql', 'sql', 'visual basic', 'c++', 'c#', 'java', 'python', 'scala', 'r']}</t>
  </si>
  <si>
    <t>Octai</t>
  </si>
  <si>
    <t>ETL Tech Lead (Data Engineer)</t>
  </si>
  <si>
    <t>['sql', 'shell', 'java', 'python', 'aws', 'pyspark', 'hadoop', 'spark', 'linux']</t>
  </si>
  <si>
    <t>{'cloud': ['aws'], 'libraries': ['pyspark', 'hadoop', 'spark'], 'os': ['linux'], 'programming': ['sql', 'shell', 'java', 'python']}</t>
  </si>
  <si>
    <t>Principal Solution Engineer</t>
  </si>
  <si>
    <t>Promotor de Excelencia en Plataforma</t>
  </si>
  <si>
    <t>['sql', 'python', 'elasticsearch', 'snowflake', 'redshift', 'aws', 'pandas', 'airflow', 'spark', 'kafka', 'looker']</t>
  </si>
  <si>
    <t>{'analyst_tools': ['looker'], 'cloud': ['snowflake', 'redshift', 'aws'], 'databases': ['elasticsearch'], 'libraries': ['pandas', 'airflow', 'spark', 'kafka'], 'programming': ['sql', 'python']}</t>
  </si>
  <si>
    <t>Ingeniero/A Analista De Datos Big Data</t>
  </si>
  <si>
    <t>Ikerlan, S. Coop.</t>
  </si>
  <si>
    <t>Marbury, MD</t>
  </si>
  <si>
    <t>Data Engineer (JR0014858)</t>
  </si>
  <si>
    <t>['sql', 'r', 'python', 'tensorflow', 'kubernetes']</t>
  </si>
  <si>
    <t>{'libraries': ['tensorflow'], 'other': ['kubernetes'], 'programming': ['sql', 'r', 'python']}</t>
  </si>
  <si>
    <t>['python', 'sql', 'postgresql', 'airflow', 'hadoop', 'spark', 'kafka', 'linux']</t>
  </si>
  <si>
    <t>{'databases': ['postgresql'], 'libraries': ['airflow', 'hadoop', 'spark', 'kafka'], 'os': ['linux'], 'programming': ['python', 'sql']}</t>
  </si>
  <si>
    <t>Technical Lead Data</t>
  </si>
  <si>
    <t>['sql', 'visual basic', 'excel', 'outlook', 'powerpoint', 'word', 'power bi']</t>
  </si>
  <si>
    <t>{'analyst_tools': ['excel', 'outlook', 'powerpoint', 'word', 'power bi'], 'programming': ['sql', 'visual basic']}</t>
  </si>
  <si>
    <t>Data Scientist_Roji_Remote</t>
  </si>
  <si>
    <t>Rally</t>
  </si>
  <si>
    <t>Research Scientist / Research Engineer (Greater NYC Area, NY)</t>
  </si>
  <si>
    <t>MosaicML</t>
  </si>
  <si>
    <t>Field Solution Engineer</t>
  </si>
  <si>
    <t>['gcp', 'azure', 'aws', 'splunk', 'kubernetes', 'docker', 'terraform', 'ansible']</t>
  </si>
  <si>
    <t>{'analyst_tools': ['splunk'], 'cloud': ['gcp', 'azure', 'aws'], 'other': ['kubernetes', 'docker', 'terraform', 'ansible']}</t>
  </si>
  <si>
    <t>IT Manager/Data Analyst</t>
  </si>
  <si>
    <t>['sql', 'python', 'hadoop', 'pyspark', 'git']</t>
  </si>
  <si>
    <t>{'libraries': ['hadoop', 'pyspark'], 'other': ['git'], 'programming': ['sql', 'python']}</t>
  </si>
  <si>
    <t>Data Analyst Connaissance Clients H/F</t>
  </si>
  <si>
    <t>['sap', 'word', 'excel', 'powerpoint', 'outlook', 'flow']</t>
  </si>
  <si>
    <t>{'analyst_tools': ['sap', 'word', 'excel', 'powerpoint', 'outlook'], 'other': ['flow']}</t>
  </si>
  <si>
    <t>Lead Data Engineer SQL AWS</t>
  </si>
  <si>
    <t>['python', 'scala', 'java', 'ruby', 'ruby', 'mysql', 'redis', 'elasticsearch', 'aws', 'aurora', 'spark', 'pytorch', 'tensorflow', 'kafka', 'kubernetes', 'docker', 'slack']</t>
  </si>
  <si>
    <t>{'cloud': ['aws', 'aurora'], 'databases': ['mysql', 'redis', 'elasticsearch'], 'libraries': ['spark', 'pytorch', 'tensorflow', 'kafka'], 'other': ['kubernetes', 'docker'], 'programming': ['python', 'scala', 'java', 'ruby'], 'sync': ['slack'], 'webframeworks': ['ruby']}</t>
  </si>
  <si>
    <t>['nosql', 'scala', 'python', 'sql', 'aws', 'redshift', 'hadoop', 'spark', 'airflow', 'gdpr']</t>
  </si>
  <si>
    <t>{'cloud': ['aws', 'redshift'], 'libraries': ['hadoop', 'spark', 'airflow', 'gdpr'], 'programming': ['nosql', 'scala', 'python', 'sql']}</t>
  </si>
  <si>
    <t>['sql', 'sas', 'sas', 'scala', 'python', 'r', 'oracle', 'spark', 'excel', 'sharepoint']</t>
  </si>
  <si>
    <t>{'analyst_tools': ['sas', 'excel', 'sharepoint'], 'cloud': ['oracle'], 'libraries': ['spark'], 'programming': ['sql', 'sas', 'scala', 'python', 'r']}</t>
  </si>
  <si>
    <t>['databricks', 'snowflake', 'azure', 'aws']</t>
  </si>
  <si>
    <t>{'cloud': ['databricks', 'snowflake', 'azure', 'aws']}</t>
  </si>
  <si>
    <t>Fitbod</t>
  </si>
  <si>
    <t>['go', 'ruby', 'ruby', 'python', 'sql', 'bigquery', 'gcp', 'airflow', 'ruby on rails', 'tableau', 'flow', 'zoom']</t>
  </si>
  <si>
    <t>{'analyst_tools': ['tableau'], 'cloud': ['bigquery', 'gcp'], 'libraries': ['airflow'], 'other': ['flow'], 'programming': ['go', 'ruby', 'python', 'sql'], 'sync': ['zoom'], 'webframeworks': ['ruby', 'ruby on rails']}</t>
  </si>
  <si>
    <t>Data Engineer, EES (Mid)</t>
  </si>
  <si>
    <t>['python', 'go', 'rust', 'redis', 'kafka', 'flow', 'docker', 'kubernetes']</t>
  </si>
  <si>
    <t>{'databases': ['redis'], 'libraries': ['kafka'], 'other': ['flow', 'docker', 'kubernetes'], 'programming': ['python', 'go', 'rust']}</t>
  </si>
  <si>
    <t>Performance Management Consultant</t>
  </si>
  <si>
    <t>CalSTRS</t>
  </si>
  <si>
    <t>Storm Recruitment</t>
  </si>
  <si>
    <t>['linux', 'ansible', 'git']</t>
  </si>
  <si>
    <t>{'os': ['linux'], 'other': ['ansible', 'git']}</t>
  </si>
  <si>
    <t>['sql', 'nosql', 'aws', 'redshift', 'spark', 'hadoop', 'sap', 'atlassian', 'jira', 'confluence']</t>
  </si>
  <si>
    <t>{'analyst_tools': ['sap'], 'async': ['jira', 'confluence'], 'cloud': ['aws', 'redshift'], 'libraries': ['spark', 'hadoop'], 'other': ['atlassian'], 'programming': ['sql', 'nosql']}</t>
  </si>
  <si>
    <t>Big Data And Data Warehouse Architect</t>
  </si>
  <si>
    <t>PWA</t>
  </si>
  <si>
    <t>['java', 'scala', 'python', 'r', 'shell', 'sql', 'hadoop', 'spark', 'kafka', 'linux', 'sap', 'svn', 'git']</t>
  </si>
  <si>
    <t>{'analyst_tools': ['sap'], 'libraries': ['hadoop', 'spark', 'kafka'], 'os': ['linux'], 'other': ['svn', 'git'], 'programming': ['java', 'scala', 'python', 'r', 'shell', 'sql']}</t>
  </si>
  <si>
    <t>Junior Data Engineer / IT Developer</t>
  </si>
  <si>
    <t>['sql', 'python', 'java', 'javascript', 'gcp', 'bigquery', 'aws', 'azure', 'airflow']</t>
  </si>
  <si>
    <t>{'cloud': ['gcp', 'bigquery', 'aws', 'azure'], 'libraries': ['airflow'], 'programming': ['sql', 'python', 'java', 'javascript']}</t>
  </si>
  <si>
    <t>Analyst, Consumer Behavior, Data Strategy - Now Hiring</t>
  </si>
  <si>
    <t>NASCAR</t>
  </si>
  <si>
    <t>Data Scientist - Pricing/forecasting</t>
  </si>
  <si>
    <t>Azure data bricks Engineer</t>
  </si>
  <si>
    <t>['sql', 'sql server', 'azure', 'databricks', 'snowflake', 'spark']</t>
  </si>
  <si>
    <t>{'cloud': ['azure', 'databricks', 'snowflake'], 'databases': ['sql server'], 'libraries': ['spark'], 'programming': ['sql']}</t>
  </si>
  <si>
    <t>['java', 'linux', 'flow']</t>
  </si>
  <si>
    <t>{'os': ['linux'], 'other': ['flow'], 'programming': ['java']}</t>
  </si>
  <si>
    <t>Machine Learning Engineers and Researchers</t>
  </si>
  <si>
    <t>['c', 'power bi', 'excel', 'powerpoint', 'sap', 'flow']</t>
  </si>
  <si>
    <t>{'analyst_tools': ['power bi', 'excel', 'powerpoint', 'sap'], 'other': ['flow'], 'programming': ['c']}</t>
  </si>
  <si>
    <t>['julia', 'spark', 'power bi']</t>
  </si>
  <si>
    <t>{'analyst_tools': ['power bi'], 'libraries': ['spark'], 'programming': ['julia']}</t>
  </si>
  <si>
    <t>PT Anabatic Digital Raya</t>
  </si>
  <si>
    <t>['sql', 'python', 'r', 'sas', 'sas', 'snowflake', 'git']</t>
  </si>
  <si>
    <t>{'analyst_tools': ['sas'], 'cloud': ['snowflake'], 'other': ['git'], 'programming': ['sql', 'python', 'r', 'sas']}</t>
  </si>
  <si>
    <t>Data Champions</t>
  </si>
  <si>
    <t>Gravie</t>
  </si>
  <si>
    <t>['sql', 'python', 'aws', 'redshift', 'airflow', 'excel', 'looker', 'tableau', 'power bi', 'git', 'terraform']</t>
  </si>
  <si>
    <t>{'analyst_tools': ['excel', 'looker', 'tableau', 'power bi'], 'cloud': ['aws', 'redshift'], 'libraries': ['airflow'], 'other': ['git', 'terraform'], 'programming': ['sql', 'python']}</t>
  </si>
  <si>
    <t>['sql', 'power bi', 'dax', 'excel', 'flow']</t>
  </si>
  <si>
    <t>{'analyst_tools': ['power bi', 'dax', 'excel'], 'other': ['flow'], 'programming': ['sql']}</t>
  </si>
  <si>
    <t>['java', 'scala', 'python', 'clojure', 'ruby', 'ruby', 'mongodb', 'mongodb', 'aws', 'hadoop', 'kafka', 'spark', 'airflow', 'spring', 'kubernetes', 'docker']</t>
  </si>
  <si>
    <t>{'cloud': ['aws'], 'databases': ['mongodb'], 'libraries': ['hadoop', 'kafka', 'spark', 'airflow', 'spring'], 'other': ['kubernetes', 'docker'], 'programming': ['java', 'scala', 'python', 'clojure', 'ruby', 'mongodb'], 'webframeworks': ['ruby']}</t>
  </si>
  <si>
    <t>Resolution Placement Agency</t>
  </si>
  <si>
    <t>AR Reporting Analyst</t>
  </si>
  <si>
    <t>Manager, Engineering</t>
  </si>
  <si>
    <t>['python', 'sql', 'bash', 'mysql', 'pyspark', 'hadoop', 'pandas', 'kafka', 'linux']</t>
  </si>
  <si>
    <t>{'databases': ['mysql'], 'libraries': ['pyspark', 'hadoop', 'pandas', 'kafka'], 'os': ['linux'], 'programming': ['python', 'sql', 'bash']}</t>
  </si>
  <si>
    <t>['sql', 'excel', 'spreadsheet', 'flow']</t>
  </si>
  <si>
    <t>{'analyst_tools': ['excel', 'spreadsheet'], 'other': ['flow'], 'programming': ['sql']}</t>
  </si>
  <si>
    <t>Sr. Data Engineer (Remote) - 15680</t>
  </si>
  <si>
    <t>['python', 'shell', 'golang', 'aws', 'gcp', 'azure', 'linux', 'git', 'docker', 'kubernetes']</t>
  </si>
  <si>
    <t>{'cloud': ['aws', 'gcp', 'azure'], 'os': ['linux'], 'other': ['git', 'docker', 'kubernetes'], 'programming': ['python', 'shell', 'golang']}</t>
  </si>
  <si>
    <t>['sql', 'python', 'java', 'scala', 'nosql', 'azure', 'aws', 'hadoop', 'spark', 'kafka', 'ssis']</t>
  </si>
  <si>
    <t>{'analyst_tools': ['ssis'], 'cloud': ['azure', 'aws'], 'libraries': ['hadoop', 'spark', 'kafka'], 'programming': ['sql', 'python', 'java', 'scala', 'nosql']}</t>
  </si>
  <si>
    <t>Baker Tilly</t>
  </si>
  <si>
    <t>['sql', 'python', 'azure', 'word', 'power bi']</t>
  </si>
  <si>
    <t>{'analyst_tools': ['word', 'power bi'], 'cloud': ['azure'], 'programming': ['sql', 'python']}</t>
  </si>
  <si>
    <t>via New York Part Time Jobs</t>
  </si>
  <si>
    <t>Data Engineer-challenging U</t>
  </si>
  <si>
    <t>Software Engineer – BCG X</t>
  </si>
  <si>
    <t>Blackwell, OK</t>
  </si>
  <si>
    <t>Senior Analyst, Ridership Reporting</t>
  </si>
  <si>
    <t>Officer, Data Analyst - Banking (SAS Programming) (15k-20k)</t>
  </si>
  <si>
    <t>Lw792 : (L:011) : Peru Data and Voice Services</t>
  </si>
  <si>
    <t>Next Pathway Inc.</t>
  </si>
  <si>
    <t>Full Stack Python</t>
  </si>
  <si>
    <t>Senior Data Engineer - Python, GCP, Big Query</t>
  </si>
  <si>
    <t>['python', 'sql', 'gcp', 'bigquery', 'drupal']</t>
  </si>
  <si>
    <t>{'cloud': ['gcp', 'bigquery'], 'programming': ['python', 'sql'], 'webframeworks': ['drupal']}</t>
  </si>
  <si>
    <t>Vaiano Cremasco, Province of Cremona, Italy</t>
  </si>
  <si>
    <t>Fresenius Medical Care Italia</t>
  </si>
  <si>
    <t>Sound Diplomacy</t>
  </si>
  <si>
    <t>Contract - MES Data Engineer</t>
  </si>
  <si>
    <t>V Soft Consulting Group, Inc.</t>
  </si>
  <si>
    <t>Junior Statistical Data Analyst</t>
  </si>
  <si>
    <t>AI Data Solutions | Content Moderator</t>
  </si>
  <si>
    <t>Bioinformatics data scientist</t>
  </si>
  <si>
    <t>Senior Data Integration Engineer (Remote)</t>
  </si>
  <si>
    <t>['sql', 'python', 'scala', 'go', 'nosql', 'aws', 'symphony']</t>
  </si>
  <si>
    <t>{'cloud': ['aws'], 'programming': ['sql', 'python', 'scala', 'go', 'nosql'], 'sync': ['symphony']}</t>
  </si>
  <si>
    <t>AbilyCare - Paris</t>
  </si>
  <si>
    <t>Data Engineer - Azure or AWS</t>
  </si>
  <si>
    <t>Datatech Recruitment</t>
  </si>
  <si>
    <t>['python', 'r', 'sql', 'excel', 'powerbi', 'tableau']</t>
  </si>
  <si>
    <t>{'analyst_tools': ['excel', 'powerbi', 'tableau'], 'programming': ['python', 'r', 'sql']}</t>
  </si>
  <si>
    <t>telco assistant data analyst</t>
  </si>
  <si>
    <t>TraceLink, Inc.</t>
  </si>
  <si>
    <t>['java', 'python', 'r', 'aws']</t>
  </si>
  <si>
    <t>{'cloud': ['aws'], 'programming': ['java', 'python', 'r']}</t>
  </si>
  <si>
    <t>(Senior) Java Software Engineer</t>
  </si>
  <si>
    <t>WAES</t>
  </si>
  <si>
    <t>['java', 'sql', 'nosql', 'aws', 'gcp', 'azure', 'spring']</t>
  </si>
  <si>
    <t>{'cloud': ['aws', 'gcp', 'azure'], 'libraries': ['spring'], 'programming': ['java', 'sql', 'nosql']}</t>
  </si>
  <si>
    <t>Career Mentors, LLC</t>
  </si>
  <si>
    <t>Daten IT-Analyst</t>
  </si>
  <si>
    <t>['sql', 'python', 'aws', 'spark', 'hadoop', 'airflow', 'tableau', 'cognos', 'github', 'bitbucket', 'jenkins', 'docker']</t>
  </si>
  <si>
    <t>{'analyst_tools': ['tableau', 'cognos'], 'cloud': ['aws'], 'libraries': ['spark', 'hadoop', 'airflow'], 'other': ['github', 'bitbucket', 'jenkins', 'docker'], 'programming': ['sql', 'python']}</t>
  </si>
  <si>
    <t>Intern - Data Visualization (199844)</t>
  </si>
  <si>
    <t>United Nations ESCAP</t>
  </si>
  <si>
    <t>['sql', 'python', 'shell', 'azure', 'kubernetes', 'docker']</t>
  </si>
  <si>
    <t>{'cloud': ['azure'], 'other': ['kubernetes', 'docker'], 'programming': ['sql', 'python', 'shell']}</t>
  </si>
  <si>
    <t>['python', 'sql', 'r', 'powerpoint']</t>
  </si>
  <si>
    <t>{'analyst_tools': ['powerpoint'], 'programming': ['python', 'sql', 'r']}</t>
  </si>
  <si>
    <t>Customer Sales Engineering Intern</t>
  </si>
  <si>
    <t>Stage | Sales representative (H/F)</t>
  </si>
  <si>
    <t>ALTUMWARE</t>
  </si>
  <si>
    <t>Data Scientist, Machine learning Engineer, Data Analyst</t>
  </si>
  <si>
    <t>['r', 'sql', 'aws', 'airflow', 'scikit-learn', 'tensorflow', 'linux', 'jira']</t>
  </si>
  <si>
    <t>{'async': ['jira'], 'cloud': ['aws'], 'libraries': ['airflow', 'scikit-learn', 'tensorflow'], 'os': ['linux'], 'programming': ['r', 'sql']}</t>
  </si>
  <si>
    <t>Engineer Analyst</t>
  </si>
  <si>
    <t>METRO Deutschland</t>
  </si>
  <si>
    <t>Busia, Kenya</t>
  </si>
  <si>
    <t>Kenya Medical Research Institute (KEMRI)</t>
  </si>
  <si>
    <t>Data Scientist - Subject Matter Expert (Huntsville, AL)</t>
  </si>
  <si>
    <t>Go4IT Profiles, S.L.</t>
  </si>
  <si>
    <t>['python', 'scikit-learn', 'pytorch', 'tensorflow', 'spark', 'gitlab', 'github', 'docker']</t>
  </si>
  <si>
    <t>{'libraries': ['scikit-learn', 'pytorch', 'tensorflow', 'spark'], 'other': ['gitlab', 'github', 'docker'], 'programming': ['python']}</t>
  </si>
  <si>
    <t>['sql', 'python', 'r', 'azure', 'databricks', 'hadoop', 'spark', 'power bi', 'tableau']</t>
  </si>
  <si>
    <t>{'analyst_tools': ['power bi', 'tableau'], 'cloud': ['azure', 'databricks'], 'libraries': ['hadoop', 'spark'], 'programming': ['sql', 'python', 'r']}</t>
  </si>
  <si>
    <t>Junior Modeling Analyst</t>
  </si>
  <si>
    <t>ETL/SQL Data Engineer (100% Remote)</t>
  </si>
  <si>
    <t>Mentation Technologies Private Limited</t>
  </si>
  <si>
    <t>['sql', 'python', 'r', 'html', 'react']</t>
  </si>
  <si>
    <t>{'libraries': ['react'], 'programming': ['sql', 'python', 'r', 'html']}</t>
  </si>
  <si>
    <t>Qunu Staffing</t>
  </si>
  <si>
    <t>דרוש/ה מהנדס/ת דאטה – Data Engineer רמת גן 215738</t>
  </si>
  <si>
    <t>ריבי גיוס והשמה</t>
  </si>
  <si>
    <t>Data Engineer &amp; Data Analyst (Full Time) (in the rank of Research...</t>
  </si>
  <si>
    <t>Un.e stagiaire data scientist</t>
  </si>
  <si>
    <t>Professional, BI Analyst</t>
  </si>
  <si>
    <t>Devices QA Engineer Intern</t>
  </si>
  <si>
    <t>Worldsensing</t>
  </si>
  <si>
    <t>Asset Reporting Analyst</t>
  </si>
  <si>
    <t>Data Scientist - Python, AI or ML Models</t>
  </si>
  <si>
    <t>Social Science Statistical Analyst</t>
  </si>
  <si>
    <t>Internship in Data Engineer</t>
  </si>
  <si>
    <t>ABAKA</t>
  </si>
  <si>
    <t>Lead Data Infrastructure Engineer</t>
  </si>
  <si>
    <t>Junior Data BI Analyst</t>
  </si>
  <si>
    <t>AXITY MÉXICO, S.A. DE C.V</t>
  </si>
  <si>
    <t>['sql', 'python', 'postgresql', 'azure', 'hadoop', 'airflow', 'kubernetes']</t>
  </si>
  <si>
    <t>{'cloud': ['azure'], 'databases': ['postgresql'], 'libraries': ['hadoop', 'airflow'], 'other': ['kubernetes'], 'programming': ['sql', 'python']}</t>
  </si>
  <si>
    <t>['python', 'sql', 'nosql', 'azure', 'databricks', 'aws', 'gcp', 'spark', 'airflow', 'pyspark']</t>
  </si>
  <si>
    <t>{'cloud': ['azure', 'databricks', 'aws', 'gcp'], 'libraries': ['spark', 'airflow', 'pyspark'], 'programming': ['python', 'sql', 'nosql']}</t>
  </si>
  <si>
    <t>(Senior) Data Scientist (m/w/d) - Innsbruck</t>
  </si>
  <si>
    <t>Adaptiq</t>
  </si>
  <si>
    <t>['python', 'sql', 'nosql', 'typescript', 'mysql', 'aws', 'redshift', 'gcp', 'bigquery', 'git', 'docker']</t>
  </si>
  <si>
    <t>{'cloud': ['aws', 'redshift', 'gcp', 'bigquery'], 'databases': ['mysql'], 'other': ['git', 'docker'], 'programming': ['python', 'sql', 'nosql', 'typescript']}</t>
  </si>
  <si>
    <t>Maven Professionals</t>
  </si>
  <si>
    <t>['python', 'sql', 'azure', 'databricks', 'pyspark', 'power bi', 'jira', 'confluence']</t>
  </si>
  <si>
    <t>{'analyst_tools': ['power bi'], 'async': ['jira', 'confluence'], 'cloud': ['azure', 'databricks'], 'libraries': ['pyspark'], 'programming': ['python', 'sql']}</t>
  </si>
  <si>
    <t>Working Student Data Scientist</t>
  </si>
  <si>
    <t>EnterprisemindfactorY</t>
  </si>
  <si>
    <t>['sql', 'spark', 'airflow', 'git']</t>
  </si>
  <si>
    <t>{'libraries': ['spark', 'airflow'], 'other': ['git'], 'programming': ['sql']}</t>
  </si>
  <si>
    <t>Climate Data Specialist</t>
  </si>
  <si>
    <t>Web Dashboard Developer</t>
  </si>
  <si>
    <t>Administrativo/a Data Analyst Madrid</t>
  </si>
  <si>
    <t>Geospatial Data Engineer - Now Hiring</t>
  </si>
  <si>
    <t>FundThrough</t>
  </si>
  <si>
    <t>Data Scientist 채용</t>
  </si>
  <si>
    <t>슈가힐</t>
  </si>
  <si>
    <t>['java', 'sql', 'aws', 'spring', 'git', 'bitbucket', 'gitlab']</t>
  </si>
  <si>
    <t>{'cloud': ['aws'], 'libraries': ['spring'], 'other': ['git', 'bitbucket', 'gitlab'], 'programming': ['java', 'sql']}</t>
  </si>
  <si>
    <t>Executive Director, Quality Data Sciences</t>
  </si>
  <si>
    <t>Witt/Kieffer</t>
  </si>
  <si>
    <t>Team Global Express</t>
  </si>
  <si>
    <t>['sql', 'sas', 'sas', 'sql server', 'postgresql', 'aws', 'redshift', 'express', 'jira']</t>
  </si>
  <si>
    <t>{'analyst_tools': ['sas'], 'async': ['jira'], 'cloud': ['aws', 'redshift'], 'databases': ['sql server', 'postgresql'], 'programming': ['sql', 'sas'], 'webframeworks': ['express']}</t>
  </si>
  <si>
    <t>Accon avm</t>
  </si>
  <si>
    <t>['python', 'sql', 'r', 'vba', 'azure', 'power bi']</t>
  </si>
  <si>
    <t>{'analyst_tools': ['power bi'], 'cloud': ['azure'], 'programming': ['python', 'sql', 'r', 'vba']}</t>
  </si>
  <si>
    <t>Desarrollador Departamento Business Analytics</t>
  </si>
  <si>
    <t>['sql', 'c', 'javascript', 'html', 'sql server', 'ssrs', 'ssis', 'alteryx', 'jira']</t>
  </si>
  <si>
    <t>{'analyst_tools': ['ssrs', 'ssis', 'alteryx'], 'async': ['jira'], 'databases': ['sql server'], 'programming': ['sql', 'c', 'javascript', 'html']}</t>
  </si>
  <si>
    <t>['sql', 'python', 't-sql', 'airflow', 'sap', 'git', 'kubernetes']</t>
  </si>
  <si>
    <t>{'analyst_tools': ['sap'], 'libraries': ['airflow'], 'other': ['git', 'kubernetes'], 'programming': ['sql', 'python', 't-sql']}</t>
  </si>
  <si>
    <t>Engineer (Kuala Lumpur Technology Center)</t>
  </si>
  <si>
    <t>['sql', 'gdpr', 'outlook', 'excel', 'slack']</t>
  </si>
  <si>
    <t>{'analyst_tools': ['outlook', 'excel'], 'libraries': ['gdpr'], 'programming': ['sql'], 'sync': ['slack']}</t>
  </si>
  <si>
    <t>Manager Data Engineering DE - Big Data Azure</t>
  </si>
  <si>
    <t>['java', 'scala', 'python', 'sql', 'nosql', 'mongo', 'cassandra', 'dynamodb', 'azure', 'spark', 'hadoop', 'kafka', 'kubernetes']</t>
  </si>
  <si>
    <t>{'cloud': ['azure'], 'databases': ['cassandra', 'dynamodb'], 'libraries': ['spark', 'hadoop', 'kafka'], 'other': ['kubernetes'], 'programming': ['java', 'scala', 'python', 'sql', 'nosql', 'mongo']}</t>
  </si>
  <si>
    <t>production support Data Analyst</t>
  </si>
  <si>
    <t>Analytics And Process Analyst</t>
  </si>
  <si>
    <t>Alexander Forbes Group Holdings Limited</t>
  </si>
  <si>
    <t>Working Student - Automation Analyst</t>
  </si>
  <si>
    <t>['python', 'r', 'mysql', 'spark', 'power bi', 'alteryx']</t>
  </si>
  <si>
    <t>{'analyst_tools': ['power bi', 'alteryx'], 'databases': ['mysql'], 'libraries': ['spark'], 'programming': ['python', 'r']}</t>
  </si>
  <si>
    <t>Melior</t>
  </si>
  <si>
    <t>['python', 'aws', 'gcp', 'azure', 'pyspark', 'tensorflow']</t>
  </si>
  <si>
    <t>{'cloud': ['aws', 'gcp', 'azure'], 'libraries': ['pyspark', 'tensorflow'], 'programming': ['python']}</t>
  </si>
  <si>
    <t>Data Analyst Contabile</t>
  </si>
  <si>
    <t>['typescript', 'sass', 'java', 'php', 'mysql', 'postgresql', 'spring', 'graphql', 'kafka', 'vue.js', 'node.js', 'kubernetes']</t>
  </si>
  <si>
    <t>{'databases': ['mysql', 'postgresql'], 'libraries': ['spring', 'graphql', 'kafka'], 'other': ['kubernetes'], 'programming': ['typescript', 'sass', 'java', 'php'], 'webframeworks': ['vue.js', 'node.js']}</t>
  </si>
  <si>
    <t>['r', 'python', 'sas', 'sas', 'sql', 'terminal']</t>
  </si>
  <si>
    <t>{'analyst_tools': ['sas'], 'other': ['terminal'], 'programming': ['r', 'python', 'sas', 'sql']}</t>
  </si>
  <si>
    <t>['python', 'sql', 'databricks', 'plotly', 'pyspark', 'tableau']</t>
  </si>
  <si>
    <t>{'analyst_tools': ['tableau'], 'cloud': ['databricks'], 'libraries': ['plotly', 'pyspark'], 'programming': ['python', 'sql']}</t>
  </si>
  <si>
    <t>International e-commerce data analyst-supply chain and logistics</t>
  </si>
  <si>
    <t>Io Cloud Factory</t>
  </si>
  <si>
    <t>CDI Responsable Data</t>
  </si>
  <si>
    <t>Gif</t>
  </si>
  <si>
    <t>Data Analyst (Hybrid Schedule) - Now Hiring</t>
  </si>
  <si>
    <t>via DAZN Group - Talentify</t>
  </si>
  <si>
    <t>Senior Data Engineer/Analyst (remote)</t>
  </si>
  <si>
    <t>Хантермоб</t>
  </si>
  <si>
    <t>Hse Analyst</t>
  </si>
  <si>
    <t>Golfo Energy</t>
  </si>
  <si>
    <t>['word', 'excel', 'powerpoint', 'sharepoint', 'outlook']</t>
  </si>
  <si>
    <t>{'analyst_tools': ['word', 'excel', 'powerpoint', 'sharepoint', 'outlook']}</t>
  </si>
  <si>
    <t>Jonathan Lee Recruitment</t>
  </si>
  <si>
    <t>['sql', 'python', 'aws', 'snowflake', 'databricks', 'redshift', 'bigquery', 'azure', 'spark', 'flow', 'git', 'github', 'terraform']</t>
  </si>
  <si>
    <t>{'cloud': ['aws', 'snowflake', 'databricks', 'redshift', 'bigquery', 'azure'], 'libraries': ['spark'], 'other': ['flow', 'git', 'github', 'terraform'], 'programming': ['sql', 'python']}</t>
  </si>
  <si>
    <t>Analyst - Open-source Database Administrator</t>
  </si>
  <si>
    <t>Stallion HR Solutions</t>
  </si>
  <si>
    <t>['c', 'sql', 'powershell', 'python', 'shell', 'postgresql', 'mysql', 'sql server', 'oracle', 'redhat', 'linux', 'windows']</t>
  </si>
  <si>
    <t>{'cloud': ['oracle'], 'databases': ['postgresql', 'mysql', 'sql server'], 'os': ['redhat', 'linux', 'windows'], 'programming': ['c', 'sql', 'powershell', 'python', 'shell']}</t>
  </si>
  <si>
    <t>['sql', 'python', 'sql server', 'azure', 'redshift', 'pyspark', 'power bi', 'flow']</t>
  </si>
  <si>
    <t>{'analyst_tools': ['power bi'], 'cloud': ['azure', 'redshift'], 'databases': ['sql server'], 'libraries': ['pyspark'], 'other': ['flow'], 'programming': ['sql', 'python']}</t>
  </si>
  <si>
    <t>RESOURCE SYS PROGRAMMER/ANALYST, Educational Media, GRADE 74</t>
  </si>
  <si>
    <t>Senior Analyst - Medicaid Operations</t>
  </si>
  <si>
    <t>['python', 'mongodb', 'mongodb', 'postgresql', 'snowflake', 'oracle', 'numpy', 'pandas', 'kafka', 'spark', 'jupyter', 'linux', 'bitbucket', 'jenkins']</t>
  </si>
  <si>
    <t>{'cloud': ['snowflake', 'oracle'], 'databases': ['mongodb', 'postgresql'], 'libraries': ['numpy', 'pandas', 'kafka', 'spark', 'jupyter'], 'os': ['linux'], 'other': ['bitbucket', 'jenkins'], 'programming': ['python', 'mongodb']}</t>
  </si>
  <si>
    <t>【ITソリューション企業】Power BI/ ETL Data Engineer</t>
  </si>
  <si>
    <t>Business Systems Analyst | Solutions Architecture</t>
  </si>
  <si>
    <t>ISM Technology Recruitment</t>
  </si>
  <si>
    <t>['python', 'sql', 'cognos', 'tableau']</t>
  </si>
  <si>
    <t>{'analyst_tools': ['cognos', 'tableau'], 'programming': ['python', 'sql']}</t>
  </si>
  <si>
    <t>Sistema Datapilar</t>
  </si>
  <si>
    <t>['python', 'java', 'sql', 'power bi', 'tableau']</t>
  </si>
  <si>
    <t>{'analyst_tools': ['power bi', 'tableau'], 'programming': ['python', 'java', 'sql']}</t>
  </si>
  <si>
    <t>MVC-TECHNOLOGY SPA</t>
  </si>
  <si>
    <t>['sql', 'sql server', 'oracle', 'windows', 'ssis', 'power bi', 'excel', 'powerpoint']</t>
  </si>
  <si>
    <t>{'analyst_tools': ['ssis', 'power bi', 'excel', 'powerpoint'], 'cloud': ['oracle'], 'databases': ['sql server'], 'os': ['windows'], 'programming': ['sql']}</t>
  </si>
  <si>
    <t>Data Engineering Experts</t>
  </si>
  <si>
    <t>['sql', 'python', 'php', 'gcp', 'azure', 'aws', 'tableau', 'docker', 'kubernetes']</t>
  </si>
  <si>
    <t>{'analyst_tools': ['tableau'], 'cloud': ['gcp', 'azure', 'aws'], 'other': ['docker', 'kubernetes'], 'programming': ['sql', 'python', 'php']}</t>
  </si>
  <si>
    <t>Capital Assignments CC</t>
  </si>
  <si>
    <t>Chief of Backend Engineering</t>
  </si>
  <si>
    <t>['php', 'sql', 'nosql', 'elasticsearch', 'symfony', 'npm', 'gitlab', 'docker']</t>
  </si>
  <si>
    <t>{'databases': ['elasticsearch'], 'other': ['npm', 'gitlab', 'docker'], 'programming': ['php', 'sql', 'nosql'], 'webframeworks': ['symfony']}</t>
  </si>
  <si>
    <t>BI Functional Analyst Data Modeler</t>
  </si>
  <si>
    <t>Senior Data Scientist Advanced Analytics</t>
  </si>
  <si>
    <t>Backend Engineer/Data Scientist (ML/AI) &amp; Data Engineering</t>
  </si>
  <si>
    <t>Klaus IT Solutions Pvt Ltd</t>
  </si>
  <si>
    <t>['r', 'python', 'sql', 'nosql', 'aws', 'azure', 'matplotlib', 'hadoop', 'spark', 'tableau', 'power bi', 'flow']</t>
  </si>
  <si>
    <t>{'analyst_tools': ['tableau', 'power bi'], 'cloud': ['aws', 'azure'], 'libraries': ['matplotlib', 'hadoop', 'spark'], 'other': ['flow'], 'programming': ['r', 'python', 'sql', 'nosql']}</t>
  </si>
  <si>
    <t>Projects Engineering Analyst</t>
  </si>
  <si>
    <t>['sql', 'python', 'nosql', 'azure', 'databricks', 'pyspark']</t>
  </si>
  <si>
    <t>{'cloud': ['azure', 'databricks'], 'libraries': ['pyspark'], 'programming': ['sql', 'python', 'nosql']}</t>
  </si>
  <si>
    <t>Business/Data Analyst Manager- AVP -C12-Hybrid - Full-time / Part-time</t>
  </si>
  <si>
    <t>['python', 'aws', 'azure', 'pandas', 'numpy', 'tensorflow', 'keras', 'pytorch', 'git', 'kubernetes', 'terraform']</t>
  </si>
  <si>
    <t>{'cloud': ['aws', 'azure'], 'libraries': ['pandas', 'numpy', 'tensorflow', 'keras', 'pytorch'], 'other': ['git', 'kubernetes', 'terraform'], 'programming': ['python']}</t>
  </si>
  <si>
    <t>JUSU Brothers</t>
  </si>
  <si>
    <t>['sql', 'python', 'r', 'excel', 'power bi', 'tableau', 'alteryx', 'sheets']</t>
  </si>
  <si>
    <t>{'analyst_tools': ['excel', 'power bi', 'tableau', 'alteryx', 'sheets'], 'programming': ['sql', 'python', 'r']}</t>
  </si>
  <si>
    <t>['scala', 'python', 'r', 'sql', 'azure', 'databricks']</t>
  </si>
  <si>
    <t>{'cloud': ['azure', 'databricks'], 'programming': ['scala', 'python', 'r', 'sql']}</t>
  </si>
  <si>
    <t>Data &amp; Pricing Trainee</t>
  </si>
  <si>
    <t>Gaming Analyst</t>
  </si>
  <si>
    <t>['python', 'sas', 'sas', 'r', 'spss']</t>
  </si>
  <si>
    <t>{'analyst_tools': ['sas', 'spss'], 'programming': ['python', 'sas', 'r']}</t>
  </si>
  <si>
    <t>via Careers | Super Micro Computer, Inc. - Supermicro</t>
  </si>
  <si>
    <t>Data Engineer [Remote] - Now Hiring</t>
  </si>
  <si>
    <t>['python', 'sql', 'java', 'r', 'postgresql', 'mysql', 'sql server', 'aws', 'redshift', 'snowflake', 'oracle', 'spark', 'tableau', 'git']</t>
  </si>
  <si>
    <t>{'analyst_tools': ['tableau'], 'cloud': ['aws', 'redshift', 'snowflake', 'oracle'], 'databases': ['postgresql', 'mysql', 'sql server'], 'libraries': ['spark'], 'other': ['git'], 'programming': ['python', 'sql', 'java', 'r']}</t>
  </si>
  <si>
    <t>Job | Senior Data Analyst Finance KPI's | Brussel</t>
  </si>
  <si>
    <t>Shirley, MA</t>
  </si>
  <si>
    <t>Data Analyst Strategy</t>
  </si>
  <si>
    <t>['html', 'css', 'scala', 'angular.js', 'spreadsheet', 'excel']</t>
  </si>
  <si>
    <t>{'analyst_tools': ['spreadsheet', 'excel'], 'programming': ['html', 'css', 'scala'], 'webframeworks': ['angular.js']}</t>
  </si>
  <si>
    <t>AppDirect, Inc.</t>
  </si>
  <si>
    <t>Sr. Manager - Data Engineer (San Francisco, CA)</t>
  </si>
  <si>
    <t>Job in Deutschland</t>
  </si>
  <si>
    <t>Senior System Engineer - Fintech</t>
  </si>
  <si>
    <t>['aws', 'gdpr', 'kubernetes', 'ansible']</t>
  </si>
  <si>
    <t>{'cloud': ['aws'], 'libraries': ['gdpr'], 'other': ['kubernetes', 'ansible']}</t>
  </si>
  <si>
    <t>Intern - Pe Engineer</t>
  </si>
  <si>
    <t>Unpaid Data Analyst Internship</t>
  </si>
  <si>
    <t>Cart Information Trading</t>
  </si>
  <si>
    <t>AWS Tech Architect &amp; Data Engineer with Python, MDM--(PD)</t>
  </si>
  <si>
    <t>['python', 'sql', 'shell', 'scala', 'aws', 'redshift', 'azure', 'spark', 'pyspark']</t>
  </si>
  <si>
    <t>{'cloud': ['aws', 'redshift', 'azure'], 'libraries': ['spark', 'pyspark'], 'programming': ['python', 'sql', 'shell', 'scala']}</t>
  </si>
  <si>
    <t>Lead Data and Analytics Support</t>
  </si>
  <si>
    <t>['sql', 'r', 'python', 'azure', 'databricks', 'tableau']</t>
  </si>
  <si>
    <t>{'analyst_tools': ['tableau'], 'cloud': ['azure', 'databricks'], 'programming': ['sql', 'r', 'python']}</t>
  </si>
  <si>
    <t>['sql', 'bash', 'powershell']</t>
  </si>
  <si>
    <t>{'programming': ['sql', 'bash', 'powershell']}</t>
  </si>
  <si>
    <t>['python', 'r', 'tensorflow', 'keras', 'scikit-learn', 'spark']</t>
  </si>
  <si>
    <t>{'libraries': ['tensorflow', 'keras', 'scikit-learn', 'spark'], 'programming': ['python', 'r']}</t>
  </si>
  <si>
    <t>エンジニア サマーインターンシップ - Summer Internship for Software Engineer / Data...</t>
  </si>
  <si>
    <t>['java', 'kotlin', 'python', 'typescript', 'javascript']</t>
  </si>
  <si>
    <t>{'programming': ['java', 'kotlin', 'python', 'typescript', 'javascript']}</t>
  </si>
  <si>
    <t>Senior Electrical Engineer, Electrical Engineering, Data…</t>
  </si>
  <si>
    <t>Hoare Lea</t>
  </si>
  <si>
    <t>Technical Analyst II - Data Quality &amp; Reporting</t>
  </si>
  <si>
    <t>['sql', 'visual basic', 'vba', 'sql server', 'ssrs', 'ssis', 'power bi', 'word', 'excel', 'powerpoint', 'flow', 'workfront']</t>
  </si>
  <si>
    <t>{'analyst_tools': ['ssrs', 'ssis', 'power bi', 'word', 'excel', 'powerpoint'], 'async': ['workfront'], 'databases': ['sql server'], 'other': ['flow'], 'programming': ['sql', 'visual basic', 'vba']}</t>
  </si>
  <si>
    <t>Data Analytics Mitarbeiter*in</t>
  </si>
  <si>
    <t>Del Fabro Kolarik GmbH</t>
  </si>
  <si>
    <t>['sql', 't-sql', 'sql server', 'azure', 'ssis', 'power bi', 'ssrs', 'excel', 'tableau', 'sharepoint']</t>
  </si>
  <si>
    <t>{'analyst_tools': ['ssis', 'power bi', 'ssrs', 'excel', 'tableau', 'sharepoint'], 'cloud': ['azure'], 'databases': ['sql server'], 'programming': ['sql', 't-sql']}</t>
  </si>
  <si>
    <t>Finbox</t>
  </si>
  <si>
    <t>['swift', 'sap', 'planner']</t>
  </si>
  <si>
    <t>{'analyst_tools': ['sap'], 'async': ['planner'], 'programming': ['swift']}</t>
  </si>
  <si>
    <t>Software engineer Scala/Java (H/F/X)</t>
  </si>
  <si>
    <t>['scala', 'java', 'sql', 'postgresql', 'kafka', 'graphql', 'spark', 'docker']</t>
  </si>
  <si>
    <t>{'databases': ['postgresql'], 'libraries': ['kafka', 'graphql', 'spark'], 'other': ['docker'], 'programming': ['scala', 'java', 'sql']}</t>
  </si>
  <si>
    <t>['php', 'sql', 'c#', 'java', 'html', 'linux']</t>
  </si>
  <si>
    <t>{'os': ['linux'], 'programming': ['php', 'sql', 'c#', 'java', 'html']}</t>
  </si>
  <si>
    <t>STAGE - Data Engineer ETL NiFi (F/H)</t>
  </si>
  <si>
    <t>['groovy', 'java', 'gcp']</t>
  </si>
  <si>
    <t>{'cloud': ['gcp'], 'programming': ['groovy', 'java']}</t>
  </si>
  <si>
    <t>Capital One, Current Master's - Data Science Internship - Summer...</t>
  </si>
  <si>
    <t>ETL Tech Lead</t>
  </si>
  <si>
    <t>Digital Analytics Implementation Specialist</t>
  </si>
  <si>
    <t>Lead Data Science Engineer (Remote) (Austin, TX)</t>
  </si>
  <si>
    <t>SalsaMobi</t>
  </si>
  <si>
    <t>['r', 'python', 'c', 'c++', 'java']</t>
  </si>
  <si>
    <t>{'programming': ['r', 'python', 'c', 'c++', 'java']}</t>
  </si>
  <si>
    <t>['go', 'python', 'java', 'c++', 'nosql', 'postgresql', 'unity']</t>
  </si>
  <si>
    <t>{'databases': ['postgresql'], 'other': ['unity'], 'programming': ['go', 'python', 'java', 'c++', 'nosql']}</t>
  </si>
  <si>
    <t>Associate Data Analyst (Welcome New Graduates)</t>
  </si>
  <si>
    <t>บริษัท บิสซิเนส แอพพลิเคชั่น จำกัด</t>
  </si>
  <si>
    <t>Senior Data Analyst - 90-140K, Fund Management Firm</t>
  </si>
  <si>
    <t>via Argyll Scott Hong Kong</t>
  </si>
  <si>
    <t>Cutting Edge Recruitment</t>
  </si>
  <si>
    <t>Data Engineer Sap</t>
  </si>
  <si>
    <t>['sql', 'python', 'r', 'express', 'excel', 'tableau', 'power bi']</t>
  </si>
  <si>
    <t>{'analyst_tools': ['excel', 'tableau', 'power bi'], 'programming': ['sql', 'python', 'r'], 'webframeworks': ['express']}</t>
  </si>
  <si>
    <t>Global Client Analytics</t>
  </si>
  <si>
    <t>Werkstudent (w/m/d) Datenanalyst Interne Revision</t>
  </si>
  <si>
    <t>DekaBank Deutsche Girozentrale</t>
  </si>
  <si>
    <t>['r', 'matlab', 'sql']</t>
  </si>
  <si>
    <t>{'programming': ['r', 'matlab', 'sql']}</t>
  </si>
  <si>
    <t>Principal Data Engineer (Data Architect)</t>
  </si>
  <si>
    <t>['sql', 'python', 'c#', 'aws', 'azure', 'gcp']</t>
  </si>
  <si>
    <t>{'cloud': ['aws', 'azure', 'gcp'], 'programming': ['sql', 'python', 'c#']}</t>
  </si>
  <si>
    <t>Salesforce Data Integration Senior Engineer</t>
  </si>
  <si>
    <t>Nathan Associates</t>
  </si>
  <si>
    <t>['python', 'java', 'powershell', 'sql', 'azure', 'aws', 'databricks', 'pyspark', 'kafka', 'terraform', 'git']</t>
  </si>
  <si>
    <t>{'cloud': ['azure', 'aws', 'databricks'], 'libraries': ['pyspark', 'kafka'], 'other': ['terraform', 'git'], 'programming': ['python', 'java', 'powershell', 'sql']}</t>
  </si>
  <si>
    <t>AWS Data Engineer (10+Years &amp; Locals Only)</t>
  </si>
  <si>
    <t>Analyst - Base Metal Assets</t>
  </si>
  <si>
    <t>Atribs Metscon</t>
  </si>
  <si>
    <t>['sql', 't-sql', 'sql server', 'databricks', 'azure', 'oracle', 'aws', 'hadoop', 'jira']</t>
  </si>
  <si>
    <t>{'async': ['jira'], 'cloud': ['databricks', 'azure', 'oracle', 'aws'], 'databases': ['sql server'], 'libraries': ['hadoop'], 'programming': ['sql', 't-sql']}</t>
  </si>
  <si>
    <t>['python', 'sql', 'aws', 'gcp', 'docker', 'git']</t>
  </si>
  <si>
    <t>{'cloud': ['aws', 'gcp'], 'other': ['docker', 'git'], 'programming': ['python', 'sql']}</t>
  </si>
  <si>
    <t>Data Scientist:in für die Zustandsbewertung der Infrastruktur</t>
  </si>
  <si>
    <t>Data Engineer (w/m/d) Predictive Analytics</t>
  </si>
  <si>
    <t>['sql', 'java', 'python', 'scala', 'gcp', 'oracle', 'bigquery', 'hadoop', 'kafka', 'airflow', 'spark', 'terraform', 'kubernetes']</t>
  </si>
  <si>
    <t>{'cloud': ['gcp', 'oracle', 'bigquery'], 'libraries': ['hadoop', 'kafka', 'airflow', 'spark'], 'other': ['terraform', 'kubernetes'], 'programming': ['sql', 'java', 'python', 'scala']}</t>
  </si>
  <si>
    <t>Data Analyst, Python Programming</t>
  </si>
  <si>
    <t>Applicants for Specialist, Data Engineering</t>
  </si>
  <si>
    <t>['python', 'r', 'sql', 'matlab', 'c++', 'aws', 'gcp', 'azure', 'matplotlib', 'seaborn', 'plotly', 'tableau', 'git']</t>
  </si>
  <si>
    <t>{'analyst_tools': ['tableau'], 'cloud': ['aws', 'gcp', 'azure'], 'libraries': ['matplotlib', 'seaborn', 'plotly'], 'other': ['git'], 'programming': ['python', 'r', 'sql', 'matlab', 'c++']}</t>
  </si>
  <si>
    <t>Research Data Engineer - ITS Computing Systems</t>
  </si>
  <si>
    <t>Memphis</t>
  </si>
  <si>
    <t>BookedBy</t>
  </si>
  <si>
    <t>['shell', 'bash', 'ruby', 'ruby', 'perl', 'python', 'aws', 'docker', 'gitlab', 'jenkins', 'kubernetes']</t>
  </si>
  <si>
    <t>{'cloud': ['aws'], 'other': ['docker', 'gitlab', 'jenkins', 'kubernetes'], 'programming': ['shell', 'bash', 'ruby', 'perl', 'python'], 'webframeworks': ['ruby']}</t>
  </si>
  <si>
    <t>['html', 'css', 'typescript', 'react', 'angular', 'node.js', 'vue.js']</t>
  </si>
  <si>
    <t>{'libraries': ['react'], 'programming': ['html', 'css', 'typescript'], 'webframeworks': ['angular', 'node.js', 'vue.js']}</t>
  </si>
  <si>
    <t>Data Science Solution Lead (Atlanta, GA)</t>
  </si>
  <si>
    <t>Scheduling and Planning Engineer</t>
  </si>
  <si>
    <t>Data Model Consultant</t>
  </si>
  <si>
    <t>Becario Data Analyst</t>
  </si>
  <si>
    <t>Tratamiento de Aguas, Spain</t>
  </si>
  <si>
    <t>Business Analyst/Data Analyst in Tableau Specialist</t>
  </si>
  <si>
    <t>Hathway Cable &amp; Datacom Limited</t>
  </si>
  <si>
    <t>Senior Deep Learning Algorithm Engineer</t>
  </si>
  <si>
    <t>Anti Financial Crime (AFC) Modelling Data Analyst</t>
  </si>
  <si>
    <t>['python', 'r', 'sql', 'bigquery', 'gcp', 'airflow', 'kafka', 'tableau']</t>
  </si>
  <si>
    <t>{'analyst_tools': ['tableau'], 'cloud': ['bigquery', 'gcp'], 'libraries': ['airflow', 'kafka'], 'programming': ['python', 'r', 'sql']}</t>
  </si>
  <si>
    <t>A2Z Media - MENA</t>
  </si>
  <si>
    <t>SW Product Designer, Data Science &amp; AI</t>
  </si>
  <si>
    <t>['javascript', 'html', 'css', 'flow', 'notion']</t>
  </si>
  <si>
    <t>{'async': ['notion'], 'other': ['flow'], 'programming': ['javascript', 'html', 'css']}</t>
  </si>
  <si>
    <t>Lead Data Engineer/Hybrid London</t>
  </si>
  <si>
    <t>Global Market Analyst</t>
  </si>
  <si>
    <t>['python', 'airflow', 'git', 'jenkins', 'jira']</t>
  </si>
  <si>
    <t>{'async': ['jira'], 'libraries': ['airflow'], 'other': ['git', 'jenkins'], 'programming': ['python']}</t>
  </si>
  <si>
    <t>Data Analyst, Senior/Lead</t>
  </si>
  <si>
    <t>['sql', 'python', 'pytorch', 'tensorflow', 'fastapi', 'kubernetes', 'docker', 'bitbucket', 'git']</t>
  </si>
  <si>
    <t>{'libraries': ['pytorch', 'tensorflow'], 'other': ['kubernetes', 'docker', 'bitbucket', 'git'], 'programming': ['sql', 'python'], 'webframeworks': ['fastapi']}</t>
  </si>
  <si>
    <t>Senior Principal Software Engineer (Data Ingest/Processing) - 26801</t>
  </si>
  <si>
    <t>['go', 'python', 'java', 'aws', 'gcp', 'azure', 'splunk']</t>
  </si>
  <si>
    <t>{'analyst_tools': ['splunk'], 'cloud': ['aws', 'gcp', 'azure'], 'programming': ['go', 'python', 'java']}</t>
  </si>
  <si>
    <t>Project Manager for ASIC Product Engineering</t>
  </si>
  <si>
    <t>Motor Quantitative Expert</t>
  </si>
  <si>
    <t>['matlab', 'r', 'sas', 'sas', 'sql', 'python', 'c#', 'hadoop', 'spark']</t>
  </si>
  <si>
    <t>{'analyst_tools': ['sas'], 'libraries': ['hadoop', 'spark'], 'programming': ['matlab', 'r', 'sas', 'sql', 'python', 'c#']}</t>
  </si>
  <si>
    <t>Stagiaires Business / Data analyst Santé - Pharmacien</t>
  </si>
  <si>
    <t>Pw (physicswallah)</t>
  </si>
  <si>
    <t>['java', 'python', 'r', 'shell', 'tensorflow', 'spark', 'git', 'jenkins']</t>
  </si>
  <si>
    <t>{'libraries': ['tensorflow', 'spark'], 'other': ['git', 'jenkins'], 'programming': ['java', 'python', 'r', 'shell']}</t>
  </si>
  <si>
    <t>Expert ML Enigineer and Data Scientist  - Contract to Hire</t>
  </si>
  <si>
    <t>Data Analyst and Visualization</t>
  </si>
  <si>
    <t>Plaça de Data Scientist and Biostatistician Cido</t>
  </si>
  <si>
    <t>Fundació Institut d'Investigació Sanitària Pere Virgili (IISPV)</t>
  </si>
  <si>
    <t>Senior Analyst, Enterprise Marketing Analytics</t>
  </si>
  <si>
    <t>['sql', 'bigquery', 'snowflake', 'excel', 'tableau']</t>
  </si>
  <si>
    <t>{'analyst_tools': ['excel', 'tableau'], 'cloud': ['bigquery', 'snowflake'], 'programming': ['sql']}</t>
  </si>
  <si>
    <t>Kredit Pintar</t>
  </si>
  <si>
    <t>Middle/senior Data Analytics Engineer</t>
  </si>
  <si>
    <t>['sql', 'python', 'nosql', 'aws']</t>
  </si>
  <si>
    <t>{'cloud': ['aws'], 'programming': ['sql', 'python', 'nosql']}</t>
  </si>
  <si>
    <t>El2 Director Data Analytics, Canberra</t>
  </si>
  <si>
    <t>BLACKBOX RESEARCH PTE LTD</t>
  </si>
  <si>
    <t>Data Engineer (Top beer brand globally)</t>
  </si>
  <si>
    <t>Amigo</t>
  </si>
  <si>
    <t>['sql', 'python', 'go', 'azure', 'databricks', 'sap', 'kubernetes', 'git']</t>
  </si>
  <si>
    <t>{'analyst_tools': ['sap'], 'cloud': ['azure', 'databricks'], 'other': ['kubernetes', 'git'], 'programming': ['sql', 'python', 'go']}</t>
  </si>
  <si>
    <t>['sas', 'sas', 'aws', 'microstrategy']</t>
  </si>
  <si>
    <t>{'analyst_tools': ['sas', 'microstrategy'], 'cloud': ['aws'], 'programming': ['sas']}</t>
  </si>
  <si>
    <t>Data Scientist II (Machine Learning)</t>
  </si>
  <si>
    <t>['sql', 'python', 'snowflake', 'redshift', 'hadoop', 'spark', 'slack']</t>
  </si>
  <si>
    <t>{'cloud': ['snowflake', 'redshift'], 'libraries': ['hadoop', 'spark'], 'programming': ['sql', 'python'], 'sync': ['slack']}</t>
  </si>
  <si>
    <t>Big Data Developer &amp; Analyst</t>
  </si>
  <si>
    <t>['sql', 'shell', 'java', 'python', 'oracle', 'linux']</t>
  </si>
  <si>
    <t>{'cloud': ['oracle'], 'os': ['linux'], 'programming': ['sql', 'shell', 'java', 'python']}</t>
  </si>
  <si>
    <t>Continu Nl</t>
  </si>
  <si>
    <t>['vba', 'sql', 'power bi', 'sap', 'word']</t>
  </si>
  <si>
    <t>{'analyst_tools': ['power bi', 'sap', 'word'], 'programming': ['vba', 'sql']}</t>
  </si>
  <si>
    <t>Data Engineer - Security. Job in Amsterdam Cambridge Careers</t>
  </si>
  <si>
    <t>Senovo IT</t>
  </si>
  <si>
    <t>['sql', 'aws', 'tableau', 'qlik']</t>
  </si>
  <si>
    <t>{'analyst_tools': ['tableau', 'qlik'], 'cloud': ['aws'], 'programming': ['sql']}</t>
  </si>
  <si>
    <t>IP Engineer/IP Network (Global Telecom)</t>
  </si>
  <si>
    <t>Sr Digital Analyst</t>
  </si>
  <si>
    <t>Ad Hoc Client - 9641323</t>
  </si>
  <si>
    <t>['mysql', 'spreadsheet', 'excel']</t>
  </si>
  <si>
    <t>{'analyst_tools': ['spreadsheet', 'excel'], 'databases': ['mysql']}</t>
  </si>
  <si>
    <t>Mndwrk</t>
  </si>
  <si>
    <t>['sql', 'python', 'scala', 'azure', 'spark', 'hadoop']</t>
  </si>
  <si>
    <t>{'cloud': ['azure'], 'libraries': ['spark', 'hadoop'], 'programming': ['sql', 'python', 'scala']}</t>
  </si>
  <si>
    <t>Auxiliar Data Center</t>
  </si>
  <si>
    <t>['nosql', 'java', 'php', 'python', 'go', 'sql', 't-sql', 'mongodb', 'mongodb', 'html', 'javascript', 'r', 'sas', 'sas', 'postgresql', 'mysql', 'sql server', 'cassandra', 'couchbase', 'dynamodb', 'redis', 'aws', 'azure', 'gcp', 'bigquery', 'snowflake', 'redshift', 'oracle', 'spring', 'airflow', 'kafka', 'spark', 'hadoop', 'unix', 'looker', 'tableau', 'docker', 'kubernetes', 'flow', 'git', 'svn']</t>
  </si>
  <si>
    <t>{'analyst_tools': ['sas', 'looker', 'tableau'], 'cloud': ['aws', 'azure', 'gcp', 'bigquery', 'snowflake', 'redshift', 'oracle'], 'databases': ['mongodb', 'postgresql', 'mysql', 'sql server', 'cassandra', 'couchbase', 'dynamodb', 'redis'], 'libraries': ['spring', 'airflow', 'kafka', 'spark', 'hadoop'], 'os': ['unix'], 'other': ['docker', 'kubernetes', 'flow', 'git', 'svn'], 'programming': ['nosql', 'java', 'php', 'python', 'go', 'sql', 't-sql', 'mongodb', 'html', 'javascript', 'r', 'sas']}</t>
  </si>
  <si>
    <t>APJC Business Analyst</t>
  </si>
  <si>
    <t>refresco north america</t>
  </si>
  <si>
    <t>Python: Data Engineer (HR Tech) - WFO</t>
  </si>
  <si>
    <t>Capcon Asia</t>
  </si>
  <si>
    <t>Senior Data Engineer - 100% Remote</t>
  </si>
  <si>
    <t>Radian Group</t>
  </si>
  <si>
    <t>['sql', 'r', 'python', 'java', 'c', 'c++', 'elasticsearch', 'sql server', 'redshift', 'snowflake', 'spark']</t>
  </si>
  <si>
    <t>{'cloud': ['redshift', 'snowflake'], 'databases': ['elasticsearch', 'sql server'], 'libraries': ['spark'], 'programming': ['sql', 'r', 'python', 'java', 'c', 'c++']}</t>
  </si>
  <si>
    <t>Data Solutions Specialist</t>
  </si>
  <si>
    <t>Comerica Incorporated</t>
  </si>
  <si>
    <t>URGENT!!! Treasury Analyst (No work experience required)</t>
  </si>
  <si>
    <t>Luxury Global Malls</t>
  </si>
  <si>
    <t>Technicien de la donnée - ingénieur data</t>
  </si>
  <si>
    <t>Etnic - Fédération Wallonie Bruxelles</t>
  </si>
  <si>
    <t>['sql', 'nosql', 'windows', 'linux', 'docker', 'kubernetes']</t>
  </si>
  <si>
    <t>{'os': ['windows', 'linux'], 'other': ['docker', 'kubernetes'], 'programming': ['sql', 'nosql']}</t>
  </si>
  <si>
    <t>Ahlen, Germany</t>
  </si>
  <si>
    <t>LR Global Holding GmbH</t>
  </si>
  <si>
    <t>['qlik', 'excel', 'powerpoint']</t>
  </si>
  <si>
    <t>{'analyst_tools': ['qlik', 'excel', 'powerpoint']}</t>
  </si>
  <si>
    <t>Corporate Planning Analyst</t>
  </si>
  <si>
    <t>Data Product Analyst - Digital Insights - Now Hiring</t>
  </si>
  <si>
    <t>Chief Data Science and Data Engineering Officer, Las Palmas</t>
  </si>
  <si>
    <t>Ubigreat bv</t>
  </si>
  <si>
    <t>Data Scientist (Pistachio Team)</t>
  </si>
  <si>
    <t>Data  Analytics Lead</t>
  </si>
  <si>
    <t>Kashier Payment Solutions</t>
  </si>
  <si>
    <t>Pricing Analytics Specialist</t>
  </si>
  <si>
    <t>arrivia</t>
  </si>
  <si>
    <t>['react', 'windows', 'excel', 'power bi', 'tableau']</t>
  </si>
  <si>
    <t>{'analyst_tools': ['excel', 'power bi', 'tableau'], 'libraries': ['react'], 'os': ['windows']}</t>
  </si>
  <si>
    <t>Data Analyst / Data Scientist (New Batch)</t>
  </si>
  <si>
    <t>Healthcare Data Analyst - CRC</t>
  </si>
  <si>
    <t>Prospect Medical Holdings</t>
  </si>
  <si>
    <t>Senior Software Engineer (Golang) - 26826</t>
  </si>
  <si>
    <t>['java', 'go', 'python', 'c++', 'aws', 'gcp', 'azure', 'splunk', 'kubernetes']</t>
  </si>
  <si>
    <t>{'analyst_tools': ['splunk'], 'cloud': ['aws', 'gcp', 'azure'], 'other': ['kubernetes'], 'programming': ['java', 'go', 'python', 'c++']}</t>
  </si>
  <si>
    <t>['sql', 'shell', 'python', 'java', 'scala', 'kafka']</t>
  </si>
  <si>
    <t>{'libraries': ['kafka'], 'programming': ['sql', 'shell', 'python', 'java', 'scala']}</t>
  </si>
  <si>
    <t>Azure Data Platform Specialist</t>
  </si>
  <si>
    <t>via Bica</t>
  </si>
  <si>
    <t>['mongodb', 'mongodb', 'python', 'golang', 'postgresql', 'mariadb', 'mysql', 'openstack', 'oracle', 'linux', 'kubernetes', 'jenkins', 'ansible']</t>
  </si>
  <si>
    <t>{'cloud': ['openstack', 'oracle'], 'databases': ['mongodb', 'postgresql', 'mariadb', 'mysql'], 'os': ['linux'], 'other': ['kubernetes', 'jenkins', 'ansible'], 'programming': ['mongodb', 'python', 'golang']}</t>
  </si>
  <si>
    <t>S21sec</t>
  </si>
  <si>
    <t>['python', 'c', 'linux', 'git', 'jenkins', 'kubernetes']</t>
  </si>
  <si>
    <t>{'os': ['linux'], 'other': ['git', 'jenkins', 'kubernetes'], 'programming': ['python', 'c']}</t>
  </si>
  <si>
    <t>Hts Classification Analyst Ii</t>
  </si>
  <si>
    <t>PEI Staffing, LLC</t>
  </si>
  <si>
    <t>['sql', 'python', 'r', 'aws', 'snowflake', 'excel', 'word', 'powerpoint', 'git', 'kubernetes']</t>
  </si>
  <si>
    <t>{'analyst_tools': ['excel', 'word', 'powerpoint'], 'cloud': ['aws', 'snowflake'], 'other': ['git', 'kubernetes'], 'programming': ['sql', 'python', 'r']}</t>
  </si>
  <si>
    <t>Desarrollador Fullstack. Indefinido. 100 % Remoto</t>
  </si>
  <si>
    <t>['python', 'aws', 'redshift', 'pyspark', 'hadoop', 'spark', 'power bi']</t>
  </si>
  <si>
    <t>{'analyst_tools': ['power bi'], 'cloud': ['aws', 'redshift'], 'libraries': ['pyspark', 'hadoop', 'spark'], 'programming': ['python']}</t>
  </si>
  <si>
    <t>GCP Data Engineer - Urgent Hire</t>
  </si>
  <si>
    <t>Data Engineer, Analytics (Generalist) | Ingénieur de données...</t>
  </si>
  <si>
    <t>Sr Account Analyst-Business Analytics</t>
  </si>
  <si>
    <t>Consumer Products Games &amp; Publishing</t>
  </si>
  <si>
    <t>Sr Applications Analyst</t>
  </si>
  <si>
    <t>Mid-Career Engineering Data Scientist</t>
  </si>
  <si>
    <t>['sql', 'r', 'python', 'azure', 'gcp', 'tableau']</t>
  </si>
  <si>
    <t>{'analyst_tools': ['tableau'], 'cloud': ['azure', 'gcp'], 'programming': ['sql', 'r', 'python']}</t>
  </si>
  <si>
    <t>Space NK</t>
  </si>
  <si>
    <t>['sql', 'sql server', 'azure', 'gcp', 'aws', 'databricks', 'git', 'svn']</t>
  </si>
  <si>
    <t>{'cloud': ['azure', 'gcp', 'aws', 'databricks'], 'databases': ['sql server'], 'other': ['git', 'svn'], 'programming': ['sql']}</t>
  </si>
  <si>
    <t>['sql', 'python', 'sql server', 'oracle', 'aws', 'gcp', 'tableau', 'power bi']</t>
  </si>
  <si>
    <t>{'analyst_tools': ['tableau', 'power bi'], 'cloud': ['oracle', 'aws', 'gcp'], 'databases': ['sql server'], 'programming': ['sql', 'python']}</t>
  </si>
  <si>
    <t>Senior ML инженер</t>
  </si>
  <si>
    <t>Go Ahead</t>
  </si>
  <si>
    <t>['go', 'sql', 'python', 'postgresql', 'pytorch', 'scikit-learn', 'tensorflow', 'pandas', 'kafka', 'airflow', 'spark']</t>
  </si>
  <si>
    <t>{'databases': ['postgresql'], 'libraries': ['pytorch', 'scikit-learn', 'tensorflow', 'pandas', 'kafka', 'airflow', 'spark'], 'programming': ['go', 'sql', 'python']}</t>
  </si>
  <si>
    <t>Remote Sensing Data Scientist (Vegetation)</t>
  </si>
  <si>
    <t>via SpaceCareers.uk</t>
  </si>
  <si>
    <t>['sql', 'java', 'html']</t>
  </si>
  <si>
    <t>{'programming': ['sql', 'java', 'html']}</t>
  </si>
  <si>
    <t>['scala', 'python', 'sql', 'nosql', 'aws', 'kafka', 'spark', 'tableau', 'looker']</t>
  </si>
  <si>
    <t>{'analyst_tools': ['tableau', 'looker'], 'cloud': ['aws'], 'libraries': ['kafka', 'spark'], 'programming': ['scala', 'python', 'sql', 'nosql']}</t>
  </si>
  <si>
    <t>via Jobs-Mit-Gehaltsangabe.ch</t>
  </si>
  <si>
    <t>Terre des hommes - Aide à l'enfance dans le monde - Fondation</t>
  </si>
  <si>
    <t>['javascript', 'scala', 'python', 'sql', 'nosql', 'azure', 'aws', 'hadoop', 'spark', 'kafka', 'unix', 'linux']</t>
  </si>
  <si>
    <t>{'cloud': ['azure', 'aws'], 'libraries': ['hadoop', 'spark', 'kafka'], 'os': ['unix', 'linux'], 'programming': ['javascript', 'scala', 'python', 'sql', 'nosql']}</t>
  </si>
  <si>
    <t>Tracking and Analytics Lead</t>
  </si>
  <si>
    <t>QE Services (QE Services)</t>
  </si>
  <si>
    <t>Global HR Consultants</t>
  </si>
  <si>
    <t>['sql', 'nosql', 'python', 'java', 'c++', 'scala', 'aws', 'airflow']</t>
  </si>
  <si>
    <t>{'cloud': ['aws'], 'libraries': ['airflow'], 'programming': ['sql', 'nosql', 'python', 'java', 'c++', 'scala']}</t>
  </si>
  <si>
    <t>Data scientist (Гео и графы)</t>
  </si>
  <si>
    <t>['python', 'scala', 'azure', 'databricks', 'spark', 'docker', 'git']</t>
  </si>
  <si>
    <t>{'cloud': ['azure', 'databricks'], 'libraries': ['spark'], 'other': ['docker', 'git'], 'programming': ['python', 'scala']}</t>
  </si>
  <si>
    <t>Lead Data Scientist [T500-7366]</t>
  </si>
  <si>
    <t>['sql', 'python', 'r', 'c', 'powerpoint']</t>
  </si>
  <si>
    <t>{'analyst_tools': ['powerpoint'], 'programming': ['sql', 'python', 'r', 'c']}</t>
  </si>
  <si>
    <t>Supply Chain - Lead Data Analyst</t>
  </si>
  <si>
    <t>['sql', 'tableau', 'alteryx', 'powerpoint', 'word', 'excel']</t>
  </si>
  <si>
    <t>{'analyst_tools': ['tableau', 'alteryx', 'powerpoint', 'word', 'excel'], 'programming': ['sql']}</t>
  </si>
  <si>
    <t>Data Engineer (m/w/d) - Java/Scala</t>
  </si>
  <si>
    <t>smartclip</t>
  </si>
  <si>
    <t>['python', 'sql', 'elasticsearch', 'aws', 'spark', 'django']</t>
  </si>
  <si>
    <t>{'cloud': ['aws'], 'databases': ['elasticsearch'], 'libraries': ['spark'], 'programming': ['python', 'sql'], 'webframeworks': ['django']}</t>
  </si>
  <si>
    <t>['sql', 'python', 'bigquery', 'airflow', 'tensorflow', 'pytorch', 'docker']</t>
  </si>
  <si>
    <t>{'cloud': ['bigquery'], 'libraries': ['airflow', 'tensorflow', 'pytorch'], 'other': ['docker'], 'programming': ['sql', 'python']}</t>
  </si>
  <si>
    <t>LPV Recruits</t>
  </si>
  <si>
    <t>Ikerlan</t>
  </si>
  <si>
    <t>Getränke Hoffmann GmbH</t>
  </si>
  <si>
    <t>Junior Data Engineer / Analyst</t>
  </si>
  <si>
    <t>Just AI</t>
  </si>
  <si>
    <t>['sql', 'python', 'airflow', 'tableau', 'looker']</t>
  </si>
  <si>
    <t>{'analyst_tools': ['tableau', 'looker'], 'libraries': ['airflow'], 'programming': ['sql', 'python']}</t>
  </si>
  <si>
    <t>edgematics</t>
  </si>
  <si>
    <t>Business Intelligence Reporting &amp; Insights Analyst (Data Analyst)</t>
  </si>
  <si>
    <t>['sql', 'aws', 'sap', 'ssis', 'excel']</t>
  </si>
  <si>
    <t>{'analyst_tools': ['sap', 'ssis', 'excel'], 'cloud': ['aws'], 'programming': ['sql']}</t>
  </si>
  <si>
    <t>Dealer data expert</t>
  </si>
  <si>
    <t>['sql', 'hadoop', 'spark', 'kafka', 'microstrategy']</t>
  </si>
  <si>
    <t>{'analyst_tools': ['microstrategy'], 'libraries': ['hadoop', 'spark', 'kafka'], 'programming': ['sql']}</t>
  </si>
  <si>
    <t>Emotion data scientist</t>
  </si>
  <si>
    <t>Requirements Engineer Finance</t>
  </si>
  <si>
    <t>PRO ACADEMICS AG</t>
  </si>
  <si>
    <t>['java', 'scala', 'python', 'sql', 'nosql', 'aws', 'azure', 'gcp', 'hadoop', 'kafka', 'spark', 'tensorflow', 'pytorch']</t>
  </si>
  <si>
    <t>{'cloud': ['aws', 'azure', 'gcp'], 'libraries': ['hadoop', 'kafka', 'spark', 'tensorflow', 'pytorch'], 'programming': ['java', 'scala', 'python', 'sql', 'nosql']}</t>
  </si>
  <si>
    <t>via KingsleyIrons Recruitment</t>
  </si>
  <si>
    <t>KingsleyIrons Recruitment</t>
  </si>
  <si>
    <t>DevOps/mlops Engineer</t>
  </si>
  <si>
    <t>SKAEL</t>
  </si>
  <si>
    <t>['python', 'sql', 'nosql', 'docker', 'kubernetes']</t>
  </si>
  <si>
    <t>{'other': ['docker', 'kubernetes'], 'programming': ['python', 'sql', 'nosql']}</t>
  </si>
  <si>
    <t>Data Scientist - Generative AI</t>
  </si>
  <si>
    <t>Online Commerce Group (OCG)</t>
  </si>
  <si>
    <t>Cytiva</t>
  </si>
  <si>
    <t>['word', 'excel', 'sheets']</t>
  </si>
  <si>
    <t>{'analyst_tools': ['word', 'excel', 'sheets']}</t>
  </si>
  <si>
    <t>Data Analyst and Power BI Consultant</t>
  </si>
  <si>
    <t>Storm Technology Limited</t>
  </si>
  <si>
    <t>['sql', 'c#', 'python', 'r', 'sql server', 'azure', 'power bi', 'dax', 'ssis', 'ssrs', 'git']</t>
  </si>
  <si>
    <t>{'analyst_tools': ['power bi', 'dax', 'ssis', 'ssrs'], 'cloud': ['azure'], 'databases': ['sql server'], 'other': ['git'], 'programming': ['sql', 'c#', 'python', 'r']}</t>
  </si>
  <si>
    <t>FRACTAL SOLUCIONES TI</t>
  </si>
  <si>
    <t>Quantitative Researcher/Analyst</t>
  </si>
  <si>
    <t>Power BI Data Engineer (Hybrid - Brooklyn or Manhattan, NY) (JO-23)</t>
  </si>
  <si>
    <t>Responsable Data engineer H/F (CDD)</t>
  </si>
  <si>
    <t>['c#', 'java', 'sql', 'html', 'aws', 'kafka', 'confluence']</t>
  </si>
  <si>
    <t>{'async': ['confluence'], 'cloud': ['aws'], 'libraries': ['kafka'], 'programming': ['c#', 'java', 'sql', 'html']}</t>
  </si>
  <si>
    <t>['python', 'nosql', 'c', 'kafka', 'linux']</t>
  </si>
  <si>
    <t>{'libraries': ['kafka'], 'os': ['linux'], 'programming': ['python', 'nosql', 'c']}</t>
  </si>
  <si>
    <t>Data Scientist(Youtube Comment Analyst) - Contract to Hire</t>
  </si>
  <si>
    <t>Vetegrity</t>
  </si>
  <si>
    <t>Information Analyst Identity</t>
  </si>
  <si>
    <t>Senior Data Scientist, Content Discovery and Experimentation</t>
  </si>
  <si>
    <t>['sql', 'python', 'r', 'databricks', 'snowflake', 'aws', 'flow']</t>
  </si>
  <si>
    <t>{'cloud': ['databricks', 'snowflake', 'aws'], 'other': ['flow'], 'programming': ['sql', 'python', 'r']}</t>
  </si>
  <si>
    <t>['python', 'sql', 'c', 'qlik', 'sap', 'git']</t>
  </si>
  <si>
    <t>{'analyst_tools': ['qlik', 'sap'], 'other': ['git'], 'programming': ['python', 'sql', 'c']}</t>
  </si>
  <si>
    <t>via Amway</t>
  </si>
  <si>
    <t>['java', 'sql', 'firestore', 'aws', 'gcp', 'bigquery', 'github', 'kubernetes']</t>
  </si>
  <si>
    <t>{'cloud': ['aws', 'gcp', 'bigquery'], 'databases': ['firestore'], 'other': ['github', 'kubernetes'], 'programming': ['java', 'sql']}</t>
  </si>
  <si>
    <t>Humanity SA</t>
  </si>
  <si>
    <t>['sql', 'vba', 'python', 'oracle', 'aws', 'angular']</t>
  </si>
  <si>
    <t>{'cloud': ['oracle', 'aws'], 'programming': ['sql', 'vba', 'python'], 'webframeworks': ['angular']}</t>
  </si>
  <si>
    <t>Operational Risk Sr Analyst</t>
  </si>
  <si>
    <t>['bash', 'python', 'aws', 'azure', 'kubernetes', 'terraform']</t>
  </si>
  <si>
    <t>{'cloud': ['aws', 'azure'], 'other': ['kubernetes', 'terraform'], 'programming': ['bash', 'python']}</t>
  </si>
  <si>
    <t>['html', 'css', 'java', 'python', 'aws', 'azure', 'gcp', 'react', 'spring', 'angular', 'django', 'docker', 'kubernetes']</t>
  </si>
  <si>
    <t>{'cloud': ['aws', 'azure', 'gcp'], 'libraries': ['react', 'spring'], 'other': ['docker', 'kubernetes'], 'programming': ['html', 'css', 'java', 'python'], 'webframeworks': ['angular', 'django']}</t>
  </si>
  <si>
    <t>Lead Data Analyst Fincrime</t>
  </si>
  <si>
    <t>['python', 'sql', 'scala', 'java', 'dynamodb', 'aws', 'redshift', 'spark', 'hadoop', 'airflow', 'pyspark', 'linux']</t>
  </si>
  <si>
    <t>{'cloud': ['aws', 'redshift'], 'databases': ['dynamodb'], 'libraries': ['spark', 'hadoop', 'airflow', 'pyspark'], 'os': ['linux'], 'programming': ['python', 'sql', 'scala', 'java']}</t>
  </si>
  <si>
    <t>Cloud Site Reliability Engineer</t>
  </si>
  <si>
    <t>Bury St Edmunds, Bury Saint Edmunds, UK</t>
  </si>
  <si>
    <t>Senior Ios Engineer Irc171240</t>
  </si>
  <si>
    <t>['sql', 't-sql', 'python', 'r', 'tableau', 'qlik']</t>
  </si>
  <si>
    <t>{'analyst_tools': ['tableau', 'qlik'], 'programming': ['sql', 't-sql', 'python', 'r']}</t>
  </si>
  <si>
    <t>Middle/ Senior BI Data Analyst</t>
  </si>
  <si>
    <t>NewGmedia</t>
  </si>
  <si>
    <t>['javascript', 'python', 'java', 'html', 'css', 'sql', 'bigquery', 'aws', 'selenium', 'tableau', 'jira']</t>
  </si>
  <si>
    <t>{'analyst_tools': ['tableau'], 'async': ['jira'], 'cloud': ['bigquery', 'aws'], 'libraries': ['selenium'], 'programming': ['javascript', 'python', 'java', 'html', 'css', 'sql']}</t>
  </si>
  <si>
    <t>Univaciti</t>
  </si>
  <si>
    <t>['r', 'python', 'sql', 'java', 'scala', 'c++', 'javascript', 'redshift', 'spark', 'matplotlib', 'tableau']</t>
  </si>
  <si>
    <t>{'analyst_tools': ['tableau'], 'cloud': ['redshift'], 'libraries': ['spark', 'matplotlib'], 'programming': ['r', 'python', 'sql', 'java', 'scala', 'c++', 'javascript']}</t>
  </si>
  <si>
    <t>Senior Data Analyst. Job in Alhambra NBC4i Jobs</t>
  </si>
  <si>
    <t>['sql', 'python', 'databricks', 'snowflake', 'tableau', 'excel']</t>
  </si>
  <si>
    <t>{'analyst_tools': ['tableau', 'excel'], 'cloud': ['databricks', 'snowflake'], 'programming': ['sql', 'python']}</t>
  </si>
  <si>
    <t>U.S. Army Acquisition Support Center</t>
  </si>
  <si>
    <t>Data Analyst, Gerencia Walmart Tech</t>
  </si>
  <si>
    <t>Data Scientist or Data Engineer for sustainable agriculture</t>
  </si>
  <si>
    <t>Data Science &amp; ML Architect</t>
  </si>
  <si>
    <t>['python', 'r', 'redshift', 'aws', 'microstrategy', 'tableau']</t>
  </si>
  <si>
    <t>{'analyst_tools': ['microstrategy', 'tableau'], 'cloud': ['redshift', 'aws'], 'programming': ['python', 'r']}</t>
  </si>
  <si>
    <t>Business Development Manager-Life Sciences Data Solutions</t>
  </si>
  <si>
    <t>Windows Client Engineer</t>
  </si>
  <si>
    <t>B. Braun Business Services S.A.S.</t>
  </si>
  <si>
    <t>Lycored</t>
  </si>
  <si>
    <t>Data Analyst - Disease Community Specialist</t>
  </si>
  <si>
    <t>Within3</t>
  </si>
  <si>
    <t>Data Development Manager, Site Reliability</t>
  </si>
  <si>
    <t>Data Analyst - Paris - Start-up</t>
  </si>
  <si>
    <t>['python', 'sql', 'gcp', 'tableau', 'terraform']</t>
  </si>
  <si>
    <t>{'analyst_tools': ['tableau'], 'cloud': ['gcp'], 'other': ['terraform'], 'programming': ['python', 'sql']}</t>
  </si>
  <si>
    <t>Kempinski</t>
  </si>
  <si>
    <t>Data Engineer Middle - Senior Up to $2000</t>
  </si>
  <si>
    <t>Giaohangtietkiem</t>
  </si>
  <si>
    <t>Data Scientist para Banca</t>
  </si>
  <si>
    <t>['python', 'pyspark', 'keras', 'tensorflow', 'microstrategy']</t>
  </si>
  <si>
    <t>{'analyst_tools': ['microstrategy'], 'libraries': ['pyspark', 'keras', 'tensorflow'], 'programming': ['python']}</t>
  </si>
  <si>
    <t>Business Improvement and Development Analyst</t>
  </si>
  <si>
    <t>1Aviation Groundhandling Services, Corp.</t>
  </si>
  <si>
    <t>['outlook', 'visio', 'excel', 'tableau']</t>
  </si>
  <si>
    <t>{'analyst_tools': ['outlook', 'visio', 'excel', 'tableau']}</t>
  </si>
  <si>
    <t>Data Analyst (Portugal remote)</t>
  </si>
  <si>
    <t>資深數據分析師|Senior Data Analyst</t>
  </si>
  <si>
    <t>潔客幫 JackerCleaning</t>
  </si>
  <si>
    <t>BC Forward</t>
  </si>
  <si>
    <t>Jefe Ciencia de Datos</t>
  </si>
  <si>
    <t>['sas', 'sas', 'sql', 'python', 'r', 'looker', 'power bi']</t>
  </si>
  <si>
    <t>{'analyst_tools': ['sas', 'looker', 'power bi'], 'programming': ['sas', 'sql', 'python', 'r']}</t>
  </si>
  <si>
    <t>Advanced Applications Programming Analyst</t>
  </si>
  <si>
    <t>Sensata Technologies, Inc.</t>
  </si>
  <si>
    <t>['outlook', 'word', 'powerpoint', 'excel', 'flow']</t>
  </si>
  <si>
    <t>{'analyst_tools': ['outlook', 'word', 'powerpoint', 'excel'], 'other': ['flow']}</t>
  </si>
  <si>
    <t>Alternance - « Data Analyst » ou « Equipe Business Intelligence »(H/F)</t>
  </si>
  <si>
    <t>Trigo Solutions</t>
  </si>
  <si>
    <t>Junior Data Visualization Analyst</t>
  </si>
  <si>
    <t>Data Scientist (on-site/remote)</t>
  </si>
  <si>
    <t>RITS</t>
  </si>
  <si>
    <t>['scikit-learn', 'tensorflow', 'numpy', 'pytorch', 'pandas']</t>
  </si>
  <si>
    <t>{'libraries': ['scikit-learn', 'tensorflow', 'numpy', 'pytorch', 'pandas']}</t>
  </si>
  <si>
    <t>Junior Data Analyst Sustainability</t>
  </si>
  <si>
    <t>['sql', 'shell', 'oracle', 'hadoop', 'kafka', 'spark', 'unix', 'yarn']</t>
  </si>
  <si>
    <t>{'cloud': ['oracle'], 'libraries': ['hadoop', 'kafka', 'spark'], 'os': ['unix'], 'other': ['yarn'], 'programming': ['sql', 'shell']}</t>
  </si>
  <si>
    <t>Arquitecto de Datos Gcp</t>
  </si>
  <si>
    <t>['gcp', 'bigquery', 'hadoop', 'spark', 'kafka']</t>
  </si>
  <si>
    <t>{'cloud': ['gcp', 'bigquery'], 'libraries': ['hadoop', 'spark', 'kafka']}</t>
  </si>
  <si>
    <t>Performance Marketing Analyst Jd</t>
  </si>
  <si>
    <t>['nosql', 'aws', 'bigquery', 'spark', 'tableau', 'sap']</t>
  </si>
  <si>
    <t>{'analyst_tools': ['tableau', 'sap'], 'cloud': ['aws', 'bigquery'], 'libraries': ['spark'], 'programming': ['nosql']}</t>
  </si>
  <si>
    <t>['sql', 'vba', 'ssrs', 'excel']</t>
  </si>
  <si>
    <t>{'analyst_tools': ['ssrs', 'excel'], 'programming': ['sql', 'vba']}</t>
  </si>
  <si>
    <t>['sql', 'oracle', 'snowflake', 'aws', 'airflow', 'qlik']</t>
  </si>
  <si>
    <t>{'analyst_tools': ['qlik'], 'cloud': ['oracle', 'snowflake', 'aws'], 'libraries': ['airflow'], 'programming': ['sql']}</t>
  </si>
  <si>
    <t>Intern Business Analyst (f/m/x)</t>
  </si>
  <si>
    <t>['javascript', 'python', 'r', 'sql', 'excel']</t>
  </si>
  <si>
    <t>{'analyst_tools': ['excel'], 'programming': ['javascript', 'python', 'r', 'sql']}</t>
  </si>
  <si>
    <t>Workforce Optimizer Pte. Ltd.</t>
  </si>
  <si>
    <t>Adobe Experience Platform, Architect / Senior Engineer</t>
  </si>
  <si>
    <t>80412439 - Engineer, Data</t>
  </si>
  <si>
    <t>['sql', 'azure', 'aws', 'linux', 'windows', 'qlik', 'github']</t>
  </si>
  <si>
    <t>{'analyst_tools': ['qlik'], 'cloud': ['azure', 'aws'], 'os': ['linux', 'windows'], 'other': ['github'], 'programming': ['sql']}</t>
  </si>
  <si>
    <t>['python', 'r', 'sql', 'sap', 'alteryx', 'power bi', 'excel', 'powerpoint']</t>
  </si>
  <si>
    <t>{'analyst_tools': ['sap', 'alteryx', 'power bi', 'excel', 'powerpoint'], 'programming': ['python', 'r', 'sql']}</t>
  </si>
  <si>
    <t>via Mercy Careers | Mercy | Mercy Health - ICIMS</t>
  </si>
  <si>
    <t>Consultor Etl</t>
  </si>
  <si>
    <t>Data Engineer de Big Data</t>
  </si>
  <si>
    <t>Gross Synergy Sdn Bhd</t>
  </si>
  <si>
    <t>['sql', 'python', 'oracle', 'spring', 'angular', 'sap']</t>
  </si>
  <si>
    <t>{'analyst_tools': ['sap'], 'cloud': ['oracle'], 'libraries': ['spring'], 'programming': ['sql', 'python'], 'webframeworks': ['angular']}</t>
  </si>
  <si>
    <t>Machine Learning Engineer (Data Label) - CL</t>
  </si>
  <si>
    <t>Power Bi Data Analyst W/French</t>
  </si>
  <si>
    <t>Rimi Baltic Group</t>
  </si>
  <si>
    <t>['sql', 'r', 'python', 'excel', 'power bi', 'sap']</t>
  </si>
  <si>
    <t>{'analyst_tools': ['excel', 'power bi', 'sap'], 'programming': ['sql', 'r', 'python']}</t>
  </si>
  <si>
    <t>Manpower Development Data Analyst</t>
  </si>
  <si>
    <t>IBFSG - The Institute of Banking &amp; Finance Singapore</t>
  </si>
  <si>
    <t>['python', 'r', 'go', 'tableau']</t>
  </si>
  <si>
    <t>{'analyst_tools': ['tableau'], 'programming': ['python', 'r', 'go']}</t>
  </si>
  <si>
    <t>Staff Site Reliability Engineer, NPA</t>
  </si>
  <si>
    <t>['java', 'python', 'go', 'sql', 'nosql', 'aws', 'ansible', 'kubernetes']</t>
  </si>
  <si>
    <t>{'cloud': ['aws'], 'other': ['ansible', 'kubernetes'], 'programming': ['java', 'python', 'go', 'sql', 'nosql']}</t>
  </si>
  <si>
    <t>PH - Machine Learning Consultant</t>
  </si>
  <si>
    <t>['python', 'r', 'aws', 'gcp', 'pytorch', 'tensorflow', 'keras', 'word']</t>
  </si>
  <si>
    <t>{'analyst_tools': ['word'], 'cloud': ['aws', 'gcp'], 'libraries': ['pytorch', 'tensorflow', 'keras'], 'programming': ['python', 'r']}</t>
  </si>
  <si>
    <t>['sql', 'nosql', 'hadoop', 'spark', 'tableau', 'looker']</t>
  </si>
  <si>
    <t>{'analyst_tools': ['tableau', 'looker'], 'libraries': ['hadoop', 'spark'], 'programming': ['sql', 'nosql']}</t>
  </si>
  <si>
    <t>['python', 'aws', 'scikit-learn', 'pandas', 'tensorflow', 'pytorch']</t>
  </si>
  <si>
    <t>{'cloud': ['aws'], 'libraries': ['scikit-learn', 'pandas', 'tensorflow', 'pytorch'], 'programming': ['python']}</t>
  </si>
  <si>
    <t>Impact Theory</t>
  </si>
  <si>
    <t>Principal Data Consultant</t>
  </si>
  <si>
    <t>FIRSTSERVICE RESIDENTIAL</t>
  </si>
  <si>
    <t>Especialista de Modelos Analíticos</t>
  </si>
  <si>
    <t>Performance &amp; Rewards Analyst</t>
  </si>
  <si>
    <t>['sql', 'python', 'scala', 'r', 'crystal', 'azure', 'tensorflow', 'pytorch', 'pyspark', 'spark']</t>
  </si>
  <si>
    <t>{'cloud': ['azure'], 'libraries': ['tensorflow', 'pytorch', 'pyspark', 'spark'], 'programming': ['sql', 'python', 'scala', 'r', 'crystal']}</t>
  </si>
  <si>
    <t>Data Engineering, App Support</t>
  </si>
  <si>
    <t>via Efinancialcareers.lu</t>
  </si>
  <si>
    <t>Data Scientist Senior Manager I Validación Interna</t>
  </si>
  <si>
    <t>IHUB SOLUTIONS PTE LTD</t>
  </si>
  <si>
    <t>['python', 'r', 'databricks', 'aws', 'gcp', 'azure', 'pytorch', 'qt', 'opencv', 'tensorflow', 'keras', 'spark', 'pyspark']</t>
  </si>
  <si>
    <t>{'cloud': ['databricks', 'aws', 'gcp', 'azure'], 'libraries': ['pytorch', 'qt', 'opencv', 'tensorflow', 'keras', 'spark', 'pyspark'], 'programming': ['python', 'r']}</t>
  </si>
  <si>
    <t>Financial Data Consultant</t>
  </si>
  <si>
    <t>ACTUM Digital</t>
  </si>
  <si>
    <t>Frasnes-lez-Gosselies, Belgium</t>
  </si>
  <si>
    <t>Actemium Belgium</t>
  </si>
  <si>
    <t>Intrinsic Consultancy and Technology Solutions, Inc.</t>
  </si>
  <si>
    <t>['sql', 'r', 'python', 'scala', 'shell', 'azure', 'hadoop', 'pyspark', 'power bi', 'git', 'jenkins', 'docker']</t>
  </si>
  <si>
    <t>{'analyst_tools': ['power bi'], 'cloud': ['azure'], 'libraries': ['hadoop', 'pyspark'], 'other': ['git', 'jenkins', 'docker'], 'programming': ['sql', 'r', 'python', 'scala', 'shell']}</t>
  </si>
  <si>
    <t>OK JOB AG</t>
  </si>
  <si>
    <t>Kaipūtaiao Raraunga Data Scientist</t>
  </si>
  <si>
    <t>['scala', 'python', 'sql', 'aws', 'spark', 'kafka', 'kubernetes']</t>
  </si>
  <si>
    <t>{'cloud': ['aws'], 'libraries': ['spark', 'kafka'], 'other': ['kubernetes'], 'programming': ['scala', 'python', 'sql']}</t>
  </si>
  <si>
    <t>OnTarget Communications</t>
  </si>
  <si>
    <t>['c#', 'javascript', 'css', 'angular', 'docker', 'kubernetes']</t>
  </si>
  <si>
    <t>{'other': ['docker', 'kubernetes'], 'programming': ['c#', 'javascript', 'css'], 'webframeworks': ['angular']}</t>
  </si>
  <si>
    <t>Ssr. / Sr. Data Engineer (Azure)</t>
  </si>
  <si>
    <t>sr. data warehouse analyst</t>
  </si>
  <si>
    <t>Ratings Analyst;  Public Finance</t>
  </si>
  <si>
    <t>Data Engineer     Salary Up to $3000</t>
  </si>
  <si>
    <t>Performance &amp; Data Engineer - Operational Technology and Energy...</t>
  </si>
  <si>
    <t>Field Engineer 2</t>
  </si>
  <si>
    <t>senior level data scientist credit scoring</t>
  </si>
  <si>
    <t>['mongodb', 'mongodb', 'java', 'sql', 'postgresql', 'mysql', 'sql server', 'oracle', 'azure', 'kafka', 'docker', 'kubernetes']</t>
  </si>
  <si>
    <t>{'cloud': ['oracle', 'azure'], 'databases': ['mongodb', 'postgresql', 'mysql', 'sql server'], 'libraries': ['kafka'], 'other': ['docker', 'kubernetes'], 'programming': ['mongodb', 'java', 'sql']}</t>
  </si>
  <si>
    <t>Orbia - Environmental Data and Analytics</t>
  </si>
  <si>
    <t>Formateur - Data Analyst - Paris - CDI H/F</t>
  </si>
  <si>
    <t>Startup Success</t>
  </si>
  <si>
    <t>['python', 'java', 'scala', 'sql', 'aws', 'azure', 'hadoop', 'spark', 'tensorflow', 'pytorch', 'scikit-learn']</t>
  </si>
  <si>
    <t>{'cloud': ['aws', 'azure'], 'libraries': ['hadoop', 'spark', 'tensorflow', 'pytorch', 'scikit-learn'], 'programming': ['python', 'java', 'scala', 'sql']}</t>
  </si>
  <si>
    <t>Ni (national Instruments)</t>
  </si>
  <si>
    <t>Field Support Analyst</t>
  </si>
  <si>
    <t>Emirates Flight Catering</t>
  </si>
  <si>
    <t>['python', 'sql', 'snowflake', 'oracle', 'aws', 'hadoop', 'airflow']</t>
  </si>
  <si>
    <t>{'cloud': ['snowflake', 'oracle', 'aws'], 'libraries': ['hadoop', 'airflow'], 'programming': ['python', 'sql']}</t>
  </si>
  <si>
    <t>SR. Analyst</t>
  </si>
  <si>
    <t>['microstrategy', 'excel', 'powerpoint']</t>
  </si>
  <si>
    <t>{'analyst_tools': ['microstrategy', 'excel', 'powerpoint']}</t>
  </si>
  <si>
    <t>NGS Data Analyst in the Functional Cancer Genomics Group</t>
  </si>
  <si>
    <t>Università della Svizzera italiana</t>
  </si>
  <si>
    <t>Data Engineering Manager - Allegro Pay</t>
  </si>
  <si>
    <t>Dz514) Senior Data Scientist I</t>
  </si>
  <si>
    <t>Insights Analyst - Monitoring</t>
  </si>
  <si>
    <t>Sr Database Engineer</t>
  </si>
  <si>
    <t>['sql', 'nosql', 'mysql', 'postgresql', 'oracle', 'aws', 'gcp']</t>
  </si>
  <si>
    <t>{'cloud': ['oracle', 'aws', 'gcp'], 'databases': ['mysql', 'postgresql'], 'programming': ['sql', 'nosql']}</t>
  </si>
  <si>
    <t>['scala', 'java', 'python', 'go', 'gcp', 'spark', 'kafka', 'linux', 'jenkins']</t>
  </si>
  <si>
    <t>{'cloud': ['gcp'], 'libraries': ['spark', 'kafka'], 'os': ['linux'], 'other': ['jenkins'], 'programming': ['scala', 'java', 'python', 'go']}</t>
  </si>
  <si>
    <t>US - Junior Data Analyst (Remote - Madrid)</t>
  </si>
  <si>
    <t>['sql', 'python', 'aws', 'redshift', 'numpy', 'pandas', 'docker', 'kubernetes', 'git']</t>
  </si>
  <si>
    <t>{'cloud': ['aws', 'redshift'], 'libraries': ['numpy', 'pandas'], 'other': ['docker', 'kubernetes', 'git'], 'programming': ['sql', 'python']}</t>
  </si>
  <si>
    <t>Data Engineer Senior W</t>
  </si>
  <si>
    <t>['c', 'hadoop', 'pyspark', 'excel']</t>
  </si>
  <si>
    <t>{'analyst_tools': ['excel'], 'libraries': ['hadoop', 'pyspark'], 'programming': ['c']}</t>
  </si>
  <si>
    <t>Data Analyst , นักวิเคราะห์ข้อมูล</t>
  </si>
  <si>
    <t>บริษัท เลิศลักษณ์ แฟชั่นเฮ้าส์ จำกัด</t>
  </si>
  <si>
    <t>['sql', 'nosql', 'python', 'hadoop', 'spark']</t>
  </si>
  <si>
    <t>{'libraries': ['hadoop', 'spark'], 'programming': ['sql', 'nosql', 'python']}</t>
  </si>
  <si>
    <t>Master Data Management Product Analyst</t>
  </si>
  <si>
    <t>Quality Analyst - SQL</t>
  </si>
  <si>
    <t>['sql', 't-sql', 'nosql', 'sql server']</t>
  </si>
  <si>
    <t>{'databases': ['sql server'], 'programming': ['sql', 't-sql', 'nosql']}</t>
  </si>
  <si>
    <t>Data Engineer. H/F</t>
  </si>
  <si>
    <t>['python', 'r', 'express', 'microstrategy', 'tableau']</t>
  </si>
  <si>
    <t>{'analyst_tools': ['microstrategy', 'tableau'], 'programming': ['python', 'r'], 'webframeworks': ['express']}</t>
  </si>
  <si>
    <t>Zapcom Corp</t>
  </si>
  <si>
    <t>['sql', 'nosql', 'python', 'azure', 'databricks', 'kafka', 'pyspark']</t>
  </si>
  <si>
    <t>{'cloud': ['azure', 'databricks'], 'libraries': ['kafka', 'pyspark'], 'programming': ['sql', 'nosql', 'python']}</t>
  </si>
  <si>
    <t>['python', 'java', 'mongo', 'elasticsearch', 'redis', 'spark', 'pandas', 'hadoop', 'airflow', 'tensorflow', 'redhat', 'git', 'jenkins', 'docker']</t>
  </si>
  <si>
    <t>{'databases': ['elasticsearch', 'redis'], 'libraries': ['spark', 'pandas', 'hadoop', 'airflow', 'tensorflow'], 'os': ['redhat'], 'other': ['git', 'jenkins', 'docker'], 'programming': ['python', 'java', 'mongo']}</t>
  </si>
  <si>
    <t>420350 - Data Science Consultant</t>
  </si>
  <si>
    <t>DevOps Engineer Aws</t>
  </si>
  <si>
    <t>['java', 'javascript', 'python', 'sql', 'aws', 'gcp', 'bigquery', 'angular', 'looker', 'terraform', 'gitlab', 'kubernetes', 'git']</t>
  </si>
  <si>
    <t>{'analyst_tools': ['looker'], 'cloud': ['aws', 'gcp', 'bigquery'], 'other': ['terraform', 'gitlab', 'kubernetes', 'git'], 'programming': ['java', 'javascript', 'python', 'sql'], 'webframeworks': ['angular']}</t>
  </si>
  <si>
    <t>Data &amp; Aai Analyst</t>
  </si>
  <si>
    <t>Data Engineer 3 (Technical)</t>
  </si>
  <si>
    <t>Northwest Permanente, Kaiser Permanente Northwest</t>
  </si>
  <si>
    <t>HELVETICA PARTNERS</t>
  </si>
  <si>
    <t>['c++', 'word']</t>
  </si>
  <si>
    <t>{'analyst_tools': ['word'], 'programming': ['c++']}</t>
  </si>
  <si>
    <t>['python', 'bash', 'sql', 'aws', 'gcp', 'pandas', 'linux']</t>
  </si>
  <si>
    <t>{'cloud': ['aws', 'gcp'], 'libraries': ['pandas'], 'os': ['linux'], 'programming': ['python', 'bash', 'sql']}</t>
  </si>
  <si>
    <t>MAB-3</t>
  </si>
  <si>
    <t>FP&amp;A Revenue Analyst</t>
  </si>
  <si>
    <t>Ework - Data Engineers-Copenhagen</t>
  </si>
  <si>
    <t>['aws', 'gcp', 'azure', 'kafka', 'kubernetes', 'docker', 'terraform']</t>
  </si>
  <si>
    <t>{'cloud': ['aws', 'gcp', 'azure'], 'libraries': ['kafka'], 'other': ['kubernetes', 'docker', 'terraform']}</t>
  </si>
  <si>
    <t>Oracle Data Engineer@siemens Mobility Saudi Arabia</t>
  </si>
  <si>
    <t>Daymon</t>
  </si>
  <si>
    <t>['sql', 'python', 'html', 'css', 'sql server', 'alteryx', 'tableau']</t>
  </si>
  <si>
    <t>{'analyst_tools': ['alteryx', 'tableau'], 'databases': ['sql server'], 'programming': ['sql', 'python', 'html', 'css']}</t>
  </si>
  <si>
    <t>['python', 'sql', 'postgresql', 'elasticsearch', 'hadoop', 'pyspark', 'airflow', 'kafka', 'spark', 'fastapi', 'docker', 'gitlab', 'kubernetes']</t>
  </si>
  <si>
    <t>{'databases': ['postgresql', 'elasticsearch'], 'libraries': ['hadoop', 'pyspark', 'airflow', 'kafka', 'spark'], 'other': ['docker', 'gitlab', 'kubernetes'], 'programming': ['python', 'sql'], 'webframeworks': ['fastapi']}</t>
  </si>
  <si>
    <t>Business Analyst (m/w/d) im Kapitalanlagecontrolling</t>
  </si>
  <si>
    <t>Continentale Lebensversicherung AG</t>
  </si>
  <si>
    <t>Data Scientist With Feature Engineering</t>
  </si>
  <si>
    <t>Data Solution Designer</t>
  </si>
  <si>
    <t>['databricks', 'aws', 'kafka']</t>
  </si>
  <si>
    <t>{'cloud': ['databricks', 'aws'], 'libraries': ['kafka']}</t>
  </si>
  <si>
    <t>Flux Federation</t>
  </si>
  <si>
    <t>Toronto Hydro Corporation</t>
  </si>
  <si>
    <t>['r', 'python', 'vba', 'sap', 'tableau', 'alteryx', 'excel', 'word']</t>
  </si>
  <si>
    <t>{'analyst_tools': ['sap', 'tableau', 'alteryx', 'excel', 'word'], 'programming': ['r', 'python', 'vba']}</t>
  </si>
  <si>
    <t>Mid Data Engineer BI</t>
  </si>
  <si>
    <t>['sql', 'redis', 'gcp', 'kafka', 'linux', 'github', 'terraform']</t>
  </si>
  <si>
    <t>{'cloud': ['gcp'], 'databases': ['redis'], 'libraries': ['kafka'], 'os': ['linux'], 'other': ['github', 'terraform'], 'programming': ['sql']}</t>
  </si>
  <si>
    <t>Lead Data Science H/F</t>
  </si>
  <si>
    <t>Venice Regas</t>
  </si>
  <si>
    <t>['sas', 'sas', 'linux', 'windows']</t>
  </si>
  <si>
    <t>{'analyst_tools': ['sas'], 'os': ['linux', 'windows'], 'programming': ['sas']}</t>
  </si>
  <si>
    <t>Cymertek Corporation</t>
  </si>
  <si>
    <t>Senior Data Scientist/Data Modeler</t>
  </si>
  <si>
    <t>['python', 'aws', 'redshift', 'hadoop', 'spark', 'tableau', 'qlik', 'sap']</t>
  </si>
  <si>
    <t>{'analyst_tools': ['tableau', 'qlik', 'sap'], 'cloud': ['aws', 'redshift'], 'libraries': ['hadoop', 'spark'], 'programming': ['python']}</t>
  </si>
  <si>
    <t>Coretus Technologies</t>
  </si>
  <si>
    <t>Keith Bergonio Banogon</t>
  </si>
  <si>
    <t>['sql', 'snowflake', 'oracle', 'kafka', 'sap', 'power bi', 'tableau']</t>
  </si>
  <si>
    <t>{'analyst_tools': ['sap', 'power bi', 'tableau'], 'cloud': ['snowflake', 'oracle'], 'libraries': ['kafka'], 'programming': ['sql']}</t>
  </si>
  <si>
    <t>['python', 'sql', 'spark', 'looker', 'tableau']</t>
  </si>
  <si>
    <t>{'analyst_tools': ['looker', 'tableau'], 'libraries': ['spark'], 'programming': ['python', 'sql']}</t>
  </si>
  <si>
    <t>Principal Software Engineer (m/f/x)</t>
  </si>
  <si>
    <t>['golang', 'kotlin', 'python', 'aws', 'kafka', 'kubernetes']</t>
  </si>
  <si>
    <t>{'cloud': ['aws'], 'libraries': ['kafka'], 'other': ['kubernetes'], 'programming': ['golang', 'kotlin', 'python']}</t>
  </si>
  <si>
    <t>Master Data Specialist | Pricing Analyst |  Hybrid | Quezon City</t>
  </si>
  <si>
    <t>Genpact Philippines</t>
  </si>
  <si>
    <t>['sql', 'python', 'scala', 'nosql', 'mongodb', 'mongodb', 'azure', 'spark', 'kafka', 'linux']</t>
  </si>
  <si>
    <t>{'cloud': ['azure'], 'databases': ['mongodb'], 'libraries': ['spark', 'kafka'], 'os': ['linux'], 'programming': ['sql', 'python', 'scala', 'nosql', 'mongodb']}</t>
  </si>
  <si>
    <t>Wipro Careers 2023 -  Change - Data Scientist Posts</t>
  </si>
  <si>
    <t>Senior Full-Stack Data Scientist</t>
  </si>
  <si>
    <t>BETTER SLEEP, INC.</t>
  </si>
  <si>
    <t>Data Science- Leadership - Now Hiring</t>
  </si>
  <si>
    <t>['r', 'sas', 'sas', 'aws', 'splunk', 'tableau', 'spss', 'flow']</t>
  </si>
  <si>
    <t>{'analyst_tools': ['sas', 'splunk', 'tableau', 'spss'], 'cloud': ['aws'], 'other': ['flow'], 'programming': ['r', 'sas']}</t>
  </si>
  <si>
    <t>Junior Consultant Data Analytics</t>
  </si>
  <si>
    <t>via Persol Taiwan</t>
  </si>
  <si>
    <t>Persol Taiwan</t>
  </si>
  <si>
    <t>Data Engineer – Data &amp; Analysis</t>
  </si>
  <si>
    <t>['sql', 'python', 'javascript', 'azure']</t>
  </si>
  <si>
    <t>{'cloud': ['azure'], 'programming': ['sql', 'python', 'javascript']}</t>
  </si>
  <si>
    <t>['sql', 'azure', 'snowflake', 'jira', 'confluence']</t>
  </si>
  <si>
    <t>{'async': ['jira', 'confluence'], 'cloud': ['azure', 'snowflake'], 'programming': ['sql']}</t>
  </si>
  <si>
    <t>Business Developer Manager Data Analysis</t>
  </si>
  <si>
    <t>['scala', 'sql', 'sql server', 'azure', 'databricks', 'spark', 'github']</t>
  </si>
  <si>
    <t>{'cloud': ['azure', 'databricks'], 'databases': ['sql server'], 'libraries': ['spark'], 'other': ['github'], 'programming': ['scala', 'sql']}</t>
  </si>
  <si>
    <t>['sql', 'bigquery', 'snowflake', 'redshift']</t>
  </si>
  <si>
    <t>{'cloud': ['bigquery', 'snowflake', 'redshift'], 'programming': ['sql']}</t>
  </si>
  <si>
    <t>['sql', 'python', 'r', 'azure', 'flask', 'power bi', 'tableau']</t>
  </si>
  <si>
    <t>{'analyst_tools': ['power bi', 'tableau'], 'cloud': ['azure'], 'programming': ['sql', 'python', 'r'], 'webframeworks': ['flask']}</t>
  </si>
  <si>
    <t>Senior Data Analyst Billing &amp; Revenue (m/w/d) in Frankfurt am Main</t>
  </si>
  <si>
    <t>Data Analyst // Expert Excel Skills Required - Now Hiring</t>
  </si>
  <si>
    <t>Delivery Solutions Architect : Big Data</t>
  </si>
  <si>
    <t>Abogada Alexandra</t>
  </si>
  <si>
    <t>['assembly', 'power bi', 'tableau']</t>
  </si>
  <si>
    <t>{'analyst_tools': ['power bi', 'tableau'], 'programming': ['assembly']}</t>
  </si>
  <si>
    <t>Integration Governance Engineer</t>
  </si>
  <si>
    <t>PDM Engineer</t>
  </si>
  <si>
    <t>Ingénieur DATA (H/F)</t>
  </si>
  <si>
    <t>Sofrecom Tunisie</t>
  </si>
  <si>
    <t>['sql', 'nosql', 'r', 'hadoop', 'spark']</t>
  </si>
  <si>
    <t>{'libraries': ['hadoop', 'spark'], 'programming': ['sql', 'nosql', 'r']}</t>
  </si>
  <si>
    <t>Program Coordinator II (Data Scientist) / 60014621, 60015003</t>
  </si>
  <si>
    <t>Modeling and Simulation Data Scientist - Now Hiring</t>
  </si>
  <si>
    <t>['aws', 'airflow', 'tableau', 'power bi']</t>
  </si>
  <si>
    <t>{'analyst_tools': ['tableau', 'power bi'], 'cloud': ['aws'], 'libraries': ['airflow']}</t>
  </si>
  <si>
    <t>Foxhole Technology</t>
  </si>
  <si>
    <t>Data Analyst Etl Remoto</t>
  </si>
  <si>
    <t>['sql', 'python', 'java', 'bigquery', 'microstrategy', 'tableau']</t>
  </si>
  <si>
    <t>{'analyst_tools': ['microstrategy', 'tableau'], 'cloud': ['bigquery'], 'programming': ['sql', 'python', 'java']}</t>
  </si>
  <si>
    <t>Brand Market Analyst</t>
  </si>
  <si>
    <t>MediaCom</t>
  </si>
  <si>
    <t>Reclutamiento CPI jorge mejia</t>
  </si>
  <si>
    <t>['sql', 'python', 'sheets', 'excel', 'tableau', 'notion', 'zoom']</t>
  </si>
  <si>
    <t>{'analyst_tools': ['sheets', 'excel', 'tableau'], 'async': ['notion'], 'programming': ['sql', 'python'], 'sync': ['zoom']}</t>
  </si>
  <si>
    <t>MCM WORLDWIDE</t>
  </si>
  <si>
    <t>['sql', 'python', 'java', 'scala', 'airflow', 'linux', 'docker']</t>
  </si>
  <si>
    <t>{'libraries': ['airflow'], 'os': ['linux'], 'other': ['docker'], 'programming': ['sql', 'python', 'java', 'scala']}</t>
  </si>
  <si>
    <t>Data Engineer / ETL Developer (SSIS) (m/w/d)</t>
  </si>
  <si>
    <t>via Karriere - Bundesanzeiger Verlag</t>
  </si>
  <si>
    <t>['sql', 't-sql', 'c#', 'c++', 'oracle', 'spark', 'windows', 'linux']</t>
  </si>
  <si>
    <t>{'cloud': ['oracle'], 'libraries': ['spark'], 'os': ['windows', 'linux'], 'programming': ['sql', 't-sql', 'c#', 'c++']}</t>
  </si>
  <si>
    <t>['sql', 'python', 'r', 'azure', 'databricks', 'pyspark', 'spark', 'hadoop', 'power bi', 'git']</t>
  </si>
  <si>
    <t>{'analyst_tools': ['power bi'], 'cloud': ['azure', 'databricks'], 'libraries': ['pyspark', 'spark', 'hadoop'], 'other': ['git'], 'programming': ['sql', 'python', 'r']}</t>
  </si>
  <si>
    <t>Management and Program Analyst (Project Manager)</t>
  </si>
  <si>
    <t>Data Scientist (Onsite: Houston, TX)On-Site</t>
  </si>
  <si>
    <t>IntVentures</t>
  </si>
  <si>
    <t>CONSEPT INFORMATIQUE</t>
  </si>
  <si>
    <t>['python', 'sql', 'tensorflow', 'pytorch', 'hadoop', 'spark', 'docker', 'kubernetes', 'jenkins']</t>
  </si>
  <si>
    <t>{'libraries': ['tensorflow', 'pytorch', 'hadoop', 'spark'], 'other': ['docker', 'kubernetes', 'jenkins'], 'programming': ['python', 'sql']}</t>
  </si>
  <si>
    <t>GKN</t>
  </si>
  <si>
    <t>Multilingual (Japanese, Korean or Thai) Associate Data Research...</t>
  </si>
  <si>
    <t>Workday Senior Data Analyst. Job in Seaford NBC4i Jobs</t>
  </si>
  <si>
    <t>IT Analyst III Data Scientist</t>
  </si>
  <si>
    <t>['php', 'java', 'unix', 'word', 'excel']</t>
  </si>
  <si>
    <t>{'analyst_tools': ['word', 'excel'], 'os': ['unix'], 'programming': ['php', 'java']}</t>
  </si>
  <si>
    <t>Engineer III Cslt-Data Engineering</t>
  </si>
  <si>
    <t>['sql', 'python', 'shell', 'gcp', 'jenkins']</t>
  </si>
  <si>
    <t>{'cloud': ['gcp'], 'other': ['jenkins'], 'programming': ['sql', 'python', 'shell']}</t>
  </si>
  <si>
    <t>Data Scientist Associate - Now Hiring</t>
  </si>
  <si>
    <t>['sas', 'sas', 'c', 'hadoop']</t>
  </si>
  <si>
    <t>{'analyst_tools': ['sas'], 'libraries': ['hadoop'], 'programming': ['sas', 'c']}</t>
  </si>
  <si>
    <t>RxSense Group</t>
  </si>
  <si>
    <t>['java', 'python', 'julia', 'ruby', 'ruby', 'go', 'redis', 'snowflake', 'bigquery', 'aws', 'airflow', 'git', 'jira']</t>
  </si>
  <si>
    <t>{'async': ['jira'], 'cloud': ['snowflake', 'bigquery', 'aws'], 'databases': ['redis'], 'libraries': ['airflow'], 'other': ['git'], 'programming': ['java', 'python', 'julia', 'ruby', 'go'], 'webframeworks': ['ruby']}</t>
  </si>
  <si>
    <t>via Danvers, MA - Geebo</t>
  </si>
  <si>
    <t>['sql', 'python', 'r', 'oracle', 'jupyter']</t>
  </si>
  <si>
    <t>{'cloud': ['oracle'], 'libraries': ['jupyter'], 'programming': ['sql', 'python', 'r']}</t>
  </si>
  <si>
    <t>via Peraton - Talentify</t>
  </si>
  <si>
    <t>senior manager data science h/f</t>
  </si>
  <si>
    <t>Splunk SOC SIEM Engineer</t>
  </si>
  <si>
    <t>['java', 'kotlin', 'objective-c', 'swift']</t>
  </si>
  <si>
    <t>{'programming': ['java', 'kotlin', 'objective-c', 'swift']}</t>
  </si>
  <si>
    <t>['sql', 'crystal', 'sql server', 'mysql', 'oracle', 'windows', 'unix', 'sap']</t>
  </si>
  <si>
    <t>{'analyst_tools': ['sap'], 'cloud': ['oracle'], 'databases': ['sql server', 'mysql'], 'os': ['windows', 'unix'], 'programming': ['sql', 'crystal']}</t>
  </si>
  <si>
    <t>Sr Associate, Data Engineer</t>
  </si>
  <si>
    <t>Ringsend, County Dublin, Ireland</t>
  </si>
  <si>
    <t>['python', 'sql', 'jira', 'unify']</t>
  </si>
  <si>
    <t>{'async': ['jira'], 'programming': ['python', 'sql'], 'sync': ['unify']}</t>
  </si>
  <si>
    <t>Computational &amp; Data Science Research Spec 4</t>
  </si>
  <si>
    <t>['spark', 'hadoop', 'unix']</t>
  </si>
  <si>
    <t>{'libraries': ['spark', 'hadoop'], 'os': ['unix']}</t>
  </si>
  <si>
    <t>ServiceNow SME</t>
  </si>
  <si>
    <t>ZTE MANAGED SOUTHERN SERVICES EUROPE</t>
  </si>
  <si>
    <t>Hfc499) : Senior Data Analyst : (Z393)</t>
  </si>
  <si>
    <t>Powe BI Developer/ Dashboard Expert</t>
  </si>
  <si>
    <t>['r', 'julia']</t>
  </si>
  <si>
    <t>{'programming': ['r', 'julia']}</t>
  </si>
  <si>
    <t>Counterpoint Technology Market Research</t>
  </si>
  <si>
    <t>['python', 'java', 'sql', 'gcp', 'bigquery', 'looker']</t>
  </si>
  <si>
    <t>{'analyst_tools': ['looker'], 'cloud': ['gcp', 'bigquery'], 'programming': ['python', 'java', 'sql']}</t>
  </si>
  <si>
    <t>['sql', 'python', 'azure', 'databricks', 'pyspark', 'dax', 'excel', 'sap']</t>
  </si>
  <si>
    <t>{'analyst_tools': ['dax', 'excel', 'sap'], 'cloud': ['azure', 'databricks'], 'libraries': ['pyspark'], 'programming': ['sql', 'python']}</t>
  </si>
  <si>
    <t>Senior Data Analyst (Product Oriented)</t>
  </si>
  <si>
    <t>['python', 'sql', 'snowflake', 'bigquery', 'databricks', 'tableau', 'looker']</t>
  </si>
  <si>
    <t>{'analyst_tools': ['tableau', 'looker'], 'cloud': ['snowflake', 'bigquery', 'databricks'], 'programming': ['python', 'sql']}</t>
  </si>
  <si>
    <t>['powershell', 'bash', 'windows']</t>
  </si>
  <si>
    <t>{'os': ['windows'], 'programming': ['powershell', 'bash']}</t>
  </si>
  <si>
    <t>['python', 'shell', 'java', 'mysql', 'aws', 'redshift', 'snowflake', 'oracle', 'spark', 'hadoop', 'kafka', 'spring', 'bitbucket', 'jenkins']</t>
  </si>
  <si>
    <t>{'cloud': ['aws', 'redshift', 'snowflake', 'oracle'], 'databases': ['mysql'], 'libraries': ['spark', 'hadoop', 'kafka', 'spring'], 'other': ['bitbucket', 'jenkins'], 'programming': ['python', 'shell', 'java']}</t>
  </si>
  <si>
    <t>Data Engineer/Structured Cabling Engineer</t>
  </si>
  <si>
    <t>Boyd Recruitment</t>
  </si>
  <si>
    <t>['python', 'java', 'php', 'go', 'ruby', 'ruby', 'shell', 'dynamodb', 'aws', 'linux', 'unix', 'docker', 'kubernetes', 'git', 'terraform', 'jenkins']</t>
  </si>
  <si>
    <t>{'cloud': ['aws'], 'databases': ['dynamodb'], 'os': ['linux', 'unix'], 'other': ['docker', 'kubernetes', 'git', 'terraform', 'jenkins'], 'programming': ['python', 'java', 'php', 'go', 'ruby', 'shell'], 'webframeworks': ['ruby']}</t>
  </si>
  <si>
    <t>Senior Data SW Engineer</t>
  </si>
  <si>
    <t>['sql', 'python', 'shell', 'postgresql', 'mysql', 'sql server', 'elasticsearch', 'aws', 'redshift', 'airflow', 'pandas', 'pyspark', 'kafka', 'flask', 'django', 'linux', 'docker']</t>
  </si>
  <si>
    <t>{'cloud': ['aws', 'redshift'], 'databases': ['postgresql', 'mysql', 'sql server', 'elasticsearch'], 'libraries': ['airflow', 'pandas', 'pyspark', 'kafka'], 'os': ['linux'], 'other': ['docker'], 'programming': ['sql', 'python', 'shell'], 'webframeworks': ['flask', 'django']}</t>
  </si>
  <si>
    <t>Analyst, Qmo Analytics</t>
  </si>
  <si>
    <t>[CDI] Lead Data Engineer</t>
  </si>
  <si>
    <t>Senior Data Engineer Los Angeles, CA Full-Time</t>
  </si>
  <si>
    <t>Demand Data Scientist</t>
  </si>
  <si>
    <t>Ardo Coordination Center N.V.</t>
  </si>
  <si>
    <t>QA Engineer- Data-Path</t>
  </si>
  <si>
    <t>via DriveNets - Talentify</t>
  </si>
  <si>
    <t>Prodigy Works</t>
  </si>
  <si>
    <t>IT Analyst for IT &amp; Planning Department</t>
  </si>
  <si>
    <t>SAS Design engineer</t>
  </si>
  <si>
    <t>Data Analyst with Tableau (Remote)</t>
  </si>
  <si>
    <t>Data Analytics Analyst, SAS Programming</t>
  </si>
  <si>
    <t>Consumer &amp; Community Banking - Data &amp; Analytics - Decision Science...</t>
  </si>
  <si>
    <t>['sql', 'python', 'cassandra', 'aws', 'hadoop', 'tableau']</t>
  </si>
  <si>
    <t>{'analyst_tools': ['tableau'], 'cloud': ['aws'], 'databases': ['cassandra'], 'libraries': ['hadoop'], 'programming': ['sql', 'python']}</t>
  </si>
  <si>
    <t>['typescript', 'javascript', 'css', 'html', 'react']</t>
  </si>
  <si>
    <t>{'libraries': ['react'], 'programming': ['typescript', 'javascript', 'css', 'html']}</t>
  </si>
  <si>
    <t>Supply Chain &amp; Procurement Data Analyst</t>
  </si>
  <si>
    <t>['sql', 'aws', 'redshift', 'bigquery', 'tableau', 'power bi']</t>
  </si>
  <si>
    <t>{'analyst_tools': ['tableau', 'power bi'], 'cloud': ['aws', 'redshift', 'bigquery'], 'programming': ['sql']}</t>
  </si>
  <si>
    <t>['sql', 'python', 'shell', 'databricks', 'azure', 'snowflake', 'airflow', 'spark', 'pyspark', 'unix', 'terraform', 'git']</t>
  </si>
  <si>
    <t>{'cloud': ['databricks', 'azure', 'snowflake'], 'libraries': ['airflow', 'spark', 'pyspark'], 'os': ['unix'], 'other': ['terraform', 'git'], 'programming': ['sql', 'python', 'shell']}</t>
  </si>
  <si>
    <t>['r', 'sas', 'sas', 'python', 'sql', 'databricks', 'tableau', 'excel', 'powerpoint']</t>
  </si>
  <si>
    <t>{'analyst_tools': ['sas', 'tableau', 'excel', 'powerpoint'], 'cloud': ['databricks'], 'programming': ['r', 'sas', 'python', 'sql']}</t>
  </si>
  <si>
    <t>Lead Data Scientist, Decisions</t>
  </si>
  <si>
    <t>research data engineer</t>
  </si>
  <si>
    <t>OCHIN</t>
  </si>
  <si>
    <t>['sql', 't-sql', 'sql server', 'ssis', 'word']</t>
  </si>
  <si>
    <t>{'analyst_tools': ['ssis', 'word'], 'databases': ['sql server'], 'programming': ['sql', 't-sql']}</t>
  </si>
  <si>
    <t>Data-specialist</t>
  </si>
  <si>
    <t>['sql', 'sas', 'sas', 'r', 'python', 'sql server', 'excel', 'tableau']</t>
  </si>
  <si>
    <t>{'analyst_tools': ['sas', 'excel', 'tableau'], 'databases': ['sql server'], 'programming': ['sql', 'sas', 'r', 'python']}</t>
  </si>
  <si>
    <t>['mongodb', 'mongodb', 'python', 'go', 'postgresql', 'cassandra', 'openstack', 'aws', 'azure', 'kafka', 'linux', 'ubuntu', 'kubernetes']</t>
  </si>
  <si>
    <t>{'cloud': ['openstack', 'aws', 'azure'], 'databases': ['mongodb', 'postgresql', 'cassandra'], 'libraries': ['kafka'], 'os': ['linux', 'ubuntu'], 'other': ['kubernetes'], 'programming': ['mongodb', 'python', 'go']}</t>
  </si>
  <si>
    <t>BI Analyst*in / Data Analyst*in</t>
  </si>
  <si>
    <t>['aws', 'aurora', 'pyspark', 'terraform']</t>
  </si>
  <si>
    <t>{'cloud': ['aws', 'aurora'], 'libraries': ['pyspark'], 'other': ['terraform']}</t>
  </si>
  <si>
    <t>['sql', 'sql server', 'aws', 'flow']</t>
  </si>
  <si>
    <t>{'cloud': ['aws'], 'databases': ['sql server'], 'other': ['flow'], 'programming': ['sql']}</t>
  </si>
  <si>
    <t>['sql', 'r', 'snowflake', 'azure']</t>
  </si>
  <si>
    <t>{'cloud': ['snowflake', 'azure'], 'programming': ['sql', 'r']}</t>
  </si>
  <si>
    <t>Puri Teknik Mandiri</t>
  </si>
  <si>
    <t>Technical Performance Analyst</t>
  </si>
  <si>
    <t>Great Neck Saw</t>
  </si>
  <si>
    <t>['sql', 'python', 'vba', 'power bi', 'dax']</t>
  </si>
  <si>
    <t>{'analyst_tools': ['power bi', 'dax'], 'programming': ['sql', 'python', 'vba']}</t>
  </si>
  <si>
    <t>LEONARDO BELGIUM</t>
  </si>
  <si>
    <t>Data Engineer-Hyderabad-WFO-5+Yrs</t>
  </si>
  <si>
    <t>['sql', 'python', 'mongodb', 'mongodb', 'sql server', 'neo4j', 'mariadb', 'azure', 'snowflake', 'databricks', 'spark', 'kafka', 'airflow', 'ssis', 'ssrs', 'word', 'kubernetes', 'flow']</t>
  </si>
  <si>
    <t>{'analyst_tools': ['ssis', 'ssrs', 'word'], 'cloud': ['azure', 'snowflake', 'databricks'], 'databases': ['mongodb', 'sql server', 'neo4j', 'mariadb'], 'libraries': ['spark', 'kafka', 'airflow'], 'other': ['kubernetes', 'flow'], 'programming': ['sql', 'python', 'mongodb']}</t>
  </si>
  <si>
    <t>['sql', 'dynamodb', 'aws', 'redshift', 'airflow', 'pyspark']</t>
  </si>
  <si>
    <t>{'cloud': ['aws', 'redshift'], 'databases': ['dynamodb'], 'libraries': ['airflow', 'pyspark'], 'programming': ['sql']}</t>
  </si>
  <si>
    <t>Analytic Insights Team Manager</t>
  </si>
  <si>
    <t>United States Army Medical Logistics Command</t>
  </si>
  <si>
    <t>['python', 'r', 'aws', 'tensorflow', 'pytorch', 'scikit-learn', 'hadoop', 'spark', 'git']</t>
  </si>
  <si>
    <t>{'cloud': ['aws'], 'libraries': ['tensorflow', 'pytorch', 'scikit-learn', 'hadoop', 'spark'], 'other': ['git'], 'programming': ['python', 'r']}</t>
  </si>
  <si>
    <t>DATA ANALYST / (H/F)</t>
  </si>
  <si>
    <t>Data Scientist Trainee Cohort3</t>
  </si>
  <si>
    <t>via Axle Informatics</t>
  </si>
  <si>
    <t>['python', 'java', 'jupyter', 'django', 'angular', 'unix', 'docker']</t>
  </si>
  <si>
    <t>{'libraries': ['jupyter'], 'os': ['unix'], 'other': ['docker'], 'programming': ['python', 'java'], 'webframeworks': ['django', 'angular']}</t>
  </si>
  <si>
    <t>Business Analyst Belgium – Hybrid – Sql Jobs</t>
  </si>
  <si>
    <t>['python', 'sql', 'nosql', 'mongodb', 'mongodb', 'c', 'c++', 'rust', 'postgresql', 'aws', 'snowflake', 'pytorch', 'tensorflow', 'airflow']</t>
  </si>
  <si>
    <t>{'cloud': ['aws', 'snowflake'], 'databases': ['mongodb', 'postgresql'], 'libraries': ['pytorch', 'tensorflow', 'airflow'], 'programming': ['python', 'sql', 'nosql', 'mongodb', 'c', 'c++', 'rust']}</t>
  </si>
  <si>
    <t>['go', 'sql', 'python', 'postgresql', 'oracle']</t>
  </si>
  <si>
    <t>{'cloud': ['oracle'], 'databases': ['postgresql'], 'programming': ['go', 'sql', 'python']}</t>
  </si>
  <si>
    <t>Senior Model Based Software Engineer, Electric</t>
  </si>
  <si>
    <t>['r', 'c', 'spark']</t>
  </si>
  <si>
    <t>{'libraries': ['spark'], 'programming': ['r', 'c']}</t>
  </si>
  <si>
    <t>QA Engineer, Madrid</t>
  </si>
  <si>
    <t>['python', 'selenium', 'git', 'jenkins', 'jira']</t>
  </si>
  <si>
    <t>{'async': ['jira'], 'libraries': ['selenium'], 'other': ['git', 'jenkins'], 'programming': ['python']}</t>
  </si>
  <si>
    <t>IBM Business Services inc</t>
  </si>
  <si>
    <t>Analytics Data Engineer (Remote)</t>
  </si>
  <si>
    <t>['python', 'sql', 't-sql', 'pandas', 'pytorch', 'tableau', 'git']</t>
  </si>
  <si>
    <t>{'analyst_tools': ['tableau'], 'libraries': ['pandas', 'pytorch'], 'other': ['git'], 'programming': ['python', 'sql', 't-sql']}</t>
  </si>
  <si>
    <t>Marcellin College</t>
  </si>
  <si>
    <t>Sr. Data Scientist - NLP</t>
  </si>
  <si>
    <t>Senior Instrumentation Engineer</t>
  </si>
  <si>
    <t>Reeeliance Im Gmbh</t>
  </si>
  <si>
    <t>Data Analyst, Research and Development - Full-time / Part-time</t>
  </si>
  <si>
    <t>Officer - Reference Data Management Analyst 1 (Hybrid) ROHQ ...</t>
  </si>
  <si>
    <t>Graduate Architectural Engineer</t>
  </si>
  <si>
    <t>Data Scientist--Markets</t>
  </si>
  <si>
    <t>Architect or Engineer</t>
  </si>
  <si>
    <t>HUMAN</t>
  </si>
  <si>
    <t>Pharmacity</t>
  </si>
  <si>
    <t>['python', 'scikit-learn', 'pandas', 'numpy', 'matplotlib', 'seaborn', 'plotly']</t>
  </si>
  <si>
    <t>{'libraries': ['scikit-learn', 'pandas', 'numpy', 'matplotlib', 'seaborn', 'plotly'], 'programming': ['python']}</t>
  </si>
  <si>
    <t>Big Data Lead - Snowflakes</t>
  </si>
  <si>
    <t>['t-sql', 'python', 'databricks', 'azure', 'kafka', 'power bi', 'git']</t>
  </si>
  <si>
    <t>{'analyst_tools': ['power bi'], 'cloud': ['databricks', 'azure'], 'libraries': ['kafka'], 'other': ['git'], 'programming': ['t-sql', 'python']}</t>
  </si>
  <si>
    <t>Data Engineer - Azure Stack(5- 8 years)</t>
  </si>
  <si>
    <t>['sql', 'javascript', 'scala', 'sql server', 'oracle', 'hadoop', 'spark', 'alteryx', 'git']</t>
  </si>
  <si>
    <t>{'analyst_tools': ['alteryx'], 'cloud': ['oracle'], 'databases': ['sql server'], 'libraries': ['hadoop', 'spark'], 'other': ['git'], 'programming': ['sql', 'javascript', 'scala']}</t>
  </si>
  <si>
    <t>Okbl Pte. Ltd.</t>
  </si>
  <si>
    <t>['sql', 'gcp', 'spark', 'airflow', 'tableau', 'excel', 'git']</t>
  </si>
  <si>
    <t>{'analyst_tools': ['tableau', 'excel'], 'cloud': ['gcp'], 'libraries': ['spark', 'airflow'], 'other': ['git'], 'programming': ['sql']}</t>
  </si>
  <si>
    <t>['sql', 'java', 'python', 'power bi']</t>
  </si>
  <si>
    <t>{'analyst_tools': ['power bi'], 'programming': ['sql', 'java', 'python']}</t>
  </si>
  <si>
    <t>I1814 - Gp Cellulose: Reporting Analyst</t>
  </si>
  <si>
    <t>['sql', 'shell', 'gcp', 'hadoop', 'unix', 'flow']</t>
  </si>
  <si>
    <t>{'cloud': ['gcp'], 'libraries': ['hadoop'], 'os': ['unix'], 'other': ['flow'], 'programming': ['sql', 'shell']}</t>
  </si>
  <si>
    <t>['bash', 'shell', 'powershell', 'python', 'sql', 'c', 'c++', 'java', 'mysql', 'aws', 'vmware', 'oracle', 'ubuntu', 'debian', 'windows', 'terraform', 'docker', 'kubernetes', 'github']</t>
  </si>
  <si>
    <t>{'cloud': ['aws', 'vmware', 'oracle'], 'databases': ['mysql'], 'os': ['ubuntu', 'debian', 'windows'], 'other': ['terraform', 'docker', 'kubernetes', 'github'], 'programming': ['bash', 'shell', 'powershell', 'python', 'sql', 'c', 'c++', 'java']}</t>
  </si>
  <si>
    <t>Data Scientist Farm Heroes Saga</t>
  </si>
  <si>
    <t>Analytics Product Owner</t>
  </si>
  <si>
    <t>['typescript', 'javascript', 'python', 'go', 'snowflake', 'react', 'node', 'kubernetes', 'docker']</t>
  </si>
  <si>
    <t>{'cloud': ['snowflake'], 'libraries': ['react'], 'other': ['kubernetes', 'docker'], 'programming': ['typescript', 'javascript', 'python', 'go'], 'webframeworks': ['node']}</t>
  </si>
  <si>
    <t>Remote Sr. Business Process Analyst</t>
  </si>
  <si>
    <t>Ruiru, Kenya</t>
  </si>
  <si>
    <t>['python', 'azure', 'aws', 'databricks', 'pyspark']</t>
  </si>
  <si>
    <t>{'cloud': ['azure', 'aws', 'databricks'], 'libraries': ['pyspark'], 'programming': ['python']}</t>
  </si>
  <si>
    <t>Data Scientist En Computer Vision</t>
  </si>
  <si>
    <t>Data Engineer/Data Warehouse- utvecklare inom Solutions Services</t>
  </si>
  <si>
    <t>['sql', 'sql server', 'snowflake', 'azure', 'ssis', 'power bi', 'qlik']</t>
  </si>
  <si>
    <t>{'analyst_tools': ['ssis', 'power bi', 'qlik'], 'cloud': ['snowflake', 'azure'], 'databases': ['sql server'], 'programming': ['sql']}</t>
  </si>
  <si>
    <t>R27609 Senior ETL Data Engineer</t>
  </si>
  <si>
    <t>Data Analyst - KANTAR INSIGHTS – Stage 6 mois (H/F)</t>
  </si>
  <si>
    <t>Idex Consulting</t>
  </si>
  <si>
    <t>Selazar</t>
  </si>
  <si>
    <t>APPROVE</t>
  </si>
  <si>
    <t>DATA ANALYST - AUDITEUR - H/F - (CDI-3908)</t>
  </si>
  <si>
    <t>A.p. Moller - Maersk</t>
  </si>
  <si>
    <t>['scala', 'python', 'nosql', 'azure', 'aws', 'databricks', 'spark', 'kafka', 'kubernetes', 'docker']</t>
  </si>
  <si>
    <t>{'cloud': ['azure', 'aws', 'databricks'], 'libraries': ['spark', 'kafka'], 'other': ['kubernetes', 'docker'], 'programming': ['scala', 'python', 'nosql']}</t>
  </si>
  <si>
    <t>Senior Marketing Data Analyst, Marketing</t>
  </si>
  <si>
    <t>['go', 'python', 'scikit-learn', 'spark', 'pandas', 'matplotlib', 'plotly', 'git', 'github']</t>
  </si>
  <si>
    <t>{'libraries': ['scikit-learn', 'spark', 'pandas', 'matplotlib', 'plotly'], 'other': ['git', 'github'], 'programming': ['go', 'python']}</t>
  </si>
  <si>
    <t>['r', 'python', 'powerpoint', 'word', 'excel', 'git']</t>
  </si>
  <si>
    <t>{'analyst_tools': ['powerpoint', 'word', 'excel'], 'other': ['git'], 'programming': ['r', 'python']}</t>
  </si>
  <si>
    <t>['python', 'sql', 'nosql', 'gcp', 'aws', 'azure', 'spark', 'pyspark', 'airflow', 'hadoop', 'kafka']</t>
  </si>
  <si>
    <t>{'cloud': ['gcp', 'aws', 'azure'], 'libraries': ['spark', 'pyspark', 'airflow', 'hadoop', 'kafka'], 'programming': ['python', 'sql', 'nosql']}</t>
  </si>
  <si>
    <t>ARIS &amp; SAP - Analyst / Consultant</t>
  </si>
  <si>
    <t>Banking and Finance Industry</t>
  </si>
  <si>
    <t>['sql', 'c', 'power bi', 'tableau', 'sap']</t>
  </si>
  <si>
    <t>{'analyst_tools': ['power bi', 'tableau', 'sap'], 'programming': ['sql', 'c']}</t>
  </si>
  <si>
    <t>['python', 'sql', 'no-sql', 'mongodb', 'mongodb', 'mysql', 'dynamodb', 'aws', 'react', 'vue', 'node', 'npm']</t>
  </si>
  <si>
    <t>{'cloud': ['aws'], 'databases': ['mongodb', 'mysql', 'dynamodb'], 'libraries': ['react'], 'other': ['npm'], 'programming': ['python', 'sql', 'no-sql', 'mongodb'], 'webframeworks': ['vue', 'node']}</t>
  </si>
  <si>
    <t>Global Business Intelligence Consultant</t>
  </si>
  <si>
    <t>Dueñas, Spain</t>
  </si>
  <si>
    <t>BioMar A/S</t>
  </si>
  <si>
    <t>Data Quality Analyst Temp</t>
  </si>
  <si>
    <t>Senior DevOps Engineer in Bigdata</t>
  </si>
  <si>
    <t>['bash', 'python', 'javascript', 'aws', 'airflow', 'terraform', 'notion']</t>
  </si>
  <si>
    <t>{'async': ['notion'], 'cloud': ['aws'], 'libraries': ['airflow'], 'other': ['terraform'], 'programming': ['bash', 'python', 'javascript']}</t>
  </si>
  <si>
    <t>['python', 'nosql', 'mongodb', 'mongodb', 'cassandra', 'tensorflow', 'keras', 'theano', 'pandas', 'numpy', 'nltk', 'word', 'docker']</t>
  </si>
  <si>
    <t>{'analyst_tools': ['word'], 'databases': ['mongodb', 'cassandra'], 'libraries': ['tensorflow', 'keras', 'theano', 'pandas', 'numpy', 'nltk'], 'other': ['docker'], 'programming': ['python', 'nosql', 'mongodb']}</t>
  </si>
  <si>
    <t>Data Scientist Jr. Tultitlán de Mariano Escobedo, Mexiko</t>
  </si>
  <si>
    <t>EUIGS | Admiral Group</t>
  </si>
  <si>
    <t>['python', 'sql', 'r', 'java', 'redshift', 'pyspark', 'jupyter', 'microstrategy', 'git']</t>
  </si>
  <si>
    <t>{'analyst_tools': ['microstrategy'], 'cloud': ['redshift'], 'libraries': ['pyspark', 'jupyter'], 'other': ['git'], 'programming': ['python', 'sql', 'r', 'java']}</t>
  </si>
  <si>
    <t>Enphase</t>
  </si>
  <si>
    <t>IoT Cloud Software Developer</t>
  </si>
  <si>
    <t>['c#', 'sql', 'azure', 'databricks']</t>
  </si>
  <si>
    <t>{'cloud': ['azure', 'databricks'], 'programming': ['c#', 'sql']}</t>
  </si>
  <si>
    <t>Covi-Sense</t>
  </si>
  <si>
    <t>Zoho Functional Analyst</t>
  </si>
  <si>
    <t>InterConnecta</t>
  </si>
  <si>
    <t>['power bi', 'dax', 'tableau', 'sap']</t>
  </si>
  <si>
    <t>{'analyst_tools': ['power bi', 'dax', 'tableau', 'sap']}</t>
  </si>
  <si>
    <t>['python', 'sql', 'azure', 'spark', 'hadoop', 'tableau', 'excel']</t>
  </si>
  <si>
    <t>{'analyst_tools': ['tableau', 'excel'], 'cloud': ['azure'], 'libraries': ['spark', 'hadoop'], 'programming': ['python', 'sql']}</t>
  </si>
  <si>
    <t>Data engineer (m/f/x)</t>
  </si>
  <si>
    <t>['python', 'aws', 'azure', 'pyspark', 'airflow', 'git', 'terraform']</t>
  </si>
  <si>
    <t>{'cloud': ['aws', 'azure'], 'libraries': ['pyspark', 'airflow'], 'other': ['git', 'terraform'], 'programming': ['python']}</t>
  </si>
  <si>
    <t>Data Science Director (m/f/d) – Paris</t>
  </si>
  <si>
    <t>Muratpaşa, Kırıkhan/Hatay, Türkiye</t>
  </si>
  <si>
    <t>amma family</t>
  </si>
  <si>
    <t>['python', 'sql', 'aws', 'azure', 'airflow', 'zoom']</t>
  </si>
  <si>
    <t>{'cloud': ['aws', 'azure'], 'libraries': ['airflow'], 'programming': ['python', 'sql'], 'sync': ['zoom']}</t>
  </si>
  <si>
    <t>['sql', 'python', 'nosql', 'aws', 'gcp', 'azure', 'bigquery', 'snowflake', 'redshift', 'airflow', 'kafka', 'flow', 'kubernetes', 'docker']</t>
  </si>
  <si>
    <t>{'cloud': ['aws', 'gcp', 'azure', 'bigquery', 'snowflake', 'redshift'], 'libraries': ['airflow', 'kafka'], 'other': ['flow', 'kubernetes', 'docker'], 'programming': ['sql', 'python', 'nosql']}</t>
  </si>
  <si>
    <t>Artificial Intelligence Programmer (F/H/NB) - NEW PROJECT</t>
  </si>
  <si>
    <t>Engineering Manager-data Platform</t>
  </si>
  <si>
    <t>CorpBanca</t>
  </si>
  <si>
    <t>Senior Promotion Intelligence Algorithm Engineer</t>
  </si>
  <si>
    <t>['python', 'sql', 'scala', 'tensorflow', 'keras', 'pytorch', 'hadoop', 'spark']</t>
  </si>
  <si>
    <t>{'libraries': ['tensorflow', 'keras', 'pytorch', 'hadoop', 'spark'], 'programming': ['python', 'sql', 'scala']}</t>
  </si>
  <si>
    <t>CYS GLOBAL REMIT PTE. LTD.</t>
  </si>
  <si>
    <t>Data Platforms Security Owner</t>
  </si>
  <si>
    <t>['sql', 'sas', 'sas', 'hadoop', 'flow']</t>
  </si>
  <si>
    <t>{'analyst_tools': ['sas'], 'libraries': ['hadoop'], 'other': ['flow'], 'programming': ['sql', 'sas']}</t>
  </si>
  <si>
    <t>Assistant Staff Analyst, Training</t>
  </si>
  <si>
    <t>['sas', 'sas', 'r', 'c#', 'python', 'java', 'word', 'excel']</t>
  </si>
  <si>
    <t>{'analyst_tools': ['sas', 'word', 'excel'], 'programming': ['sas', 'r', 'c#', 'python', 'java']}</t>
  </si>
  <si>
    <t>['python', 'java', 'c#', 'sql', 'mongodb', 'mongodb', 'go', 'mysql', 'azure', 'aws', 'spark', 'airflow', 'hadoop', 'ssis']</t>
  </si>
  <si>
    <t>{'analyst_tools': ['ssis'], 'cloud': ['azure', 'aws'], 'databases': ['mongodb', 'mysql'], 'libraries': ['spark', 'airflow', 'hadoop'], 'programming': ['python', 'java', 'c#', 'sql', 'mongodb', 'go']}</t>
  </si>
  <si>
    <t>It Business Analyst/Data Analyst- Insurance</t>
  </si>
  <si>
    <t>Senior Machine Learning Engineer Jobs</t>
  </si>
  <si>
    <t>Data Engineer - SQL - Microsoft Azure</t>
  </si>
  <si>
    <t>['shell', 'sql', 'nosql', 'python', 'mongodb', 'mongodb', 'elasticsearch', 'mysql', 'azure', 'databricks', 'hadoop', 'spark', 'linux', 'ansible']</t>
  </si>
  <si>
    <t>{'cloud': ['azure', 'databricks'], 'databases': ['mongodb', 'elasticsearch', 'mysql'], 'libraries': ['hadoop', 'spark'], 'os': ['linux'], 'other': ['ansible'], 'programming': ['shell', 'sql', 'nosql', 'python', 'mongodb']}</t>
  </si>
  <si>
    <t>Data engineer h f 100%</t>
  </si>
  <si>
    <t>via 1JOB.ch</t>
  </si>
  <si>
    <t>['python', 'mysql', 'aws', 'gcp', 'linux']</t>
  </si>
  <si>
    <t>{'cloud': ['aws', 'gcp'], 'databases': ['mysql'], 'os': ['linux'], 'programming': ['python']}</t>
  </si>
  <si>
    <t>['sql', 'nosql', 'python', 'java', 'c++', 'scala', 'cassandra', 'aws', 'hadoop', 'kafka', 'spark']</t>
  </si>
  <si>
    <t>{'cloud': ['aws'], 'databases': ['cassandra'], 'libraries': ['hadoop', 'kafka', 'spark'], 'programming': ['sql', 'nosql', 'python', 'java', 'c++', 'scala']}</t>
  </si>
  <si>
    <t>plaça de Post-doctoral position in artificial intelligence...</t>
  </si>
  <si>
    <t>Garraf, Spain</t>
  </si>
  <si>
    <t>Institut de Ciències Fotòniques (ICFO)</t>
  </si>
  <si>
    <t>Machine learning engineer (проект "Группы")</t>
  </si>
  <si>
    <t>['python', 'java', 'ruby', 'ruby', 'go', 'aws', 'gcp', 'azure']</t>
  </si>
  <si>
    <t>{'cloud': ['aws', 'gcp', 'azure'], 'programming': ['python', 'java', 'ruby', 'go'], 'webframeworks': ['ruby']}</t>
  </si>
  <si>
    <t>['sql', 'java', 'python', 'nosql', 'dynamodb', 'sql server', 'oracle', 'aws']</t>
  </si>
  <si>
    <t>{'cloud': ['oracle', 'aws'], 'databases': ['dynamodb', 'sql server'], 'programming': ['sql', 'java', 'python', 'nosql']}</t>
  </si>
  <si>
    <t>Data Analyst, Emea HR</t>
  </si>
  <si>
    <t>['vba', 'excel', 'power bi', 'alteryx']</t>
  </si>
  <si>
    <t>{'analyst_tools': ['excel', 'power bi', 'alteryx'], 'programming': ['vba']}</t>
  </si>
  <si>
    <t>NEKSJOB</t>
  </si>
  <si>
    <t>Deep learning engineer (TTS)</t>
  </si>
  <si>
    <t>Senior Data Scientist - Sales Analytics and Technology</t>
  </si>
  <si>
    <t>Senior Data Warehouse Analyst</t>
  </si>
  <si>
    <t>['sql', 'python', 'shell', 'sql server', 'mysql', 'azure']</t>
  </si>
  <si>
    <t>{'cloud': ['azure'], 'databases': ['sql server', 'mysql'], 'programming': ['sql', 'python', 'shell']}</t>
  </si>
  <si>
    <t>Commercial Analyst Industrie</t>
  </si>
  <si>
    <t>REPORTING &amp; DATA LEAD</t>
  </si>
  <si>
    <t>['sap', 'ssrs', 'excel', 'flow']</t>
  </si>
  <si>
    <t>{'analyst_tools': ['sap', 'ssrs', 'excel'], 'other': ['flow']}</t>
  </si>
  <si>
    <t>Quantitative Data Scientist (Remote)</t>
  </si>
  <si>
    <t>Strategic Financial Solutions</t>
  </si>
  <si>
    <t>['python', 'r', 'sql', 'go', 'power bi', 'tableau']</t>
  </si>
  <si>
    <t>{'analyst_tools': ['power bi', 'tableau'], 'programming': ['python', 'r', 'sql', 'go']}</t>
  </si>
  <si>
    <t>Tairawhiti District Health Board</t>
  </si>
  <si>
    <t>['sql', 'sql server', 'azure', 'aws', 'qlik']</t>
  </si>
  <si>
    <t>{'analyst_tools': ['qlik'], 'cloud': ['azure', 'aws'], 'databases': ['sql server'], 'programming': ['sql']}</t>
  </si>
  <si>
    <t>['sql', 'python', 'scala', 'java', 'c#', 'nosql', 'mongodb', 'mongodb', 'sql server', 'elasticsearch', 'azure', 'databricks', 'snowflake', 'spark', 'kafka', 'graphql']</t>
  </si>
  <si>
    <t>{'cloud': ['azure', 'databricks', 'snowflake'], 'databases': ['mongodb', 'sql server', 'elasticsearch'], 'libraries': ['spark', 'kafka', 'graphql'], 'programming': ['sql', 'python', 'scala', 'java', 'c#', 'nosql', 'mongodb']}</t>
  </si>
  <si>
    <t>Data Engineer Leuven</t>
  </si>
  <si>
    <t>First Command Financial Services (Corporate)</t>
  </si>
  <si>
    <t>['sql', 't-sql', 'sas', 'sas', 'azure', 'databricks', 'spark', 'ssis', 'spss', 'tableau']</t>
  </si>
  <si>
    <t>{'analyst_tools': ['sas', 'ssis', 'spss', 'tableau'], 'cloud': ['azure', 'databricks'], 'libraries': ['spark'], 'programming': ['sql', 't-sql', 'sas']}</t>
  </si>
  <si>
    <t>Data Engineer in Health-Data-Startup</t>
  </si>
  <si>
    <t>['java', 'aws', 'vue.js', 'angular', 'terraform']</t>
  </si>
  <si>
    <t>{'cloud': ['aws'], 'other': ['terraform'], 'programming': ['java'], 'webframeworks': ['vue.js', 'angular']}</t>
  </si>
  <si>
    <t>Terrestrial Data Processing Officer</t>
  </si>
  <si>
    <t>SMART Agribusiness and Food</t>
  </si>
  <si>
    <t>Test Manager- Etl Dwh Testing</t>
  </si>
  <si>
    <t>Macs Technologies Pty Ltd.</t>
  </si>
  <si>
    <t>DevOps Engineer Ssr/sr</t>
  </si>
  <si>
    <t>['python', 'java', 'redis', 'kafka', 'kubernetes', 'terraform', 'docker']</t>
  </si>
  <si>
    <t>{'databases': ['redis'], 'libraries': ['kafka'], 'other': ['kubernetes', 'terraform', 'docker'], 'programming': ['python', 'java']}</t>
  </si>
  <si>
    <t>['powershell', 'windows', 'linux', 'power bi']</t>
  </si>
  <si>
    <t>{'analyst_tools': ['power bi'], 'os': ['windows', 'linux'], 'programming': ['powershell']}</t>
  </si>
  <si>
    <t>['go', 'sql', 'python', 'bigquery', 'gcp', 'unix', 'git']</t>
  </si>
  <si>
    <t>{'cloud': ['bigquery', 'gcp'], 'os': ['unix'], 'other': ['git'], 'programming': ['go', 'sql', 'python']}</t>
  </si>
  <si>
    <t>Cloud Data Engineer Azure H/F</t>
  </si>
  <si>
    <t>['python', 'sql', 'azure', 'databricks', 'spark', 'docker', 'kubernetes', 'git']</t>
  </si>
  <si>
    <t>{'cloud': ['azure', 'databricks'], 'libraries': ['spark'], 'other': ['docker', 'kubernetes', 'git'], 'programming': ['python', 'sql']}</t>
  </si>
  <si>
    <t>Vcv335 Senior Data Manager</t>
  </si>
  <si>
    <t>VNA of Central Jersey</t>
  </si>
  <si>
    <t>Brooklinen</t>
  </si>
  <si>
    <t>['sql', 'go', 'snowflake', 'looker', 'tableau', 'word', 'sheets']</t>
  </si>
  <si>
    <t>{'analyst_tools': ['looker', 'tableau', 'word', 'sheets'], 'cloud': ['snowflake'], 'programming': ['sql', 'go']}</t>
  </si>
  <si>
    <t>BlueOcean</t>
  </si>
  <si>
    <t>['sql', 'nosql', 'python', 'sql server', 'aws', 'graphql', 'ssis']</t>
  </si>
  <si>
    <t>{'analyst_tools': ['ssis'], 'cloud': ['aws'], 'databases': ['sql server'], 'libraries': ['graphql'], 'programming': ['sql', 'nosql', 'python']}</t>
  </si>
  <si>
    <t>Creative Quality Analyst</t>
  </si>
  <si>
    <t>Apply Now as Healthcare Data Entry Analyst | Open to Non-Licensed...</t>
  </si>
  <si>
    <t>['sql', 'java', 'snowflake', 'oracle', 'azure', 'aws', 'qlik', 'excel', 'sap', 'tableau', 'power bi', 'flow', 'github']</t>
  </si>
  <si>
    <t>{'analyst_tools': ['qlik', 'excel', 'sap', 'tableau', 'power bi'], 'cloud': ['snowflake', 'oracle', 'azure', 'aws'], 'other': ['flow', 'github'], 'programming': ['sql', 'java']}</t>
  </si>
  <si>
    <t>Data Scientist - III</t>
  </si>
  <si>
    <t>TACNA/ OUTSET</t>
  </si>
  <si>
    <t>['express', 'word', 'excel', 'powerpoint', 'power bi']</t>
  </si>
  <si>
    <t>{'analyst_tools': ['word', 'excel', 'powerpoint', 'power bi'], 'webframeworks': ['express']}</t>
  </si>
  <si>
    <t>Data Scientist für die Validierung im Kreditrisikomanagement (w/m/x)</t>
  </si>
  <si>
    <t>['r', 'python', 'matlab', 'java', 'sql', 'sas', 'sas', 'hadoop', 'spark', 'kafka', 'jupyter', 'tableau']</t>
  </si>
  <si>
    <t>{'analyst_tools': ['sas', 'tableau'], 'libraries': ['hadoop', 'spark', 'kafka', 'jupyter'], 'programming': ['r', 'python', 'matlab', 'java', 'sql', 'sas']}</t>
  </si>
  <si>
    <t>Data Analyst/Encoder | up to 28k starting</t>
  </si>
  <si>
    <t>Sapient Job San Lazaro</t>
  </si>
  <si>
    <t>Stage Junior Analyst</t>
  </si>
  <si>
    <t>Data and Process Analyst</t>
  </si>
  <si>
    <t>CINQ PARTNERSHIP</t>
  </si>
  <si>
    <t>Godrej &amp; Boyce Mfg. Co. Ltd.</t>
  </si>
  <si>
    <t>['python', 'r', 'sql', 'shell', 'sql server', 'aws', 'redshift', 'databricks', 'spark', 'ssis', 'ssrs', 'jenkins', 'bitbucket']</t>
  </si>
  <si>
    <t>{'analyst_tools': ['ssis', 'ssrs'], 'cloud': ['aws', 'redshift', 'databricks'], 'databases': ['sql server'], 'libraries': ['spark'], 'other': ['jenkins', 'bitbucket'], 'programming': ['python', 'r', 'sql', 'shell']}</t>
  </si>
  <si>
    <t>Data Architecture Manager</t>
  </si>
  <si>
    <t>['nosql', 'azure', 'aws', 'flow']</t>
  </si>
  <si>
    <t>{'cloud': ['azure', 'aws'], 'other': ['flow'], 'programming': ['nosql']}</t>
  </si>
  <si>
    <t>['sql', 'python', 'scala', 'shell', 'sql server', 'azure', 'snowflake', 'databricks', 'spark']</t>
  </si>
  <si>
    <t>{'cloud': ['azure', 'snowflake', 'databricks'], 'databases': ['sql server'], 'libraries': ['spark'], 'programming': ['sql', 'python', 'scala', 'shell']}</t>
  </si>
  <si>
    <t>Data Analysis Trainee</t>
  </si>
  <si>
    <t>G2Academy</t>
  </si>
  <si>
    <t>['sql', 'nosql', 'python', 'java', 'r', 'scala', 'tableau']</t>
  </si>
  <si>
    <t>{'analyst_tools': ['tableau'], 'programming': ['sql', 'nosql', 'python', 'java', 'r', 'scala']}</t>
  </si>
  <si>
    <t>Junior Field Data Centre Engineer</t>
  </si>
  <si>
    <t>Technimove</t>
  </si>
  <si>
    <t>La Vernia, TX</t>
  </si>
  <si>
    <t>Senior Data Analyst - Power BI and Azure</t>
  </si>
  <si>
    <t>via Argyll Scott AE</t>
  </si>
  <si>
    <t>Commercial Analytics Manager</t>
  </si>
  <si>
    <t>['java', 'sql', 'mongodb', 'mongodb', 'sql server', 'postgresql', 'cassandra', 'elasticsearch', 'oracle', 'aws', 'azure', 'gcp', 'linux', 'kubernetes', 'docker']</t>
  </si>
  <si>
    <t>{'cloud': ['oracle', 'aws', 'azure', 'gcp'], 'databases': ['mongodb', 'sql server', 'postgresql', 'cassandra', 'elasticsearch'], 'os': ['linux'], 'other': ['kubernetes', 'docker'], 'programming': ['java', 'sql', 'mongodb']}</t>
  </si>
  <si>
    <t>[Startup] Data Analyst H/F</t>
  </si>
  <si>
    <t>Upsourcing</t>
  </si>
  <si>
    <t>['python', 'r', 'snowflake', 'aws', 'redshift', 'kafka', 'tensorflow', 'pytorch']</t>
  </si>
  <si>
    <t>{'cloud': ['snowflake', 'aws', 'redshift'], 'libraries': ['kafka', 'tensorflow', 'pytorch'], 'programming': ['python', 'r']}</t>
  </si>
  <si>
    <t>Stage BAC+4/5 Data Analyst (H/F)</t>
  </si>
  <si>
    <t>Data Scientist Demand and Supply Planning</t>
  </si>
  <si>
    <t>Associate Data and Safety Analyst</t>
  </si>
  <si>
    <t>Kunkel &amp; Associates Inc</t>
  </si>
  <si>
    <t>Practicante Ciencia de Datos</t>
  </si>
  <si>
    <t>Data Modelling Analyst</t>
  </si>
  <si>
    <t>['go', 't-sql', 'azure', 'databricks', 'ssis', 'power bi', 'ssrs']</t>
  </si>
  <si>
    <t>{'analyst_tools': ['ssis', 'power bi', 'ssrs'], 'cloud': ['azure', 'databricks'], 'programming': ['go', 't-sql']}</t>
  </si>
  <si>
    <t>Vesting Finance Incasso B.V.</t>
  </si>
  <si>
    <t>business analyst/process analyst</t>
  </si>
  <si>
    <t>dh internal Job Board</t>
  </si>
  <si>
    <t>Staff Data Scientist, Machine Learning - Now Hiring</t>
  </si>
  <si>
    <t>Analyst Marketing</t>
  </si>
  <si>
    <t>Data Analyst Junior Es</t>
  </si>
  <si>
    <t>ZC CONSULTING, UNIPESSOAL LDA</t>
  </si>
  <si>
    <t>['sql', 'oracle', 'word', 'excel', 'visio']</t>
  </si>
  <si>
    <t>{'analyst_tools': ['word', 'excel', 'visio'], 'cloud': ['oracle'], 'programming': ['sql']}</t>
  </si>
  <si>
    <t>East Quincy, CA</t>
  </si>
  <si>
    <t>Aws Data Engineer with Python</t>
  </si>
  <si>
    <t>['python', 'java', 'scala', 'aws', 'redshift', 'pandas', 'spark', 'tensorflow', 'airflow', 'react', 'linux', 'kubernetes']</t>
  </si>
  <si>
    <t>{'cloud': ['aws', 'redshift'], 'libraries': ['pandas', 'spark', 'tensorflow', 'airflow', 'react'], 'os': ['linux'], 'other': ['kubernetes'], 'programming': ['python', 'java', 'scala']}</t>
  </si>
  <si>
    <t>Hirekeyz Inc</t>
  </si>
  <si>
    <t>URGENT HIRING!!! Care Management US RN Data Analyst</t>
  </si>
  <si>
    <t>Data Scientist R&amp;D (Olen)</t>
  </si>
  <si>
    <t>Great Wyrley, UK</t>
  </si>
  <si>
    <t>financial data engineer</t>
  </si>
  <si>
    <t>['nosql', 'hadoop', 'unix', 'sap']</t>
  </si>
  <si>
    <t>{'analyst_tools': ['sap'], 'libraries': ['hadoop'], 'os': ['unix'], 'programming': ['nosql']}</t>
  </si>
  <si>
    <t>Jupiter AI Labs</t>
  </si>
  <si>
    <t>SR Developer Python</t>
  </si>
  <si>
    <t>['python', 'java', 'elasticsearch', 'aws', 'azure', 'django', 'flask', 'node', 'angular', 'docker', 'jenkins', 'codecommit', 'git', 'kubernetes']</t>
  </si>
  <si>
    <t>{'cloud': ['aws', 'azure'], 'databases': ['elasticsearch'], 'other': ['docker', 'jenkins', 'codecommit', 'git', 'kubernetes'], 'programming': ['python', 'java'], 'webframeworks': ['django', 'flask', 'node', 'angular']}</t>
  </si>
  <si>
    <t>Asistente de Marketing Data</t>
  </si>
  <si>
    <t>Santa Anita, Peru</t>
  </si>
  <si>
    <t>Biability</t>
  </si>
  <si>
    <t>['sql', 'redshift', 'azure', 'microstrategy']</t>
  </si>
  <si>
    <t>{'analyst_tools': ['microstrategy'], 'cloud': ['redshift', 'azure'], 'programming': ['sql']}</t>
  </si>
  <si>
    <t>Pitagorica, SA</t>
  </si>
  <si>
    <t>NATIONAL GRID CO USA</t>
  </si>
  <si>
    <t>Data Senior Tech Specialist</t>
  </si>
  <si>
    <t>['java', 'ibm cloud', 'kafka', 'express']</t>
  </si>
  <si>
    <t>{'cloud': ['ibm cloud'], 'libraries': ['kafka'], 'programming': ['java'], 'webframeworks': ['express']}</t>
  </si>
  <si>
    <t>['javascript', 'nosql', 'mongodb', 'mongodb', 'shell', 'postgresql', 'dynamodb', 'aws', 'react', 'graphql', 'node', 'angular', 'express', 'linux', 'ubuntu', 'excel']</t>
  </si>
  <si>
    <t>{'analyst_tools': ['excel'], 'cloud': ['aws'], 'databases': ['mongodb', 'postgresql', 'dynamodb'], 'libraries': ['react', 'graphql'], 'os': ['linux', 'ubuntu'], 'programming': ['javascript', 'nosql', 'mongodb', 'shell'], 'webframeworks': ['node', 'angular', 'express']}</t>
  </si>
  <si>
    <t>Data analyst M/F</t>
  </si>
  <si>
    <t>via Simply Gulf</t>
  </si>
  <si>
    <t>SPIE GmbH Unternehmensgruppe</t>
  </si>
  <si>
    <t>Vojvodina, Serbia</t>
  </si>
  <si>
    <t>['go', 'redis', 'kubernetes']</t>
  </si>
  <si>
    <t>{'databases': ['redis'], 'other': ['kubernetes'], 'programming': ['go']}</t>
  </si>
  <si>
    <t>WEB RESEARCH ANALYST</t>
  </si>
  <si>
    <t>['excel', 'word', 'outlook', 'powerpoint', 'jira']</t>
  </si>
  <si>
    <t>{'analyst_tools': ['excel', 'word', 'outlook', 'powerpoint'], 'async': ['jira']}</t>
  </si>
  <si>
    <t>Payrails</t>
  </si>
  <si>
    <t>['python', 'sql', 'nosql', 'scala', 'java', 'aws', 'azure', 'kafka', 'airflow', 'hadoop', 'spark', 'docker']</t>
  </si>
  <si>
    <t>{'cloud': ['aws', 'azure'], 'libraries': ['kafka', 'airflow', 'hadoop', 'spark'], 'other': ['docker'], 'programming': ['python', 'sql', 'nosql', 'scala', 'java']}</t>
  </si>
  <si>
    <t>['python', 'redis', 'aws', 'redshift', 'spring', 'airflow', 'django', 'docker']</t>
  </si>
  <si>
    <t>{'cloud': ['aws', 'redshift'], 'databases': ['redis'], 'libraries': ['spring', 'airflow'], 'other': ['docker'], 'programming': ['python'], 'webframeworks': ['django']}</t>
  </si>
  <si>
    <t>['python', 'r', 'sas', 'sas', 'c', 'tensorflow']</t>
  </si>
  <si>
    <t>{'analyst_tools': ['sas'], 'libraries': ['tensorflow'], 'programming': ['python', 'r', 'sas', 'c']}</t>
  </si>
  <si>
    <t>Middle/strong Middle/senior Manual QA Engineer for</t>
  </si>
  <si>
    <t>data consultant, data analyst, analyst consultant</t>
  </si>
  <si>
    <t>Versa Asia Sdn. Bhd.</t>
  </si>
  <si>
    <t>Service Level Reporting Analyst</t>
  </si>
  <si>
    <t>['python', 'java', 'scala', 'theano', 'tensorflow']</t>
  </si>
  <si>
    <t>{'libraries': ['theano', 'tensorflow'], 'programming': ['python', 'java', 'scala']}</t>
  </si>
  <si>
    <t>AssociateProfessor in Data Analytics</t>
  </si>
  <si>
    <t>AJMAN UNIVERSITY</t>
  </si>
  <si>
    <t>Junior Data &amp; Documents Administrator</t>
  </si>
  <si>
    <t>PEIMS Data Analyst (Richland Collegiate High School) - Now Hiring</t>
  </si>
  <si>
    <t>Digital Engineering Data Analyst</t>
  </si>
  <si>
    <t>NSW Government -Transport For NSW</t>
  </si>
  <si>
    <t>['python', 'sql', 'aws', 'pyspark', 'pandas', 'numpy', 'git']</t>
  </si>
  <si>
    <t>{'cloud': ['aws'], 'libraries': ['pyspark', 'pandas', 'numpy'], 'other': ['git'], 'programming': ['python', 'sql']}</t>
  </si>
  <si>
    <t>Asesores en Registros y datos Remoto</t>
  </si>
  <si>
    <t>Allanuncios</t>
  </si>
  <si>
    <t>Full Stack Engineer with Machine Learning</t>
  </si>
  <si>
    <t>['typescript', 'scala', 'python', 'java', 'rust', 'javascript', 'elasticsearch', 'aws', 'azure', 'react', 'kubernetes']</t>
  </si>
  <si>
    <t>{'cloud': ['aws', 'azure'], 'databases': ['elasticsearch'], 'libraries': ['react'], 'other': ['kubernetes'], 'programming': ['typescript', 'scala', 'python', 'java', 'rust', 'javascript']}</t>
  </si>
  <si>
    <t>Senior Data Engineer Remote</t>
  </si>
  <si>
    <t>['r', 'sql', 'python', 'java', 'aws', 'redshift', 'aurora', 'airflow', 'spark', 'kafka', 'node', 'tableau', 'flow', 'jenkins', 'docker', 'git', 'terraform']</t>
  </si>
  <si>
    <t>{'analyst_tools': ['tableau'], 'cloud': ['aws', 'redshift', 'aurora'], 'libraries': ['airflow', 'spark', 'kafka'], 'other': ['flow', 'jenkins', 'docker', 'git', 'terraform'], 'programming': ['r', 'sql', 'python', 'java'], 'webframeworks': ['node']}</t>
  </si>
  <si>
    <t>['sql', 'python', 'r', 'sas', 'sas', 'matlab', 'tensorflow', 'pytorch', 'keras', 'mxnet']</t>
  </si>
  <si>
    <t>{'analyst_tools': ['sas'], 'libraries': ['tensorflow', 'pytorch', 'keras', 'mxnet'], 'programming': ['sql', 'python', 'r', 'sas', 'matlab']}</t>
  </si>
  <si>
    <t>Analista de Data Jr</t>
  </si>
  <si>
    <t>['html', 'css', 'go', 'mysql', 'tableau']</t>
  </si>
  <si>
    <t>{'analyst_tools': ['tableau'], 'databases': ['mysql'], 'programming': ['html', 'css', 'go']}</t>
  </si>
  <si>
    <t>Staff Software Engineer, Systems Engineering</t>
  </si>
  <si>
    <t>['go', 'golang', 'python', 'vmware', 'linux', 'ubuntu', 'debian', 'centos', 'windows', 'git', 'docker', 'kubernetes']</t>
  </si>
  <si>
    <t>{'cloud': ['vmware'], 'os': ['linux', 'ubuntu', 'debian', 'centos', 'windows'], 'other': ['git', 'docker', 'kubernetes'], 'programming': ['go', 'golang', 'python']}</t>
  </si>
  <si>
    <t>Data Scientist (GenerativeAI)</t>
  </si>
  <si>
    <t>['python', 'r', 'azure', 'tensorflow', 'pytorch', 'jira']</t>
  </si>
  <si>
    <t>{'async': ['jira'], 'cloud': ['azure'], 'libraries': ['tensorflow', 'pytorch'], 'programming': ['python', 'r']}</t>
  </si>
  <si>
    <t>['sql', 't-sql', 'sql server', 'ssis', 'ssrs', 'tableau']</t>
  </si>
  <si>
    <t>{'analyst_tools': ['ssis', 'ssrs', 'tableau'], 'databases': ['sql server'], 'programming': ['sql', 't-sql']}</t>
  </si>
  <si>
    <t>Data Engineer Junior AWS SQL</t>
  </si>
  <si>
    <t>['sql', 'nosql', 'python', 'aws', 'spark', 'pyspark', 'git']</t>
  </si>
  <si>
    <t>{'cloud': ['aws'], 'libraries': ['spark', 'pyspark'], 'other': ['git'], 'programming': ['sql', 'nosql', 'python']}</t>
  </si>
  <si>
    <t>Immeo P/S</t>
  </si>
  <si>
    <t>Software Engineer Node.js</t>
  </si>
  <si>
    <t>Analyst Transaction &amp; Position Management</t>
  </si>
  <si>
    <t>PETNET INC</t>
  </si>
  <si>
    <t>Data Analyst Sales Support</t>
  </si>
  <si>
    <t>Fustat, Kom Ghorab, Old Cairo, Egypt</t>
  </si>
  <si>
    <t>Raneen</t>
  </si>
  <si>
    <t>Consultant(e) Big Data</t>
  </si>
  <si>
    <t>['python', 'scala', 'java', 'spark', 'ansible', 'terraform']</t>
  </si>
  <si>
    <t>{'libraries': ['spark'], 'other': ['ansible', 'terraform'], 'programming': ['python', 'scala', 'java']}</t>
  </si>
  <si>
    <t>Analista Senior Data Scientist Growth y Business</t>
  </si>
  <si>
    <t>Api Solution Engineer</t>
  </si>
  <si>
    <t>AllHealth Network</t>
  </si>
  <si>
    <t>Business / Data Analyst (m/w/d) im Kunden- und VermittlerService...</t>
  </si>
  <si>
    <t>Württembergische Versicherung AG</t>
  </si>
  <si>
    <t>2023 Masters Residency - Data Analyst</t>
  </si>
  <si>
    <t>Loon</t>
  </si>
  <si>
    <t>['sql', 'python', 'matplotlib', 'seaborn', 'pandas', 'numpy']</t>
  </si>
  <si>
    <t>{'libraries': ['matplotlib', 'seaborn', 'pandas', 'numpy'], 'programming': ['sql', 'python']}</t>
  </si>
  <si>
    <t>JVM Tooling Engineer</t>
  </si>
  <si>
    <t>['scala', 'java', 'python', 'groovy', 'typescript', 'jenkins', 'bitbucket', 'git']</t>
  </si>
  <si>
    <t>{'other': ['jenkins', 'bitbucket', 'git'], 'programming': ['scala', 'java', 'python', 'groovy', 'typescript']}</t>
  </si>
  <si>
    <t>Senior Data Engineer (DataOps)</t>
  </si>
  <si>
    <t>NerdWallet</t>
  </si>
  <si>
    <t>['sql', 'python', 'snowflake', 'aws', 'airflow', 'terraform', 'flow', 'planner']</t>
  </si>
  <si>
    <t>{'async': ['planner'], 'cloud': ['snowflake', 'aws'], 'libraries': ['airflow'], 'other': ['terraform', 'flow'], 'programming': ['sql', 'python']}</t>
  </si>
  <si>
    <t>Oak Harbor, WA</t>
  </si>
  <si>
    <t>BR-2318 Conservation Data Science Undergraduate Intern</t>
  </si>
  <si>
    <t>via WWF US | Careers Center | Welcome - ICIMS</t>
  </si>
  <si>
    <t>World Wildlife Fund</t>
  </si>
  <si>
    <t>Engineer L3 Remoto</t>
  </si>
  <si>
    <t>RECLU IT</t>
  </si>
  <si>
    <t>Data Scientist for Data Driven Development of MEMS Sensors (f/m/div.)</t>
  </si>
  <si>
    <t>['python', 'spark', 'hadoop', 'airflow', 'kubernetes']</t>
  </si>
  <si>
    <t>{'libraries': ['spark', 'hadoop', 'airflow'], 'other': ['kubernetes'], 'programming': ['python']}</t>
  </si>
  <si>
    <t>['python', 'git', 'bitbucket', 'jira']</t>
  </si>
  <si>
    <t>{'async': ['jira'], 'other': ['git', 'bitbucket'], 'programming': ['python']}</t>
  </si>
  <si>
    <t>(Senior) Analyst, CRM Marketing</t>
  </si>
  <si>
    <t>Process Engineer, Senior</t>
  </si>
  <si>
    <t>Data Analyst - AgriTech</t>
  </si>
  <si>
    <t>Hustle Consulting (Pty) Ltd</t>
  </si>
  <si>
    <t>['python', 'sql', 'wire']</t>
  </si>
  <si>
    <t>{'programming': ['python', 'sql'], 'sync': ['wire']}</t>
  </si>
  <si>
    <t>['no-sql', 'hadoop']</t>
  </si>
  <si>
    <t>{'libraries': ['hadoop'], 'programming': ['no-sql']}</t>
  </si>
  <si>
    <t>Falköping, Sweden</t>
  </si>
  <si>
    <t>Paniax AB</t>
  </si>
  <si>
    <t>['python', 'r', 'sas', 'sas', 'sql', 'aws', 'gcp', 'azure', 'hadoop', 'spark', 'tableau']</t>
  </si>
  <si>
    <t>{'analyst_tools': ['sas', 'tableau'], 'cloud': ['aws', 'gcp', 'azure'], 'libraries': ['hadoop', 'spark'], 'programming': ['python', 'r', 'sas', 'sql']}</t>
  </si>
  <si>
    <t>Data Engineer, Specialist (Dallas, TX)</t>
  </si>
  <si>
    <t>['elasticsearch', 'aws', 'redshift', 'snowflake', 'spark', 'pyspark']</t>
  </si>
  <si>
    <t>{'cloud': ['aws', 'redshift', 'snowflake'], 'databases': ['elasticsearch'], 'libraries': ['spark', 'pyspark']}</t>
  </si>
  <si>
    <t>['sql', 'python', 'flutter', 'excel', 'powerpoint', 'word', 'microstrategy', 'tableau']</t>
  </si>
  <si>
    <t>{'analyst_tools': ['excel', 'powerpoint', 'word', 'microstrategy', 'tableau'], 'libraries': ['flutter'], 'programming': ['sql', 'python']}</t>
  </si>
  <si>
    <t>Data Engineer (ADF /ETL /ML) - Contract = 12 months</t>
  </si>
  <si>
    <t>Staff Technical Engineer</t>
  </si>
  <si>
    <t>PT Valotta Anugerah Perkasa</t>
  </si>
  <si>
    <t>['c', 'keras']</t>
  </si>
  <si>
    <t>{'libraries': ['keras'], 'programming': ['c']}</t>
  </si>
  <si>
    <t>Data Privacy Responsible</t>
  </si>
  <si>
    <t>Halian uae</t>
  </si>
  <si>
    <t>Senior Data Analyst - Corporate Audit, Officer, Hybrid</t>
  </si>
  <si>
    <t>Malaa Technologies</t>
  </si>
  <si>
    <t>['python', 'sql', 'react', 'pytorch', 'pandas']</t>
  </si>
  <si>
    <t>{'libraries': ['react', 'pytorch', 'pandas'], 'programming': ['python', 'sql']}</t>
  </si>
  <si>
    <t>Loireauxence, France</t>
  </si>
  <si>
    <t>VERLINGUE</t>
  </si>
  <si>
    <t>['sql', 'vb.net', 'c#']</t>
  </si>
  <si>
    <t>{'programming': ['sql', 'vb.net', 'c#']}</t>
  </si>
  <si>
    <t>Data Scientist ( Machine Learnng &amp; Artificial Intelligence )</t>
  </si>
  <si>
    <t>Business Partner Jr Analyst</t>
  </si>
  <si>
    <t>HCL BigFix</t>
  </si>
  <si>
    <t>['python', 'java', 'scala', 'nosql', 'mongodb', 'mongodb', 'postgresql', 'mysql', 'cassandra', 'aws', 'spark', 'hadoop', 'tensorflow', 'pytorch', 'kafka']</t>
  </si>
  <si>
    <t>{'cloud': ['aws'], 'databases': ['mongodb', 'postgresql', 'mysql', 'cassandra'], 'libraries': ['spark', 'hadoop', 'tensorflow', 'pytorch', 'kafka'], 'programming': ['python', 'java', 'scala', 'nosql', 'mongodb']}</t>
  </si>
  <si>
    <t>Microsoft Azure Data Factory Consultant</t>
  </si>
  <si>
    <t>['t-sql', 'azure', 'dax', 'power bi']</t>
  </si>
  <si>
    <t>{'analyst_tools': ['dax', 'power bi'], 'cloud': ['azure'], 'programming': ['t-sql']}</t>
  </si>
  <si>
    <t>Business Analyst for Data</t>
  </si>
  <si>
    <t>via Berry Global, Inc - ICIMS</t>
  </si>
  <si>
    <t>['python', 'azure', 'databricks', 'unify']</t>
  </si>
  <si>
    <t>{'cloud': ['azure', 'databricks'], 'programming': ['python'], 'sync': ['unify']}</t>
  </si>
  <si>
    <t>Senior Systems Engineer - Data Scientist</t>
  </si>
  <si>
    <t>TAL Group</t>
  </si>
  <si>
    <t>Id &amp; Magnets Scientist/engineer</t>
  </si>
  <si>
    <t>ALBA Synchrotron</t>
  </si>
  <si>
    <t>Principal Data Scientist Biomarker &amp; Target ID. Job in London My...</t>
  </si>
  <si>
    <t>Data Engineer - Editeur de Logiciel H/F</t>
  </si>
  <si>
    <t>['mongodb', 'mongodb', 'nosql', 'python', 'java', 'javascript', 'elasticsearch', 'hadoop', 'spark', 'vue']</t>
  </si>
  <si>
    <t>{'databases': ['mongodb', 'elasticsearch'], 'libraries': ['hadoop', 'spark'], 'programming': ['mongodb', 'nosql', 'python', 'java', 'javascript'], 'webframeworks': ['vue']}</t>
  </si>
  <si>
    <t>['java', 'mongo', 'bash', 'postgresql', 'cassandra', 'aws', 'azure', 'spring', 'angular', 'linux', 'ubuntu', 'debian', 'centos', 'docker']</t>
  </si>
  <si>
    <t>{'cloud': ['aws', 'azure'], 'databases': ['postgresql', 'cassandra'], 'libraries': ['spring'], 'os': ['linux', 'ubuntu', 'debian', 'centos'], 'other': ['docker'], 'programming': ['java', 'mongo', 'bash'], 'webframeworks': ['angular']}</t>
  </si>
  <si>
    <t>['python', 'go', 'bash', 'java', 'javascript', 'sql', 'aws']</t>
  </si>
  <si>
    <t>{'cloud': ['aws'], 'programming': ['python', 'go', 'bash', 'java', 'javascript', 'sql']}</t>
  </si>
  <si>
    <t>Data Analyst with ETL, Cloud &amp; Virtualization Tools</t>
  </si>
  <si>
    <t>Data Engineer and Analyst</t>
  </si>
  <si>
    <t>['javascript', 'react', 'jquery', 'npm', 'jenkins', 'bitbucket']</t>
  </si>
  <si>
    <t>{'libraries': ['react'], 'other': ['npm', 'jenkins', 'bitbucket'], 'programming': ['javascript'], 'webframeworks': ['jquery']}</t>
  </si>
  <si>
    <t>intercom</t>
  </si>
  <si>
    <t>['scala', 'python', 'java', 'c++', 'sql', 'nosql', 'aws', 'snowflake', 'hadoop', 'spark', 'kafka', 'alteryx']</t>
  </si>
  <si>
    <t>{'analyst_tools': ['alteryx'], 'cloud': ['aws', 'snowflake'], 'libraries': ['hadoop', 'spark', 'kafka'], 'programming': ['scala', 'python', 'java', 'c++', 'sql', 'nosql']}</t>
  </si>
  <si>
    <t>Full stack (+Data Engineer/Scientist)</t>
  </si>
  <si>
    <t>['nosql', 'mongodb', 'mongodb', 'mysql', 'azure']</t>
  </si>
  <si>
    <t>{'cloud': ['azure'], 'databases': ['mongodb', 'mysql'], 'programming': ['nosql', 'mongodb']}</t>
  </si>
  <si>
    <t>Business Engineer, Intern</t>
  </si>
  <si>
    <t>FACEBOOK</t>
  </si>
  <si>
    <t>['java', 'python', 'c++', 'objective-c', 'javascript']</t>
  </si>
  <si>
    <t>{'programming': ['java', 'python', 'c++', 'objective-c', 'javascript']}</t>
  </si>
  <si>
    <t>['python', 'r', 'sql', 'no-sql', 'mongodb', 'mongodb', 'cassandra', 'azure', 'databricks', 'snowflake', 'ssis']</t>
  </si>
  <si>
    <t>{'analyst_tools': ['ssis'], 'cloud': ['azure', 'databricks', 'snowflake'], 'databases': ['mongodb', 'cassandra'], 'programming': ['python', 'r', 'sql', 'no-sql', 'mongodb']}</t>
  </si>
  <si>
    <t>via Lattice Semiconductor Corp. | Careers Center | Welcome - ICIMS</t>
  </si>
  <si>
    <t>Future Perfect Inc.</t>
  </si>
  <si>
    <t>['sas', 'sas', 'excel', 'spss', 'word', 'powerpoint', 'outlook']</t>
  </si>
  <si>
    <t>{'analyst_tools': ['sas', 'excel', 'spss', 'word', 'powerpoint', 'outlook'], 'programming': ['sas']}</t>
  </si>
  <si>
    <t>Ruby on Rails Developer (Backend)</t>
  </si>
  <si>
    <t>['ruby', 'ruby', 'nosql', 'mongodb', 'mongodb', 'sql', 'python', 'cassandra', 'postgresql', 'redis', 'elasticsearch', 'aws', 'ruby on rails', 'windows']</t>
  </si>
  <si>
    <t>{'cloud': ['aws'], 'databases': ['mongodb', 'cassandra', 'postgresql', 'redis', 'elasticsearch'], 'os': ['windows'], 'programming': ['ruby', 'nosql', 'mongodb', 'sql', 'python'], 'webframeworks': ['ruby', 'ruby on rails']}</t>
  </si>
  <si>
    <t>Junior Data Scientist/ Data Scientist</t>
  </si>
  <si>
    <t>['python', 'sql', 'elasticsearch', 'aws', 'redshift', 'hadoop', 'kafka', 'spark', 'airflow', 'express', 'excel']</t>
  </si>
  <si>
    <t>{'analyst_tools': ['excel'], 'cloud': ['aws', 'redshift'], 'databases': ['elasticsearch'], 'libraries': ['hadoop', 'kafka', 'spark', 'airflow'], 'programming': ['python', 'sql'], 'webframeworks': ['express']}</t>
  </si>
  <si>
    <t>Data Scientist (m/v) 1469</t>
  </si>
  <si>
    <t>Data Analyst l Day Shift</t>
  </si>
  <si>
    <t>AWS Data Engineer - Airybyte/DBT</t>
  </si>
  <si>
    <t>['sas', 'sas', 'sap', 'power bi']</t>
  </si>
  <si>
    <t>{'analyst_tools': ['sas', 'sap', 'power bi'], 'programming': ['sas']}</t>
  </si>
  <si>
    <t>Quidich innovation Labs</t>
  </si>
  <si>
    <t>Principal Analyst Data Processes</t>
  </si>
  <si>
    <t>Australian Prudential Regulation Authority (APRA)</t>
  </si>
  <si>
    <t>Senior Asset Data Analyst/technician</t>
  </si>
  <si>
    <t>Software Engineer Iii. Android</t>
  </si>
  <si>
    <t>['sql', 't-sql', 'c#', 'azure', 'gdpr', 'ssis']</t>
  </si>
  <si>
    <t>{'analyst_tools': ['ssis'], 'cloud': ['azure'], 'libraries': ['gdpr'], 'programming': ['sql', 't-sql', 'c#']}</t>
  </si>
  <si>
    <t>Data Analyst / Data Science (Any Fresh)|</t>
  </si>
  <si>
    <t>FedEx Logistics MEISA</t>
  </si>
  <si>
    <t>Inv Nylon Chemicals Americas Llc</t>
  </si>
  <si>
    <t>['python', 'aws', 'tensorflow', 'docker', 'kubernetes']</t>
  </si>
  <si>
    <t>{'cloud': ['aws'], 'libraries': ['tensorflow'], 'other': ['docker', 'kubernetes'], 'programming': ['python']}</t>
  </si>
  <si>
    <t>Tullamore, County Offaly, Ireland</t>
  </si>
  <si>
    <t>['spreadsheet', 'power bi', 'excel']</t>
  </si>
  <si>
    <t>{'analyst_tools': ['spreadsheet', 'power bi', 'excel']}</t>
  </si>
  <si>
    <t>Data Engineer - SQL Server</t>
  </si>
  <si>
    <t>Lakeside, CA</t>
  </si>
  <si>
    <t>Graphic Business Solutions Inc</t>
  </si>
  <si>
    <t>['sql', 't-sql', 'c#', 'html', 'javascript', 'css', 'sql server', 'asp.net', 'ssis', 'ssrs', 'tableau', 'excel']</t>
  </si>
  <si>
    <t>{'analyst_tools': ['ssis', 'ssrs', 'tableau', 'excel'], 'databases': ['sql server'], 'programming': ['sql', 't-sql', 'c#', 'html', 'javascript', 'css'], 'webframeworks': ['asp.net']}</t>
  </si>
  <si>
    <t>Data Analyst*in / Product Owner* Versicherung</t>
  </si>
  <si>
    <t>Gothaer Allgemeine Versicherung AG</t>
  </si>
  <si>
    <t>['sas', 'sas', 'sql', 'cognos', 'sap']</t>
  </si>
  <si>
    <t>{'analyst_tools': ['sas', 'cognos', 'sap'], 'programming': ['sas', 'sql']}</t>
  </si>
  <si>
    <t>CallForce</t>
  </si>
  <si>
    <t>['sql', 'python', 'powershell', 'azure', 'power bi', 'tableau']</t>
  </si>
  <si>
    <t>{'analyst_tools': ['power bi', 'tableau'], 'cloud': ['azure'], 'programming': ['sql', 'python', 'powershell']}</t>
  </si>
  <si>
    <t>Otto Group Solution Provider (OSP) GmbH: Data Engineer (m/w/div...</t>
  </si>
  <si>
    <t>['python', 'sql', 'aws', 'gdpr', 'tableau', 'power bi']</t>
  </si>
  <si>
    <t>{'analyst_tools': ['tableau', 'power bi'], 'cloud': ['aws'], 'libraries': ['gdpr'], 'programming': ['python', 'sql']}</t>
  </si>
  <si>
    <t>DATA SCIENTIST Jobs In Dubai</t>
  </si>
  <si>
    <t>Business and Data Analyst/PA EMEA - A2 Global</t>
  </si>
  <si>
    <t>Vi Rekryterar.nu</t>
  </si>
  <si>
    <t>FCM Travel Solutions</t>
  </si>
  <si>
    <t>['sql', 'python', 'databricks', 'azure', 'spark', 'power bi', 'flow']</t>
  </si>
  <si>
    <t>{'analyst_tools': ['power bi'], 'cloud': ['databricks', 'azure'], 'libraries': ['spark'], 'other': ['flow'], 'programming': ['sql', 'python']}</t>
  </si>
  <si>
    <t>['python', 'php', 'tensorflow', 'pytorch']</t>
  </si>
  <si>
    <t>{'libraries': ['tensorflow', 'pytorch'], 'programming': ['python', 'php']}</t>
  </si>
  <si>
    <t>STelligence Co., Ltd.</t>
  </si>
  <si>
    <t>['sas', 'sas', 'python', 'tableau', 'power bi', 'ssrs', 'alteryx']</t>
  </si>
  <si>
    <t>{'analyst_tools': ['sas', 'tableau', 'power bi', 'ssrs', 'alteryx'], 'programming': ['sas', 'python']}</t>
  </si>
  <si>
    <t>['r', 'python', 'elasticsearch', 'spark']</t>
  </si>
  <si>
    <t>{'databases': ['elasticsearch'], 'libraries': ['spark'], 'programming': ['r', 'python']}</t>
  </si>
  <si>
    <t>SIEM Automation And Data Analyst(SI1023)</t>
  </si>
  <si>
    <t>Mindcrest</t>
  </si>
  <si>
    <t>Vedity Software</t>
  </si>
  <si>
    <t>['spark', 'kafka', 'unity']</t>
  </si>
  <si>
    <t>{'libraries': ['spark', 'kafka'], 'other': ['unity']}</t>
  </si>
  <si>
    <t>Analyst:in /Geschäftsanalyst:in</t>
  </si>
  <si>
    <t>P02 - Sr Data Science Analyst</t>
  </si>
  <si>
    <t>['python', 'java', 'sql', 'c', 'postgresql', 'aws', 'oracle', 'aurora', 'redshift', 'unix', 'linux']</t>
  </si>
  <si>
    <t>{'cloud': ['aws', 'oracle', 'aurora', 'redshift'], 'databases': ['postgresql'], 'os': ['unix', 'linux'], 'programming': ['python', 'java', 'sql', 'c']}</t>
  </si>
  <si>
    <t>Ardent MC (Ardent Management Consulting, Inc.)</t>
  </si>
  <si>
    <t>['sql', 'python', 'gcp', 'hadoop', 'airflow', 'linux']</t>
  </si>
  <si>
    <t>{'cloud': ['gcp'], 'libraries': ['hadoop', 'airflow'], 'os': ['linux'], 'programming': ['sql', 'python']}</t>
  </si>
  <si>
    <t>['sql', 'javascript', 'sas', 'sas', 'excel', 'spss', 'sheets']</t>
  </si>
  <si>
    <t>{'analyst_tools': ['sas', 'excel', 'spss', 'sheets'], 'programming': ['sql', 'javascript', 'sas']}</t>
  </si>
  <si>
    <t>via StackAdapt - Talentify</t>
  </si>
  <si>
    <t>Reports and Renewal</t>
  </si>
  <si>
    <t>['watson', 'word', 'excel', 'powerpoint']</t>
  </si>
  <si>
    <t>{'analyst_tools': ['word', 'excel', 'powerpoint'], 'cloud': ['watson']}</t>
  </si>
  <si>
    <t>Data Scientist (Public Policy) - Centre of Digital Excellence...</t>
  </si>
  <si>
    <t>Soc Trait Informatiques Moyennes Entre</t>
  </si>
  <si>
    <t>DEKA MINAS</t>
  </si>
  <si>
    <t>Data Scientist - Volunteer (Open For Students)</t>
  </si>
  <si>
    <t>['python', 'sql', 'c++', 'javascript', 'plotly', 'react.js']</t>
  </si>
  <si>
    <t>{'libraries': ['plotly'], 'programming': ['python', 'sql', 'c++', 'javascript'], 'webframeworks': ['react.js']}</t>
  </si>
  <si>
    <t>Manager HR Insights and Analytics (Atlanta, GA)</t>
  </si>
  <si>
    <t>Senior Director, Data Engineering - Remote - Now Hiring</t>
  </si>
  <si>
    <t>['sql', 'python', 'r', 'mysql', 'postgresql', 'aws', 'redshift', 'azure', 'power bi', 'dax']</t>
  </si>
  <si>
    <t>{'analyst_tools': ['power bi', 'dax'], 'cloud': ['aws', 'redshift', 'azure'], 'databases': ['mysql', 'postgresql'], 'programming': ['sql', 'python', 'r']}</t>
  </si>
  <si>
    <t>['python', 'sql', 'aws', 'databricks', 'azure', 'spark', 'tableau', 'terraform', 'docker']</t>
  </si>
  <si>
    <t>{'analyst_tools': ['tableau'], 'cloud': ['aws', 'databricks', 'azure'], 'libraries': ['spark'], 'other': ['terraform', 'docker'], 'programming': ['python', 'sql']}</t>
  </si>
  <si>
    <t>Data engineer se znalostí azure</t>
  </si>
  <si>
    <t>['sql', 'azure', 'oracle', 'qlik']</t>
  </si>
  <si>
    <t>{'analyst_tools': ['qlik'], 'cloud': ['azure', 'oracle'], 'programming': ['sql']}</t>
  </si>
  <si>
    <t>Python(Machine Learning) Developer</t>
  </si>
  <si>
    <t>Data Operations Intern</t>
  </si>
  <si>
    <t>['sql', 'python', 'bash', 'snowflake', 'databricks', 'redshift', 'bigquery', 'airflow', 'tableau', 'sheets', 'qlik', 'looker', 'git', 'gitlab', 'github', 'jira']</t>
  </si>
  <si>
    <t>{'analyst_tools': ['tableau', 'sheets', 'qlik', 'looker'], 'async': ['jira'], 'cloud': ['snowflake', 'databricks', 'redshift', 'bigquery'], 'libraries': ['airflow'], 'other': ['git', 'gitlab', 'github'], 'programming': ['sql', 'python', 'bash']}</t>
  </si>
  <si>
    <t>Power Automate Engineer</t>
  </si>
  <si>
    <t>Worknet Staffing</t>
  </si>
  <si>
    <t>Intermediate Data Engineer-</t>
  </si>
  <si>
    <t>['sql', 'python', 'java', 'mongodb', 'mongodb', 't-sql', 'sql server', 'redis', 'aws', 'databricks', 'hadoop', 'spark', 'kafka', 'linux']</t>
  </si>
  <si>
    <t>{'cloud': ['aws', 'databricks'], 'databases': ['mongodb', 'sql server', 'redis'], 'libraries': ['hadoop', 'spark', 'kafka'], 'os': ['linux'], 'programming': ['sql', 'python', 'java', 'mongodb', 't-sql']}</t>
  </si>
  <si>
    <t>Data Analyst - PM</t>
  </si>
  <si>
    <t>Analyst, Ethics and Compliance Data Analytics and</t>
  </si>
  <si>
    <t>['c', 'sql', 'r', 'python', 'visual basic', 'tableau', 'excel', 'powerpoint']</t>
  </si>
  <si>
    <t>{'analyst_tools': ['tableau', 'excel', 'powerpoint'], 'programming': ['c', 'sql', 'r', 'python', 'visual basic']}</t>
  </si>
  <si>
    <t>Altea, Spain</t>
  </si>
  <si>
    <t>Health Plaza Co.,Ltd</t>
  </si>
  <si>
    <t>Sr. Cyber Risk Analyst &amp; Data Engineer</t>
  </si>
  <si>
    <t>YoungConsult</t>
  </si>
  <si>
    <t>['python', 'r', 'hadoop', 'spark', 'tensorflow', 'pytorch']</t>
  </si>
  <si>
    <t>{'libraries': ['hadoop', 'spark', 'tensorflow', 'pytorch'], 'programming': ['python', 'r']}</t>
  </si>
  <si>
    <t>Data Science Intern, Research &amp; Analytics 2023 - Now Hiring</t>
  </si>
  <si>
    <t>['python', 'r', 'spring', 'excel']</t>
  </si>
  <si>
    <t>{'analyst_tools': ['excel'], 'libraries': ['spring'], 'programming': ['python', 'r']}</t>
  </si>
  <si>
    <t>Data Scientist Credit Risk</t>
  </si>
  <si>
    <t>Cleartrip</t>
  </si>
  <si>
    <t>['sql', 'spreadsheet', 'excel', 'sheets', 'tableau', 'power bi']</t>
  </si>
  <si>
    <t>{'analyst_tools': ['spreadsheet', 'excel', 'sheets', 'tableau', 'power bi'], 'programming': ['sql']}</t>
  </si>
  <si>
    <t>ATO - Data Scientist (Raleigh, NC)</t>
  </si>
  <si>
    <t>Director Product Design, Data</t>
  </si>
  <si>
    <t>Ranshofen, Austria</t>
  </si>
  <si>
    <t>Data Engineer till AI/ML</t>
  </si>
  <si>
    <t>Enkätfabriken</t>
  </si>
  <si>
    <t>['python', 'java', 'scala', 'sql', 'hadoop', 'spark', 'kafka', 'chef']</t>
  </si>
  <si>
    <t>{'libraries': ['hadoop', 'spark', 'kafka'], 'other': ['chef'], 'programming': ['python', 'java', 'scala', 'sql']}</t>
  </si>
  <si>
    <t>IT Data Architect</t>
  </si>
  <si>
    <t>Kickstart AI</t>
  </si>
  <si>
    <t>['go', 'sql', 'r', 'scala', 'java']</t>
  </si>
  <si>
    <t>{'programming': ['go', 'sql', 'r', 'scala', 'java']}</t>
  </si>
  <si>
    <t>Data Analytics Engineer (F/H/X)</t>
  </si>
  <si>
    <t>['powershell', 'python', 'java', 'ruby', 'ruby', 'php', 'vmware', 'ansible']</t>
  </si>
  <si>
    <t>{'cloud': ['vmware'], 'other': ['ansible'], 'programming': ['powershell', 'python', 'java', 'ruby', 'php'], 'webframeworks': ['ruby']}</t>
  </si>
  <si>
    <t>['sql', 'python', 'hadoop', 'excel', 'powerpoint', 'sharepoint', 'tableau', 'word', 'power bi']</t>
  </si>
  <si>
    <t>{'analyst_tools': ['excel', 'powerpoint', 'sharepoint', 'tableau', 'word', 'power bi'], 'libraries': ['hadoop'], 'programming': ['sql', 'python']}</t>
  </si>
  <si>
    <t>Data Scientist and Optimization Expert</t>
  </si>
  <si>
    <t>Variation Systems Analysis GmbH</t>
  </si>
  <si>
    <t>SAP Data Business Analyst</t>
  </si>
  <si>
    <t>Database Platform Engineer IT Specialist</t>
  </si>
  <si>
    <t>Digital Payments</t>
  </si>
  <si>
    <t>['sql', 'nosql', 'mongodb', 'mongodb', 'python', 'ruby', 'ruby', 'bash', 'mysql', 'postgresql', 'redis', 'aws', 'gcp', 'azure', 'linux', 'terraform']</t>
  </si>
  <si>
    <t>{'cloud': ['aws', 'gcp', 'azure'], 'databases': ['mongodb', 'mysql', 'postgresql', 'redis'], 'os': ['linux'], 'other': ['terraform'], 'programming': ['sql', 'nosql', 'mongodb', 'python', 'ruby', 'bash'], 'webframeworks': ['ruby']}</t>
  </si>
  <si>
    <t>['sql', 'python', 'sql server', 'numpy', 'pandas', 'scikit-learn', 'excel', 'git']</t>
  </si>
  <si>
    <t>{'analyst_tools': ['excel'], 'databases': ['sql server'], 'libraries': ['numpy', 'pandas', 'scikit-learn'], 'other': ['git'], 'programming': ['sql', 'python']}</t>
  </si>
  <si>
    <t>Director, Data Science Management</t>
  </si>
  <si>
    <t>['python', 'matlab', 'r', 'java', 'c#', 'c++']</t>
  </si>
  <si>
    <t>{'programming': ['python', 'matlab', 'r', 'java', 'c#', 'c++']}</t>
  </si>
  <si>
    <t>via International Paper - Talentify</t>
  </si>
  <si>
    <t>TPN</t>
  </si>
  <si>
    <t>['sql', 'sas', 'sas', 'azure', 'excel', 'powerpoint', 'sharepoint', 'visio', 'confluence']</t>
  </si>
  <si>
    <t>{'analyst_tools': ['sas', 'excel', 'powerpoint', 'sharepoint', 'visio'], 'async': ['confluence'], 'cloud': ['azure'], 'programming': ['sql', 'sas']}</t>
  </si>
  <si>
    <t>Capital Maharaja Group</t>
  </si>
  <si>
    <t>Specialist Data Analyst (Programme Management and Automation Exp)</t>
  </si>
  <si>
    <t>['java', 'scala', 'python', 'gcp', 'azure', 'hadoop', 'spark', 'kafka', 'airflow']</t>
  </si>
  <si>
    <t>{'cloud': ['gcp', 'azure'], 'libraries': ['hadoop', 'spark', 'kafka', 'airflow'], 'programming': ['java', 'scala', 'python']}</t>
  </si>
  <si>
    <t>Manager, Data &amp; Analytics</t>
  </si>
  <si>
    <t>Learfield | IMG College</t>
  </si>
  <si>
    <t>Cartona For Information Technology</t>
  </si>
  <si>
    <t>Paredes, Portugal</t>
  </si>
  <si>
    <t>JAPGEST, S.A.</t>
  </si>
  <si>
    <t>['javascript', 'sql', 'r', 'matlab', 'python', 'oracle', 'sheets', 'sap']</t>
  </si>
  <si>
    <t>{'analyst_tools': ['sheets', 'sap'], 'cloud': ['oracle'], 'programming': ['javascript', 'sql', 'r', 'matlab', 'python']}</t>
  </si>
  <si>
    <t>SR DevOps Engineer</t>
  </si>
  <si>
    <t>['mongo', 'sql', 'nosql', 'dynamodb', 'oracle', 'aws', 'linux', 'splunk', 'git', 'terraform', 'jenkins', 'docker', 'github', 'ansible']</t>
  </si>
  <si>
    <t>{'analyst_tools': ['splunk'], 'cloud': ['oracle', 'aws'], 'databases': ['dynamodb'], 'os': ['linux'], 'other': ['git', 'terraform', 'jenkins', 'docker', 'github', 'ansible'], 'programming': ['mongo', 'sql', 'nosql']}</t>
  </si>
  <si>
    <t>['sql', 'python', 'aws', 'azure', 'redshift', 'bigquery', 'spark', 'hadoop', 'flow']</t>
  </si>
  <si>
    <t>{'cloud': ['aws', 'azure', 'redshift', 'bigquery'], 'libraries': ['spark', 'hadoop'], 'other': ['flow'], 'programming': ['sql', 'python']}</t>
  </si>
  <si>
    <t>['sql', 'r', 'python', 'redshift', 'hadoop']</t>
  </si>
  <si>
    <t>{'cloud': ['redshift'], 'libraries': ['hadoop'], 'programming': ['sql', 'r', 'python']}</t>
  </si>
  <si>
    <t>Common Securitization Solutions</t>
  </si>
  <si>
    <t>['css', 'r', 'python', 'sql', 'nosql', 'snowflake', 'aws', 'jupyter', 'pyspark', 'scikit-learn', 'pandas', 'numpy', 'qlik', 'tableau']</t>
  </si>
  <si>
    <t>{'analyst_tools': ['qlik', 'tableau'], 'cloud': ['snowflake', 'aws'], 'libraries': ['jupyter', 'pyspark', 'scikit-learn', 'pandas', 'numpy'], 'programming': ['css', 'r', 'python', 'sql', 'nosql']}</t>
  </si>
  <si>
    <t>Senior Data Analyst (Relocate to Dubai &amp; Pay 0% Tax)</t>
  </si>
  <si>
    <t>Data Cloud</t>
  </si>
  <si>
    <t>Frss Process Improvement Analyst</t>
  </si>
  <si>
    <t>Vietnam (+1 other)</t>
  </si>
  <si>
    <t>Senior Network Application Engineer</t>
  </si>
  <si>
    <t>HRCS - Área General</t>
  </si>
  <si>
    <t>['clojure', 'python', 'java', 'javascript', 'c', 'c++', 'php', 'postgresql', 'aws', 'kafka', 'spark', 'docker', 'kubernetes']</t>
  </si>
  <si>
    <t>{'cloud': ['aws'], 'databases': ['postgresql'], 'libraries': ['kafka', 'spark'], 'other': ['docker', 'kubernetes'], 'programming': ['clojure', 'python', 'java', 'javascript', 'c', 'c++', 'php']}</t>
  </si>
  <si>
    <t>['python', 'scala', 'r', 'go', 'aws', 'vmware', 'hadoop', 'spark', 'airflow', 'kafka', 'jupyter', 'git', 'terraform']</t>
  </si>
  <si>
    <t>{'cloud': ['aws', 'vmware'], 'libraries': ['hadoop', 'spark', 'airflow', 'kafka', 'jupyter'], 'other': ['git', 'terraform'], 'programming': ['python', 'scala', 'r', 'go']}</t>
  </si>
  <si>
    <t>Marketing Analytics Engineer in Frankfurt</t>
  </si>
  <si>
    <t>['python', 'sql', 'go', 'aws', 'tableau', 'looker']</t>
  </si>
  <si>
    <t>{'analyst_tools': ['tableau', 'looker'], 'cloud': ['aws'], 'programming': ['python', 'sql', 'go']}</t>
  </si>
  <si>
    <t>Data Scientist im Projektmanagement</t>
  </si>
  <si>
    <t>Coventry Building Society Careers</t>
  </si>
  <si>
    <t>Data Engineer, Big Data</t>
  </si>
  <si>
    <t>['scala', 'sql', 'python', 'spark', 'windows']</t>
  </si>
  <si>
    <t>{'libraries': ['spark'], 'os': ['windows'], 'programming': ['scala', 'sql', 'python']}</t>
  </si>
  <si>
    <t>PostgreSQL Engineer</t>
  </si>
  <si>
    <t>Mts Global Pte. Ltd.</t>
  </si>
  <si>
    <t>['mariadb', 'postgresql', 'mysql', 'aws', 'gcp', 'azure']</t>
  </si>
  <si>
    <t>{'cloud': ['aws', 'gcp', 'azure'], 'databases': ['mariadb', 'postgresql', 'mysql']}</t>
  </si>
  <si>
    <t>Data Scientist (student role)</t>
  </si>
  <si>
    <t>Data Engineer - python and Argo CD</t>
  </si>
  <si>
    <t>Business Analyst SAP Master Data Management</t>
  </si>
  <si>
    <t>Staff Data Analyst (Rocket Growth - Product Analytics)</t>
  </si>
  <si>
    <t>Capua, Province of Caserta, Italy</t>
  </si>
  <si>
    <t>Senior Mechanical Or Electrical Engineer – Data Centres</t>
  </si>
  <si>
    <t>Engineer, Quality Control</t>
  </si>
  <si>
    <t>Gloucestershire County Council</t>
  </si>
  <si>
    <t>MERCID TECHNOLOGIES</t>
  </si>
  <si>
    <t>EGBank</t>
  </si>
  <si>
    <t>AML Tuning</t>
  </si>
  <si>
    <t>Sr. Engineer Data &amp; AI</t>
  </si>
  <si>
    <t>['python', 'sql', 'nosql', 'java', 'scala', 'mongodb', 'mongodb', 'mysql', 'cassandra', 'redshift', 'snowflake', 'azure', 'aws', 'gcp', 'oracle', 'kafka', 'spark', 'airflow', 'hadoop', 'tableau', 'flow']</t>
  </si>
  <si>
    <t>{'analyst_tools': ['tableau'], 'cloud': ['redshift', 'snowflake', 'azure', 'aws', 'gcp', 'oracle'], 'databases': ['mongodb', 'mysql', 'cassandra'], 'libraries': ['kafka', 'spark', 'airflow', 'hadoop'], 'other': ['flow'], 'programming': ['python', 'sql', 'nosql', 'java', 'scala', 'mongodb']}</t>
  </si>
  <si>
    <t>['r', 'python', 'sql', 'c', 'tableau', 'github', 'jira', 'confluence']</t>
  </si>
  <si>
    <t>{'analyst_tools': ['tableau'], 'async': ['jira', 'confluence'], 'other': ['github'], 'programming': ['r', 'python', 'sql', 'c']}</t>
  </si>
  <si>
    <t>ALTEN Mexico</t>
  </si>
  <si>
    <t>['c#', 'javascript', 'sql', 'sql server', 'azure', 'power bi', 'terraform']</t>
  </si>
  <si>
    <t>{'analyst_tools': ['power bi'], 'cloud': ['azure'], 'databases': ['sql server'], 'other': ['terraform'], 'programming': ['c#', 'javascript', 'sql']}</t>
  </si>
  <si>
    <t>['sql', 'r', 'bigquery', 'azure', 'pandas', 'numpy', 'scikit-learn', 'hadoop', 'spark', 'tensorflow', 'pytorch', 'power bi']</t>
  </si>
  <si>
    <t>{'analyst_tools': ['power bi'], 'cloud': ['bigquery', 'azure'], 'libraries': ['pandas', 'numpy', 'scikit-learn', 'hadoop', 'spark', 'tensorflow', 'pytorch'], 'programming': ['sql', 'r']}</t>
  </si>
  <si>
    <t>Sharpener</t>
  </si>
  <si>
    <t>Medical Data Analyst with Security Clearance</t>
  </si>
  <si>
    <t>['php', 'python', 'sql', 'aws', 'selenium', 'laravel', 'jquery']</t>
  </si>
  <si>
    <t>{'cloud': ['aws'], 'libraries': ['selenium'], 'programming': ['php', 'python', 'sql'], 'webframeworks': ['laravel', 'jquery']}</t>
  </si>
  <si>
    <t>via Workrise - Talentify</t>
  </si>
  <si>
    <t>['python', 'r', 'scala', 'sql', 'no-sql', 'aws', 'gcp', 'azure', 'pyspark', 'keras', 'tensorflow', 'pytorch']</t>
  </si>
  <si>
    <t>{'cloud': ['aws', 'gcp', 'azure'], 'libraries': ['pyspark', 'keras', 'tensorflow', 'pytorch'], 'programming': ['python', 'r', 'scala', 'sql', 'no-sql']}</t>
  </si>
  <si>
    <t>FAMI - Junior Quantitative Analyst</t>
  </si>
  <si>
    <t>['python', 'matlab', 'sql', 'oracle', 'excel']</t>
  </si>
  <si>
    <t>{'analyst_tools': ['excel'], 'cloud': ['oracle'], 'programming': ['python', 'matlab', 'sql']}</t>
  </si>
  <si>
    <t>Xyo-931)</t>
  </si>
  <si>
    <t>El Algarrobal, Peru</t>
  </si>
  <si>
    <t>['sql', 'python', 'powershell', 'no-sql', 'sql server', 'mysql', 'azure', 'aws', 'snowflake', 'ssis', 'power bi', 'dax']</t>
  </si>
  <si>
    <t>{'analyst_tools': ['ssis', 'power bi', 'dax'], 'cloud': ['azure', 'aws', 'snowflake'], 'databases': ['sql server', 'mysql'], 'programming': ['sql', 'python', 'powershell', 'no-sql']}</t>
  </si>
  <si>
    <t>['java', 'azure', 'databricks', 'flow', 'jenkins', 'docker', 'kubernetes', 'terraform']</t>
  </si>
  <si>
    <t>{'cloud': ['azure', 'databricks'], 'other': ['flow', 'jenkins', 'docker', 'kubernetes', 'terraform'], 'programming': ['java']}</t>
  </si>
  <si>
    <t>['sql', 'python', 'r', 'azure', 'databricks', 'spark', 'hadoop', 'power bi']</t>
  </si>
  <si>
    <t>{'analyst_tools': ['power bi'], 'cloud': ['azure', 'databricks'], 'libraries': ['spark', 'hadoop'], 'programming': ['sql', 'python', 'r']}</t>
  </si>
  <si>
    <t>['sql', 'python', 'matlab', 'r', 'sas', 'sas', 'azure', 'excel', 'spss', 'tableau', 'power bi', 'qlik']</t>
  </si>
  <si>
    <t>{'analyst_tools': ['sas', 'excel', 'spss', 'tableau', 'power bi', 'qlik'], 'cloud': ['azure'], 'programming': ['sql', 'python', 'matlab', 'r', 'sas']}</t>
  </si>
  <si>
    <t>DevOps Engineer Junior</t>
  </si>
  <si>
    <t>['shell', 'python', 'azure', 'terraform', 'kubernetes', 'jenkins', 'bitbucket', 'gitlab']</t>
  </si>
  <si>
    <t>{'cloud': ['azure'], 'other': ['terraform', 'kubernetes', 'jenkins', 'bitbucket', 'gitlab'], 'programming': ['shell', 'python']}</t>
  </si>
  <si>
    <t>Senior/ Lead Big Data Engineer</t>
  </si>
  <si>
    <t>['sql', 'python', 'scala', 'java', 'aws', 'databricks', 'redshift', 'snowflake', 'spark', 'airflow', 'kafka']</t>
  </si>
  <si>
    <t>{'cloud': ['aws', 'databricks', 'redshift', 'snowflake'], 'libraries': ['spark', 'airflow', 'kafka'], 'programming': ['sql', 'python', 'scala', 'java']}</t>
  </si>
  <si>
    <t>Manager Data F/H</t>
  </si>
  <si>
    <t>CaldwellBPO - Caloocan</t>
  </si>
  <si>
    <t>SELECCIÓN -IT</t>
  </si>
  <si>
    <t>Data Privacy Analyst (FE)</t>
  </si>
  <si>
    <t>Data Analyst- Trainee Freshers</t>
  </si>
  <si>
    <t>CP Analyst – Data</t>
  </si>
  <si>
    <t>Senior Data and BI Developer</t>
  </si>
  <si>
    <t>IQ-EQ Philippines</t>
  </si>
  <si>
    <t>['python', 'sql', 'java', 't-sql', 'sql server', 'snowflake', 'aws', 'azure', 'gcp', 'numpy', 'matplotlib', 'plotly', 'react', 'airflow', 'node', 'tableau', 'power bi', 'ssrs', 'alteryx', 'ssis', 'excel', 'looker', 'git', 'bitbucket']</t>
  </si>
  <si>
    <t>{'analyst_tools': ['tableau', 'power bi', 'ssrs', 'alteryx', 'ssis', 'excel', 'looker'], 'cloud': ['snowflake', 'aws', 'azure', 'gcp'], 'databases': ['sql server'], 'libraries': ['numpy', 'matplotlib', 'plotly', 'react', 'airflow'], 'other': ['git', 'bitbucket'], 'programming': ['python', 'sql', 'java', 't-sql'], 'webframeworks': ['node']}</t>
  </si>
  <si>
    <t>Idata Group srl</t>
  </si>
  <si>
    <t>Senior Principal Engineer, Data Analytics MBD</t>
  </si>
  <si>
    <t>Analyst - Health &amp; Benefits</t>
  </si>
  <si>
    <t>Coop Norge SA</t>
  </si>
  <si>
    <t>Data Engineer Leader</t>
  </si>
  <si>
    <t>['sql', 'python', 'redis', 'tensorflow', 'jupyter', 'docker', 'gitlab']</t>
  </si>
  <si>
    <t>{'databases': ['redis'], 'libraries': ['tensorflow', 'jupyter'], 'other': ['docker', 'gitlab'], 'programming': ['sql', 'python']}</t>
  </si>
  <si>
    <t>MCR International</t>
  </si>
  <si>
    <t>['sql', 'python', 'postgresql', 'sql server', 'aws', 'spark', 'airflow', 'excel', 'alteryx', 'kubernetes', 'github', 'terraform', 'jenkins']</t>
  </si>
  <si>
    <t>{'analyst_tools': ['excel', 'alteryx'], 'cloud': ['aws'], 'databases': ['postgresql', 'sql server'], 'libraries': ['spark', 'airflow'], 'other': ['kubernetes', 'github', 'terraform', 'jenkins'], 'programming': ['sql', 'python']}</t>
  </si>
  <si>
    <t>Admin Data Support</t>
  </si>
  <si>
    <t>บริษัท คอมเซเว่น จำกัด (มหาชน)</t>
  </si>
  <si>
    <t>Field Engineer Gen</t>
  </si>
  <si>
    <t>Data Center Engineer/ facilitator</t>
  </si>
  <si>
    <t>Airport Data/Reporting Analyst (Art)</t>
  </si>
  <si>
    <t>['c', 'powerpoint', 'flow']</t>
  </si>
  <si>
    <t>{'analyst_tools': ['powerpoint'], 'other': ['flow'], 'programming': ['c']}</t>
  </si>
  <si>
    <t>Premise</t>
  </si>
  <si>
    <t>Patient Insights Solution Engineer</t>
  </si>
  <si>
    <t>['sas', 'sas', 'java', 'python', 'snowflake', 'tableau']</t>
  </si>
  <si>
    <t>{'analyst_tools': ['sas', 'tableau'], 'cloud': ['snowflake'], 'programming': ['sas', 'java', 'python']}</t>
  </si>
  <si>
    <t>['r', 'c++', 'java', 'javascript', 'python', 'go', 'redis', 'elasticsearch', 'mysql', 'aws', 'gcp', 'azure', 'react', 'spring', 'angular', 'flow', 'docker']</t>
  </si>
  <si>
    <t>{'cloud': ['aws', 'gcp', 'azure'], 'databases': ['redis', 'elasticsearch', 'mysql'], 'libraries': ['react', 'spring'], 'other': ['flow', 'docker'], 'programming': ['r', 'c++', 'java', 'javascript', 'python', 'go'], 'webframeworks': ['angular']}</t>
  </si>
  <si>
    <t>Client Analyst Assistant</t>
  </si>
  <si>
    <t>['python', 'sql', 'javascript', 'shell', 'typescript', 'oracle', 'react', 'jquery', 'github']</t>
  </si>
  <si>
    <t>{'cloud': ['oracle'], 'libraries': ['react'], 'other': ['github'], 'programming': ['python', 'sql', 'javascript', 'shell', 'typescript'], 'webframeworks': ['jquery']}</t>
  </si>
  <si>
    <t>Media Search Analyst – Korean (KR)</t>
  </si>
  <si>
    <t>['sql', 'python', 'r', 'pandas', 'matplotlib', 'jupyter', 'tableau', 'power bi', 'git', 'github']</t>
  </si>
  <si>
    <t>{'analyst_tools': ['tableau', 'power bi'], 'libraries': ['pandas', 'matplotlib', 'jupyter'], 'other': ['git', 'github'], 'programming': ['sql', 'python', 'r']}</t>
  </si>
  <si>
    <t>Global Modern Telecom Solution</t>
  </si>
  <si>
    <t>Business Intelligence Analyst Jobs in Dubai | ENOC Careers 2022</t>
  </si>
  <si>
    <t>Emirates National Oil Company (ENOC)</t>
  </si>
  <si>
    <t>Senior Network Engineer i Kolding</t>
  </si>
  <si>
    <t>Devops Engineer + Aws</t>
  </si>
  <si>
    <t>['python', 'scala', 'sql', 'aws', 'azure', 'bigquery', 'spark', 'kafka']</t>
  </si>
  <si>
    <t>{'cloud': ['aws', 'azure', 'bigquery'], 'libraries': ['spark', 'kafka'], 'programming': ['python', 'scala', 'sql']}</t>
  </si>
  <si>
    <t>Vidiemmme</t>
  </si>
  <si>
    <t>['nosql', 'sql', 'elasticsearch', 'mysql', 'sql server', 'aws', 'oracle']</t>
  </si>
  <si>
    <t>{'cloud': ['aws', 'oracle'], 'databases': ['elasticsearch', 'mysql', 'sql server'], 'programming': ['nosql', 'sql']}</t>
  </si>
  <si>
    <t>Data Scientist (Risk Control) - Global Payments</t>
  </si>
  <si>
    <t>Business Analyst in Vilnius</t>
  </si>
  <si>
    <t>Data Scientist (Monetisation)</t>
  </si>
  <si>
    <t>['sharepoint', 'jira', 'confluence', 'slack']</t>
  </si>
  <si>
    <t>{'analyst_tools': ['sharepoint'], 'async': ['jira', 'confluence'], 'sync': ['slack']}</t>
  </si>
  <si>
    <t>['python', 'scala', 'aws', 'redshift', 'snowflake', 'spark']</t>
  </si>
  <si>
    <t>{'cloud': ['aws', 'redshift', 'snowflake'], 'libraries': ['spark'], 'programming': ['python', 'scala']}</t>
  </si>
  <si>
    <t>Instructor - Computer Science - Ai and Big Data</t>
  </si>
  <si>
    <t>University of Wollongong in Dubai</t>
  </si>
  <si>
    <t>['java', 'python', 'hadoop', 'spark', 'tensorflow', 'keras', 'pytorch', 'theano', 'linux', 'ubuntu', 'windows']</t>
  </si>
  <si>
    <t>{'libraries': ['hadoop', 'spark', 'tensorflow', 'keras', 'pytorch', 'theano'], 'os': ['linux', 'ubuntu', 'windows'], 'programming': ['java', 'python']}</t>
  </si>
  <si>
    <t>['c++', 'java', 'python', 'watson', 'docker', 'kubernetes']</t>
  </si>
  <si>
    <t>{'cloud': ['watson'], 'other': ['docker', 'kubernetes'], 'programming': ['c++', 'java', 'python']}</t>
  </si>
  <si>
    <t>Data Analyst [T500-8427]</t>
  </si>
  <si>
    <t>HST Global, India</t>
  </si>
  <si>
    <t>Senior Splunk Engineer Latam</t>
  </si>
  <si>
    <t>['gcp', 'azure', 'aws', 'hadoop', 'splunk']</t>
  </si>
  <si>
    <t>{'analyst_tools': ['splunk'], 'cloud': ['gcp', 'azure', 'aws'], 'libraries': ['hadoop']}</t>
  </si>
  <si>
    <t>['sql', 'python', 'pyspark', 'linux', 'tableau']</t>
  </si>
  <si>
    <t>{'analyst_tools': ['tableau'], 'libraries': ['pyspark'], 'os': ['linux'], 'programming': ['sql', 'python']}</t>
  </si>
  <si>
    <t>['matlab', 'python', 'excel', 'sap']</t>
  </si>
  <si>
    <t>{'analyst_tools': ['excel', 'sap'], 'programming': ['matlab', 'python']}</t>
  </si>
  <si>
    <t>neusta analytics &amp; insights GmbH</t>
  </si>
  <si>
    <t>['python', 'r', 'sql', 'kafka', 'linux', 'git', 'docker', 'kubernetes']</t>
  </si>
  <si>
    <t>{'libraries': ['kafka'], 'os': ['linux'], 'other': ['git', 'docker', 'kubernetes'], 'programming': ['python', 'r', 'sql']}</t>
  </si>
  <si>
    <t>Applied Research Scientist/Engineer</t>
  </si>
  <si>
    <t>Data Scientist 【Residents of Japan Only | Japanese N2 - N1 level...</t>
  </si>
  <si>
    <t>Aws Systems Engineer</t>
  </si>
  <si>
    <t>['aws', 'linux', 'git']</t>
  </si>
  <si>
    <t>{'cloud': ['aws'], 'os': ['linux'], 'other': ['git']}</t>
  </si>
  <si>
    <t>Data Analyst Aix-en-Provence France</t>
  </si>
  <si>
    <t>SAM Sensory and Marketing International GmbH</t>
  </si>
  <si>
    <t>Junior RD Engineer</t>
  </si>
  <si>
    <t>Talent 360 Egypt</t>
  </si>
  <si>
    <t>Databricks Big Data Engineer - Now Hiring</t>
  </si>
  <si>
    <t>Al Tannan</t>
  </si>
  <si>
    <t>Remote Data, Analytics &amp; Insights - Data Operations - Mid-level...</t>
  </si>
  <si>
    <t>APN Software Services, Inc.</t>
  </si>
  <si>
    <t>4e Exchange</t>
  </si>
  <si>
    <t>['sql', 'python', 'power bi', 'qlik', 'excel', 'tableau']</t>
  </si>
  <si>
    <t>{'analyst_tools': ['power bi', 'qlik', 'excel', 'tableau'], 'programming': ['sql', 'python']}</t>
  </si>
  <si>
    <t>GO-VA</t>
  </si>
  <si>
    <t>Chateaux, A Coretelligent Company</t>
  </si>
  <si>
    <t>Carlisle, MA</t>
  </si>
  <si>
    <t>['javascript', 'css', 'html', 'angular', 'flow']</t>
  </si>
  <si>
    <t>{'other': ['flow'], 'programming': ['javascript', 'css', 'html'], 'webframeworks': ['angular']}</t>
  </si>
  <si>
    <t>Data Scientist for our Computer Vision area</t>
  </si>
  <si>
    <t>['python', 'c++', 'pytorch', 'opencv', 'linux', 'git']</t>
  </si>
  <si>
    <t>{'libraries': ['pytorch', 'opencv'], 'os': ['linux'], 'other': ['git'], 'programming': ['python', 'c++']}</t>
  </si>
  <si>
    <t>Sas Engineer Medical Devices</t>
  </si>
  <si>
    <t>ATG MEDICAL</t>
  </si>
  <si>
    <t>DATA ENGINEER / TALEND BIG DATA (H/F)</t>
  </si>
  <si>
    <t>Ashland, VA</t>
  </si>
  <si>
    <t>YoDigiSpace</t>
  </si>
  <si>
    <t>['python', 'html', 'css', 'java', 'c', 'ruby', 'ruby', 'numpy', 'django', 'flask', 'node', 'flow']</t>
  </si>
  <si>
    <t>{'libraries': ['numpy'], 'other': ['flow'], 'programming': ['python', 'html', 'css', 'java', 'c', 'ruby'], 'webframeworks': ['ruby', 'django', 'flask', 'node']}</t>
  </si>
  <si>
    <t>Program Data Analyst SC8 - Tunis</t>
  </si>
  <si>
    <t>['c', 'r', 'python', 'windows', 'word', 'excel', 'powerpoint', 'outlook', 'tableau', 'spss']</t>
  </si>
  <si>
    <t>{'analyst_tools': ['word', 'excel', 'powerpoint', 'outlook', 'tableau', 'spss'], 'os': ['windows'], 'programming': ['c', 'r', 'python']}</t>
  </si>
  <si>
    <t>Mobile Jazz</t>
  </si>
  <si>
    <t>['php', 'typescript', 'go', 'mysql', 'laravel', 'symfony', 'unix', 'docker', 'git', 'github', 'flow']</t>
  </si>
  <si>
    <t>{'databases': ['mysql'], 'os': ['unix'], 'other': ['docker', 'git', 'github', 'flow'], 'programming': ['php', 'typescript', 'go'], 'webframeworks': ['laravel', 'symfony']}</t>
  </si>
  <si>
    <t>Power BI Data Scientist</t>
  </si>
  <si>
    <t>['sql', 'scala', 'azure', 'pyspark', 'power bi', 'dax']</t>
  </si>
  <si>
    <t>{'analyst_tools': ['power bi', 'dax'], 'cloud': ['azure'], 'libraries': ['pyspark'], 'programming': ['sql', 'scala']}</t>
  </si>
  <si>
    <t>['python', 'scala', 'java', 'nosql', 'aws', 'azure', 'gcp', 'databricks']</t>
  </si>
  <si>
    <t>{'cloud': ['aws', 'azure', 'gcp', 'databricks'], 'programming': ['python', 'scala', 'java', 'nosql']}</t>
  </si>
  <si>
    <t>['nosql', 'postgresql', 'redis', 'elasticsearch', 'kafka']</t>
  </si>
  <si>
    <t>{'databases': ['postgresql', 'redis', 'elasticsearch'], 'libraries': ['kafka'], 'programming': ['nosql']}</t>
  </si>
  <si>
    <t>['java', 'python', 'spark', 'kafka', 'nltk', 'hadoop', 'django']</t>
  </si>
  <si>
    <t>{'libraries': ['spark', 'kafka', 'nltk', 'hadoop'], 'programming': ['java', 'python'], 'webframeworks': ['django']}</t>
  </si>
  <si>
    <t>DWH инженер Scala</t>
  </si>
  <si>
    <t>['scala', 'sql', 'java', 'hadoop', 'spark', 'git']</t>
  </si>
  <si>
    <t>{'libraries': ['hadoop', 'spark'], 'other': ['git'], 'programming': ['scala', 'sql', 'java']}</t>
  </si>
  <si>
    <t>Regent Advisors</t>
  </si>
  <si>
    <t>['nosql', 'sql', 'mysql', 'postgresql', 'snowflake', 'aws', 'gcp', 'azure', 'redshift', 'bigquery', 'airflow', 'kafka', 'spark', 'excel']</t>
  </si>
  <si>
    <t>{'analyst_tools': ['excel'], 'cloud': ['snowflake', 'aws', 'gcp', 'azure', 'redshift', 'bigquery'], 'databases': ['mysql', 'postgresql'], 'libraries': ['airflow', 'kafka', 'spark'], 'programming': ['nosql', 'sql']}</t>
  </si>
  <si>
    <t>Senior M&amp;A Analyst</t>
  </si>
  <si>
    <t>Data Scientist &amp; Analytics –Supply Chain</t>
  </si>
  <si>
    <t>Senior Data Scientist (NLP) - CTO - Remote</t>
  </si>
  <si>
    <t>Integration Architect with Azure</t>
  </si>
  <si>
    <t>Sr. Analyst Business Operation</t>
  </si>
  <si>
    <t>['sql', 'azure', 'express', 'microstrategy', 'power bi', 'tableau', 'excel']</t>
  </si>
  <si>
    <t>{'analyst_tools': ['microstrategy', 'power bi', 'tableau', 'excel'], 'cloud': ['azure'], 'programming': ['sql'], 'webframeworks': ['express']}</t>
  </si>
  <si>
    <t>Intermediate RPA Developer</t>
  </si>
  <si>
    <t>Middle/Senior C++ Engineer IRC203087</t>
  </si>
  <si>
    <t>['c++', 'opencv', 'qt', 'git']</t>
  </si>
  <si>
    <t>{'libraries': ['opencv', 'qt'], 'other': ['git'], 'programming': ['c++']}</t>
  </si>
  <si>
    <t>['go', 'python', 'sql', 'flow']</t>
  </si>
  <si>
    <t>{'other': ['flow'], 'programming': ['go', 'python', 'sql']}</t>
  </si>
  <si>
    <t>【Global social shopping site company / N2 level】Data Engineer ...</t>
  </si>
  <si>
    <t>['python', 'sql', 'go', 'snowflake', 'aws', 'airflow', 'unix']</t>
  </si>
  <si>
    <t>{'cloud': ['snowflake', 'aws'], 'libraries': ['airflow'], 'os': ['unix'], 'programming': ['python', 'sql', 'go']}</t>
  </si>
  <si>
    <t>Hays APAC</t>
  </si>
  <si>
    <t>['python', 'java', 'sql', 'no-sql', 'aws', 'redshift', 'airflow', 'pyspark', 'hadoop', 'tableau']</t>
  </si>
  <si>
    <t>{'analyst_tools': ['tableau'], 'cloud': ['aws', 'redshift'], 'libraries': ['airflow', 'pyspark', 'hadoop'], 'programming': ['python', 'java', 'sql', 'no-sql']}</t>
  </si>
  <si>
    <t>Alter</t>
  </si>
  <si>
    <t>Data Analyst QA</t>
  </si>
  <si>
    <t>Pittsboro, NC</t>
  </si>
  <si>
    <t>['scala', 'redshift', 'snowflake', 'hadoop', 'spark', 'kafka']</t>
  </si>
  <si>
    <t>{'cloud': ['redshift', 'snowflake'], 'libraries': ['hadoop', 'spark', 'kafka'], 'programming': ['scala']}</t>
  </si>
  <si>
    <t>Facile</t>
  </si>
  <si>
    <t>['sql', 'python', 'bigquery', 'gcp', 'pandas', 'numpy', 'tableau', 'gitlab', 'github']</t>
  </si>
  <si>
    <t>{'analyst_tools': ['tableau'], 'cloud': ['bigquery', 'gcp'], 'libraries': ['pandas', 'numpy'], 'other': ['gitlab', 'github'], 'programming': ['sql', 'python']}</t>
  </si>
  <si>
    <t>Data Scientist (Intel Data Science Team) IDST</t>
  </si>
  <si>
    <t>CIS MY Engineer</t>
  </si>
  <si>
    <t>Senior Certifications Analyst</t>
  </si>
  <si>
    <t>['go', 'react', 'express', 'excel', 'flow']</t>
  </si>
  <si>
    <t>{'analyst_tools': ['excel'], 'libraries': ['react'], 'other': ['flow'], 'programming': ['go'], 'webframeworks': ['express']}</t>
  </si>
  <si>
    <t>urgent requirement on data science</t>
  </si>
  <si>
    <t>Crown Technology</t>
  </si>
  <si>
    <t>Data Center Battery Technician Level 2 and 3</t>
  </si>
  <si>
    <t>['python', 'java', 'sql', 'elasticsearch', 'aws', 'spark', 'kafka', 'tableau', 'docker', 'terraform', 'kubernetes']</t>
  </si>
  <si>
    <t>{'analyst_tools': ['tableau'], 'cloud': ['aws'], 'databases': ['elasticsearch'], 'libraries': ['spark', 'kafka'], 'other': ['docker', 'terraform', 'kubernetes'], 'programming': ['python', 'java', 'sql']}</t>
  </si>
  <si>
    <t>Flowood, MS</t>
  </si>
  <si>
    <t>Samsung Electronics France</t>
  </si>
  <si>
    <t>['shell', 'aws', 'gcp', 'redshift', 'unix']</t>
  </si>
  <si>
    <t>{'cloud': ['aws', 'gcp', 'redshift'], 'os': ['unix'], 'programming': ['shell']}</t>
  </si>
  <si>
    <t>Senior Machine Learning Engineer|Digital News</t>
  </si>
  <si>
    <t>Port Lincoln SA, Australia</t>
  </si>
  <si>
    <t>['python', 'r', 'sql', 'aws', 'pandas', 'numpy', 'scikit-learn', 'tensorflow', 'pytorch']</t>
  </si>
  <si>
    <t>{'cloud': ['aws'], 'libraries': ['pandas', 'numpy', 'scikit-learn', 'tensorflow', 'pytorch'], 'programming': ['python', 'r', 'sql']}</t>
  </si>
  <si>
    <t>Engineer II / Engineer Senior - Data Engineer</t>
  </si>
  <si>
    <t>['python', 'c++', 'java', 'scala', 'tensorflow', 'kubernetes', 'docker']</t>
  </si>
  <si>
    <t>{'libraries': ['tensorflow'], 'other': ['kubernetes', 'docker'], 'programming': ['python', 'c++', 'java', 'scala']}</t>
  </si>
  <si>
    <t>L703 : Jfs:501 Pb:45 : V:210) : Senior Contract and</t>
  </si>
  <si>
    <t>Becall Group</t>
  </si>
  <si>
    <t>['sql', 'mariadb', 'azure', 'databricks', 'dax', 'excel']</t>
  </si>
  <si>
    <t>{'analyst_tools': ['dax', 'excel'], 'cloud': ['azure', 'databricks'], 'databases': ['mariadb'], 'programming': ['sql']}</t>
  </si>
  <si>
    <t>bump</t>
  </si>
  <si>
    <t>Baton Rouge General Medical Center</t>
  </si>
  <si>
    <t>['c', 'powershell', 'azure', 'sharepoint', 'ssrs', 'ssis']</t>
  </si>
  <si>
    <t>{'analyst_tools': ['sharepoint', 'ssrs', 'ssis'], 'cloud': ['azure'], 'programming': ['c', 'powershell']}</t>
  </si>
  <si>
    <t>CIEL/SEL/25420: Data Engineer</t>
  </si>
  <si>
    <t>['sql', 'java', 'python', 'r', 'postgresql', 'azure', 'snowflake', 'aws', 'spark', 'qlik', 'power bi', 'tableau', 'alteryx', 'sap']</t>
  </si>
  <si>
    <t>{'analyst_tools': ['qlik', 'power bi', 'tableau', 'alteryx', 'sap'], 'cloud': ['azure', 'snowflake', 'aws'], 'databases': ['postgresql'], 'libraries': ['spark'], 'programming': ['sql', 'java', 'python', 'r']}</t>
  </si>
  <si>
    <t>Data Scientist Confirmé(e) F/H</t>
  </si>
  <si>
    <t>['python', 'sql', 'snowflake', 'tensorflow', 'qlik', 'sap', 'gitlab', 'jira']</t>
  </si>
  <si>
    <t>{'analyst_tools': ['qlik', 'sap'], 'async': ['jira'], 'cloud': ['snowflake'], 'libraries': ['tensorflow'], 'other': ['gitlab'], 'programming': ['python', 'sql']}</t>
  </si>
  <si>
    <t>Samsung Recruitment 2023 - Apply Online - Business Analyst</t>
  </si>
  <si>
    <t>Beca Como Data Analyst</t>
  </si>
  <si>
    <t>Alain Afflelou</t>
  </si>
  <si>
    <t>Data Analyst, Sr</t>
  </si>
  <si>
    <t>Emory HealthcareEmory University</t>
  </si>
  <si>
    <t>Software Developer Jr.</t>
  </si>
  <si>
    <t>Credit and Collections Analyst Ii</t>
  </si>
  <si>
    <t>['sql', 'visual basic', 'sap', 'excel']</t>
  </si>
  <si>
    <t>{'analyst_tools': ['sap', 'excel'], 'programming': ['sql', 'visual basic']}</t>
  </si>
  <si>
    <t>Data Engineer Cloud - Google Cloud Practice à Lyon F/H - Système...</t>
  </si>
  <si>
    <t>['looker', 'terraform']</t>
  </si>
  <si>
    <t>{'analyst_tools': ['looker'], 'other': ['terraform']}</t>
  </si>
  <si>
    <t>Inventory Analyst - Start ASAP</t>
  </si>
  <si>
    <t>j&amp;d worldwide Inc.</t>
  </si>
  <si>
    <t>Matrix Streams Sdn Bhd</t>
  </si>
  <si>
    <t>Data Science Industrialization, Analytics Engineering Manager</t>
  </si>
  <si>
    <t>Data Operations Analyst at M-Kopa Solar</t>
  </si>
  <si>
    <t>P'nnacle Pte. Ltd.</t>
  </si>
  <si>
    <t>Staff Data Scientist | Supply Chain | Dallas</t>
  </si>
  <si>
    <t>['python', 'r', 'java', 'sql', 'scala', 'spark', 'hadoop', 'tensorflow']</t>
  </si>
  <si>
    <t>{'libraries': ['spark', 'hadoop', 'tensorflow'], 'programming': ['python', 'r', 'java', 'sql', 'scala']}</t>
  </si>
  <si>
    <t>Mobility Engineer</t>
  </si>
  <si>
    <t>Marpro ApS</t>
  </si>
  <si>
    <t>Senior System Engineer - Cloud Data Platform</t>
  </si>
  <si>
    <t>['powershell', 'bash', 'python', 'go', 'java', 'typescript', 'aws', 'snowflake', 'terraform', 'ansible', 'git', 'docker']</t>
  </si>
  <si>
    <t>{'cloud': ['aws', 'snowflake'], 'other': ['terraform', 'ansible', 'git', 'docker'], 'programming': ['powershell', 'bash', 'python', 'go', 'java', 'typescript']}</t>
  </si>
  <si>
    <t>Científico de Datos: Machine Learning</t>
  </si>
  <si>
    <t>AIR, AMERICAN INSTITUTES FOR RESEARCH MEXICO S DE RL DE CV</t>
  </si>
  <si>
    <t>['crystal', 'r', 'python', 'sql']</t>
  </si>
  <si>
    <t>{'programming': ['crystal', 'r', 'python', 'sql']}</t>
  </si>
  <si>
    <t>Mudah Software Engineer, Ios</t>
  </si>
  <si>
    <t>['swift', 'objective-c', 'git']</t>
  </si>
  <si>
    <t>{'other': ['git'], 'programming': ['swift', 'objective-c']}</t>
  </si>
  <si>
    <t>It-business Analyst</t>
  </si>
  <si>
    <t>Data Scientist Senior con Experiencia en Modelos B2B</t>
  </si>
  <si>
    <t>['python', 'neo4j', 'aws', 'opencv', 'keras', 'tensorflow', 'pytorch', 'flask', 'docker']</t>
  </si>
  <si>
    <t>{'cloud': ['aws'], 'databases': ['neo4j'], 'libraries': ['opencv', 'keras', 'tensorflow', 'pytorch'], 'other': ['docker'], 'programming': ['python'], 'webframeworks': ['flask']}</t>
  </si>
  <si>
    <t>Pricing Manager [Actuarial, Data Science and Engineering, Business...</t>
  </si>
  <si>
    <t>via Jobs - Edgewell Personal Care</t>
  </si>
  <si>
    <t>['python', 'nosql', 'aws', 'hadoop', 'flow']</t>
  </si>
  <si>
    <t>{'cloud': ['aws'], 'libraries': ['hadoop'], 'other': ['flow'], 'programming': ['python', 'nosql']}</t>
  </si>
  <si>
    <t>['sql', 'python', 'nosql', 'aws', 'redshift', 'gcp', 'azure']</t>
  </si>
  <si>
    <t>{'cloud': ['aws', 'redshift', 'gcp', 'azure'], 'programming': ['sql', 'python', 'nosql']}</t>
  </si>
  <si>
    <t>['sas', 'sas', 'sql', 'r', 'python', 'go', 'bigquery', 'excel']</t>
  </si>
  <si>
    <t>{'analyst_tools': ['sas', 'excel'], 'cloud': ['bigquery'], 'programming': ['sas', 'sql', 'r', 'python', 'go']}</t>
  </si>
  <si>
    <t>Hiring for Data Engineer - 6 years Exp</t>
  </si>
  <si>
    <t>['sql', 'python', 'databricks', 'snowflake', 'azure', 'aws', 'spark', 'plotly', 'tableau']</t>
  </si>
  <si>
    <t>{'analyst_tools': ['tableau'], 'cloud': ['databricks', 'snowflake', 'azure', 'aws'], 'libraries': ['spark', 'plotly'], 'programming': ['sql', 'python']}</t>
  </si>
  <si>
    <t>Data Engineer | Food For Analytics</t>
  </si>
  <si>
    <t>PROGRAMMER/DATA SCIENTIST, College of Arts and Sciences, Center...</t>
  </si>
  <si>
    <t>Sanderson-iKas Hong Kong</t>
  </si>
  <si>
    <t>Senior Engineer Python, Barcelona</t>
  </si>
  <si>
    <t>['python', 'sql', 'nosql', 'aws', 'flask']</t>
  </si>
  <si>
    <t>{'cloud': ['aws'], 'programming': ['python', 'sql', 'nosql'], 'webframeworks': ['flask']}</t>
  </si>
  <si>
    <t>Senior Data Engineer † Johannesburg † up to R1.1m Per Annum</t>
  </si>
  <si>
    <t>Data and Report Analysts</t>
  </si>
  <si>
    <t>Dina Gates (Pty) Ltd</t>
  </si>
  <si>
    <t>['sql', 'sql server', 'sap', 'confluence']</t>
  </si>
  <si>
    <t>{'analyst_tools': ['sap'], 'async': ['confluence'], 'databases': ['sql server'], 'programming': ['sql']}</t>
  </si>
  <si>
    <t>Salesforce Quality Analyst Engineer</t>
  </si>
  <si>
    <t>Powdevs</t>
  </si>
  <si>
    <t>['git', 'jenkins', 'jira', 'slack']</t>
  </si>
  <si>
    <t>{'async': ['jira'], 'other': ['git', 'jenkins'], 'sync': ['slack']}</t>
  </si>
  <si>
    <t>Marketing: Senior Data Analyst</t>
  </si>
  <si>
    <t>['python', 'sas', 'sas', 'r', 'sql', 'aws', 'azure', 'jupyter', 'spreadsheet', 'spss', 'power bi', 'cognos']</t>
  </si>
  <si>
    <t>{'analyst_tools': ['sas', 'spreadsheet', 'spss', 'power bi', 'cognos'], 'cloud': ['aws', 'azure'], 'libraries': ['jupyter'], 'programming': ['python', 'sas', 'r', 'sql']}</t>
  </si>
  <si>
    <t>Archer - Principal Database Engineer</t>
  </si>
  <si>
    <t>['sql', 't-sql', 'nosql', 'python', 'perl', 'postgresql', 'aws', 'oracle', 'vmware', 'tableau', 'cognos']</t>
  </si>
  <si>
    <t>{'analyst_tools': ['tableau', 'cognos'], 'cloud': ['aws', 'oracle', 'vmware'], 'databases': ['postgresql'], 'programming': ['sql', 't-sql', 'nosql', 'python', 'perl']}</t>
  </si>
  <si>
    <t>Dw:783) QA Engineer Senior</t>
  </si>
  <si>
    <t>['sql', 'python', 'tableau', 'splunk']</t>
  </si>
  <si>
    <t>{'analyst_tools': ['tableau', 'splunk'], 'programming': ['sql', 'python']}</t>
  </si>
  <si>
    <t>Data Analyst Supporting the FBI Health Care Fraud Unit-Additional...</t>
  </si>
  <si>
    <t>['sql', 'shell', 'spark', 'kafka', 'spring', 'jenkins']</t>
  </si>
  <si>
    <t>{'libraries': ['spark', 'kafka', 'spring'], 'other': ['jenkins'], 'programming': ['sql', 'shell']}</t>
  </si>
  <si>
    <t>Data Analyst, Asia</t>
  </si>
  <si>
    <t>My013</t>
  </si>
  <si>
    <t>Big Data Engineer with Hadoop</t>
  </si>
  <si>
    <t>['sql', 'python', 'java', 'hadoop', 'linux', 'yarn']</t>
  </si>
  <si>
    <t>{'libraries': ['hadoop'], 'os': ['linux'], 'other': ['yarn'], 'programming': ['sql', 'python', 'java']}</t>
  </si>
  <si>
    <t>PL - Data Analyst</t>
  </si>
  <si>
    <t>Lead Scientist, Data Analysis</t>
  </si>
  <si>
    <t>Serbyte Servicios It</t>
  </si>
  <si>
    <t>Laredo Petroleum, Inc.</t>
  </si>
  <si>
    <t>['python', 'r', 'aws', 'pandas', 'numpy']</t>
  </si>
  <si>
    <t>{'cloud': ['aws'], 'libraries': ['pandas', 'numpy'], 'programming': ['python', 'r']}</t>
  </si>
  <si>
    <t>Data Science Engineer Intern</t>
  </si>
  <si>
    <t>Moksh.io</t>
  </si>
  <si>
    <t>AI Data Science Specialist</t>
  </si>
  <si>
    <t>GCS pvt limited</t>
  </si>
  <si>
    <t>['python', 'r', 'sql', 'nosql', 'aws', 'azure', 'tensorflow', 'pytorch', 'scikit-learn', 'hadoop', 'spark', 'tableau', 'power bi']</t>
  </si>
  <si>
    <t>{'analyst_tools': ['tableau', 'power bi'], 'cloud': ['aws', 'azure'], 'libraries': ['tensorflow', 'pytorch', 'scikit-learn', 'hadoop', 'spark'], 'programming': ['python', 'r', 'sql', 'nosql']}</t>
  </si>
  <si>
    <t>APAC Business Information Analyst</t>
  </si>
  <si>
    <t>Experienced Data Scientist (m/f)</t>
  </si>
  <si>
    <t>VIE - Market Intelligence Analyst - Riyadh</t>
  </si>
  <si>
    <t>Senior Engineer, Data Intelligence</t>
  </si>
  <si>
    <t>Cruis, France</t>
  </si>
  <si>
    <t>['powershell', 'sql', 'python', 'sql server', 'windows', 'sap']</t>
  </si>
  <si>
    <t>{'analyst_tools': ['sap'], 'databases': ['sql server'], 'os': ['windows'], 'programming': ['powershell', 'sql', 'python']}</t>
  </si>
  <si>
    <t>FDC-GOVERNMENT OPERATIONS CONSULTANT II 70035923 CENTRAL OFFICE...</t>
  </si>
  <si>
    <t>['sas', 'sas', 'r', 'sql', 'excel', 'word', 'flow']</t>
  </si>
  <si>
    <t>{'analyst_tools': ['sas', 'excel', 'word'], 'other': ['flow'], 'programming': ['sas', 'r', 'sql']}</t>
  </si>
  <si>
    <t>['python', 'r', 'sql', 'spark', 'tensorflow', 'numpy', 'pytorch', 'matplotlib']</t>
  </si>
  <si>
    <t>{'libraries': ['spark', 'tensorflow', 'numpy', 'pytorch', 'matplotlib'], 'programming': ['python', 'r', 'sql']}</t>
  </si>
  <si>
    <t>Data engineer - support développement (H/F)</t>
  </si>
  <si>
    <t>Senior Analyst, Finance Product &amp; Data Integration</t>
  </si>
  <si>
    <t>Data Scientist(Python, Sas, Retail Industry) Ma</t>
  </si>
  <si>
    <t>Data Scientist / Data Analyst i Oslo</t>
  </si>
  <si>
    <t>Forum Market Services AS</t>
  </si>
  <si>
    <t>['sql', 'r', 'python', 'aws', 'spark', 'kafka', 'jenkins', 'github', 'docker']</t>
  </si>
  <si>
    <t>{'cloud': ['aws'], 'libraries': ['spark', 'kafka'], 'other': ['jenkins', 'github', 'docker'], 'programming': ['sql', 'r', 'python']}</t>
  </si>
  <si>
    <t>EasyPark Group</t>
  </si>
  <si>
    <t>Cyber Defense Center Analyst</t>
  </si>
  <si>
    <t>Sales Compensation Engineer Analyst Internship</t>
  </si>
  <si>
    <t>['c#', 'sql', 'sql server', 'oracle', 'outlook', 'word', 'excel', 'power bi', 'tableau', 'git', 'github']</t>
  </si>
  <si>
    <t>{'analyst_tools': ['outlook', 'word', 'excel', 'power bi', 'tableau'], 'cloud': ['oracle'], 'databases': ['sql server'], 'other': ['git', 'github'], 'programming': ['c#', 'sql']}</t>
  </si>
  <si>
    <t>Software-Engineer Data Analytics und Chatbot Design</t>
  </si>
  <si>
    <t>ICT TALENTS</t>
  </si>
  <si>
    <t>SKNG Services</t>
  </si>
  <si>
    <t>['sql', 'mysql', 'azure', 'ssis']</t>
  </si>
  <si>
    <t>{'analyst_tools': ['ssis'], 'cloud': ['azure'], 'databases': ['mysql'], 'programming': ['sql']}</t>
  </si>
  <si>
    <t>['javascript', 'css', 'html', 'python', 'sql', 'firebase', 'firebase', 'gcp', 'aws', 'react', 'node.js', 'express', 'terraform']</t>
  </si>
  <si>
    <t>{'cloud': ['firebase', 'gcp', 'aws'], 'databases': ['firebase'], 'libraries': ['react'], 'other': ['terraform'], 'programming': ['javascript', 'css', 'html', 'python', 'sql'], 'webframeworks': ['node.js', 'express']}</t>
  </si>
  <si>
    <t>Software Engineer - Stage (H/F)</t>
  </si>
  <si>
    <t>(ISC)2 (International Information Systems Security Certification Consortium, Inc)</t>
  </si>
  <si>
    <t>['sql', 'nosql', 'python', 'java', 'cassandra', 'azure', 'aws', 'bigquery', 'hadoop', 'spark', 'kafka', 'airflow', 'vue', 'tableau', 'looker', 'microstrategy', 'flow', 'unity']</t>
  </si>
  <si>
    <t>{'analyst_tools': ['tableau', 'looker', 'microstrategy'], 'cloud': ['azure', 'aws', 'bigquery'], 'databases': ['cassandra'], 'libraries': ['hadoop', 'spark', 'kafka', 'airflow'], 'other': ['flow', 'unity'], 'programming': ['sql', 'nosql', 'python', 'java'], 'webframeworks': ['vue']}</t>
  </si>
  <si>
    <t>['sql', 'python', 'tableau', 'power bi', 'alteryx', 'qlik']</t>
  </si>
  <si>
    <t>{'analyst_tools': ['tableau', 'power bi', 'alteryx', 'qlik'], 'programming': ['sql', 'python']}</t>
  </si>
  <si>
    <t>Alicorp S.A.A.</t>
  </si>
  <si>
    <t>Winder, GA</t>
  </si>
  <si>
    <t>Hotel Data Content Analyst</t>
  </si>
  <si>
    <t>M and a Junior Analyst</t>
  </si>
  <si>
    <t>['visual basic', 'excel', 'powerpoint', 'word']</t>
  </si>
  <si>
    <t>{'analyst_tools': ['excel', 'powerpoint', 'word'], 'programming': ['visual basic']}</t>
  </si>
  <si>
    <t>Junior BI Developer &amp; Data Analyst</t>
  </si>
  <si>
    <t>Zeta Integrated Solution Sdn. Bhd.</t>
  </si>
  <si>
    <t>CDI - Data Analyst F/H</t>
  </si>
  <si>
    <t>Quality Engineer Carrer</t>
  </si>
  <si>
    <t>['sql', 'sql server', 'oracle', 'aws', 'gcp', 'selenium', 'jenkins', 'jira', 'confluence']</t>
  </si>
  <si>
    <t>{'async': ['jira', 'confluence'], 'cloud': ['oracle', 'aws', 'gcp'], 'databases': ['sql server'], 'libraries': ['selenium'], 'other': ['jenkins'], 'programming': ['sql']}</t>
  </si>
  <si>
    <t>Alternance BAC+4/5 - Data scientist - Analyst - Engineer- (H/F)</t>
  </si>
  <si>
    <t>Data Center_Capacity Management_Senior Engineer</t>
  </si>
  <si>
    <t>Data Scientist/ Científico de Datos</t>
  </si>
  <si>
    <t>Vertebra Soluciones S.A.S</t>
  </si>
  <si>
    <t>Data Engineering – Intern</t>
  </si>
  <si>
    <t>['scala', 'sql', 'java', 'word']</t>
  </si>
  <si>
    <t>{'analyst_tools': ['word'], 'programming': ['scala', 'sql', 'java']}</t>
  </si>
  <si>
    <t>The Body Shop</t>
  </si>
  <si>
    <t>['sql', 'java', 'python', 'azure', 'sap', 'power bi', 'tableau']</t>
  </si>
  <si>
    <t>{'analyst_tools': ['sap', 'power bi', 'tableau'], 'cloud': ['azure'], 'programming': ['sql', 'java', 'python']}</t>
  </si>
  <si>
    <t>['gcp', 'power bi', 'sap']</t>
  </si>
  <si>
    <t>{'analyst_tools': ['power bi', 'sap'], 'cloud': ['gcp']}</t>
  </si>
  <si>
    <t>beenear</t>
  </si>
  <si>
    <t>['python', 'sql', 'databricks', 'azure', 'spark', 'express']</t>
  </si>
  <si>
    <t>{'cloud': ['databricks', 'azure'], 'libraries': ['spark'], 'programming': ['python', 'sql'], 'webframeworks': ['express']}</t>
  </si>
  <si>
    <t>Senior Manager, Data Visualization</t>
  </si>
  <si>
    <t>['python', 'sql', 'azure', 'databricks', 'spark', 'power bi', 'unity']</t>
  </si>
  <si>
    <t>{'analyst_tools': ['power bi'], 'cloud': ['azure', 'databricks'], 'libraries': ['spark'], 'other': ['unity'], 'programming': ['python', 'sql']}</t>
  </si>
  <si>
    <t>Senior Staff DevOps Engineer- Mox</t>
  </si>
  <si>
    <t>Sales Engineer Bu2 Mexico</t>
  </si>
  <si>
    <t>Data Scientist for the Biomedical Data Science Center</t>
  </si>
  <si>
    <t>CHUV - Lausanne university hospital</t>
  </si>
  <si>
    <t>Configuration Management Database Analyst - (Job Number: 3238910)</t>
  </si>
  <si>
    <t>Data analyst transverse</t>
  </si>
  <si>
    <t>Post Sales Data Analyst</t>
  </si>
  <si>
    <t>Project Manager / BA Migration + ETL</t>
  </si>
  <si>
    <t>Data Analyst Performance Commerciale H/F (CDI)</t>
  </si>
  <si>
    <t>Data Engineer II - Sports Next</t>
  </si>
  <si>
    <t>Corporate Operations Data Analyst</t>
  </si>
  <si>
    <t>Fi157) Mfj:279 Senior Data Scientist</t>
  </si>
  <si>
    <t>Senior Data Analyst (IBC)</t>
  </si>
  <si>
    <t>['javascript', 'sap', 'power bi']</t>
  </si>
  <si>
    <t>{'analyst_tools': ['sap', 'power bi'], 'programming': ['javascript']}</t>
  </si>
  <si>
    <t>['scala', 'sql', 'mongodb', 'mongodb', 'postgresql', 'neo4j', 'databricks', 'snowflake', 'azure', 'spark', 'pyspark', 'sap', 'tableau', 'power bi']</t>
  </si>
  <si>
    <t>{'analyst_tools': ['sap', 'tableau', 'power bi'], 'cloud': ['databricks', 'snowflake', 'azure'], 'databases': ['mongodb', 'postgresql', 'neo4j'], 'libraries': ['spark', 'pyspark'], 'programming': ['scala', 'sql', 'mongodb']}</t>
  </si>
  <si>
    <t>Data &amp; Analytics Associate</t>
  </si>
  <si>
    <t>Madrid</t>
  </si>
  <si>
    <t>Engel &amp; Völkers España</t>
  </si>
  <si>
    <t>['java', 'python', 'scala', 'go']</t>
  </si>
  <si>
    <t>{'programming': ['java', 'python', 'scala', 'go']}</t>
  </si>
  <si>
    <t>Data analyst - risk</t>
  </si>
  <si>
    <t>Lyon, France (+3 others)</t>
  </si>
  <si>
    <t>via Seenovate Jobs</t>
  </si>
  <si>
    <t>short term power settlement data analyst</t>
  </si>
  <si>
    <t>Data Engineer Stagiaire H/F</t>
  </si>
  <si>
    <t>Senior Data Engineer – Randburg – R1.4m Per Annum</t>
  </si>
  <si>
    <t>Data Engineer, Delivery Center, Google Cloud</t>
  </si>
  <si>
    <t>Senior Data Analyst Madrid</t>
  </si>
  <si>
    <t>SKYDANCE</t>
  </si>
  <si>
    <t>Remote Jr. Data Engineer</t>
  </si>
  <si>
    <t>Sr Analyst, Enterprise Customer Data Steward</t>
  </si>
  <si>
    <t>Air Arabia egypt</t>
  </si>
  <si>
    <t>Reporting Analyst Trainee</t>
  </si>
  <si>
    <t>Marcy, France</t>
  </si>
  <si>
    <t>['sql', 'python', 'scala', 'power bi', 'confluence']</t>
  </si>
  <si>
    <t>{'analyst_tools': ['power bi'], 'async': ['confluence'], 'programming': ['sql', 'python', 'scala']}</t>
  </si>
  <si>
    <t>Senior/ Data Engineer -DSC/EZ</t>
  </si>
  <si>
    <t>Avanti Communications</t>
  </si>
  <si>
    <t>['sql', 'nosql', 'python', 'aws', 'snowflake', 'airflow']</t>
  </si>
  <si>
    <t>{'cloud': ['aws', 'snowflake'], 'libraries': ['airflow'], 'programming': ['sql', 'nosql', 'python']}</t>
  </si>
  <si>
    <t>Account Reporting Analyst</t>
  </si>
  <si>
    <t>Flughafen Köln-Bonn Gmbh</t>
  </si>
  <si>
    <t>['sql', 'python', 'scala', 'pyspark', 'hadoop', 'jenkins', 'git', 'bitbucket']</t>
  </si>
  <si>
    <t>{'libraries': ['pyspark', 'hadoop'], 'other': ['jenkins', 'git', 'bitbucket'], 'programming': ['sql', 'python', 'scala']}</t>
  </si>
  <si>
    <t>Business Intelligence Analyst - Commercial Insights (1)</t>
  </si>
  <si>
    <t>HR Data Risk &amp; Control Analyst (Hybrid)</t>
  </si>
  <si>
    <t>['python', 'sql', 'bash', 'terraform']</t>
  </si>
  <si>
    <t>{'other': ['terraform'], 'programming': ['python', 'sql', 'bash']}</t>
  </si>
  <si>
    <t>Master Data Junior</t>
  </si>
  <si>
    <t>Clarke Energy</t>
  </si>
  <si>
    <t>OPN Healthcare</t>
  </si>
  <si>
    <t>Data Engineer (Data Platforms)</t>
  </si>
  <si>
    <t>['sql', 'nosql', 'sql server', 'snowflake', 'aws', 'redshift', 'bigquery', 'azure', 'spark', 'kafka', 'airflow', 'ssis']</t>
  </si>
  <si>
    <t>{'analyst_tools': ['ssis'], 'cloud': ['snowflake', 'aws', 'redshift', 'bigquery', 'azure'], 'databases': ['sql server'], 'libraries': ['spark', 'kafka', 'airflow'], 'programming': ['sql', 'nosql']}</t>
  </si>
  <si>
    <t>Senior Data Scientist - Home</t>
  </si>
  <si>
    <t>Lonely Planet</t>
  </si>
  <si>
    <t>Data Governance Expert Senior</t>
  </si>
  <si>
    <t>['oracle', 'power bi', 'qlik']</t>
  </si>
  <si>
    <t>{'analyst_tools': ['power bi', 'qlik'], 'cloud': ['oracle']}</t>
  </si>
  <si>
    <t>['sql', 'gcp', 'airflow', 'spark', 'sharepoint', 'gitlab', 'jira']</t>
  </si>
  <si>
    <t>{'analyst_tools': ['sharepoint'], 'async': ['jira'], 'cloud': ['gcp'], 'libraries': ['airflow', 'spark'], 'other': ['gitlab'], 'programming': ['sql']}</t>
  </si>
  <si>
    <t>Analytics Engineer, Argentina</t>
  </si>
  <si>
    <t>['sql', 'python', 'gcp', 'azure', 'aws', 'redshift', 'git']</t>
  </si>
  <si>
    <t>{'cloud': ['gcp', 'azure', 'aws', 'redshift'], 'other': ['git'], 'programming': ['sql', 'python']}</t>
  </si>
  <si>
    <t>Swiss Life AG</t>
  </si>
  <si>
    <t>['python', 'c', 'c#', 'c++', 'java', 'azure']</t>
  </si>
  <si>
    <t>{'cloud': ['azure'], 'programming': ['python', 'c', 'c#', 'c++', 'java']}</t>
  </si>
  <si>
    <t>['mongodb', 'mongodb', 'sql', 'python', 'aws', 'snowflake', 'flow']</t>
  </si>
  <si>
    <t>{'cloud': ['aws', 'snowflake'], 'databases': ['mongodb'], 'other': ['flow'], 'programming': ['mongodb', 'sql', 'python']}</t>
  </si>
  <si>
    <t>Sarvaha Systems</t>
  </si>
  <si>
    <t>['python', 'java', 'aws', 'pyspark', 'spark', 'airflow', 'jenkins', 'jira', 'confluence']</t>
  </si>
  <si>
    <t>{'async': ['jira', 'confluence'], 'cloud': ['aws'], 'libraries': ['pyspark', 'spark', 'airflow'], 'other': ['jenkins'], 'programming': ['python', 'java']}</t>
  </si>
  <si>
    <t>['jupyter', 'scikit-learn', 'numpy', 'pandas', 'pyspark']</t>
  </si>
  <si>
    <t>{'libraries': ['jupyter', 'scikit-learn', 'numpy', 'pandas', 'pyspark']}</t>
  </si>
  <si>
    <t>['sql', 'dax', 'excel', 'powerpoint', 'word']</t>
  </si>
  <si>
    <t>{'analyst_tools': ['dax', 'excel', 'powerpoint', 'word'], 'programming': ['sql']}</t>
  </si>
  <si>
    <t>['java', 'aws', 'kafka', 'spring', 'kubernetes']</t>
  </si>
  <si>
    <t>{'cloud': ['aws'], 'libraries': ['kafka', 'spring'], 'other': ['kubernetes'], 'programming': ['java']}</t>
  </si>
  <si>
    <t>['python', 'scala', 'sql', 'aws', 'spark', 'pandas', 'numpy', 'matplotlib', 'seaborn', 'terraform', 'atlassian', 'git', 'jenkins', 'planner', 'jira', 'confluence']</t>
  </si>
  <si>
    <t>{'async': ['planner', 'jira', 'confluence'], 'cloud': ['aws'], 'libraries': ['spark', 'pandas', 'numpy', 'matplotlib', 'seaborn'], 'other': ['terraform', 'atlassian', 'git', 'jenkins'], 'programming': ['python', 'scala', 'sql']}</t>
  </si>
  <si>
    <t>Nastech Global</t>
  </si>
  <si>
    <t>Data Engineer (Req ID: 2331)</t>
  </si>
  <si>
    <t>['python', 'java', 'scala', 'postgresql', 'elasticsearch', 'azure', 'aws', 'hadoop', 'spark', 'git']</t>
  </si>
  <si>
    <t>{'cloud': ['azure', 'aws'], 'databases': ['postgresql', 'elasticsearch'], 'libraries': ['hadoop', 'spark'], 'other': ['git'], 'programming': ['python', 'java', 'scala']}</t>
  </si>
  <si>
    <t>Director &amp; Data Scientist (REMOTE) (Hartford, CT)</t>
  </si>
  <si>
    <t>Data Engineer for Cybersecurity and Deep Learning</t>
  </si>
  <si>
    <t>etiMAX</t>
  </si>
  <si>
    <t>Principal Associate, Data Loss Prevention (DLP) Analyst. Job in...</t>
  </si>
  <si>
    <t>['python', 'sql', 'bash', 'gcp', 'git']</t>
  </si>
  <si>
    <t>{'cloud': ['gcp'], 'other': ['git'], 'programming': ['python', 'sql', 'bash']}</t>
  </si>
  <si>
    <t>via Advantage Sales &amp; Marketing LLC Dba Advantage Solutions - ICIMS</t>
  </si>
  <si>
    <t>System Engineer - Services</t>
  </si>
  <si>
    <t>['python', 'aws', 'slack']</t>
  </si>
  <si>
    <t>{'cloud': ['aws'], 'programming': ['python'], 'sync': ['slack']}</t>
  </si>
  <si>
    <t>['sql', 'python', 'bash', 'shell', 'go', 'aws', 'gcp', 'azure', 'ssis', 'git', 'docker']</t>
  </si>
  <si>
    <t>{'analyst_tools': ['ssis'], 'cloud': ['aws', 'gcp', 'azure'], 'other': ['git', 'docker'], 'programming': ['sql', 'python', 'bash', 'shell', 'go']}</t>
  </si>
  <si>
    <t>Data Scientist 3E4Fd66C Valladolid</t>
  </si>
  <si>
    <t>Gis Product Analyst</t>
  </si>
  <si>
    <t>['python', 'r', 'sas', 'sas', 'sql', 'no-sql', 'scikit-learn', 'tensorflow', 'pytorch', 'tableau', 'power bi', 'datarobot']</t>
  </si>
  <si>
    <t>{'analyst_tools': ['sas', 'tableau', 'power bi', 'datarobot'], 'libraries': ['scikit-learn', 'tensorflow', 'pytorch'], 'programming': ['python', 'r', 'sas', 'sql', 'no-sql']}</t>
  </si>
  <si>
    <t>Jefe de Data</t>
  </si>
  <si>
    <t>Data Engineer II, Fashion &amp; Fitness</t>
  </si>
  <si>
    <t>Assistant Manager Data Analyst Cib</t>
  </si>
  <si>
    <t>Emirates Islamic</t>
  </si>
  <si>
    <t>['sas', 'sas', 'powerpoint', 'excel']</t>
  </si>
  <si>
    <t>{'analyst_tools': ['sas', 'powerpoint', 'excel'], 'programming': ['sas']}</t>
  </si>
  <si>
    <t>Data Scientist - Portfolio Management</t>
  </si>
  <si>
    <t>Manufacturing Trainning Analyst</t>
  </si>
  <si>
    <t>8890- Facilities Engineer [ Update Maintenance Document | Fmas ...</t>
  </si>
  <si>
    <t>The Supreme Hr Advisory Pte. Ltd.</t>
  </si>
  <si>
    <t>['html', 'oracle', 'jquery']</t>
  </si>
  <si>
    <t>{'cloud': ['oracle'], 'programming': ['html'], 'webframeworks': ['jquery']}</t>
  </si>
  <si>
    <t>Bunzl Australasia</t>
  </si>
  <si>
    <t>['sql', 'python', 'powershell', 'c#', 'r', 'sql server', 'mysql', 'azure', 'databricks', 'oracle', 'aws', 'gcp', 'spark', 'hadoop', 'terraform', 'jenkins', 'gitlab', 'docker', 'kubernetes']</t>
  </si>
  <si>
    <t>{'cloud': ['azure', 'databricks', 'oracle', 'aws', 'gcp'], 'databases': ['sql server', 'mysql'], 'libraries': ['spark', 'hadoop'], 'other': ['terraform', 'jenkins', 'gitlab', 'docker', 'kubernetes'], 'programming': ['sql', 'python', 'powershell', 'c#', 'r']}</t>
  </si>
  <si>
    <t>Digital Factory Deploy Engineer (Fixed Term Contract)</t>
  </si>
  <si>
    <t>Senior Data Scientist - Cape Town</t>
  </si>
  <si>
    <t>Talent Tree Consulting</t>
  </si>
  <si>
    <t>['python', 'sql', 'bigquery', 'azure', 'gcp', 'aws', 'numpy', 'scikit-learn', 'pandas', 'tensorflow', 'pytorch', 'looker']</t>
  </si>
  <si>
    <t>{'analyst_tools': ['looker'], 'cloud': ['bigquery', 'azure', 'gcp', 'aws'], 'libraries': ['numpy', 'scikit-learn', 'pandas', 'tensorflow', 'pytorch'], 'programming': ['python', 'sql']}</t>
  </si>
  <si>
    <t>Business Insight Analyst IV</t>
  </si>
  <si>
    <t>['sql', 'vba', 'ms access', 'excel', 'word', 'powerpoint', 'alteryx', 'power bi']</t>
  </si>
  <si>
    <t>{'analyst_tools': ['ms access', 'excel', 'word', 'powerpoint', 'alteryx', 'power bi'], 'programming': ['sql', 'vba']}</t>
  </si>
  <si>
    <t>Digital Engineering Sr. Engineer</t>
  </si>
  <si>
    <t>Staff Engineer, Java</t>
  </si>
  <si>
    <t>['go', 'java', 'javascript', 'html', 'css', 'spring', 'docker', 'jenkins', 'gitlab']</t>
  </si>
  <si>
    <t>{'libraries': ['spring'], 'other': ['docker', 'jenkins', 'gitlab'], 'programming': ['go', 'java', 'javascript', 'html', 'css']}</t>
  </si>
  <si>
    <t>QA Engineer Data Science &amp; Data Engineering (AC)</t>
  </si>
  <si>
    <t>Aws DevOps Engineer</t>
  </si>
  <si>
    <t>Data Engineer Senior Para Proyecto De Banca</t>
  </si>
  <si>
    <t>BI &amp; Analytics Lead - Snowflake Essential</t>
  </si>
  <si>
    <t>GeneraliEspaña</t>
  </si>
  <si>
    <t>['python', 'r', 'scala', 'sql', 'azure', 'databricks', 'power bi']</t>
  </si>
  <si>
    <t>{'analyst_tools': ['power bi'], 'cloud': ['azure', 'databricks'], 'programming': ['python', 'r', 'scala', 'sql']}</t>
  </si>
  <si>
    <t>StyleSage</t>
  </si>
  <si>
    <t>['python', 'sql', 'shell', 'postgresql', 'keras', 'scikit-learn', 'tensorflow', 'pytorch', 'pandas', 'numpy', 'nltk', 'django', 'linux', 'git']</t>
  </si>
  <si>
    <t>{'databases': ['postgresql'], 'libraries': ['keras', 'scikit-learn', 'tensorflow', 'pytorch', 'pandas', 'numpy', 'nltk'], 'os': ['linux'], 'other': ['git'], 'programming': ['python', 'sql', 'shell'], 'webframeworks': ['django']}</t>
  </si>
  <si>
    <t>easybill GmbH</t>
  </si>
  <si>
    <t>['sql', 'go', 'python', 'r', 'mysql', 'postgresql', 'excel', 'sheets', 'tableau', 'github', 'asana']</t>
  </si>
  <si>
    <t>{'analyst_tools': ['excel', 'sheets', 'tableau'], 'async': ['asana'], 'databases': ['mysql', 'postgresql'], 'other': ['github'], 'programming': ['sql', 'go', 'python', 'r']}</t>
  </si>
  <si>
    <t>['python', 'sql', 'r', 'matlab', 'numpy']</t>
  </si>
  <si>
    <t>{'libraries': ['numpy'], 'programming': ['python', 'sql', 'r', 'matlab']}</t>
  </si>
  <si>
    <t>['java', 'nosql', 'mongo', 'cassandra', 'aws']</t>
  </si>
  <si>
    <t>{'cloud': ['aws'], 'databases': ['cassandra'], 'programming': ['java', 'nosql', 'mongo']}</t>
  </si>
  <si>
    <t>Germany: Medical Computer Scientist​/Bioinformatician​/Computer...</t>
  </si>
  <si>
    <t>Entry, Midlevel o Senior QA Engineer</t>
  </si>
  <si>
    <t>['java', 'selenium', 'git', 'jira', 'confluence']</t>
  </si>
  <si>
    <t>{'async': ['jira', 'confluence'], 'libraries': ['selenium'], 'other': ['git'], 'programming': ['java']}</t>
  </si>
  <si>
    <t>Data Engineer Remoto Argentina/Uruguay ID 100/988</t>
  </si>
  <si>
    <t>Concepción del Uruguay, Entre Rios, Argentina</t>
  </si>
  <si>
    <t>Trans Planning Data Analyst</t>
  </si>
  <si>
    <t>Souq.com for E-Commerce LLC</t>
  </si>
  <si>
    <t>via Allozymes</t>
  </si>
  <si>
    <t>Allozymes</t>
  </si>
  <si>
    <t>['python', 'aws', 'pandas', 'numpy', 'matplotlib', 'seaborn', 'scikit-learn', 'django', 'fastapi']</t>
  </si>
  <si>
    <t>{'cloud': ['aws'], 'libraries': ['pandas', 'numpy', 'matplotlib', 'seaborn', 'scikit-learn'], 'programming': ['python'], 'webframeworks': ['django', 'fastapi']}</t>
  </si>
  <si>
    <t>QSS Analytics</t>
  </si>
  <si>
    <t>['python', 'r', 'sql', 'javascript', 'hadoop', 'rshiny']</t>
  </si>
  <si>
    <t>{'libraries': ['hadoop', 'rshiny'], 'programming': ['python', 'r', 'sql', 'javascript']}</t>
  </si>
  <si>
    <t>Data Engineer - DATA MART GC</t>
  </si>
  <si>
    <t>Data Science Associate Director, Oncology R&amp;d</t>
  </si>
  <si>
    <t>['python', 'sql', 'airflow', 'alteryx', 'power bi', 'excel']</t>
  </si>
  <si>
    <t>{'analyst_tools': ['alteryx', 'power bi', 'excel'], 'libraries': ['airflow'], 'programming': ['python', 'sql']}</t>
  </si>
  <si>
    <t>Associate - Master Data-4</t>
  </si>
  <si>
    <t>Senior Data Analyst Power Bi</t>
  </si>
  <si>
    <t>['sql', 'python', 'aws', 'airflow', 'spark', 'hadoop', 'terraform', 'gitlab']</t>
  </si>
  <si>
    <t>{'cloud': ['aws'], 'libraries': ['airflow', 'spark', 'hadoop'], 'other': ['terraform', 'gitlab'], 'programming': ['sql', 'python']}</t>
  </si>
  <si>
    <t>Mega Sardines</t>
  </si>
  <si>
    <t>['sql', 'python', 'nosql', 'linux', 'excel', 'power bi', 'git']</t>
  </si>
  <si>
    <t>{'analyst_tools': ['excel', 'power bi'], 'os': ['linux'], 'other': ['git'], 'programming': ['sql', 'python', 'nosql']}</t>
  </si>
  <si>
    <t>Aia Malaysia</t>
  </si>
  <si>
    <t>Advanced excel data analysts</t>
  </si>
  <si>
    <t>USA based BPO company</t>
  </si>
  <si>
    <t>Senior Data Analyst (m/w/d) für Köln &amp; Umgebung</t>
  </si>
  <si>
    <t>['sql', 'bash', 'bigquery', 'looker', 'git']</t>
  </si>
  <si>
    <t>{'analyst_tools': ['looker'], 'cloud': ['bigquery'], 'other': ['git'], 'programming': ['sql', 'bash']}</t>
  </si>
  <si>
    <t>Statistician / Data Analyst</t>
  </si>
  <si>
    <t>Thika, Kenya</t>
  </si>
  <si>
    <t>Trans-Dimension Cyber</t>
  </si>
  <si>
    <t>Data Center Operations Site Manager - Martinsburg, WV</t>
  </si>
  <si>
    <t>['sql', 'python', 'aws', 'redshift', 'numpy', 'pandas', 'tableau', 'git', 'jira']</t>
  </si>
  <si>
    <t>{'analyst_tools': ['tableau'], 'async': ['jira'], 'cloud': ['aws', 'redshift'], 'libraries': ['numpy', 'pandas'], 'other': ['git'], 'programming': ['sql', 'python']}</t>
  </si>
  <si>
    <t>['sql', 'javascript', 'spark']</t>
  </si>
  <si>
    <t>{'libraries': ['spark'], 'programming': ['sql', 'javascript']}</t>
  </si>
  <si>
    <t>['python', 'java', 'sql', 'nosql', 'r', 'sql server', 'oracle', 'azure', 'hadoop', 'spark', 'kafka', 'linux', 'tableau', 'docker', 'kubernetes']</t>
  </si>
  <si>
    <t>{'analyst_tools': ['tableau'], 'cloud': ['oracle', 'azure'], 'databases': ['sql server'], 'libraries': ['hadoop', 'spark', 'kafka'], 'os': ['linux'], 'other': ['docker', 'kubernetes'], 'programming': ['python', 'java', 'sql', 'nosql', 'r']}</t>
  </si>
  <si>
    <t>R&amp;d Computer Vision Scientist Lead</t>
  </si>
  <si>
    <t>AvidBeam</t>
  </si>
  <si>
    <t>['matlab', 'python', 'java', 'tensorflow', 'opencv']</t>
  </si>
  <si>
    <t>{'libraries': ['tensorflow', 'opencv'], 'programming': ['matlab', 'python', 'java']}</t>
  </si>
  <si>
    <t>Faculty of Medicine Siriraj Hospital, Mahidol University</t>
  </si>
  <si>
    <t>['sql', 'python', 'scala', 'java', 'sql server', 'ssis', 'git']</t>
  </si>
  <si>
    <t>{'analyst_tools': ['ssis'], 'databases': ['sql server'], 'other': ['git'], 'programming': ['sql', 'python', 'scala', 'java']}</t>
  </si>
  <si>
    <t>Senior Financial Data Analyst (Hybrid)</t>
  </si>
  <si>
    <t>['python', 'r', 'tensorflow', 'keras', 'scikit-learn', 'hadoop', 'spark', 'splunk', 'tableau']</t>
  </si>
  <si>
    <t>{'analyst_tools': ['splunk', 'tableau'], 'libraries': ['tensorflow', 'keras', 'scikit-learn', 'hadoop', 'spark'], 'programming': ['python', 'r']}</t>
  </si>
  <si>
    <t>Senior Analyst, Engineering</t>
  </si>
  <si>
    <t>Lead Data Engineer Fmd Backend</t>
  </si>
  <si>
    <t>['python', 'perl', 'ruby', 'ruby', 'aws', 'docker', 'kubernetes']</t>
  </si>
  <si>
    <t>{'cloud': ['aws'], 'other': ['docker', 'kubernetes'], 'programming': ['python', 'perl', 'ruby'], 'webframeworks': ['ruby']}</t>
  </si>
  <si>
    <t>Data Analyst | Workforce Management</t>
  </si>
  <si>
    <t>Data Analyst - 9 month contract - Azure/ Power BI</t>
  </si>
  <si>
    <t>Swire Shipping</t>
  </si>
  <si>
    <t>['sql', 'excel', 'tableau', 'power bi', 'word', 'powerpoint', 'flow']</t>
  </si>
  <si>
    <t>{'analyst_tools': ['excel', 'tableau', 'power bi', 'word', 'powerpoint'], 'other': ['flow'], 'programming': ['sql']}</t>
  </si>
  <si>
    <t>['scala', 'aws', 'hadoop', 'linux']</t>
  </si>
  <si>
    <t>{'cloud': ['aws'], 'libraries': ['hadoop'], 'os': ['linux'], 'programming': ['scala']}</t>
  </si>
  <si>
    <t>DATA SOFTWARE ENGINEER DWH</t>
  </si>
  <si>
    <t>Smartling</t>
  </si>
  <si>
    <t>['python', 'sql', 'spark', 'looker']</t>
  </si>
  <si>
    <t>{'analyst_tools': ['looker'], 'libraries': ['spark'], 'programming': ['python', 'sql']}</t>
  </si>
  <si>
    <t>Sr Data Engineer AWS</t>
  </si>
  <si>
    <t>Centre, AL</t>
  </si>
  <si>
    <t>['python', 'sql', 'aws', 'gcp', 'numpy', 'pandas', 'scikit-learn', 'matplotlib', 'seaborn', 'plotly']</t>
  </si>
  <si>
    <t>{'cloud': ['aws', 'gcp'], 'libraries': ['numpy', 'pandas', 'scikit-learn', 'matplotlib', 'seaborn', 'plotly'], 'programming': ['python', 'sql']}</t>
  </si>
  <si>
    <t>Nationale-nederlanden</t>
  </si>
  <si>
    <t>Tableau Developer Up to Salary Not Specified plus benefits TEKsystems</t>
  </si>
  <si>
    <t>MANAGER: DATA ENGINEER &amp; SUPPORT SERVICES</t>
  </si>
  <si>
    <t>Postmasburg, South Africa</t>
  </si>
  <si>
    <t>Phezulu Outsourcing &amp; Recruitment Solutions</t>
  </si>
  <si>
    <t>Líder Data Analytics</t>
  </si>
  <si>
    <t>['python', 'r', 'sql', 'sas', 'sas', 'angular']</t>
  </si>
  <si>
    <t>{'analyst_tools': ['sas'], 'programming': ['python', 'r', 'sql', 'sas'], 'webframeworks': ['angular']}</t>
  </si>
  <si>
    <t>NTS Network Czechia s.r.o.</t>
  </si>
  <si>
    <t>['sql', 'nosql', 'linux', 'excel', 'git', 'gitlab']</t>
  </si>
  <si>
    <t>{'analyst_tools': ['excel'], 'os': ['linux'], 'other': ['git', 'gitlab'], 'programming': ['sql', 'nosql']}</t>
  </si>
  <si>
    <t>['sql', 'c#', 't-sql', 'azure', 'databricks', 'ssrs', 'ssis', 'spreadsheet']</t>
  </si>
  <si>
    <t>{'analyst_tools': ['ssrs', 'ssis', 'spreadsheet'], 'cloud': ['azure', 'databricks'], 'programming': ['sql', 'c#', 't-sql']}</t>
  </si>
  <si>
    <t>Sr. Business Technical Analyst, Data Warehouse</t>
  </si>
  <si>
    <t>Deep Learning Data Engineer</t>
  </si>
  <si>
    <t>Data Engineer (Data Bricks) (Remote)</t>
  </si>
  <si>
    <t>['scala', 'python', 'sql', 'r', 'azure', 'databricks', 'spark', 'ssis', 'power bi', 'flow']</t>
  </si>
  <si>
    <t>{'analyst_tools': ['ssis', 'power bi'], 'cloud': ['azure', 'databricks'], 'libraries': ['spark'], 'other': ['flow'], 'programming': ['scala', 'python', 'sql', 'r']}</t>
  </si>
  <si>
    <t>Data Analyst - Top Secret Clearance Required</t>
  </si>
  <si>
    <t>User Fraud Data Scientist</t>
  </si>
  <si>
    <t>Spotify AB</t>
  </si>
  <si>
    <t>Data Engineer Level 2-4</t>
  </si>
  <si>
    <t>Id 2270 Ssr. Cloud Big Data</t>
  </si>
  <si>
    <t>IT Business Intelligence Analyst</t>
  </si>
  <si>
    <t>['sql', 't-sql', 'sas', 'sas', 'sql server', 'azure', 'ssis', 'power bi', 'excel']</t>
  </si>
  <si>
    <t>{'analyst_tools': ['sas', 'ssis', 'power bi', 'excel'], 'cloud': ['azure'], 'databases': ['sql server'], 'programming': ['sql', 't-sql', 'sas']}</t>
  </si>
  <si>
    <t>Ge Renewable Energy</t>
  </si>
  <si>
    <t>Data Engineer (Инвестиционный бизнес)</t>
  </si>
  <si>
    <t>['sql', 'oracle', 'sap', 'excel', 'power bi']</t>
  </si>
  <si>
    <t>{'analyst_tools': ['sap', 'excel', 'power bi'], 'cloud': ['oracle'], 'programming': ['sql']}</t>
  </si>
  <si>
    <t>Cro Manager</t>
  </si>
  <si>
    <t>Silicon Based</t>
  </si>
  <si>
    <t>ELEVATE limited</t>
  </si>
  <si>
    <t>['python', 'gcp', 'aws', 'tableau', 'power bi']</t>
  </si>
  <si>
    <t>{'analyst_tools': ['tableau', 'power bi'], 'cloud': ['gcp', 'aws'], 'programming': ['python']}</t>
  </si>
  <si>
    <t>METRO BANK PLC</t>
  </si>
  <si>
    <t>['firebase', 'firebase', 'kafka']</t>
  </si>
  <si>
    <t>{'cloud': ['firebase'], 'databases': ['firebase'], 'libraries': ['kafka']}</t>
  </si>
  <si>
    <t>['python', 'sas', 'sas', 'spark', 'pyspark', 'matplotlib', 'seaborn', 'numpy', 'pandas', 'scikit-learn', 'tensorflow']</t>
  </si>
  <si>
    <t>{'analyst_tools': ['sas'], 'libraries': ['spark', 'pyspark', 'matplotlib', 'seaborn', 'numpy', 'pandas', 'scikit-learn', 'tensorflow'], 'programming': ['python', 'sas']}</t>
  </si>
  <si>
    <t>bank99 AG</t>
  </si>
  <si>
    <t>Praetorian Standard, Inc.</t>
  </si>
  <si>
    <t>staff Data Analyst(eCommerce Product Analytics) [L6-1]</t>
  </si>
  <si>
    <t>['sql', 'python', 'hadoop', 'spark', 'airflow', 'tableau']</t>
  </si>
  <si>
    <t>{'analyst_tools': ['tableau'], 'libraries': ['hadoop', 'spark', 'airflow'], 'programming': ['sql', 'python']}</t>
  </si>
  <si>
    <t>Integration Engineer (Ukraine)</t>
  </si>
  <si>
    <t>['scala', 'git', 'github']</t>
  </si>
  <si>
    <t>{'other': ['git', 'github'], 'programming': ['scala']}</t>
  </si>
  <si>
    <t>HRis Support Analyst</t>
  </si>
  <si>
    <t>Technical Business Analyst​/Banking Domain</t>
  </si>
  <si>
    <t>['sql', 'snowflake', 'tableau', 'powerpoint', 'excel', 'jira', 'confluence']</t>
  </si>
  <si>
    <t>{'analyst_tools': ['tableau', 'powerpoint', 'excel'], 'async': ['jira', 'confluence'], 'cloud': ['snowflake'], 'programming': ['sql']}</t>
  </si>
  <si>
    <t>Kcp Lao Data Management Specialist</t>
  </si>
  <si>
    <t>Data Scientist- 100% remoto M/F</t>
  </si>
  <si>
    <t>['python', 'r', 'sas', 'sas', 'c', 'java', 'sap']</t>
  </si>
  <si>
    <t>{'analyst_tools': ['sas', 'sap'], 'programming': ['python', 'r', 'sas', 'c', 'java']}</t>
  </si>
  <si>
    <t>PhD-kandidaat Biomedical Data Sciences en Reumatologie</t>
  </si>
  <si>
    <t>LUMC</t>
  </si>
  <si>
    <t>IDUN Technologies</t>
  </si>
  <si>
    <t>Ps Core Engineer</t>
  </si>
  <si>
    <t>EGP COMUNICACIONES S.A.C.</t>
  </si>
  <si>
    <t>Business Analyst III (SQL and API)</t>
  </si>
  <si>
    <t>Data Analyst/Scientist needed to teach lessons - Contract to Hire</t>
  </si>
  <si>
    <t>['sql', 'python', 'excel', 'power bi', 'zoom']</t>
  </si>
  <si>
    <t>{'analyst_tools': ['excel', 'power bi'], 'programming': ['sql', 'python'], 'sync': ['zoom']}</t>
  </si>
  <si>
    <t>Google Data Studio</t>
  </si>
  <si>
    <t>['c', 'c++', 'java', 'scala', 'python', 'spark']</t>
  </si>
  <si>
    <t>{'libraries': ['spark'], 'programming': ['c', 'c++', 'java', 'scala', 'python']}</t>
  </si>
  <si>
    <t>Junior Data Consultant H/F</t>
  </si>
  <si>
    <t>Department of Health Administration and Policy - Health Workforce...</t>
  </si>
  <si>
    <t>['python', 'sql', 'postgresql', 'sql server', 'linux', 'power bi', 'tableau', 'flow']</t>
  </si>
  <si>
    <t>{'analyst_tools': ['power bi', 'tableau'], 'databases': ['postgresql', 'sql server'], 'os': ['linux'], 'other': ['flow'], 'programming': ['python', 'sql']}</t>
  </si>
  <si>
    <t>Sr Software Engineering</t>
  </si>
  <si>
    <t>['python', 'nosql', 'sql', 'aws', 'gcp', 'azure', 'ibm cloud', 'git', 'gitlab', 'bitbucket']</t>
  </si>
  <si>
    <t>{'cloud': ['aws', 'gcp', 'azure', 'ibm cloud'], 'other': ['git', 'gitlab', 'bitbucket'], 'programming': ['python', 'nosql', 'sql']}</t>
  </si>
  <si>
    <t>Cloud FinOps Cost Optimization Lead – Data Analysis Manager</t>
  </si>
  <si>
    <t>['python', 'sql', 'aws', 'gcp', 'azure', 'tableau']</t>
  </si>
  <si>
    <t>{'analyst_tools': ['tableau'], 'cloud': ['aws', 'gcp', 'azure'], 'programming': ['python', 'sql']}</t>
  </si>
  <si>
    <t>Product Owner: Advanced Data</t>
  </si>
  <si>
    <t>Marketing Analyst Intern (Remote)</t>
  </si>
  <si>
    <t>['gcp', 'kafka', 'excel', 'terraform']</t>
  </si>
  <si>
    <t>{'analyst_tools': ['excel'], 'cloud': ['gcp'], 'libraries': ['kafka'], 'other': ['terraform']}</t>
  </si>
  <si>
    <t>Staff Master Data-rs4244</t>
  </si>
  <si>
    <t>Enterprise- CIBMTR Data Engineer</t>
  </si>
  <si>
    <t>['sql', 'r', 'sas', 'sas', 'perl', 'python', 'javascript', 'c#', 'java']</t>
  </si>
  <si>
    <t>{'analyst_tools': ['sas'], 'programming': ['sql', 'r', 'sas', 'perl', 'python', 'javascript', 'c#', 'java']}</t>
  </si>
  <si>
    <t>['python', 'sql', 'nosql', 'sql server', 'databricks', 'snowflake', 'oracle', 'azure', 'hadoop']</t>
  </si>
  <si>
    <t>{'cloud': ['databricks', 'snowflake', 'oracle', 'azure'], 'databases': ['sql server'], 'libraries': ['hadoop'], 'programming': ['python', 'sql', 'nosql']}</t>
  </si>
  <si>
    <t>via Fred Hutchinson Cancer Center - ICIMS</t>
  </si>
  <si>
    <t>Gruppo MutuiOnline S.p.A.</t>
  </si>
  <si>
    <t>['python', 'mysql', 'numpy', 'pandas', 'scikit-learn', 'gdpr', 'linux', 'tableau']</t>
  </si>
  <si>
    <t>{'analyst_tools': ['tableau'], 'databases': ['mysql'], 'libraries': ['numpy', 'pandas', 'scikit-learn', 'gdpr'], 'os': ['linux'], 'programming': ['python']}</t>
  </si>
  <si>
    <t>Expert Data Quality</t>
  </si>
  <si>
    <t>Little Compton, RI</t>
  </si>
  <si>
    <t>Promotora Ambiental</t>
  </si>
  <si>
    <t>['java', 'sql', 'sql server', 'azure', 'aws', 'oracle', 'angular', 'power bi', 'kubernetes', 'git', 'jira']</t>
  </si>
  <si>
    <t>{'analyst_tools': ['power bi'], 'async': ['jira'], 'cloud': ['azure', 'aws', 'oracle'], 'databases': ['sql server'], 'other': ['kubernetes', 'git'], 'programming': ['java', 'sql'], 'webframeworks': ['angular']}</t>
  </si>
  <si>
    <t>Recroot.io</t>
  </si>
  <si>
    <t>via Empire Group</t>
  </si>
  <si>
    <t>empire group</t>
  </si>
  <si>
    <t>Product Support Senior Engineer</t>
  </si>
  <si>
    <t>['r', 'python', 'php', 'perl', 'sql', 'aws', 'windows', 'unix', 'linux', 'kubernetes']</t>
  </si>
  <si>
    <t>{'cloud': ['aws'], 'os': ['windows', 'unix', 'linux'], 'other': ['kubernetes'], 'programming': ['r', 'python', 'php', 'perl', 'sql']}</t>
  </si>
  <si>
    <t>Falmouth, VA</t>
  </si>
  <si>
    <t>Data Engineer Data Center</t>
  </si>
  <si>
    <t>['sql', 'redshift', 'oracle', 'power bi']</t>
  </si>
  <si>
    <t>{'analyst_tools': ['power bi'], 'cloud': ['redshift', 'oracle'], 'programming': ['sql']}</t>
  </si>
  <si>
    <t>['erlang', 'python', 'postgresql', 'db2', 'azure', 'hadoop', 'spark']</t>
  </si>
  <si>
    <t>{'cloud': ['azure'], 'databases': ['postgresql', 'db2'], 'libraries': ['hadoop', 'spark'], 'programming': ['erlang', 'python']}</t>
  </si>
  <si>
    <t>Security Architect</t>
  </si>
  <si>
    <t>['sql', 'python', 'r', 'sql server', 'oracle', 'sharepoint', 'excel', 'powerpoint', 'power bi']</t>
  </si>
  <si>
    <t>{'analyst_tools': ['sharepoint', 'excel', 'powerpoint', 'power bi'], 'cloud': ['oracle'], 'databases': ['sql server'], 'programming': ['sql', 'python', 'r']}</t>
  </si>
  <si>
    <t>['sql', 'nosql', 'python', 'r', 'redshift', 'linux']</t>
  </si>
  <si>
    <t>{'cloud': ['redshift'], 'os': ['linux'], 'programming': ['sql', 'nosql', 'python', 'r']}</t>
  </si>
  <si>
    <t>Randstad Digital Romania</t>
  </si>
  <si>
    <t>['python', 'azure', 'aws', 'pandas', 'scikit-learn', 'flask', 'splunk', 'tableau']</t>
  </si>
  <si>
    <t>{'analyst_tools': ['splunk', 'tableau'], 'cloud': ['azure', 'aws'], 'libraries': ['pandas', 'scikit-learn'], 'programming': ['python'], 'webframeworks': ['flask']}</t>
  </si>
  <si>
    <t>Staff / Senior Frontend Engineer - Platform</t>
  </si>
  <si>
    <t>['typescript', 'terminal']</t>
  </si>
  <si>
    <t>{'other': ['terminal'], 'programming': ['typescript']}</t>
  </si>
  <si>
    <t>Software Engineer (SAM Team) - 26841</t>
  </si>
  <si>
    <t>['php', 'python', 'java', 'sql', 'sql server', 'postgresql', 'azure', 'oracle', 'snowflake', 'bigquery', 'redshift']</t>
  </si>
  <si>
    <t>{'cloud': ['azure', 'oracle', 'snowflake', 'bigquery', 'redshift'], 'databases': ['sql server', 'postgresql'], 'programming': ['php', 'python', 'java', 'sql']}</t>
  </si>
  <si>
    <t>['html', 'css', 'javascript', 'jquery', 'sharepoint', 'power bi', 'flow', 'planner']</t>
  </si>
  <si>
    <t>{'analyst_tools': ['sharepoint', 'power bi'], 'async': ['planner'], 'other': ['flow'], 'programming': ['html', 'css', 'javascript'], 'webframeworks': ['jquery']}</t>
  </si>
  <si>
    <t>['python', 'azure', 'aws', 'gcp', 'databricks', 'airflow']</t>
  </si>
  <si>
    <t>{'cloud': ['azure', 'aws', 'gcp', 'databricks'], 'libraries': ['airflow'], 'programming': ['python']}</t>
  </si>
  <si>
    <t>['sql', 'python', 'go', 'aws', 'azure', 'airflow', 'pandas', 'matplotlib']</t>
  </si>
  <si>
    <t>{'cloud': ['aws', 'azure'], 'libraries': ['airflow', 'pandas', 'matplotlib'], 'programming': ['sql', 'python', 'go']}</t>
  </si>
  <si>
    <t>The D Group</t>
  </si>
  <si>
    <t>['gcp', 'atlassian']</t>
  </si>
  <si>
    <t>{'cloud': ['gcp'], 'other': ['atlassian']}</t>
  </si>
  <si>
    <t>Gabriela Gómez Landeros</t>
  </si>
  <si>
    <t>['python', 'r', 'sas', 'sas', 'azure', 'databricks', 'hugging face']</t>
  </si>
  <si>
    <t>{'analyst_tools': ['sas'], 'cloud': ['azure', 'databricks'], 'libraries': ['hugging face'], 'programming': ['python', 'r', 'sas']}</t>
  </si>
  <si>
    <t>['r', 'azure', 'aws', 'redhat', 'visio', 'power bi']</t>
  </si>
  <si>
    <t>{'analyst_tools': ['visio', 'power bi'], 'cloud': ['azure', 'aws'], 'os': ['redhat'], 'programming': ['r']}</t>
  </si>
  <si>
    <t>['shell', 'ruby', 'ruby', 'python', 'aws', 'gcp', 'vmware', 'linux', 'unix', 'redhat', 'puppet', 'git']</t>
  </si>
  <si>
    <t>{'cloud': ['aws', 'gcp', 'vmware'], 'os': ['linux', 'unix', 'redhat'], 'other': ['puppet', 'git'], 'programming': ['shell', 'ruby', 'python'], 'webframeworks': ['ruby']}</t>
  </si>
  <si>
    <t>Nvivo Data Analyst</t>
  </si>
  <si>
    <t>BhleuKoncept</t>
  </si>
  <si>
    <t>Position Data Scientist</t>
  </si>
  <si>
    <t>['python', 'sql', 'r', 'pandas', 'numpy', 'pytorch', 'tensorflow', 'airflow', 'flask', 'fastapi', 'docker']</t>
  </si>
  <si>
    <t>{'libraries': ['pandas', 'numpy', 'pytorch', 'tensorflow', 'airflow'], 'other': ['docker'], 'programming': ['python', 'sql', 'r'], 'webframeworks': ['flask', 'fastapi']}</t>
  </si>
  <si>
    <t>['sql', 'sas', 'sas', 'sql server']</t>
  </si>
  <si>
    <t>{'analyst_tools': ['sas'], 'databases': ['sql server'], 'programming': ['sql', 'sas']}</t>
  </si>
  <si>
    <t>Principal Business Analyst - Data</t>
  </si>
  <si>
    <t>FutureA4 - Unlocking Possibilities!</t>
  </si>
  <si>
    <t>Data Scientist | Python | Editeur de logiciel en hypercroissance ...</t>
  </si>
  <si>
    <t>['python', 'typescript', 'r', 'aws', 'scikit-learn', 'pytorch', 'tensorflow', 'react', 'pandas', 'tidyverse', 'vue', 'django', 'docker']</t>
  </si>
  <si>
    <t>{'cloud': ['aws'], 'libraries': ['scikit-learn', 'pytorch', 'tensorflow', 'react', 'pandas', 'tidyverse'], 'other': ['docker'], 'programming': ['python', 'typescript', 'r'], 'webframeworks': ['vue', 'django']}</t>
  </si>
  <si>
    <t>Assistant vente data-(H/F)</t>
  </si>
  <si>
    <t>Data Delivery Analyst</t>
  </si>
  <si>
    <t>['python', 'postgresql', 'aws', 'jupyter', 'tableau']</t>
  </si>
  <si>
    <t>{'analyst_tools': ['tableau'], 'cloud': ['aws'], 'databases': ['postgresql'], 'libraries': ['jupyter'], 'programming': ['python']}</t>
  </si>
  <si>
    <t>['aws', 'azure', 'gcp', 'windows', 'macos', 'linux']</t>
  </si>
  <si>
    <t>{'cloud': ['aws', 'azure', 'gcp'], 'os': ['windows', 'macos', 'linux']}</t>
  </si>
  <si>
    <t>Max Aicher GmbH &amp; Co. KG</t>
  </si>
  <si>
    <t>Senior Commission Analyst</t>
  </si>
  <si>
    <t>Pi Securities Public Company Limited</t>
  </si>
  <si>
    <t>Application Support Analyst (Anglophone Africa) at MiracleFeet</t>
  </si>
  <si>
    <t>via Jobs In Tanzania</t>
  </si>
  <si>
    <t>MiracleFeet</t>
  </si>
  <si>
    <t>Compliance Reporting Analyst</t>
  </si>
  <si>
    <t>Medical Imaging Research Data Scientist/Programmer</t>
  </si>
  <si>
    <t>Latitude Trading Group</t>
  </si>
  <si>
    <t>['python', 'sql', 'shell', 'firestore', 'gcp', 'gitlab', 'docker', 'kubernetes']</t>
  </si>
  <si>
    <t>{'cloud': ['gcp'], 'databases': ['firestore'], 'other': ['gitlab', 'docker', 'kubernetes'], 'programming': ['python', 'sql', 'shell']}</t>
  </si>
  <si>
    <t>Senior Specialist, Operations Research Data Analyst - Now Hiring</t>
  </si>
  <si>
    <t>['python', 'r', 'c++', 'julia', 'go', 'scikit-learn', 'git', 'jira', 'confluence']</t>
  </si>
  <si>
    <t>{'async': ['jira', 'confluence'], 'libraries': ['scikit-learn'], 'other': ['git'], 'programming': ['python', 'r', 'c++', 'julia', 'go']}</t>
  </si>
  <si>
    <t>Project Manager - Infrastructure/Planning/Data Analysis, Nova Lima</t>
  </si>
  <si>
    <t>['python', 'scala', 'sql', 'cassandra', 'databricks', 'azure', 'spark', 'kafka']</t>
  </si>
  <si>
    <t>{'cloud': ['databricks', 'azure'], 'databases': ['cassandra'], 'libraries': ['spark', 'kafka'], 'programming': ['python', 'scala', 'sql']}</t>
  </si>
  <si>
    <t>Data Analyst Merchandising CDD H/F</t>
  </si>
  <si>
    <t>Longpont-sur-Orge, France</t>
  </si>
  <si>
    <t>Brico Depot</t>
  </si>
  <si>
    <t>NOVEL OVERSEAS CORPORATION</t>
  </si>
  <si>
    <t>Research Engineer:</t>
  </si>
  <si>
    <t>Data Analytics Engineer (F/H)</t>
  </si>
  <si>
    <t>DOT IT</t>
  </si>
  <si>
    <t>Senior Data Protection Analyst</t>
  </si>
  <si>
    <t>MassMutual Romania</t>
  </si>
  <si>
    <t>Data Scientist / CTO</t>
  </si>
  <si>
    <t>PHONT</t>
  </si>
  <si>
    <t>Quality Control Engineer (Data Center) (prit)</t>
  </si>
  <si>
    <t>Revvo</t>
  </si>
  <si>
    <t>['python', 'sql', 'aws', 'redshift', 'spark', 'pyspark', 'airflow']</t>
  </si>
  <si>
    <t>{'cloud': ['aws', 'redshift'], 'libraries': ['spark', 'pyspark', 'airflow'], 'programming': ['python', 'sql']}</t>
  </si>
  <si>
    <t>Informatiker als Data Warehouse Entwickler (gn)</t>
  </si>
  <si>
    <t>PS Direkt GmbH &amp; Co. KG Private Arbeitsvermittlung</t>
  </si>
  <si>
    <t>via MAHSHOOM</t>
  </si>
  <si>
    <t>Actuarial &amp; Data Analytics (Product Owner)</t>
  </si>
  <si>
    <t>Data Scientist (Immediate Joiners-F2F Round of Interview))</t>
  </si>
  <si>
    <t>Senior Data Engineer with Orchestration Tools</t>
  </si>
  <si>
    <t>Chainyard Philippines OPC</t>
  </si>
  <si>
    <t>Data Scientist, Data &amp; Analytics (Remote)</t>
  </si>
  <si>
    <t>['sql', 'python', 'aws', 'tableau', 'excel', 'power bi']</t>
  </si>
  <si>
    <t>{'analyst_tools': ['tableau', 'excel', 'power bi'], 'cloud': ['aws'], 'programming': ['sql', 'python']}</t>
  </si>
  <si>
    <t>Senior data scientist red</t>
  </si>
  <si>
    <t>['assembly', 'sql', 'python', 'scala', 'mongodb', 'mongodb', 'aws', 'redshift', 'pandas', 'jupyter', 'spark', 'tableau']</t>
  </si>
  <si>
    <t>{'analyst_tools': ['tableau'], 'cloud': ['aws', 'redshift'], 'databases': ['mongodb'], 'libraries': ['pandas', 'jupyter', 'spark'], 'programming': ['assembly', 'sql', 'python', 'scala', 'mongodb']}</t>
  </si>
  <si>
    <t>Senior Data Scientist - Medical</t>
  </si>
  <si>
    <t>Chargé d'Études Actuarielles et Statistiques Data Analyst Balma 31 H/F</t>
  </si>
  <si>
    <t>E Inhouse Consulting GmbH</t>
  </si>
  <si>
    <t>['sql', 'python', 'snowflake', 'azure', 'airflow', 'power bi', 'kubernetes', 'git']</t>
  </si>
  <si>
    <t>{'analyst_tools': ['power bi'], 'cloud': ['snowflake', 'azure'], 'libraries': ['airflow'], 'other': ['kubernetes', 'git'], 'programming': ['sql', 'python']}</t>
  </si>
  <si>
    <t>Tableau Smartsheet Analyst</t>
  </si>
  <si>
    <t>['vba', 'python', 'tableau', 'qlik', 'powerpoint', 'excel', 'smartsheet']</t>
  </si>
  <si>
    <t>{'analyst_tools': ['tableau', 'qlik', 'powerpoint', 'excel'], 'async': ['smartsheet'], 'programming': ['vba', 'python']}</t>
  </si>
  <si>
    <t>Taskforce</t>
  </si>
  <si>
    <t>['python', 'sql', 'oracle', 'power bi', 'alteryx', 'tableau', 'cognos', 'excel', 'word', 'powerpoint']</t>
  </si>
  <si>
    <t>{'analyst_tools': ['power bi', 'alteryx', 'tableau', 'cognos', 'excel', 'word', 'powerpoint'], 'cloud': ['oracle'], 'programming': ['python', 'sql']}</t>
  </si>
  <si>
    <t>['vmware', 'docker']</t>
  </si>
  <si>
    <t>{'cloud': ['vmware'], 'other': ['docker']}</t>
  </si>
  <si>
    <t>['python', 'c', 'vue', 'sap', 'tableau', 'alteryx']</t>
  </si>
  <si>
    <t>{'analyst_tools': ['sap', 'tableau', 'alteryx'], 'programming': ['python', 'c'], 'webframeworks': ['vue']}</t>
  </si>
  <si>
    <t>Alexandria, LA</t>
  </si>
  <si>
    <t>Gutteridge</t>
  </si>
  <si>
    <t>['java', 'python', 'scala', 'mongodb', 'mongodb', 'sql', 'mysql', 'oracle', 'snowflake', 'bigquery', 'gcp', 'spark', 'airflow', 'docker', 'kubernetes', 'yarn', 'github', 'gitlab', 'bitbucket']</t>
  </si>
  <si>
    <t>{'cloud': ['oracle', 'snowflake', 'bigquery', 'gcp'], 'databases': ['mongodb', 'mysql'], 'libraries': ['spark', 'airflow'], 'other': ['docker', 'kubernetes', 'yarn', 'github', 'gitlab', 'bitbucket'], 'programming': ['java', 'python', 'scala', 'mongodb', 'sql']}</t>
  </si>
  <si>
    <t>HR Profile</t>
  </si>
  <si>
    <t>['aws', 'github', 'docker', 'kubernetes']</t>
  </si>
  <si>
    <t>{'cloud': ['aws'], 'other': ['github', 'docker', 'kubernetes']}</t>
  </si>
  <si>
    <t>['html', 'css', 'javascript', 'sql', 'bigquery', 'jira']</t>
  </si>
  <si>
    <t>{'async': ['jira'], 'cloud': ['bigquery'], 'programming': ['html', 'css', 'javascript', 'sql']}</t>
  </si>
  <si>
    <t>Analytics Engineer Sr</t>
  </si>
  <si>
    <t>['sql', 'python', 'r', 'unix', 'git']</t>
  </si>
  <si>
    <t>{'os': ['unix'], 'other': ['git'], 'programming': ['sql', 'python', 'r']}</t>
  </si>
  <si>
    <t>Data Analyst (w/d/m) Mit Schwerpunkt Datenqualität</t>
  </si>
  <si>
    <t>EWE TEL GmbH</t>
  </si>
  <si>
    <t>Internship | Data Science (Suitable for Thesis)</t>
  </si>
  <si>
    <t>['python', 'sql', 'sql server', 'azure', 'databricks', 'snowflake', 'git', 'jira']</t>
  </si>
  <si>
    <t>{'async': ['jira'], 'cloud': ['azure', 'databricks', 'snowflake'], 'databases': ['sql server'], 'other': ['git'], 'programming': ['python', 'sql']}</t>
  </si>
  <si>
    <t>Engineering Director</t>
  </si>
  <si>
    <t>Business Analyst, Data Scientist, Data Analyst</t>
  </si>
  <si>
    <t>Lillers, France</t>
  </si>
  <si>
    <t>First Merchant's Bank</t>
  </si>
  <si>
    <t>['sql', 'c', 'visio']</t>
  </si>
  <si>
    <t>{'analyst_tools': ['visio'], 'programming': ['sql', 'c']}</t>
  </si>
  <si>
    <t>['python', 'postgresql', 'power bi', 'git']</t>
  </si>
  <si>
    <t>{'analyst_tools': ['power bi'], 'databases': ['postgresql'], 'other': ['git'], 'programming': ['python']}</t>
  </si>
  <si>
    <t>Data Scientist (Grant Funded)</t>
  </si>
  <si>
    <t>Data Analyst-Tableau Developer Co-op/Intern</t>
  </si>
  <si>
    <t>NYU - MLE Strategic Data Solutions</t>
  </si>
  <si>
    <t>WebCenter Data Integration Tech Support Engineer</t>
  </si>
  <si>
    <t>['sql', 'java', 'sql server', 'db2', 'oracle', 'windows', 'linux']</t>
  </si>
  <si>
    <t>{'cloud': ['oracle'], 'databases': ['sql server', 'db2'], 'os': ['windows', 'linux'], 'programming': ['sql', 'java']}</t>
  </si>
  <si>
    <t>Junior NLP Data Engineer в команду направления Open Domain...</t>
  </si>
  <si>
    <t>['java', 'nosql', 'kotlin', 'scala', 'python', 'golang', 'r', 'javascript', 'cassandra', 'redis', 'aws', 'spring', 'hadoop', 'react', 'angular', 'express', 'docker', 'kubernetes']</t>
  </si>
  <si>
    <t>{'cloud': ['aws'], 'databases': ['cassandra', 'redis'], 'libraries': ['spring', 'hadoop', 'react'], 'other': ['docker', 'kubernetes'], 'programming': ['java', 'nosql', 'kotlin', 'scala', 'python', 'golang', 'r', 'javascript'], 'webframeworks': ['angular', 'express']}</t>
  </si>
  <si>
    <t>['python', 'java', 'sql', 'shell', 'gcp', 'bigquery', 'airflow', 'pyspark', 'terraform', 'docker']</t>
  </si>
  <si>
    <t>{'cloud': ['gcp', 'bigquery'], 'libraries': ['airflow', 'pyspark'], 'other': ['terraform', 'docker'], 'programming': ['python', 'java', 'sql', 'shell']}</t>
  </si>
  <si>
    <t>Business Intelligence and Data Warehousing Analyst</t>
  </si>
  <si>
    <t>Diaspora</t>
  </si>
  <si>
    <t>BPO Data Analyst</t>
  </si>
  <si>
    <t>Pb-081) Big Data Engineer</t>
  </si>
  <si>
    <t>['sql', 'python', 'javascript', 'excel', 'tableau', 'power bi']</t>
  </si>
  <si>
    <t>{'analyst_tools': ['excel', 'tableau', 'power bi'], 'programming': ['sql', 'python', 'javascript']}</t>
  </si>
  <si>
    <t>STAGIAIRE DATA SCIENTIST H/F à sens</t>
  </si>
  <si>
    <t>Sens, France</t>
  </si>
  <si>
    <t>via PartnerHero - Talentify</t>
  </si>
  <si>
    <t>International Development Corporation (IDC)</t>
  </si>
  <si>
    <t>Oswego Data Analysis Tutor</t>
  </si>
  <si>
    <t>Oswego, IL</t>
  </si>
  <si>
    <t>['sas', 'sas', 'sql', 'python', 'r', 'power bi', 'tableau']</t>
  </si>
  <si>
    <t>{'analyst_tools': ['sas', 'power bi', 'tableau'], 'programming': ['sas', 'sql', 'python', 'r']}</t>
  </si>
  <si>
    <t>['python', 'pandas', 'numpy', 'scikit-learn', 'tensorflow', 'pytorch', 'pyspark', 'git']</t>
  </si>
  <si>
    <t>{'libraries': ['pandas', 'numpy', 'scikit-learn', 'tensorflow', 'pytorch', 'pyspark'], 'other': ['git'], 'programming': ['python']}</t>
  </si>
  <si>
    <t>Process Control Engineer</t>
  </si>
  <si>
    <t>['go', 'r', 'python', 'sql', 'aws']</t>
  </si>
  <si>
    <t>{'cloud': ['aws'], 'programming': ['go', 'r', 'python', 'sql']}</t>
  </si>
  <si>
    <t>Graduate Pipeline Engineer</t>
  </si>
  <si>
    <t>Clarke Energy Uk</t>
  </si>
  <si>
    <t>Jackie Cory Recruitment</t>
  </si>
  <si>
    <t>['r', 'sql', 'sas', 'sas', 'excel', 'power bi', 'flow']</t>
  </si>
  <si>
    <t>{'analyst_tools': ['sas', 'excel', 'power bi'], 'other': ['flow'], 'programming': ['r', 'sql', 'sas']}</t>
  </si>
  <si>
    <t>Data Analyst (m/w/d) – Banksteuerung</t>
  </si>
  <si>
    <t>Royal Flying Doctor Service</t>
  </si>
  <si>
    <t>Team Lead Master Data</t>
  </si>
  <si>
    <t>['python', 'java', 'typescript', 'aws', 'spring', 'terraform', 'jenkins', 'gitlab']</t>
  </si>
  <si>
    <t>{'cloud': ['aws'], 'libraries': ['spring'], 'other': ['terraform', 'jenkins', 'gitlab'], 'programming': ['python', 'java', 'typescript']}</t>
  </si>
  <si>
    <t>Remote Data/Accounting Analyst</t>
  </si>
  <si>
    <t>Gen II Fund Services California LLC</t>
  </si>
  <si>
    <t>SAP Data Modeling</t>
  </si>
  <si>
    <t>['sql', 'aws', 'azure', 'hadoop', 'sap', 'looker', 'tableau', 'qlik']</t>
  </si>
  <si>
    <t>{'analyst_tools': ['sap', 'looker', 'tableau', 'qlik'], 'cloud': ['aws', 'azure'], 'libraries': ['hadoop'], 'programming': ['sql']}</t>
  </si>
  <si>
    <t>['sql', 'python', 'c#', 'java', 'elasticsearch', 'azure', 'splunk']</t>
  </si>
  <si>
    <t>{'analyst_tools': ['splunk'], 'cloud': ['azure'], 'databases': ['elasticsearch'], 'programming': ['sql', 'python', 'c#', 'java']}</t>
  </si>
  <si>
    <t>['shell', 'sql', 'mysql', 'sql server', 'oracle', 'hadoop', 'unix', 'linux', 'visio', 'ssis', 'ssrs']</t>
  </si>
  <si>
    <t>{'analyst_tools': ['visio', 'ssis', 'ssrs'], 'cloud': ['oracle'], 'databases': ['mysql', 'sql server'], 'libraries': ['hadoop'], 'os': ['unix', 'linux'], 'programming': ['shell', 'sql']}</t>
  </si>
  <si>
    <t>['sql', 'nosql', 'mongodb', 'mongodb', 'sql server', 'cassandra', 'neo4j', 'aws', 'oracle', 'azure', 'databricks', 'spark', 'kafka', 'hadoop', 'ssis', 'chef', 'puppet', 'terraform']</t>
  </si>
  <si>
    <t>{'analyst_tools': ['ssis'], 'cloud': ['aws', 'oracle', 'azure', 'databricks'], 'databases': ['mongodb', 'sql server', 'cassandra', 'neo4j'], 'libraries': ['spark', 'kafka', 'hadoop'], 'other': ['chef', 'puppet', 'terraform'], 'programming': ['sql', 'nosql', 'mongodb']}</t>
  </si>
  <si>
    <t>['sql', 'gcp', 'sheets', 'tableau', 'looker']</t>
  </si>
  <si>
    <t>{'analyst_tools': ['sheets', 'tableau', 'looker'], 'cloud': ['gcp'], 'programming': ['sql']}</t>
  </si>
  <si>
    <t>DATA analyste informatique PYTHON</t>
  </si>
  <si>
    <t>Forecast Analytics Lead</t>
  </si>
  <si>
    <t>One Peak</t>
  </si>
  <si>
    <t>['typescript', 'golang', 'python', 'bigquery', 'redshift', 'graphql', 'unify']</t>
  </si>
  <si>
    <t>{'cloud': ['bigquery', 'redshift'], 'libraries': ['graphql'], 'programming': ['typescript', 'golang', 'python'], 'sync': ['unify']}</t>
  </si>
  <si>
    <t>PV Data Engineer (w/m)</t>
  </si>
  <si>
    <t>IRI South Africa</t>
  </si>
  <si>
    <t>marketing analysts</t>
  </si>
  <si>
    <t>Officer, HR Data Management Analyst</t>
  </si>
  <si>
    <t>Data Analyst, Mobile (12 months Fixed Term contract)</t>
  </si>
  <si>
    <t>['lua', 'rust', 'go', 'c', 'c++']</t>
  </si>
  <si>
    <t>{'programming': ['lua', 'rust', 'go', 'c', 'c++']}</t>
  </si>
  <si>
    <t>['sql', 'snowflake', 'kafka', 'power bi', 'dax', 'confluence', 'jira']</t>
  </si>
  <si>
    <t>{'analyst_tools': ['power bi', 'dax'], 'async': ['confluence', 'jira'], 'cloud': ['snowflake'], 'libraries': ['kafka'], 'programming': ['sql']}</t>
  </si>
  <si>
    <t>Senior System Analyst (BI)</t>
  </si>
  <si>
    <t>['sql', 'azure', 'oracle', 'power bi', 'cognos', 'dax', 'word', 'powerpoint', 'excel', 'flow']</t>
  </si>
  <si>
    <t>{'analyst_tools': ['power bi', 'cognos', 'dax', 'word', 'powerpoint', 'excel'], 'cloud': ['azure', 'oracle'], 'other': ['flow'], 'programming': ['sql']}</t>
  </si>
  <si>
    <t>Stda Data Analytics Officer</t>
  </si>
  <si>
    <t>Sr. Risk Analyst</t>
  </si>
  <si>
    <t>Sagen</t>
  </si>
  <si>
    <t>['sql', 'python', 'r', 'express', 'alteryx', 'power bi']</t>
  </si>
  <si>
    <t>{'analyst_tools': ['alteryx', 'power bi'], 'programming': ['sql', 'python', 'r'], 'webframeworks': ['express']}</t>
  </si>
  <si>
    <t>954 Data Engineer</t>
  </si>
  <si>
    <t>Aays</t>
  </si>
  <si>
    <t>['python', 'clojure', 'sql', 'azure', 'databricks', 'spark', 'hadoop', 'tableau', 'power bi', 'git']</t>
  </si>
  <si>
    <t>{'analyst_tools': ['tableau', 'power bi'], 'cloud': ['azure', 'databricks'], 'libraries': ['spark', 'hadoop'], 'other': ['git'], 'programming': ['python', 'clojure', 'sql']}</t>
  </si>
  <si>
    <t>Data Analyst- Privacy</t>
  </si>
  <si>
    <t>CNO Financial Group, Inc.</t>
  </si>
  <si>
    <t>Data Scientist I, International Machine Learning</t>
  </si>
  <si>
    <t>['sql', 'python', 'scala', 'azure', 'selenium', 'linux']</t>
  </si>
  <si>
    <t>{'cloud': ['azure'], 'libraries': ['selenium'], 'os': ['linux'], 'programming': ['sql', 'python', 'scala']}</t>
  </si>
  <si>
    <t>Automation and Reporting Analyst</t>
  </si>
  <si>
    <t>Spreetail</t>
  </si>
  <si>
    <t>Scientist III, R&amp;D  Sequencing Technology &amp; Data Science</t>
  </si>
  <si>
    <t>['python', 'c++', 'sql', 'django']</t>
  </si>
  <si>
    <t>{'programming': ['python', 'c++', 'sql'], 'webframeworks': ['django']}</t>
  </si>
  <si>
    <t>Senior Manager Data Analytics</t>
  </si>
  <si>
    <t>['sql', 'bigquery', 'redshift', 'hadoop', 'spark']</t>
  </si>
  <si>
    <t>{'cloud': ['bigquery', 'redshift'], 'libraries': ['hadoop', 'spark'], 'programming': ['sql']}</t>
  </si>
  <si>
    <t>Business Processes Analyst</t>
  </si>
  <si>
    <t>Uts Field Engineer 4</t>
  </si>
  <si>
    <t>Energie Steiermark</t>
  </si>
  <si>
    <t>Associate Data Scientist - Now Hiring</t>
  </si>
  <si>
    <t>['c#', 'java', 'kotlin', 'rust', 'scala']</t>
  </si>
  <si>
    <t>{'programming': ['c#', 'java', 'kotlin', 'rust', 'scala']}</t>
  </si>
  <si>
    <t>data engineer google cloud</t>
  </si>
  <si>
    <t>['ruby', 'ruby', 'javascript', 'css', 'html', 'mysql', 'elasticsearch', 'redis', 'react', 'ruby on rails', 'docker', 'kubernetes']</t>
  </si>
  <si>
    <t>{'databases': ['mysql', 'elasticsearch', 'redis'], 'libraries': ['react'], 'other': ['docker', 'kubernetes'], 'programming': ['ruby', 'javascript', 'css', 'html'], 'webframeworks': ['ruby', 'ruby on rails']}</t>
  </si>
  <si>
    <t>['python', 'ssis', 'ssrs', 'power bi', 'excel']</t>
  </si>
  <si>
    <t>{'analyst_tools': ['ssis', 'ssrs', 'power bi', 'excel'], 'programming': ['python']}</t>
  </si>
  <si>
    <t>Desarrollador Bi</t>
  </si>
  <si>
    <t>DATA ENGINEER JUNIOR en Benicasim</t>
  </si>
  <si>
    <t>via Nowcareer.net</t>
  </si>
  <si>
    <t>Importante empresa del sector bancario</t>
  </si>
  <si>
    <t>['bash', 'sql', 'elasticsearch', 'kafka', 'kubernetes', 'docker']</t>
  </si>
  <si>
    <t>{'databases': ['elasticsearch'], 'libraries': ['kafka'], 'other': ['kubernetes', 'docker'], 'programming': ['bash', 'sql']}</t>
  </si>
  <si>
    <t>Servicios TVM</t>
  </si>
  <si>
    <t>['sql', 'r', 'sas', 'sas', 'c']</t>
  </si>
  <si>
    <t>{'analyst_tools': ['sas'], 'programming': ['sql', 'r', 'sas', 'c']}</t>
  </si>
  <si>
    <t>Associate Data Engineer - Technology GTD</t>
  </si>
  <si>
    <t>Senior Navy Logistics Data Analyst</t>
  </si>
  <si>
    <t>Junior Business Intelligence Data Analyst</t>
  </si>
  <si>
    <t>['sql', 'sas', 'sas', 'r', 'postgresql', 'snowflake', 'express', 'looker', 'tableau', 'power bi', 'excel']</t>
  </si>
  <si>
    <t>{'analyst_tools': ['sas', 'looker', 'tableau', 'power bi', 'excel'], 'cloud': ['snowflake'], 'databases': ['postgresql'], 'programming': ['sql', 'sas', 'r'], 'webframeworks': ['express']}</t>
  </si>
  <si>
    <t>['python', 'sql', 'scala', 'aws', 'redshift', 'pyspark', 'kafka', 'hadoop', 'spark', 'flow']</t>
  </si>
  <si>
    <t>{'cloud': ['aws', 'redshift'], 'libraries': ['pyspark', 'kafka', 'hadoop', 'spark'], 'other': ['flow'], 'programming': ['python', 'sql', 'scala']}</t>
  </si>
  <si>
    <t>ExcelTech Computers Pte. Ltd.</t>
  </si>
  <si>
    <t>['t-sql', 'python', 'azure', 'databricks', 'snowflake', 'dax']</t>
  </si>
  <si>
    <t>{'analyst_tools': ['dax'], 'cloud': ['azure', 'databricks', 'snowflake'], 'programming': ['t-sql', 'python']}</t>
  </si>
  <si>
    <t>['pytorch', 'keras', 'pandas', 'numpy', 'matplotlib', 'scikit-learn', 'opencv']</t>
  </si>
  <si>
    <t>{'libraries': ['pytorch', 'keras', 'pandas', 'numpy', 'matplotlib', 'scikit-learn', 'opencv']}</t>
  </si>
  <si>
    <t>['python', 'shell', 'databricks', 'aws', 'linux', 'git', 'jenkins']</t>
  </si>
  <si>
    <t>{'cloud': ['databricks', 'aws'], 'os': ['linux'], 'other': ['git', 'jenkins'], 'programming': ['python', 'shell']}</t>
  </si>
  <si>
    <t>Satellite Teams Careers</t>
  </si>
  <si>
    <t>['sql', 'excel', 'tableau', 'dax', 'power bi']</t>
  </si>
  <si>
    <t>{'analyst_tools': ['excel', 'tableau', 'dax', 'power bi'], 'programming': ['sql']}</t>
  </si>
  <si>
    <t>Data Analyst / Data Warehouse Developer</t>
  </si>
  <si>
    <t>Senior Data Scientist (Processing)</t>
  </si>
  <si>
    <t>via Globe 24-7</t>
  </si>
  <si>
    <t>Globe 24-7</t>
  </si>
  <si>
    <t>['python', 'sql', 'azure', 'databricks', 'pyspark', 'pandas', 'numpy']</t>
  </si>
  <si>
    <t>{'cloud': ['azure', 'databricks'], 'libraries': ['pyspark', 'pandas', 'numpy'], 'programming': ['python', 'sql']}</t>
  </si>
  <si>
    <t>HR Data Services Analyst</t>
  </si>
  <si>
    <t>Security Systems &amp; Data Engineer</t>
  </si>
  <si>
    <t>Matlock, UK</t>
  </si>
  <si>
    <t>Get Staff</t>
  </si>
  <si>
    <t>Marketing Officer (CRM Data Analyst)</t>
  </si>
  <si>
    <t>SANY THAIYONT CO.,LTD</t>
  </si>
  <si>
    <t>Plant Data Expert</t>
  </si>
  <si>
    <t>Robert Bosch Automotive Technologies (Thailand) Co., Ltd.</t>
  </si>
  <si>
    <t>OTC : Collections Analyst (Japanese Speaker)</t>
  </si>
  <si>
    <t>['r', 'sas', 'sas', 'sql', 'azure', 'spark', 'jupyter', 'git']</t>
  </si>
  <si>
    <t>{'analyst_tools': ['sas'], 'cloud': ['azure'], 'libraries': ['spark', 'jupyter'], 'other': ['git'], 'programming': ['r', 'sas', 'sql']}</t>
  </si>
  <si>
    <t>Pinnacle West</t>
  </si>
  <si>
    <t>Ambitious People Group</t>
  </si>
  <si>
    <t>['sql', 'python', 'aws', 'redshift', 'spark', 'airflow']</t>
  </si>
  <si>
    <t>{'cloud': ['aws', 'redshift'], 'libraries': ['spark', 'airflow'], 'programming': ['sql', 'python']}</t>
  </si>
  <si>
    <t>['azure', 'oracle', 'pyspark']</t>
  </si>
  <si>
    <t>{'cloud': ['azure', 'oracle'], 'libraries': ['pyspark']}</t>
  </si>
  <si>
    <t>Visualystics</t>
  </si>
  <si>
    <t>LNG Data Analyst</t>
  </si>
  <si>
    <t>Sistemas Globales S.A.</t>
  </si>
  <si>
    <t>['java', 'scala', 'aws', 'kafka', 'hadoop', 'spark', 'kubernetes', 'docker', 'terraform']</t>
  </si>
  <si>
    <t>{'cloud': ['aws'], 'libraries': ['kafka', 'hadoop', 'spark'], 'other': ['kubernetes', 'docker', 'terraform'], 'programming': ['java', 'scala']}</t>
  </si>
  <si>
    <t>DataOps Lead</t>
  </si>
  <si>
    <t>LIPTON Teas and Infusions</t>
  </si>
  <si>
    <t>Software Engineer – Algorithm Dev, Data Structure</t>
  </si>
  <si>
    <t>['julia', 'c++']</t>
  </si>
  <si>
    <t>{'programming': ['julia', 'c++']}</t>
  </si>
  <si>
    <t>Data Analyst - 0.8 - Days - Concern: EAP</t>
  </si>
  <si>
    <t>['go', 'python', 'java', 'c++', 'elixir', 'aws', 'kubernetes', 'docker', 'git']</t>
  </si>
  <si>
    <t>{'cloud': ['aws'], 'other': ['kubernetes', 'docker', 'git'], 'programming': ['go', 'python', 'java', 'c++', 'elixir']}</t>
  </si>
  <si>
    <t>['python', 'sql', 'power bi', 'chef']</t>
  </si>
  <si>
    <t>{'analyst_tools': ['power bi'], 'other': ['chef'], 'programming': ['python', 'sql']}</t>
  </si>
  <si>
    <t>Ennova sta cercando Data Analyst Junior</t>
  </si>
  <si>
    <t>Sr. Data Engineer (Veri Ambarı Geliştirme Birimi - Kıdemli Uzman)</t>
  </si>
  <si>
    <t>Senior Data Storage Engineer</t>
  </si>
  <si>
    <t>LMA RECRUITMENT SINGAPORE PTE. LTD.</t>
  </si>
  <si>
    <t>SAP Specialist Engineer</t>
  </si>
  <si>
    <t>Core Competent</t>
  </si>
  <si>
    <t>via Supermetrics</t>
  </si>
  <si>
    <t>Paraguay (+1 other)</t>
  </si>
  <si>
    <t>['sql', 'html', 'css', 'oracle', 'express', 'excel', 'tableau', 'visio', 'spreadsheet']</t>
  </si>
  <si>
    <t>{'analyst_tools': ['excel', 'tableau', 'visio', 'spreadsheet'], 'cloud': ['oracle'], 'programming': ['sql', 'html', 'css'], 'webframeworks': ['express']}</t>
  </si>
  <si>
    <t>Junior Commercial Analyst (Apprentice)</t>
  </si>
  <si>
    <t>Data Engineer (Power BI, SQL, Python)</t>
  </si>
  <si>
    <t>['sql', 'python', 'databricks', 'azure', 'power bi']</t>
  </si>
  <si>
    <t>{'analyst_tools': ['power bi'], 'cloud': ['databricks', 'azure'], 'programming': ['sql', 'python']}</t>
  </si>
  <si>
    <t>['python', 'scala', 'sql', 'databricks', 'azure', 'spark']</t>
  </si>
  <si>
    <t>{'cloud': ['databricks', 'azure'], 'libraries': ['spark'], 'programming': ['python', 'scala', 'sql']}</t>
  </si>
  <si>
    <t>['sql', 'nosql', 'kubernetes']</t>
  </si>
  <si>
    <t>{'other': ['kubernetes'], 'programming': ['sql', 'nosql']}</t>
  </si>
  <si>
    <t>Senior Data Engineer Ab-Initio</t>
  </si>
  <si>
    <t>['shell', 'python', 'aws', 'hadoop', 'express', 'unix', 'flow', 'github', 'jenkins', 'terraform']</t>
  </si>
  <si>
    <t>{'cloud': ['aws'], 'libraries': ['hadoop'], 'os': ['unix'], 'other': ['flow', 'github', 'jenkins', 'terraform'], 'programming': ['shell', 'python'], 'webframeworks': ['express']}</t>
  </si>
  <si>
    <t>Business Intelligence Product Owner (Informatics)</t>
  </si>
  <si>
    <t>Data Engineer ‍  Madrid Remote</t>
  </si>
  <si>
    <t>['sql', 'sql server', 'azure', 'databricks', 'spark', 'word']</t>
  </si>
  <si>
    <t>{'analyst_tools': ['word'], 'cloud': ['azure', 'databricks'], 'databases': ['sql server'], 'libraries': ['spark'], 'programming': ['sql']}</t>
  </si>
  <si>
    <t>Capgemini Government Solutions LLC</t>
  </si>
  <si>
    <t>Report Developer and Data Analyst</t>
  </si>
  <si>
    <t>Complete Staff Solutions Pty Ltd</t>
  </si>
  <si>
    <t>['no-sql', 'mongodb', 'mongodb', 'java', 'scala', 'python', 'shell', 'hadoop', 'spark', 'kafka', 'linux']</t>
  </si>
  <si>
    <t>{'databases': ['mongodb'], 'libraries': ['hadoop', 'spark', 'kafka'], 'os': ['linux'], 'programming': ['no-sql', 'mongodb', 'java', 'scala', 'python', 'shell']}</t>
  </si>
  <si>
    <t>Field Service Engineer, Mexico</t>
  </si>
  <si>
    <t>Landa</t>
  </si>
  <si>
    <t>SAP Analytics Analyst</t>
  </si>
  <si>
    <t>NIMBL Worldwide Inc</t>
  </si>
  <si>
    <t>['r', 'sql', 'snowflake', 'redshift', 'sap', 'tableau', 'qlik']</t>
  </si>
  <si>
    <t>{'analyst_tools': ['sap', 'tableau', 'qlik'], 'cloud': ['snowflake', 'redshift'], 'programming': ['r', 'sql']}</t>
  </si>
  <si>
    <t>Data Engineer / BI Developer (datawarehouse)</t>
  </si>
  <si>
    <t>Senior Data Analyst Aftersales</t>
  </si>
  <si>
    <t>Data Analyst in Charlotte, NC</t>
  </si>
  <si>
    <t>['go', 'sql', 'python', 'mysql', 'excel', 'tableau', 'power bi']</t>
  </si>
  <si>
    <t>{'analyst_tools': ['excel', 'tableau', 'power bi'], 'databases': ['mysql'], 'programming': ['go', 'sql', 'python']}</t>
  </si>
  <si>
    <t>Director, Statistical Programming</t>
  </si>
  <si>
    <t>['swift', 'go', 'sas', 'sas', 'r']</t>
  </si>
  <si>
    <t>{'analyst_tools': ['sas'], 'programming': ['swift', 'go', 'sas', 'r']}</t>
  </si>
  <si>
    <t>tsworks</t>
  </si>
  <si>
    <t>['sql', 'aws', 'azure', 'gcp', 'power bi', 'dax']</t>
  </si>
  <si>
    <t>{'analyst_tools': ['power bi', 'dax'], 'cloud': ['aws', 'azure', 'gcp'], 'programming': ['sql']}</t>
  </si>
  <si>
    <t>IT Analyst - Machine Configurator</t>
  </si>
  <si>
    <t>Tech Lead Data Department</t>
  </si>
  <si>
    <t>Senior Data Engineer - Tech Lead</t>
  </si>
  <si>
    <t>['python', 'sql', 'spark', 'outlook', 'word', 'excel', 'powerpoint']</t>
  </si>
  <si>
    <t>{'analyst_tools': ['outlook', 'word', 'excel', 'powerpoint'], 'libraries': ['spark'], 'programming': ['python', 'sql']}</t>
  </si>
  <si>
    <t>Data Engineer / Analyst (m/f/x)</t>
  </si>
  <si>
    <t>['t-sql', 'c#', 'powershell', 'azure', 'databricks', 'excel', 'power bi']</t>
  </si>
  <si>
    <t>{'analyst_tools': ['excel', 'power bi'], 'cloud': ['azure', 'databricks'], 'programming': ['t-sql', 'c#', 'powershell']}</t>
  </si>
  <si>
    <t>Data Engineer Consultant - Denver</t>
  </si>
  <si>
    <t>['sql', 'python', 'r', 'postgresql', 'oracle', 'azure', 'aws', 'gcp', 'pyspark', 'hadoop', 'spark', 'kafka', 'alteryx', 'power bi', 'tableau', 'flow']</t>
  </si>
  <si>
    <t>{'analyst_tools': ['alteryx', 'power bi', 'tableau'], 'cloud': ['oracle', 'azure', 'aws', 'gcp'], 'databases': ['postgresql'], 'libraries': ['pyspark', 'hadoop', 'spark', 'kafka'], 'other': ['flow'], 'programming': ['sql', 'python', 'r']}</t>
  </si>
  <si>
    <t>Python Data Analyst (Web scraping-Scrapy/Beautifulsoup)-WFH (1 - 4...</t>
  </si>
  <si>
    <t>Decision Support Analyst Headquarters-inchinnan or</t>
  </si>
  <si>
    <t>Client Partner / Technical Seller - Data &amp; Analytics</t>
  </si>
  <si>
    <t>via RBD Rail Recruiter</t>
  </si>
  <si>
    <t>Global Process Manager/Business Process Manager _ Local from TX</t>
  </si>
  <si>
    <t>NoraLogic, Inc.</t>
  </si>
  <si>
    <t>['python', 'keras', 'tensorflow', 'flow']</t>
  </si>
  <si>
    <t>{'libraries': ['keras', 'tensorflow'], 'other': ['flow'], 'programming': ['python']}</t>
  </si>
  <si>
    <t>Data Engineer (m/f/d) - 1 year</t>
  </si>
  <si>
    <t>Bikemap</t>
  </si>
  <si>
    <t>['sql', 'python', 'firebase', 'firebase', 'postgresql', 'aws', 'bigquery', 'spark']</t>
  </si>
  <si>
    <t>{'cloud': ['firebase', 'aws', 'bigquery'], 'databases': ['firebase', 'postgresql'], 'libraries': ['spark'], 'programming': ['sql', 'python']}</t>
  </si>
  <si>
    <t>IPG Mediabrands Poland</t>
  </si>
  <si>
    <t>['c', 'sql', 'looker', 'powerpoint', 'excel', 'power bi']</t>
  </si>
  <si>
    <t>{'analyst_tools': ['looker', 'powerpoint', 'excel', 'power bi'], 'programming': ['c', 'sql']}</t>
  </si>
  <si>
    <t>Tencent Game Data Governance Planning Engineer</t>
  </si>
  <si>
    <t>['python', 'r', 'java', 'excel', 'tableau', 'power bi']</t>
  </si>
  <si>
    <t>{'analyst_tools': ['excel', 'tableau', 'power bi'], 'programming': ['python', 'r', 'java']}</t>
  </si>
  <si>
    <t>['python', 'azure', 'aws', 'gcp', 'airflow']</t>
  </si>
  <si>
    <t>{'cloud': ['azure', 'aws', 'gcp'], 'libraries': ['airflow'], 'programming': ['python']}</t>
  </si>
  <si>
    <t>['ruby', 'ruby', 'sql', 'nosql', 'mysql', 'postgresql', 'redis', 'aws', 'node', 'vue', 'laravel', 'ruby on rails', 'fastapi', 'git', 'docker', 'kubernetes', 'terraform', 'asana', 'jira']</t>
  </si>
  <si>
    <t>{'async': ['asana', 'jira'], 'cloud': ['aws'], 'databases': ['mysql', 'postgresql', 'redis'], 'other': ['git', 'docker', 'kubernetes', 'terraform'], 'programming': ['ruby', 'sql', 'nosql'], 'webframeworks': ['ruby', 'node', 'vue', 'laravel', 'ruby on rails', 'fastapi']}</t>
  </si>
  <si>
    <t>Data Engineer // Программист моделей машинного обучения</t>
  </si>
  <si>
    <t>Баззула Интернет Технологии</t>
  </si>
  <si>
    <t>Senior Software Engineer Go Specialist</t>
  </si>
  <si>
    <t>['go', 'python', 'java', 'sql', 'nosql', 'kafka']</t>
  </si>
  <si>
    <t>{'libraries': ['kafka'], 'programming': ['go', 'python', 'java', 'sql', 'nosql']}</t>
  </si>
  <si>
    <t>['python', 'sql', 'spark', 'airflow', 'git']</t>
  </si>
  <si>
    <t>{'libraries': ['spark', 'airflow'], 'other': ['git'], 'programming': ['python', 'sql']}</t>
  </si>
  <si>
    <t>Data Solutions, Business Analyst</t>
  </si>
  <si>
    <t>['elixir', 'ruby', 'ruby', 'sql', 'mongodb', 'mongodb', 'postgresql', 'aws', 'kafka']</t>
  </si>
  <si>
    <t>{'cloud': ['aws'], 'databases': ['mongodb', 'postgresql'], 'libraries': ['kafka'], 'programming': ['elixir', 'ruby', 'sql', 'mongodb'], 'webframeworks': ['ruby']}</t>
  </si>
  <si>
    <t>Data Engineer - Onsite Malaysia</t>
  </si>
  <si>
    <t>['sql', 'azure', 'power bi', 'tableau', 'cognos']</t>
  </si>
  <si>
    <t>{'analyst_tools': ['power bi', 'tableau', 'cognos'], 'cloud': ['azure'], 'programming': ['sql']}</t>
  </si>
  <si>
    <t>['outlook', 'sap', 'ms access']</t>
  </si>
  <si>
    <t>{'analyst_tools': ['outlook', 'sap', 'ms access']}</t>
  </si>
  <si>
    <t>['sql', 'python', 't-sql', 'scala', 'sql server', 'azure', 'spark', 'pyspark', 'excel', 'ssis', 'ssrs', 'power bi', 'github']</t>
  </si>
  <si>
    <t>{'analyst_tools': ['excel', 'ssis', 'ssrs', 'power bi'], 'cloud': ['azure'], 'databases': ['sql server'], 'libraries': ['spark', 'pyspark'], 'other': ['github'], 'programming': ['sql', 'python', 't-sql', 'scala']}</t>
  </si>
  <si>
    <t>['dart', 'javascript', 'firebase', 'firebase', 'flutter']</t>
  </si>
  <si>
    <t>{'cloud': ['firebase'], 'databases': ['firebase'], 'libraries': ['flutter'], 'programming': ['dart', 'javascript']}</t>
  </si>
  <si>
    <t>Pricing Analyst – Data Analytics Jobs</t>
  </si>
  <si>
    <t>PwC Philippines</t>
  </si>
  <si>
    <t>['sql', 'r', 'python', 'tableau', 'power bi', 'alteryx', 'flow']</t>
  </si>
  <si>
    <t>{'analyst_tools': ['tableau', 'power bi', 'alteryx'], 'other': ['flow'], 'programming': ['sql', 'r', 'python']}</t>
  </si>
  <si>
    <t>['python', 'aws', 'pytorch', 'tensorflow', 'keras', 'opencv', 'django', 'flask']</t>
  </si>
  <si>
    <t>{'cloud': ['aws'], 'libraries': ['pytorch', 'tensorflow', 'keras', 'opencv'], 'programming': ['python'], 'webframeworks': ['django', 'flask']}</t>
  </si>
  <si>
    <t>Information System Associates</t>
  </si>
  <si>
    <t>Mentric Technologies M.E.</t>
  </si>
  <si>
    <t>Data Analytics Analyst I (Hybrid)</t>
  </si>
  <si>
    <t>['sql', 'python', 'r', 'c++', 'cobol', 'sql server', 'redshift', 'aurora', 'aws', 'excel', 'ssis', 'tableau', 'qlik']</t>
  </si>
  <si>
    <t>{'analyst_tools': ['excel', 'ssis', 'tableau', 'qlik'], 'cloud': ['redshift', 'aurora', 'aws'], 'databases': ['sql server'], 'programming': ['sql', 'python', 'r', 'c++', 'cobol']}</t>
  </si>
  <si>
    <t>Business Intelligence Analyst at The Freddy Hirsch Group</t>
  </si>
  <si>
    <t>Freddy Hirsch</t>
  </si>
  <si>
    <t>Director Data Science JS8</t>
  </si>
  <si>
    <t>ALTERNANCE DATA ANALYST - HOMME / FEMME (H/F)</t>
  </si>
  <si>
    <t>Full Stack Internship at Pune</t>
  </si>
  <si>
    <t>['sql', 'r', 'sql server', 'databricks', 'azure', 'oracle', 'sap', 'dax']</t>
  </si>
  <si>
    <t>{'analyst_tools': ['sap', 'dax'], 'cloud': ['databricks', 'azure', 'oracle'], 'databases': ['sql server'], 'programming': ['sql', 'r']}</t>
  </si>
  <si>
    <t>Data Analyst strategische Planung (m/w/d)</t>
  </si>
  <si>
    <t>Data Engineers (Multiple)</t>
  </si>
  <si>
    <t>Prince George, VA</t>
  </si>
  <si>
    <t>Crabtree, OR</t>
  </si>
  <si>
    <t>Ventures Middle East VME</t>
  </si>
  <si>
    <t>Data Scientist, Senior Associate: Carbon-Free Mobility Program ...</t>
  </si>
  <si>
    <t>Rocky Mountain Institute</t>
  </si>
  <si>
    <t>['python', 'r', 'sql', 'numpy', 'scikit-learn', 'pytorch', 'matplotlib', 'plotly', 'tableau', 'github']</t>
  </si>
  <si>
    <t>{'analyst_tools': ['tableau'], 'libraries': ['numpy', 'scikit-learn', 'pytorch', 'matplotlib', 'plotly'], 'other': ['github'], 'programming': ['python', 'r', 'sql']}</t>
  </si>
  <si>
    <t>Data Engineer-Alteryx</t>
  </si>
  <si>
    <t>['sql', 'r', 'python', 'sql server', 'snowflake', 'oracle', 'alteryx', 'power bi', 'looker', 'tableau']</t>
  </si>
  <si>
    <t>{'analyst_tools': ['alteryx', 'power bi', 'looker', 'tableau'], 'cloud': ['snowflake', 'oracle'], 'databases': ['sql server'], 'programming': ['sql', 'r', 'python']}</t>
  </si>
  <si>
    <t>Ec and Ecp Data Migration Lead</t>
  </si>
  <si>
    <t>via Abcam Jobs</t>
  </si>
  <si>
    <t>Abcam Plc, Abcam</t>
  </si>
  <si>
    <t>['python', 'sql', 'aws', 'azure', 'gcp', 'excel']</t>
  </si>
  <si>
    <t>{'analyst_tools': ['excel'], 'cloud': ['aws', 'azure', 'gcp'], 'programming': ['python', 'sql']}</t>
  </si>
  <si>
    <t>Sr. Data Engineer (Remote )</t>
  </si>
  <si>
    <t>['sql', 't-sql', 'python', 'azure', 'ssis']</t>
  </si>
  <si>
    <t>{'analyst_tools': ['ssis'], 'cloud': ['azure'], 'programming': ['sql', 't-sql', 'python']}</t>
  </si>
  <si>
    <t>Manager (Communications Data Science)</t>
  </si>
  <si>
    <t>['sas', 'sas', 'sql', 'r', 'python', 'qlik']</t>
  </si>
  <si>
    <t>{'analyst_tools': ['sas', 'qlik'], 'programming': ['sas', 'sql', 'r', 'python']}</t>
  </si>
  <si>
    <t>Data Science, Oslo</t>
  </si>
  <si>
    <t>OPTIMIZATION ANALYST II</t>
  </si>
  <si>
    <t>Maçanet de la Selva, Spain</t>
  </si>
  <si>
    <t>Risk &amp; Data Privacy</t>
  </si>
  <si>
    <t>Castleford, UK</t>
  </si>
  <si>
    <t>['sql', 'sap', 'ms access']</t>
  </si>
  <si>
    <t>{'analyst_tools': ['sap', 'ms access'], 'programming': ['sql']}</t>
  </si>
  <si>
    <t>AzamPay</t>
  </si>
  <si>
    <t>USA - Data Analyst I (Supply Chain/healthcare services /specialty...</t>
  </si>
  <si>
    <t>Data Scientist/Data Analytic</t>
  </si>
  <si>
    <t>Career International 科锐国际</t>
  </si>
  <si>
    <t>['c++', 'java', 'javascript', 'r', 'python', 'mysql', 'redshift', 'spark', 'sap', 'qlik', 'flow']</t>
  </si>
  <si>
    <t>{'analyst_tools': ['sap', 'qlik'], 'cloud': ['redshift'], 'databases': ['mysql'], 'libraries': ['spark'], 'other': ['flow'], 'programming': ['c++', 'java', 'javascript', 'r', 'python']}</t>
  </si>
  <si>
    <t>Clinical Data Management Specialist</t>
  </si>
  <si>
    <t>Digital River, Inc</t>
  </si>
  <si>
    <t>Infosyst</t>
  </si>
  <si>
    <t>King Living</t>
  </si>
  <si>
    <t>['python', 'java', 'c++', 'sql', 'nosql', 'elasticsearch', 'aws', 'azure', 'gcp', 'airflow', 'tensorflow', 'keras', 'pytorch', 'linux', 'datarobot', 'docker', 'kubernetes', 'jenkins', 'github']</t>
  </si>
  <si>
    <t>{'analyst_tools': ['datarobot'], 'cloud': ['aws', 'azure', 'gcp'], 'databases': ['elasticsearch'], 'libraries': ['airflow', 'tensorflow', 'keras', 'pytorch'], 'os': ['linux'], 'other': ['docker', 'kubernetes', 'jenkins', 'github'], 'programming': ['python', 'java', 'c++', 'sql', 'nosql']}</t>
  </si>
  <si>
    <t>Reporting &amp; Analytics Lead</t>
  </si>
  <si>
    <t>['sql', 'alteryx', 'power bi', 'excel', 'sap']</t>
  </si>
  <si>
    <t>{'analyst_tools': ['alteryx', 'power bi', 'excel', 'sap'], 'programming': ['sql']}</t>
  </si>
  <si>
    <t>ACP IT Solutions</t>
  </si>
  <si>
    <t>['python', 'r', 'ruby', 'ruby', 'sql', 'c', 'visio', 'sap', 'power bi', 'jira']</t>
  </si>
  <si>
    <t>{'analyst_tools': ['visio', 'sap', 'power bi'], 'async': ['jira'], 'programming': ['python', 'r', 'ruby', 'sql', 'c'], 'webframeworks': ['ruby']}</t>
  </si>
  <si>
    <t>NIER Ingegneria</t>
  </si>
  <si>
    <t>INVITROCUE PTE. LTD.</t>
  </si>
  <si>
    <t>Data Scientist With Snowflake</t>
  </si>
  <si>
    <t>Healthcare Analytics Manager - Remote</t>
  </si>
  <si>
    <t>CAIXABANK PAYMENTS &amp; CONSUMER</t>
  </si>
  <si>
    <t>Développeur JAVA (H/F) | POEI</t>
  </si>
  <si>
    <t>Data Engineer hybrid job 8</t>
  </si>
  <si>
    <t>Gwoźnica Górna, Poland</t>
  </si>
  <si>
    <t>Global Tiket Network</t>
  </si>
  <si>
    <t>Un Data Engineer sur PARIS 13ème</t>
  </si>
  <si>
    <t>Workforce and Reporting Analyst</t>
  </si>
  <si>
    <t>Grupo COS (Customer Operation Success)</t>
  </si>
  <si>
    <t>['sql', 'java', 'python', 'aws', 'azure', 'hadoop', 'node.js', 'power bi', 'alteryx', 'tableau', 'git', 'jenkins']</t>
  </si>
  <si>
    <t>{'analyst_tools': ['power bi', 'alteryx', 'tableau'], 'cloud': ['aws', 'azure'], 'libraries': ['hadoop'], 'other': ['git', 'jenkins'], 'programming': ['sql', 'java', 'python'], 'webframeworks': ['node.js']}</t>
  </si>
  <si>
    <t>Reporting &amp; Data Analyst, Revenue Flow (Temporary mat. cover 9 months)</t>
  </si>
  <si>
    <t>ixigo</t>
  </si>
  <si>
    <t>Data Scientist- AI Expert</t>
  </si>
  <si>
    <t>['python', 'tensorflow', 'keras', 'opencv', 'pytorch', 'atlassian', 'github', 'jira']</t>
  </si>
  <si>
    <t>{'async': ['jira'], 'libraries': ['tensorflow', 'keras', 'opencv', 'pytorch'], 'other': ['atlassian', 'github'], 'programming': ['python']}</t>
  </si>
  <si>
    <t>['python', 'r', 'pandas', 'matplotlib', 'seaborn', 'keras', 'spark']</t>
  </si>
  <si>
    <t>{'libraries': ['pandas', 'matplotlib', 'seaborn', 'keras', 'spark'], 'programming': ['python', 'r']}</t>
  </si>
  <si>
    <t>Dreamlab Technologies AG</t>
  </si>
  <si>
    <t>['sql', 'spark', 'kafka', 'hadoop', 'linux', 'ansible', 'jira', 'confluence']</t>
  </si>
  <si>
    <t>{'async': ['jira', 'confluence'], 'libraries': ['spark', 'kafka', 'hadoop'], 'os': ['linux'], 'other': ['ansible'], 'programming': ['sql']}</t>
  </si>
  <si>
    <t>Data Engineer SQL-ssis</t>
  </si>
  <si>
    <t>['sql', 't-sql', 'sql server', 'ssis', 'flow']</t>
  </si>
  <si>
    <t>{'analyst_tools': ['ssis'], 'databases': ['sql server'], 'other': ['flow'], 'programming': ['sql', 't-sql']}</t>
  </si>
  <si>
    <t>via Unit4 - Talentify</t>
  </si>
  <si>
    <t>Data Engineer (Global Market)</t>
  </si>
  <si>
    <t>['sql', 'nosql', 'mongodb', 'mongodb', 'python', 'java', 'scala', 'sql server', 'mysql', 'elasticsearch', 'redshift', 'snowflake', 'aurora', 'oracle', 'aws', 'gcp', 'azure', 'hadoop', 'spark', 'kafka', 'airflow']</t>
  </si>
  <si>
    <t>{'cloud': ['redshift', 'snowflake', 'aurora', 'oracle', 'aws', 'gcp', 'azure'], 'databases': ['mongodb', 'sql server', 'mysql', 'elasticsearch'], 'libraries': ['hadoop', 'spark', 'kafka', 'airflow'], 'programming': ['sql', 'nosql', 'mongodb', 'python', 'java', 'scala']}</t>
  </si>
  <si>
    <t>Data Scientist (A.I. Integration)</t>
  </si>
  <si>
    <t>Fplus</t>
  </si>
  <si>
    <t>Komodo Health Inc</t>
  </si>
  <si>
    <t>['python', 'sql', 'selenium', 'flow']</t>
  </si>
  <si>
    <t>{'libraries': ['selenium'], 'other': ['flow'], 'programming': ['python', 'sql']}</t>
  </si>
  <si>
    <t>Principal Front-end Engineer</t>
  </si>
  <si>
    <t>['javascript', 'azure', 'angular', 'node', 'jenkins']</t>
  </si>
  <si>
    <t>{'cloud': ['azure'], 'other': ['jenkins'], 'programming': ['javascript'], 'webframeworks': ['angular', 'node']}</t>
  </si>
  <si>
    <t>TFS</t>
  </si>
  <si>
    <t>Data Governance Platform Administrator</t>
  </si>
  <si>
    <t>['python', 'sql', 'aws', 'databricks', 'pyspark', 'linux']</t>
  </si>
  <si>
    <t>{'cloud': ['aws', 'databricks'], 'libraries': ['pyspark'], 'os': ['linux'], 'programming': ['python', 'sql']}</t>
  </si>
  <si>
    <t>Sr. Data Platform Engineer</t>
  </si>
  <si>
    <t>Mellor, Blackburn, UK</t>
  </si>
  <si>
    <t>Wincanton Logistics</t>
  </si>
  <si>
    <t>Data Scientist Lyon 69 . H/F</t>
  </si>
  <si>
    <t>Data Architect – Cloud Transformation</t>
  </si>
  <si>
    <t>['shell', 'mysql', 'hadoop', 'spark', 'unix', 'bitbucket']</t>
  </si>
  <si>
    <t>{'databases': ['mysql'], 'libraries': ['hadoop', 'spark'], 'os': ['unix'], 'other': ['bitbucket'], 'programming': ['shell']}</t>
  </si>
  <si>
    <t>via Altice USA Careers</t>
  </si>
  <si>
    <t>['python', 'sql', 'mysql', 'postgresql', 'dynamodb', 'aws', 'redshift', 'git', 'jira']</t>
  </si>
  <si>
    <t>{'async': ['jira'], 'cloud': ['aws', 'redshift'], 'databases': ['mysql', 'postgresql', 'dynamodb'], 'other': ['git'], 'programming': ['python', 'sql']}</t>
  </si>
  <si>
    <t>Celine</t>
  </si>
  <si>
    <t>TH - Relationship Manager</t>
  </si>
  <si>
    <t>MOL Information Technology</t>
  </si>
  <si>
    <t>['sql', 'sql server', 'azure', 'oracle', 'excel']</t>
  </si>
  <si>
    <t>{'analyst_tools': ['excel'], 'cloud': ['azure', 'oracle'], 'databases': ['sql server'], 'programming': ['sql']}</t>
  </si>
  <si>
    <t>Digital Marketing Data Analyst Trainee</t>
  </si>
  <si>
    <t>['power bi', 'excel', 'powerpoint', 'tableau']</t>
  </si>
  <si>
    <t>{'analyst_tools': ['power bi', 'excel', 'powerpoint', 'tableau']}</t>
  </si>
  <si>
    <t>ThinkMarkets</t>
  </si>
  <si>
    <t>['excel', 'tableau', 'jira', 'confluence']</t>
  </si>
  <si>
    <t>{'analyst_tools': ['excel', 'tableau'], 'async': ['jira', 'confluence']}</t>
  </si>
  <si>
    <t>Northware Software Development</t>
  </si>
  <si>
    <t>Data Scientist (with Python experience)</t>
  </si>
  <si>
    <t>['python', 'numpy', 'jupyter']</t>
  </si>
  <si>
    <t>{'libraries': ['numpy', 'jupyter'], 'programming': ['python']}</t>
  </si>
  <si>
    <t>['python', 'r', 'sql', 'scala', 'azure', 'aws', 'tensorflow', 'keras', 'pytorch', 'git']</t>
  </si>
  <si>
    <t>{'cloud': ['azure', 'aws'], 'libraries': ['tensorflow', 'keras', 'pytorch'], 'other': ['git'], 'programming': ['python', 'r', 'sql', 'scala']}</t>
  </si>
  <si>
    <t>Data Scientist (Radiative Transfer Modelling)</t>
  </si>
  <si>
    <t>['go', 'shell', 'fortran', 'python', 'matlab', 'r', 'linux']</t>
  </si>
  <si>
    <t>{'os': ['linux'], 'programming': ['go', 'shell', 'fortran', 'python', 'matlab', 'r']}</t>
  </si>
  <si>
    <t>SGS Group Belgium</t>
  </si>
  <si>
    <t>General Authority For Statistics</t>
  </si>
  <si>
    <t>Associate Data Scientist (Memphis, TN)</t>
  </si>
  <si>
    <t>ARS Rescue Rooter Plumbing</t>
  </si>
  <si>
    <t>['python', 'sql', 'scikit-learn', 'tensorflow', 'power bi']</t>
  </si>
  <si>
    <t>{'analyst_tools': ['power bi'], 'libraries': ['scikit-learn', 'tensorflow'], 'programming': ['python', 'sql']}</t>
  </si>
  <si>
    <t>['sql', 'python', 'aws', 'pyspark', 'word', 'excel', 'tableau', 'power bi']</t>
  </si>
  <si>
    <t>{'analyst_tools': ['word', 'excel', 'tableau', 'power bi'], 'cloud': ['aws'], 'libraries': ['pyspark'], 'programming': ['sql', 'python']}</t>
  </si>
  <si>
    <t>Analytic/Data Modeler</t>
  </si>
  <si>
    <t>['r', 'matlab', 'python', 'javascript', 'sql', 'java', 'html', 'c++', 'oracle', 'tableau']</t>
  </si>
  <si>
    <t>{'analyst_tools': ['tableau'], 'cloud': ['oracle'], 'programming': ['r', 'matlab', 'python', 'javascript', 'sql', 'java', 'html', 'c++']}</t>
  </si>
  <si>
    <t>['java', 'python', 'sql', 'snowflake', 'gcp', 'node.js', 'kubernetes']</t>
  </si>
  <si>
    <t>{'cloud': ['snowflake', 'gcp'], 'other': ['kubernetes'], 'programming': ['java', 'python', 'sql'], 'webframeworks': ['node.js']}</t>
  </si>
  <si>
    <t>Agensi Pekerjaan Smarttrend Sdn. Bhd.</t>
  </si>
  <si>
    <t>['c', 'javascript', 'asp.net', 'asp.net core']</t>
  </si>
  <si>
    <t>{'programming': ['c', 'javascript'], 'webframeworks': ['asp.net', 'asp.net core']}</t>
  </si>
  <si>
    <t>PragerU</t>
  </si>
  <si>
    <t>Sign On Solutions Private Limited</t>
  </si>
  <si>
    <t>['python', 'sql', 'aws', 'redshift', 'hadoop', 'spark', 'kafka', 'pandas', 'numpy']</t>
  </si>
  <si>
    <t>{'cloud': ['aws', 'redshift'], 'libraries': ['hadoop', 'spark', 'kafka', 'pandas', 'numpy'], 'programming': ['python', 'sql']}</t>
  </si>
  <si>
    <t>ANNE-LAURE POMIES</t>
  </si>
  <si>
    <t>Sr. Principal Cloud Network Data Scientist</t>
  </si>
  <si>
    <t>Oracle Defunct</t>
  </si>
  <si>
    <t>['python', 'sql', 'scala', 'databricks', 'azure', 'snowflake', 'oracle', 'aws', 'pyspark', 'gdpr', 'spark', 'terraform', 'git']</t>
  </si>
  <si>
    <t>{'cloud': ['databricks', 'azure', 'snowflake', 'oracle', 'aws'], 'libraries': ['pyspark', 'gdpr', 'spark'], 'other': ['terraform', 'git'], 'programming': ['python', 'sql', 'scala']}</t>
  </si>
  <si>
    <t>CPHDA is hiring a Data Collection Analyst.</t>
  </si>
  <si>
    <t>SmallWorld FS</t>
  </si>
  <si>
    <t>Ccus Senior Research Analyst</t>
  </si>
  <si>
    <t>It Domain Analyst</t>
  </si>
  <si>
    <t>['sql', 'python', 'c', 'sql server', 'azure', 'databricks', 'spark', 'jira']</t>
  </si>
  <si>
    <t>{'async': ['jira'], 'cloud': ['azure', 'databricks'], 'databases': ['sql server'], 'libraries': ['spark'], 'programming': ['sql', 'python', 'c']}</t>
  </si>
  <si>
    <t>Servicing Analyst Intern</t>
  </si>
  <si>
    <t>Wisconsin Economic Development Corporation</t>
  </si>
  <si>
    <t>['python', 'java', 'kotlin', 'groovy', 'bigquery', 'spring', 'airflow']</t>
  </si>
  <si>
    <t>{'cloud': ['bigquery'], 'libraries': ['spring', 'airflow'], 'programming': ['python', 'java', 'kotlin', 'groovy']}</t>
  </si>
  <si>
    <t>Asset Management - Operations Data Analyst</t>
  </si>
  <si>
    <t>TransAsia Private Capital Limited</t>
  </si>
  <si>
    <t>Analytic Data Manager</t>
  </si>
  <si>
    <t>IT Machine Learning Engineer: Use your research skills</t>
  </si>
  <si>
    <t>via Driverjobs.co.nz</t>
  </si>
  <si>
    <t>Advanced Learning Limited</t>
  </si>
  <si>
    <t>['aws', 'pytorch', 'tensorflow', 'keras']</t>
  </si>
  <si>
    <t>{'cloud': ['aws'], 'libraries': ['pytorch', 'tensorflow', 'keras']}</t>
  </si>
  <si>
    <t>Tableau with SQL</t>
  </si>
  <si>
    <t>['sql', 'express', 'excel', 'alteryx', 'power bi', 'tableau']</t>
  </si>
  <si>
    <t>{'analyst_tools': ['excel', 'alteryx', 'power bi', 'tableau'], 'programming': ['sql'], 'webframeworks': ['express']}</t>
  </si>
  <si>
    <t>Intern - BI Dq Analyst and Support</t>
  </si>
  <si>
    <t>Business Analyst - Enterprise Data Management and Governance</t>
  </si>
  <si>
    <t>Cafisglobal Inc</t>
  </si>
  <si>
    <t>Data Science Intern @ AppTweak in Ixelles, Brussels, Belgium</t>
  </si>
  <si>
    <t>AppTweak</t>
  </si>
  <si>
    <t>Structural Modeller</t>
  </si>
  <si>
    <t>SAP finance data model consultant.</t>
  </si>
  <si>
    <t>Allyted Solutions</t>
  </si>
  <si>
    <t>Freeport, ME</t>
  </si>
  <si>
    <t>Oracle Master Data Analyst</t>
  </si>
  <si>
    <t>Wilsonart</t>
  </si>
  <si>
    <t>MT11166 - Data Center Engineer</t>
  </si>
  <si>
    <t>IT CONSULTING SOLUTIONS SINGAPORE PTE. LTD.</t>
  </si>
  <si>
    <t>DevOps Engineer  Us Company 100% Remote Job Latam</t>
  </si>
  <si>
    <t>INTVER GLOBAL CONSULTING</t>
  </si>
  <si>
    <t>Ferrer Internacional SA</t>
  </si>
  <si>
    <t>DevOps Engineer, Data Streaming Solutions</t>
  </si>
  <si>
    <t>Senior Azure Data Developer</t>
  </si>
  <si>
    <t>['sql', 'shell', 'azure', 'power bi', 'dax']</t>
  </si>
  <si>
    <t>{'analyst_tools': ['power bi', 'dax'], 'cloud': ['azure'], 'programming': ['sql', 'shell']}</t>
  </si>
  <si>
    <t>['python', 'shell', 'go', 'pyspark', 'jupyter', 'unix']</t>
  </si>
  <si>
    <t>{'libraries': ['pyspark', 'jupyter'], 'os': ['unix'], 'programming': ['python', 'shell', 'go']}</t>
  </si>
  <si>
    <t>Data Scientist Senior - Unidad de Élite IA</t>
  </si>
  <si>
    <t>Zava</t>
  </si>
  <si>
    <t>Principal Engineer, Quality Assurance Importante</t>
  </si>
  <si>
    <t>Business Insights Senior Analyst</t>
  </si>
  <si>
    <t>['python', 'sql', 'tableau', 'power bi', 'sap', 'dax']</t>
  </si>
  <si>
    <t>{'analyst_tools': ['tableau', 'power bi', 'sap', 'dax'], 'programming': ['python', 'sql']}</t>
  </si>
  <si>
    <t>MSIG North America</t>
  </si>
  <si>
    <t>['python', 'sql', 'aws', 'pyspark', 'spark', 'airflow']</t>
  </si>
  <si>
    <t>{'cloud': ['aws'], 'libraries': ['pyspark', 'spark', 'airflow'], 'programming': ['python', 'sql']}</t>
  </si>
  <si>
    <t>DT One</t>
  </si>
  <si>
    <t>['sql', 'python', 'r', 'tableau', 'outlook']</t>
  </si>
  <si>
    <t>{'analyst_tools': ['tableau', 'outlook'], 'programming': ['sql', 'python', 'r']}</t>
  </si>
  <si>
    <t>Varano de' Melegari, Province of Parma, Italy</t>
  </si>
  <si>
    <t>['python', 'azure', 'excel', 'power bi', 'powerpoint']</t>
  </si>
  <si>
    <t>{'analyst_tools': ['excel', 'power bi', 'powerpoint'], 'cloud': ['azure'], 'programming': ['python']}</t>
  </si>
  <si>
    <t>Commercial Insights Analyst</t>
  </si>
  <si>
    <t>DR. KADE Health Care</t>
  </si>
  <si>
    <t>Process Analyst Internship</t>
  </si>
  <si>
    <t>Summer Internship at Pune</t>
  </si>
  <si>
    <t>['python', 'java', 'aws', 'react', 'django']</t>
  </si>
  <si>
    <t>{'cloud': ['aws'], 'libraries': ['react'], 'programming': ['python', 'java'], 'webframeworks': ['django']}</t>
  </si>
  <si>
    <t>senior data analyst/data scientist.</t>
  </si>
  <si>
    <t>Senior Associate - Data Engineer- Data Scientist, Data - Analytics</t>
  </si>
  <si>
    <t>['go', 'kafka', 'ssis']</t>
  </si>
  <si>
    <t>{'analyst_tools': ['ssis'], 'libraries': ['kafka'], 'programming': ['go']}</t>
  </si>
  <si>
    <t>Lead Data scientist</t>
  </si>
  <si>
    <t>Saft</t>
  </si>
  <si>
    <t>['python', 'sql', 'databricks', 'spark', 'git']</t>
  </si>
  <si>
    <t>{'cloud': ['databricks'], 'libraries': ['spark'], 'other': ['git'], 'programming': ['python', 'sql']}</t>
  </si>
  <si>
    <t>Beans Group Sdn Bhd</t>
  </si>
  <si>
    <t>['java', 'redhat']</t>
  </si>
  <si>
    <t>{'os': ['redhat'], 'programming': ['java']}</t>
  </si>
  <si>
    <t>Remota</t>
  </si>
  <si>
    <t>['sql', 'python', 'java', 'scala', 'excel']</t>
  </si>
  <si>
    <t>{'analyst_tools': ['excel'], 'programming': ['sql', 'python', 'java', 'scala']}</t>
  </si>
  <si>
    <t>Mercy San Juan Medical Center</t>
  </si>
  <si>
    <t>IntelliStaff</t>
  </si>
  <si>
    <t>SYMMETRY INVESTMENTS SINGAPORE PRIVATE LIMITED</t>
  </si>
  <si>
    <t>Data Scientist: Zebra - Contract to Hire</t>
  </si>
  <si>
    <t>บริษัท โพรเกรส เซอร์วิส ซัพพอร์ท จำกัด</t>
  </si>
  <si>
    <t>Senior Integrations Data Engineer Dell Boomi API</t>
  </si>
  <si>
    <t>['sql', 'groovy', 'javascript', 'azure', 'jenkins', 'git']</t>
  </si>
  <si>
    <t>{'cloud': ['azure'], 'other': ['jenkins', 'git'], 'programming': ['sql', 'groovy', 'javascript']}</t>
  </si>
  <si>
    <t>Junior Atm Cr Yield Engineer</t>
  </si>
  <si>
    <t>['assembly', 'sql', 'python', 'excel', 'power bi']</t>
  </si>
  <si>
    <t>{'analyst_tools': ['excel', 'power bi'], 'programming': ['assembly', 'sql', 'python']}</t>
  </si>
  <si>
    <t>Install Coordinator/Data Analyst/Data Entry Clerk</t>
  </si>
  <si>
    <t>Orient Technologies Pvt. Ltd.</t>
  </si>
  <si>
    <t>['aws', 'azure', 'databricks', 'spark', 'kubernetes']</t>
  </si>
  <si>
    <t>{'cloud': ['aws', 'azure', 'databricks'], 'libraries': ['spark'], 'other': ['kubernetes']}</t>
  </si>
  <si>
    <t>C+ Generalist Software Engineer</t>
  </si>
  <si>
    <t>['c++', 'python', 'lua', 'c#']</t>
  </si>
  <si>
    <t>{'programming': ['c++', 'python', 'lua', 'c#']}</t>
  </si>
  <si>
    <t>Management Consultant Intern with Data Analytics Specialization</t>
  </si>
  <si>
    <t>Desarrollador de Modelos de Machine Learning</t>
  </si>
  <si>
    <t>Vevohub</t>
  </si>
  <si>
    <t>['nosql', 'sql', 'scala', 'python', 'aws', 'gcp', 'spark']</t>
  </si>
  <si>
    <t>{'cloud': ['aws', 'gcp'], 'libraries': ['spark'], 'programming': ['nosql', 'sql', 'scala', 'python']}</t>
  </si>
  <si>
    <t>people go</t>
  </si>
  <si>
    <t>Fire &amp; Safety Manufacturing Company</t>
  </si>
  <si>
    <t>['sql', 'python', 'java', 'scala', 'aws', 'azure', 'hadoop', 'spark', 'airflow', 'git']</t>
  </si>
  <si>
    <t>{'cloud': ['aws', 'azure'], 'libraries': ['hadoop', 'spark', 'airflow'], 'other': ['git'], 'programming': ['sql', 'python', 'java', 'scala']}</t>
  </si>
  <si>
    <t>SINGULARITY DATA PTE. LTD.</t>
  </si>
  <si>
    <t>['sql', 'rust', 'java', 'aws', 'spark', 'hadoop', 'github', 'slack']</t>
  </si>
  <si>
    <t>{'cloud': ['aws'], 'libraries': ['spark', 'hadoop'], 'other': ['github'], 'programming': ['sql', 'rust', 'java'], 'sync': ['slack']}</t>
  </si>
  <si>
    <t>Lancaster, CA</t>
  </si>
  <si>
    <t>TIME dotCom Berhad</t>
  </si>
  <si>
    <t>Fso:352) Senior Data Scientist I</t>
  </si>
  <si>
    <t>Data Analyst with ML skill (ATCM)</t>
  </si>
  <si>
    <t>['sql', 'go', 'sql server', 'snowflake', 'power bi', 'sap', 'excel', 'dax']</t>
  </si>
  <si>
    <t>{'analyst_tools': ['power bi', 'sap', 'excel', 'dax'], 'cloud': ['snowflake'], 'databases': ['sql server'], 'programming': ['sql', 'go']}</t>
  </si>
  <si>
    <t>Funtional Analyst DATA</t>
  </si>
  <si>
    <t>Salmon (Fintech Holdings Ltd)</t>
  </si>
  <si>
    <t>Data Engineers @ Patras</t>
  </si>
  <si>
    <t>['python', 'sql', 'sql server', 'azure', 'aws', 'databricks', 'oracle', 'pyspark', 'airflow', 'qlik', 'ssis', 'excel', 'git', 'jira']</t>
  </si>
  <si>
    <t>{'analyst_tools': ['qlik', 'ssis', 'excel'], 'async': ['jira'], 'cloud': ['azure', 'aws', 'databricks', 'oracle'], 'databases': ['sql server'], 'libraries': ['pyspark', 'airflow'], 'other': ['git'], 'programming': ['python', 'sql']}</t>
  </si>
  <si>
    <t>Asmpt Singapore Pte. Ltd.</t>
  </si>
  <si>
    <t>['c++', 'pytorch', 'tensorflow', 'scikit-learn', 'hadoop', 'spark']</t>
  </si>
  <si>
    <t>{'libraries': ['pytorch', 'tensorflow', 'scikit-learn', 'hadoop', 'spark'], 'programming': ['c++']}</t>
  </si>
  <si>
    <t>Hiring Fresher- Data Analyst | WFH</t>
  </si>
  <si>
    <t>Dantewada, Chhattisgarh, India</t>
  </si>
  <si>
    <t>Talent IT Solutions</t>
  </si>
  <si>
    <t>Isosce</t>
  </si>
  <si>
    <t>Raiffeisenbank</t>
  </si>
  <si>
    <t>Ingeniero/a de Datos con AWS</t>
  </si>
  <si>
    <t>['sql', 'python', 'r', 'scala', 'sql server', 'azure', 'databricks', 'spark', 'power bi']</t>
  </si>
  <si>
    <t>{'analyst_tools': ['power bi'], 'cloud': ['azure', 'databricks'], 'databases': ['sql server'], 'libraries': ['spark'], 'programming': ['sql', 'python', 'r', 'scala']}</t>
  </si>
  <si>
    <t>Data Strategist Analyst</t>
  </si>
  <si>
    <t>['sql', 'nosql', 'python', 'sql server', 'azure', 'databricks', 'gcp', 'bigquery', 'aws', 'redshift', 'spark', 'kafka', 'hadoop', 'pyspark', 'pandas', 'airflow', 'power bi', 'git']</t>
  </si>
  <si>
    <t>{'analyst_tools': ['power bi'], 'cloud': ['azure', 'databricks', 'gcp', 'bigquery', 'aws', 'redshift'], 'databases': ['sql server'], 'libraries': ['spark', 'kafka', 'hadoop', 'pyspark', 'pandas', 'airflow'], 'other': ['git'], 'programming': ['sql', 'nosql', 'python']}</t>
  </si>
  <si>
    <t>Mobility Data Analyst</t>
  </si>
  <si>
    <t>['python', 'r', 'sql', 'azure', 'matplotlib', 'plotly', 'tableau', 'power bi', 'kubernetes', 'docker']</t>
  </si>
  <si>
    <t>{'analyst_tools': ['tableau', 'power bi'], 'cloud': ['azure'], 'libraries': ['matplotlib', 'plotly'], 'other': ['kubernetes', 'docker'], 'programming': ['python', 'r', 'sql']}</t>
  </si>
  <si>
    <t>Associate Analyst 3</t>
  </si>
  <si>
    <t>Data Engineer (mid/senior)</t>
  </si>
  <si>
    <t>C&amp;I Ltd.</t>
  </si>
  <si>
    <t>['sql', 'python', 'spark', 'pyspark', 'git']</t>
  </si>
  <si>
    <t>{'libraries': ['spark', 'pyspark'], 'other': ['git'], 'programming': ['sql', 'python']}</t>
  </si>
  <si>
    <t>['python', 'javascript', 'r', 'sql', 'snowflake', 'aws', 'azure']</t>
  </si>
  <si>
    <t>{'cloud': ['snowflake', 'aws', 'azure'], 'programming': ['python', 'javascript', 'r', 'sql']}</t>
  </si>
  <si>
    <t>Data Engineer- (Hybrid/Remote)- USA, San Mateo, CA</t>
  </si>
  <si>
    <t>['python', 'java', 'sql', 'shell', 'go', 'postgresql', 'oracle', 'aws', 'airflow', 'linux', 'docker', 'kubernetes', 'git', 'bitbucket']</t>
  </si>
  <si>
    <t>{'cloud': ['oracle', 'aws'], 'databases': ['postgresql'], 'libraries': ['airflow'], 'os': ['linux'], 'other': ['docker', 'kubernetes', 'git', 'bitbucket'], 'programming': ['python', 'java', 'sql', 'shell', 'go']}</t>
  </si>
  <si>
    <t>Knowtrex</t>
  </si>
  <si>
    <t>Dialer Analyst</t>
  </si>
  <si>
    <t>['php', 'java', 'db2', 'mysql', 'oracle', 'jquery', 'bitbucket', 'git']</t>
  </si>
  <si>
    <t>{'cloud': ['oracle'], 'databases': ['db2', 'mysql'], 'other': ['bitbucket', 'git'], 'programming': ['php', 'java'], 'webframeworks': ['jquery']}</t>
  </si>
  <si>
    <t>['python', 'r', 'sql', 'spark', 'tableau', 'power bi', 'datarobot']</t>
  </si>
  <si>
    <t>{'analyst_tools': ['tableau', 'power bi', 'datarobot'], 'libraries': ['spark'], 'programming': ['python', 'r', 'sql']}</t>
  </si>
  <si>
    <t>SkyDest FZE</t>
  </si>
  <si>
    <t>Junior Data Analyst to Kavall</t>
  </si>
  <si>
    <t>['go', 'express', 'excel', 'flow']</t>
  </si>
  <si>
    <t>{'analyst_tools': ['excel'], 'other': ['flow'], 'programming': ['go'], 'webframeworks': ['express']}</t>
  </si>
  <si>
    <t>['sql', 'selenium', 'word', 'excel']</t>
  </si>
  <si>
    <t>{'analyst_tools': ['word', 'excel'], 'libraries': ['selenium'], 'programming': ['sql']}</t>
  </si>
  <si>
    <t>Senior / Staff Software Engineer (Machine)</t>
  </si>
  <si>
    <t>Points Inc.</t>
  </si>
  <si>
    <t>Business &amp; Data Analytics Specialist</t>
  </si>
  <si>
    <t>Fratelli Cosulich Group</t>
  </si>
  <si>
    <t>Zk993) : Data Scientist Senior</t>
  </si>
  <si>
    <t>GfK AS</t>
  </si>
  <si>
    <t>['python', 'r', 'sql', 'nosql', 'aws', 'azure', 'jupyter']</t>
  </si>
  <si>
    <t>{'cloud': ['aws', 'azure'], 'libraries': ['jupyter'], 'programming': ['python', 'r', 'sql', 'nosql']}</t>
  </si>
  <si>
    <t>ABBVIE OPERATIONS SINGAPORE PTE. LTD.</t>
  </si>
  <si>
    <t>Process Mining Consultant / Data Engineer (Werkstudent/Bijbaan)</t>
  </si>
  <si>
    <t>daticx</t>
  </si>
  <si>
    <t>Lead Big Data Engineer – Spark Expert</t>
  </si>
  <si>
    <t>['sas', 'sas', 'sql', 'javascript', 'html', 'oracle']</t>
  </si>
  <si>
    <t>{'analyst_tools': ['sas'], 'cloud': ['oracle'], 'programming': ['sas', 'sql', 'javascript', 'html']}</t>
  </si>
  <si>
    <t>Senior Business Intelligence Analyst II</t>
  </si>
  <si>
    <t>Taylor Morrison</t>
  </si>
  <si>
    <t>['sql', 't-sql', 'power bi', 'word', 'excel', 'powerpoint']</t>
  </si>
  <si>
    <t>{'analyst_tools': ['power bi', 'word', 'excel', 'powerpoint'], 'programming': ['sql', 't-sql']}</t>
  </si>
  <si>
    <t>['python', 'sql', 'aws', 'azure', 'gcp', 'pytorch', 'tensorflow', 'scikit-learn']</t>
  </si>
  <si>
    <t>{'cloud': ['aws', 'azure', 'gcp'], 'libraries': ['pytorch', 'tensorflow', 'scikit-learn'], 'programming': ['python', 'sql']}</t>
  </si>
  <si>
    <t>Senior SQL Data Modeller</t>
  </si>
  <si>
    <t>['sql', 'databricks', 'azure', 'power bi', 'tableau']</t>
  </si>
  <si>
    <t>{'analyst_tools': ['power bi', 'tableau'], 'cloud': ['databricks', 'azure'], 'programming': ['sql']}</t>
  </si>
  <si>
    <t>Data Analyst (F/H) - Lyon</t>
  </si>
  <si>
    <t>Data Analyst/ Data Entry Operat…</t>
  </si>
  <si>
    <t>AzrachIT</t>
  </si>
  <si>
    <t>Data Analyst, RPCA</t>
  </si>
  <si>
    <t>Boston College</t>
  </si>
  <si>
    <t>Big Data Engineer - Java / Python - Cornerstone Data Capabilities</t>
  </si>
  <si>
    <t>['java', 'shell', 'python', 'r', 'mysql', 'spring', 'hadoop', 'spark', 'kafka', 'express', 'unix', 'jenkins']</t>
  </si>
  <si>
    <t>{'databases': ['mysql'], 'libraries': ['spring', 'hadoop', 'spark', 'kafka'], 'os': ['unix'], 'other': ['jenkins'], 'programming': ['java', 'shell', 'python', 'r'], 'webframeworks': ['express']}</t>
  </si>
  <si>
    <t>via Jobs In Vietnam</t>
  </si>
  <si>
    <t>Menton, France</t>
  </si>
  <si>
    <t>['python', 'bash', 'sql', 'tensorflow', 'keras', 'pytorch', 'linux', 'docker']</t>
  </si>
  <si>
    <t>{'libraries': ['tensorflow', 'keras', 'pytorch'], 'os': ['linux'], 'other': ['docker'], 'programming': ['python', 'bash', 'sql']}</t>
  </si>
  <si>
    <t>AL NOOF Recruitment Services</t>
  </si>
  <si>
    <t>['r', 'python', 'hadoop', 'spark', 'spss']</t>
  </si>
  <si>
    <t>{'analyst_tools': ['spss'], 'libraries': ['hadoop', 'spark'], 'programming': ['r', 'python']}</t>
  </si>
  <si>
    <t>Consultant Risk Data Analyst / Data Scientist (H/F)</t>
  </si>
  <si>
    <t>['sql', 'sas', 'sas', 'r', 'python', 'c#', 'sql server', 'postgresql', 'mysql', 'hadoop', 'spark', 'windows', 'ssis', 'spss', 'tableau']</t>
  </si>
  <si>
    <t>{'analyst_tools': ['sas', 'ssis', 'spss', 'tableau'], 'databases': ['sql server', 'postgresql', 'mysql'], 'libraries': ['hadoop', 'spark'], 'os': ['windows'], 'programming': ['sql', 'sas', 'r', 'python', 'c#']}</t>
  </si>
  <si>
    <t>Senior ReactJS Developer</t>
  </si>
  <si>
    <t>['javascript', 'typescript', 'graphql', 'next.js', 'node', 'jquery', 'github']</t>
  </si>
  <si>
    <t>{'libraries': ['graphql'], 'other': ['github'], 'programming': ['javascript', 'typescript'], 'webframeworks': ['next.js', 'node', 'jquery']}</t>
  </si>
  <si>
    <t>alliander</t>
  </si>
  <si>
    <t>Ingeniero de Diseño Sistemas</t>
  </si>
  <si>
    <t>['sql', 'python', 'sql server', 'ssis', 'flow']</t>
  </si>
  <si>
    <t>{'analyst_tools': ['ssis'], 'databases': ['sql server'], 'other': ['flow'], 'programming': ['sql', 'python']}</t>
  </si>
  <si>
    <t>['python', 'r', 'java', 'scala', 'sql', 'gcp', 'bigquery', 'redshift', 'snowflake', 'hadoop', 'flow']</t>
  </si>
  <si>
    <t>{'cloud': ['gcp', 'bigquery', 'redshift', 'snowflake'], 'libraries': ['hadoop'], 'other': ['flow'], 'programming': ['python', 'r', 'java', 'scala', 'sql']}</t>
  </si>
  <si>
    <t>NCS PTE. LTD.</t>
  </si>
  <si>
    <t>['python', 'r', 'databricks', 'aws', 'azure', 'pyspark', 'qlik', 'tableau', 'power bi']</t>
  </si>
  <si>
    <t>{'analyst_tools': ['qlik', 'tableau', 'power bi'], 'cloud': ['databricks', 'aws', 'azure'], 'libraries': ['pyspark'], 'programming': ['python', 'r']}</t>
  </si>
  <si>
    <t>Senior Data Scientist | Remote-US</t>
  </si>
  <si>
    <t>via IXIS - Talentify</t>
  </si>
  <si>
    <t>['python', 'aws', 'pandas', 'pytorch', 'tensorflow']</t>
  </si>
  <si>
    <t>{'cloud': ['aws'], 'libraries': ['pandas', 'pytorch', 'tensorflow'], 'programming': ['python']}</t>
  </si>
  <si>
    <t>Senior data analyst | Deals (M&amp;A) | CDI | F/H</t>
  </si>
  <si>
    <t># sql engineer</t>
  </si>
  <si>
    <t>['sql', 'sas', 'sas', 'aws', 'oracle']</t>
  </si>
  <si>
    <t>{'analyst_tools': ['sas'], 'cloud': ['aws', 'oracle'], 'programming': ['sql', 'sas']}</t>
  </si>
  <si>
    <t>['python', 'spark', 'rshiny', 'plotly', 'pyspark', 'tableau', 'qlik', 'power bi']</t>
  </si>
  <si>
    <t>{'analyst_tools': ['tableau', 'qlik', 'power bi'], 'libraries': ['spark', 'rshiny', 'plotly', 'pyspark'], 'programming': ['python']}</t>
  </si>
  <si>
    <t>Atrium HR Consulting</t>
  </si>
  <si>
    <t>['go', 'sql', 'python', 'scala', 'java', 'bigquery', 'databricks', 'kafka', 'spark', 'airflow', 'pyspark', 'hadoop', 'kubernetes']</t>
  </si>
  <si>
    <t>{'cloud': ['bigquery', 'databricks'], 'libraries': ['kafka', 'spark', 'airflow', 'pyspark', 'hadoop'], 'other': ['kubernetes'], 'programming': ['go', 'sql', 'python', 'scala', 'java']}</t>
  </si>
  <si>
    <t>['r', 'python', 'sql', 'aws', 'linux', 'windows', 'visio', 'gitlab']</t>
  </si>
  <si>
    <t>{'analyst_tools': ['visio'], 'cloud': ['aws'], 'os': ['linux', 'windows'], 'other': ['gitlab'], 'programming': ['r', 'python', 'sql']}</t>
  </si>
  <si>
    <t>revenue data analyst</t>
  </si>
  <si>
    <t>Senior Data Analyst, Conversational Commerce</t>
  </si>
  <si>
    <t>['sql', 'python', 'r', 'scala', 'spark', 'spss', 'looker', 'tableau', 'power bi']</t>
  </si>
  <si>
    <t>{'analyst_tools': ['spss', 'looker', 'tableau', 'power bi'], 'libraries': ['spark'], 'programming': ['sql', 'python', 'r', 'scala']}</t>
  </si>
  <si>
    <t>['python', 'bash', 'shell', 'sql', 'sql server', 'azure', 'databricks', 'snowflake', 'spark', 'github']</t>
  </si>
  <si>
    <t>{'cloud': ['azure', 'databricks', 'snowflake'], 'databases': ['sql server'], 'libraries': ['spark'], 'other': ['github'], 'programming': ['python', 'bash', 'shell', 'sql']}</t>
  </si>
  <si>
    <t>['python', 'sql', 'pandas', 'airflow', 'git', 'bitbucket', 'jenkins', 'jira']</t>
  </si>
  <si>
    <t>{'async': ['jira'], 'libraries': ['pandas', 'airflow'], 'other': ['git', 'bitbucket', 'jenkins'], 'programming': ['python', 'sql']}</t>
  </si>
  <si>
    <t>Riskspan, Inc</t>
  </si>
  <si>
    <t>Data Platform Engineer (Allegro Pay)</t>
  </si>
  <si>
    <t>['python', 'sql', 'java', 'c#', 'bigquery', 'snowflake', 'azure', 'gcp', 'spark']</t>
  </si>
  <si>
    <t>{'cloud': ['bigquery', 'snowflake', 'azure', 'gcp'], 'libraries': ['spark'], 'programming': ['python', 'sql', 'java', 'c#']}</t>
  </si>
  <si>
    <t>['sql', 'python', 'r', 'sql server', 'gcp', 'oracle', 'aws', 'redshift', 'bigquery', 'tableau', 'power bi']</t>
  </si>
  <si>
    <t>{'analyst_tools': ['tableau', 'power bi'], 'cloud': ['gcp', 'oracle', 'aws', 'redshift', 'bigquery'], 'databases': ['sql server'], 'programming': ['sql', 'python', 'r']}</t>
  </si>
  <si>
    <t>BI Engineer - Thoughtspot</t>
  </si>
  <si>
    <t>['python', 'aws', 'snowflake', 'pyspark', 'flow']</t>
  </si>
  <si>
    <t>{'cloud': ['aws', 'snowflake'], 'libraries': ['pyspark'], 'other': ['flow'], 'programming': ['python']}</t>
  </si>
  <si>
    <t>['sql', 'nosql', 'databricks', 'bigquery', 'snowflake']</t>
  </si>
  <si>
    <t>{'cloud': ['databricks', 'bigquery', 'snowflake'], 'programming': ['sql', 'nosql']}</t>
  </si>
  <si>
    <t>['java', 'python', 'sql', 'cassandra', 'airflow', 'hadoop', 'kafka', 'windows']</t>
  </si>
  <si>
    <t>{'databases': ['cassandra'], 'libraries': ['airflow', 'hadoop', 'kafka'], 'os': ['windows'], 'programming': ['java', 'python', 'sql']}</t>
  </si>
  <si>
    <t>Newry, UK  (+1 other)</t>
  </si>
  <si>
    <t>Spencer Rose</t>
  </si>
  <si>
    <t>Totum Talent</t>
  </si>
  <si>
    <t>['sql', 'python', 'go', 'bigquery', 'redshift', 'databricks', 'seaborn', 'looker', 'tableau']</t>
  </si>
  <si>
    <t>{'analyst_tools': ['looker', 'tableau'], 'cloud': ['bigquery', 'redshift', 'databricks'], 'libraries': ['seaborn'], 'programming': ['sql', 'python', 'go']}</t>
  </si>
  <si>
    <t>HAYVN</t>
  </si>
  <si>
    <t>['python', 'java', 'scala', 'sql', 'typescript', 'postgresql', 'aws', 'gdpr', 'power bi', 'tableau']</t>
  </si>
  <si>
    <t>{'analyst_tools': ['power bi', 'tableau'], 'cloud': ['aws'], 'databases': ['postgresql'], 'libraries': ['gdpr'], 'programming': ['python', 'java', 'scala', 'sql', 'typescript']}</t>
  </si>
  <si>
    <t>Director of Engineering, AI - Automated Content</t>
  </si>
  <si>
    <t>Back-End Developer- Data Ingestion</t>
  </si>
  <si>
    <t>Sparta Commodities SA.</t>
  </si>
  <si>
    <t>['python', 'kotlin', 'html', 'typescript', 'scala', 'sql', 'nosql', 'mongo', 'mysql', 'dynamodb', 'aws', 'spring', 'kafka']</t>
  </si>
  <si>
    <t>{'cloud': ['aws'], 'databases': ['mysql', 'dynamodb'], 'libraries': ['spring', 'kafka'], 'programming': ['python', 'kotlin', 'html', 'typescript', 'scala', 'sql', 'nosql', 'mongo']}</t>
  </si>
  <si>
    <t>['sql', 'python', 'nltk', 'spark', 'pandas', 'numpy', 'matplotlib', 'seaborn']</t>
  </si>
  <si>
    <t>{'libraries': ['nltk', 'spark', 'pandas', 'numpy', 'matplotlib', 'seaborn'], 'programming': ['sql', 'python']}</t>
  </si>
  <si>
    <t>['jenkins', 'github', 'bitbucket', 'terraform']</t>
  </si>
  <si>
    <t>{'other': ['jenkins', 'github', 'bitbucket', 'terraform']}</t>
  </si>
  <si>
    <t>A.I data scientist</t>
  </si>
  <si>
    <t>['excel', 'visio', 'sheets', 'flow']</t>
  </si>
  <si>
    <t>{'analyst_tools': ['excel', 'visio', 'sheets'], 'other': ['flow']}</t>
  </si>
  <si>
    <t>['python', 'aws', 'gcp', 'azure', 'pytorch']</t>
  </si>
  <si>
    <t>{'cloud': ['aws', 'gcp', 'azure'], 'libraries': ['pytorch'], 'programming': ['python']}</t>
  </si>
  <si>
    <t>Data Engineer- Mid</t>
  </si>
  <si>
    <t>Oerlikon Metco Europe GmbH</t>
  </si>
  <si>
    <t>Data Scientist Financial Crime Detection</t>
  </si>
  <si>
    <t>['scala', 'python', 'r', 'java', 'go', 'cassandra', 'spark', 'hadoop']</t>
  </si>
  <si>
    <t>{'databases': ['cassandra'], 'libraries': ['spark', 'hadoop'], 'programming': ['scala', 'python', 'r', 'java', 'go']}</t>
  </si>
  <si>
    <t>['sql', 'python', 'databricks', 'azure', 'aws', 'excel']</t>
  </si>
  <si>
    <t>{'analyst_tools': ['excel'], 'cloud': ['databricks', 'azure', 'aws'], 'programming': ['sql', 'python']}</t>
  </si>
  <si>
    <t>Actuarial BI &amp; Data Engineer</t>
  </si>
  <si>
    <t>Corebridge Financial</t>
  </si>
  <si>
    <t>['sql', 'python', 'aws', 'snowflake', 'tableau', 'power bi', 'microstrategy', 'git', 'github']</t>
  </si>
  <si>
    <t>{'analyst_tools': ['tableau', 'power bi', 'microstrategy'], 'cloud': ['aws', 'snowflake'], 'other': ['git', 'github'], 'programming': ['sql', 'python']}</t>
  </si>
  <si>
    <t>Data Engineer (Experience Data Migration) - Contract = 12 months</t>
  </si>
  <si>
    <t>['python', 'gcp', 'aws', 'excel']</t>
  </si>
  <si>
    <t>{'analyst_tools': ['excel'], 'cloud': ['gcp', 'aws'], 'programming': ['python']}</t>
  </si>
  <si>
    <t>Larissa, Greece</t>
  </si>
  <si>
    <t>ΜΕΛΙΣΣΑ ΚΙΚΙΖΑΣ</t>
  </si>
  <si>
    <t>Datakeen</t>
  </si>
  <si>
    <t>['python', 'bash', 'tensorflow', 'pytorch', 'git']</t>
  </si>
  <si>
    <t>{'libraries': ['tensorflow', 'pytorch'], 'other': ['git'], 'programming': ['python', 'bash']}</t>
  </si>
  <si>
    <t>HAYS France</t>
  </si>
  <si>
    <t>Yechte</t>
  </si>
  <si>
    <t>Data Analyst – Editing Product &amp; Platform</t>
  </si>
  <si>
    <t>Australia (+2 others)</t>
  </si>
  <si>
    <t>Data Analyst Insurance</t>
  </si>
  <si>
    <t>['python', 'sql', 'scala', 'java', 'aws', 'scikit-learn', 'keras', 'tensorflow', 'pytorch', 'pandas', 'numpy', 'matplotlib', 'kafka', 'kubernetes', 'docker']</t>
  </si>
  <si>
    <t>{'cloud': ['aws'], 'libraries': ['scikit-learn', 'keras', 'tensorflow', 'pytorch', 'pandas', 'numpy', 'matplotlib', 'kafka'], 'other': ['kubernetes', 'docker'], 'programming': ['python', 'sql', 'scala', 'java']}</t>
  </si>
  <si>
    <t>AIML - Senior Search Data Engineer, AIML Data - Now Hiring</t>
  </si>
  <si>
    <t>['python', 'go', 'java', 'scala', 'sql', 'spark', 'kafka', 'hadoop']</t>
  </si>
  <si>
    <t>{'libraries': ['spark', 'kafka', 'hadoop'], 'programming': ['python', 'go', 'java', 'scala', 'sql']}</t>
  </si>
  <si>
    <t>via CURO - ICIMS</t>
  </si>
  <si>
    <t>Curo</t>
  </si>
  <si>
    <t>['python', 'sql', 'snowflake', 'flow', 'git']</t>
  </si>
  <si>
    <t>{'cloud': ['snowflake'], 'other': ['flow', 'git'], 'programming': ['python', 'sql']}</t>
  </si>
  <si>
    <t>Storage Engineer / Server Architecture</t>
  </si>
  <si>
    <t>['python', 'powershell', 'linux']</t>
  </si>
  <si>
    <t>{'os': ['linux'], 'programming': ['python', 'powershell']}</t>
  </si>
  <si>
    <t>EWE Go</t>
  </si>
  <si>
    <t>['go', 'nosql', 'r', 'python', 'aws', 'azure', 'power bi']</t>
  </si>
  <si>
    <t>{'analyst_tools': ['power bi'], 'cloud': ['aws', 'azure'], 'programming': ['go', 'nosql', 'r', 'python']}</t>
  </si>
  <si>
    <t>Fb397) (Kbc09) Senior Data Engineer : Xi Wp</t>
  </si>
  <si>
    <t>Senior Business Analyst (f/m/x)</t>
  </si>
  <si>
    <t>Expatrio Global Services GmbH</t>
  </si>
  <si>
    <t>[ALT] Data analyst Assistant - H/F</t>
  </si>
  <si>
    <t>Mediabrands</t>
  </si>
  <si>
    <t>Senior Data Warehouse Engineer in Machine Learning Team</t>
  </si>
  <si>
    <t>['sql', 'azure', 'snowflake', 'power bi', 'flow']</t>
  </si>
  <si>
    <t>{'analyst_tools': ['power bi'], 'cloud': ['azure', 'snowflake'], 'other': ['flow'], 'programming': ['sql']}</t>
  </si>
  <si>
    <t>#1608 - Data Scientist</t>
  </si>
  <si>
    <t>Junior: Planning Engineer</t>
  </si>
  <si>
    <t>Kotak Bank Careers 2023 - Bank Jobs - Data Analysis Posts</t>
  </si>
  <si>
    <t>Kotak Mahindra Bank</t>
  </si>
  <si>
    <t>"#SGUnitedJobs"Job Title: Senior Data Centre Operation engineer</t>
  </si>
  <si>
    <t>R&amp;D Backend Developer</t>
  </si>
  <si>
    <t>Data Engineer - Spark and PySpark / AGSVA</t>
  </si>
  <si>
    <t>['sql', 'python', 'spark', 'pyspark', 'kafka']</t>
  </si>
  <si>
    <t>{'libraries': ['spark', 'pyspark', 'kafka'], 'programming': ['sql', 'python']}</t>
  </si>
  <si>
    <t>release and code analyst</t>
  </si>
  <si>
    <t>['shell', 'python', 'sql', 'gcp', 'azure', 'aws', 'word', 'excel', 'powerpoint']</t>
  </si>
  <si>
    <t>{'analyst_tools': ['word', 'excel', 'powerpoint'], 'cloud': ['gcp', 'azure', 'aws'], 'programming': ['shell', 'python', 'sql']}</t>
  </si>
  <si>
    <t>QUEST GLOBAL SERVICES PTE. LTD.</t>
  </si>
  <si>
    <t>Senior IT Analyst-CMDB Administrator</t>
  </si>
  <si>
    <t>Baywa R.e.</t>
  </si>
  <si>
    <t>Sr OM HRIS Data Analyst (HYBRID)</t>
  </si>
  <si>
    <t>MI and data analyst</t>
  </si>
  <si>
    <t>['c', 'powerpoint']</t>
  </si>
  <si>
    <t>{'analyst_tools': ['powerpoint'], 'programming': ['c']}</t>
  </si>
  <si>
    <t>L1 Support Data Engineer</t>
  </si>
  <si>
    <t>['sql', 'python', 'java', 'linux', 'ssis']</t>
  </si>
  <si>
    <t>{'analyst_tools': ['ssis'], 'os': ['linux'], 'programming': ['sql', 'python', 'java']}</t>
  </si>
  <si>
    <t>['python', 'bash', 'go', 'aws', 'jenkins']</t>
  </si>
  <si>
    <t>{'cloud': ['aws'], 'other': ['jenkins'], 'programming': ['python', 'bash', 'go']}</t>
  </si>
  <si>
    <t>['sql', 'python', 'sql server', 'postgresql', 'bigquery', 'git']</t>
  </si>
  <si>
    <t>{'cloud': ['bigquery'], 'databases': ['sql server', 'postgresql'], 'other': ['git'], 'programming': ['sql', 'python']}</t>
  </si>
  <si>
    <t>AC Manila - Deals Data Analytics Associates &amp; Analysts</t>
  </si>
  <si>
    <t>Shinhan Bank</t>
  </si>
  <si>
    <t>Finanz- und Datenanalyst (m/w/d)</t>
  </si>
  <si>
    <t>Laakirchen, Austria</t>
  </si>
  <si>
    <t>rk-management GmbH</t>
  </si>
  <si>
    <t>['sql', 'matlab', 'azure', 'spark', 'sap', 'excel']</t>
  </si>
  <si>
    <t>{'analyst_tools': ['sap', 'excel'], 'cloud': ['azure'], 'libraries': ['spark'], 'programming': ['sql', 'matlab']}</t>
  </si>
  <si>
    <t>Frankfurt, Germany   (+7 others)</t>
  </si>
  <si>
    <t>SVP, Data Analytics and Intelligence</t>
  </si>
  <si>
    <t>['bash', 'python', 'git']</t>
  </si>
  <si>
    <t>{'other': ['git'], 'programming': ['bash', 'python']}</t>
  </si>
  <si>
    <t>Senior Data Scientist, Customer Analytics - Now Hiring</t>
  </si>
  <si>
    <t>['sql', 'python', 'spring', 'looker']</t>
  </si>
  <si>
    <t>{'analyst_tools': ['looker'], 'libraries': ['spring'], 'programming': ['sql', 'python']}</t>
  </si>
  <si>
    <t>Trainee Data Scientist at Havas Group</t>
  </si>
  <si>
    <t>Business Data Analysis Urgent!</t>
  </si>
  <si>
    <t>บริษัท บาจา (ประเทศไทย) จำกัด</t>
  </si>
  <si>
    <t>MateHR</t>
  </si>
  <si>
    <t>['aws', 'gcp', 'azure', 'spark', 'hadoop', 'terraform', 'ansible', 'yarn', 'kubernetes']</t>
  </si>
  <si>
    <t>{'cloud': ['aws', 'gcp', 'azure'], 'libraries': ['spark', 'hadoop'], 'other': ['terraform', 'ansible', 'yarn', 'kubernetes']}</t>
  </si>
  <si>
    <t>Junior Data Acquisition Specialist</t>
  </si>
  <si>
    <t>Senior data scientist chile</t>
  </si>
  <si>
    <t>Jobzem (17598954)</t>
  </si>
  <si>
    <t>Mid DevOps</t>
  </si>
  <si>
    <t>['php', 'sql', 'html', 'css', 'javascript']</t>
  </si>
  <si>
    <t>{'programming': ['php', 'sql', 'html', 'css', 'javascript']}</t>
  </si>
  <si>
    <t>Consumer Experience Data Analyst</t>
  </si>
  <si>
    <t>['python', 'c', 'aws', 'node.js', 'docker']</t>
  </si>
  <si>
    <t>{'cloud': ['aws'], 'other': ['docker'], 'programming': ['python', 'c'], 'webframeworks': ['node.js']}</t>
  </si>
  <si>
    <t>Studio Engineer</t>
  </si>
  <si>
    <t>Senior Procurement Data Analyst - Tableau</t>
  </si>
  <si>
    <t>['sql', 'python', 'java', 'scala', 'mongodb', 'mongodb', 'nosql', 'spark', 'jupyter']</t>
  </si>
  <si>
    <t>{'databases': ['mongodb'], 'libraries': ['spark', 'jupyter'], 'programming': ['sql', 'python', 'java', 'scala', 'mongodb', 'nosql']}</t>
  </si>
  <si>
    <t>Consultor/a Data Analyst</t>
  </si>
  <si>
    <t>['python', 'sql', 'sap', 'excel', 'powerpoint']</t>
  </si>
  <si>
    <t>{'analyst_tools': ['sap', 'excel', 'powerpoint'], 'programming': ['python', 'sql']}</t>
  </si>
  <si>
    <t>Tai Po District, Hong Kong</t>
  </si>
  <si>
    <t>['sql', 'python', 'snowflake', 'spark', 'looker', 'slack']</t>
  </si>
  <si>
    <t>{'analyst_tools': ['looker'], 'cloud': ['snowflake'], 'libraries': ['spark'], 'programming': ['sql', 'python'], 'sync': ['slack']}</t>
  </si>
  <si>
    <t>Junior Data Scientist Engineer-US</t>
  </si>
  <si>
    <t>['excel', 'power bi', 'smartsheet']</t>
  </si>
  <si>
    <t>{'analyst_tools': ['excel', 'power bi'], 'async': ['smartsheet']}</t>
  </si>
  <si>
    <t>Tier I Analyst Edq</t>
  </si>
  <si>
    <t>Spanish Language Data Analyst - Barcelona</t>
  </si>
  <si>
    <t>RaiceTech Soft</t>
  </si>
  <si>
    <t>Exotrail</t>
  </si>
  <si>
    <t>Upwork Global Inc.</t>
  </si>
  <si>
    <t>2023/2024 - Senior Business Analyst Analytics</t>
  </si>
  <si>
    <t>['python', 'r', 'sql', 'alteryx', 'power bi', 'tableau']</t>
  </si>
  <si>
    <t>{'analyst_tools': ['alteryx', 'power bi', 'tableau'], 'programming': ['python', 'r', 'sql']}</t>
  </si>
  <si>
    <t>Katrineholm, Sweden</t>
  </si>
  <si>
    <t>Technical Support Engineer 1</t>
  </si>
  <si>
    <t>CRM &amp; Website Data Analytics Manager</t>
  </si>
  <si>
    <t>['sql', 'drupal', 'excel', 'tableau', 'flow', 'trello']</t>
  </si>
  <si>
    <t>{'analyst_tools': ['excel', 'tableau'], 'async': ['trello'], 'other': ['flow'], 'programming': ['sql'], 'webframeworks': ['drupal']}</t>
  </si>
  <si>
    <t>GOOD360</t>
  </si>
  <si>
    <t>Data Scientists | Data Architects | Data Engineers</t>
  </si>
  <si>
    <t>Data Engineer /Architect (SSIS/SSAS) - Contract = 12 months</t>
  </si>
  <si>
    <t>Securities Data Consultant</t>
  </si>
  <si>
    <t>['react', 'excel', 'microstrategy']</t>
  </si>
  <si>
    <t>{'analyst_tools': ['excel', 'microstrategy'], 'libraries': ['react']}</t>
  </si>
  <si>
    <t>JetSynthesys</t>
  </si>
  <si>
    <t>['python', 'java', 'r', 'sql', 'redis', 'bigquery', 'tensorflow', 'pytorch', 'mxnet', 'opencv', 'kafka']</t>
  </si>
  <si>
    <t>{'cloud': ['bigquery'], 'databases': ['redis'], 'libraries': ['tensorflow', 'pytorch', 'mxnet', 'opencv', 'kafka'], 'programming': ['python', 'java', 'r', 'sql']}</t>
  </si>
  <si>
    <t>['python', 'tensorflow', 'pandas', 'spark']</t>
  </si>
  <si>
    <t>{'libraries': ['tensorflow', 'pandas', 'spark'], 'programming': ['python']}</t>
  </si>
  <si>
    <t>Senior Test Data</t>
  </si>
  <si>
    <t>falabella</t>
  </si>
  <si>
    <t>Data Scientist (SPGG, N.L., Mx.)</t>
  </si>
  <si>
    <t>Senior Erp</t>
  </si>
  <si>
    <t>Discount Pricing Analyst Con Sql</t>
  </si>
  <si>
    <t>DATA ANALYST/LEAD DATA ANALYST - CENTRE FOR LEARNING &amp; TEACHING...</t>
  </si>
  <si>
    <t>['assembly', 'python', 'matlab', 'java', 'pandas', 'spark', 'flask', 'angular', 'alteryx', 'qlik', 'tableau']</t>
  </si>
  <si>
    <t>{'analyst_tools': ['alteryx', 'qlik', 'tableau'], 'libraries': ['pandas', 'spark'], 'programming': ['assembly', 'python', 'matlab', 'java'], 'webframeworks': ['flask', 'angular']}</t>
  </si>
  <si>
    <t>Big Fish Recruitment</t>
  </si>
  <si>
    <t>['python', 'sql', 'mongodb', 'mongodb', 'azure', 'pyspark', 'airflow', 'react', 'django', 'docker']</t>
  </si>
  <si>
    <t>{'cloud': ['azure'], 'databases': ['mongodb'], 'libraries': ['pyspark', 'airflow', 'react'], 'other': ['docker'], 'programming': ['python', 'sql', 'mongodb'], 'webframeworks': ['django']}</t>
  </si>
  <si>
    <t>Senior Test Development Engineer-Video Cloud</t>
  </si>
  <si>
    <t>['python', 'golang', 'java', 'c', 'c++', 'redis', 'mysql']</t>
  </si>
  <si>
    <t>{'databases': ['redis', 'mysql'], 'programming': ['python', 'golang', 'java', 'c', 'c++']}</t>
  </si>
  <si>
    <t>Data Scientist Intern (Data &amp; Business Analytics)- Jul to Dec 23</t>
  </si>
  <si>
    <t>SATS Ltd</t>
  </si>
  <si>
    <t>PM\Data Engineer Senior</t>
  </si>
  <si>
    <t>['java', 'python', 'nosql', 'hadoop', 'gdpr']</t>
  </si>
  <si>
    <t>{'libraries': ['hadoop', 'gdpr'], 'programming': ['java', 'python', 'nosql']}</t>
  </si>
  <si>
    <t>['mysql', 'redshift', 'express']</t>
  </si>
  <si>
    <t>{'cloud': ['redshift'], 'databases': ['mysql'], 'webframeworks': ['express']}</t>
  </si>
  <si>
    <t>Malthusdarwin</t>
  </si>
  <si>
    <t>Food Scientist</t>
  </si>
  <si>
    <t>PT Sinar Mas Digital Ventures</t>
  </si>
  <si>
    <t>Business Data Modeler</t>
  </si>
  <si>
    <t>Operations Data Analyst (Onsite Freelancer), Operations - Logistic...</t>
  </si>
  <si>
    <t>via OnMyGrad Space</t>
  </si>
  <si>
    <t>Senior Analyst, Business Systems and Analytics</t>
  </si>
  <si>
    <t>Experienced Data Engineer in Super AI in Vilnius</t>
  </si>
  <si>
    <t>via Mosaic.tech - Talentify</t>
  </si>
  <si>
    <t>Mosaic.tech</t>
  </si>
  <si>
    <t>['python', 'sql', 'postgresql', 'snowflake', 'redshift', 'airflow']</t>
  </si>
  <si>
    <t>{'cloud': ['snowflake', 'redshift'], 'databases': ['postgresql'], 'libraries': ['airflow'], 'programming': ['python', 'sql']}</t>
  </si>
  <si>
    <t>Uras Holding</t>
  </si>
  <si>
    <t>SOFISH TECHNOLOGY PTE. LTD.</t>
  </si>
  <si>
    <t>Ocq Consultores Especializado</t>
  </si>
  <si>
    <t>['cassandra', 'elasticsearch', 'aws']</t>
  </si>
  <si>
    <t>{'cloud': ['aws'], 'databases': ['cassandra', 'elasticsearch']}</t>
  </si>
  <si>
    <t>(Cen) Jr Information Analyst</t>
  </si>
  <si>
    <t>Credit BI/Data Analyst - Fort Worth, TX - USA at Crescentia Global...</t>
  </si>
  <si>
    <t>Crescentia Global Talent Solutions</t>
  </si>
  <si>
    <t>['sql', 'sql server', 'express', 'cognos', 'tableau', 'power bi', 'excel', 'powerpoint', 'word', 'jira']</t>
  </si>
  <si>
    <t>{'analyst_tools': ['cognos', 'tableau', 'power bi', 'excel', 'powerpoint', 'word'], 'async': ['jira'], 'databases': ['sql server'], 'programming': ['sql'], 'webframeworks': ['express']}</t>
  </si>
  <si>
    <t>['python', 'sql', 'postgresql', 'oracle', 'azure', 'jupyter', 'spark', 'redhat', 'linux', 'tableau', 'jenkins']</t>
  </si>
  <si>
    <t>{'analyst_tools': ['tableau'], 'cloud': ['oracle', 'azure'], 'databases': ['postgresql'], 'libraries': ['jupyter', 'spark'], 'os': ['redhat', 'linux'], 'other': ['jenkins'], 'programming': ['python', 'sql']}</t>
  </si>
  <si>
    <t>Future Work</t>
  </si>
  <si>
    <t>['sql', 'python', 'java', 'scala', 'nosql', 'aws', 'azure', 'gcp', 'spark', 'hadoop']</t>
  </si>
  <si>
    <t>{'cloud': ['aws', 'azure', 'gcp'], 'libraries': ['spark', 'hadoop'], 'programming': ['sql', 'python', 'java', 'scala', 'nosql']}</t>
  </si>
  <si>
    <t>['sql', 'go', 'azure', 'databricks', 'spark', 'pyspark', 'power bi', 'git']</t>
  </si>
  <si>
    <t>{'analyst_tools': ['power bi'], 'cloud': ['azure', 'databricks'], 'libraries': ['spark', 'pyspark'], 'other': ['git'], 'programming': ['sql', 'go']}</t>
  </si>
  <si>
    <t>Senior BI/Data Engineer - Assistant Vice President</t>
  </si>
  <si>
    <t>['java', 'scala', 'sql', 'javascript', 'spark', 'hadoop', 'react', 'vue.js', 'angular', 'unix', 'tableau', 'excel']</t>
  </si>
  <si>
    <t>{'analyst_tools': ['tableau', 'excel'], 'libraries': ['spark', 'hadoop', 'react'], 'os': ['unix'], 'programming': ['java', 'scala', 'sql', 'javascript'], 'webframeworks': ['vue.js', 'angular']}</t>
  </si>
  <si>
    <t>B669) : Senior Data Scientist (C:759) (Lls:893)</t>
  </si>
  <si>
    <t>Data Storytelling &amp; BI Senior Associate</t>
  </si>
  <si>
    <t>['sql', 'go', 'tableau', 'excel', 'alteryx', 'powerpoint']</t>
  </si>
  <si>
    <t>{'analyst_tools': ['tableau', 'excel', 'alteryx', 'powerpoint'], 'programming': ['sql', 'go']}</t>
  </si>
  <si>
    <t>['python', 'mysql', 'elasticsearch', 'redis', 'aws', 'kafka', 'django', 'linux', 'kubernetes', 'jenkins', 'ansible', 'zoom', 'microsoft teams']</t>
  </si>
  <si>
    <t>{'cloud': ['aws'], 'databases': ['mysql', 'elasticsearch', 'redis'], 'libraries': ['kafka'], 'os': ['linux'], 'other': ['kubernetes', 'jenkins', 'ansible'], 'programming': ['python'], 'sync': ['zoom', 'microsoft teams'], 'webframeworks': ['django']}</t>
  </si>
  <si>
    <t>via Great IT</t>
  </si>
  <si>
    <t>Data Engineer Senior - Scala (F/H/X)</t>
  </si>
  <si>
    <t>BBVA DATA SCIENTIST</t>
  </si>
  <si>
    <t>['python', 'sql', 'r', 'matlab', 'spark', 'tableau', 'qlik']</t>
  </si>
  <si>
    <t>{'analyst_tools': ['tableau', 'qlik'], 'libraries': ['spark'], 'programming': ['python', 'sql', 'r', 'matlab']}</t>
  </si>
  <si>
    <t>Infrastructure Architect</t>
  </si>
  <si>
    <t>['c', 'sql', 'vmware', 'oracle', 'windows', 'linux', 'unity']</t>
  </si>
  <si>
    <t>{'cloud': ['vmware', 'oracle'], 'os': ['windows', 'linux'], 'other': ['unity'], 'programming': ['c', 'sql']}</t>
  </si>
  <si>
    <t>IP Network Design Engineer</t>
  </si>
  <si>
    <t>['sql', 'python', 'sql server', 'aws', 'pyspark', 'ssis', 'power bi', 'ssrs']</t>
  </si>
  <si>
    <t>{'analyst_tools': ['ssis', 'power bi', 'ssrs'], 'cloud': ['aws'], 'databases': ['sql server'], 'libraries': ['pyspark'], 'programming': ['sql', 'python']}</t>
  </si>
  <si>
    <t>Business Analyst for Application development in Vilnius</t>
  </si>
  <si>
    <t>Data Analytics Actuary</t>
  </si>
  <si>
    <t>['python', 'r', 'sql', 'tableau', 'power bi', 'git', 'github']</t>
  </si>
  <si>
    <t>{'analyst_tools': ['tableau', 'power bi'], 'other': ['git', 'github'], 'programming': ['python', 'r', 'sql']}</t>
  </si>
  <si>
    <t>Gtmhub</t>
  </si>
  <si>
    <t>E:215) : Dlr51 : Analista Senior de Data Analytics</t>
  </si>
  <si>
    <t>['sql', 'c', 'aws', 'azure', 'gcp', 'power bi']</t>
  </si>
  <si>
    <t>{'analyst_tools': ['power bi'], 'cloud': ['aws', 'azure', 'gcp'], 'programming': ['sql', 'c']}</t>
  </si>
  <si>
    <t>Analyst, Innovation</t>
  </si>
  <si>
    <t>['sql', 'python', 'shell', 'aws', 'databricks', 'airflow', 'pyspark', 'kafka', 'power bi', 'tableau']</t>
  </si>
  <si>
    <t>{'analyst_tools': ['power bi', 'tableau'], 'cloud': ['aws', 'databricks'], 'libraries': ['airflow', 'pyspark', 'kafka'], 'programming': ['sql', 'python', 'shell']}</t>
  </si>
  <si>
    <t>Senior Frontend Engineer, Wolt.com</t>
  </si>
  <si>
    <t>Diferida - Data Scientist Associate,(Ciudad de México, Cuauhtémoc)</t>
  </si>
  <si>
    <t>['python', 'sql', 'sas', 'sas', 'r', 'spark']</t>
  </si>
  <si>
    <t>{'analyst_tools': ['sas'], 'libraries': ['spark'], 'programming': ['python', 'sql', 'sas', 'r']}</t>
  </si>
  <si>
    <t>Pollicy</t>
  </si>
  <si>
    <t>['python', 'r', 'word', 'excel', 'outlook']</t>
  </si>
  <si>
    <t>{'analyst_tools': ['word', 'excel', 'outlook'], 'programming': ['python', 'r']}</t>
  </si>
  <si>
    <t>Lidar Analyst</t>
  </si>
  <si>
    <t>Imagine One Technology</t>
  </si>
  <si>
    <t>['sql', 'typescript', 'ruby', 'ruby', 'aws', 'airflow', 'tableau']</t>
  </si>
  <si>
    <t>{'analyst_tools': ['tableau'], 'cloud': ['aws'], 'libraries': ['airflow'], 'programming': ['sql', 'typescript', 'ruby'], 'webframeworks': ['ruby']}</t>
  </si>
  <si>
    <t>HCM Nexus Consulting Inc</t>
  </si>
  <si>
    <t>['assembly', 'python', 'scala', 'kotlin', 'aws', 'databricks', 'airflow', 'spark']</t>
  </si>
  <si>
    <t>{'cloud': ['aws', 'databricks'], 'libraries': ['airflow', 'spark'], 'programming': ['assembly', 'python', 'scala', 'kotlin']}</t>
  </si>
  <si>
    <t>Analyst, Data Mpc</t>
  </si>
  <si>
    <t>Senior Software Engineer/Data &amp; Analytics</t>
  </si>
  <si>
    <t>['python', 'aws', 'gcp', 'azure', 'spark', 'hadoop', 'docker', 'kubernetes', 'jenkins']</t>
  </si>
  <si>
    <t>{'cloud': ['aws', 'gcp', 'azure'], 'libraries': ['spark', 'hadoop'], 'other': ['docker', 'kubernetes', 'jenkins'], 'programming': ['python']}</t>
  </si>
  <si>
    <t>Medical / Clinical / Scientific - Bioinformatics NGS Data Analyst...</t>
  </si>
  <si>
    <t>['python', 'sql', 'aws', 'oracle', 'git']</t>
  </si>
  <si>
    <t>{'cloud': ['aws', 'oracle'], 'other': ['git'], 'programming': ['python', 'sql']}</t>
  </si>
  <si>
    <t>Sales Insights Analyst</t>
  </si>
  <si>
    <t>['power bi', 'sharepoint', 'powerpoint', 'excel']</t>
  </si>
  <si>
    <t>{'analyst_tools': ['power bi', 'sharepoint', 'powerpoint', 'excel']}</t>
  </si>
  <si>
    <t>Data Engineer(Remote)</t>
  </si>
  <si>
    <t>Sap Sd Analyst</t>
  </si>
  <si>
    <t>SAP Senior Software Engineer</t>
  </si>
  <si>
    <t>Quality Software Engineer</t>
  </si>
  <si>
    <t>['sql', 'go', 'sas', 'sas', 'excel', 'powerpoint', 'tableau']</t>
  </si>
  <si>
    <t>{'analyst_tools': ['sas', 'excel', 'powerpoint', 'tableau'], 'programming': ['sql', 'go', 'sas']}</t>
  </si>
  <si>
    <t>['sql', 'python', 'java', 'c++', 'scala', 'cassandra', 'bigquery', 'hadoop', 'spark', 'kafka', 'flow', 'kubernetes']</t>
  </si>
  <si>
    <t>{'cloud': ['bigquery'], 'databases': ['cassandra'], 'libraries': ['hadoop', 'spark', 'kafka'], 'other': ['flow', 'kubernetes'], 'programming': ['sql', 'python', 'java', 'c++', 'scala']}</t>
  </si>
  <si>
    <t>KHIND Malaysia</t>
  </si>
  <si>
    <t>Worldwide Express</t>
  </si>
  <si>
    <t>Data Scientist NLP F/H</t>
  </si>
  <si>
    <t>Myriam DEBICHE</t>
  </si>
  <si>
    <t>['c', 'word', 'excel', 'sheets']</t>
  </si>
  <si>
    <t>{'analyst_tools': ['word', 'excel', 'sheets'], 'programming': ['c']}</t>
  </si>
  <si>
    <t>Data Infra Engineer</t>
  </si>
  <si>
    <t>['tensorflow', 'express']</t>
  </si>
  <si>
    <t>{'libraries': ['tensorflow'], 'webframeworks': ['express']}</t>
  </si>
  <si>
    <t>Data Scientist Confirme H/F</t>
  </si>
  <si>
    <t>La Française des Jeux</t>
  </si>
  <si>
    <t>Structured Credit Data Developer Engineer</t>
  </si>
  <si>
    <t>via Ethikos</t>
  </si>
  <si>
    <t>['sql', 'nosql', 'azure', 'aws', 'databricks', 'redshift', 'spark', 'kafka']</t>
  </si>
  <si>
    <t>{'cloud': ['azure', 'aws', 'databricks', 'redshift'], 'libraries': ['spark', 'kafka'], 'programming': ['sql', 'nosql']}</t>
  </si>
  <si>
    <t>Senior Data Scientist Closing Date Extended</t>
  </si>
  <si>
    <t>['go', 'sql', 'python', 'scala', 'aws', 'azure', 'kafka', 'github', 'jira']</t>
  </si>
  <si>
    <t>{'async': ['jira'], 'cloud': ['aws', 'azure'], 'libraries': ['kafka'], 'other': ['github'], 'programming': ['go', 'sql', 'python', 'scala']}</t>
  </si>
  <si>
    <t>via IMDiversity</t>
  </si>
  <si>
    <t>City of Chicago, IL</t>
  </si>
  <si>
    <t>Senior or Lead Data Scientist</t>
  </si>
  <si>
    <t>['python', 'sql', 'r', 'c++', 'c#', 'numpy']</t>
  </si>
  <si>
    <t>{'libraries': ['numpy'], 'programming': ['python', 'sql', 'r', 'c++', 'c#']}</t>
  </si>
  <si>
    <t>Data scientist - Process automation</t>
  </si>
  <si>
    <t>Machine Learning Artificial Intelligence Senior Data Scientist</t>
  </si>
  <si>
    <t>['sql', 'tensorflow', 'pytorch']</t>
  </si>
  <si>
    <t>{'libraries': ['tensorflow', 'pytorch'], 'programming': ['sql']}</t>
  </si>
  <si>
    <t>Data Analyst II - BIS (Remote)</t>
  </si>
  <si>
    <t>Application Scientists</t>
  </si>
  <si>
    <t>['sql', 'python', 'shell', 'nosql', 'java', 'c++', 'scala', 'aws', 'spark', 'kafka', 'hadoop', 'unix']</t>
  </si>
  <si>
    <t>{'cloud': ['aws'], 'libraries': ['spark', 'kafka', 'hadoop'], 'os': ['unix'], 'programming': ['sql', 'python', 'shell', 'nosql', 'java', 'c++', 'scala']}</t>
  </si>
  <si>
    <t>['python', 'sql', 'aws', 'azure', 'databricks', 'pandas', 'numpy', 'pyspark', 'spark', 'kafka']</t>
  </si>
  <si>
    <t>{'cloud': ['aws', 'azure', 'databricks'], 'libraries': ['pandas', 'numpy', 'pyspark', 'spark', 'kafka'], 'programming': ['python', 'sql']}</t>
  </si>
  <si>
    <t>Stage Data Scientist e Informatico</t>
  </si>
  <si>
    <t>Itene</t>
  </si>
  <si>
    <t>COESIA</t>
  </si>
  <si>
    <t>['tableau', 'power bi', 'alteryx', 'powerpoint', 'excel']</t>
  </si>
  <si>
    <t>{'analyst_tools': ['tableau', 'power bi', 'alteryx', 'powerpoint', 'excel']}</t>
  </si>
  <si>
    <t>Senior Specialist/Manager Data Engineering</t>
  </si>
  <si>
    <t>['java', 'scala', 'nosql', 'mongo', 'sql', 'cassandra', 'dynamodb', 'aws', 'azure', 'hadoop', 'kafka', 'spark', 'airflow', 'kubernetes']</t>
  </si>
  <si>
    <t>{'cloud': ['aws', 'azure'], 'databases': ['cassandra', 'dynamodb'], 'libraries': ['hadoop', 'kafka', 'spark', 'airflow'], 'other': ['kubernetes'], 'programming': ['java', 'scala', 'nosql', 'mongo', 'sql']}</t>
  </si>
  <si>
    <t>Latam Crop Science Data Lead</t>
  </si>
  <si>
    <t>Pergamino, Buenos Aires Province, Argentina</t>
  </si>
  <si>
    <t>GCC Data Engineer</t>
  </si>
  <si>
    <t>['python', 'java', 'bigquery', 'hadoop', 'flow']</t>
  </si>
  <si>
    <t>{'cloud': ['bigquery'], 'libraries': ['hadoop'], 'other': ['flow'], 'programming': ['python', 'java']}</t>
  </si>
  <si>
    <t>Client of AGIP</t>
  </si>
  <si>
    <t>Data Engineer - TH</t>
  </si>
  <si>
    <t>IT Business Analyst/Data Analyst</t>
  </si>
  <si>
    <t>House of I.T</t>
  </si>
  <si>
    <t>MP Dominic &amp; Co</t>
  </si>
  <si>
    <t>['scala', 'sql', 'no-sql', 'powershell', 'hadoop', 'spark', 'kafka', 'unix', 'github']</t>
  </si>
  <si>
    <t>{'libraries': ['hadoop', 'spark', 'kafka'], 'os': ['unix'], 'other': ['github'], 'programming': ['scala', 'sql', 'no-sql', 'powershell']}</t>
  </si>
  <si>
    <t>Man Group plc</t>
  </si>
  <si>
    <t>iRobot</t>
  </si>
  <si>
    <t>XXXldigital</t>
  </si>
  <si>
    <t>Dhipaya Group Holdings PCL (TIPH)</t>
  </si>
  <si>
    <t>Responsable du pôle data expertise comptable H/F</t>
  </si>
  <si>
    <t>Master Data Senior Analyst - Thai Speaker | Shared Service Center</t>
  </si>
  <si>
    <t>Everest Fleet Pvt Ltd</t>
  </si>
  <si>
    <t>Data Scientist | Full Time | CTC - Upto 42 Lacs</t>
  </si>
  <si>
    <t>DATA SCIENTIST - Categorie protette L. 68/99</t>
  </si>
  <si>
    <t>Bsu Mis Analyst</t>
  </si>
  <si>
    <t>SWICA Krankenversicherung AG</t>
  </si>
  <si>
    <t>SQL Professional</t>
  </si>
  <si>
    <t>['sql', 'c#', 'postgresql', 'oracle']</t>
  </si>
  <si>
    <t>{'cloud': ['oracle'], 'databases': ['postgresql'], 'programming': ['sql', 'c#']}</t>
  </si>
  <si>
    <t>Bioinformatician/Data Scientist</t>
  </si>
  <si>
    <t>La Jolla Institute for Immunology</t>
  </si>
  <si>
    <t>Practicante People Coe Ai and Advanced Analytics</t>
  </si>
  <si>
    <t>Profesionales Azure</t>
  </si>
  <si>
    <t>Ecosystem Enablement Application Support Engineer</t>
  </si>
  <si>
    <t>Data Engineer - Perm/Contract - Sydney</t>
  </si>
  <si>
    <t>Forensics Analyst (Data Analyst) at The Foschini Group</t>
  </si>
  <si>
    <t>['python', 'shell', 'sql', 'nosql', 'mongodb', 'mongodb', 'neo4j', 'mysql', 'aws', 'redshift', 'hadoop', 'spark', 'kafka', 'pandas', 'numpy', 'linux', 'tableau', 'outlook', 'word', 'excel', 'powerpoint']</t>
  </si>
  <si>
    <t>{'analyst_tools': ['tableau', 'outlook', 'word', 'excel', 'powerpoint'], 'cloud': ['aws', 'redshift'], 'databases': ['mongodb', 'neo4j', 'mysql'], 'libraries': ['hadoop', 'spark', 'kafka', 'pandas', 'numpy'], 'os': ['linux'], 'programming': ['python', 'shell', 'sql', 'nosql', 'mongodb']}</t>
  </si>
  <si>
    <t>Data Symphony™</t>
  </si>
  <si>
    <t>['aws', 'azure', 'gcp', 'airflow', 'symphony']</t>
  </si>
  <si>
    <t>{'cloud': ['aws', 'azure', 'gcp'], 'libraries': ['airflow'], 'sync': ['symphony']}</t>
  </si>
  <si>
    <t>Data Engineer para Obrar en España en Una de Las</t>
  </si>
  <si>
    <t>Vendor Master Data Representative Ii</t>
  </si>
  <si>
    <t>Department for Work and Pensions (DWP)</t>
  </si>
  <si>
    <t>['sas', 'sas', 'sql', 'r', 'excel', 'qlik']</t>
  </si>
  <si>
    <t>{'analyst_tools': ['sas', 'excel', 'qlik'], 'programming': ['sas', 'sql', 'r']}</t>
  </si>
  <si>
    <t>Order to cash Analyst</t>
  </si>
  <si>
    <t>High Quality</t>
  </si>
  <si>
    <t>Arg jr Tech Engineer</t>
  </si>
  <si>
    <t>Earth Observation Data Scientist - Contract to Hire</t>
  </si>
  <si>
    <t>Stockholm, Sweden (+1 other)</t>
  </si>
  <si>
    <t>Bonava Group Functions</t>
  </si>
  <si>
    <t>['python', 'sql', 'azure', 'aws', 'gcp', 'pyspark', 'spark', 'power bi', 'git']</t>
  </si>
  <si>
    <t>{'analyst_tools': ['power bi'], 'cloud': ['azure', 'aws', 'gcp'], 'libraries': ['pyspark', 'spark'], 'other': ['git'], 'programming': ['python', 'sql']}</t>
  </si>
  <si>
    <t>via Jobs-Im-Allgäu</t>
  </si>
  <si>
    <t>elobau GmbH &amp; Co.KG</t>
  </si>
  <si>
    <t>Bilingual Lead Data Analyst</t>
  </si>
  <si>
    <t>['azure', 'aws', 'ssis', 'ssrs', 'tableau']</t>
  </si>
  <si>
    <t>{'analyst_tools': ['ssis', 'ssrs', 'tableau'], 'cloud': ['azure', 'aws']}</t>
  </si>
  <si>
    <t>Cloud Operations Engineer, APAC</t>
  </si>
  <si>
    <t>Ntrinsic Consulting Europe Limited</t>
  </si>
  <si>
    <t>CONSULTANT.E IA</t>
  </si>
  <si>
    <t>['powershell', 'python', 'go', 'aws', 'hadoop', 'windows', 'tableau']</t>
  </si>
  <si>
    <t>{'analyst_tools': ['tableau'], 'cloud': ['aws'], 'libraries': ['hadoop'], 'os': ['windows'], 'programming': ['powershell', 'python', 'go']}</t>
  </si>
  <si>
    <t>S321) Tk:3) Lf457 Senior Data Scientist Ii Aema</t>
  </si>
  <si>
    <t>Data Engineer | GA</t>
  </si>
  <si>
    <t>['python', 'azure', 'databricks', 'pyspark', 'spark', 'power bi']</t>
  </si>
  <si>
    <t>{'analyst_tools': ['power bi'], 'cloud': ['azure', 'databricks'], 'libraries': ['pyspark', 'spark'], 'programming': ['python']}</t>
  </si>
  <si>
    <t>Data Analyst Auto­motiv</t>
  </si>
  <si>
    <t>['python', 'sql', 'kotlin', 'gcp', 'bigquery', 'aws', 'azure', 'airflow', 'kafka', 'spark', 'tableau', 'wrike']</t>
  </si>
  <si>
    <t>{'analyst_tools': ['tableau'], 'async': ['wrike'], 'cloud': ['gcp', 'bigquery', 'aws', 'azure'], 'libraries': ['airflow', 'kafka', 'spark'], 'programming': ['python', 'sql', 'kotlin']}</t>
  </si>
  <si>
    <t>Cloud Engineer Cloud Architect Cloud Specialist</t>
  </si>
  <si>
    <t>AMK Group</t>
  </si>
  <si>
    <t>Data Scientist Junior, Málaga</t>
  </si>
  <si>
    <t>Supply Chain Data Management</t>
  </si>
  <si>
    <t>['nosql', 'sql', 'sas', 'sas', 'r', 'powershell', 'java', 'python', 'azure', 'databricks', 'kafka', 'node.js', 'power bi', 'ssis', 'qlik', 'jenkins']</t>
  </si>
  <si>
    <t>{'analyst_tools': ['sas', 'power bi', 'ssis', 'qlik'], 'cloud': ['azure', 'databricks'], 'libraries': ['kafka'], 'other': ['jenkins'], 'programming': ['nosql', 'sql', 'sas', 'r', 'powershell', 'java', 'python'], 'webframeworks': ['node.js']}</t>
  </si>
  <si>
    <t>['sql', 'python', 'sql server', 'db2', 'oracle', 'hadoop', 'pyspark', 'spark']</t>
  </si>
  <si>
    <t>{'cloud': ['oracle'], 'databases': ['sql server', 'db2'], 'libraries': ['hadoop', 'pyspark', 'spark'], 'programming': ['sql', 'python']}</t>
  </si>
  <si>
    <t>Azure DevOps for Data Engineer</t>
  </si>
  <si>
    <t>Dataeaze Systems Pvt Ltd</t>
  </si>
  <si>
    <t>['python', 'java', 'numpy', 'scikit-learn', 'docker', 'kubernetes']</t>
  </si>
  <si>
    <t>{'libraries': ['numpy', 'scikit-learn'], 'other': ['docker', 'kubernetes'], 'programming': ['python', 'java']}</t>
  </si>
  <si>
    <t>['sas', 'sas', 'python', 'r', 'perl', 'sql', 'hadoop', 'tableau']</t>
  </si>
  <si>
    <t>{'analyst_tools': ['sas', 'tableau'], 'libraries': ['hadoop'], 'programming': ['sas', 'python', 'r', 'perl', 'sql']}</t>
  </si>
  <si>
    <t>Data Scientist, AI/ML drug discovery</t>
  </si>
  <si>
    <t>Nitto BioPharma Inc.</t>
  </si>
  <si>
    <t>Quantitative Business Analyst - Strategic Data Solutions - Now Hiring</t>
  </si>
  <si>
    <t>['sql', 'python', 'r', 'java', 'go', 'tableau']</t>
  </si>
  <si>
    <t>{'analyst_tools': ['tableau'], 'programming': ['sql', 'python', 'r', 'java', 'go']}</t>
  </si>
  <si>
    <t>Lead / Senior Data Scientist</t>
  </si>
  <si>
    <t>FINBOTS AI SOLUTIONS PTE. LIMITED</t>
  </si>
  <si>
    <t>['nosql', 'mongodb', 'mongodb', 'postgresql', 'elasticsearch', 'neo4j', 'azure', 'aws', 'spark']</t>
  </si>
  <si>
    <t>{'cloud': ['azure', 'aws'], 'databases': ['mongodb', 'postgresql', 'elasticsearch', 'neo4j'], 'libraries': ['spark'], 'programming': ['nosql', 'mongodb']}</t>
  </si>
  <si>
    <t>Allegiance Technology Limited</t>
  </si>
  <si>
    <t>Senior Data Engineer Application and Product</t>
  </si>
  <si>
    <t>['go', 'python', 'sql', 'azure', 'aws', 'gcp', 'databricks', 'spark']</t>
  </si>
  <si>
    <t>{'cloud': ['azure', 'aws', 'gcp', 'databricks'], 'libraries': ['spark'], 'programming': ['go', 'python', 'sql']}</t>
  </si>
  <si>
    <t>Data Scientist Enterprice Client Solutions</t>
  </si>
  <si>
    <t>Sensory &amp; Consumer Scientist</t>
  </si>
  <si>
    <t>Arthur Edward</t>
  </si>
  <si>
    <t>NSW Health Pathology</t>
  </si>
  <si>
    <t>['r', 'python', 'azure', 'aws', 'flow']</t>
  </si>
  <si>
    <t>{'cloud': ['azure', 'aws'], 'other': ['flow'], 'programming': ['r', 'python']}</t>
  </si>
  <si>
    <t>Sr. Data Engineer/Azure Cloud Engineer</t>
  </si>
  <si>
    <t>Data Scientist Python/Sql</t>
  </si>
  <si>
    <t>NG Bailey Group</t>
  </si>
  <si>
    <t>Lead Data Engineer - Remote UK</t>
  </si>
  <si>
    <t>['sql', 'python', 'scala', 'bigquery', 'gcp', 'kafka', 'word', 'docker', 'terraform', 'kubernetes']</t>
  </si>
  <si>
    <t>{'analyst_tools': ['word'], 'cloud': ['bigquery', 'gcp'], 'libraries': ['kafka'], 'other': ['docker', 'terraform', 'kubernetes'], 'programming': ['sql', 'python', 'scala']}</t>
  </si>
  <si>
    <t>Data Scientist Lead Consultant - Get Hired Fast</t>
  </si>
  <si>
    <t>['python', 'sql', 'java', 'c++', 'go', 'oracle']</t>
  </si>
  <si>
    <t>{'cloud': ['oracle'], 'programming': ['python', 'sql', 'java', 'c++', 'go']}</t>
  </si>
  <si>
    <t>['python', 'sql', 'databricks', 'azure', 'spark', 'jupyter', 'tensorflow', 'keras', 'pytorch', 'git']</t>
  </si>
  <si>
    <t>{'cloud': ['databricks', 'azure'], 'libraries': ['spark', 'jupyter', 'tensorflow', 'keras', 'pytorch'], 'other': ['git'], 'programming': ['python', 'sql']}</t>
  </si>
  <si>
    <t>Information QA Analyst</t>
  </si>
  <si>
    <t>Senior Data Engineer ? Johannesburg ? Up To R1.1M Per Annum</t>
  </si>
  <si>
    <t>['tableau', 'sharepoint', 'excel']</t>
  </si>
  <si>
    <t>{'analyst_tools': ['tableau', 'sharepoint', 'excel']}</t>
  </si>
  <si>
    <t>Fortum Marketing And Sales Polska S.a.</t>
  </si>
  <si>
    <t>['python', 'bash', 'shell', 'aws', 'windows', 'ansible', 'docker', 'github', 'jenkins', 'kubernetes', 'terraform']</t>
  </si>
  <si>
    <t>{'cloud': ['aws'], 'os': ['windows'], 'other': ['ansible', 'docker', 'github', 'jenkins', 'kubernetes', 'terraform'], 'programming': ['python', 'bash', 'shell']}</t>
  </si>
  <si>
    <t>ETL разработчиĸ</t>
  </si>
  <si>
    <t>Технологическая компания</t>
  </si>
  <si>
    <t>Logistics Coordinator Data analyst</t>
  </si>
  <si>
    <t>['sql', 'python', 'r', 'php', 'typescript', 'azure']</t>
  </si>
  <si>
    <t>{'cloud': ['azure'], 'programming': ['sql', 'python', 'r', 'php', 'typescript']}</t>
  </si>
  <si>
    <t>Jlo:871 Data Engineer Senior</t>
  </si>
  <si>
    <t>Rescume Recruitment</t>
  </si>
  <si>
    <t>Astria Digital</t>
  </si>
  <si>
    <t>Galgus</t>
  </si>
  <si>
    <t>['bash', 'linux', 'docker']</t>
  </si>
  <si>
    <t>{'os': ['linux'], 'other': ['docker'], 'programming': ['bash']}</t>
  </si>
  <si>
    <t>Senior Data Analyst 👨💻 📈| CENCOSUD♟️ | Montevideo</t>
  </si>
  <si>
    <t>Informatic Big Data Management 10. 2. X Developer</t>
  </si>
  <si>
    <t>['python', 'r', 'scala', 'sql', 'sas', 'sas', 'matlab', 'azure', 'databricks', 'spark', 'hadoop', 'kubernetes', 'docker']</t>
  </si>
  <si>
    <t>{'analyst_tools': ['sas'], 'cloud': ['azure', 'databricks'], 'libraries': ['spark', 'hadoop'], 'other': ['kubernetes', 'docker'], 'programming': ['python', 'r', 'scala', 'sql', 'sas', 'matlab']}</t>
  </si>
  <si>
    <t>Internship - Data Analyst (Power Bi). Automoción</t>
  </si>
  <si>
    <t>['sql', 'react', 'node.js', 'angular', 'looker', 'power bi', 'npm']</t>
  </si>
  <si>
    <t>{'analyst_tools': ['looker', 'power bi'], 'libraries': ['react'], 'other': ['npm'], 'programming': ['sql'], 'webframeworks': ['node.js', 'angular']}</t>
  </si>
  <si>
    <t>['dax', 'sap']</t>
  </si>
  <si>
    <t>{'analyst_tools': ['dax', 'sap']}</t>
  </si>
  <si>
    <t>Senior Analyst, Mandiant</t>
  </si>
  <si>
    <t>['sql', 'python', 'firebase', 'firebase', 'bigquery', 'tableau', 'github']</t>
  </si>
  <si>
    <t>{'analyst_tools': ['tableau'], 'cloud': ['firebase', 'bigquery'], 'databases': ['firebase'], 'other': ['github'], 'programming': ['sql', 'python']}</t>
  </si>
  <si>
    <t>['python', 'r', 'go', 'tensorflow', 'keras', 'pandas']</t>
  </si>
  <si>
    <t>{'libraries': ['tensorflow', 'keras', 'pandas'], 'programming': ['python', 'r', 'go']}</t>
  </si>
  <si>
    <t>Management and Program Analyst (TAG)</t>
  </si>
  <si>
    <t>Data Engineer (Temporary WFH)</t>
  </si>
  <si>
    <t>Nexcom Indonesia</t>
  </si>
  <si>
    <t>Data Engineer (Azure Data Lake, Spark &amp; Databricks)</t>
  </si>
  <si>
    <t>Adendorffs</t>
  </si>
  <si>
    <t>['scala', 'python', 'sql', 'r', 'java', 'azure', 'databricks', 'spark', 'pyspark']</t>
  </si>
  <si>
    <t>{'cloud': ['azure', 'databricks'], 'libraries': ['spark', 'pyspark'], 'programming': ['scala', 'python', 'sql', 'r', 'java']}</t>
  </si>
  <si>
    <t>['python', 'sql', 'snowflake', 'docker', 'kubernetes']</t>
  </si>
  <si>
    <t>{'cloud': ['snowflake'], 'other': ['docker', 'kubernetes'], 'programming': ['python', 'sql']}</t>
  </si>
  <si>
    <t>Product Engineer（产品工程师）</t>
  </si>
  <si>
    <t>凹凸科技</t>
  </si>
  <si>
    <t>Data Scientist ALM (Python) H/F</t>
  </si>
  <si>
    <t>Specialist Product Analyst | Data Analytics | Manila</t>
  </si>
  <si>
    <t>Remote Data Modeler</t>
  </si>
  <si>
    <t>['sql', 'snowflake', 'oracle', 'aws', 'azure', 'airflow']</t>
  </si>
  <si>
    <t>{'cloud': ['snowflake', 'oracle', 'aws', 'azure'], 'libraries': ['airflow'], 'programming': ['sql']}</t>
  </si>
  <si>
    <t>Senior Software Engineer Backend</t>
  </si>
  <si>
    <t>['mongodb', 'mongodb', 'python', 'scala', 'sql', 'nosql', 'postgresql', 'elasticsearch', 'snowflake', 'aws', 'bigquery', 'tableau', 'visio', 'github', 'git', 'gitlab', 'terraform', 'docker', 'kubernetes', 'ansible']</t>
  </si>
  <si>
    <t>{'analyst_tools': ['tableau', 'visio'], 'cloud': ['snowflake', 'aws', 'bigquery'], 'databases': ['mongodb', 'postgresql', 'elasticsearch'], 'other': ['github', 'git', 'gitlab', 'terraform', 'docker', 'kubernetes', 'ansible'], 'programming': ['mongodb', 'python', 'scala', 'sql', 'nosql']}</t>
  </si>
  <si>
    <t>['t-sql', 'aws', 'gcp', 'azure', 'oracle', 'snowflake', 'alteryx']</t>
  </si>
  <si>
    <t>{'analyst_tools': ['alteryx'], 'cloud': ['aws', 'gcp', 'azure', 'oracle', 'snowflake'], 'programming': ['t-sql']}</t>
  </si>
  <si>
    <t>Senior Data Engineer at Competera</t>
  </si>
  <si>
    <t>Competera Pricing Platform</t>
  </si>
  <si>
    <t>['sas', 'sas', 'python', 'sql', 'azure', 'aws']</t>
  </si>
  <si>
    <t>{'analyst_tools': ['sas'], 'cloud': ['azure', 'aws'], 'programming': ['sas', 'python', 'sql']}</t>
  </si>
  <si>
    <t>Videocites</t>
  </si>
  <si>
    <t>Data Engineer SQL Power BI Developer Sr</t>
  </si>
  <si>
    <t>['sql', 'nosql', 'mysql', 'postgresql', 'cassandra', 'aws', 'redshift', 'oracle', 'hadoop', 'spark']</t>
  </si>
  <si>
    <t>{'cloud': ['aws', 'redshift', 'oracle'], 'databases': ['mysql', 'postgresql', 'cassandra'], 'libraries': ['hadoop', 'spark'], 'programming': ['sql', 'nosql']}</t>
  </si>
  <si>
    <t>['word', 'excel', 'power bi', 'sap']</t>
  </si>
  <si>
    <t>{'analyst_tools': ['word', 'excel', 'power bi', 'sap']}</t>
  </si>
  <si>
    <t>Data Scientist, All Levels</t>
  </si>
  <si>
    <t>Independent Software</t>
  </si>
  <si>
    <t>Technology engineer</t>
  </si>
  <si>
    <t>['assembly', 'matlab']</t>
  </si>
  <si>
    <t>{'programming': ['assembly', 'matlab']}</t>
  </si>
  <si>
    <t>['c#', 'c++', 'c', 'matlab', 'python', 'perl']</t>
  </si>
  <si>
    <t>{'programming': ['c#', 'c++', 'c', 'matlab', 'python', 'perl']}</t>
  </si>
  <si>
    <t>React Node Engineer</t>
  </si>
  <si>
    <t>['javascript', 'typescript', 'aws', 'react', 'node', 'git']</t>
  </si>
  <si>
    <t>{'cloud': ['aws'], 'libraries': ['react'], 'other': ['git'], 'programming': ['javascript', 'typescript'], 'webframeworks': ['node']}</t>
  </si>
  <si>
    <t>Px:090 : Analista Senior de Data Analitycs (P:057)</t>
  </si>
  <si>
    <t>AWS Data Engineer (Senior) G_2058, G_2059, G_2063</t>
  </si>
  <si>
    <t>['sql', 'python', 'r', 'sql server', 'azure', 'hadoop']</t>
  </si>
  <si>
    <t>{'cloud': ['azure'], 'databases': ['sql server'], 'libraries': ['hadoop'], 'programming': ['sql', 'python', 'r']}</t>
  </si>
  <si>
    <t>Programmer Analyst (SAS)</t>
  </si>
  <si>
    <t>SLI Consulting Inc</t>
  </si>
  <si>
    <t>Data Scientist Cdi</t>
  </si>
  <si>
    <t>Regulation Partners</t>
  </si>
  <si>
    <t>Engage Talent Pty Ltd</t>
  </si>
  <si>
    <t>['sql', 'vba', 'excel', 'sap', 'flow']</t>
  </si>
  <si>
    <t>{'analyst_tools': ['excel', 'sap'], 'other': ['flow'], 'programming': ['sql', 'vba']}</t>
  </si>
  <si>
    <t>Business Analyst | 4+Yrs Experience | $8,000</t>
  </si>
  <si>
    <t>VIE Junior Quant Analyst</t>
  </si>
  <si>
    <t>['aws', 'redshift', 'snowflake', 'gdpr']</t>
  </si>
  <si>
    <t>{'cloud': ['aws', 'redshift', 'snowflake'], 'libraries': ['gdpr']}</t>
  </si>
  <si>
    <t>GlobalLogic Slovakia s.r.o.</t>
  </si>
  <si>
    <t>Fresh Engineer</t>
  </si>
  <si>
    <t>Climax International Recruitment</t>
  </si>
  <si>
    <t>Storage Strategies Inc</t>
  </si>
  <si>
    <t>Graduate Data Engineering Intern, Data Science</t>
  </si>
  <si>
    <t>['python', 'r', 'java', 'ruby', 'ruby', 'perl', 'sql', 'javascript', 'sas', 'sas', 'c', 'hadoop', 'spark', 'kafka', 'jquery', 'tableau', 'spss']</t>
  </si>
  <si>
    <t>{'analyst_tools': ['sas', 'tableau', 'spss'], 'libraries': ['hadoop', 'spark', 'kafka'], 'programming': ['python', 'r', 'java', 'ruby', 'perl', 'sql', 'javascript', 'sas', 'c'], 'webframeworks': ['ruby', 'jquery']}</t>
  </si>
  <si>
    <t>Eq Technologic</t>
  </si>
  <si>
    <t>Data Analyst, Barcelona, Madrid, Sevilla</t>
  </si>
  <si>
    <t>['r', 'nosql', 'bash', 'linux', 'git']</t>
  </si>
  <si>
    <t>{'os': ['linux'], 'other': ['git'], 'programming': ['r', 'nosql', 'bash']}</t>
  </si>
  <si>
    <t>Senior Enterprise Data Governance Analyst</t>
  </si>
  <si>
    <t>Product Data Management Analyst, Engineering Center Cluj</t>
  </si>
  <si>
    <t>Senior Lead Data Scientist - Integrated Omics - Real World Data</t>
  </si>
  <si>
    <t>Kanarys™</t>
  </si>
  <si>
    <t>['javascript', 'java', 'angular']</t>
  </si>
  <si>
    <t>{'programming': ['javascript', 'java'], 'webframeworks': ['angular']}</t>
  </si>
  <si>
    <t>Team Leader mis executive n data scientist</t>
  </si>
  <si>
    <t>Maintech Technologies,PrivateLimited</t>
  </si>
  <si>
    <t>['sql', 'mongo', 'python', 'scala', 'sql server', 'azure', 'databricks', 'bigquery', 'looker', 'docker', 'kubernetes']</t>
  </si>
  <si>
    <t>{'analyst_tools': ['looker'], 'cloud': ['azure', 'databricks', 'bigquery'], 'databases': ['sql server'], 'other': ['docker', 'kubernetes'], 'programming': ['sql', 'mongo', 'python', 'scala']}</t>
  </si>
  <si>
    <t>Data Engineer at Tripledot Studios</t>
  </si>
  <si>
    <t>Staff Geospatial Software Engineer</t>
  </si>
  <si>
    <t>Practicante Científico de Datos</t>
  </si>
  <si>
    <t>Data Scientist - Physician exp - Remote - Outside IR35</t>
  </si>
  <si>
    <t>['sql', 'redshift', 'snowflake', 'azure', 'qlik']</t>
  </si>
  <si>
    <t>{'analyst_tools': ['qlik'], 'cloud': ['redshift', 'snowflake', 'azure'], 'programming': ['sql']}</t>
  </si>
  <si>
    <t>Sr. Business Analyst/Data Analyst/Investment Bank</t>
  </si>
  <si>
    <t>Data Scientist-Algorithm Strategy</t>
  </si>
  <si>
    <t>Sr Fraud Insights and Intelligence Analyst</t>
  </si>
  <si>
    <t>['python', 'r', 'java', 'go', 'tableau', 'power bi', 'excel']</t>
  </si>
  <si>
    <t>{'analyst_tools': ['tableau', 'power bi', 'excel'], 'programming': ['python', 'r', 'java', 'go']}</t>
  </si>
  <si>
    <t>Mcreif</t>
  </si>
  <si>
    <t>SOS Villages d'Enfants Belgique</t>
  </si>
  <si>
    <t>2023-6926_Business Analyst</t>
  </si>
  <si>
    <t>['arch', 'powerpoint', 'excel', 'power bi']</t>
  </si>
  <si>
    <t>{'analyst_tools': ['powerpoint', 'excel', 'power bi'], 'os': ['arch']}</t>
  </si>
  <si>
    <t>Sector IT Analyst</t>
  </si>
  <si>
    <t>Urban Linker Cherhche Data Scientist #mlengineer en Paris</t>
  </si>
  <si>
    <t>['go', 'r', 'python', 'sql', 'azure', 'aws', 'spark', 'hadoop', 'sap']</t>
  </si>
  <si>
    <t>{'analyst_tools': ['sap'], 'cloud': ['azure', 'aws'], 'libraries': ['spark', 'hadoop'], 'programming': ['go', 'r', 'python', 'sql']}</t>
  </si>
  <si>
    <t>['sql', 'python', 'r', 'postgresql', 'airflow', 'slack', 'zoom']</t>
  </si>
  <si>
    <t>{'databases': ['postgresql'], 'libraries': ['airflow'], 'programming': ['sql', 'python', 'r'], 'sync': ['slack', 'zoom']}</t>
  </si>
  <si>
    <t>Teknik Engineering</t>
  </si>
  <si>
    <t>PT Tracol Asia Indonesia (Tracol Asia)</t>
  </si>
  <si>
    <t>['python', 'pandas', 'numpy', 'scikit-learn', 'keras', 'plotly', 'tableau', 'flow', 'git']</t>
  </si>
  <si>
    <t>{'analyst_tools': ['tableau'], 'libraries': ['pandas', 'numpy', 'scikit-learn', 'keras', 'plotly'], 'other': ['flow', 'git'], 'programming': ['python']}</t>
  </si>
  <si>
    <t>['firebase', 'firebase', 'spark', 'excel', 'power bi', 'tableau']</t>
  </si>
  <si>
    <t>{'analyst_tools': ['excel', 'power bi', 'tableau'], 'cloud': ['firebase'], 'databases': ['firebase'], 'libraries': ['spark']}</t>
  </si>
  <si>
    <t>Selçuklu, Özyurt/Kazımkarabekir/Karaman, Türkiye</t>
  </si>
  <si>
    <t>data analytics analyst</t>
  </si>
  <si>
    <t>Urgent Need- Data Analyst / Business Analyst (Python, MS Excel, MySQL)</t>
  </si>
  <si>
    <t>Junior Data Engineer-71861</t>
  </si>
  <si>
    <t>Seintiv Talent Solutions</t>
  </si>
  <si>
    <t>Azure Data Engineer - St. Louis, MO or Solon, OH</t>
  </si>
  <si>
    <t>['assembly', 'sql', 'python', 'azure', 'databricks', 'kafka']</t>
  </si>
  <si>
    <t>{'cloud': ['azure', 'databricks'], 'libraries': ['kafka'], 'programming': ['assembly', 'sql', 'python']}</t>
  </si>
  <si>
    <t>Mestre em Matemática ou áreas afins</t>
  </si>
  <si>
    <t>Oliveira do Hospital, Portugal</t>
  </si>
  <si>
    <t>CECOLAB</t>
  </si>
  <si>
    <t>['python', 'go', 'pytorch', 'tensorflow', 'git', 'svn', 'jira']</t>
  </si>
  <si>
    <t>{'async': ['jira'], 'libraries': ['pytorch', 'tensorflow'], 'other': ['git', 'svn'], 'programming': ['python', 'go']}</t>
  </si>
  <si>
    <t>Abilene Christian University</t>
  </si>
  <si>
    <t>['sql', 'crystal', 'java', 'php', 'groovy', 'c#', 'objective-c', 'python', 'sql server', 'oracle', 'aws', 'snowflake', 'redshift', 'cognos', 'power bi', 'tableau']</t>
  </si>
  <si>
    <t>{'analyst_tools': ['cognos', 'power bi', 'tableau'], 'cloud': ['oracle', 'aws', 'snowflake', 'redshift'], 'databases': ['sql server'], 'programming': ['sql', 'crystal', 'java', 'php', 'groovy', 'c#', 'objective-c', 'python']}</t>
  </si>
  <si>
    <t>Business Intelligence Analyst (PowerBI Expert)</t>
  </si>
  <si>
    <t>Wipro BPO Philippines Ltd., Inc.</t>
  </si>
  <si>
    <t>Customer Master Data Intern</t>
  </si>
  <si>
    <t>(Senior) Manager (Data Scientist), Enterprise IT</t>
  </si>
  <si>
    <t>via BlueSprig - ICIMS</t>
  </si>
  <si>
    <t>BlueSprig</t>
  </si>
  <si>
    <t>['sql', 'python', 'azure', 'express', 'power bi', 'tableau', 'flow']</t>
  </si>
  <si>
    <t>{'analyst_tools': ['power bi', 'tableau'], 'cloud': ['azure'], 'other': ['flow'], 'programming': ['sql', 'python'], 'webframeworks': ['express']}</t>
  </si>
  <si>
    <t>Mathematics and Analytics</t>
  </si>
  <si>
    <t>Kings University College at Western University</t>
  </si>
  <si>
    <t>Head of Ml Ops</t>
  </si>
  <si>
    <t>['python', 'azure', 'aws', 'gcp', 'pyspark']</t>
  </si>
  <si>
    <t>{'cloud': ['azure', 'aws', 'gcp'], 'libraries': ['pyspark'], 'programming': ['python']}</t>
  </si>
  <si>
    <t>['bash', 'java', 'golang', 'python', 'gcp', 'git', 'docker', 'kubernetes', 'terraform', 'github']</t>
  </si>
  <si>
    <t>{'cloud': ['gcp'], 'other': ['git', 'docker', 'kubernetes', 'terraform', 'github'], 'programming': ['bash', 'java', 'golang', 'python']}</t>
  </si>
  <si>
    <t>Be Agile</t>
  </si>
  <si>
    <t>Aviation News Ltd</t>
  </si>
  <si>
    <t>Data Analyst #PP</t>
  </si>
  <si>
    <t>Inycom</t>
  </si>
  <si>
    <t>Salesforce Lean Business Analyst</t>
  </si>
  <si>
    <t>Data scientist/engineer with google cloud experience</t>
  </si>
  <si>
    <t>420350 - Data Science Consultant (FT)</t>
  </si>
  <si>
    <t>Visly</t>
  </si>
  <si>
    <t>Senior Manager, Material Analytics - Supply Planning</t>
  </si>
  <si>
    <t>['outlook', 'sap']</t>
  </si>
  <si>
    <t>{'analyst_tools': ['outlook', 'sap']}</t>
  </si>
  <si>
    <t>Intern in Data Science</t>
  </si>
  <si>
    <t>Strategic Marketing Data Analyst</t>
  </si>
  <si>
    <t>Analyst Tax</t>
  </si>
  <si>
    <t>['go', 'oracle', 'excel', 'sap', 'power bi']</t>
  </si>
  <si>
    <t>{'analyst_tools': ['excel', 'sap', 'power bi'], 'cloud': ['oracle'], 'programming': ['go']}</t>
  </si>
  <si>
    <t>محللين بيانات - صبيا</t>
  </si>
  <si>
    <t>Sabya Saudi Arabia</t>
  </si>
  <si>
    <t>Sr. Big Data Engineer/ Data Scientist (Washington DC)</t>
  </si>
  <si>
    <t>HRis Analyst</t>
  </si>
  <si>
    <t>Senior DevOps Engineer for Welcoming and Orchestration Tribe in...</t>
  </si>
  <si>
    <t>Big Data Engineer Seniority: Senior/ Team Leader</t>
  </si>
  <si>
    <t>['python', 'aws', 'redshift', 'airflow', 'kafka', 'spark', 'hadoop']</t>
  </si>
  <si>
    <t>{'cloud': ['aws', 'redshift'], 'libraries': ['airflow', 'kafka', 'spark', 'hadoop'], 'programming': ['python']}</t>
  </si>
  <si>
    <t>Need a Data Scientist - Contract to Hire</t>
  </si>
  <si>
    <t>stratasys</t>
  </si>
  <si>
    <t>['sql', 'sql server', 'hadoop', 'excel', 'word', 'powerpoint']</t>
  </si>
  <si>
    <t>{'analyst_tools': ['excel', 'word', 'powerpoint'], 'databases': ['sql server'], 'libraries': ['hadoop'], 'programming': ['sql']}</t>
  </si>
  <si>
    <t>Analyst (J12977)</t>
  </si>
  <si>
    <t>Data Engineer, Data Intelligence Engineering</t>
  </si>
  <si>
    <t>via Yonkers, NY - Geebo</t>
  </si>
  <si>
    <t>Harvey Nash, Inc</t>
  </si>
  <si>
    <t>['nosql', 'mongodb', 'mongodb', 'oracle', 'aws', 'spark', 'spring', 'kafka', 'hadoop', 'git', 'github', 'jenkins', 'confluence', 'jira', 'slack']</t>
  </si>
  <si>
    <t>{'async': ['confluence', 'jira'], 'cloud': ['oracle', 'aws'], 'databases': ['mongodb'], 'libraries': ['spark', 'spring', 'kafka', 'hadoop'], 'other': ['git', 'github', 'jenkins'], 'programming': ['nosql', 'mongodb'], 'sync': ['slack']}</t>
  </si>
  <si>
    <t>['python', 'shell', 'aws', 'linux']</t>
  </si>
  <si>
    <t>{'cloud': ['aws'], 'os': ['linux'], 'programming': ['python', 'shell']}</t>
  </si>
  <si>
    <t>['gdpr', 'express', 'windows']</t>
  </si>
  <si>
    <t>{'libraries': ['gdpr'], 'os': ['windows'], 'webframeworks': ['express']}</t>
  </si>
  <si>
    <t>Analista de Data Science y Business Intelligence</t>
  </si>
  <si>
    <t>['vba', 'sql', 'r', 'python', 'sas', 'sas', 'power bi', 'qlik', 'excel', 'spss']</t>
  </si>
  <si>
    <t>{'analyst_tools': ['sas', 'power bi', 'qlik', 'excel', 'spss'], 'programming': ['vba', 'sql', 'r', 'python', 'sas']}</t>
  </si>
  <si>
    <t>Application Engineer - Data Centers</t>
  </si>
  <si>
    <t>Knightdale, NC</t>
  </si>
  <si>
    <t>Arquitecto Python con Inglés</t>
  </si>
  <si>
    <t>['python', 'c', 'azure', 'gcp', 'aws', 'spark', 'powerbi', 'git']</t>
  </si>
  <si>
    <t>{'analyst_tools': ['powerbi'], 'cloud': ['azure', 'gcp', 'aws'], 'libraries': ['spark'], 'other': ['git'], 'programming': ['python', 'c']}</t>
  </si>
  <si>
    <t>Tax Reporting Analyst (Temp)</t>
  </si>
  <si>
    <t>['python', 'scala', 'sql', 'nosql', 'mongodb', 'mongodb', 'aws', 'spark', 'kafka', 'excel']</t>
  </si>
  <si>
    <t>{'analyst_tools': ['excel'], 'cloud': ['aws'], 'databases': ['mongodb'], 'libraries': ['spark', 'kafka'], 'programming': ['python', 'scala', 'sql', 'nosql', 'mongodb']}</t>
  </si>
  <si>
    <t>Process Mechanical Engineer, Advanced</t>
  </si>
  <si>
    <t>['python', 'spark', 'airflow', 'kubernetes']</t>
  </si>
  <si>
    <t>{'libraries': ['spark', 'airflow'], 'other': ['kubernetes'], 'programming': ['python']}</t>
  </si>
  <si>
    <t>Resync Technologies Pte. Ltd.</t>
  </si>
  <si>
    <t>['python', 'aws', 'angular', 'kubernetes', 'gitlab']</t>
  </si>
  <si>
    <t>{'cloud': ['aws'], 'other': ['kubernetes', 'gitlab'], 'programming': ['python'], 'webframeworks': ['angular']}</t>
  </si>
  <si>
    <t>Data Delivery &amp; Visualization Engineer</t>
  </si>
  <si>
    <t>['sql', 'tableau', 'power bi', 'cognos', 'sap']</t>
  </si>
  <si>
    <t>{'analyst_tools': ['tableau', 'power bi', 'cognos', 'sap'], 'programming': ['sql']}</t>
  </si>
  <si>
    <t>Data Analyst (Decision Science)</t>
  </si>
  <si>
    <t>DATA ENGINEER IN MADRID, SPAIN (M/F)</t>
  </si>
  <si>
    <t>['python', 'postgresql', 'aws', 'aurora', 'azure', 'gcp', 'node.js', 'vue.js', 'flow']</t>
  </si>
  <si>
    <t>{'cloud': ['aws', 'aurora', 'azure', 'gcp'], 'databases': ['postgresql'], 'other': ['flow'], 'programming': ['python'], 'webframeworks': ['node.js', 'vue.js']}</t>
  </si>
  <si>
    <t>Senior Expert - Data Science - Full-time / Part-time</t>
  </si>
  <si>
    <t>Data Engineer Importante Empresa:spark</t>
  </si>
  <si>
    <t>Tableau SQL Data Analyst</t>
  </si>
  <si>
    <t>Data Scientist, Data Manager, Project Management</t>
  </si>
  <si>
    <t>Susmed</t>
  </si>
  <si>
    <t>data engineer- qlik</t>
  </si>
  <si>
    <t>QA Engineer II</t>
  </si>
  <si>
    <t>['sql', 'java', 'selenium', 'github']</t>
  </si>
  <si>
    <t>{'libraries': ['selenium'], 'other': ['github'], 'programming': ['sql', 'java']}</t>
  </si>
  <si>
    <t>Data Engineer - Search &amp; Recommendation</t>
  </si>
  <si>
    <t>['nosql', 'java', 'scala', 'sql', 'hadoop', 'spark', 'kafka']</t>
  </si>
  <si>
    <t>{'libraries': ['hadoop', 'spark', 'kafka'], 'programming': ['nosql', 'java', 'scala', 'sql']}</t>
  </si>
  <si>
    <t>Alchemee (formerly The Proactiv Company)</t>
  </si>
  <si>
    <t>['sql', 'tableau', 'excel', 'word', 'powerpoint', 'outlook']</t>
  </si>
  <si>
    <t>{'analyst_tools': ['tableau', 'excel', 'word', 'powerpoint', 'outlook'], 'programming': ['sql']}</t>
  </si>
  <si>
    <t>Commercial Bank - Data Analytics, Vice President</t>
  </si>
  <si>
    <t>['sql', 'python', 'aws', 'redshift', 'pyspark', 'qlik', 'tableau', 'alteryx', 'looker', 'excel', 'powerpoint']</t>
  </si>
  <si>
    <t>{'analyst_tools': ['qlik', 'tableau', 'alteryx', 'looker', 'excel', 'powerpoint'], 'cloud': ['aws', 'redshift'], 'libraries': ['pyspark'], 'programming': ['sql', 'python']}</t>
  </si>
  <si>
    <t>Data Analyst with SQL Experience</t>
  </si>
  <si>
    <t>['python', 'sql', 'spark', 'pandas', 'matplotlib', 'hadoop', 'github']</t>
  </si>
  <si>
    <t>{'libraries': ['spark', 'pandas', 'matplotlib', 'hadoop'], 'other': ['github'], 'programming': ['python', 'sql']}</t>
  </si>
  <si>
    <t>Catalarrhh</t>
  </si>
  <si>
    <t>['r', 'python', 'mongodb', 'mongodb', 'typescript', 'plotly', 'numpy', 'keras', 'tensorflow', 'express', 'flask', 'angular', 'linux', 'git', 'docker', 'kubernetes']</t>
  </si>
  <si>
    <t>{'databases': ['mongodb'], 'libraries': ['plotly', 'numpy', 'keras', 'tensorflow'], 'os': ['linux'], 'other': ['git', 'docker', 'kubernetes'], 'programming': ['r', 'python', 'mongodb', 'typescript'], 'webframeworks': ['express', 'flask', 'angular']}</t>
  </si>
  <si>
    <t>Gardenia Bakeries Phils., Inc.</t>
  </si>
  <si>
    <t>['sql', 'r', 'sheets', 'excel', 'tableau']</t>
  </si>
  <si>
    <t>{'analyst_tools': ['sheets', 'excel', 'tableau'], 'programming': ['sql', 'r']}</t>
  </si>
  <si>
    <t>['python', 'scala', 'sql', 'aws', 'databricks', 'hadoop', 'spark', 'pyspark']</t>
  </si>
  <si>
    <t>{'cloud': ['aws', 'databricks'], 'libraries': ['hadoop', 'spark', 'pyspark'], 'programming': ['python', 'scala', 'sql']}</t>
  </si>
  <si>
    <t>Senior Data Engineer - Remote Opportunity</t>
  </si>
  <si>
    <t>via Carson City, NV - Geebo</t>
  </si>
  <si>
    <t>['sql', 'python', 'java', 'scala', 'snowflake', 'bigquery', 'aws', 'redshift', 'databricks']</t>
  </si>
  <si>
    <t>{'cloud': ['snowflake', 'bigquery', 'aws', 'redshift', 'databricks'], 'programming': ['sql', 'python', 'java', 'scala']}</t>
  </si>
  <si>
    <t>Sr. Principal Database Engineer, Data Science, TS/SCI CI Poly ...</t>
  </si>
  <si>
    <t>Laws &amp; Associates</t>
  </si>
  <si>
    <t>Desarrollador Full Stack Angular y .NET Core</t>
  </si>
  <si>
    <t>NEXTI BUSINESS SOLUTIONS</t>
  </si>
  <si>
    <t>['javascript', 'html', 'css', 'sql', 'azure', 'react', 'angular', 'git']</t>
  </si>
  <si>
    <t>{'cloud': ['azure'], 'libraries': ['react'], 'other': ['git'], 'programming': ['javascript', 'html', 'css', 'sql'], 'webframeworks': ['angular']}</t>
  </si>
  <si>
    <t>JonDavidson Pte Ltd</t>
  </si>
  <si>
    <t>Data Engineer (Backend)</t>
  </si>
  <si>
    <t>Цифромед</t>
  </si>
  <si>
    <t>['python', 'nosql', 'r', 'c++', 'java', 'postgresql', 'spark', 'hadoop', 'airflow']</t>
  </si>
  <si>
    <t>{'databases': ['postgresql'], 'libraries': ['spark', 'hadoop', 'airflow'], 'programming': ['python', 'nosql', 'r', 'c++', 'java']}</t>
  </si>
  <si>
    <t>Công Ty Cổ Phần Viễn Thông FPT Telecom</t>
  </si>
  <si>
    <t>Data Validator II/III</t>
  </si>
  <si>
    <t>Data Analyst || Data Engineering</t>
  </si>
  <si>
    <t>DATA; Data Scientist- Onsite, OKC</t>
  </si>
  <si>
    <t>['python', 'java', 'go', 'rust', 'gcp', 'docker', 'kubernetes']</t>
  </si>
  <si>
    <t>{'cloud': ['gcp'], 'other': ['docker', 'kubernetes'], 'programming': ['python', 'java', 'go', 'rust']}</t>
  </si>
  <si>
    <t>PayMongo</t>
  </si>
  <si>
    <t>['sql', 'python', 'java', 'scala', 'aws', 'azure', 'gcp', 'redshift', 'flow']</t>
  </si>
  <si>
    <t>{'cloud': ['aws', 'azure', 'gcp', 'redshift'], 'other': ['flow'], 'programming': ['sql', 'python', 'java', 'scala']}</t>
  </si>
  <si>
    <t>['sas', 'sas', 'sql', 'excel', 'powerpoint', 'visio']</t>
  </si>
  <si>
    <t>{'analyst_tools': ['sas', 'excel', 'powerpoint', 'visio'], 'programming': ['sas', 'sql']}</t>
  </si>
  <si>
    <t>Sr. Manager, Marketing Operations and Analytics</t>
  </si>
  <si>
    <t>via Jobs.amanewyork.org</t>
  </si>
  <si>
    <t>New Kent, VA</t>
  </si>
  <si>
    <t>Data Analyst, Insights</t>
  </si>
  <si>
    <t>Kids Help Phone</t>
  </si>
  <si>
    <t>['r', 'python', 'power bi', 'spss', 'tableau', 'looker']</t>
  </si>
  <si>
    <t>{'analyst_tools': ['power bi', 'spss', 'tableau', 'looker'], 'programming': ['r', 'python']}</t>
  </si>
  <si>
    <t>['python', 'sql', 'r', 'bash', 'java', 'aws', 'azure', 'gcp', 'spark', 'graphql', 'flow']</t>
  </si>
  <si>
    <t>{'cloud': ['aws', 'azure', 'gcp'], 'libraries': ['spark', 'graphql'], 'other': ['flow'], 'programming': ['python', 'sql', 'r', 'bash', 'java']}</t>
  </si>
  <si>
    <t>['java', 'scala', 'sql', 'python', 'r', 'dynamodb', 'aws']</t>
  </si>
  <si>
    <t>{'cloud': ['aws'], 'databases': ['dynamodb'], 'programming': ['java', 'scala', 'sql', 'python', 'r']}</t>
  </si>
  <si>
    <t>Software Development Engineer Ii, Devices Offline</t>
  </si>
  <si>
    <t>Amazon Data Services MX, S. de</t>
  </si>
  <si>
    <t>Senior Account Receivable Analyst (SAP, Excel, NetSuite) - Hybrid</t>
  </si>
  <si>
    <t>Clinical Data Manager - NCRI Data Management</t>
  </si>
  <si>
    <t>Junior Data Analytics - Forecast &amp; Planning</t>
  </si>
  <si>
    <t>['r', 'sql', 'typescript', 'oracle', 'react', 'word', 'terraform', 'kubernetes', 'github']</t>
  </si>
  <si>
    <t>{'analyst_tools': ['word'], 'cloud': ['oracle'], 'libraries': ['react'], 'other': ['terraform', 'kubernetes', 'github'], 'programming': ['r', 'sql', 'typescript']}</t>
  </si>
  <si>
    <t>Laurens Coster</t>
  </si>
  <si>
    <t>['sql', 'python', 'gcp', 'aws', 'azure', 'airflow', 'hadoop', 'spark', 'tableau', 'power bi', 'git', 'docker', 'kubernetes']</t>
  </si>
  <si>
    <t>{'analyst_tools': ['tableau', 'power bi'], 'cloud': ['gcp', 'aws', 'azure'], 'libraries': ['airflow', 'hadoop', 'spark'], 'other': ['git', 'docker', 'kubernetes'], 'programming': ['sql', 'python']}</t>
  </si>
  <si>
    <t>CalTech IT Solution-Staffing &amp; IT Services</t>
  </si>
  <si>
    <t>San Pedro, Buenos Aires Province, Argentina</t>
  </si>
  <si>
    <t>BIG WAVE INFOTECH</t>
  </si>
  <si>
    <t>QWESTEO</t>
  </si>
  <si>
    <t>Infoworks Inc.</t>
  </si>
  <si>
    <t>Beet</t>
  </si>
  <si>
    <t>IT System Engineer - Data Center (m/w/d). Job in Baar My Valley...</t>
  </si>
  <si>
    <t>Programme Assistant ( Data Analyst ) G5 at World Food Programme (WFP)</t>
  </si>
  <si>
    <t>Middle Database Engineer</t>
  </si>
  <si>
    <t>['sql', 'oracle', 'azure', 'spark', 'sap', 'git']</t>
  </si>
  <si>
    <t>{'analyst_tools': ['sap'], 'cloud': ['oracle', 'azure'], 'libraries': ['spark'], 'other': ['git'], 'programming': ['sql']}</t>
  </si>
  <si>
    <t>['html', 'javascript', 'python', 'typescript', 'java', 'golang', 'mysql', 'terminal']</t>
  </si>
  <si>
    <t>{'databases': ['mysql'], 'other': ['terminal'], 'programming': ['html', 'javascript', 'python', 'typescript', 'java', 'golang']}</t>
  </si>
  <si>
    <t>Mis &amp; Data Analyst</t>
  </si>
  <si>
    <t>INTELLIAS POLAND SPÓŁKA Z OGRANICZONĄ ODPOWIEDZIALNOŚCIĄ</t>
  </si>
  <si>
    <t>['sql', 'mongodb', 'mongodb', 'python', 'r', 'redshift', 'tableau', 'qlik']</t>
  </si>
  <si>
    <t>{'analyst_tools': ['tableau', 'qlik'], 'cloud': ['redshift'], 'databases': ['mongodb'], 'programming': ['sql', 'mongodb', 'python', 'r']}</t>
  </si>
  <si>
    <t>FidyPay</t>
  </si>
  <si>
    <t>['sql', 'python', 'jupyter', 'pyspark']</t>
  </si>
  <si>
    <t>{'libraries': ['jupyter', 'pyspark'], 'programming': ['sql', 'python']}</t>
  </si>
  <si>
    <t>DMD Marketing</t>
  </si>
  <si>
    <t>['t-sql', 'sql', 'r', 'sql server', 'aws', 'tableau', 'jira', 'confluence']</t>
  </si>
  <si>
    <t>{'analyst_tools': ['tableau'], 'async': ['jira', 'confluence'], 'cloud': ['aws'], 'databases': ['sql server'], 'programming': ['t-sql', 'sql', 'r']}</t>
  </si>
  <si>
    <t>Vind!</t>
  </si>
  <si>
    <t>STMicroelectronics, Inc.</t>
  </si>
  <si>
    <t>Hôpitaux Universitaires de Genève</t>
  </si>
  <si>
    <t>(Cloud) System Engineer</t>
  </si>
  <si>
    <t>Rank1</t>
  </si>
  <si>
    <t>Senior Data Engineer in Finance Analytics</t>
  </si>
  <si>
    <t>['sql', 'azure', 'snowflake', 'databricks', 'gdpr', 'power bi', 'ssis', 'sap', 'git']</t>
  </si>
  <si>
    <t>{'analyst_tools': ['power bi', 'ssis', 'sap'], 'cloud': ['azure', 'snowflake', 'databricks'], 'libraries': ['gdpr'], 'other': ['git'], 'programming': ['sql']}</t>
  </si>
  <si>
    <t>HR Compensation Specialist/HR Data Analyst</t>
  </si>
  <si>
    <t>Orkla Foods Česko a Slovensko</t>
  </si>
  <si>
    <t>['vba', 'sharepoint', 'excel', 'ms access']</t>
  </si>
  <si>
    <t>{'analyst_tools': ['sharepoint', 'excel', 'ms access'], 'programming': ['vba']}</t>
  </si>
  <si>
    <t>Algar Tech</t>
  </si>
  <si>
    <t>Quality Engineer Ii</t>
  </si>
  <si>
    <t>Talent Bee Consulting Pvt Ltd.</t>
  </si>
  <si>
    <t>['assembly', 'python', 'sql', 'azure', 'databricks', 'spark']</t>
  </si>
  <si>
    <t>{'cloud': ['azure', 'databricks'], 'libraries': ['spark'], 'programming': ['assembly', 'python', 'sql']}</t>
  </si>
  <si>
    <t>via Support.com - Talentify</t>
  </si>
  <si>
    <t>Support.com</t>
  </si>
  <si>
    <t>Senior Backend Engineer for SaaS platform Group</t>
  </si>
  <si>
    <t>Analytics &amp; Modeling Specialist</t>
  </si>
  <si>
    <t>Summerset</t>
  </si>
  <si>
    <t>via Advanced Energy Careers</t>
  </si>
  <si>
    <t>Grupo Diagnóstico Aries</t>
  </si>
  <si>
    <t>['sql', 'r', 'python', 'javascript', 'spreadsheet', 'excel', 'sheets', 'tableau', 'cognos', 'word']</t>
  </si>
  <si>
    <t>{'analyst_tools': ['spreadsheet', 'excel', 'sheets', 'tableau', 'cognos', 'word'], 'programming': ['sql', 'r', 'python', 'javascript']}</t>
  </si>
  <si>
    <t>Sr. Digital Data Analyst</t>
  </si>
  <si>
    <t>Prensa Ibérica</t>
  </si>
  <si>
    <t>['r', 'python', 'html', 'javascript']</t>
  </si>
  <si>
    <t>{'programming': ['r', 'python', 'html', 'javascript']}</t>
  </si>
  <si>
    <t>['python', 'javascript', 'postgresql', 'mysql', 'aws', 'gcp', 'azure', 'kafka', 'airflow', 'looker', 'tableau']</t>
  </si>
  <si>
    <t>{'analyst_tools': ['looker', 'tableau'], 'cloud': ['aws', 'gcp', 'azure'], 'databases': ['postgresql', 'mysql'], 'libraries': ['kafka', 'airflow'], 'programming': ['python', 'javascript']}</t>
  </si>
  <si>
    <t>Universal Access &amp; Systems Solutions</t>
  </si>
  <si>
    <t>['python', 'r', 'sql', 'scikit-learn', 'tensorflow', 'pandas', 'hadoop', 'spark', 'tableau']</t>
  </si>
  <si>
    <t>{'analyst_tools': ['tableau'], 'libraries': ['scikit-learn', 'tensorflow', 'pandas', 'hadoop', 'spark'], 'programming': ['python', 'r', 'sql']}</t>
  </si>
  <si>
    <t>Data Engineer - Power BI with Azure Pyspark 5+ Years Hyderabad</t>
  </si>
  <si>
    <t>Senior Pqc Engineer</t>
  </si>
  <si>
    <t>Công Ty TNHH Saint - Gobain Việt Nam</t>
  </si>
  <si>
    <t>Platform Operations Engineer Senior</t>
  </si>
  <si>
    <t>['perl', 'python', 'sql']</t>
  </si>
  <si>
    <t>{'programming': ['perl', 'python', 'sql']}</t>
  </si>
  <si>
    <t>Business Analyst / Requirement Engineer (Data Analytics) (m/f/d)</t>
  </si>
  <si>
    <t>['sql', 'vba', 'python', 'oracle', 'jira', 'confluence']</t>
  </si>
  <si>
    <t>{'async': ['jira', 'confluence'], 'cloud': ['oracle'], 'programming': ['sql', 'vba', 'python']}</t>
  </si>
  <si>
    <t>CIEL/SEL/20843: Business Analyst</t>
  </si>
  <si>
    <t>via Sunrise Senior Living</t>
  </si>
  <si>
    <t>Senior Solutions Delivery Engineer</t>
  </si>
  <si>
    <t>M-Result</t>
  </si>
  <si>
    <t>Web Analyst | Temporary Hybrid Setup</t>
  </si>
  <si>
    <t>MCS Philippines</t>
  </si>
  <si>
    <t>Manager, Marketing Data Scientists, Gtech</t>
  </si>
  <si>
    <t>['python', 'r', 'sql', 'sas', 'sas', 'tensorflow']</t>
  </si>
  <si>
    <t>{'analyst_tools': ['sas'], 'libraries': ['tensorflow'], 'programming': ['python', 'r', 'sql', 'sas']}</t>
  </si>
  <si>
    <t>['sql', 'python', 'sap', 'excel', 'ms access', 'outlook', 'word', 'jira']</t>
  </si>
  <si>
    <t>{'analyst_tools': ['sap', 'excel', 'ms access', 'outlook', 'word'], 'async': ['jira'], 'programming': ['sql', 'python']}</t>
  </si>
  <si>
    <t>Big Data and Business Analytics Course Teacher</t>
  </si>
  <si>
    <t>IT Developer / Junior Data Engineer (Onsite, Kawit Cavite)</t>
  </si>
  <si>
    <t>Sam Analyst</t>
  </si>
  <si>
    <t>Lead - HR Reporting and Analytics</t>
  </si>
  <si>
    <t>IT Analyst I-PrdctnSys(MES)</t>
  </si>
  <si>
    <t>Reporting Analyst Rollout Management (m/w/d)</t>
  </si>
  <si>
    <t>Sankt Margarethen an der Sierning, Austria</t>
  </si>
  <si>
    <t>Machine Learning Engineer (ML Ops)</t>
  </si>
  <si>
    <t>KBTG - KASIKORN Business-Technology Group</t>
  </si>
  <si>
    <t>NV5 Mission Critical</t>
  </si>
  <si>
    <t>['python', 'jupyter', 'numpy', 'pandas', 'scikit-learn']</t>
  </si>
  <si>
    <t>{'libraries': ['jupyter', 'numpy', 'pandas', 'scikit-learn'], 'programming': ['python']}</t>
  </si>
  <si>
    <t>Power Bi developer</t>
  </si>
  <si>
    <t>Aitek Pte Ltd</t>
  </si>
  <si>
    <t>Senior Sw Tooling Engineer</t>
  </si>
  <si>
    <t>Ejad</t>
  </si>
  <si>
    <t>Data Analyst Arabic Speakers</t>
  </si>
  <si>
    <t>Blugrass Tachnologies</t>
  </si>
  <si>
    <t>Smart Source</t>
  </si>
  <si>
    <t>['go', 'sql', 'shell', 'python', 'aws']</t>
  </si>
  <si>
    <t>{'cloud': ['aws'], 'programming': ['go', 'sql', 'shell', 'python']}</t>
  </si>
  <si>
    <t>['sql', 'visual basic', 'alteryx', 'tableau', 'excel', 'flow']</t>
  </si>
  <si>
    <t>{'analyst_tools': ['alteryx', 'tableau', 'excel'], 'other': ['flow'], 'programming': ['sql', 'visual basic']}</t>
  </si>
  <si>
    <t>iBET</t>
  </si>
  <si>
    <t>Integration/data engineer</t>
  </si>
  <si>
    <t>['t-sql', 'python', 'sql', 'sql server', 'azure', 'databricks', 'kafka']</t>
  </si>
  <si>
    <t>{'cloud': ['azure', 'databricks'], 'databases': ['sql server'], 'libraries': ['kafka'], 'programming': ['t-sql', 'python', 'sql']}</t>
  </si>
  <si>
    <t>Senior Data Scientist - LTC Controlled Substances Monitoring (CSM)</t>
  </si>
  <si>
    <t>Gt-675 (B669)</t>
  </si>
  <si>
    <t>Data Scientist - Bethesda, MD</t>
  </si>
  <si>
    <t>บริษัท เอส.แอล.พร็อพเพอร์ตี้ จำกัด(Sealitegroup)</t>
  </si>
  <si>
    <t>Data Scientist (AI/ML Engineer) - Tech</t>
  </si>
  <si>
    <t>Data Analyst-HK$23-30k</t>
  </si>
  <si>
    <t>Data Scientist pro Retail tribe</t>
  </si>
  <si>
    <t>['python', 'sql', 'r', 'sas', 'sas', 'scala', 'hadoop', 'pyspark', 'pandas', 'numpy', 'scikit-learn', 'kafka', 'linux', 'docker', 'kubernetes']</t>
  </si>
  <si>
    <t>{'analyst_tools': ['sas'], 'libraries': ['hadoop', 'pyspark', 'pandas', 'numpy', 'scikit-learn', 'kafka'], 'os': ['linux'], 'other': ['docker', 'kubernetes'], 'programming': ['python', 'sql', 'r', 'sas', 'scala']}</t>
  </si>
  <si>
    <t>Sr. Data Analyst, Prospect Management, Prospect Management ...</t>
  </si>
  <si>
    <t>XMED iQ - International Group</t>
  </si>
  <si>
    <t>Data Engineer _ AWS</t>
  </si>
  <si>
    <t>['aws', 'snowflake', 'oracle', 'airflow', 'kafka', 'excel']</t>
  </si>
  <si>
    <t>{'analyst_tools': ['excel'], 'cloud': ['aws', 'snowflake', 'oracle'], 'libraries': ['airflow', 'kafka']}</t>
  </si>
  <si>
    <t>Analytic Modeling and Innovation Officer (Data Science)</t>
  </si>
  <si>
    <t>Praesignis (Pty) LTD</t>
  </si>
  <si>
    <t>CIEL/SEL/27318: Senior Data Scientist</t>
  </si>
  <si>
    <t>Lead Data Engineer (2 Years Renewable, Independent Contractor)</t>
  </si>
  <si>
    <t>M-DAQ Global</t>
  </si>
  <si>
    <t>['python', 'java', 'scala', 'snowflake', 'redshift', 'aws', 'gcp', 'hadoop', 'spark', 'kafka', 'airflow', 'pytorch', 'tensorflow', 'keras', 'kubernetes']</t>
  </si>
  <si>
    <t>{'cloud': ['snowflake', 'redshift', 'aws', 'gcp'], 'libraries': ['hadoop', 'spark', 'kafka', 'airflow', 'pytorch', 'tensorflow', 'keras'], 'other': ['kubernetes'], 'programming': ['python', 'java', 'scala']}</t>
  </si>
  <si>
    <t>Business News Americas</t>
  </si>
  <si>
    <t>['python', 'numpy', 'pandas', 'tableau', 'power bi']</t>
  </si>
  <si>
    <t>{'analyst_tools': ['tableau', 'power bi'], 'libraries': ['numpy', 'pandas'], 'programming': ['python']}</t>
  </si>
  <si>
    <t>Stuff</t>
  </si>
  <si>
    <t>['go', 'azure', 'snowflake', 'aws', 'outlook']</t>
  </si>
  <si>
    <t>{'analyst_tools': ['outlook'], 'cloud': ['azure', 'snowflake', 'aws'], 'programming': ['go']}</t>
  </si>
  <si>
    <t>Business Data Analyst I - Now Hiring</t>
  </si>
  <si>
    <t>['go', 'crystal', 'sas', 'sas', 'excel']</t>
  </si>
  <si>
    <t>{'analyst_tools': ['sas', 'excel'], 'programming': ['go', 'crystal', 'sas']}</t>
  </si>
  <si>
    <t>Empresa: Gonet, S.A. de C.V.</t>
  </si>
  <si>
    <t>['sql', 'python', 'aws', 'oracle', 'redshift', 'airflow', 'spark']</t>
  </si>
  <si>
    <t>{'cloud': ['aws', 'oracle', 'redshift'], 'libraries': ['airflow', 'spark'], 'programming': ['sql', 'python']}</t>
  </si>
  <si>
    <t>Applied Data Science Partners</t>
  </si>
  <si>
    <t>['python', 'sql', 'sql server', 'azure', 'aws', 'jupyter', 'tableau', 'power bi', 'git', 'docker']</t>
  </si>
  <si>
    <t>{'analyst_tools': ['tableau', 'power bi'], 'cloud': ['azure', 'aws'], 'databases': ['sql server'], 'libraries': ['jupyter'], 'other': ['git', 'docker'], 'programming': ['python', 'sql']}</t>
  </si>
  <si>
    <t>Systems and Safety Analysis Senior Engineer</t>
  </si>
  <si>
    <t>['java', 'scala', 'sql', 'nosql', 'python', 'gcp', 'aws', 'azure', 'spark', 'kafka', 'jira', 'confluence']</t>
  </si>
  <si>
    <t>{'async': ['jira', 'confluence'], 'cloud': ['gcp', 'aws', 'azure'], 'libraries': ['spark', 'kafka'], 'programming': ['java', 'scala', 'sql', 'nosql', 'python']}</t>
  </si>
  <si>
    <t>Apply today for Lead Product Data Analyst HF on Bystro Job Alerts</t>
  </si>
  <si>
    <t>Data Processing Analyst I</t>
  </si>
  <si>
    <t>DWH Software Engineer (x/w/m)</t>
  </si>
  <si>
    <t>['python', 'sql', 'aws', 'snowflake', 'windows', 'linux', 'macos', 'kubernetes']</t>
  </si>
  <si>
    <t>{'cloud': ['aws', 'snowflake'], 'os': ['windows', 'linux', 'macos'], 'other': ['kubernetes'], 'programming': ['python', 'sql']}</t>
  </si>
  <si>
    <t>Data Engineer - Aérospatial - Toulouse</t>
  </si>
  <si>
    <t>['java', 'python', 'aws', 'azure', 'hadoop', 'spark', 'chef']</t>
  </si>
  <si>
    <t>{'cloud': ['aws', 'azure'], 'libraries': ['hadoop', 'spark'], 'other': ['chef'], 'programming': ['java', 'python']}</t>
  </si>
  <si>
    <t>Data Engineer Redshift Senior</t>
  </si>
  <si>
    <t>['scala', 'python', 'spark', 'microstrategy', 'power bi']</t>
  </si>
  <si>
    <t>{'analyst_tools': ['microstrategy', 'power bi'], 'libraries': ['spark'], 'programming': ['scala', 'python']}</t>
  </si>
  <si>
    <t>Worldwide Support Engineering Leader</t>
  </si>
  <si>
    <t>['sql', 'sql server', 'excel', 'power bi', 'ssrs', 'ssis']</t>
  </si>
  <si>
    <t>{'analyst_tools': ['excel', 'power bi', 'ssrs', 'ssis'], 'databases': ['sql server'], 'programming': ['sql']}</t>
  </si>
  <si>
    <t>Jotun (singapore) Pte Ltd</t>
  </si>
  <si>
    <t>Pierce Technology Corporation</t>
  </si>
  <si>
    <t>Data Scientist - Sierra Vista, AZ</t>
  </si>
  <si>
    <t>Data Analyst (Overseas)</t>
  </si>
  <si>
    <t>['sql', 'python', 'mysql', 'postgresql', 'tableau', 'alteryx']</t>
  </si>
  <si>
    <t>{'analyst_tools': ['tableau', 'alteryx'], 'databases': ['mysql', 'postgresql'], 'programming': ['sql', 'python']}</t>
  </si>
  <si>
    <t>['go', 'sql', 'r', 'python', 'sql server', 'dynamodb', 'redshift', 'azure', 'aws', 'databricks', 'alteryx', 'tableau']</t>
  </si>
  <si>
    <t>{'analyst_tools': ['alteryx', 'tableau'], 'cloud': ['redshift', 'azure', 'aws', 'databricks'], 'databases': ['sql server', 'dynamodb'], 'programming': ['go', 'sql', 'r', 'python']}</t>
  </si>
  <si>
    <t>Data Management Analyst, Billing - HPSI</t>
  </si>
  <si>
    <t>Consultor en Data Analytics</t>
  </si>
  <si>
    <t>['sql', 'r', 'sql server', 'oracle', 'qlik']</t>
  </si>
  <si>
    <t>{'analyst_tools': ['qlik'], 'cloud': ['oracle'], 'databases': ['sql server'], 'programming': ['sql', 'r']}</t>
  </si>
  <si>
    <t>Supply Chain Data Analytics Manager - Now Hiring</t>
  </si>
  <si>
    <t>Data Analyst (SAP)</t>
  </si>
  <si>
    <t>['sql', 'sql server', 'oracle', 'azure', 'kafka', 'git', 'gitlab', 'jenkins']</t>
  </si>
  <si>
    <t>{'cloud': ['oracle', 'azure'], 'databases': ['sql server'], 'libraries': ['kafka'], 'other': ['git', 'gitlab', 'jenkins'], 'programming': ['sql']}</t>
  </si>
  <si>
    <t>Willowbrook, CA</t>
  </si>
  <si>
    <t>Accel Entertainment Gam</t>
  </si>
  <si>
    <t>['dart', 'r', 'python', 'sql', 'mysql', 'hadoop', 'spark', 'power bi', 'tableau', 'qlik', 'terminal']</t>
  </si>
  <si>
    <t>{'analyst_tools': ['power bi', 'tableau', 'qlik'], 'databases': ['mysql'], 'libraries': ['hadoop', 'spark'], 'other': ['terminal'], 'programming': ['dart', 'r', 'python', 'sql']}</t>
  </si>
  <si>
    <t>Franc</t>
  </si>
  <si>
    <t>AWS Data Engineer/ Pyspark (Hybrid)</t>
  </si>
  <si>
    <t>['sql', 'aws', 'pyspark', 'spark', 'jenkins', 'terraform']</t>
  </si>
  <si>
    <t>{'cloud': ['aws'], 'libraries': ['pyspark', 'spark'], 'other': ['jenkins', 'terraform'], 'programming': ['sql']}</t>
  </si>
  <si>
    <t>Data Engineer (KBank China)</t>
  </si>
  <si>
    <t>['javascript', 'sql', 'aws', 'snowflake', 'graphql']</t>
  </si>
  <si>
    <t>{'cloud': ['aws', 'snowflake'], 'libraries': ['graphql'], 'programming': ['javascript', 'sql']}</t>
  </si>
  <si>
    <t>Classification engineer</t>
  </si>
  <si>
    <t>Lead Inventory Analytics Analyst</t>
  </si>
  <si>
    <t>['shell', 'python', 'mysql', 'cassandra', 'aws', 'linux', 'word', 'ansible', 'terraform', 'gitlab']</t>
  </si>
  <si>
    <t>{'analyst_tools': ['word'], 'cloud': ['aws'], 'databases': ['mysql', 'cassandra'], 'os': ['linux'], 'other': ['ansible', 'terraform', 'gitlab'], 'programming': ['shell', 'python']}</t>
  </si>
  <si>
    <t>Information Technology Network Engineer</t>
  </si>
  <si>
    <t>PT Asuransi Jiwa Astra</t>
  </si>
  <si>
    <t>Omd Singapore Pte. Ltd.</t>
  </si>
  <si>
    <t>Data Analyst Intern - 6 months starting June/July 2023</t>
  </si>
  <si>
    <t>Portfolio and Pricing Analyst, Sandoz, Denmark</t>
  </si>
  <si>
    <t>COMMERCIAL OPS EUROPE SZ</t>
  </si>
  <si>
    <t>Oracle/bi Developer</t>
  </si>
  <si>
    <t>['python', 'sql', 'oracle', 'aws', 'airflow', 'power bi', 'tableau']</t>
  </si>
  <si>
    <t>{'analyst_tools': ['power bi', 'tableau'], 'cloud': ['oracle', 'aws'], 'libraries': ['airflow'], 'programming': ['python', 'sql']}</t>
  </si>
  <si>
    <t>Vice President, Global Revenue Operations</t>
  </si>
  <si>
    <t>JPC - 832 - Sr. Data Integrator</t>
  </si>
  <si>
    <t>Resolve To Save Lives</t>
  </si>
  <si>
    <t>Senior Data Scientist AWS</t>
  </si>
  <si>
    <t>Salt Search Ltd.</t>
  </si>
  <si>
    <t>['python', 'aws', 'azure', 'gcp', 'pandas']</t>
  </si>
  <si>
    <t>{'cloud': ['aws', 'azure', 'gcp'], 'libraries': ['pandas'], 'programming': ['python']}</t>
  </si>
  <si>
    <t>Colombia Senior Etl Developer</t>
  </si>
  <si>
    <t>['aws', 'azure', 'snowflake', 'ssis']</t>
  </si>
  <si>
    <t>{'analyst_tools': ['ssis'], 'cloud': ['aws', 'azure', 'snowflake']}</t>
  </si>
  <si>
    <t>Enterprise IT Resources</t>
  </si>
  <si>
    <t>['aws', 'redshift', 'hadoop', 'spark', 'pyspark', 'word']</t>
  </si>
  <si>
    <t>{'analyst_tools': ['word'], 'cloud': ['aws', 'redshift'], 'libraries': ['hadoop', 'spark', 'pyspark']}</t>
  </si>
  <si>
    <t>codemantra</t>
  </si>
  <si>
    <t>One Beyond</t>
  </si>
  <si>
    <t>['sql', 'sql server', 'postgresql', 'azure', 'oracle', 'databricks', 'spark', 'power bi']</t>
  </si>
  <si>
    <t>{'analyst_tools': ['power bi'], 'cloud': ['azure', 'oracle', 'databricks'], 'databases': ['sql server', 'postgresql'], 'libraries': ['spark'], 'programming': ['sql']}</t>
  </si>
  <si>
    <t>['t-sql', 'python', 'sql', 'c#', 'typescript', 'kotlin', 'postgresql', 'aws', 'kafka', 'flask', 'fastapi', 'terraform']</t>
  </si>
  <si>
    <t>{'cloud': ['aws'], 'databases': ['postgresql'], 'libraries': ['kafka'], 'other': ['terraform'], 'programming': ['t-sql', 'python', 'sql', 'c#', 'typescript', 'kotlin'], 'webframeworks': ['flask', 'fastapi']}</t>
  </si>
  <si>
    <t>Pinpoint Asia Infotech Pte. Ltd.</t>
  </si>
  <si>
    <t>Head, Data Analytics Department</t>
  </si>
  <si>
    <t>Marketing Data Analyst (PHILIPPINES)</t>
  </si>
  <si>
    <t>[x]cube LABS</t>
  </si>
  <si>
    <t>['python', 'azure', 'databricks', 'pandas', 'jupyter', 'dax']</t>
  </si>
  <si>
    <t>{'analyst_tools': ['dax'], 'cloud': ['azure', 'databricks'], 'libraries': ['pandas', 'jupyter'], 'programming': ['python']}</t>
  </si>
  <si>
    <t>['sql', 'scala', 'python', 'r', 'java', 'shell', 'hadoop', 'spark', 'airflow', 'kafka']</t>
  </si>
  <si>
    <t>{'libraries': ['hadoop', 'spark', 'airflow', 'kafka'], 'programming': ['sql', 'scala', 'python', 'r', 'java', 'shell']}</t>
  </si>
  <si>
    <t>['javascript', 'python', 'java', 'c#', 'sql', 'sql server', 'mysql', 'oracle', 'aws', 'azure', 'jquery', 'windows', 'linux', 'macos', 'excel', 'word', 'git', 'gitlab']</t>
  </si>
  <si>
    <t>{'analyst_tools': ['excel', 'word'], 'cloud': ['oracle', 'aws', 'azure'], 'databases': ['sql server', 'mysql'], 'os': ['windows', 'linux', 'macos'], 'other': ['git', 'gitlab'], 'programming': ['javascript', 'python', 'java', 'c#', 'sql'], 'webframeworks': ['jquery']}</t>
  </si>
  <si>
    <t>Azure Data Engineer/Architekt</t>
  </si>
  <si>
    <t>Entiveo</t>
  </si>
  <si>
    <t>West Midlands Police</t>
  </si>
  <si>
    <t>Analyst, Workforce &amp; Portfolio Management</t>
  </si>
  <si>
    <t>Sr Real Estate Data Analyst</t>
  </si>
  <si>
    <t>['sql', 'sql server', 'oracle', 'sap', 'tableau', 'excel']</t>
  </si>
  <si>
    <t>{'analyst_tools': ['sap', 'tableau', 'excel'], 'cloud': ['oracle'], 'databases': ['sql server'], 'programming': ['sql']}</t>
  </si>
  <si>
    <t>KCB Bank Kenya Limited – Data Engineer.</t>
  </si>
  <si>
    <t>KCB Bank Kenya Limited</t>
  </si>
  <si>
    <t>['bigquery', 'looker', 'tableau']</t>
  </si>
  <si>
    <t>{'analyst_tools': ['looker', 'tableau'], 'cloud': ['bigquery']}</t>
  </si>
  <si>
    <t>['sql', 'gcp', 'oracle', 'gitlab', 'confluence', 'jira']</t>
  </si>
  <si>
    <t>{'async': ['confluence', 'jira'], 'cloud': ['gcp', 'oracle'], 'other': ['gitlab'], 'programming': ['sql']}</t>
  </si>
  <si>
    <t>Python/Data Engineer (Pyspark, Databricks, Cloud)</t>
  </si>
  <si>
    <t>['python', 'go', 'sql', 'databricks', 'azure', 'aws', 'spark']</t>
  </si>
  <si>
    <t>{'cloud': ['databricks', 'azure', 'aws'], 'libraries': ['spark'], 'programming': ['python', 'go', 'sql']}</t>
  </si>
  <si>
    <t>Technical Data Analyst, Wrike</t>
  </si>
  <si>
    <t>Citrix</t>
  </si>
  <si>
    <t>['sql', 'python', 'bigquery', 'airflow', 'tableau', 'wrike']</t>
  </si>
  <si>
    <t>{'analyst_tools': ['tableau'], 'async': ['wrike'], 'cloud': ['bigquery'], 'libraries': ['airflow'], 'programming': ['sql', 'python']}</t>
  </si>
  <si>
    <t>Data Analytic Officer</t>
  </si>
  <si>
    <t>Field Data Centre Engineer</t>
  </si>
  <si>
    <t>['sql', 'oracle', 'tableau', 'ssrs', 'cognos']</t>
  </si>
  <si>
    <t>{'analyst_tools': ['tableau', 'ssrs', 'cognos'], 'cloud': ['oracle'], 'programming': ['sql']}</t>
  </si>
  <si>
    <t>2023-6859_Actuarial Analyst</t>
  </si>
  <si>
    <t>['python', 'sql', 'r', 'vba', 'arch', 'spreadsheet', 'excel']</t>
  </si>
  <si>
    <t>{'analyst_tools': ['spreadsheet', 'excel'], 'os': ['arch'], 'programming': ['python', 'sql', 'r', 'vba']}</t>
  </si>
  <si>
    <t>Antalpha</t>
  </si>
  <si>
    <t>via Cabot Corporation - Careers - Cabot Corporation</t>
  </si>
  <si>
    <t>Cabot Corporation</t>
  </si>
  <si>
    <t>Access Management Analyst</t>
  </si>
  <si>
    <t>Converged Security Solutions</t>
  </si>
  <si>
    <t>Full Stack Analyst</t>
  </si>
  <si>
    <t>Unibet</t>
  </si>
  <si>
    <t>['python', 'julia', 'sql', 'no-sql', 'azure']</t>
  </si>
  <si>
    <t>{'cloud': ['azure'], 'programming': ['python', 'julia', 'sql', 'no-sql']}</t>
  </si>
  <si>
    <t>Rosedale, MD</t>
  </si>
  <si>
    <t>Senior Vision Engineer</t>
  </si>
  <si>
    <t>['sql', 'python', 'java', 'scala', 'azure', 'databricks', 'aws', 'ssis', 'flow']</t>
  </si>
  <si>
    <t>{'analyst_tools': ['ssis'], 'cloud': ['azure', 'databricks', 'aws'], 'other': ['flow'], 'programming': ['sql', 'python', 'java', 'scala']}</t>
  </si>
  <si>
    <t>Mechatronics Engineer Internee</t>
  </si>
  <si>
    <t>Integrated Data Systems (Private) Limited</t>
  </si>
  <si>
    <t>['r', 'python', 'spark', 'hadoop']</t>
  </si>
  <si>
    <t>{'libraries': ['spark', 'hadoop'], 'programming': ['r', 'python']}</t>
  </si>
  <si>
    <t>Barona</t>
  </si>
  <si>
    <t>['sql', 'spring', 'tableau']</t>
  </si>
  <si>
    <t>{'analyst_tools': ['tableau'], 'libraries': ['spring'], 'programming': ['sql']}</t>
  </si>
  <si>
    <t>Database Analyst Ii</t>
  </si>
  <si>
    <t>DeNOVO Solutions, LLC</t>
  </si>
  <si>
    <t>Newtown NSW, Australia</t>
  </si>
  <si>
    <t>Data Scientist, Minerva Analytics</t>
  </si>
  <si>
    <t>Senior Data Scientist, Commercial Operations (Remote)</t>
  </si>
  <si>
    <t>JP infotech</t>
  </si>
  <si>
    <t>Associate Data Scientist (Minneapolis, MN)</t>
  </si>
  <si>
    <t>['r', 'python', 'linux', 'word', 'excel', 'outlook', 'powerpoint']</t>
  </si>
  <si>
    <t>{'analyst_tools': ['word', 'excel', 'outlook', 'powerpoint'], 'os': ['linux'], 'programming': ['r', 'python']}</t>
  </si>
  <si>
    <t>['sql', 'python', 'aws', 'redshift', 'looker', 'tableau']</t>
  </si>
  <si>
    <t>{'analyst_tools': ['looker', 'tableau'], 'cloud': ['aws', 'redshift'], 'programming': ['sql', 'python']}</t>
  </si>
  <si>
    <t>Data Technical BA</t>
  </si>
  <si>
    <t>['python', 'tensorflow', 'keras', 'pyspark']</t>
  </si>
  <si>
    <t>{'libraries': ['tensorflow', 'keras', 'pyspark'], 'programming': ['python']}</t>
  </si>
  <si>
    <t>CDM Data Sr Associate</t>
  </si>
  <si>
    <t>URBN Data Analyst- UKG</t>
  </si>
  <si>
    <t>URBN (Urban Outfitters, Anthropologie Group, Free People &amp; Nuuly)</t>
  </si>
  <si>
    <t>Cyber Security DLP Engineer</t>
  </si>
  <si>
    <t>['gdpr', 'express', 'word']</t>
  </si>
  <si>
    <t>{'analyst_tools': ['word'], 'libraries': ['gdpr'], 'webframeworks': ['express']}</t>
  </si>
  <si>
    <t>Python Developer (Data Modelling))</t>
  </si>
  <si>
    <t>['python', 'azure', 'kubernetes', 'docker', 'terraform', 'ansible']</t>
  </si>
  <si>
    <t>{'cloud': ['azure'], 'other': ['kubernetes', 'docker', 'terraform', 'ansible'], 'programming': ['python']}</t>
  </si>
  <si>
    <t>Htalentheadhunter.com</t>
  </si>
  <si>
    <t>Junior S&amp;pc Engineer</t>
  </si>
  <si>
    <t>['python', 'sql', 'nosql', 'postgresql', 'mysql', 'aws', 'azure', 'snowflake', 'gcp', 'linux']</t>
  </si>
  <si>
    <t>{'cloud': ['aws', 'azure', 'snowflake', 'gcp'], 'databases': ['postgresql', 'mysql'], 'os': ['linux'], 'programming': ['python', 'sql', 'nosql']}</t>
  </si>
  <si>
    <t>Cloud Data Engineer- Remote</t>
  </si>
  <si>
    <t>Louisiana Pacific</t>
  </si>
  <si>
    <t>['sql', 'python', 'azure', 'snowflake', 'tableau', 'flow']</t>
  </si>
  <si>
    <t>{'analyst_tools': ['tableau'], 'cloud': ['azure', 'snowflake'], 'other': ['flow'], 'programming': ['sql', 'python']}</t>
  </si>
  <si>
    <t>['html', 'css', 'typescript', 'react']</t>
  </si>
  <si>
    <t>{'libraries': ['react'], 'programming': ['html', 'css', 'typescript']}</t>
  </si>
  <si>
    <t>SOCIÉTÉS FINANCIÈRES / J'INVESTIS L'AVENIR</t>
  </si>
  <si>
    <t>Edao Analyst</t>
  </si>
  <si>
    <t>Salesforce Platform Analyst</t>
  </si>
  <si>
    <t>['sql', 'python', 'snowflake', 'redshift', 'aws', 'azure', 'gdpr', 'looker', 'tableau', 'qlik', 'jenkins']</t>
  </si>
  <si>
    <t>{'analyst_tools': ['looker', 'tableau', 'qlik'], 'cloud': ['snowflake', 'redshift', 'aws', 'azure'], 'libraries': ['gdpr'], 'other': ['jenkins'], 'programming': ['sql', 'python']}</t>
  </si>
  <si>
    <t>Qlik Senior Data Analyst</t>
  </si>
  <si>
    <t>['python', 'redis', 'gcp']</t>
  </si>
  <si>
    <t>{'cloud': ['gcp'], 'databases': ['redis'], 'programming': ['python']}</t>
  </si>
  <si>
    <t>['python', 'java', 'vba', 'sql']</t>
  </si>
  <si>
    <t>{'programming': ['python', 'java', 'vba', 'sql']}</t>
  </si>
  <si>
    <t>['sql', 'kafka', 'hadoop']</t>
  </si>
  <si>
    <t>{'libraries': ['kafka', 'hadoop'], 'programming': ['sql']}</t>
  </si>
  <si>
    <t>Teleios UAE</t>
  </si>
  <si>
    <t>['sql', 'mongodb', 'mongodb', 'bash', 'python', 'go', 'aws', 'redshift', 'snowflake', 'spark', 'hadoop', 'kafka', 'airflow', 'linux', 'tableau']</t>
  </si>
  <si>
    <t>{'analyst_tools': ['tableau'], 'cloud': ['aws', 'redshift', 'snowflake'], 'databases': ['mongodb'], 'libraries': ['spark', 'hadoop', 'kafka', 'airflow'], 'os': ['linux'], 'programming': ['sql', 'mongodb', 'bash', 'python', 'go']}</t>
  </si>
  <si>
    <t>via EBSCO Industries Jobs</t>
  </si>
  <si>
    <t>rSTAR Technologies</t>
  </si>
  <si>
    <t>['python', 'sql', 'aws', 'azure', 'gcp', 'spark', 'pandas', 'numpy', 'hadoop', 'git']</t>
  </si>
  <si>
    <t>{'cloud': ['aws', 'azure', 'gcp'], 'libraries': ['spark', 'pandas', 'numpy', 'hadoop'], 'other': ['git'], 'programming': ['python', 'sql']}</t>
  </si>
  <si>
    <t>['aws', 'hadoop', 'spark', 'kafka', 'airflow', 'windows', 'docker']</t>
  </si>
  <si>
    <t>{'cloud': ['aws'], 'libraries': ['hadoop', 'spark', 'kafka', 'airflow'], 'os': ['windows'], 'other': ['docker']}</t>
  </si>
  <si>
    <t>Ict Junior Support Engineer</t>
  </si>
  <si>
    <t>The Mark Anthony Group</t>
  </si>
  <si>
    <t>Content Analyst Jr</t>
  </si>
  <si>
    <t>Commissions Finance Analyst</t>
  </si>
  <si>
    <t>via Genesys - Talentify</t>
  </si>
  <si>
    <t>AFC Data Analyst</t>
  </si>
  <si>
    <t>Praemium</t>
  </si>
  <si>
    <t>LANDOOR CONSULTING Sp. z o.o.</t>
  </si>
  <si>
    <t>Junior Principal Data Scientist - QuantumBlack</t>
  </si>
  <si>
    <t>['python', 'r', 'sql', 'databricks', 'aws', 'gcp', 'azure', 'pyspark', 'tensorflow', 'pytorch', 'airflow', 'docker', 'kubernetes']</t>
  </si>
  <si>
    <t>{'cloud': ['databricks', 'aws', 'gcp', 'azure'], 'libraries': ['pyspark', 'tensorflow', 'pytorch', 'airflow'], 'other': ['docker', 'kubernetes'], 'programming': ['python', 'r', 'sql']}</t>
  </si>
  <si>
    <t>Data Science intern 30 July - 30 Oct 23</t>
  </si>
  <si>
    <t>['python', 'c#', 'c']</t>
  </si>
  <si>
    <t>{'programming': ['python', 'c#', 'c']}</t>
  </si>
  <si>
    <t>Internal Audit Innovation - Data Analytics Lead Analyst - Personal...</t>
  </si>
  <si>
    <t>via Citi | Jobs</t>
  </si>
  <si>
    <t>['sas', 'sas', 'sql', 'python', 'hadoop', 'pyspark', 'excel', 'microstrategy', 'tableau']</t>
  </si>
  <si>
    <t>{'analyst_tools': ['sas', 'excel', 'microstrategy', 'tableau'], 'libraries': ['hadoop', 'pyspark'], 'programming': ['sas', 'sql', 'python']}</t>
  </si>
  <si>
    <t>Data Quality Analyst - Interim</t>
  </si>
  <si>
    <t>Insight Analyst II</t>
  </si>
  <si>
    <t>Data Engineer - Security Clearance Required</t>
  </si>
  <si>
    <t>['python', 'nosql', 'postgresql', 'aws', 'oracle', 'azure', 'linux', 'flow', 'docker', 'kubernetes']</t>
  </si>
  <si>
    <t>{'cloud': ['aws', 'oracle', 'azure'], 'databases': ['postgresql'], 'os': ['linux'], 'other': ['flow', 'docker', 'kubernetes'], 'programming': ['python', 'nosql']}</t>
  </si>
  <si>
    <t>['nosql', 'databricks', 'aws', 'azure', 'gcp', 'spark', 'hadoop', 'kafka']</t>
  </si>
  <si>
    <t>{'cloud': ['databricks', 'aws', 'azure', 'gcp'], 'libraries': ['spark', 'hadoop', 'kafka'], 'programming': ['nosql']}</t>
  </si>
  <si>
    <t>полигон таимыр</t>
  </si>
  <si>
    <t>Ecclesia Holding GmbH</t>
  </si>
  <si>
    <t>['python', 'r', 'julia', 'sql', 'azure', 'jupyter', 'power bi', 'git', 'docker', 'kubernetes']</t>
  </si>
  <si>
    <t>{'analyst_tools': ['power bi'], 'cloud': ['azure'], 'libraries': ['jupyter'], 'other': ['git', 'docker', 'kubernetes'], 'programming': ['python', 'r', 'julia', 'sql']}</t>
  </si>
  <si>
    <t>['sql', 'postgresql', 'oracle', 'snowflake']</t>
  </si>
  <si>
    <t>{'cloud': ['oracle', 'snowflake'], 'databases': ['postgresql'], 'programming': ['sql']}</t>
  </si>
  <si>
    <t>['sql', 't-sql', 'sql server', 'azure', 'databricks', 'word', 'power bi']</t>
  </si>
  <si>
    <t>{'analyst_tools': ['word', 'power bi'], 'cloud': ['azure', 'databricks'], 'databases': ['sql server'], 'programming': ['sql', 't-sql']}</t>
  </si>
  <si>
    <t>Salesforce Analyst Junior</t>
  </si>
  <si>
    <t>['solidity', 'sap', 'jira']</t>
  </si>
  <si>
    <t>{'analyst_tools': ['sap'], 'async': ['jira'], 'programming': ['solidity']}</t>
  </si>
  <si>
    <t>Client Technology Data Architecture</t>
  </si>
  <si>
    <t>['sql', 'nosql', 'mongodb', 'mongodb', 'sql server', 'dynamodb', 'neo4j', 'cassandra', 'couchdb', 'couchbase', 'db2', 'mysql', 'postgresql', 'azure', 'gcp', 'oracle', 'databricks', 'aws', 'redshift', 'hadoop', 'kafka', 'spark', 'excel', 'visio', 'sap', 'sharepoint']</t>
  </si>
  <si>
    <t>{'analyst_tools': ['excel', 'visio', 'sap', 'sharepoint'], 'cloud': ['azure', 'gcp', 'oracle', 'databricks', 'aws', 'redshift'], 'databases': ['mongodb', 'sql server', 'dynamodb', 'neo4j', 'cassandra', 'couchdb', 'couchbase', 'db2', 'mysql', 'postgresql'], 'libraries': ['hadoop', 'kafka', 'spark'], 'programming': ['sql', 'nosql', 'mongodb']}</t>
  </si>
  <si>
    <t>Associate Analyst, Analytics and Benchmarking</t>
  </si>
  <si>
    <t>Darest</t>
  </si>
  <si>
    <t>['sql', 'python', 'sql server', 'azure', 'airflow', 'tableau', 'cognos', 'git']</t>
  </si>
  <si>
    <t>{'analyst_tools': ['tableau', 'cognos'], 'cloud': ['azure'], 'databases': ['sql server'], 'libraries': ['airflow'], 'other': ['git'], 'programming': ['sql', 'python']}</t>
  </si>
  <si>
    <t>Hcmc - BI Data Analyst</t>
  </si>
  <si>
    <t>Performance Analyst, System Implementation</t>
  </si>
  <si>
    <t>Sr Infrastructure Engineer</t>
  </si>
  <si>
    <t>['node', 'unix', 'windows']</t>
  </si>
  <si>
    <t>{'os': ['unix', 'windows'], 'webframeworks': ['node']}</t>
  </si>
  <si>
    <t>Ricercamysrl</t>
  </si>
  <si>
    <t>['azure', 'aws', 'gcp', 'linux', 'ansible', 'terraform', 'jenkins', 'github']</t>
  </si>
  <si>
    <t>{'cloud': ['azure', 'aws', 'gcp'], 'os': ['linux'], 'other': ['ansible', 'terraform', 'jenkins', 'github']}</t>
  </si>
  <si>
    <t>Business Data Analyst junior H/F Freelance H/F</t>
  </si>
  <si>
    <t>['sql', 'sas', 'sas', 'python', 'vue', 'excel']</t>
  </si>
  <si>
    <t>{'analyst_tools': ['sas', 'excel'], 'programming': ['sql', 'sas', 'python'], 'webframeworks': ['vue']}</t>
  </si>
  <si>
    <t>Yperflow</t>
  </si>
  <si>
    <t>PostgreSQL Database Engineer / Consultant (m/f/d)</t>
  </si>
  <si>
    <t>['sql', 'no-sql', 'mongodb', 'mongodb', 'python', 'scala', 'golang', 'go', 'redshift', 'aws', 'azure', 'tableau', 'cognos']</t>
  </si>
  <si>
    <t>{'analyst_tools': ['tableau', 'cognos'], 'cloud': ['redshift', 'aws', 'azure'], 'databases': ['mongodb'], 'programming': ['sql', 'no-sql', 'mongodb', 'python', 'scala', 'golang', 'go']}</t>
  </si>
  <si>
    <t>Data Analyst Intern - Summer 2024. Job in McKinney My Valley Jobs...</t>
  </si>
  <si>
    <t>Aldie, VA</t>
  </si>
  <si>
    <t>Financial Crime Data Analyst &amp; Model Analyst</t>
  </si>
  <si>
    <t>Tester Full Stack</t>
  </si>
  <si>
    <t>Analytics Engineer Sênior</t>
  </si>
  <si>
    <t>['sql', 'python', 'sas', 'sas', 'aws', 'databricks', 'gcp', 'azure', 'oracle', 'spark', 'hadoop', 'airflow', 'pyspark', 'github']</t>
  </si>
  <si>
    <t>{'analyst_tools': ['sas'], 'cloud': ['aws', 'databricks', 'gcp', 'azure', 'oracle'], 'libraries': ['spark', 'hadoop', 'airflow', 'pyspark'], 'other': ['github'], 'programming': ['sql', 'python', 'sas']}</t>
  </si>
  <si>
    <t>Data Engineer. Apasionada(o) por El Deporte</t>
  </si>
  <si>
    <t>['sql', 'python', 'gcp', 'aws', 'kafka', 'airflow', 'jupyter', 'unix', 'qlik', 'terminal', 'docker', 'kubernetes']</t>
  </si>
  <si>
    <t>{'analyst_tools': ['qlik'], 'cloud': ['gcp', 'aws'], 'libraries': ['kafka', 'airflow', 'jupyter'], 'os': ['unix'], 'other': ['terminal', 'docker', 'kubernetes'], 'programming': ['sql', 'python']}</t>
  </si>
  <si>
    <t>IT Supervising Business Systems Analyst</t>
  </si>
  <si>
    <t>Industrial Placement: Data Scientist - Electricity System Operator...</t>
  </si>
  <si>
    <t>Data Analyst (BGC, Taguig)</t>
  </si>
  <si>
    <t>Bounty Fresh Food, Inc.</t>
  </si>
  <si>
    <t>Data Scientist (Artificial Intelligence Platforms)</t>
  </si>
  <si>
    <t>Z-494) Cut843 Senior Data Engineers</t>
  </si>
  <si>
    <t>Mobility Data Management Analyst</t>
  </si>
  <si>
    <t>Azure Semi Senior Data Engineer</t>
  </si>
  <si>
    <t>Data Analyst (Business Intelligence, Data Warehouse)</t>
  </si>
  <si>
    <t>['sql', 'php', 'spark', 'power bi', 'flow']</t>
  </si>
  <si>
    <t>{'analyst_tools': ['power bi'], 'libraries': ['spark'], 'other': ['flow'], 'programming': ['sql', 'php']}</t>
  </si>
  <si>
    <t>Political Data Analyst APAC</t>
  </si>
  <si>
    <t>Data Engineer II - Enterprise Analytics</t>
  </si>
  <si>
    <t>['sql', 'python', 'r', 'vba', 'snowflake', 'azure', 'hadoop', 'power bi', 'ssrs', 'excel', 'cognos', 'ssis', 'tableau', 'microstrategy']</t>
  </si>
  <si>
    <t>{'analyst_tools': ['power bi', 'ssrs', 'excel', 'cognos', 'ssis', 'tableau', 'microstrategy'], 'cloud': ['snowflake', 'azure'], 'libraries': ['hadoop'], 'programming': ['sql', 'python', 'r', 'vba']}</t>
  </si>
  <si>
    <t>Client Technology Data Engineering</t>
  </si>
  <si>
    <t>Cortez, CO</t>
  </si>
  <si>
    <t>Potash Corporation of Saskatchewan Inc</t>
  </si>
  <si>
    <t>['python', 'sql', 'aws', 'redshift', 'spark', 'airflow', 'kafka', 'github']</t>
  </si>
  <si>
    <t>{'cloud': ['aws', 'redshift'], 'libraries': ['spark', 'airflow', 'kafka'], 'other': ['github'], 'programming': ['python', 'sql']}</t>
  </si>
  <si>
    <t>AWS Data Engineer - Johannesburg - up to R800k</t>
  </si>
  <si>
    <t>['python', 'elasticsearch', 'aws', 'kafka', 'codecommit']</t>
  </si>
  <si>
    <t>{'cloud': ['aws'], 'databases': ['elasticsearch'], 'libraries': ['kafka'], 'other': ['codecommit'], 'programming': ['python']}</t>
  </si>
  <si>
    <t>Data Engineer(5+yrs of exp in Data engineering)</t>
  </si>
  <si>
    <t>Concept Personnel</t>
  </si>
  <si>
    <t>Principal / Lead Data Scientist (Remote in Malaysia)</t>
  </si>
  <si>
    <t>Oberschaeffolsheim, France</t>
  </si>
  <si>
    <t>Agap2 It</t>
  </si>
  <si>
    <t>['python', 'java', 'scala', 'pyspark', 'spark', 'linux']</t>
  </si>
  <si>
    <t>{'libraries': ['pyspark', 'spark'], 'os': ['linux'], 'programming': ['python', 'java', 'scala']}</t>
  </si>
  <si>
    <t>['vba', 'excel', 'tableau', 'dax', 'flow']</t>
  </si>
  <si>
    <t>{'analyst_tools': ['excel', 'tableau', 'dax'], 'other': ['flow'], 'programming': ['vba']}</t>
  </si>
  <si>
    <t>Business Intelligence - Data Analytics &amp; Visualisatie</t>
  </si>
  <si>
    <t>Cooperativa Pacífico</t>
  </si>
  <si>
    <t>['sql', 'r', 'sql server', 'azure', 'power bi', 'ssrs', 'ssis']</t>
  </si>
  <si>
    <t>{'analyst_tools': ['power bi', 'ssrs', 'ssis'], 'cloud': ['azure'], 'databases': ['sql server'], 'programming': ['sql', 'r']}</t>
  </si>
  <si>
    <t>Smart Factory Engineer Sr</t>
  </si>
  <si>
    <t>['python', 'tensorflow', 'pytorch', 'linux', 'git']</t>
  </si>
  <si>
    <t>{'libraries': ['tensorflow', 'pytorch'], 'os': ['linux'], 'other': ['git'], 'programming': ['python']}</t>
  </si>
  <si>
    <t>['python', 'java', 'elasticsearch', 'aws', 'vue', 'docker', 'atlassian', 'bitbucket', 'jira', 'confluence']</t>
  </si>
  <si>
    <t>{'async': ['jira', 'confluence'], 'cloud': ['aws'], 'databases': ['elasticsearch'], 'other': ['docker', 'atlassian', 'bitbucket'], 'programming': ['python', 'java'], 'webframeworks': ['vue']}</t>
  </si>
  <si>
    <t>Marketing Analytics &amp; Data Science Director - Full-time / Part-time</t>
  </si>
  <si>
    <t>REVENUE DATA ANALYST - 6 MONTHS CONTRACT</t>
  </si>
  <si>
    <t>M-Ploy Global Resourcing</t>
  </si>
  <si>
    <t>['r', 'sql', 'c#', 'c++', 'sql server', 'windows', 'excel']</t>
  </si>
  <si>
    <t>{'analyst_tools': ['excel'], 'databases': ['sql server'], 'os': ['windows'], 'programming': ['r', 'sql', 'c#', 'c++']}</t>
  </si>
  <si>
    <t>Demand Analyst Iii</t>
  </si>
  <si>
    <t>Beja, Portugal</t>
  </si>
  <si>
    <t>WFM Reporting Analyst</t>
  </si>
  <si>
    <t>['sql', 'python', 'windows', 'excel', 'tableau', 'power bi', 'outlook', 'word']</t>
  </si>
  <si>
    <t>{'analyst_tools': ['excel', 'tableau', 'power bi', 'outlook', 'word'], 'os': ['windows'], 'programming': ['sql', 'python']}</t>
  </si>
  <si>
    <t>JAAK</t>
  </si>
  <si>
    <t>['python', 'r', 'sas', 'sas', 'sql', 'jupyter', 'hadoop', 'spark', 'flow']</t>
  </si>
  <si>
    <t>{'analyst_tools': ['sas'], 'libraries': ['jupyter', 'hadoop', 'spark'], 'other': ['flow'], 'programming': ['python', 'r', 'sas', 'sql']}</t>
  </si>
  <si>
    <t>[Job-12193] Senior Data Scientist, Brazil</t>
  </si>
  <si>
    <t>Master Data Analyst-2</t>
  </si>
  <si>
    <t>['vmware', 'azure', 'windows', 'redhat', 'unity']</t>
  </si>
  <si>
    <t>{'cloud': ['vmware', 'azure'], 'os': ['windows', 'redhat'], 'other': ['unity']}</t>
  </si>
  <si>
    <t>Plant Financial Analyst</t>
  </si>
  <si>
    <t>Universal Forest Products</t>
  </si>
  <si>
    <t>Amby - Data Analyst</t>
  </si>
  <si>
    <t>Ai&amp;data Governance Senior Manager</t>
  </si>
  <si>
    <t>Paraguay  (+1 other)</t>
  </si>
  <si>
    <t>Field Modification Industrial Engineer</t>
  </si>
  <si>
    <t>Chorzów, Poland</t>
  </si>
  <si>
    <t>['javascript', 'python', 'java', 'plotly', 'selenium', 'angular']</t>
  </si>
  <si>
    <t>{'libraries': ['plotly', 'selenium'], 'programming': ['javascript', 'python', 'java'], 'webframeworks': ['angular']}</t>
  </si>
  <si>
    <t>Data Migration Analyst (18-month Contract)</t>
  </si>
  <si>
    <t>['sql', 'python', 'oracle', 'excel', 'flow']</t>
  </si>
  <si>
    <t>{'analyst_tools': ['excel'], 'cloud': ['oracle'], 'other': ['flow'], 'programming': ['sql', 'python']}</t>
  </si>
  <si>
    <t>Data Scientist Portugal</t>
  </si>
  <si>
    <t>Quintoandar</t>
  </si>
  <si>
    <t>['scala', 'java', 'python', 'gcp', 'azure', 'aws']</t>
  </si>
  <si>
    <t>{'cloud': ['gcp', 'azure', 'aws'], 'programming': ['scala', 'java', 'python']}</t>
  </si>
  <si>
    <t>Senior Engineer - GCP Data Integration Engineer (m/w/d)</t>
  </si>
  <si>
    <t>alternant data analyst</t>
  </si>
  <si>
    <t>Data Warehouse Technical analyst</t>
  </si>
  <si>
    <t>Data Labelling</t>
  </si>
  <si>
    <t>Incode Technologies</t>
  </si>
  <si>
    <t>['jira', 'asana']</t>
  </si>
  <si>
    <t>{'async': ['jira', 'asana']}</t>
  </si>
  <si>
    <t>Senior Data Scientist x2 - Trading</t>
  </si>
  <si>
    <t>['python', 'aws', 'plotly', 'flow']</t>
  </si>
  <si>
    <t>{'cloud': ['aws'], 'libraries': ['plotly'], 'other': ['flow'], 'programming': ['python']}</t>
  </si>
  <si>
    <t>['sql', 'tableau', 'powerbi']</t>
  </si>
  <si>
    <t>{'analyst_tools': ['tableau', 'powerbi'], 'programming': ['sql']}</t>
  </si>
  <si>
    <t>Pointwest Innovations Corporation</t>
  </si>
  <si>
    <t>['python', 'java', 'sql', 'scala', 'dynamodb', 'aws', 'redshift', 'kafka', 'airflow', 'flow']</t>
  </si>
  <si>
    <t>{'cloud': ['aws', 'redshift'], 'databases': ['dynamodb'], 'libraries': ['kafka', 'airflow'], 'other': ['flow'], 'programming': ['python', 'java', 'sql', 'scala']}</t>
  </si>
  <si>
    <t>Ssr/ Sr Full Stack Engineer</t>
  </si>
  <si>
    <t>['python', 'javascript', 'crystal', 'aws', 'git', 'svn']</t>
  </si>
  <si>
    <t>{'cloud': ['aws'], 'other': ['git', 'svn'], 'programming': ['python', 'javascript', 'crystal']}</t>
  </si>
  <si>
    <t>Technical Leader Project Analytics, 100% En remoto</t>
  </si>
  <si>
    <t>['mongo', 'sql', 'python', 'java', 'vue', 'looker']</t>
  </si>
  <si>
    <t>{'analyst_tools': ['looker'], 'programming': ['mongo', 'sql', 'python', 'java'], 'webframeworks': ['vue']}</t>
  </si>
  <si>
    <t>Postgres DB /SQL Data Scientist - Now Hiring</t>
  </si>
  <si>
    <t>Lead Data Management Analyst Data Sourcing and Provisioning</t>
  </si>
  <si>
    <t>IT Enterprise Analytics</t>
  </si>
  <si>
    <t>['python', 'sql', 'r', 'azure', 'aws', 'spark', 'kafka']</t>
  </si>
  <si>
    <t>{'cloud': ['azure', 'aws'], 'libraries': ['spark', 'kafka'], 'programming': ['python', 'sql', 'r']}</t>
  </si>
  <si>
    <t>Data Engineer PowerCenter</t>
  </si>
  <si>
    <t>Logicalis Group</t>
  </si>
  <si>
    <t>['sql', 'aws', 'oracle', 'vmware', 'power bi']</t>
  </si>
  <si>
    <t>{'analyst_tools': ['power bi'], 'cloud': ['aws', 'oracle', 'vmware'], 'programming': ['sql']}</t>
  </si>
  <si>
    <t>Solution Engineer Data</t>
  </si>
  <si>
    <t>Bütler Elektro Telecom AG</t>
  </si>
  <si>
    <t>Data Analyst France</t>
  </si>
  <si>
    <t>Butterwick, Boston, UK</t>
  </si>
  <si>
    <t>['nosql', 'python', 'scala', 'sql', 'dynamodb', 'aws', 'redshift', 'kafka', 'spark']</t>
  </si>
  <si>
    <t>{'cloud': ['aws', 'redshift'], 'databases': ['dynamodb'], 'libraries': ['kafka', 'spark'], 'programming': ['nosql', 'python', 'scala', 'sql']}</t>
  </si>
  <si>
    <t>Junior Data Engineer -  US Residents Only</t>
  </si>
  <si>
    <t>Wireless Engineer</t>
  </si>
  <si>
    <t>Workplace Data Engineer</t>
  </si>
  <si>
    <t>Senior Data Analyst, UX</t>
  </si>
  <si>
    <t>Data Analyst – Power BI</t>
  </si>
  <si>
    <t>Sapient - Pasay</t>
  </si>
  <si>
    <t>SRJ Solution</t>
  </si>
  <si>
    <t>['javascript', 'typescript', 'php', 'go', 'python', 'sql', 'mysql', 'git']</t>
  </si>
  <si>
    <t>{'databases': ['mysql'], 'other': ['git'], 'programming': ['javascript', 'typescript', 'php', 'go', 'python', 'sql']}</t>
  </si>
  <si>
    <t>Tr Analyst</t>
  </si>
  <si>
    <t>Enging - Make Solutions lda</t>
  </si>
  <si>
    <t>Process Control and Operational Technology Engineer</t>
  </si>
  <si>
    <t>BBA</t>
  </si>
  <si>
    <t>Database Engineer @ Thessaloniki</t>
  </si>
  <si>
    <t>['sql', 't-sql', 'nosql', 'sql server', 'azure', 'git']</t>
  </si>
  <si>
    <t>{'cloud': ['azure'], 'databases': ['sql server'], 'other': ['git'], 'programming': ['sql', 't-sql', 'nosql']}</t>
  </si>
  <si>
    <t>(Senior) Data Science Consultant</t>
  </si>
  <si>
    <t>#81318 Data Science - machine learning (m/w/d)</t>
  </si>
  <si>
    <t>International Placement Training – Data Scientist &amp; AI...</t>
  </si>
  <si>
    <t>Report Analysts</t>
  </si>
  <si>
    <t>VA Platinum</t>
  </si>
  <si>
    <t>['sql', 'python', 'excel', 'sheets', 'power bi']</t>
  </si>
  <si>
    <t>{'analyst_tools': ['excel', 'sheets', 'power bi'], 'programming': ['sql', 'python']}</t>
  </si>
  <si>
    <t>Beira Labor, SA</t>
  </si>
  <si>
    <t>Almarai</t>
  </si>
  <si>
    <t>Cloud and Local data Engineer</t>
  </si>
  <si>
    <t>fine home real estate</t>
  </si>
  <si>
    <t>['azure', 'windows', 'linux', 'kubernetes']</t>
  </si>
  <si>
    <t>{'cloud': ['azure'], 'os': ['windows', 'linux'], 'other': ['kubernetes']}</t>
  </si>
  <si>
    <t>SIEM Engineer (Sentinel)</t>
  </si>
  <si>
    <t>SMART-HR</t>
  </si>
  <si>
    <t>Knowledge Management and Data Analytics Manager</t>
  </si>
  <si>
    <t>Pedersen &amp; Partners</t>
  </si>
  <si>
    <t>Clinical Data Support Analyst</t>
  </si>
  <si>
    <t>Mcghealth</t>
  </si>
  <si>
    <t>▷ (High Salary) Senior Data Engineer</t>
  </si>
  <si>
    <t>['sas', 'sas', 'shell', 'python', 'snowflake']</t>
  </si>
  <si>
    <t>{'analyst_tools': ['sas'], 'cloud': ['snowflake'], 'programming': ['sas', 'shell', 'python']}</t>
  </si>
  <si>
    <t>['vba', 'sql', 'python', 'excel', 'sap']</t>
  </si>
  <si>
    <t>{'analyst_tools': ['excel', 'sap'], 'programming': ['vba', 'sql', 'python']}</t>
  </si>
  <si>
    <t>Salesforce Business Analyst- Juno Beach, FL</t>
  </si>
  <si>
    <t>Azka It Consulting Sa De Cv</t>
  </si>
  <si>
    <t>['python', 'go', 'windows', 'kubernetes']</t>
  </si>
  <si>
    <t>{'os': ['windows'], 'other': ['kubernetes'], 'programming': ['python', 'go']}</t>
  </si>
  <si>
    <t>['sql', 'python', 'bash', 'java', 'hadoop', 'spark', 'kafka', 'airflow']</t>
  </si>
  <si>
    <t>{'libraries': ['hadoop', 'spark', 'kafka', 'airflow'], 'programming': ['sql', 'python', 'bash', 'java']}</t>
  </si>
  <si>
    <t>['r', 'python', 'sql', 'go', 'databricks', 'azure', 'power bi', 'git']</t>
  </si>
  <si>
    <t>{'analyst_tools': ['power bi'], 'cloud': ['databricks', 'azure'], 'other': ['git'], 'programming': ['r', 'python', 'sql', 'go']}</t>
  </si>
  <si>
    <t>Cyber Intelligence Analyst</t>
  </si>
  <si>
    <t>['python', 'sql', 'r', 'pyspark', 'tableau', 'microstrategy']</t>
  </si>
  <si>
    <t>{'analyst_tools': ['tableau', 'microstrategy'], 'libraries': ['pyspark'], 'programming': ['python', 'sql', 'r']}</t>
  </si>
  <si>
    <t>Buzz Technics</t>
  </si>
  <si>
    <t>Homeward Trust Edmonton</t>
  </si>
  <si>
    <t>['vmware', 'flow']</t>
  </si>
  <si>
    <t>{'cloud': ['vmware'], 'other': ['flow']}</t>
  </si>
  <si>
    <t>Commercial Data/Analytics Sr. Manager</t>
  </si>
  <si>
    <t>NEOGEN</t>
  </si>
  <si>
    <t>Skilled GmbH</t>
  </si>
  <si>
    <t>['python', 'scala', 'java', 'sql', 'nosql', 'databricks', 'aws', 'azure', 'hadoop', 'spark', 'kafka', 'ansible']</t>
  </si>
  <si>
    <t>{'cloud': ['databricks', 'aws', 'azure'], 'libraries': ['hadoop', 'spark', 'kafka'], 'other': ['ansible'], 'programming': ['python', 'scala', 'java', 'sql', 'nosql']}</t>
  </si>
  <si>
    <t>On Premises Sr. Data Engineer Manager (Dallas, TX)</t>
  </si>
  <si>
    <t>['sql', 'python', 'scala', 'c', 'c++', 'java', 'shell', 'sql server', 'azure', 'databricks', 'aws', 'redshift', 'snowflake', 'oracle', 'hadoop', 'spark', 'kafka', 'unix', 'linux', 'tableau', 'jenkins', 'git', 'jira', 'confluence']</t>
  </si>
  <si>
    <t>{'analyst_tools': ['tableau'], 'async': ['jira', 'confluence'], 'cloud': ['azure', 'databricks', 'aws', 'redshift', 'snowflake', 'oracle'], 'databases': ['sql server'], 'libraries': ['hadoop', 'spark', 'kafka'], 'os': ['unix', 'linux'], 'other': ['jenkins', 'git'], 'programming': ['sql', 'python', 'scala', 'c', 'c++', 'java', 'shell']}</t>
  </si>
  <si>
    <t>Senior Applied Scientist, Machine Learning and Engineering h/f</t>
  </si>
  <si>
    <t>Project Information Engineer</t>
  </si>
  <si>
    <t>['sql', 'vba', 'azure', 'oracle', 'gdpr', 'power bi', 'dax', 'outlook', 'flow']</t>
  </si>
  <si>
    <t>{'analyst_tools': ['power bi', 'dax', 'outlook'], 'cloud': ['azure', 'oracle'], 'libraries': ['gdpr'], 'other': ['flow'], 'programming': ['sql', 'vba']}</t>
  </si>
  <si>
    <t>ORION INNOVATION S.R.L</t>
  </si>
  <si>
    <t>Senior DBA / Senior Data Engineer AWS Redshift</t>
  </si>
  <si>
    <t>Bioprocess Data Scientist</t>
  </si>
  <si>
    <t>IDBS</t>
  </si>
  <si>
    <t>Reporting Analyst IV</t>
  </si>
  <si>
    <t>Garaje de ideas | Design, dev, data and growth studio</t>
  </si>
  <si>
    <t>Schlusselbauer North America</t>
  </si>
  <si>
    <t>['visual basic', 'spreadsheet', 'excel', 'word']</t>
  </si>
  <si>
    <t>{'analyst_tools': ['spreadsheet', 'excel', 'word'], 'programming': ['visual basic']}</t>
  </si>
  <si>
    <t>['javascript', 'python', 'r', 'mysql', 'aws', 'snowflake', 'jupyter', 'bitbucket', 'git', 'jira', 'confluence']</t>
  </si>
  <si>
    <t>{'async': ['jira', 'confluence'], 'cloud': ['aws', 'snowflake'], 'databases': ['mysql'], 'libraries': ['jupyter'], 'other': ['bitbucket', 'git'], 'programming': ['javascript', 'python', 'r']}</t>
  </si>
  <si>
    <t>ERP/CRM/SAP - Data Engineer SAP Data Intelligence Cloud (SAP DIC...</t>
  </si>
  <si>
    <t>['python', 'sql', 'sap', 'docker']</t>
  </si>
  <si>
    <t>{'analyst_tools': ['sap'], 'other': ['docker'], 'programming': ['python', 'sql']}</t>
  </si>
  <si>
    <t>Data Engineer F/H -Alternance- F/H</t>
  </si>
  <si>
    <t>Sr Data Loss Prevention Engineer</t>
  </si>
  <si>
    <t>Apply today for Consultante Data Science Senior CDI on Bystro Job...</t>
  </si>
  <si>
    <t>['python', 'r', 'sas', 'sas', 'sql', 'vue']</t>
  </si>
  <si>
    <t>{'analyst_tools': ['sas'], 'programming': ['python', 'r', 'sas', 'sql'], 'webframeworks': ['vue']}</t>
  </si>
  <si>
    <t>Gardabaer, Iceland (+2 others)</t>
  </si>
  <si>
    <t>via Marel Job Vacancies</t>
  </si>
  <si>
    <t>['sql', 'azure', 'power bi', 'powerpoint', 'sap']</t>
  </si>
  <si>
    <t>{'analyst_tools': ['power bi', 'powerpoint', 'sap'], 'cloud': ['azure'], 'programming': ['sql']}</t>
  </si>
  <si>
    <t>via Carrière In Utrecht</t>
  </si>
  <si>
    <t>Flynth</t>
  </si>
  <si>
    <t>['python', 'sql', 'r', 'vba', 'azure']</t>
  </si>
  <si>
    <t>{'cloud': ['azure'], 'programming': ['python', 'sql', 'r', 'vba']}</t>
  </si>
  <si>
    <t>Data Engineer - HYBRID (Philadelphia, PA)</t>
  </si>
  <si>
    <t>Zopa Limited</t>
  </si>
  <si>
    <t>['kotlin', 'aws', 'aurora', 'kafka', 'docker', 'kubernetes', 'jenkins']</t>
  </si>
  <si>
    <t>{'cloud': ['aws', 'aurora'], 'libraries': ['kafka'], 'other': ['docker', 'kubernetes', 'jenkins'], 'programming': ['kotlin']}</t>
  </si>
  <si>
    <t>Cohu, Inc.</t>
  </si>
  <si>
    <t>['c#', 'vba', 'oracle', 'power bi', 'excel']</t>
  </si>
  <si>
    <t>{'analyst_tools': ['power bi', 'excel'], 'cloud': ['oracle'], 'programming': ['c#', 'vba']}</t>
  </si>
  <si>
    <t>The Federal Bridge Corporation</t>
  </si>
  <si>
    <t>Machine-engineer</t>
  </si>
  <si>
    <t>Faam</t>
  </si>
  <si>
    <t>['python', 'aws', 'scikit-learn', 'tensorflow', 'pytorch', 'linux', 'git']</t>
  </si>
  <si>
    <t>{'cloud': ['aws'], 'libraries': ['scikit-learn', 'tensorflow', 'pytorch'], 'os': ['linux'], 'other': ['git'], 'programming': ['python']}</t>
  </si>
  <si>
    <t>AVP, HR Data Engineering</t>
  </si>
  <si>
    <t>['oracle', 'azure', 'gdpr', 'docker', 'kubernetes']</t>
  </si>
  <si>
    <t>{'cloud': ['oracle', 'azure'], 'libraries': ['gdpr'], 'other': ['docker', 'kubernetes']}</t>
  </si>
  <si>
    <t>Data/Workforce Analyst</t>
  </si>
  <si>
    <t>51Talk</t>
  </si>
  <si>
    <t>['r', 'sql', 'mysql', 'oracle', 'excel', 'power bi']</t>
  </si>
  <si>
    <t>{'analyst_tools': ['excel', 'power bi'], 'cloud': ['oracle'], 'databases': ['mysql'], 'programming': ['r', 'sql']}</t>
  </si>
  <si>
    <t>['python', 'pandas', 'numpy', 'scikit-learn', 'tensorflow', 'pytorch', 'spark', 'pyspark']</t>
  </si>
  <si>
    <t>{'libraries': ['pandas', 'numpy', 'scikit-learn', 'tensorflow', 'pytorch', 'spark', 'pyspark'], 'programming': ['python']}</t>
  </si>
  <si>
    <t>the emirates group</t>
  </si>
  <si>
    <t>Data Scientis Expert I-modelos de Riesgos de</t>
  </si>
  <si>
    <t>Tech Lead Data Analytics, Madrid</t>
  </si>
  <si>
    <t>Recruitment in Big Data Field</t>
  </si>
  <si>
    <t>SPUR</t>
  </si>
  <si>
    <t>Let's Enhance</t>
  </si>
  <si>
    <t>Intern - EOD, IT, Solution Engineering</t>
  </si>
  <si>
    <t>Ontario Teachers'</t>
  </si>
  <si>
    <t>['sql', 'java', 'c#', 'python', 'c++', 'ruby', 'ruby', 'javascript', 'mysql', 'sql server', 'oracle', 'spring', 'react', 'angular', 'github', 'atlassian', 'jira', 'confluence']</t>
  </si>
  <si>
    <t>{'async': ['jira', 'confluence'], 'cloud': ['oracle'], 'databases': ['mysql', 'sql server'], 'libraries': ['spring', 'react'], 'other': ['github', 'atlassian'], 'programming': ['sql', 'java', 'c#', 'python', 'c++', 'ruby', 'javascript'], 'webframeworks': ['ruby', 'angular']}</t>
  </si>
  <si>
    <t>Financial Information Provider</t>
  </si>
  <si>
    <t>Aaron's/Woodhaven Talent Acquisition</t>
  </si>
  <si>
    <t>Lend, Austria</t>
  </si>
  <si>
    <t>Bell Ward (Agensi Pekerjaan Bell Ward Sdn Bhd)</t>
  </si>
  <si>
    <t>Gen Digital</t>
  </si>
  <si>
    <t>['bigquery', 'pyspark']</t>
  </si>
  <si>
    <t>{'cloud': ['bigquery'], 'libraries': ['pyspark']}</t>
  </si>
  <si>
    <t>['sql', 't-sql', 'sql server', 'aws', 'gdpr', 'ssis']</t>
  </si>
  <si>
    <t>{'analyst_tools': ['ssis'], 'cloud': ['aws'], 'databases': ['sql server'], 'libraries': ['gdpr'], 'programming': ['sql', 't-sql']}</t>
  </si>
  <si>
    <t>Biomedical Research Data Scientist Assistant</t>
  </si>
  <si>
    <t>Data Engineer (APM)</t>
  </si>
  <si>
    <t>Emerton Data: Data Scientist</t>
  </si>
  <si>
    <t>IBM Research Data and Model Factory Internship</t>
  </si>
  <si>
    <t>Junior Network und/oder UC Engineer</t>
  </si>
  <si>
    <t>Machine Learning Engineer expérimenté</t>
  </si>
  <si>
    <t>['python', 'jenkins', 'docker', 'git']</t>
  </si>
  <si>
    <t>{'other': ['jenkins', 'docker', 'git'], 'programming': ['python']}</t>
  </si>
  <si>
    <t>Helmerich &amp; Payne, Inc.</t>
  </si>
  <si>
    <t>JK Network services</t>
  </si>
  <si>
    <t>WhatsApp</t>
  </si>
  <si>
    <t>['sql', 't-sql', 'tableau', 'power bi', 'looker', 'flow']</t>
  </si>
  <si>
    <t>{'analyst_tools': ['tableau', 'power bi', 'looker'], 'other': ['flow'], 'programming': ['sql', 't-sql']}</t>
  </si>
  <si>
    <t>['sql', 'python', 'go', 'java', 'bigquery', 'github', 'git']</t>
  </si>
  <si>
    <t>{'cloud': ['bigquery'], 'other': ['github', 'git'], 'programming': ['sql', 'python', 'go', 'java']}</t>
  </si>
  <si>
    <t>Sr. Data Analyst, Talent Analytics - Remote</t>
  </si>
  <si>
    <t>Machine Learning Engineer (Junior/Medior)</t>
  </si>
  <si>
    <t>Model</t>
  </si>
  <si>
    <t>AL Hajis Trading Center</t>
  </si>
  <si>
    <t>['aws', 'redshift', 'spark', 'kafka', 'airflow', 'pyspark', 'linux']</t>
  </si>
  <si>
    <t>{'cloud': ['aws', 'redshift'], 'libraries': ['spark', 'kafka', 'airflow', 'pyspark'], 'os': ['linux']}</t>
  </si>
  <si>
    <t>CommonShare</t>
  </si>
  <si>
    <t>['python', 'word', 'excel', 'powerpoint', 'power bi', 'tableau']</t>
  </si>
  <si>
    <t>{'analyst_tools': ['word', 'excel', 'powerpoint', 'power bi', 'tableau'], 'programming': ['python']}</t>
  </si>
  <si>
    <t>Big Cash</t>
  </si>
  <si>
    <t>Analytics Financial Crime Risk Senior Analyst</t>
  </si>
  <si>
    <t>Head of Exploration (Research Analyst)</t>
  </si>
  <si>
    <t>Dаta engineer</t>
  </si>
  <si>
    <t>['python', 'sql', 'bash', 'scala', 'hadoop', 'spark', 'pyspark', 'git']</t>
  </si>
  <si>
    <t>{'libraries': ['hadoop', 'spark', 'pyspark'], 'other': ['git'], 'programming': ['python', 'sql', 'bash', 'scala']}</t>
  </si>
  <si>
    <t>Senior Dataops Engineer (Remote)</t>
  </si>
  <si>
    <t>Senior Analyst - ESG Data &amp; Processes</t>
  </si>
  <si>
    <t>HThai (Thailand) Co.,Ltd</t>
  </si>
  <si>
    <t>['sql', 'airflow', 'sap', 'docker', 'kubernetes']</t>
  </si>
  <si>
    <t>{'analyst_tools': ['sap'], 'libraries': ['airflow'], 'other': ['docker', 'kubernetes'], 'programming': ['sql']}</t>
  </si>
  <si>
    <t>MANPOWER SRL FILIALE DI POTENZA</t>
  </si>
  <si>
    <t>Pertemps Rec Partner</t>
  </si>
  <si>
    <t>Devsavant</t>
  </si>
  <si>
    <t>['sql', 'bigquery', 'github']</t>
  </si>
  <si>
    <t>{'cloud': ['bigquery'], 'other': ['github'], 'programming': ['sql']}</t>
  </si>
  <si>
    <t>Perm Data Analyst</t>
  </si>
  <si>
    <t>Supplier Performance and data Analyst</t>
  </si>
  <si>
    <t>PLD Space</t>
  </si>
  <si>
    <t>Montemor-o-Velho, Portugal</t>
  </si>
  <si>
    <t>Ruth's Chris Steak House</t>
  </si>
  <si>
    <t>['sql', 'python', 'nosql', 'azure', 'spark', 'express', 'excel', 'alteryx', 'tableau']</t>
  </si>
  <si>
    <t>{'analyst_tools': ['excel', 'alteryx', 'tableau'], 'cloud': ['azure'], 'libraries': ['spark'], 'programming': ['sql', 'python', 'nosql'], 'webframeworks': ['express']}</t>
  </si>
  <si>
    <t>StackHire Ltd</t>
  </si>
  <si>
    <t>Talenter™</t>
  </si>
  <si>
    <t>['r', 'aws', 'azure', 'spark', 'tensorflow', 'kubernetes']</t>
  </si>
  <si>
    <t>{'cloud': ['aws', 'azure'], 'libraries': ['spark', 'tensorflow'], 'other': ['kubernetes'], 'programming': ['r']}</t>
  </si>
  <si>
    <t>['sql', 'python', 'aws', 'snowflake', 'spark', 'hadoop', 'airflow', 'kafka', 'tableau', 'cognos', 'github', 'bitbucket', 'jenkins', 'docker', 'kubernetes']</t>
  </si>
  <si>
    <t>{'analyst_tools': ['tableau', 'cognos'], 'cloud': ['aws', 'snowflake'], 'libraries': ['spark', 'hadoop', 'airflow', 'kafka'], 'other': ['github', 'bitbucket', 'jenkins', 'docker', 'kubernetes'], 'programming': ['sql', 'python']}</t>
  </si>
  <si>
    <t>System Engineer Server</t>
  </si>
  <si>
    <t>voestalpine group-IT GmbH</t>
  </si>
  <si>
    <t>VSP</t>
  </si>
  <si>
    <t>['sas', 'sas', 'r', 'java', 'scala', 'c++', 'sql', 'nosql', 'mongodb', 'mongodb', 'cassandra', 'watson', 'hadoop', 'sharepoint', 'spss', 'sap']</t>
  </si>
  <si>
    <t>{'analyst_tools': ['sas', 'sharepoint', 'spss', 'sap'], 'cloud': ['watson'], 'databases': ['mongodb', 'cassandra'], 'libraries': ['hadoop'], 'programming': ['sas', 'r', 'java', 'scala', 'c++', 'sql', 'nosql', 'mongodb']}</t>
  </si>
  <si>
    <t>Risk and Data Analyst Reporting Officer</t>
  </si>
  <si>
    <t>Harvey Beric Associates Ltd</t>
  </si>
  <si>
    <t>HSE Data Analyst</t>
  </si>
  <si>
    <t>['sharepoint', 'excel', 'power bi']</t>
  </si>
  <si>
    <t>{'analyst_tools': ['sharepoint', 'excel', 'power bi']}</t>
  </si>
  <si>
    <t>['sql', 'python', 'java', 'c#', 'azure', 'power bi']</t>
  </si>
  <si>
    <t>{'analyst_tools': ['power bi'], 'cloud': ['azure'], 'programming': ['sql', 'python', 'java', 'c#']}</t>
  </si>
  <si>
    <t>Senior Big Data Specialist</t>
  </si>
  <si>
    <t>NXGEN</t>
  </si>
  <si>
    <t>['sql', 'python', 'java', 'scala', 'r', 'databricks', 'hadoop', 'spark']</t>
  </si>
  <si>
    <t>{'cloud': ['databricks'], 'libraries': ['hadoop', 'spark'], 'programming': ['sql', 'python', 'java', 'scala', 'r']}</t>
  </si>
  <si>
    <t>['python', 'c', 'tensorflow']</t>
  </si>
  <si>
    <t>{'libraries': ['tensorflow'], 'programming': ['python', 'c']}</t>
  </si>
  <si>
    <t>['javascript', 'css', 'sass', 'react', 'vue', 'git']</t>
  </si>
  <si>
    <t>{'libraries': ['react'], 'other': ['git'], 'programming': ['javascript', 'css', 'sass'], 'webframeworks': ['vue']}</t>
  </si>
  <si>
    <t>['r', 'python', 'sql', 'shell', 'nosql', 'oracle', 'unix']</t>
  </si>
  <si>
    <t>{'cloud': ['oracle'], 'os': ['unix'], 'programming': ['r', 'python', 'sql', 'shell', 'nosql']}</t>
  </si>
  <si>
    <t>['sql', 'postgresql', 'oracle', 'sap']</t>
  </si>
  <si>
    <t>{'analyst_tools': ['sap'], 'cloud': ['oracle'], 'databases': ['postgresql'], 'programming': ['sql']}</t>
  </si>
  <si>
    <t>Big Data Intern</t>
  </si>
  <si>
    <t>['snowflake', 'tableau', 'git', 'gitlab']</t>
  </si>
  <si>
    <t>{'analyst_tools': ['tableau'], 'cloud': ['snowflake'], 'other': ['git', 'gitlab']}</t>
  </si>
  <si>
    <t>Clinical Data Engineer(醫學影像組)</t>
  </si>
  <si>
    <t>Taiwan AILabs</t>
  </si>
  <si>
    <t>Pessoa analista de data analytics pleno</t>
  </si>
  <si>
    <t>Ogilvy</t>
  </si>
  <si>
    <t>['python', 'shell', 'c++', 'java', 'matlab', 'numpy', 'tensorflow', 'keras', 'pandas', 'matplotlib', 'looker']</t>
  </si>
  <si>
    <t>{'analyst_tools': ['looker'], 'libraries': ['numpy', 'tensorflow', 'keras', 'pandas', 'matplotlib'], 'programming': ['python', 'shell', 'c++', 'java', 'matlab']}</t>
  </si>
  <si>
    <t>['sql', 'r', 'python', 'scala', 'java', 'c++', 'azure', 'snowflake', 'databricks', 'spark', 'power bi', 'qlik']</t>
  </si>
  <si>
    <t>{'analyst_tools': ['power bi', 'qlik'], 'cloud': ['azure', 'snowflake', 'databricks'], 'libraries': ['spark'], 'programming': ['sql', 'r', 'python', 'scala', 'java', 'c++']}</t>
  </si>
  <si>
    <t>risk data analyst</t>
  </si>
  <si>
    <t>Pakistan   (+15 others)</t>
  </si>
  <si>
    <t>['r', 'sas', 'sas', 'sql', 'nosql', 'vba', 'c++', 'java', 'python', 'neo4j', 'excel', 'tableau']</t>
  </si>
  <si>
    <t>{'analyst_tools': ['sas', 'excel', 'tableau'], 'databases': ['neo4j'], 'programming': ['r', 'sas', 'sql', 'nosql', 'vba', 'c++', 'java', 'python']}</t>
  </si>
  <si>
    <t>Customer &amp; Supplier Data Analyst</t>
  </si>
  <si>
    <t>Api Onboarding Engineer</t>
  </si>
  <si>
    <t>Msarii</t>
  </si>
  <si>
    <t>via Working At Dolby</t>
  </si>
  <si>
    <t>['python', 'matlab', 'databricks', 'aws', 'express']</t>
  </si>
  <si>
    <t>{'cloud': ['databricks', 'aws'], 'programming': ['python', 'matlab'], 'webframeworks': ['express']}</t>
  </si>
  <si>
    <t>AWS Data Engineer 5-7 Yrs - Remote (India)</t>
  </si>
  <si>
    <t>Ues</t>
  </si>
  <si>
    <t>InvoCare</t>
  </si>
  <si>
    <t>['sql', 'nosql', 'mysql', 'postgresql', 'dynamodb', 'gcp', 'azure', 'oracle', 'bigquery', 'redshift', 'airflow', 'github']</t>
  </si>
  <si>
    <t>{'cloud': ['gcp', 'azure', 'oracle', 'bigquery', 'redshift'], 'databases': ['mysql', 'postgresql', 'dynamodb'], 'libraries': ['airflow'], 'other': ['github'], 'programming': ['sql', 'nosql']}</t>
  </si>
  <si>
    <t>['sql', 'snowflake', 'aws', 'azure', 'alteryx', 'git']</t>
  </si>
  <si>
    <t>{'analyst_tools': ['alteryx'], 'cloud': ['snowflake', 'aws', 'azure'], 'other': ['git'], 'programming': ['sql']}</t>
  </si>
  <si>
    <t>Data Engineer_Nivita_Wissen Technology</t>
  </si>
  <si>
    <t>['sql', 'snowflake', 'powerpoint', 'excel']</t>
  </si>
  <si>
    <t>{'analyst_tools': ['powerpoint', 'excel'], 'cloud': ['snowflake'], 'programming': ['sql']}</t>
  </si>
  <si>
    <t>Server Development Engineer (Data Platform direction) - Feishu...</t>
  </si>
  <si>
    <t>Embedded Prod Analytics Engineer - MX</t>
  </si>
  <si>
    <t>Data Scientist –                             Cuiabá</t>
  </si>
  <si>
    <t>Utility Billing Analyst I</t>
  </si>
  <si>
    <t>Data Engineer (North America clients)</t>
  </si>
  <si>
    <t>['sql', 'python', 'javascript', 'shell', 'sql server', 'aws', 'snowflake', 'bigquery', 'oracle', 'kafka', 'spark', 'pyspark', 'ssis']</t>
  </si>
  <si>
    <t>{'analyst_tools': ['ssis'], 'cloud': ['aws', 'snowflake', 'bigquery', 'oracle'], 'databases': ['sql server'], 'libraries': ['kafka', 'spark', 'pyspark'], 'programming': ['sql', 'python', 'javascript', 'shell']}</t>
  </si>
  <si>
    <t>Junior / Mid Machine Learning Engineer</t>
  </si>
  <si>
    <t>['python', 'c++', 'go', 'aws', 'pytorch', 'tensorflow', 'numpy', 'pandas', 'matplotlib', 'github', 'git', 'unreal']</t>
  </si>
  <si>
    <t>{'cloud': ['aws'], 'libraries': ['pytorch', 'tensorflow', 'numpy', 'pandas', 'matplotlib'], 'other': ['github', 'git', 'unreal'], 'programming': ['python', 'c++', 'go']}</t>
  </si>
  <si>
    <t>Partners Group</t>
  </si>
  <si>
    <t>Sr. Business Intelligence Engineer, Ww Sales-tech</t>
  </si>
  <si>
    <t>Amzn Web Services Colombia SAS</t>
  </si>
  <si>
    <t>['sql', 'sas', 'sas', 'redshift', 'excel', 'tableau']</t>
  </si>
  <si>
    <t>{'analyst_tools': ['sas', 'excel', 'tableau'], 'cloud': ['redshift'], 'programming': ['sql', 'sas']}</t>
  </si>
  <si>
    <t>Software Engineer, Cloud and Data Services</t>
  </si>
  <si>
    <t>Trimble Inc.</t>
  </si>
  <si>
    <t>['c#', 'c++', 'python', 'azure', 'asp.net', 'asp.net core', 'kubernetes']</t>
  </si>
  <si>
    <t>{'cloud': ['azure'], 'other': ['kubernetes'], 'programming': ['c#', 'c++', 'python'], 'webframeworks': ['asp.net', 'asp.net core']}</t>
  </si>
  <si>
    <t>Analyste d’affaires</t>
  </si>
  <si>
    <t>Information Technology Analyst II</t>
  </si>
  <si>
    <t>City of Watsonville</t>
  </si>
  <si>
    <t>['python', 'java', 'sql', 'nosql', 'elasticsearch', 'snowflake', 'aws', 'airflow']</t>
  </si>
  <si>
    <t>{'cloud': ['snowflake', 'aws'], 'databases': ['elasticsearch'], 'libraries': ['airflow'], 'programming': ['python', 'java', 'sql', 'nosql']}</t>
  </si>
  <si>
    <t>Software Engineer with AWS</t>
  </si>
  <si>
    <t>['c#', 'powershell', 'azure', 'selenium']</t>
  </si>
  <si>
    <t>{'cloud': ['azure'], 'libraries': ['selenium'], 'programming': ['c#', 'powershell']}</t>
  </si>
  <si>
    <t>['crystal', 'databricks', 'aws', 'spark']</t>
  </si>
  <si>
    <t>{'cloud': ['databricks', 'aws'], 'libraries': ['spark'], 'programming': ['crystal']}</t>
  </si>
  <si>
    <t>['nosql', 'gcp', 'aws', 'azure', 'ibm cloud']</t>
  </si>
  <si>
    <t>{'cloud': ['gcp', 'aws', 'azure', 'ibm cloud'], 'programming': ['nosql']}</t>
  </si>
  <si>
    <t>['sql', 'python', 'snowflake', 'tableau', 'wire']</t>
  </si>
  <si>
    <t>{'analyst_tools': ['tableau'], 'cloud': ['snowflake'], 'programming': ['sql', 'python'], 'sync': ['wire']}</t>
  </si>
  <si>
    <t>Data Analyst Corporate Underwriting (m/f/d)*</t>
  </si>
  <si>
    <t>Senior Data Engineer (12 month Contract) (Hybrid)</t>
  </si>
  <si>
    <t>Stone Forest Malaysia Sdn Bhd</t>
  </si>
  <si>
    <t>Multi Media</t>
  </si>
  <si>
    <t>['python', 'sql', 'snowflake', 'bigquery', 'redshift']</t>
  </si>
  <si>
    <t>{'cloud': ['snowflake', 'bigquery', 'redshift'], 'programming': ['python', 'sql']}</t>
  </si>
  <si>
    <t>Business Analyst for Fraud prevention</t>
  </si>
  <si>
    <t>Старший инженер Linux</t>
  </si>
  <si>
    <t>['bash', 'python', 'redis', 'openstack', 'vmware', 'oracle', 'linux', 'ansible', 'terraform', 'docker', 'kubernetes']</t>
  </si>
  <si>
    <t>{'cloud': ['openstack', 'vmware', 'oracle'], 'databases': ['redis'], 'os': ['linux'], 'other': ['ansible', 'terraform', 'docker', 'kubernetes'], 'programming': ['bash', 'python']}</t>
  </si>
  <si>
    <t>['python', 'javascript', 'redis', 'postgresql', 'aws', 'azure', 'kafka', 'kubernetes']</t>
  </si>
  <si>
    <t>{'cloud': ['aws', 'azure'], 'databases': ['redis', 'postgresql'], 'libraries': ['kafka'], 'other': ['kubernetes'], 'programming': ['python', 'javascript']}</t>
  </si>
  <si>
    <t>Reporting/Data Analyst</t>
  </si>
  <si>
    <t>['c', 'swift', 'jquery', 'ms access', 'excel', 'sharepoint']</t>
  </si>
  <si>
    <t>{'analyst_tools': ['ms access', 'excel', 'sharepoint'], 'programming': ['c', 'swift'], 'webframeworks': ['jquery']}</t>
  </si>
  <si>
    <t>Data Scientist-python</t>
  </si>
  <si>
    <t>Lead React-Node Full Stack Engineer</t>
  </si>
  <si>
    <t>Leicestershire County Council</t>
  </si>
  <si>
    <t>['outlook', 'word', 'excel', 'tableau']</t>
  </si>
  <si>
    <t>{'analyst_tools': ['outlook', 'word', 'excel', 'tableau']}</t>
  </si>
  <si>
    <t>LCG</t>
  </si>
  <si>
    <t>Lead Control System Engineer</t>
  </si>
  <si>
    <t>Shipworks</t>
  </si>
  <si>
    <t>Head of Analytics @ Ardo</t>
  </si>
  <si>
    <t>ComfortDelGro</t>
  </si>
  <si>
    <t>Engineer, Quality</t>
  </si>
  <si>
    <t>Yanfeng International Automotive Technology Co. Ltd.</t>
  </si>
  <si>
    <t>IAM Analyst Júnior</t>
  </si>
  <si>
    <t>DATA SCIENTIST - ANALYSE DE PERFORMANCES MOTEUR (H/F)</t>
  </si>
  <si>
    <t>Sii</t>
  </si>
  <si>
    <t>Vacancy Available For Senior Finance Business Analyst</t>
  </si>
  <si>
    <t>Alternant(e) data engineer (h/f)</t>
  </si>
  <si>
    <t>['python', 'sql', 'r', 'bigquery', 'windows', 'linux', 'excel', 'chef']</t>
  </si>
  <si>
    <t>{'analyst_tools': ['excel'], 'cloud': ['bigquery'], 'os': ['windows', 'linux'], 'other': ['chef'], 'programming': ['python', 'sql', 'r']}</t>
  </si>
  <si>
    <t>Data Specialist Associate Business Execution Ii</t>
  </si>
  <si>
    <t>['sql', 'azure', 'power bi', 'splunk', 'jenkins', 'github']</t>
  </si>
  <si>
    <t>{'analyst_tools': ['power bi', 'splunk'], 'cloud': ['azure'], 'other': ['jenkins', 'github'], 'programming': ['sql']}</t>
  </si>
  <si>
    <t>Associate Director, Senior Data Engineer</t>
  </si>
  <si>
    <t>['python', 'r', 'sql', 'neo4j', 'pyspark', 'spark', 'bitbucket', 'jenkins']</t>
  </si>
  <si>
    <t>{'databases': ['neo4j'], 'libraries': ['pyspark', 'spark'], 'other': ['bitbucket', 'jenkins'], 'programming': ['python', 'r', 'sql']}</t>
  </si>
  <si>
    <t>SPAN Digital</t>
  </si>
  <si>
    <t>['python', 'sql', 'shell', 'mysql', 'postgresql', 'numpy', 'pandas', 'django', 'flask', 'linux']</t>
  </si>
  <si>
    <t>{'databases': ['mysql', 'postgresql'], 'libraries': ['numpy', 'pandas'], 'os': ['linux'], 'programming': ['python', 'sql', 'shell'], 'webframeworks': ['django', 'flask']}</t>
  </si>
  <si>
    <t>Data Transformation Intern</t>
  </si>
  <si>
    <t>Dolphin Design SAS</t>
  </si>
  <si>
    <t>['python', 'shell', 'svn', 'git']</t>
  </si>
  <si>
    <t>{'other': ['svn', 'git'], 'programming': ['python', 'shell']}</t>
  </si>
  <si>
    <t>Medtronic GmbH</t>
  </si>
  <si>
    <t>Integration Analyst/engineer</t>
  </si>
  <si>
    <t>['python', 'sql', 'excel', 'sheets', 'flow']</t>
  </si>
  <si>
    <t>{'analyst_tools': ['excel', 'sheets'], 'other': ['flow'], 'programming': ['python', 'sql']}</t>
  </si>
  <si>
    <t>Kapsch Trafficcom Transportation Sa.</t>
  </si>
  <si>
    <t>PT Control Systems Arena Para Nusa</t>
  </si>
  <si>
    <t>['visual basic', 'c++', 'sql', 'javascript', 'html']</t>
  </si>
  <si>
    <t>{'programming': ['visual basic', 'c++', 'sql', 'javascript', 'html']}</t>
  </si>
  <si>
    <t>['sql', 'snowflake', 'redshift', 'bigquery', 'azure', 'databricks', 'spark', 'kafka', 'airflow', 'jupyter']</t>
  </si>
  <si>
    <t>{'cloud': ['snowflake', 'redshift', 'bigquery', 'azure', 'databricks'], 'libraries': ['spark', 'kafka', 'airflow', 'jupyter'], 'programming': ['sql']}</t>
  </si>
  <si>
    <t>['python', 'sql', 'bash', 'redis', 'aws', 'azure', 'spark', 'fastapi', 'linux', 'git', 'docker', 'kubernetes']</t>
  </si>
  <si>
    <t>{'cloud': ['aws', 'azure'], 'databases': ['redis'], 'libraries': ['spark'], 'os': ['linux'], 'other': ['git', 'docker', 'kubernetes'], 'programming': ['python', 'sql', 'bash'], 'webframeworks': ['fastapi']}</t>
  </si>
  <si>
    <t>Junior Engineer - Engineer - Data Analytics</t>
  </si>
  <si>
    <t>Anthesis (philippines) Inc.</t>
  </si>
  <si>
    <t>['python', 'r', 'sql', 'spark', 'hadoop', 'express', 'alteryx', 'word']</t>
  </si>
  <si>
    <t>{'analyst_tools': ['alteryx', 'word'], 'libraries': ['spark', 'hadoop'], 'programming': ['python', 'r', 'sql'], 'webframeworks': ['express']}</t>
  </si>
  <si>
    <t>Syndicated Data Analyst/specialist</t>
  </si>
  <si>
    <t>['scala', 'python', 'java', 'airflow', 'sheets', 'git']</t>
  </si>
  <si>
    <t>{'analyst_tools': ['sheets'], 'libraries': ['airflow'], 'other': ['git'], 'programming': ['scala', 'python', 'java']}</t>
  </si>
  <si>
    <t>McCune Law Group</t>
  </si>
  <si>
    <t>['python', 'sql', 'r', 'scala', 'c#', 'azure', 'databricks', 'snowflake', 'aws', 'spark', 'tableau', 'power bi', 'git']</t>
  </si>
  <si>
    <t>{'analyst_tools': ['tableau', 'power bi'], 'cloud': ['azure', 'databricks', 'snowflake', 'aws'], 'libraries': ['spark'], 'other': ['git'], 'programming': ['python', 'sql', 'r', 'scala', 'c#']}</t>
  </si>
  <si>
    <t>Principal Software Engineer - ID</t>
  </si>
  <si>
    <t>['java', 'go', 'azure', 'spring', 'docker']</t>
  </si>
  <si>
    <t>{'cloud': ['azure'], 'libraries': ['spring'], 'other': ['docker'], 'programming': ['java', 'go']}</t>
  </si>
  <si>
    <t>['python', 'sql', 'scala', 'bigquery', 'gcp', 'gdpr', 'alteryx']</t>
  </si>
  <si>
    <t>{'analyst_tools': ['alteryx'], 'cloud': ['bigquery', 'gcp'], 'libraries': ['gdpr'], 'programming': ['python', 'sql', 'scala']}</t>
  </si>
  <si>
    <t>VCS - Senior ML/AI Engineer Python, SQL</t>
  </si>
  <si>
    <t>Công ty TNHH MTV Thông tin M3</t>
  </si>
  <si>
    <t>['python', 'sql', 'nosql', 'c', 'git', 'flow']</t>
  </si>
  <si>
    <t>{'other': ['git', 'flow'], 'programming': ['python', 'sql', 'nosql', 'c']}</t>
  </si>
  <si>
    <t>['sql', 'nosql', 'python', 'redshift', 'aws']</t>
  </si>
  <si>
    <t>{'cloud': ['redshift', 'aws'], 'programming': ['sql', 'nosql', 'python']}</t>
  </si>
  <si>
    <t>Sapientis South Africa</t>
  </si>
  <si>
    <t>Product Management Analyst</t>
  </si>
  <si>
    <t>RAFI Microfinance, Inc.</t>
  </si>
  <si>
    <t>React Consulting srl sta cercando Data Engineer</t>
  </si>
  <si>
    <t>Badger Group (Holdings) Limited</t>
  </si>
  <si>
    <t>Sr. Data Engineer DataBricks</t>
  </si>
  <si>
    <t>Exponentiaai</t>
  </si>
  <si>
    <t>Horizon Quantum Computing</t>
  </si>
  <si>
    <t>via Etihwy.com</t>
  </si>
  <si>
    <t>Arcstone | Digital Manufacturing</t>
  </si>
  <si>
    <t>Data Analyst - Homeoffice</t>
  </si>
  <si>
    <t>['python', 'sql', 'redshift', 'pandas', 'scikit-learn', 'spark', 'tableau', 'chef']</t>
  </si>
  <si>
    <t>{'analyst_tools': ['tableau'], 'cloud': ['redshift'], 'libraries': ['pandas', 'scikit-learn', 'spark'], 'other': ['chef'], 'programming': ['python', 'sql']}</t>
  </si>
  <si>
    <t>['sas', 'sas', 'sql', 'aws', 'redshift', 'azure', 'databricks', 'snowflake', 'spark', 'pandas', 'numpy', 'power bi', 'tableau']</t>
  </si>
  <si>
    <t>{'analyst_tools': ['sas', 'power bi', 'tableau'], 'cloud': ['aws', 'redshift', 'azure', 'databricks', 'snowflake'], 'libraries': ['spark', 'pandas', 'numpy'], 'programming': ['sas', 'sql']}</t>
  </si>
  <si>
    <t>Principal Software Engineer (Java|Python - System Design - Kafka ...</t>
  </si>
  <si>
    <t>Product Creation Data Analyst Intern</t>
  </si>
  <si>
    <t>['python', 'sql', 'scala', 't-sql', 'nosql', 'azure', 'databricks', 'spark', 'kafka', 'flow', 'unity']</t>
  </si>
  <si>
    <t>{'cloud': ['azure', 'databricks'], 'libraries': ['spark', 'kafka'], 'other': ['flow', 'unity'], 'programming': ['python', 'sql', 'scala', 't-sql', 'nosql']}</t>
  </si>
  <si>
    <t>Weld</t>
  </si>
  <si>
    <t>['typescript', 'snowflake', 'bigquery', 'aws', 'graphql', 'node.js', 'excel', 'github']</t>
  </si>
  <si>
    <t>{'analyst_tools': ['excel'], 'cloud': ['snowflake', 'bigquery', 'aws'], 'libraries': ['graphql'], 'other': ['github'], 'programming': ['typescript'], 'webframeworks': ['node.js']}</t>
  </si>
  <si>
    <t>Oportun Inc</t>
  </si>
  <si>
    <t>['sql', 'python', 'tableau', 'looker', 'flow']</t>
  </si>
  <si>
    <t>{'analyst_tools': ['tableau', 'looker'], 'other': ['flow'], 'programming': ['sql', 'python']}</t>
  </si>
  <si>
    <t>Conversions and Dashboard Support Analyst</t>
  </si>
  <si>
    <t>ProfitCoach</t>
  </si>
  <si>
    <t>CMDB/Configuration Analyst</t>
  </si>
  <si>
    <t>['python', 'r', 'sql', 'nosql', 'aws', 'gcp', 'azure', 'pandas', 'numpy', 'tensorflow', 'pytorch', 'scikit-learn', 'matplotlib', 'seaborn', 'hadoop', 'spark', 'tableau', 'power bi']</t>
  </si>
  <si>
    <t>{'analyst_tools': ['tableau', 'power bi'], 'cloud': ['aws', 'gcp', 'azure'], 'libraries': ['pandas', 'numpy', 'tensorflow', 'pytorch', 'scikit-learn', 'matplotlib', 'seaborn', 'hadoop', 'spark'], 'programming': ['python', 'r', 'sql', 'nosql']}</t>
  </si>
  <si>
    <t>['python', 'r', 'matlab', 'sql', 'c', 'c++', 'java', 'html', 'javascript', 'mysql', 'redshift', 'spark', 'hadoop', 'django']</t>
  </si>
  <si>
    <t>{'cloud': ['redshift'], 'databases': ['mysql'], 'libraries': ['spark', 'hadoop'], 'programming': ['python', 'r', 'matlab', 'sql', 'c', 'c++', 'java', 'html', 'javascript'], 'webframeworks': ['django']}</t>
  </si>
  <si>
    <t>['sql', 'sas', 'sas', 'python', 'aws', 'azure']</t>
  </si>
  <si>
    <t>{'analyst_tools': ['sas'], 'cloud': ['aws', 'azure'], 'programming': ['sql', 'sas', 'python']}</t>
  </si>
  <si>
    <t>Equinix Singapore Pte. Ltd.</t>
  </si>
  <si>
    <t>['python', 'go', 'spark', 'kubernetes']</t>
  </si>
  <si>
    <t>{'libraries': ['spark'], 'other': ['kubernetes'], 'programming': ['python', 'go']}</t>
  </si>
  <si>
    <t>['sql', 'r', 'oracle', 'airflow']</t>
  </si>
  <si>
    <t>{'cloud': ['oracle'], 'libraries': ['airflow'], 'programming': ['sql', 'r']}</t>
  </si>
  <si>
    <t>['sql', 'no-sql', 'python', 'aws', 'gcp', 'azure', 'airflow', 'spark', 'pyspark', 'power bi', 'tableau']</t>
  </si>
  <si>
    <t>{'analyst_tools': ['power bi', 'tableau'], 'cloud': ['aws', 'gcp', 'azure'], 'libraries': ['airflow', 'spark', 'pyspark'], 'programming': ['sql', 'no-sql', 'python']}</t>
  </si>
  <si>
    <t>Data Analyst CRM Temporär 100%</t>
  </si>
  <si>
    <t>Job Impuls AG</t>
  </si>
  <si>
    <t>Entry Level Data Scientist (Dallas, TX)</t>
  </si>
  <si>
    <t>Data Engineer II-AMZ6221</t>
  </si>
  <si>
    <t>via Minneapolis, MN - Geebo</t>
  </si>
  <si>
    <t>via Daikin Comfort - ICIMS</t>
  </si>
  <si>
    <t>Intern - Data Analytics - Now Hiring</t>
  </si>
  <si>
    <t>['go', 'express', 'tableau', 'excel', 'word', 'powerpoint']</t>
  </si>
  <si>
    <t>{'analyst_tools': ['tableau', 'excel', 'word', 'powerpoint'], 'programming': ['go'], 'webframeworks': ['express']}</t>
  </si>
  <si>
    <t>['java', 'scala', 'python', 'nosql', 'sql', 'mongo', 'shell', 'redshift', 'aws', 'azure', 'hadoop', 'kafka', 'spark', 'unix', 'linux']</t>
  </si>
  <si>
    <t>{'cloud': ['redshift', 'aws', 'azure'], 'libraries': ['hadoop', 'kafka', 'spark'], 'os': ['unix', 'linux'], 'programming': ['java', 'scala', 'python', 'nosql', 'sql', 'mongo', 'shell']}</t>
  </si>
  <si>
    <t>Accounting &amp; Data Analyst</t>
  </si>
  <si>
    <t>The Palisades Group, LLC</t>
  </si>
  <si>
    <t>['r', 'sql', 'sql server', 'jupyter', 'spark', 'airflow', 'kubernetes', 'docker', 'bitbucket']</t>
  </si>
  <si>
    <t>{'databases': ['sql server'], 'libraries': ['jupyter', 'spark', 'airflow'], 'other': ['kubernetes', 'docker', 'bitbucket'], 'programming': ['r', 'sql']}</t>
  </si>
  <si>
    <t>Medical Data Associate</t>
  </si>
  <si>
    <t>Analytics, Data science and IOT Engineer</t>
  </si>
  <si>
    <t>['python', 'r', 'sql', 'nosql', 'mysql', 'elasticsearch', 'kafka', 'hadoop', 'tensorflow', 'pytorch', 'phoenix', 'tableau']</t>
  </si>
  <si>
    <t>{'analyst_tools': ['tableau'], 'databases': ['mysql', 'elasticsearch'], 'libraries': ['kafka', 'hadoop', 'tensorflow', 'pytorch'], 'programming': ['python', 'r', 'sql', 'nosql'], 'webframeworks': ['phoenix']}</t>
  </si>
  <si>
    <t>9th Way Insignia</t>
  </si>
  <si>
    <t>['mongodb', 'mongodb', 'sql', 'sql server', 'alteryx', 'power bi']</t>
  </si>
  <si>
    <t>{'analyst_tools': ['alteryx', 'power bi'], 'databases': ['mongodb', 'sql server'], 'programming': ['mongodb', 'sql']}</t>
  </si>
  <si>
    <t>['python', 'neo4j', 'aws', 'django']</t>
  </si>
  <si>
    <t>{'cloud': ['aws'], 'databases': ['neo4j'], 'programming': ['python'], 'webframeworks': ['django']}</t>
  </si>
  <si>
    <t>Senior/Staff Data Engineer (Remote)</t>
  </si>
  <si>
    <t>['python', 'sql', 'java', 'scala', 'kotlin', 'groovy', 'go', 'rust', 'c#', 'oracle', 'aws', 'gcp', 'airflow', 'hadoop', 'spark', 'kafka', 'flow']</t>
  </si>
  <si>
    <t>{'cloud': ['oracle', 'aws', 'gcp'], 'libraries': ['airflow', 'hadoop', 'spark', 'kafka'], 'other': ['flow'], 'programming': ['python', 'sql', 'java', 'scala', 'kotlin', 'groovy', 'go', 'rust', 'c#']}</t>
  </si>
  <si>
    <t>Data Analyst/ Processor - Hamilton, NJ (Only Local Candiadtes...</t>
  </si>
  <si>
    <t>Data Analyst till Commercial Lines</t>
  </si>
  <si>
    <t>['sql', 'sas', 'sas', 'r', 'python', 'chef']</t>
  </si>
  <si>
    <t>{'analyst_tools': ['sas'], 'other': ['chef'], 'programming': ['sql', 'sas', 'r', 'python']}</t>
  </si>
  <si>
    <t>Data Scientist (m/f/div) Position For Erosita And Hetdex</t>
  </si>
  <si>
    <t>Data Engineer with Python, Video Advertising</t>
  </si>
  <si>
    <t>['python', 'sql', 'postgresql', 'redshift', 'aws', 'snowflake', 'airflow', 'flask']</t>
  </si>
  <si>
    <t>{'cloud': ['redshift', 'aws', 'snowflake'], 'databases': ['postgresql'], 'libraries': ['airflow'], 'programming': ['python', 'sql'], 'webframeworks': ['flask']}</t>
  </si>
  <si>
    <t>Data Scientist 資料科學家</t>
  </si>
  <si>
    <t>夏酷科技股份有限公司</t>
  </si>
  <si>
    <t>Catalog Data Engineer</t>
  </si>
  <si>
    <t>Data Scientist/Analyst to analyze data and conclude thesis ...</t>
  </si>
  <si>
    <t>Senior Analyst, HR Operations</t>
  </si>
  <si>
    <t>DATA ANALYST &amp; INSIGHTS MANAGER</t>
  </si>
  <si>
    <t>Kay Solomon Recruitment</t>
  </si>
  <si>
    <t>REMOTE Cloud Reporting Analyst</t>
  </si>
  <si>
    <t>Process &amp; Data Intern</t>
  </si>
  <si>
    <t>ESTABLISHMENT LABS</t>
  </si>
  <si>
    <t>Kíneox</t>
  </si>
  <si>
    <t>['python', 'sql', 'r', 'mysql', 'sql server', 'bigquery', 'spark', 'ssrs', 'tableau']</t>
  </si>
  <si>
    <t>{'analyst_tools': ['ssrs', 'tableau'], 'cloud': ['bigquery'], 'databases': ['mysql', 'sql server'], 'libraries': ['spark'], 'programming': ['python', 'sql', 'r']}</t>
  </si>
  <si>
    <t>Data Scientist, Postgraduate Program (Pittsburgh, PA)</t>
  </si>
  <si>
    <t>UNTHA shredding technology GmbH</t>
  </si>
  <si>
    <t>[Sân Bay Quốc Tế Nội Bài] Chuyên Viên Phân Tích Dữ Liệu Kinh Doanh...</t>
  </si>
  <si>
    <t>Công ty CPDV Hàng không Thăng Long</t>
  </si>
  <si>
    <t>['sql', 'python', 'word', 'excel', 'power bi']</t>
  </si>
  <si>
    <t>{'analyst_tools': ['word', 'excel', 'power bi'], 'programming': ['sql', 'python']}</t>
  </si>
  <si>
    <t>Engineer Data Solutions (w/m/d)</t>
  </si>
  <si>
    <t>愛卡拉互動媒體股份有限公司</t>
  </si>
  <si>
    <t>['python', 'dynamodb', 'aws', 'azure', 'pyspark']</t>
  </si>
  <si>
    <t>{'cloud': ['aws', 'azure'], 'databases': ['dynamodb'], 'libraries': ['pyspark'], 'programming': ['python']}</t>
  </si>
  <si>
    <t>BREMER AG</t>
  </si>
  <si>
    <t>['python', 'bash', 'powershell', 'azure', 'aws', 'docker', 'jira']</t>
  </si>
  <si>
    <t>{'async': ['jira'], 'cloud': ['azure', 'aws'], 'other': ['docker'], 'programming': ['python', 'bash', 'powershell']}</t>
  </si>
  <si>
    <t>Junior/Senior Data Analyst (FT)</t>
  </si>
  <si>
    <t>Kooapps Philippines Corporation</t>
  </si>
  <si>
    <t>Global Consults</t>
  </si>
  <si>
    <t>Data Analyst within economic/scientific model development</t>
  </si>
  <si>
    <t>Ath, Belgium</t>
  </si>
  <si>
    <t>Inxigma</t>
  </si>
  <si>
    <t>['go', 'sql', 'sas', 'sas', 'sql server', 'oracle', 'word', 'excel', 'outlook', 'powerpoint', 'visio', 'sap', 'ssis', 'tableau']</t>
  </si>
  <si>
    <t>{'analyst_tools': ['sas', 'word', 'excel', 'outlook', 'powerpoint', 'visio', 'sap', 'ssis', 'tableau'], 'cloud': ['oracle'], 'databases': ['sql server'], 'programming': ['go', 'sql', 'sas']}</t>
  </si>
  <si>
    <t>Technical Support Engineer - 27704</t>
  </si>
  <si>
    <t>['java', 'python', 'sql', 'mongodb', 'mongodb', 'mysql', 'sql server', 'oracle', 'hadoop', 'spark', 'kafka', 'phoenix', 'windows', 'linux', 'git', 'svn', 'jenkins', 'atlassian', 'jira', 'confluence']</t>
  </si>
  <si>
    <t>{'async': ['jira', 'confluence'], 'cloud': ['oracle'], 'databases': ['mongodb', 'mysql', 'sql server'], 'libraries': ['hadoop', 'spark', 'kafka'], 'os': ['windows', 'linux'], 'other': ['git', 'svn', 'jenkins', 'atlassian'], 'programming': ['java', 'python', 'sql', 'mongodb'], 'webframeworks': ['phoenix']}</t>
  </si>
  <si>
    <t>['sql', 'shell', 'snowflake', 'oracle', 'aws', 'unix', 'bitbucket', 'jenkins']</t>
  </si>
  <si>
    <t>{'cloud': ['snowflake', 'oracle', 'aws'], 'os': ['unix'], 'other': ['bitbucket', 'jenkins'], 'programming': ['sql', 'shell']}</t>
  </si>
  <si>
    <t>Senior data engineer, senior integration engineer</t>
  </si>
  <si>
    <t>['sql', 'java', 'sql server', 'snowflake', 'azure', 'kafka', 'ssis']</t>
  </si>
  <si>
    <t>{'analyst_tools': ['ssis'], 'cloud': ['snowflake', 'azure'], 'databases': ['sql server'], 'libraries': ['kafka'], 'programming': ['sql', 'java']}</t>
  </si>
  <si>
    <t>Grow Programme: Business Intelligence Analyst</t>
  </si>
  <si>
    <t>['java', 'sql', 'scala', 'azure', 'spring', 'kafka', 'spark', 'pyspark', 'airflow', 'ansible', 'puppet', 'chef', 'git', 'github']</t>
  </si>
  <si>
    <t>{'cloud': ['azure'], 'libraries': ['spring', 'kafka', 'spark', 'pyspark', 'airflow'], 'other': ['ansible', 'puppet', 'chef', 'git', 'github'], 'programming': ['java', 'sql', 'scala']}</t>
  </si>
  <si>
    <t>Global Financial Analyst</t>
  </si>
  <si>
    <t>Prospera Technologies</t>
  </si>
  <si>
    <t>['python', 'java', 'sql', 'bigquery', 'snowflake', 'redshift']</t>
  </si>
  <si>
    <t>{'cloud': ['bigquery', 'snowflake', 'redshift'], 'programming': ['python', 'java', 'sql']}</t>
  </si>
  <si>
    <t>Senior Cloud Engineer (Braga)</t>
  </si>
  <si>
    <t>['bash', 'python', 'go', 'azure', 'kubernetes', 'terraform']</t>
  </si>
  <si>
    <t>{'cloud': ['azure'], 'other': ['kubernetes', 'terraform'], 'programming': ['bash', 'python', 'go']}</t>
  </si>
  <si>
    <t>['python', 'r', 'sql', 'tableau', 'power bi', 'qlik', 'flow']</t>
  </si>
  <si>
    <t>{'analyst_tools': ['tableau', 'power bi', 'qlik'], 'other': ['flow'], 'programming': ['python', 'r', 'sql']}</t>
  </si>
  <si>
    <t>Data Science and Cybersecurity Program Manager</t>
  </si>
  <si>
    <t>Hattiesburg, MS</t>
  </si>
  <si>
    <t>['express', 'word', 'excel', 'outlook']</t>
  </si>
  <si>
    <t>{'analyst_tools': ['word', 'excel', 'outlook'], 'webframeworks': ['express']}</t>
  </si>
  <si>
    <t>Data Engineer 100% REMOTO (Azure,Pipelines de datos, Procesamiento...</t>
  </si>
  <si>
    <t>AXYS consultants</t>
  </si>
  <si>
    <t>politik.ch</t>
  </si>
  <si>
    <t>Data Engineer Spark/kafka</t>
  </si>
  <si>
    <t>['scala', 'mongodb', 'mongodb', 'aws', 'kafka', 'spark', 'jupyter', 'docker', 'jenkins', 'kubernetes']</t>
  </si>
  <si>
    <t>{'cloud': ['aws'], 'databases': ['mongodb'], 'libraries': ['kafka', 'spark', 'jupyter'], 'other': ['docker', 'jenkins', 'kubernetes'], 'programming': ['scala', 'mongodb']}</t>
  </si>
  <si>
    <t>Proselect Management Inc</t>
  </si>
  <si>
    <t>Senior Data Analyst Bogotá</t>
  </si>
  <si>
    <t>Avista</t>
  </si>
  <si>
    <t>Manufacturing/process Engineer Ii</t>
  </si>
  <si>
    <t>['mongo', 'typescript', 'react', 'graphql', 'node']</t>
  </si>
  <si>
    <t>{'libraries': ['react', 'graphql'], 'programming': ['mongo', 'typescript'], 'webframeworks': ['node']}</t>
  </si>
  <si>
    <t>Collections Intermediate Analyst</t>
  </si>
  <si>
    <t>['sql', 'python', 'r', 'redshift', 'bigquery', 'express', 'tableau', 'looker', 'microstrategy', 'git', 'jira']</t>
  </si>
  <si>
    <t>{'analyst_tools': ['tableau', 'looker', 'microstrategy'], 'async': ['jira'], 'cloud': ['redshift', 'bigquery'], 'other': ['git'], 'programming': ['sql', 'python', 'r'], 'webframeworks': ['express']}</t>
  </si>
  <si>
    <t>Senior Data Engineer (Big Data) for Mobile promotion platform</t>
  </si>
  <si>
    <t>['java', 'mongodb', 'mongodb', 'aws', 'kafka', 'linux', 'docker', 'kubernetes', 'git']</t>
  </si>
  <si>
    <t>{'cloud': ['aws'], 'databases': ['mongodb'], 'libraries': ['kafka'], 'os': ['linux'], 'other': ['docker', 'kubernetes', 'git'], 'programming': ['java', 'mongodb']}</t>
  </si>
  <si>
    <t>['python', 'sql', 'nosql', 'aws', 'azure', 'airflow', 'tableau', 'slack']</t>
  </si>
  <si>
    <t>{'analyst_tools': ['tableau'], 'cloud': ['aws', 'azure'], 'libraries': ['airflow'], 'programming': ['python', 'sql', 'nosql'], 'sync': ['slack']}</t>
  </si>
  <si>
    <t>Moneybox</t>
  </si>
  <si>
    <t>['go', 'sql', 'python', 'databricks', 'snowflake', 'bigquery', 'power bi', 'git', 'github']</t>
  </si>
  <si>
    <t>{'analyst_tools': ['power bi'], 'cloud': ['databricks', 'snowflake', 'bigquery'], 'other': ['git', 'github'], 'programming': ['go', 'sql', 'python']}</t>
  </si>
  <si>
    <t>Hibiscus Petroleum Berhad</t>
  </si>
  <si>
    <t>PwC South Africa sta cercando Cloud Data Engineer Milano</t>
  </si>
  <si>
    <t>['sql', 'python', 'dynamodb', 'azure', 'aws', 'gcp', 'databricks', 'bigquery', 'redshift', 'pyspark']</t>
  </si>
  <si>
    <t>{'cloud': ['azure', 'aws', 'gcp', 'databricks', 'bigquery', 'redshift'], 'databases': ['dynamodb'], 'libraries': ['pyspark'], 'programming': ['sql', 'python']}</t>
  </si>
  <si>
    <t>HFT Python Engineer</t>
  </si>
  <si>
    <t>Fourier Ltd</t>
  </si>
  <si>
    <t>['python', 'c++', 'unix', 'linux']</t>
  </si>
  <si>
    <t>{'os': ['unix', 'linux'], 'programming': ['python', 'c++']}</t>
  </si>
  <si>
    <t>Sr. Data Engineer- Snowplow (Greater LA Area, CA or Remote)</t>
  </si>
  <si>
    <t>['python', 'sql', 'bigquery', 'gcp', 'airflow', 'spark', 'looker', 'docker']</t>
  </si>
  <si>
    <t>{'analyst_tools': ['looker'], 'cloud': ['bigquery', 'gcp'], 'libraries': ['airflow', 'spark'], 'other': ['docker'], 'programming': ['python', 'sql']}</t>
  </si>
  <si>
    <t>RF Data Link System Engineer-Rome</t>
  </si>
  <si>
    <t>['r', 'react']</t>
  </si>
  <si>
    <t>{'libraries': ['react'], 'programming': ['r']}</t>
  </si>
  <si>
    <t>Data Scientist. Job in Dallas NBC4i Jobs</t>
  </si>
  <si>
    <t>Sr Data Engineer. Job in California My Valley Jobs Today</t>
  </si>
  <si>
    <t>Manager, Data Analytics and Business Insights</t>
  </si>
  <si>
    <t>Mipleo</t>
  </si>
  <si>
    <t>Senior Data Architect to assist with the ongoing operations and...</t>
  </si>
  <si>
    <t>KASIKORN LINE</t>
  </si>
  <si>
    <t>PT IT Service Centre</t>
  </si>
  <si>
    <t>['python', 'sql', 'aws', 'pyspark', 'pandas', 'numpy', 'flow', 'git']</t>
  </si>
  <si>
    <t>{'cloud': ['aws'], 'libraries': ['pyspark', 'pandas', 'numpy'], 'other': ['flow', 'git'], 'programming': ['python', 'sql']}</t>
  </si>
  <si>
    <t>['sql', 'scala', 'java', 'python', 'elasticsearch', 'azure', 'databricks', 'spark', 'airflow', 'kafka', 'selenium', 'microstrategy', 'bitbucket', 'jenkins', 'jira']</t>
  </si>
  <si>
    <t>{'analyst_tools': ['microstrategy'], 'async': ['jira'], 'cloud': ['azure', 'databricks'], 'databases': ['elasticsearch'], 'libraries': ['spark', 'airflow', 'kafka', 'selenium'], 'other': ['bitbucket', 'jenkins'], 'programming': ['sql', 'scala', 'java', 'python']}</t>
  </si>
  <si>
    <t>Автостэлс</t>
  </si>
  <si>
    <t>['sql', 't-sql', 'nosql', 'python', 'postgresql', 'airflow', 'kafka', 'gitlab', 'kubernetes', 'docker', 'git']</t>
  </si>
  <si>
    <t>{'databases': ['postgresql'], 'libraries': ['airflow', 'kafka'], 'other': ['gitlab', 'kubernetes', 'docker', 'git'], 'programming': ['sql', 't-sql', 'nosql', 'python']}</t>
  </si>
  <si>
    <t>['scala', 'databricks', 'gcp', 'azure', 'spark']</t>
  </si>
  <si>
    <t>{'cloud': ['databricks', 'gcp', 'azure'], 'libraries': ['spark'], 'programming': ['scala']}</t>
  </si>
  <si>
    <t>Analítica y Data Science</t>
  </si>
  <si>
    <t>Wanted Framework Engineer</t>
  </si>
  <si>
    <t>DIAG</t>
  </si>
  <si>
    <t>['python', 'java', 'sql', 'snowflake', 'bigquery', 'git']</t>
  </si>
  <si>
    <t>{'cloud': ['snowflake', 'bigquery'], 'other': ['git'], 'programming': ['python', 'java', 'sql']}</t>
  </si>
  <si>
    <t>Patriot Enterprises LLC</t>
  </si>
  <si>
    <t>['crystal', 'sql', 'sql server', 'windows', 'excel']</t>
  </si>
  <si>
    <t>{'analyst_tools': ['excel'], 'databases': ['sql server'], 'os': ['windows'], 'programming': ['crystal', 'sql']}</t>
  </si>
  <si>
    <t>Analytics, Automation,</t>
  </si>
  <si>
    <t>['python', 'powershell', 'javascript', 'ansible']</t>
  </si>
  <si>
    <t>{'other': ['ansible'], 'programming': ['python', 'powershell', 'javascript']}</t>
  </si>
  <si>
    <t>Unternehmensdaten-Analyst</t>
  </si>
  <si>
    <t>['gcp', 'kubernetes', 'docker', 'github', 'terraform']</t>
  </si>
  <si>
    <t>{'cloud': ['gcp'], 'other': ['kubernetes', 'docker', 'github', 'terraform']}</t>
  </si>
  <si>
    <t>Machine Learning Trainer</t>
  </si>
  <si>
    <t>Association of Data Scientists</t>
  </si>
  <si>
    <t>Best Version Media</t>
  </si>
  <si>
    <t>Supply Chain &amp; Data Analyst  - Stage - Paris</t>
  </si>
  <si>
    <t>Les Grappes</t>
  </si>
  <si>
    <t>Rwanda Revenue Authority( RRA)</t>
  </si>
  <si>
    <t>['sql', 'python', 'r', 'snowflake', 'redshift', 'bigquery', 'looker']</t>
  </si>
  <si>
    <t>{'analyst_tools': ['looker'], 'cloud': ['snowflake', 'redshift', 'bigquery'], 'programming': ['sql', 'python', 'r']}</t>
  </si>
  <si>
    <t>Associate Engineer, Analytics &amp; Data Science</t>
  </si>
  <si>
    <t>['python', 'sql', 'sql server', 'aws', 'tableau', 'ssis', 'ansible', 'terraform']</t>
  </si>
  <si>
    <t>{'analyst_tools': ['tableau', 'ssis'], 'cloud': ['aws'], 'databases': ['sql server'], 'other': ['ansible', 'terraform'], 'programming': ['python', 'sql']}</t>
  </si>
  <si>
    <t>Data Analyst: Certification Data</t>
  </si>
  <si>
    <t>['python', 'sql', 'c#', 'nosql', 'sql server', 'azure', 'oracle', 'pandas', 'ssis', 'git', 'gitlab']</t>
  </si>
  <si>
    <t>{'analyst_tools': ['ssis'], 'cloud': ['azure', 'oracle'], 'databases': ['sql server'], 'libraries': ['pandas'], 'other': ['git', 'gitlab'], 'programming': ['python', 'sql', 'c#', 'nosql']}</t>
  </si>
  <si>
    <t>Data Scientist (Remote). Job in Orlando FOX8 Jobs</t>
  </si>
  <si>
    <t>Karwei Holland Nationaal B.V.</t>
  </si>
  <si>
    <t>Data Scientist, Retail</t>
  </si>
  <si>
    <t>['python', 'sql', 'hadoop', 'pyspark', 'powerpoint']</t>
  </si>
  <si>
    <t>{'analyst_tools': ['powerpoint'], 'libraries': ['hadoop', 'pyspark'], 'programming': ['python', 'sql']}</t>
  </si>
  <si>
    <t>Data Activation</t>
  </si>
  <si>
    <t>Masreya Media</t>
  </si>
  <si>
    <t>Cognizant Australia, Cognizant Australia, Cognizant Technology Solutions</t>
  </si>
  <si>
    <t>Épiais-lès-Louvres, France</t>
  </si>
  <si>
    <t>['python', 'sql', 'aws', 'redshift', 'azure', 'airflow', 'pyspark', 'kafka', 'kubernetes', 'github', 'docker', 'jira']</t>
  </si>
  <si>
    <t>{'async': ['jira'], 'cloud': ['aws', 'redshift', 'azure'], 'libraries': ['airflow', 'pyspark', 'kafka'], 'other': ['kubernetes', 'github', 'docker'], 'programming': ['python', 'sql']}</t>
  </si>
  <si>
    <t>Data Analyst Marketing Digital Riesgos Finanzas</t>
  </si>
  <si>
    <t>PRESTANÓMICO SAPI DE CV</t>
  </si>
  <si>
    <t>Data Engineer (Product Analytics)</t>
  </si>
  <si>
    <t>Senior Data Analyst, Business Intelligence (Mobile)</t>
  </si>
  <si>
    <t>Upper Moor, Pershore, UK</t>
  </si>
  <si>
    <t>Job, France</t>
  </si>
  <si>
    <t>['c', 'power bi', 'sharepoint', 'dax']</t>
  </si>
  <si>
    <t>{'analyst_tools': ['power bi', 'sharepoint', 'dax'], 'programming': ['c']}</t>
  </si>
  <si>
    <t>Stage - Data scientist- - Data La Defense</t>
  </si>
  <si>
    <t>['gcp', 'aws', 'azure', 'pytorch', 'tensorflow', 'keras']</t>
  </si>
  <si>
    <t>{'cloud': ['gcp', 'aws', 'azure'], 'libraries': ['pytorch', 'tensorflow', 'keras']}</t>
  </si>
  <si>
    <t>Krtrimaiq Cognitive Solutions</t>
  </si>
  <si>
    <t>['bigquery', 'redshift', 'looker']</t>
  </si>
  <si>
    <t>{'analyst_tools': ['looker'], 'cloud': ['bigquery', 'redshift']}</t>
  </si>
  <si>
    <t>Engineer - Capability Management</t>
  </si>
  <si>
    <t>['excel', 'word', 'powerpoint', 'jira']</t>
  </si>
  <si>
    <t>{'analyst_tools': ['excel', 'word', 'powerpoint'], 'async': ['jira']}</t>
  </si>
  <si>
    <t>Senior Analytics Engineer - Stadium Goods</t>
  </si>
  <si>
    <t>['sql', 'python', 'bigquery', 'snowflake', 'aws', 'azure', 'airflow', 'tableau']</t>
  </si>
  <si>
    <t>{'analyst_tools': ['tableau'], 'cloud': ['bigquery', 'snowflake', 'aws', 'azure'], 'libraries': ['airflow'], 'programming': ['sql', 'python']}</t>
  </si>
  <si>
    <t>['matlab', 'python', 'terminal']</t>
  </si>
  <si>
    <t>{'other': ['terminal'], 'programming': ['matlab', 'python']}</t>
  </si>
  <si>
    <t>Senior/Data Analyst</t>
  </si>
  <si>
    <t>Khasay ( Yao Corp/EGov)</t>
  </si>
  <si>
    <t>['sql', 'python', 'php', 'aws', 'tableau']</t>
  </si>
  <si>
    <t>{'analyst_tools': ['tableau'], 'cloud': ['aws'], 'programming': ['sql', 'python', 'php']}</t>
  </si>
  <si>
    <t>Ourense, Spain</t>
  </si>
  <si>
    <t>Sociedad Textil Lonia</t>
  </si>
  <si>
    <t>Senior Data Analyst - Experimentation</t>
  </si>
  <si>
    <t>['sql', 'nosql', 'r', 'python', 'bigquery', 'tableau', 'powerpoint', 'excel']</t>
  </si>
  <si>
    <t>{'analyst_tools': ['tableau', 'powerpoint', 'excel'], 'cloud': ['bigquery'], 'programming': ['sql', 'nosql', 'r', 'python']}</t>
  </si>
  <si>
    <t>Big data Analyst - Full-time / Part-time</t>
  </si>
  <si>
    <t>['javascript', 'r', 'python']</t>
  </si>
  <si>
    <t>{'programming': ['javascript', 'r', 'python']}</t>
  </si>
  <si>
    <t>UptimeAI Inc.</t>
  </si>
  <si>
    <t>['python', 'tensorflow', 'theano', 'flask']</t>
  </si>
  <si>
    <t>{'libraries': ['tensorflow', 'theano'], 'programming': ['python'], 'webframeworks': ['flask']}</t>
  </si>
  <si>
    <t>Senior Analyst, Transport</t>
  </si>
  <si>
    <t>['go', 'sql', 'nosql', 'bash', 'aws', 'linux', 'notion']</t>
  </si>
  <si>
    <t>{'async': ['notion'], 'cloud': ['aws'], 'os': ['linux'], 'programming': ['go', 'sql', 'nosql', 'bash']}</t>
  </si>
  <si>
    <t>['go', 'azure', 'aws', 'snowflake', 'spark', 'excel', 'sap']</t>
  </si>
  <si>
    <t>{'analyst_tools': ['excel', 'sap'], 'cloud': ['azure', 'aws', 'snowflake'], 'libraries': ['spark'], 'programming': ['go']}</t>
  </si>
  <si>
    <t>Reporting &amp; Performance Analyst - Trust &amp; Investment</t>
  </si>
  <si>
    <t>STAGE DATA ANALYST PRODUCTION FERROVIAIRE TRANSILIEN SNCF H/F</t>
  </si>
  <si>
    <t>['r', 'databricks', 'power bi', 'excel', 'sharepoint', 'chef']</t>
  </si>
  <si>
    <t>{'analyst_tools': ['power bi', 'excel', 'sharepoint'], 'cloud': ['databricks'], 'other': ['chef'], 'programming': ['r']}</t>
  </si>
  <si>
    <t>Mercedes-Benz Malaysia Sdn. Bhd.</t>
  </si>
  <si>
    <t>Regional Fulfilment Operations, Data Analyst-Regional</t>
  </si>
  <si>
    <t>Data Engineer III (JR14681) - Now Hiring</t>
  </si>
  <si>
    <t>Tata Consultancy Service</t>
  </si>
  <si>
    <t>['r', 'python', 'java', 'perl', 'ruby', 'ruby', 'scala', 'aws', 'azure', 'hadoop']</t>
  </si>
  <si>
    <t>{'cloud': ['aws', 'azure'], 'libraries': ['hadoop'], 'programming': ['r', 'python', 'java', 'perl', 'ruby', 'scala'], 'webframeworks': ['ruby']}</t>
  </si>
  <si>
    <t>Importante Empresa Data Specialist</t>
  </si>
  <si>
    <t>REPOST: Workforce Insights Analyst</t>
  </si>
  <si>
    <t>Staal de México</t>
  </si>
  <si>
    <t>['sql', 'sql server', 'db2', 'azure', 'oracle', 'tableau', 'powerbi']</t>
  </si>
  <si>
    <t>{'analyst_tools': ['tableau', 'powerbi'], 'cloud': ['azure', 'oracle'], 'databases': ['sql server', 'db2'], 'programming': ['sql']}</t>
  </si>
  <si>
    <t>AL Solutions</t>
  </si>
  <si>
    <t>Barclays Global Investors</t>
  </si>
  <si>
    <t>Quản lý Khoa học Dữ liệu cấp cao/Senior Manager, Data Science</t>
  </si>
  <si>
    <t>Fundacja Grupy Ergo Hestia INTEGRALIA</t>
  </si>
  <si>
    <t>#ForumNumerique Ingénieur Data Scientist Expérimenté H/F</t>
  </si>
  <si>
    <t>stand THALES DMS FRANCE SAS</t>
  </si>
  <si>
    <t>Variacode Software SPA</t>
  </si>
  <si>
    <t>Software Engineers Data with ETL specialization (M/F)</t>
  </si>
  <si>
    <t>Banque Internationale du Luxembourg</t>
  </si>
  <si>
    <t>Python Developer Internship</t>
  </si>
  <si>
    <t>Enlightenment.ai</t>
  </si>
  <si>
    <t>['python', 'javascript', 'flask']</t>
  </si>
  <si>
    <t>{'programming': ['python', 'javascript'], 'webframeworks': ['flask']}</t>
  </si>
  <si>
    <t>['sql', 'python', 'scala', 'java', 'azure', 'databricks', 'gcp', 'hadoop', 'spark', 'bitbucket', 'jenkins', 'yarn']</t>
  </si>
  <si>
    <t>{'cloud': ['azure', 'databricks', 'gcp'], 'libraries': ['hadoop', 'spark'], 'other': ['bitbucket', 'jenkins', 'yarn'], 'programming': ['sql', 'python', 'scala', 'java']}</t>
  </si>
  <si>
    <t>Data Engineer /Architect - Contract = 12 months</t>
  </si>
  <si>
    <t>Opening For Data Engineers</t>
  </si>
  <si>
    <t>Cleared Data Scientist Jobs</t>
  </si>
  <si>
    <t>['python', 'r', 'scala', 'java', 'sql', 'pytorch', 'tensorflow', 'hadoop', 'spark', 'pyspark', 'opencv']</t>
  </si>
  <si>
    <t>{'libraries': ['pytorch', 'tensorflow', 'hadoop', 'spark', 'pyspark', 'opencv'], 'programming': ['python', 'r', 'scala', 'java', 'sql']}</t>
  </si>
  <si>
    <t>Data Scientist – Generative AI</t>
  </si>
  <si>
    <t>via Asurion | Careers Center | Welcome - ICIMS</t>
  </si>
  <si>
    <t>IT Operation Engineer</t>
  </si>
  <si>
    <t>['azure', 'aws', 'express', 'docker', 'kubernetes']</t>
  </si>
  <si>
    <t>{'cloud': ['azure', 'aws'], 'other': ['docker', 'kubernetes'], 'webframeworks': ['express']}</t>
  </si>
  <si>
    <t>['python', 'scala', 'postgresql', 'pyspark']</t>
  </si>
  <si>
    <t>{'databases': ['postgresql'], 'libraries': ['pyspark'], 'programming': ['python', 'scala']}</t>
  </si>
  <si>
    <t>Data Reporting and Analytics Consultant III - Medicare Actuarial</t>
  </si>
  <si>
    <t>['python', 'sql', 'postgresql', 'mysql', 'snowflake', 'airflow', 'linux', 'tableau']</t>
  </si>
  <si>
    <t>{'analyst_tools': ['tableau'], 'cloud': ['snowflake'], 'databases': ['postgresql', 'mysql'], 'libraries': ['airflow'], 'os': ['linux'], 'programming': ['python', 'sql']}</t>
  </si>
  <si>
    <t>['r', 'python', 'sql', 'scala', 'gcp', 'spark', 'hadoop']</t>
  </si>
  <si>
    <t>{'cloud': ['gcp'], 'libraries': ['spark', 'hadoop'], 'programming': ['r', 'python', 'sql', 'scala']}</t>
  </si>
  <si>
    <t>Zerviz</t>
  </si>
  <si>
    <t>['r', 'python', 'scala', 'aws', 'redshift', 'spark', 'kafka']</t>
  </si>
  <si>
    <t>{'cloud': ['aws', 'redshift'], 'libraries': ['spark', 'kafka'], 'programming': ['r', 'python', 'scala']}</t>
  </si>
  <si>
    <t>Flow Control Group</t>
  </si>
  <si>
    <t>['r', 'python', 'sql', 'excel', 'power bi', 'flow']</t>
  </si>
  <si>
    <t>{'analyst_tools': ['excel', 'power bi'], 'other': ['flow'], 'programming': ['r', 'python', 'sql']}</t>
  </si>
  <si>
    <t>GAMUDA ENGINEERING SDN BHD</t>
  </si>
  <si>
    <t>Goldcast</t>
  </si>
  <si>
    <t>['java', 'python', 'sql', 'snowflake', 'aws', 'excel']</t>
  </si>
  <si>
    <t>{'analyst_tools': ['excel'], 'cloud': ['snowflake', 'aws'], 'programming': ['java', 'python', 'sql']}</t>
  </si>
  <si>
    <t>Data Platform Engineer NEW</t>
  </si>
  <si>
    <t>LINE Plus corporation</t>
  </si>
  <si>
    <t>Technisch Web Analyst</t>
  </si>
  <si>
    <t>Merkle | Periscopix</t>
  </si>
  <si>
    <t>['html', 'css', 'javascript', 'sql', 'gdpr']</t>
  </si>
  <si>
    <t>{'libraries': ['gdpr'], 'programming': ['html', 'css', 'javascript', 'sql']}</t>
  </si>
  <si>
    <t>Global Analytic Insights Consultant</t>
  </si>
  <si>
    <t>Data Analyst (Contract) - Zupports.co</t>
  </si>
  <si>
    <t>Bon Sens Consulting</t>
  </si>
  <si>
    <t>['python', 'airflow', 'jupyter', 'vue', 'linux', 'ansible', 'docker', 'git']</t>
  </si>
  <si>
    <t>{'libraries': ['airflow', 'jupyter'], 'os': ['linux'], 'other': ['ansible', 'docker', 'git'], 'programming': ['python'], 'webframeworks': ['vue']}</t>
  </si>
  <si>
    <t>dmg events</t>
  </si>
  <si>
    <t>399: Service Hive</t>
  </si>
  <si>
    <t>['python', 'r', 'scala', 'hadoop', 'express']</t>
  </si>
  <si>
    <t>{'libraries': ['hadoop'], 'programming': ['python', 'r', 'scala'], 'webframeworks': ['express']}</t>
  </si>
  <si>
    <t>PickMe (Digital Mobility Solutions Lanka (PVT) Ltd)</t>
  </si>
  <si>
    <t>['nosql', 'gcp', 'azure', 'spring', 'spark', 'hadoop', 'play framework', 'linux', 'docker', 'kubernetes']</t>
  </si>
  <si>
    <t>{'cloud': ['gcp', 'azure'], 'libraries': ['spring', 'spark', 'hadoop'], 'os': ['linux'], 'other': ['docker', 'kubernetes'], 'programming': ['nosql'], 'webframeworks': ['play framework']}</t>
  </si>
  <si>
    <t>Engineer IV</t>
  </si>
  <si>
    <t>['power bi', 'word', 'excel', 'powerpoint', 'sharepoint', 'unity']</t>
  </si>
  <si>
    <t>{'analyst_tools': ['power bi', 'word', 'excel', 'powerpoint', 'sharepoint'], 'other': ['unity']}</t>
  </si>
  <si>
    <t>Axileo</t>
  </si>
  <si>
    <t>Data Analyst with Coding Abilities</t>
  </si>
  <si>
    <t>Ennoble First</t>
  </si>
  <si>
    <t>Analyst, Kam</t>
  </si>
  <si>
    <t>Technology Specialists Machine Learning</t>
  </si>
  <si>
    <t>['azure', 'hugging face', 'tensorflow', 'pytorch', 'jupyter', 'flow']</t>
  </si>
  <si>
    <t>{'cloud': ['azure'], 'libraries': ['hugging face', 'tensorflow', 'pytorch', 'jupyter'], 'other': ['flow']}</t>
  </si>
  <si>
    <t>Moonware</t>
  </si>
  <si>
    <t>['python', 'java', 'scala', 'sql', 'nosql', 'hadoop', 'spark']</t>
  </si>
  <si>
    <t>{'libraries': ['hadoop', 'spark'], 'programming': ['python', 'java', 'scala', 'sql', 'nosql']}</t>
  </si>
  <si>
    <t>Sr Business Intelligence Developer/SPOTFIRE</t>
  </si>
  <si>
    <t>Manager, Finance Analytics</t>
  </si>
  <si>
    <t>['sas', 'sas', 'powerpoint', 'excel', 'word', 'tableau', 'ms access']</t>
  </si>
  <si>
    <t>{'analyst_tools': ['sas', 'powerpoint', 'excel', 'word', 'tableau', 'ms access'], 'programming': ['sas']}</t>
  </si>
  <si>
    <t>QA Automation with Data Analytics</t>
  </si>
  <si>
    <t>['elasticsearch', 'spark', 'gitlab', 'docker', 'jira', 'confluence']</t>
  </si>
  <si>
    <t>{'async': ['jira', 'confluence'], 'databases': ['elasticsearch'], 'libraries': ['spark'], 'other': ['gitlab', 'docker']}</t>
  </si>
  <si>
    <t>Data engineer ELK F/H</t>
  </si>
  <si>
    <t>Sr. Data Science Consultant- Sentara- Remote || CTH Role ...</t>
  </si>
  <si>
    <t>Andeo Group</t>
  </si>
  <si>
    <t>Senior Data Scientist Jobs in Dubai 2022 | Majid Al Futtaim Careers</t>
  </si>
  <si>
    <t>Senior Data and Strategy Analyst, Data</t>
  </si>
  <si>
    <t>Graduate Position: Data Analytics Translator</t>
  </si>
  <si>
    <t>WEBQLO</t>
  </si>
  <si>
    <t>['python', 'shell', 'nosql', 'sql', 'mysql', 'aws', 'hadoop', 'spark', 'linux']</t>
  </si>
  <si>
    <t>{'cloud': ['aws'], 'databases': ['mysql'], 'libraries': ['hadoop', 'spark'], 'os': ['linux'], 'programming': ['python', 'shell', 'nosql', 'sql']}</t>
  </si>
  <si>
    <t>['go', 'sql', 'python', 'r', 'snowflake', 'spark', 'airflow', 'docker']</t>
  </si>
  <si>
    <t>{'cloud': ['snowflake'], 'libraries': ['spark', 'airflow'], 'other': ['docker'], 'programming': ['go', 'sql', 'python', 'r']}</t>
  </si>
  <si>
    <t>Full-Stack Engineer Jr</t>
  </si>
  <si>
    <t>We Technologies</t>
  </si>
  <si>
    <t>['python', 'javascript', 'django', 'flask', 'vue.js', 'git', 'gitlab']</t>
  </si>
  <si>
    <t>{'other': ['git', 'gitlab'], 'programming': ['python', 'javascript'], 'webframeworks': ['django', 'flask', 'vue.js']}</t>
  </si>
  <si>
    <t>Senior Data Consultant´s</t>
  </si>
  <si>
    <t>APPLICATION DATA ANALYST REMOTE, Chicagoland IL, 1-2 TIMES ONSITE...</t>
  </si>
  <si>
    <t>Supply Chain Data Analyst Allocation Management</t>
  </si>
  <si>
    <t>['python', 'bash', 'sql', 'redshift', 'snowflake', 'unix', 'kubernetes']</t>
  </si>
  <si>
    <t>{'cloud': ['redshift', 'snowflake'], 'os': ['unix'], 'other': ['kubernetes'], 'programming': ['python', 'bash', 'sql']}</t>
  </si>
  <si>
    <t>Data Analytics Engineer II (Remote)</t>
  </si>
  <si>
    <t>['sql', 'python', 'postgresql', 'mysql', 'snowflake', 'bigquery', 'redshift', 'airflow']</t>
  </si>
  <si>
    <t>{'cloud': ['snowflake', 'bigquery', 'redshift'], 'databases': ['postgresql', 'mysql'], 'libraries': ['airflow'], 'programming': ['sql', 'python']}</t>
  </si>
  <si>
    <t>['python', 'sql', 'snowflake', 'aws', 'kafka', 'docker', 'kubernetes']</t>
  </si>
  <si>
    <t>{'cloud': ['snowflake', 'aws'], 'libraries': ['kafka'], 'other': ['docker', 'kubernetes'], 'programming': ['python', 'sql']}</t>
  </si>
  <si>
    <t>Data Engineer - International Opportunity</t>
  </si>
  <si>
    <t>['java', 'sql', 'python', 'scala', 'elasticsearch', 'azure', 'databricks', 'snowflake', 'hadoop', 'spark', 'kafka', 'airflow', 'selenium', 'power bi', 'microstrategy', 'git', 'bitbucket', 'jenkins', 'kubernetes', 'docker', 'jira', 'confluence']</t>
  </si>
  <si>
    <t>{'analyst_tools': ['power bi', 'microstrategy'], 'async': ['jira', 'confluence'], 'cloud': ['azure', 'databricks', 'snowflake'], 'databases': ['elasticsearch'], 'libraries': ['hadoop', 'spark', 'kafka', 'airflow', 'selenium'], 'other': ['git', 'bitbucket', 'jenkins', 'kubernetes', 'docker'], 'programming': ['java', 'sql', 'python', 'scala']}</t>
  </si>
  <si>
    <t>AI Software Engineer Data Engineer/ Data Scientist (Remote/Online)</t>
  </si>
  <si>
    <t>['python', 'sql', 'mongodb', 'mongodb', 'jupyter', 'pandas', 'tensorflow', 'pytorch', 'scikit-learn', 'git', 'atlassian', 'jira']</t>
  </si>
  <si>
    <t>{'async': ['jira'], 'databases': ['mongodb'], 'libraries': ['jupyter', 'pandas', 'tensorflow', 'pytorch', 'scikit-learn'], 'other': ['git', 'atlassian'], 'programming': ['python', 'sql', 'mongodb']}</t>
  </si>
  <si>
    <t>['sql', 'aws', 'azure', 'gcp', 'snowflake', 'redshift', 'tableau']</t>
  </si>
  <si>
    <t>{'analyst_tools': ['tableau'], 'cloud': ['aws', 'azure', 'gcp', 'snowflake', 'redshift'], 'programming': ['sql']}</t>
  </si>
  <si>
    <t>Intern - Data Scientist / Machine Learning Engineer - Fresher - IT...</t>
  </si>
  <si>
    <t>['sql', 'shell', 'powershell', 'hadoop', 'spark', 'kafka']</t>
  </si>
  <si>
    <t>{'libraries': ['hadoop', 'spark', 'kafka'], 'programming': ['sql', 'shell', 'powershell']}</t>
  </si>
  <si>
    <t>SOAR Lead Analyst</t>
  </si>
  <si>
    <t>['java', 'python', 'bash', 'perl', 'php', 'swift', 'elasticsearch', 'linux', 'splunk']</t>
  </si>
  <si>
    <t>{'analyst_tools': ['splunk'], 'databases': ['elasticsearch'], 'os': ['linux'], 'programming': ['java', 'python', 'bash', 'perl', 'php', 'swift']}</t>
  </si>
  <si>
    <t>Senior Data Engineer (Etl Frameworks) - 6 Month Contract</t>
  </si>
  <si>
    <t>Intuition IT Solutions Ltd</t>
  </si>
  <si>
    <t>Data Science Officer</t>
  </si>
  <si>
    <t>Pala (Boyd) Interactive</t>
  </si>
  <si>
    <t>Saivo</t>
  </si>
  <si>
    <t>Sr-Staff Data Analyst (eCommerce Product Analytics)</t>
  </si>
  <si>
    <t>Workforce Real Time Analyst - San Juan, PR</t>
  </si>
  <si>
    <t>Senior Software Engineer, Backend (Claims)</t>
  </si>
  <si>
    <t>['python', 'postgresql', 'aws', 'flask', 'django', 'linux']</t>
  </si>
  <si>
    <t>{'cloud': ['aws'], 'databases': ['postgresql'], 'os': ['linux'], 'programming': ['python'], 'webframeworks': ['flask', 'django']}</t>
  </si>
  <si>
    <t>Castelo do Neiva, Portugal</t>
  </si>
  <si>
    <t>['python', 'aws', 'kafka', 'angular', 'flask', 'django', 'docker', 'jenkins']</t>
  </si>
  <si>
    <t>{'cloud': ['aws'], 'libraries': ['kafka'], 'other': ['docker', 'jenkins'], 'programming': ['python'], 'webframeworks': ['angular', 'flask', 'django']}</t>
  </si>
  <si>
    <t>Vacancy Available For SiOp Data Scientist</t>
  </si>
  <si>
    <t>Edosoft Factory</t>
  </si>
  <si>
    <t>['python', 'sql', 'r', 'c++', 'aws', 'azure', 'gcp', 'jupyter', 'pytorch', 'tensorflow', 'docker', 'kubernetes', 'git', 'gitlab']</t>
  </si>
  <si>
    <t>{'cloud': ['aws', 'azure', 'gcp'], 'libraries': ['jupyter', 'pytorch', 'tensorflow'], 'other': ['docker', 'kubernetes', 'git', 'gitlab'], 'programming': ['python', 'sql', 'r', 'c++']}</t>
  </si>
  <si>
    <t>Business Analyst PLM</t>
  </si>
  <si>
    <t>Consultant SAS Data Analyst FH Hiring Now in Paris</t>
  </si>
  <si>
    <t>['go', 'sas', 'sas', 'sql', 'r', 'python', 'scala', 'dax', 'power bi']</t>
  </si>
  <si>
    <t>{'analyst_tools': ['sas', 'dax', 'power bi'], 'programming': ['go', 'sas', 'sql', 'r', 'python', 'scala']}</t>
  </si>
  <si>
    <t>Professional Technology Integration, Inc.</t>
  </si>
  <si>
    <t>Butterfield &amp; Robinson Luxury Travel</t>
  </si>
  <si>
    <t>Data Engineer Jr.</t>
  </si>
  <si>
    <t>['python', 'scala', 'java', 'bigquery', 'airflow', 'spark', 'kafka', 'gitlab', 'jenkins']</t>
  </si>
  <si>
    <t>{'cloud': ['bigquery'], 'libraries': ['airflow', 'spark', 'kafka'], 'other': ['gitlab', 'jenkins'], 'programming': ['python', 'scala', 'java']}</t>
  </si>
  <si>
    <t>['python', 'java', 'scala', 'kafka']</t>
  </si>
  <si>
    <t>{'libraries': ['kafka'], 'programming': ['python', 'java', 'scala']}</t>
  </si>
  <si>
    <t>GOG</t>
  </si>
  <si>
    <t>['angular', 'docker', 'kubernetes', 'gitlab', 'git', 'jira', 'confluence']</t>
  </si>
  <si>
    <t>{'async': ['jira', 'confluence'], 'other': ['docker', 'kubernetes', 'gitlab', 'git'], 'webframeworks': ['angular']}</t>
  </si>
  <si>
    <t>['sas', 'sas', 'sql', 'python', 'r', 'db2', 'mysql', 'spark', 'kafka']</t>
  </si>
  <si>
    <t>{'analyst_tools': ['sas'], 'databases': ['db2', 'mysql'], 'libraries': ['spark', 'kafka'], 'programming': ['sas', 'sql', 'python', 'r']}</t>
  </si>
  <si>
    <t>['t-sql', 'ssrs', 'power bi']</t>
  </si>
  <si>
    <t>{'analyst_tools': ['ssrs', 'power bi'], 'programming': ['t-sql']}</t>
  </si>
  <si>
    <t>['sql', 'airflow', 'linux', 'sap', 'power bi', 'tableau', 'qlik']</t>
  </si>
  <si>
    <t>{'analyst_tools': ['sap', 'power bi', 'tableau', 'qlik'], 'libraries': ['airflow'], 'os': ['linux'], 'programming': ['sql']}</t>
  </si>
  <si>
    <t>Senior Solutions Python Engineer</t>
  </si>
  <si>
    <t>US Data Scientist: US Decision Intelligence - Now Hiring</t>
  </si>
  <si>
    <t>Lead Data Analyst - Risk, Compliance &amp; Internal Audit</t>
  </si>
  <si>
    <t>VP Data Referential Integrity</t>
  </si>
  <si>
    <t>['sas', 'sas', 'spss', 'cognos', 'flow']</t>
  </si>
  <si>
    <t>{'analyst_tools': ['sas', 'spss', 'cognos'], 'other': ['flow'], 'programming': ['sas']}</t>
  </si>
  <si>
    <t>PreMaster Programm - Data Science / Data Analyst</t>
  </si>
  <si>
    <t>['r', 'sas', 'sas', 'java', 'scala', 'c++', 'matlab', 'sql', 'mongodb', 'mongodb', 'cassandra', 'excel', 'tableau', 'qlik']</t>
  </si>
  <si>
    <t>{'analyst_tools': ['sas', 'excel', 'tableau', 'qlik'], 'databases': ['mongodb', 'cassandra'], 'programming': ['r', 'sas', 'java', 'scala', 'c++', 'matlab', 'sql', 'mongodb']}</t>
  </si>
  <si>
    <t>Kenya Airways – Data Analyst</t>
  </si>
  <si>
    <t>(22003) Data Scientist</t>
  </si>
  <si>
    <t>['sql', 'python', 'aws', 'pandas', 'numpy', 'scikit-learn', 'plotly', 'gdpr', 'looker', 'tableau', 'git', 'docker', 'kubernetes', 'github']</t>
  </si>
  <si>
    <t>{'analyst_tools': ['looker', 'tableau'], 'cloud': ['aws'], 'libraries': ['pandas', 'numpy', 'scikit-learn', 'plotly', 'gdpr'], 'other': ['git', 'docker', 'kubernetes', 'github'], 'programming': ['sql', 'python']}</t>
  </si>
  <si>
    <t>Data Engineer (Hadoop) - Contract Based</t>
  </si>
  <si>
    <t>PT. Orang-IT.id</t>
  </si>
  <si>
    <t>['python', 'sql', 'aws', 'spark', 'pyspark', 'git', 'docker']</t>
  </si>
  <si>
    <t>{'cloud': ['aws'], 'libraries': ['spark', 'pyspark'], 'other': ['git', 'docker'], 'programming': ['python', 'sql']}</t>
  </si>
  <si>
    <t>Unsaleables Analyst - Reclaim Center, Greensboro, NC (work location)</t>
  </si>
  <si>
    <t>Machine Learning Applied Scientist</t>
  </si>
  <si>
    <t>Retail Data Analist</t>
  </si>
  <si>
    <t>Netwerkt</t>
  </si>
  <si>
    <t>['sql', 'python', 'c', 'snowflake', 'gcp', 'aws', 'azure', 'chef']</t>
  </si>
  <si>
    <t>{'cloud': ['snowflake', 'gcp', 'aws', 'azure'], 'other': ['chef'], 'programming': ['sql', 'python', 'c']}</t>
  </si>
  <si>
    <t>karriere</t>
  </si>
  <si>
    <t>['openstack', 'aws', 'azure', 'gcp', 'kubernetes', 'jenkins', 'gitlab']</t>
  </si>
  <si>
    <t>{'cloud': ['openstack', 'aws', 'azure', 'gcp'], 'other': ['kubernetes', 'jenkins', 'gitlab']}</t>
  </si>
  <si>
    <t>Deutsche Börse AG</t>
  </si>
  <si>
    <t>['python', 'r', 'bigquery', 'tensorflow', 'keras', 'hadoop']</t>
  </si>
  <si>
    <t>{'cloud': ['bigquery'], 'libraries': ['tensorflow', 'keras', 'hadoop'], 'programming': ['python', 'r']}</t>
  </si>
  <si>
    <t>Dialpad, Inc.</t>
  </si>
  <si>
    <t>AC Manila - Data Analytics &amp; Visualization Associates &amp; Analysts</t>
  </si>
  <si>
    <t>Senior Real-time Kernel Engineer</t>
  </si>
  <si>
    <t>['c', 'python', 'bash', 'linux', 'ubuntu']</t>
  </si>
  <si>
    <t>{'os': ['linux', 'ubuntu'], 'programming': ['c', 'python', 'bash']}</t>
  </si>
  <si>
    <t>['python', 'r', 'sql', 'nosql', 'aws', 'gcp', 'azure', 'flow']</t>
  </si>
  <si>
    <t>{'cloud': ['aws', 'gcp', 'azure'], 'other': ['flow'], 'programming': ['python', 'r', 'sql', 'nosql']}</t>
  </si>
  <si>
    <t>Bewerbende mit Behinderungen erwünscht  FH-Praktikum Data...</t>
  </si>
  <si>
    <t>Oesterreichische Kontrollbank Gruppe (OeKB)</t>
  </si>
  <si>
    <t>Bright Point Capital Pte. Ltd.</t>
  </si>
  <si>
    <t>['python', 'azure', 'aws', 'gcp', 'pandas', 'hadoop']</t>
  </si>
  <si>
    <t>{'cloud': ['azure', 'aws', 'gcp'], 'libraries': ['pandas', 'hadoop'], 'programming': ['python']}</t>
  </si>
  <si>
    <t>Microsoft Data Platform Expert</t>
  </si>
  <si>
    <t>Data Engineer (India)</t>
  </si>
  <si>
    <t>Data analyst confirmé(e) (H/F)</t>
  </si>
  <si>
    <t>['sql', 'sql server', 'azure', 'power bi', 'ssis', 'visio']</t>
  </si>
  <si>
    <t>{'analyst_tools': ['power bi', 'ssis', 'visio'], 'cloud': ['azure'], 'databases': ['sql server'], 'programming': ['sql']}</t>
  </si>
  <si>
    <t>维布络</t>
  </si>
  <si>
    <t>Remuneration and HRIS Data Analyst</t>
  </si>
  <si>
    <t>Airways New Zealand</t>
  </si>
  <si>
    <t>Technology and Data Science Lead</t>
  </si>
  <si>
    <t>LN Concerts, Senior Data Engineer</t>
  </si>
  <si>
    <t>['python', 'sql', 'go', 'databricks', 'aws', 'snowflake', 'oracle', 'pyspark', 'spark', 'kafka', 'tableau', 'cognos', 'power bi']</t>
  </si>
  <si>
    <t>{'analyst_tools': ['tableau', 'cognos', 'power bi'], 'cloud': ['databricks', 'aws', 'snowflake', 'oracle'], 'libraries': ['pyspark', 'spark', 'kafka'], 'programming': ['python', 'sql', 'go']}</t>
  </si>
  <si>
    <t>Lead DevOps/OpenShift Platform Engineer for AI/ML workloads</t>
  </si>
  <si>
    <t>Swift Software</t>
  </si>
  <si>
    <t>['swift', 'bash', 'python', 'java', 'go', 'linux', 'git', 'docker', 'kubernetes']</t>
  </si>
  <si>
    <t>{'os': ['linux'], 'other': ['git', 'docker', 'kubernetes'], 'programming': ['swift', 'bash', 'python', 'java', 'go']}</t>
  </si>
  <si>
    <t>Sandia Park, NM</t>
  </si>
  <si>
    <t>IT Applications Engineer</t>
  </si>
  <si>
    <t>['python', 'bash', 'linux', 'git', 'confluence', 'jira']</t>
  </si>
  <si>
    <t>{'async': ['confluence', 'jira'], 'os': ['linux'], 'other': ['git'], 'programming': ['python', 'bash']}</t>
  </si>
  <si>
    <t>Senior Cloud Engineer, Google Cloud</t>
  </si>
  <si>
    <t>Cloud 11 EG</t>
  </si>
  <si>
    <t>['python', 'javascript', 'bash', 'vmware', 'linux', 'docker', 'kubernetes', 'ansible', 'terraform', 'puppet']</t>
  </si>
  <si>
    <t>{'cloud': ['vmware'], 'os': ['linux'], 'other': ['docker', 'kubernetes', 'ansible', 'terraform', 'puppet'], 'programming': ['python', 'javascript', 'bash']}</t>
  </si>
  <si>
    <t>Tiya Pte. Ltd.</t>
  </si>
  <si>
    <t>['python', 'sql', 'tensorflow', 'keras', 'scikit-learn', 'hadoop', 'tableau']</t>
  </si>
  <si>
    <t>{'analyst_tools': ['tableau'], 'libraries': ['tensorflow', 'keras', 'scikit-learn', 'hadoop'], 'programming': ['python', 'sql']}</t>
  </si>
  <si>
    <t>Cytric Data Protection And Information Security Analyst</t>
  </si>
  <si>
    <t>Starr Companies</t>
  </si>
  <si>
    <t>PMO Analyst Junior</t>
  </si>
  <si>
    <t>Manager, Commercial Analytics Data Scientist (Miami, FL)</t>
  </si>
  <si>
    <t>Senior Data Scientist Operations Research</t>
  </si>
  <si>
    <t>IND (New) - Lead Data Scientist - wiq</t>
  </si>
  <si>
    <t>['python', 'r', 'sql', 'gcp', 'aws', 'azure', 'git', 'jira', 'confluence']</t>
  </si>
  <si>
    <t>{'async': ['jira', 'confluence'], 'cloud': ['gcp', 'aws', 'azure'], 'other': ['git'], 'programming': ['python', 'r', 'sql']}</t>
  </si>
  <si>
    <t>DBiz - Digital Business Solutions</t>
  </si>
  <si>
    <t>Senior Data Scientist- Actuarial Pricing</t>
  </si>
  <si>
    <t>Senior Data Scientist (Risk/FI)</t>
  </si>
  <si>
    <t>Pro A Pro</t>
  </si>
  <si>
    <t>Manager, Insights and Analytics</t>
  </si>
  <si>
    <t>['sql', 'nosql', 'r', 'python', 'java', 'javascript', 'crystal', 'postgresql', 'mysql', 'sql server', 'db2', 'oracle', 'aws', 'azure', 'gcp', 'spring', 'angular', 'power bi', 'tableau', 'qlik', 'chef', 'git', 'jenkins', 'gitlab', 'ansible', 'docker', 'kubernetes']</t>
  </si>
  <si>
    <t>{'analyst_tools': ['power bi', 'tableau', 'qlik'], 'cloud': ['oracle', 'aws', 'azure', 'gcp'], 'databases': ['postgresql', 'mysql', 'sql server', 'db2'], 'libraries': ['spring'], 'other': ['chef', 'git', 'jenkins', 'gitlab', 'ansible', 'docker', 'kubernetes'], 'programming': ['sql', 'nosql', 'r', 'python', 'java', 'javascript', 'crystal'], 'webframeworks': ['angular']}</t>
  </si>
  <si>
    <t>['python', 'aws', 'spark', 'pandas', 'numpy', 'tableau', 'git', 'github', 'docker']</t>
  </si>
  <si>
    <t>{'analyst_tools': ['tableau'], 'cloud': ['aws'], 'libraries': ['spark', 'pandas', 'numpy'], 'other': ['git', 'github', 'docker'], 'programming': ['python']}</t>
  </si>
  <si>
    <t>Parques Reunidos</t>
  </si>
  <si>
    <t>Data Science (Senior - Advisor)</t>
  </si>
  <si>
    <t>['python', 'r', 'sql', 'c++', 'matlab', 'scikit-learn', 'tensorflow', 'spark', 'pyspark', 'power bi']</t>
  </si>
  <si>
    <t>{'analyst_tools': ['power bi'], 'libraries': ['scikit-learn', 'tensorflow', 'spark', 'pyspark'], 'programming': ['python', 'r', 'sql', 'c++', 'matlab']}</t>
  </si>
  <si>
    <t>Analista de Data Digital</t>
  </si>
  <si>
    <t>Schwabe Pharma México</t>
  </si>
  <si>
    <t>Volunteer: 1-hour Data &amp; Analytics call for Trinity Human Services...</t>
  </si>
  <si>
    <t>['sql', 'python', 'c#', 't-sql', 'c', 'azure', 'aws', 'ssis', 'excel', 'alteryx']</t>
  </si>
  <si>
    <t>{'analyst_tools': ['ssis', 'excel', 'alteryx'], 'cloud': ['azure', 'aws'], 'programming': ['sql', 'python', 'c#', 't-sql', 'c']}</t>
  </si>
  <si>
    <t>HomeKit Software Quality Engineer</t>
  </si>
  <si>
    <t>['python', 'c', 'swift']</t>
  </si>
  <si>
    <t>{'programming': ['python', 'c', 'swift']}</t>
  </si>
  <si>
    <t>['python', 'sql', 'javascript', 'aws', 'docker', 'kubernetes', 'ansible', 'terraform']</t>
  </si>
  <si>
    <t>{'cloud': ['aws'], 'other': ['docker', 'kubernetes', 'ansible', 'terraform'], 'programming': ['python', 'sql', 'javascript']}</t>
  </si>
  <si>
    <t>Witty Tech Ltd</t>
  </si>
  <si>
    <t>['sql', 'javascript', 'tableau', 'excel']</t>
  </si>
  <si>
    <t>{'analyst_tools': ['tableau', 'excel'], 'programming': ['sql', 'javascript']}</t>
  </si>
  <si>
    <t>Manual QA engineer / Инженер по тестированию (Data Services)</t>
  </si>
  <si>
    <t>Minda</t>
  </si>
  <si>
    <t>Value Engineer Consultant</t>
  </si>
  <si>
    <t>Principal Healthcare Data Analyst</t>
  </si>
  <si>
    <t>Data engineer (2/6 ans xp) #medtech #data #startup - h/f</t>
  </si>
  <si>
    <t>YG - Data Engineer / Développeur back python / javascript (IT)</t>
  </si>
  <si>
    <t>['python', 'javascript', 'sql', 'aws', 'jira']</t>
  </si>
  <si>
    <t>{'async': ['jira'], 'cloud': ['aws'], 'programming': ['python', 'javascript', 'sql']}</t>
  </si>
  <si>
    <t>Data Engineer for a Pharmaceutical Project</t>
  </si>
  <si>
    <t>ERNI</t>
  </si>
  <si>
    <t>['python', 'scala', 'sql', 'nosql', 'aws', 'hadoop']</t>
  </si>
  <si>
    <t>{'cloud': ['aws'], 'libraries': ['hadoop'], 'programming': ['python', 'scala', 'sql', 'nosql']}</t>
  </si>
  <si>
    <t>Snowflake Engineer / Administrator</t>
  </si>
  <si>
    <t>['python', 'java', 'c++', 'c#', 'sql', 'nosql', 'shell', 'javascript', 'snowflake', 'azure', 'aws', 'gcp', 'bitbucket', 'github']</t>
  </si>
  <si>
    <t>{'cloud': ['snowflake', 'azure', 'aws', 'gcp'], 'other': ['bitbucket', 'github'], 'programming': ['python', 'java', 'c++', 'c#', 'sql', 'nosql', 'shell', 'javascript']}</t>
  </si>
  <si>
    <t>Senior Data Scientist (Melaka - Local &amp; Expats)</t>
  </si>
  <si>
    <t>Business Analyst por Proyecto</t>
  </si>
  <si>
    <t>Waada Digital Pvt Ltd</t>
  </si>
  <si>
    <t>Curo Resourcing Ltd.</t>
  </si>
  <si>
    <t>['powershell', 'aws', 'azure', 'gcp', 'oracle', 'vmware', 'openstack', 'redhat']</t>
  </si>
  <si>
    <t>{'cloud': ['aws', 'azure', 'gcp', 'oracle', 'vmware', 'openstack'], 'os': ['redhat'], 'programming': ['powershell']}</t>
  </si>
  <si>
    <t>Backend Software Engineer / Data Scientist (Hybrid CT/NYC or...</t>
  </si>
  <si>
    <t>['python', 'aws', 'azure', 'gcp', 'pandas', 'nltk', 'spark', 'hadoop', 'tableau']</t>
  </si>
  <si>
    <t>{'analyst_tools': ['tableau'], 'cloud': ['aws', 'azure', 'gcp'], 'libraries': ['pandas', 'nltk', 'spark', 'hadoop'], 'programming': ['python']}</t>
  </si>
  <si>
    <t>Senior Software Engineer-Backend</t>
  </si>
  <si>
    <t>['java', 'mongodb', 'mongodb', 'postgresql', 'elasticsearch', 'redis', 'kafka', 'kubernetes']</t>
  </si>
  <si>
    <t>{'databases': ['mongodb', 'postgresql', 'elasticsearch', 'redis'], 'libraries': ['kafka'], 'other': ['kubernetes'], 'programming': ['java', 'mongodb']}</t>
  </si>
  <si>
    <t>7LYTIX</t>
  </si>
  <si>
    <t>['java', 'javascript', 'selenium', 'linux', 'jenkins', 'docker', 'ansible', 'git', 'svn', 'atlassian', 'bitbucket', 'jira', 'confluence']</t>
  </si>
  <si>
    <t>{'async': ['jira', 'confluence'], 'libraries': ['selenium'], 'os': ['linux'], 'other': ['jenkins', 'docker', 'ansible', 'git', 'svn', 'atlassian', 'bitbucket'], 'programming': ['java', 'javascript']}</t>
  </si>
  <si>
    <t>Firstgas</t>
  </si>
  <si>
    <t>Castlery</t>
  </si>
  <si>
    <t>['python', 'aws', 'pandas', 'airflow', 'spark', 'hadoop', 'jenkins']</t>
  </si>
  <si>
    <t>{'cloud': ['aws'], 'libraries': ['pandas', 'airflow', 'spark', 'hadoop'], 'other': ['jenkins'], 'programming': ['python']}</t>
  </si>
  <si>
    <t>Uy Data Quality ️ para Ong de Tecnología</t>
  </si>
  <si>
    <t>Business Analyst It</t>
  </si>
  <si>
    <t>['c++', 'python', 'go', 'linux']</t>
  </si>
  <si>
    <t>{'os': ['linux'], 'programming': ['c++', 'python', 'go']}</t>
  </si>
  <si>
    <t>AWS Data Engineer (Pyspark Must)</t>
  </si>
  <si>
    <t>['python', 'aws', 'aurora', 'redshift', 'pyspark', 'linux', 'gitlab']</t>
  </si>
  <si>
    <t>{'cloud': ['aws', 'aurora', 'redshift'], 'libraries': ['pyspark'], 'os': ['linux'], 'other': ['gitlab'], 'programming': ['python']}</t>
  </si>
  <si>
    <t>Executive Director, Data Science - Pricing Analytics</t>
  </si>
  <si>
    <t>CVSHealth</t>
  </si>
  <si>
    <t>['sql', 'python', 'c#', 'snowflake', 'azure', 'databricks', 'airflow', 'spark']</t>
  </si>
  <si>
    <t>{'cloud': ['snowflake', 'azure', 'databricks'], 'libraries': ['airflow', 'spark'], 'programming': ['sql', 'python', 'c#']}</t>
  </si>
  <si>
    <t>Senior Data Engineer - DA/DBA &amp; GCP (32078)</t>
  </si>
  <si>
    <t>Sr. Institutional Research Analyst</t>
  </si>
  <si>
    <t>['sas', 'sas', 'word', 'spss', 'power bi']</t>
  </si>
  <si>
    <t>{'analyst_tools': ['sas', 'word', 'spss', 'power bi'], 'programming': ['sas']}</t>
  </si>
  <si>
    <t>VP, Finances Data Analyst Lead (Consent Order Testing) -C13...</t>
  </si>
  <si>
    <t>Head, Data Analytics, Card</t>
  </si>
  <si>
    <t>BUNA</t>
  </si>
  <si>
    <t>['r', 'sas', 'sas', 'python', 'sql', 'go']</t>
  </si>
  <si>
    <t>{'analyst_tools': ['sas'], 'programming': ['r', 'sas', 'python', 'sql', 'go']}</t>
  </si>
  <si>
    <t>Pricing and Promotions Analyst</t>
  </si>
  <si>
    <t>['sql', 'power bi', 'looker', 'qlik', 'excel']</t>
  </si>
  <si>
    <t>{'analyst_tools': ['power bi', 'looker', 'qlik', 'excel'], 'programming': ['sql']}</t>
  </si>
  <si>
    <t>DATA SCIENCE ARCHITECT - Now Hiring</t>
  </si>
  <si>
    <t>['r', 'azure', 'hadoop', 'spark', 'excel']</t>
  </si>
  <si>
    <t>{'analyst_tools': ['excel'], 'cloud': ['azure'], 'libraries': ['hadoop', 'spark'], 'programming': ['r']}</t>
  </si>
  <si>
    <t>['r', 'sql', 'python', 'hadoop', 'spss', 'excel']</t>
  </si>
  <si>
    <t>{'analyst_tools': ['spss', 'excel'], 'libraries': ['hadoop'], 'programming': ['r', 'sql', 'python']}</t>
  </si>
  <si>
    <t>Senior CyberArk Engineer</t>
  </si>
  <si>
    <t>Applied Scientist/ Data Scientist</t>
  </si>
  <si>
    <t>SynProfs B.V.</t>
  </si>
  <si>
    <t>Data Scientist/Bacl-End</t>
  </si>
  <si>
    <t>Азимут Технолоджи</t>
  </si>
  <si>
    <t>['sql', 'python', 'pandas', 'numpy', 'keras', 'flask']</t>
  </si>
  <si>
    <t>{'libraries': ['pandas', 'numpy', 'keras'], 'programming': ['sql', 'python'], 'webframeworks': ['flask']}</t>
  </si>
  <si>
    <t>Data Analyst (Hybrid, Barcelona based candidates ONLY)</t>
  </si>
  <si>
    <t>['html', 'css', 'javascript', 'python', 'java', 'oracle', 'sap']</t>
  </si>
  <si>
    <t>{'analyst_tools': ['sap'], 'cloud': ['oracle'], 'programming': ['html', 'css', 'javascript', 'python', 'java']}</t>
  </si>
  <si>
    <t>Senior Mainframe Storage Engineer</t>
  </si>
  <si>
    <t>Methodius Ltd</t>
  </si>
  <si>
    <t>Energent Spa</t>
  </si>
  <si>
    <t>['excel', 'word', 'terminal']</t>
  </si>
  <si>
    <t>{'analyst_tools': ['excel', 'word'], 'other': ['terminal']}</t>
  </si>
  <si>
    <t>Advance Immigrations</t>
  </si>
  <si>
    <t>Loris</t>
  </si>
  <si>
    <t>Data Engineer Manager REMOTE WORK 47271</t>
  </si>
  <si>
    <t>PRIMUS Global Services Inc.</t>
  </si>
  <si>
    <t>['python', 'sql', 'sql server', 'azure', 'snowflake', 'databricks', 'ssis']</t>
  </si>
  <si>
    <t>{'analyst_tools': ['ssis'], 'cloud': ['azure', 'snowflake', 'databricks'], 'databases': ['sql server'], 'programming': ['python', 'sql']}</t>
  </si>
  <si>
    <t>Data Engineer AI (удаленно)</t>
  </si>
  <si>
    <t>Red Training and Recruitment</t>
  </si>
  <si>
    <t>Data Analyst- POWER BI</t>
  </si>
  <si>
    <t>Développeur backend .NET Core</t>
  </si>
  <si>
    <t>Oceane Consulting IT Maroc</t>
  </si>
  <si>
    <t>['css', 'javascript', 'c#', 'sql', 'azure']</t>
  </si>
  <si>
    <t>{'cloud': ['azure'], 'programming': ['css', 'javascript', 'c#', 'sql']}</t>
  </si>
  <si>
    <t>KHEOOS</t>
  </si>
  <si>
    <t>['python', 'java', 'nosql', 'elasticsearch', 'git', 'gitlab']</t>
  </si>
  <si>
    <t>{'databases': ['elasticsearch'], 'other': ['git', 'gitlab'], 'programming': ['python', 'java', 'nosql']}</t>
  </si>
  <si>
    <t>Devellar</t>
  </si>
  <si>
    <t>data entry</t>
  </si>
  <si>
    <t>['c', 'r', 'python', 'sql', 'zoom']</t>
  </si>
  <si>
    <t>{'programming': ['c', 'r', 'python', 'sql'], 'sync': ['zoom']}</t>
  </si>
  <si>
    <t>Remote SAP Data Analyst</t>
  </si>
  <si>
    <t>Consultor/a Comercial Business Analytics</t>
  </si>
  <si>
    <t>Data Engineer Advanced Analytics - Onsite!</t>
  </si>
  <si>
    <t>Business Analyst / No experience needed, entry-level</t>
  </si>
  <si>
    <t>EDW Data Engineer</t>
  </si>
  <si>
    <t>['sql', 't-sql', 'mongodb', 'mongodb', 'sql server', 'postgresql', 'mysql', 'elasticsearch', 'aws', 'windows', 'linux', 'kubernetes', 'git', 'github', 'bitbucket', 'gitlab']</t>
  </si>
  <si>
    <t>{'cloud': ['aws'], 'databases': ['mongodb', 'sql server', 'postgresql', 'mysql', 'elasticsearch'], 'os': ['windows', 'linux'], 'other': ['kubernetes', 'git', 'github', 'bitbucket', 'gitlab'], 'programming': ['sql', 't-sql', 'mongodb']}</t>
  </si>
  <si>
    <t>Big Data Analyst (Onsite: Houston, TX)On-Site</t>
  </si>
  <si>
    <t>ALIQAN Technologies</t>
  </si>
  <si>
    <t>Gurabo, Puerto Rico</t>
  </si>
  <si>
    <t>Weil Group, Inc</t>
  </si>
  <si>
    <t>Prowiz Analytics</t>
  </si>
  <si>
    <t>Eurasian Resources Group - ERG</t>
  </si>
  <si>
    <t>Electric Motor Shop &amp; Supply</t>
  </si>
  <si>
    <t>['excel', 'spreadsheet', 'outlook', 'word']</t>
  </si>
  <si>
    <t>{'analyst_tools': ['excel', 'spreadsheet', 'outlook', 'word']}</t>
  </si>
  <si>
    <t>['sql', 'azure', 'express', 'sap']</t>
  </si>
  <si>
    <t>{'analyst_tools': ['sap'], 'cloud': ['azure'], 'programming': ['sql'], 'webframeworks': ['express']}</t>
  </si>
  <si>
    <t>Data et Business Analyst H/F</t>
  </si>
  <si>
    <t>['python', 'css', 'javascript', 'html', 'sql', 'scala', 'c++', 'pandas', 'numpy', 'matplotlib', 'pyspark', 'hadoop', 'jupyter', 'airflow', 'linux', 'power bi', 'tableau', 'git', 'docker', 'kubernetes', 'jenkins']</t>
  </si>
  <si>
    <t>{'analyst_tools': ['power bi', 'tableau'], 'libraries': ['pandas', 'numpy', 'matplotlib', 'pyspark', 'hadoop', 'jupyter', 'airflow'], 'os': ['linux'], 'other': ['git', 'docker', 'kubernetes', 'jenkins'], 'programming': ['python', 'css', 'javascript', 'html', 'sql', 'scala', 'c++']}</t>
  </si>
  <si>
    <t>['mysql', 'excel', 'sheets']</t>
  </si>
  <si>
    <t>{'analyst_tools': ['excel', 'sheets'], 'databases': ['mysql']}</t>
  </si>
  <si>
    <t>['python', 'sql', 'elasticsearch', 'oracle', 'aws', 'linux', 'word', 'tableau', 'power bi', 'git', 'jenkins']</t>
  </si>
  <si>
    <t>{'analyst_tools': ['word', 'tableau', 'power bi'], 'cloud': ['oracle', 'aws'], 'databases': ['elasticsearch'], 'os': ['linux'], 'other': ['git', 'jenkins'], 'programming': ['python', 'sql']}</t>
  </si>
  <si>
    <t>['sql', 'scala', 'r', 'python', 'java', 'azure', 'aws', 'hadoop']</t>
  </si>
  <si>
    <t>{'cloud': ['azure', 'aws'], 'libraries': ['hadoop'], 'programming': ['sql', 'scala', 'r', 'python', 'java']}</t>
  </si>
  <si>
    <t>Esya</t>
  </si>
  <si>
    <t>['sql', 'neo4j', 'jupyter', 'flow']</t>
  </si>
  <si>
    <t>{'databases': ['neo4j'], 'libraries': ['jupyter'], 'other': ['flow'], 'programming': ['sql']}</t>
  </si>
  <si>
    <t>Data Architect (m/w/d) aus Düsseldorf &amp; Umgebung</t>
  </si>
  <si>
    <t>Data Science Lead - Product Analytics</t>
  </si>
  <si>
    <t>Terna sta cercando Junior Analyst Programming Team</t>
  </si>
  <si>
    <t>Terna</t>
  </si>
  <si>
    <t>Warranty Data Engineer (Hybrid Work Schedule)</t>
  </si>
  <si>
    <t>via Careers - NSNA - N.S. International Ltd.</t>
  </si>
  <si>
    <t>NSNA</t>
  </si>
  <si>
    <t>Product Analyst (Game dev)</t>
  </si>
  <si>
    <t>Северекс Бай</t>
  </si>
  <si>
    <t>['azure', 'databricks', 'pyspark', 'hadoop', 'spark', 'bitbucket', 'jenkins', 'jira']</t>
  </si>
  <si>
    <t>{'async': ['jira'], 'cloud': ['azure', 'databricks'], 'libraries': ['pyspark', 'hadoop', 'spark'], 'other': ['bitbucket', 'jenkins']}</t>
  </si>
  <si>
    <t>Sr. Software Dev Engineer</t>
  </si>
  <si>
    <t>['java', 'shell', 'sql', 'aws', 'hadoop', 'docker', 'kubernetes']</t>
  </si>
  <si>
    <t>{'cloud': ['aws'], 'libraries': ['hadoop'], 'other': ['docker', 'kubernetes'], 'programming': ['java', 'shell', 'sql']}</t>
  </si>
  <si>
    <t>Senior Product Data Engineer</t>
  </si>
  <si>
    <t>Fuquay-Varina, NC</t>
  </si>
  <si>
    <t>Data science Engineering manager (F/H)</t>
  </si>
  <si>
    <t>Trili</t>
  </si>
  <si>
    <t>['sql', 'elasticsearch', 'aws', 'hadoop', 'ssrs', 'power bi', 'tableau', 'ssis']</t>
  </si>
  <si>
    <t>{'analyst_tools': ['ssrs', 'power bi', 'tableau', 'ssis'], 'cloud': ['aws'], 'databases': ['elasticsearch'], 'libraries': ['hadoop'], 'programming': ['sql']}</t>
  </si>
  <si>
    <t>Transformation Sr. Analyst</t>
  </si>
  <si>
    <t>Data Engineers with Python (PD)</t>
  </si>
  <si>
    <t>['sql', 'python', 'scala', 'aws', 'pyspark', 'spark']</t>
  </si>
  <si>
    <t>{'cloud': ['aws'], 'libraries': ['pyspark', 'spark'], 'programming': ['sql', 'python', 'scala']}</t>
  </si>
  <si>
    <t>Asstchief Engineer I</t>
  </si>
  <si>
    <t>['python', 'r', 'sql', 'scala', 'databricks', 'spark']</t>
  </si>
  <si>
    <t>{'cloud': ['databricks'], 'libraries': ['spark'], 'programming': ['python', 'r', 'sql', 'scala']}</t>
  </si>
  <si>
    <t>Senior Manager, Data &amp; Analytics Technology – Analytics Technology...</t>
  </si>
  <si>
    <t>PricewaterhouseCoopers Advisory Services LLC</t>
  </si>
  <si>
    <t>Data Engineer - Multiple positions available</t>
  </si>
  <si>
    <t>AGL</t>
  </si>
  <si>
    <t>Lead Data Engineer. Job in Tewksbury My Valley Jobs Today</t>
  </si>
  <si>
    <t>['sql', 'python', 'nosql', 'scala', 'sas', 'sas', 'mysql', 'postgresql', 'redis', 'dynamodb', 'sql server', 'databricks', 'oracle', 'aws', 'redshift', 'spark', 'pyspark', 'tableau', 'git', 'gitlab', 'terraform', 'jira']</t>
  </si>
  <si>
    <t>{'analyst_tools': ['sas', 'tableau'], 'async': ['jira'], 'cloud': ['databricks', 'oracle', 'aws', 'redshift'], 'databases': ['mysql', 'postgresql', 'redis', 'dynamodb', 'sql server'], 'libraries': ['spark', 'pyspark'], 'other': ['git', 'gitlab', 'terraform'], 'programming': ['sql', 'python', 'nosql', 'scala', 'sas']}</t>
  </si>
  <si>
    <t>Betriebswirt / Ingenieur / Techniker / Meister als Data Analyst...</t>
  </si>
  <si>
    <t>['python', 'r', 'java', 'bash', 'scala', 'go', 'nosql', 'sql', 'mysql', 'aws', 'azure', 'gcp', 'hadoop', 'spark', 'linux', 'ubuntu', 'docker']</t>
  </si>
  <si>
    <t>{'cloud': ['aws', 'azure', 'gcp'], 'databases': ['mysql'], 'libraries': ['hadoop', 'spark'], 'os': ['linux', 'ubuntu'], 'other': ['docker'], 'programming': ['python', 'r', 'java', 'bash', 'scala', 'go', 'nosql', 'sql']}</t>
  </si>
  <si>
    <t>Veriva Call Recording</t>
  </si>
  <si>
    <t>['python', 'r', 'sql', 'tensorflow', 'tableau']</t>
  </si>
  <si>
    <t>{'analyst_tools': ['tableau'], 'libraries': ['tensorflow'], 'programming': ['python', 'r', 'sql']}</t>
  </si>
  <si>
    <t>['python', 'sql', 'spark', 'airflow', 'kafka']</t>
  </si>
  <si>
    <t>{'libraries': ['spark', 'airflow', 'kafka'], 'programming': ['python', 'sql']}</t>
  </si>
  <si>
    <t>['python', 'scala', 'sql', 'no-sql', 'azure', 'databricks', 'pyspark', 'hadoop', 'power bi', 'flow']</t>
  </si>
  <si>
    <t>{'analyst_tools': ['power bi'], 'cloud': ['azure', 'databricks'], 'libraries': ['pyspark', 'hadoop'], 'other': ['flow'], 'programming': ['python', 'scala', 'sql', 'no-sql']}</t>
  </si>
  <si>
    <t>Data Fulls stack Engineer</t>
  </si>
  <si>
    <t>DevOps - CI/CD - Engineer</t>
  </si>
  <si>
    <t>['python', 'ruby', 'ruby', 'powershell', 'bitbucket', 'jenkins', 'kubernetes', 'chef', 'jira', 'confluence']</t>
  </si>
  <si>
    <t>{'async': ['jira', 'confluence'], 'other': ['bitbucket', 'jenkins', 'kubernetes', 'chef'], 'programming': ['python', 'ruby', 'powershell'], 'webframeworks': ['ruby']}</t>
  </si>
  <si>
    <t>Full stack Data Scientist</t>
  </si>
  <si>
    <t>['python', 'sql', 'nosql', 'go', 'azure', 'aws', 'tensorflow', 'keras', 'tableau', 'power bi']</t>
  </si>
  <si>
    <t>{'analyst_tools': ['tableau', 'power bi'], 'cloud': ['azure', 'aws'], 'libraries': ['tensorflow', 'keras'], 'programming': ['python', 'sql', 'nosql', 'go']}</t>
  </si>
  <si>
    <t>Allana Group</t>
  </si>
  <si>
    <t>['sql', 'azure', 'oracle', 'spark', 'qlik']</t>
  </si>
  <si>
    <t>{'analyst_tools': ['qlik'], 'cloud': ['azure', 'oracle'], 'libraries': ['spark'], 'programming': ['sql']}</t>
  </si>
  <si>
    <t>Engagement Lead</t>
  </si>
  <si>
    <t>Lead Data Scientist | Start ASAP | HMO from Day 1</t>
  </si>
  <si>
    <t>['sql', 'python', 'databricks', 'azure', 'pyspark', 'flow']</t>
  </si>
  <si>
    <t>{'cloud': ['databricks', 'azure'], 'libraries': ['pyspark'], 'other': ['flow'], 'programming': ['sql', 'python']}</t>
  </si>
  <si>
    <t>['r', 'sql', 'python', 'sql server', 'azure', 'databricks', 'spark', 'power bi', 'flow', 'kubernetes']</t>
  </si>
  <si>
    <t>{'analyst_tools': ['power bi'], 'cloud': ['azure', 'databricks'], 'databases': ['sql server'], 'libraries': ['spark'], 'other': ['flow', 'kubernetes'], 'programming': ['r', 'sql', 'python']}</t>
  </si>
  <si>
    <t>Market Data: C++ Developer</t>
  </si>
  <si>
    <t>Aps6 Business Intelligence/Data Analyst</t>
  </si>
  <si>
    <t>Máster Data</t>
  </si>
  <si>
    <t>Av Design Engineer</t>
  </si>
  <si>
    <t>Data Center Network Build Engineer</t>
  </si>
  <si>
    <t>Senior Lead Cloud Data Engineer</t>
  </si>
  <si>
    <t>['powershell', 'nosql', 'mongodb', 'mongodb', 'java', 'python', 'sql', 'azure', 'databricks']</t>
  </si>
  <si>
    <t>{'cloud': ['azure', 'databricks'], 'databases': ['mongodb'], 'programming': ['powershell', 'nosql', 'mongodb', 'java', 'python', 'sql']}</t>
  </si>
  <si>
    <t>Sr Staff Software Engineer - Java, Kafka/Spark, Springboot</t>
  </si>
  <si>
    <t>DISCOVERY LIMITED</t>
  </si>
  <si>
    <t>['java', 'kotlin', 'nosql', 'mongodb', 'mongodb', 'sql', 'elasticsearch', 'postgresql', 'aws', 'graphql', 'kafka', 'spring', 'airflow', 'docker', 'kubernetes', 'terraform', 'ansible']</t>
  </si>
  <si>
    <t>{'cloud': ['aws'], 'databases': ['mongodb', 'elasticsearch', 'postgresql'], 'libraries': ['graphql', 'kafka', 'spring', 'airflow'], 'other': ['docker', 'kubernetes', 'terraform', 'ansible'], 'programming': ['java', 'kotlin', 'nosql', 'mongodb', 'sql']}</t>
  </si>
  <si>
    <t>['sas', 'sas', 'r', 'power bi', 'spss', 'tableau']</t>
  </si>
  <si>
    <t>{'analyst_tools': ['sas', 'power bi', 'spss', 'tableau'], 'programming': ['sas', 'r']}</t>
  </si>
  <si>
    <t>Onrising</t>
  </si>
  <si>
    <t>ARHS Developments Luxembourg</t>
  </si>
  <si>
    <t>Database Analyst - Now Hiring</t>
  </si>
  <si>
    <t>['python', 'opencv', 'tensorflow', 'pytorch', 'mxnet', 'pandas']</t>
  </si>
  <si>
    <t>{'libraries': ['opencv', 'tensorflow', 'pytorch', 'mxnet', 'pandas'], 'programming': ['python']}</t>
  </si>
  <si>
    <t>Data &amp; AI Mentor</t>
  </si>
  <si>
    <t>Techionista Academy</t>
  </si>
  <si>
    <t>LOTTE Data Communication Vietnam</t>
  </si>
  <si>
    <t>['python', 'r', 'bigquery', 'pyspark', 'airflow', 'spark']</t>
  </si>
  <si>
    <t>{'cloud': ['bigquery'], 'libraries': ['pyspark', 'airflow', 'spark'], 'programming': ['python', 'r']}</t>
  </si>
  <si>
    <t>Expertise.com</t>
  </si>
  <si>
    <t>['sql', 'python', 'r', 'crystal', 'tableau', 'looker', 'excel', 'sheets']</t>
  </si>
  <si>
    <t>{'analyst_tools': ['tableau', 'looker', 'excel', 'sheets'], 'programming': ['sql', 'python', 'r', 'crystal']}</t>
  </si>
  <si>
    <t>['go', 'java', 'gcp', 'aws']</t>
  </si>
  <si>
    <t>{'cloud': ['gcp', 'aws'], 'programming': ['go', 'java']}</t>
  </si>
  <si>
    <t>Area Manager Data Scientist /Python</t>
  </si>
  <si>
    <t>Job Consulting  Srl</t>
  </si>
  <si>
    <t>GRATITUDE INC.</t>
  </si>
  <si>
    <t>Aiken, TX</t>
  </si>
  <si>
    <t>Motiva</t>
  </si>
  <si>
    <t>['sql', 'nosql', 'python', 'hadoop', 'spark', 'pytorch', 'pyspark', 'scikit-learn', 'tableau', 'qlik']</t>
  </si>
  <si>
    <t>{'analyst_tools': ['tableau', 'qlik'], 'libraries': ['hadoop', 'spark', 'pytorch', 'pyspark', 'scikit-learn'], 'programming': ['sql', 'nosql', 'python']}</t>
  </si>
  <si>
    <t>Lead Data Analyst Hybrid Remote Paris FR Votre Patron Va Vous...</t>
  </si>
  <si>
    <t>['python', 'redis', 'aws', 'selenium', 'graphql', 'git', 'jenkins']</t>
  </si>
  <si>
    <t>{'cloud': ['aws'], 'databases': ['redis'], 'libraries': ['selenium', 'graphql'], 'other': ['git', 'jenkins'], 'programming': ['python']}</t>
  </si>
  <si>
    <t>Analista Data Master</t>
  </si>
  <si>
    <t>Distribuidora</t>
  </si>
  <si>
    <t>Bial</t>
  </si>
  <si>
    <t>Business Analyst I, II, III, IV or V</t>
  </si>
  <si>
    <t>via Nuclear Jobs</t>
  </si>
  <si>
    <t>Pt Kreator Solusi Informasi</t>
  </si>
  <si>
    <t>Phileas Energy</t>
  </si>
  <si>
    <t>['python', 'numpy', 'matplotlib', 'plotly', 'pytorch', 'tensorflow']</t>
  </si>
  <si>
    <t>{'libraries': ['numpy', 'matplotlib', 'plotly', 'pytorch', 'tensorflow'], 'programming': ['python']}</t>
  </si>
  <si>
    <t>Data scientist with AI</t>
  </si>
  <si>
    <t>MUFG Bank, Ltd., Hong Kong Branch</t>
  </si>
  <si>
    <t>Data Engineer. Job in Edinburgh My Valley Jobs Today</t>
  </si>
  <si>
    <t>Process Engineer Level Ii</t>
  </si>
  <si>
    <t>['sas', 'sas', 'shell', 'python', 'r', 'db2', 'oracle', 'snowflake', 'azure', 'hadoop', 'tableau', 'power bi']</t>
  </si>
  <si>
    <t>{'analyst_tools': ['sas', 'tableau', 'power bi'], 'cloud': ['oracle', 'snowflake', 'azure'], 'databases': ['db2'], 'libraries': ['hadoop'], 'programming': ['sas', 'shell', 'python', 'r']}</t>
  </si>
  <si>
    <t>Installation Methods Senior Engineer</t>
  </si>
  <si>
    <t>First Recruitment Group</t>
  </si>
  <si>
    <t>Jamy Interactive</t>
  </si>
  <si>
    <t>Digital Sr Data Engineer</t>
  </si>
  <si>
    <t>['java', 'scala', 'python', 'sql', 'redshift', 'aws', 'flow']</t>
  </si>
  <si>
    <t>{'cloud': ['redshift', 'aws'], 'other': ['flow'], 'programming': ['java', 'scala', 'python', 'sql']}</t>
  </si>
  <si>
    <t>Senior Software Engineer, Product</t>
  </si>
  <si>
    <t>['typescript', 'kotlin', 'java', 'postgresql', 'aws', 'react', 'terraform', 'ansible']</t>
  </si>
  <si>
    <t>{'cloud': ['aws'], 'databases': ['postgresql'], 'libraries': ['react'], 'other': ['terraform', 'ansible'], 'programming': ['typescript', 'kotlin', 'java']}</t>
  </si>
  <si>
    <t>Analyst (Data Life Cycle Management)</t>
  </si>
  <si>
    <t>Integreon</t>
  </si>
  <si>
    <t>Enerlink</t>
  </si>
  <si>
    <t>['sql', 'python', 'aws', 'excel', 'jira']</t>
  </si>
  <si>
    <t>{'analyst_tools': ['excel'], 'async': ['jira'], 'cloud': ['aws'], 'programming': ['sql', 'python']}</t>
  </si>
  <si>
    <t>['python', 'r', 'sql', 'plotly', 'react', 'django', 'excel', 'word', 'github']</t>
  </si>
  <si>
    <t>{'analyst_tools': ['excel', 'word'], 'libraries': ['plotly', 'react'], 'other': ['github'], 'programming': ['python', 'r', 'sql'], 'webframeworks': ['django']}</t>
  </si>
  <si>
    <t>Magnify Logistics</t>
  </si>
  <si>
    <t>['python', 'sql', 'kafka', 'spark', 'airflow', 'docker']</t>
  </si>
  <si>
    <t>{'libraries': ['kafka', 'spark', 'airflow'], 'other': ['docker'], 'programming': ['python', 'sql']}</t>
  </si>
  <si>
    <t>Fintechnordics</t>
  </si>
  <si>
    <t>The Bridge Vagas</t>
  </si>
  <si>
    <t>['python', 'databricks', 'aws', 'pyspark', 'hadoop']</t>
  </si>
  <si>
    <t>{'cloud': ['databricks', 'aws'], 'libraries': ['pyspark', 'hadoop'], 'programming': ['python']}</t>
  </si>
  <si>
    <t>A/r Analyst I</t>
  </si>
  <si>
    <t>Data Analyst, Strategic Partnerships(Bangkok Based)</t>
  </si>
  <si>
    <t>Worthy.com</t>
  </si>
  <si>
    <t>['python', 'sql', 'mongodb', 'mongodb', 'redshift', 'aws', 'looker']</t>
  </si>
  <si>
    <t>{'analyst_tools': ['looker'], 'cloud': ['redshift', 'aws'], 'databases': ['mongodb'], 'programming': ['python', 'sql', 'mongodb']}</t>
  </si>
  <si>
    <t>Consultant Data Engineer confirmé Sophia Antipolis H/F</t>
  </si>
  <si>
    <t>Methode S.r.l. sta cercando Data Scientist</t>
  </si>
  <si>
    <t>Methode S.r.l.</t>
  </si>
  <si>
    <t>Lead Data Engineer / Long Term Project / Spark (Contract)</t>
  </si>
  <si>
    <t>Data Engineer and Analytics Consultant</t>
  </si>
  <si>
    <t>Senior Data Analyst, Enterprise Finance Steward</t>
  </si>
  <si>
    <t>Ruby On Rails Engineer</t>
  </si>
  <si>
    <t>['ruby', 'ruby', 'go', 'css', 'mongodb', 'mongodb', 'mysql', 'postgresql', 'aws', 'react', 'ruby on rails', 'django', 'flask', 'laravel', 'angular', 'vue']</t>
  </si>
  <si>
    <t>{'cloud': ['aws'], 'databases': ['mongodb', 'mysql', 'postgresql'], 'libraries': ['react'], 'programming': ['ruby', 'go', 'css', 'mongodb'], 'webframeworks': ['ruby', 'ruby on rails', 'django', 'flask', 'laravel', 'angular', 'vue']}</t>
  </si>
  <si>
    <t>Data Analysis Officer - เจ้าหน้าที่ตรวจสอบข้อมูล</t>
  </si>
  <si>
    <t>Materias Primas Monterrey S. de RL de CV</t>
  </si>
  <si>
    <t>Methodology Data Analytics &amp; Models Sr Analyst III</t>
  </si>
  <si>
    <t>Plant City Data Analysis Tutor</t>
  </si>
  <si>
    <t>Wetaca</t>
  </si>
  <si>
    <t>Nikon Precision Europe GmbH</t>
  </si>
  <si>
    <t>['bash', 'aws']</t>
  </si>
  <si>
    <t>{'cloud': ['aws'], 'programming': ['bash']}</t>
  </si>
  <si>
    <t>Jr Support Analyst</t>
  </si>
  <si>
    <t>['python', 'r', 'golang', 'sql', 'tensorflow', 'keras']</t>
  </si>
  <si>
    <t>{'libraries': ['tensorflow', 'keras'], 'programming': ['python', 'r', 'golang', 'sql']}</t>
  </si>
  <si>
    <t>Research Analyst I-II</t>
  </si>
  <si>
    <t>International Food Policy Research Institute IFPRI</t>
  </si>
  <si>
    <t>['r', 'spss', 'terminal']</t>
  </si>
  <si>
    <t>{'analyst_tools': ['spss'], 'other': ['terminal'], 'programming': ['r']}</t>
  </si>
  <si>
    <t>Graduado/a en Ciencia de Datos, Estadística o</t>
  </si>
  <si>
    <t>Tragsatec</t>
  </si>
  <si>
    <t>['r', 'visual basic', 'python', 'vba', 'sqlite', 'tidyverse']</t>
  </si>
  <si>
    <t>{'databases': ['sqlite'], 'libraries': ['tidyverse'], 'programming': ['r', 'visual basic', 'python', 'vba']}</t>
  </si>
  <si>
    <t>Junior Optimisation Analyst</t>
  </si>
  <si>
    <t>Edinburgh Airport</t>
  </si>
  <si>
    <t>['r', 'python', 'sql', 'go', 'tableau', 'excel', 'powerpoint']</t>
  </si>
  <si>
    <t>{'analyst_tools': ['tableau', 'excel', 'powerpoint'], 'programming': ['r', 'python', 'sql', 'go']}</t>
  </si>
  <si>
    <t>['java', 'scala', 'python', 'nosql', 'mongodb', 'mongodb', 'mysql', 'cassandra', 'oracle', 'aws', 'azure', 'gcp', 'hadoop', 'spark']</t>
  </si>
  <si>
    <t>{'cloud': ['oracle', 'aws', 'azure', 'gcp'], 'databases': ['mongodb', 'mysql', 'cassandra'], 'libraries': ['hadoop', 'spark'], 'programming': ['java', 'scala', 'python', 'nosql', 'mongodb']}</t>
  </si>
  <si>
    <t>['go', 'sql', 'python', 'hadoop', 'spark', 'tableau', 'looker']</t>
  </si>
  <si>
    <t>{'analyst_tools': ['tableau', 'looker'], 'libraries': ['hadoop', 'spark'], 'programming': ['go', 'sql', 'python']}</t>
  </si>
  <si>
    <t>Fullstack Data Scientist Energy</t>
  </si>
  <si>
    <t>technical records analyst</t>
  </si>
  <si>
    <t>Qatar Petroleum QP</t>
  </si>
  <si>
    <t>['sql', 'python', 'oracle', 'unix']</t>
  </si>
  <si>
    <t>{'cloud': ['oracle'], 'os': ['unix'], 'programming': ['sql', 'python']}</t>
  </si>
  <si>
    <t>Compute Engineer</t>
  </si>
  <si>
    <t>['powershell', 'python', 'sql', 'vmware', 'azure', 'aws', 'gcp', 'flask', 'windows', 'linux', 'redhat', 'splunk', 'ansible', 'puppet', 'github', 'kubernetes', 'docker']</t>
  </si>
  <si>
    <t>{'analyst_tools': ['splunk'], 'cloud': ['vmware', 'azure', 'aws', 'gcp'], 'os': ['windows', 'linux', 'redhat'], 'other': ['ansible', 'puppet', 'github', 'kubernetes', 'docker'], 'programming': ['powershell', 'python', 'sql'], 'webframeworks': ['flask']}</t>
  </si>
  <si>
    <t>Graduate Systems and Software Engineer</t>
  </si>
  <si>
    <t>['java', 'javascript', 'golang', 'python', 'scala', 'aws', 'spark', 'graphql', 'react', 'linux', 'kubernetes', 'github', 'docker', 'terraform', 'puppet', 'ansible', 'jira']</t>
  </si>
  <si>
    <t>{'async': ['jira'], 'cloud': ['aws'], 'libraries': ['spark', 'graphql', 'react'], 'os': ['linux'], 'other': ['kubernetes', 'github', 'docker', 'terraform', 'puppet', 'ansible'], 'programming': ['java', 'javascript', 'golang', 'python', 'scala']}</t>
  </si>
  <si>
    <t>Human Value</t>
  </si>
  <si>
    <t>['java', 'python', 'sql', 'r', 'excel', 'flow']</t>
  </si>
  <si>
    <t>{'analyst_tools': ['excel'], 'other': ['flow'], 'programming': ['java', 'python', 'sql', 'r']}</t>
  </si>
  <si>
    <t>Y:181 Estimate Control Engineer, Senior Uf153</t>
  </si>
  <si>
    <t>Alatan Asasta Indonesia</t>
  </si>
  <si>
    <t>['python', 'sql', 'java', 'r', 'spss', 'tableau']</t>
  </si>
  <si>
    <t>{'analyst_tools': ['spss', 'tableau'], 'programming': ['python', 'sql', 'java', 'r']}</t>
  </si>
  <si>
    <t>['go', 'aws', 'azure', 'docker', 'kubernetes', 'terraform', 'ansible']</t>
  </si>
  <si>
    <t>{'cloud': ['aws', 'azure'], 'other': ['docker', 'kubernetes', 'terraform', 'ansible'], 'programming': ['go']}</t>
  </si>
  <si>
    <t>['azure', 'databricks', 'hadoop', 'spark', 'kafka']</t>
  </si>
  <si>
    <t>{'cloud': ['azure', 'databricks'], 'libraries': ['hadoop', 'spark', 'kafka']}</t>
  </si>
  <si>
    <t>Luelle Consulting</t>
  </si>
  <si>
    <t>Data Architect (Greenplum, Data Warehouse)</t>
  </si>
  <si>
    <t>ИТ1</t>
  </si>
  <si>
    <t>['kafka', 'hadoop', 'spark']</t>
  </si>
  <si>
    <t>{'libraries': ['kafka', 'hadoop', 'spark']}</t>
  </si>
  <si>
    <t>Transport Analytics, Engineering, Planning, and</t>
  </si>
  <si>
    <t>Head Hunter</t>
  </si>
  <si>
    <t>['python', 'sql', 't-sql', 'databricks', 'aws', 'azure', 'pyspark']</t>
  </si>
  <si>
    <t>{'cloud': ['databricks', 'aws', 'azure'], 'libraries': ['pyspark'], 'programming': ['python', 'sql', 't-sql']}</t>
  </si>
  <si>
    <t>Hadoop-Data Engineer -ONSITE</t>
  </si>
  <si>
    <t>['sql', 'python', 'bash', 'powershell', 'shell', 'sql server', 'oracle', 'spark']</t>
  </si>
  <si>
    <t>{'cloud': ['oracle'], 'databases': ['sql server'], 'libraries': ['spark'], 'programming': ['sql', 'python', 'bash', 'powershell', 'shell']}</t>
  </si>
  <si>
    <t>NetJets Europe</t>
  </si>
  <si>
    <t>Data Dialler Administrator</t>
  </si>
  <si>
    <t>['sql', 'power bi', 'ssis', 'excel', 'unify']</t>
  </si>
  <si>
    <t>{'analyst_tools': ['power bi', 'ssis', 'excel'], 'programming': ['sql'], 'sync': ['unify']}</t>
  </si>
  <si>
    <t>['python', 'sql', 'scala', 'nosql', 'azure', 'spark', 'excel', 'docker']</t>
  </si>
  <si>
    <t>{'analyst_tools': ['excel'], 'cloud': ['azure'], 'libraries': ['spark'], 'other': ['docker'], 'programming': ['python', 'sql', 'scala', 'nosql']}</t>
  </si>
  <si>
    <t>Interesting  Opportunity Data Analyst - Business Intelligence</t>
  </si>
  <si>
    <t>ES Recruitment Pte Ltd</t>
  </si>
  <si>
    <t>['sas', 'sas', 'scala', 'sql', 'mariadb', 'spark', 'pyspark', 'hadoop', 'tableau']</t>
  </si>
  <si>
    <t>{'analyst_tools': ['sas', 'tableau'], 'databases': ['mariadb'], 'libraries': ['spark', 'pyspark', 'hadoop'], 'programming': ['sas', 'scala', 'sql']}</t>
  </si>
  <si>
    <t>Principal Engineer, Data</t>
  </si>
  <si>
    <t>['python', 'sql', 'java', 'scala', 'snowflake', 'spark', 'hadoop']</t>
  </si>
  <si>
    <t>{'cloud': ['snowflake'], 'libraries': ['spark', 'hadoop'], 'programming': ['python', 'sql', 'java', 'scala']}</t>
  </si>
  <si>
    <t>Business Analyst, Screening Services, Operational</t>
  </si>
  <si>
    <t>Principal Software Engineer - Java</t>
  </si>
  <si>
    <t>via Jobs At Hawk-Eye Innovations - Pinpoint</t>
  </si>
  <si>
    <t>['java', 'sql', 'redis', 'postgresql', 'aws', 'spring', 'excel', 'git', 'docker', 'jenkins']</t>
  </si>
  <si>
    <t>{'analyst_tools': ['excel'], 'cloud': ['aws'], 'databases': ['redis', 'postgresql'], 'libraries': ['spring'], 'other': ['git', 'docker', 'jenkins'], 'programming': ['java', 'sql']}</t>
  </si>
  <si>
    <t>['python', 'sql', 'go', 'rust', 'aws', 'azure', 'pandas', 'matplotlib', 'scikit-learn', 'pytorch']</t>
  </si>
  <si>
    <t>{'cloud': ['aws', 'azure'], 'libraries': ['pandas', 'matplotlib', 'scikit-learn', 'pytorch'], 'programming': ['python', 'sql', 'go', 'rust']}</t>
  </si>
  <si>
    <t>['python', 'mongodb', 'mongodb', 'javascript', 'java', 'scikit-learn', 'tensorflow', 'pytorch', 'node.js', 'git', 'docker', 'kubernetes', 'unreal', 'unity']</t>
  </si>
  <si>
    <t>{'databases': ['mongodb'], 'libraries': ['scikit-learn', 'tensorflow', 'pytorch'], 'other': ['git', 'docker', 'kubernetes', 'unreal', 'unity'], 'programming': ['python', 'mongodb', 'javascript', 'java'], 'webframeworks': ['node.js']}</t>
  </si>
  <si>
    <t>Associate Technical Support Engineer: Managed Cloud</t>
  </si>
  <si>
    <t>['ruby', 'ruby', 'python', 'aws', 'azure', 'node.js', 'linux', 'unix', 'git', 'docker', 'kubernetes']</t>
  </si>
  <si>
    <t>{'cloud': ['aws', 'azure'], 'os': ['linux', 'unix'], 'other': ['git', 'docker', 'kubernetes'], 'programming': ['ruby', 'python'], 'webframeworks': ['ruby', 'node.js']}</t>
  </si>
  <si>
    <t>Laco - BI Developer / Analyst</t>
  </si>
  <si>
    <t>['sql', 'python', 'oracle', 'microstrategy', 'tableau', 'power bi']</t>
  </si>
  <si>
    <t>{'analyst_tools': ['microstrategy', 'tableau', 'power bi'], 'cloud': ['oracle'], 'programming': ['sql', 'python']}</t>
  </si>
  <si>
    <t>['sql', 'c', 'sql server', 'oracle', 'azure']</t>
  </si>
  <si>
    <t>{'cloud': ['oracle', 'azure'], 'databases': ['sql server'], 'programming': ['sql', 'c']}</t>
  </si>
  <si>
    <t>Cerentral Consultants</t>
  </si>
  <si>
    <t>Principal Product Analyst</t>
  </si>
  <si>
    <t>['r', 'sql', 'python', 'bigquery', 'microstrategy']</t>
  </si>
  <si>
    <t>{'analyst_tools': ['microstrategy'], 'cloud': ['bigquery'], 'programming': ['r', 'sql', 'python']}</t>
  </si>
  <si>
    <t>['c#', 'javascript', 'typescript', 'css', 'html', 'sql', 'visual basic', 'sql server', 'azure', 'asp.net', 'asp.net core', 'git']</t>
  </si>
  <si>
    <t>{'cloud': ['azure'], 'databases': ['sql server'], 'other': ['git'], 'programming': ['c#', 'javascript', 'typescript', 'css', 'html', 'sql', 'visual basic'], 'webframeworks': ['asp.net', 'asp.net core']}</t>
  </si>
  <si>
    <t>Valencian Community, Spain  (+1 other)</t>
  </si>
  <si>
    <t>Sr.Manager- Lead Azure Data Engineer - (DataPlatform Data...</t>
  </si>
  <si>
    <t>['python', 'sql', 'databricks', 'aws', 'spark', 'github']</t>
  </si>
  <si>
    <t>{'cloud': ['databricks', 'aws'], 'libraries': ['spark'], 'other': ['github'], 'programming': ['python', 'sql']}</t>
  </si>
  <si>
    <t>['r', 'c', 'windows']</t>
  </si>
  <si>
    <t>{'os': ['windows'], 'programming': ['r', 'c']}</t>
  </si>
  <si>
    <t>Data Engineer / Assistant Data Engineer</t>
  </si>
  <si>
    <t>Smart Data Institute Limited</t>
  </si>
  <si>
    <t>['sql', 'java', 'visual basic', 'c++', 'r', 'python', 'cognos', 'tableau']</t>
  </si>
  <si>
    <t>{'analyst_tools': ['cognos', 'tableau'], 'programming': ['sql', 'java', 'visual basic', 'c++', 'r', 'python']}</t>
  </si>
  <si>
    <t>['python', 'java', 'r', 'sas', 'sas', 'sql', 'scala', 'azure', 'gcp', 'aws', 'hadoop', 'spark', 'pyspark', 'tableau']</t>
  </si>
  <si>
    <t>{'analyst_tools': ['sas', 'tableau'], 'cloud': ['azure', 'gcp', 'aws'], 'libraries': ['hadoop', 'spark', 'pyspark'], 'programming': ['python', 'java', 'r', 'sas', 'sql', 'scala']}</t>
  </si>
  <si>
    <t>Intelloz Consulting Group</t>
  </si>
  <si>
    <t>['excel', 'powerpoint', 'word', 'tableau', 'power bi']</t>
  </si>
  <si>
    <t>{'analyst_tools': ['excel', 'powerpoint', 'word', 'tableau', 'power bi']}</t>
  </si>
  <si>
    <t>Analytics Consultant, Power BI Data and Analytics, Finland · Espoo...</t>
  </si>
  <si>
    <t>Ying Game</t>
  </si>
  <si>
    <t>Datascientist - Specialkonsulent samt nyuddannede medarbejdere til...</t>
  </si>
  <si>
    <t>['python', 'sql', 'neo4j', 'git', 'gitlab', 'docker', 'kubernetes']</t>
  </si>
  <si>
    <t>{'databases': ['neo4j'], 'other': ['git', 'gitlab', 'docker', 'kubernetes'], 'programming': ['python', 'sql']}</t>
  </si>
  <si>
    <t>Senior Data Scientist    - Repost - Now Hiring</t>
  </si>
  <si>
    <t>Virtual Assistant - Data Analyst (Remote)</t>
  </si>
  <si>
    <t>Cleardesk</t>
  </si>
  <si>
    <t>['php', 'excel', 'smartsheet']</t>
  </si>
  <si>
    <t>{'analyst_tools': ['excel'], 'async': ['smartsheet'], 'programming': ['php']}</t>
  </si>
  <si>
    <t>Lead Software Engineer -AWS Big Data</t>
  </si>
  <si>
    <t>['java', 'javascript', 'sql', 'aws', 'redshift', 'spring', 'spark', 'git', 'jira']</t>
  </si>
  <si>
    <t>{'async': ['jira'], 'cloud': ['aws', 'redshift'], 'libraries': ['spring', 'spark'], 'other': ['git'], 'programming': ['java', 'javascript', 'sql']}</t>
  </si>
  <si>
    <t>KAPCO</t>
  </si>
  <si>
    <t>Information &amp; Data Management Engineer</t>
  </si>
  <si>
    <t>Air Energi Group Singapore Pte. Ltd.</t>
  </si>
  <si>
    <t>software engineer data engineering</t>
  </si>
  <si>
    <t>Senior Data Scientist, Spain</t>
  </si>
  <si>
    <t>['python', 'sql', 'nosql', 'mongodb', 'mongodb', 'cassandra', 'hadoop', 'spark', 'ggplot2', 'plotly', 'matplotlib']</t>
  </si>
  <si>
    <t>{'databases': ['mongodb', 'cassandra'], 'libraries': ['hadoop', 'spark', 'ggplot2', 'plotly', 'matplotlib'], 'programming': ['python', 'sql', 'nosql', 'mongodb']}</t>
  </si>
  <si>
    <t>['sql', 'r', 'python', 'matlab', 'tableau', 'looker', 'qlik']</t>
  </si>
  <si>
    <t>{'analyst_tools': ['tableau', 'looker', 'qlik'], 'programming': ['sql', 'r', 'python', 'matlab']}</t>
  </si>
  <si>
    <t>Data science - analyse de consommation gaz &amp; électricité</t>
  </si>
  <si>
    <t>Homeys</t>
  </si>
  <si>
    <t>['scala', 'sql', 'java', 'airflow', 'spark', 'kafka', 'unix', 'git']</t>
  </si>
  <si>
    <t>{'libraries': ['airflow', 'spark', 'kafka'], 'os': ['unix'], 'other': ['git'], 'programming': ['scala', 'sql', 'java']}</t>
  </si>
  <si>
    <t>Full Performance Data Analyst with Security Clearance</t>
  </si>
  <si>
    <t>Gasoc</t>
  </si>
  <si>
    <t>Data Analyst (Research)</t>
  </si>
  <si>
    <t>Yerres, France</t>
  </si>
  <si>
    <t>Vasp - Distribuidora De Publicações, S.A.</t>
  </si>
  <si>
    <t>Senior data engineer-1</t>
  </si>
  <si>
    <t>2i Solutions, Inc</t>
  </si>
  <si>
    <t>['sql', 'crystal', 'sql server', 'sap', 'sharepoint']</t>
  </si>
  <si>
    <t>{'analyst_tools': ['sap', 'sharepoint'], 'databases': ['sql server'], 'programming': ['sql', 'crystal']}</t>
  </si>
  <si>
    <t>Sr Analyst, Reporting</t>
  </si>
  <si>
    <t>['sas', 'sas', 'sql', 'vba', 'python', 'sql server', 'db2', 'excel', 'ssis', 'ssrs', 'tableau']</t>
  </si>
  <si>
    <t>{'analyst_tools': ['sas', 'excel', 'ssis', 'ssrs', 'tableau'], 'databases': ['sql server', 'db2'], 'programming': ['sas', 'sql', 'vba', 'python']}</t>
  </si>
  <si>
    <t>Senior Business System Analyst</t>
  </si>
  <si>
    <t>Presbyterian Healthcare Service</t>
  </si>
  <si>
    <t>Principal Scientist Consumer and Translational</t>
  </si>
  <si>
    <t>['sql', 'python', 'scala', 'hadoop', 'spark', 'kafka', 'pyspark', 'airflow', 'unix', 'linux', 'tableau', 'power bi', 'cognos']</t>
  </si>
  <si>
    <t>{'analyst_tools': ['tableau', 'power bi', 'cognos'], 'libraries': ['hadoop', 'spark', 'kafka', 'pyspark', 'airflow'], 'os': ['unix', 'linux'], 'programming': ['sql', 'python', 'scala']}</t>
  </si>
  <si>
    <t>Site Data</t>
  </si>
  <si>
    <t>['sql', 'db2', 'sql server', 'mysql', 'oracle', 'ibm cloud', 'express']</t>
  </si>
  <si>
    <t>{'cloud': ['oracle', 'ibm cloud'], 'databases': ['db2', 'sql server', 'mysql'], 'programming': ['sql'], 'webframeworks': ['express']}</t>
  </si>
  <si>
    <t>Software Developer, Data Technology</t>
  </si>
  <si>
    <t>Senior Database Analyst - Data Scientist</t>
  </si>
  <si>
    <t>SRS Infoway</t>
  </si>
  <si>
    <t>Data Engineer 80-100% (m/w/d)</t>
  </si>
  <si>
    <t>Competitive Market Insights Data Analyst - Annuity Solutions</t>
  </si>
  <si>
    <t>University, Data Scientist Intern - Now Hiring</t>
  </si>
  <si>
    <t>['python', 'sql', 'powershell', 'sql server', 'mysql', 'azure', 'databricks', 'snowflake', 'oracle', 'spark', 'kafka', 'pyspark', 'jupyter', 'hadoop', 'angular', 'tableau', 'flow', 'gitlab', 'terraform', 'kubernetes', 'docker']</t>
  </si>
  <si>
    <t>{'analyst_tools': ['tableau'], 'cloud': ['azure', 'databricks', 'snowflake', 'oracle'], 'databases': ['sql server', 'mysql'], 'libraries': ['spark', 'kafka', 'pyspark', 'jupyter', 'hadoop'], 'other': ['flow', 'gitlab', 'terraform', 'kubernetes', 'docker'], 'programming': ['python', 'sql', 'powershell'], 'webframeworks': ['angular']}</t>
  </si>
  <si>
    <t>['sql', 'java', 'sql server', 'aws', 'redshift', 'databricks', 'spark', 'airflow', 'git', 'svn', 'bitbucket', 'flow']</t>
  </si>
  <si>
    <t>{'cloud': ['aws', 'redshift', 'databricks'], 'databases': ['sql server'], 'libraries': ['spark', 'airflow'], 'other': ['git', 'svn', 'bitbucket', 'flow'], 'programming': ['sql', 'java']}</t>
  </si>
  <si>
    <t>Fontaine-de-Vaucluse, France</t>
  </si>
  <si>
    <t>Vitijob.com</t>
  </si>
  <si>
    <t>Eurofins GSC IT Malaysia</t>
  </si>
  <si>
    <t>Jr0198015 : Product Development Engineer</t>
  </si>
  <si>
    <t>CronJ</t>
  </si>
  <si>
    <t>['sql', 'azure', 'airflow', 'ssis']</t>
  </si>
  <si>
    <t>{'analyst_tools': ['ssis'], 'cloud': ['azure'], 'libraries': ['airflow'], 'programming': ['sql']}</t>
  </si>
  <si>
    <t>['r', 'sas', 'sas', 'sql', 'python', 'mysql', 'sql server', 'word', 'spreadsheet', 'spss']</t>
  </si>
  <si>
    <t>{'analyst_tools': ['sas', 'word', 'spreadsheet', 'spss'], 'databases': ['mysql', 'sql server'], 'programming': ['r', 'sas', 'sql', 'python']}</t>
  </si>
  <si>
    <t>Data Engineer Big Data Engineer Data Warehouse</t>
  </si>
  <si>
    <t>E.CO Energia Corrente</t>
  </si>
  <si>
    <t>Team Lead – Data Engineering</t>
  </si>
  <si>
    <t>Job in germany: data scientist</t>
  </si>
  <si>
    <t>Entry-level Data Engineer</t>
  </si>
  <si>
    <t>['python', 'sql', 'nosql', 'pyspark', 'pandas', 'git', 'docker']</t>
  </si>
  <si>
    <t>{'libraries': ['pyspark', 'pandas'], 'other': ['git', 'docker'], 'programming': ['python', 'sql', 'nosql']}</t>
  </si>
  <si>
    <t>Data Analyst 717178</t>
  </si>
  <si>
    <t>Data Engineer with Bigdata expertise IRC179913</t>
  </si>
  <si>
    <t>['sql', 'python', 'elasticsearch', 'aws', 'redshift', 'gcp', 'snowflake', 'bigquery', 'azure', 'hadoop', 'spark', 'kafka', 'airflow', 'kubernetes']</t>
  </si>
  <si>
    <t>{'cloud': ['aws', 'redshift', 'gcp', 'snowflake', 'bigquery', 'azure'], 'databases': ['elasticsearch'], 'libraries': ['hadoop', 'spark', 'kafka', 'airflow'], 'other': ['kubernetes'], 'programming': ['sql', 'python']}</t>
  </si>
  <si>
    <t>Data Scientist- Institutional Effectiveness</t>
  </si>
  <si>
    <t>Especialista en Web Scraping/data Mining</t>
  </si>
  <si>
    <t>EDU21</t>
  </si>
  <si>
    <t>Data Scientist Expérience Client H/F - CDI</t>
  </si>
  <si>
    <t>Business Analyst Risk Data</t>
  </si>
  <si>
    <t>SABIS Network</t>
  </si>
  <si>
    <t>Embedded Software Development Engineer F/M/X</t>
  </si>
  <si>
    <t>Data Analyst (Recruitment) - 6 Months Contract</t>
  </si>
  <si>
    <t>E-commerce &amp; Finance Data Analyst</t>
  </si>
  <si>
    <t>Master Data Analyst - eCommerce Data Operations</t>
  </si>
  <si>
    <t>EMEA EDI Analyst</t>
  </si>
  <si>
    <t>['sql', 'c#', 'azure', 'excel', 'word', 'powerpoint', 'power bi']</t>
  </si>
  <si>
    <t>{'analyst_tools': ['excel', 'word', 'powerpoint', 'power bi'], 'cloud': ['azure'], 'programming': ['sql', 'c#']}</t>
  </si>
  <si>
    <t>['typescript', 'sql', 'python', 'snowflake', 'azure', 'angular', 'power bi', 'git']</t>
  </si>
  <si>
    <t>{'analyst_tools': ['power bi'], 'cloud': ['snowflake', 'azure'], 'other': ['git'], 'programming': ['typescript', 'sql', 'python'], 'webframeworks': ['angular']}</t>
  </si>
  <si>
    <t>['python', 'pandas', 'numpy', 'matplotlib', 'seaborn', 'scikit-learn']</t>
  </si>
  <si>
    <t>{'libraries': ['pandas', 'numpy', 'matplotlib', 'seaborn', 'scikit-learn'], 'programming': ['python']}</t>
  </si>
  <si>
    <t>['sql', 'nosql', 'mongodb', 'mongodb', 'python', 'neo4j', 'ssis', 'excel', 'tableau', 'qlik', 'power bi', 'ssrs', 'ms access']</t>
  </si>
  <si>
    <t>{'analyst_tools': ['ssis', 'excel', 'tableau', 'qlik', 'power bi', 'ssrs', 'ms access'], 'databases': ['mongodb', 'neo4j'], 'programming': ['sql', 'nosql', 'mongodb', 'python']}</t>
  </si>
  <si>
    <t>Associate Manager, Data Operations</t>
  </si>
  <si>
    <t>['sql', 'nosql', 'azure', 'databricks', 'snowflake', 'kafka', 'tableau', 'power bi']</t>
  </si>
  <si>
    <t>{'analyst_tools': ['tableau', 'power bi'], 'cloud': ['azure', 'databricks', 'snowflake'], 'libraries': ['kafka'], 'programming': ['sql', 'nosql']}</t>
  </si>
  <si>
    <t>Senior Datalake Engineer</t>
  </si>
  <si>
    <t>['sql', 'python', 'databricks', 'azure', 'spark', 'hadoop', 'keras', 'tensorflow']</t>
  </si>
  <si>
    <t>{'cloud': ['databricks', 'azure'], 'libraries': ['spark', 'hadoop', 'keras', 'tensorflow'], 'programming': ['sql', 'python']}</t>
  </si>
  <si>
    <t>['c#', 'java', 'sql', 'html', 'aws']</t>
  </si>
  <si>
    <t>{'cloud': ['aws'], 'programming': ['c#', 'java', 'sql', 'html']}</t>
  </si>
  <si>
    <t>['java', 'javascript', 'sql', 'groovy', 'html', 'sql server', 'azure', 'aws', 'windows', 'linux']</t>
  </si>
  <si>
    <t>{'cloud': ['azure', 'aws'], 'databases': ['sql server'], 'os': ['windows', 'linux'], 'programming': ['java', 'javascript', 'sql', 'groovy', 'html']}</t>
  </si>
  <si>
    <t>Junior Software Development Engineer-hm04</t>
  </si>
  <si>
    <t>Pillars Consultancy</t>
  </si>
  <si>
    <t>['html', 'javascript', 'css', 'jquery']</t>
  </si>
  <si>
    <t>{'programming': ['html', 'javascript', 'css'], 'webframeworks': ['jquery']}</t>
  </si>
  <si>
    <t>Neoloan AG</t>
  </si>
  <si>
    <t>['python', 'tensorflow', 'pytorch', 'docker', 'kubernetes']</t>
  </si>
  <si>
    <t>{'libraries': ['tensorflow', 'pytorch'], 'other': ['docker', 'kubernetes'], 'programming': ['python']}</t>
  </si>
  <si>
    <t>['python', 'golang', 'aws', 'react', 'terraform', 'kubernetes', 'docker']</t>
  </si>
  <si>
    <t>{'cloud': ['aws'], 'libraries': ['react'], 'other': ['terraform', 'kubernetes', 'docker'], 'programming': ['python', 'golang']}</t>
  </si>
  <si>
    <t>Data Engineer - Security Engineering</t>
  </si>
  <si>
    <t>Data Analyst ( Administrative Assistant )</t>
  </si>
  <si>
    <t>Consultant.(E) Data Scientist</t>
  </si>
  <si>
    <t>Database Analysis</t>
  </si>
  <si>
    <t>['sql', 'python', 'r', 'power bi', 'splunk']</t>
  </si>
  <si>
    <t>{'analyst_tools': ['power bi', 'splunk'], 'programming': ['sql', 'python', 'r']}</t>
  </si>
  <si>
    <t>Engineer, Automation Development Engineering</t>
  </si>
  <si>
    <t>Data Engineer with Migration &amp; Cloud|| $70/hr on C2C</t>
  </si>
  <si>
    <t>Data Analyst Microsoft Power BI</t>
  </si>
  <si>
    <t>Projest SPA</t>
  </si>
  <si>
    <t>['sql', 't-sql', 'sql server', 'gdpr', 'power bi', 'ssis', 'ssrs', 'dax']</t>
  </si>
  <si>
    <t>{'analyst_tools': ['power bi', 'ssis', 'ssrs', 'dax'], 'databases': ['sql server'], 'libraries': ['gdpr'], 'programming': ['sql', 't-sql']}</t>
  </si>
  <si>
    <t>['java', 'python', 'javascript', 'r', 'nosql', 'aws', 'spring', 'angular', 'node.js', 'react.js', 'tableau', 'bitbucket', 'docker', 'kubernetes', 'jira', 'confluence']</t>
  </si>
  <si>
    <t>{'analyst_tools': ['tableau'], 'async': ['jira', 'confluence'], 'cloud': ['aws'], 'libraries': ['spring'], 'other': ['bitbucket', 'docker', 'kubernetes'], 'programming': ['java', 'python', 'javascript', 'r', 'nosql'], 'webframeworks': ['angular', 'node.js', 'react.js']}</t>
  </si>
  <si>
    <t>['c', 'python', 'sql', 'numpy', 'jupyter', 'matplotlib', 'scikit-learn', 'pytorch', 'tensorflow']</t>
  </si>
  <si>
    <t>{'libraries': ['numpy', 'jupyter', 'matplotlib', 'scikit-learn', 'pytorch', 'tensorflow'], 'programming': ['c', 'python', 'sql']}</t>
  </si>
  <si>
    <t>Lead Data Enginer</t>
  </si>
  <si>
    <t>Asset Savvy Technologies</t>
  </si>
  <si>
    <t>Felbermayr Holding GmbH</t>
  </si>
  <si>
    <t>NTT Belgium</t>
  </si>
  <si>
    <t>BI Engineer/Data Engineer</t>
  </si>
  <si>
    <t>['python', 'sql', 'sql server', 'postgresql', 'airflow', 'spark', 'power bi', 'excel', 'qlik']</t>
  </si>
  <si>
    <t>{'analyst_tools': ['power bi', 'excel', 'qlik'], 'databases': ['sql server', 'postgresql'], 'libraries': ['airflow', 'spark'], 'programming': ['python', 'sql']}</t>
  </si>
  <si>
    <t>Nl Sprekende Data Analist In Houten</t>
  </si>
  <si>
    <t>Work-on B.V.</t>
  </si>
  <si>
    <t>Senior Data Engineer with Azure  EDGE Olympic</t>
  </si>
  <si>
    <t>Project Engineer- Data Scientist</t>
  </si>
  <si>
    <t>Pentair</t>
  </si>
  <si>
    <t>['python', 'aws', 'opencv']</t>
  </si>
  <si>
    <t>{'cloud': ['aws'], 'libraries': ['opencv'], 'programming': ['python']}</t>
  </si>
  <si>
    <t>['python', 'r', 'sql', 'java', 'hadoop', 'spark', 'pandas', 'numpy', 'scikit-learn', 'jupyter', 'tableau']</t>
  </si>
  <si>
    <t>{'analyst_tools': ['tableau'], 'libraries': ['hadoop', 'spark', 'pandas', 'numpy', 'scikit-learn', 'jupyter'], 'programming': ['python', 'r', 'sql', 'java']}</t>
  </si>
  <si>
    <t>AI &amp; ML Data Scientist (Senior - Director)</t>
  </si>
  <si>
    <t>['python', 'bash', 'typescript', 'databricks', 'react', 'tensorflow', 'keras', 'numpy', 'opencv', 'fastapi', 'linux', 'ubuntu', 'windows', 'word', 'excel', 'outlook', 'git', 'docker']</t>
  </si>
  <si>
    <t>{'analyst_tools': ['word', 'excel', 'outlook'], 'cloud': ['databricks'], 'libraries': ['react', 'tensorflow', 'keras', 'numpy', 'opencv'], 'os': ['linux', 'ubuntu', 'windows'], 'other': ['git', 'docker'], 'programming': ['python', 'bash', 'typescript'], 'webframeworks': ['fastapi']}</t>
  </si>
  <si>
    <t>['python', 'sql', 'mongo', 'bash', 'elasticsearch', 'aws', 'angular', 'unix', 'linux', 'docker']</t>
  </si>
  <si>
    <t>{'cloud': ['aws'], 'databases': ['elasticsearch'], 'os': ['unix', 'linux'], 'other': ['docker'], 'programming': ['python', 'sql', 'mongo', 'bash'], 'webframeworks': ['angular']}</t>
  </si>
  <si>
    <t>EXL Health</t>
  </si>
  <si>
    <t>['python', 'java', 'sql', 'shell', 'bigquery', 'gcp', 'hadoop', 'pyspark', 'pandas', 'excel']</t>
  </si>
  <si>
    <t>{'analyst_tools': ['excel'], 'cloud': ['bigquery', 'gcp'], 'libraries': ['hadoop', 'pyspark', 'pandas'], 'programming': ['python', 'java', 'sql', 'shell']}</t>
  </si>
  <si>
    <t>Data Analyst Supply Chain, Speed to Customer</t>
  </si>
  <si>
    <t>Full Stack Engineer - Data Intelligence Direction</t>
  </si>
  <si>
    <t>['html', 'css', 'mysql', 'redis', 'react']</t>
  </si>
  <si>
    <t>{'databases': ['mysql', 'redis'], 'libraries': ['react'], 'programming': ['html', 'css']}</t>
  </si>
  <si>
    <t>(Afstudeer)stage Data Science, Machine Learning of Artificial...</t>
  </si>
  <si>
    <t>ASD 4,5,6 &amp; EL1 - Data Engineer</t>
  </si>
  <si>
    <t>MCAP</t>
  </si>
  <si>
    <t>['sql', 'nosql', 'mongodb', 'mongodb', 'crystal', 't-sql', 'c#', 'python', 'cobol', 'sql server', 'db2', 'azure', 'ssis', 'ssrs', 'power bi']</t>
  </si>
  <si>
    <t>{'analyst_tools': ['ssis', 'ssrs', 'power bi'], 'cloud': ['azure'], 'databases': ['mongodb', 'sql server', 'db2'], 'programming': ['sql', 'nosql', 'mongodb', 'crystal', 't-sql', 'c#', 'python', 'cobol']}</t>
  </si>
  <si>
    <t>Melsoft</t>
  </si>
  <si>
    <t>['python', 'ruby', 'ruby', 'javascript', 'php', 'golang', 'sql', 'nosql', 'java', 'scala', 'c#', 'html', 'mongo', 'bash', 'mongodb', 'mongodb', 'cassandra', 'sql server', 'mysql', 'postgresql', 'aws', 'redshift', 'azure', 'databricks', 'hadoop', 'spark', 'kafka', 'pyspark', 'airflow', 'react', 'spring', 'ionic', 'cordova', 'ruby on rails', 'node.js', 'angular', 'asp.net', 'jquery', 'node', 'react.js', 'django', 'linux', 'power bi', 'tableau', 'qlik', 'git', 'jenkins', 'chef', 'terraform', 'puppet', 'kubernetes']</t>
  </si>
  <si>
    <t>{'analyst_tools': ['power bi', 'tableau', 'qlik'], 'cloud': ['aws', 'redshift', 'azure', 'databricks'], 'databases': ['mongodb', 'cassandra', 'sql server', 'mysql', 'postgresql'], 'libraries': ['hadoop', 'spark', 'kafka', 'pyspark', 'airflow', 'react', 'spring', 'ionic', 'cordova'], 'os': ['linux'], 'other': ['git', 'jenkins', 'chef', 'terraform', 'puppet', 'kubernetes'], 'programming': ['python', 'ruby', 'javascript', 'php', 'golang', 'sql', 'nosql', 'java', 'scala', 'c#', 'html', 'mongo', 'bash', 'mongodb'], 'webframeworks': ['ruby', 'ruby on rails', 'node.js', 'angular', 'asp.net', 'jquery', 'node', 'react.js', 'django']}</t>
  </si>
  <si>
    <t>Data Scientist Mechelen, Belgium and 1 Posted on 09/08/2023</t>
  </si>
  <si>
    <t>Energy Data Analyst | Remote-working from a European location</t>
  </si>
  <si>
    <t>Beyond Fossil Fuels</t>
  </si>
  <si>
    <t>['vba', 'python', 'sql', 'pandas', 'excel', 'ms access']</t>
  </si>
  <si>
    <t>{'analyst_tools': ['excel', 'ms access'], 'libraries': ['pandas'], 'programming': ['vba', 'python', 'sql']}</t>
  </si>
  <si>
    <t>['go', 'visual basic', 'sql', 'python', 'pandas', 'numpy', 'seaborn', 'matplotlib', 'excel']</t>
  </si>
  <si>
    <t>{'analyst_tools': ['excel'], 'libraries': ['pandas', 'numpy', 'seaborn', 'matplotlib'], 'programming': ['go', 'visual basic', 'sql', 'python']}</t>
  </si>
  <si>
    <t>Submission Analyst</t>
  </si>
  <si>
    <t>['mlr', 'word', 'outlook', 'excel', 'powerpoint']</t>
  </si>
  <si>
    <t>{'analyst_tools': ['word', 'outlook', 'excel', 'powerpoint'], 'libraries': ['mlr']}</t>
  </si>
  <si>
    <t>Data Analytics- Workday Integration Engineer</t>
  </si>
  <si>
    <t>['sql', 'nosql', 'gcp', 'hadoop', 'spark', 'kafka']</t>
  </si>
  <si>
    <t>{'cloud': ['gcp'], 'libraries': ['hadoop', 'spark', 'kafka'], 'programming': ['sql', 'nosql']}</t>
  </si>
  <si>
    <t>Junior Data Analyst/scientist</t>
  </si>
  <si>
    <t>Teamlead Data Platform</t>
  </si>
  <si>
    <t>['python', 'gcp', 'bigquery', 'spark', 'airflow', 'kafka', 'git', 'docker', 'kubernetes', 'terraform']</t>
  </si>
  <si>
    <t>{'cloud': ['gcp', 'bigquery'], 'libraries': ['spark', 'airflow', 'kafka'], 'other': ['git', 'docker', 'kubernetes', 'terraform'], 'programming': ['python']}</t>
  </si>
  <si>
    <t>Telecoms Engineer</t>
  </si>
  <si>
    <t>Data Engineer- Data lake</t>
  </si>
  <si>
    <t>WiseCloud Inc</t>
  </si>
  <si>
    <t>Data Analyst, Food Digital Group Digital</t>
  </si>
  <si>
    <t>Doctoroncall</t>
  </si>
  <si>
    <t>['nosql', 'mongodb', 'mongodb', 'javascript', 'html', 'python', 'postgresql', 'firebase', 'firebase', 'git']</t>
  </si>
  <si>
    <t>{'cloud': ['firebase'], 'databases': ['mongodb', 'postgresql', 'firebase'], 'other': ['git'], 'programming': ['nosql', 'mongodb', 'javascript', 'html', 'python']}</t>
  </si>
  <si>
    <t>Head Of The Data Science Center</t>
  </si>
  <si>
    <t>SAP Business Analyst/in SD</t>
  </si>
  <si>
    <t>Viollier AG</t>
  </si>
  <si>
    <t>Alexander Mann Solutions (Contingent)</t>
  </si>
  <si>
    <t>2 x Data Engineers</t>
  </si>
  <si>
    <t>['python', 'java', 'scala', 'azure', 'hadoop', 'spark', 'kafka', 'express', 'excel']</t>
  </si>
  <si>
    <t>{'analyst_tools': ['excel'], 'cloud': ['azure'], 'libraries': ['hadoop', 'spark', 'kafka'], 'programming': ['python', 'java', 'scala'], 'webframeworks': ['express']}</t>
  </si>
  <si>
    <t>Procurement Data Specialist</t>
  </si>
  <si>
    <t>AVENTUS GROUP Sp. z o.o.</t>
  </si>
  <si>
    <t>Data Analyst at Lorien, Glasgow, £300-£350 per day</t>
  </si>
  <si>
    <t>via Outside Spy</t>
  </si>
  <si>
    <t>Outside Spy</t>
  </si>
  <si>
    <t>['sas', 'sas', 'r', 'sql', 'pandas']</t>
  </si>
  <si>
    <t>{'analyst_tools': ['sas'], 'libraries': ['pandas'], 'programming': ['sas', 'r', 'sql']}</t>
  </si>
  <si>
    <t>Data Analyst BIM</t>
  </si>
  <si>
    <t>Internship, Data &amp; Analytics</t>
  </si>
  <si>
    <t>Senior GIS Software Engineer</t>
  </si>
  <si>
    <t>South Pole Holding AG</t>
  </si>
  <si>
    <t>['aws', 'graphql', 'github', 'terraform', 'docker']</t>
  </si>
  <si>
    <t>{'cloud': ['aws'], 'libraries': ['graphql'], 'other': ['github', 'terraform', 'docker']}</t>
  </si>
  <si>
    <t>HAMMOQ</t>
  </si>
  <si>
    <t>CIEL/SEL/27079: Data Engineer</t>
  </si>
  <si>
    <t>['sql', 'nosql', 'mongodb', 'mongodb', 'python', 'mysql', 'postgresql', 'elasticsearch', 'aws', 'gcp']</t>
  </si>
  <si>
    <t>{'cloud': ['aws', 'gcp'], 'databases': ['mongodb', 'mysql', 'postgresql', 'elasticsearch'], 'programming': ['sql', 'nosql', 'mongodb', 'python']}</t>
  </si>
  <si>
    <t>QA (Automation) Engineer</t>
  </si>
  <si>
    <t>CoderSchool</t>
  </si>
  <si>
    <t>['sql', 'graphql', 'react']</t>
  </si>
  <si>
    <t>{'libraries': ['graphql', 'react'], 'programming': ['sql']}</t>
  </si>
  <si>
    <t>Data Analyst - Part-Time</t>
  </si>
  <si>
    <t>Snowflake Data Engineers</t>
  </si>
  <si>
    <t>['python', 'sql', 'java', 'scala', 'db2', 'snowflake', 'azure', 'aws', 'redshift', 'oracle', 'spark', 'unix', 'ssis']</t>
  </si>
  <si>
    <t>{'analyst_tools': ['ssis'], 'cloud': ['snowflake', 'azure', 'aws', 'redshift', 'oracle'], 'databases': ['db2'], 'libraries': ['spark'], 'os': ['unix'], 'programming': ['python', 'sql', 'java', 'scala']}</t>
  </si>
  <si>
    <t>Data Engineer 3, Product Solutions, CX Data &amp; Analytics - VIRTUAL</t>
  </si>
  <si>
    <t>['sql', 'hadoop', 'tableau', 'flow']</t>
  </si>
  <si>
    <t>{'analyst_tools': ['tableau'], 'libraries': ['hadoop'], 'other': ['flow'], 'programming': ['sql']}</t>
  </si>
  <si>
    <t>Global Quality Data Analyst</t>
  </si>
  <si>
    <t>Technical Operations Manager, Third-party Data</t>
  </si>
  <si>
    <t>['go', 'colocation']</t>
  </si>
  <si>
    <t>{'cloud': ['colocation'], 'programming': ['go']}</t>
  </si>
  <si>
    <t>Business Sales Analyst/ Executive</t>
  </si>
  <si>
    <t>Staffondemand Pte. Ltd.</t>
  </si>
  <si>
    <t>Data Engineering Trainee</t>
  </si>
  <si>
    <t>Villa Adelina, Buenos Aires Province, Argentina</t>
  </si>
  <si>
    <t>Lendi Group</t>
  </si>
  <si>
    <t>['python', 'sql', 'snowflake', 'aws', 'azure', 'airflow', 'kafka']</t>
  </si>
  <si>
    <t>{'cloud': ['snowflake', 'aws', 'azure'], 'libraries': ['airflow', 'kafka'], 'programming': ['python', 'sql']}</t>
  </si>
  <si>
    <t>CRM Data Analyst (EPC | German MNC)</t>
  </si>
  <si>
    <t>MTC Consulting Pte Ltd</t>
  </si>
  <si>
    <t>Unosquare</t>
  </si>
  <si>
    <t>Product Data Analyst and Science Intelligence Junior</t>
  </si>
  <si>
    <t>Bundesamt für Landwirtschaft BLW</t>
  </si>
  <si>
    <t>['sql', 'r', 'python', 'sas', 'sas', 'power bi', 'excel', 'powerpoint', 'tableau', 'alteryx', 'word']</t>
  </si>
  <si>
    <t>{'analyst_tools': ['sas', 'power bi', 'excel', 'powerpoint', 'tableau', 'alteryx', 'word'], 'programming': ['sql', 'r', 'python', 'sas']}</t>
  </si>
  <si>
    <t>Data Scientist-Senior data analyst</t>
  </si>
  <si>
    <t>Data Scientist I (Salt Lake City, UT)</t>
  </si>
  <si>
    <t>AVASO Technology Solutions</t>
  </si>
  <si>
    <t>Business Analyst / Business Intelligence Developer</t>
  </si>
  <si>
    <t>['python', 'sql', 'azure', 'databricks', 'pyspark', 'unix']</t>
  </si>
  <si>
    <t>{'cloud': ['azure', 'databricks'], 'libraries': ['pyspark'], 'os': ['unix'], 'programming': ['python', 'sql']}</t>
  </si>
  <si>
    <t>Estudiantes Sistemas</t>
  </si>
  <si>
    <t>Analyst, Agriculture</t>
  </si>
  <si>
    <t>Data Analyst - Administration &amp; Finance</t>
  </si>
  <si>
    <t>Cal Poly, San Luis Obispo</t>
  </si>
  <si>
    <t>Python/go Software Engineer</t>
  </si>
  <si>
    <t>Lowongan Kerja Bank OCBC NISP – Data Scientist (Jakarta)</t>
  </si>
  <si>
    <t>['excel', 'sheets', 'power bi', 'looker']</t>
  </si>
  <si>
    <t>{'analyst_tools': ['excel', 'sheets', 'power bi', 'looker']}</t>
  </si>
  <si>
    <t>Environmental Noise Data Analyst - Now Hiring</t>
  </si>
  <si>
    <t>Al Mana Recruitment Services</t>
  </si>
  <si>
    <t>['cassandra', 'kafka', 'hadoop']</t>
  </si>
  <si>
    <t>{'databases': ['cassandra'], 'libraries': ['kafka', 'hadoop']}</t>
  </si>
  <si>
    <t>Data Analyst II (Healthcare Analytics). Job in Hialeah My Valley...</t>
  </si>
  <si>
    <t>['python', 'sql', 'gcp', 'aws', 'kubernetes']</t>
  </si>
  <si>
    <t>{'cloud': ['gcp', 'aws'], 'other': ['kubernetes'], 'programming': ['python', 'sql']}</t>
  </si>
  <si>
    <t>['sql', 'python', 'javascript', 'snowflake', 'aws', 'redshift', 'bigquery', 'airflow']</t>
  </si>
  <si>
    <t>{'cloud': ['snowflake', 'aws', 'redshift', 'bigquery'], 'libraries': ['airflow'], 'programming': ['sql', 'python', 'javascript']}</t>
  </si>
  <si>
    <t>['java', 'sql', 'nosql', 'linux']</t>
  </si>
  <si>
    <t>{'os': ['linux'], 'programming': ['java', 'sql', 'nosql']}</t>
  </si>
  <si>
    <t>Rochdale Spears Group</t>
  </si>
  <si>
    <t>Аквелон</t>
  </si>
  <si>
    <t>['python', 'scala', 'azure', 'spark', 'power bi', 'kubernetes']</t>
  </si>
  <si>
    <t>{'analyst_tools': ['power bi'], 'cloud': ['azure'], 'libraries': ['spark'], 'other': ['kubernetes'], 'programming': ['python', 'scala']}</t>
  </si>
  <si>
    <t>['snowflake', 'aws', 'azure', 'gcp', 'linux', 'docker', 'kubernetes']</t>
  </si>
  <si>
    <t>{'cloud': ['snowflake', 'aws', 'azure', 'gcp'], 'os': ['linux'], 'other': ['docker', 'kubernetes']}</t>
  </si>
  <si>
    <t>PCNation</t>
  </si>
  <si>
    <t>[HN] Junior Data Scientist up to 22M</t>
  </si>
  <si>
    <t>SETA International Careers</t>
  </si>
  <si>
    <t>['python', 'pandas', 'numpy', 'scikit-learn', 'keras', 'django', 'git']</t>
  </si>
  <si>
    <t>{'libraries': ['pandas', 'numpy', 'scikit-learn', 'keras'], 'other': ['git'], 'programming': ['python'], 'webframeworks': ['django']}</t>
  </si>
  <si>
    <t>Digital Data Analytics</t>
  </si>
  <si>
    <t>['java', 'elasticsearch', 'hadoop', 'kafka', 'spark', 'kubernetes']</t>
  </si>
  <si>
    <t>{'databases': ['elasticsearch'], 'libraries': ['hadoop', 'kafka', 'spark'], 'other': ['kubernetes'], 'programming': ['java']}</t>
  </si>
  <si>
    <t>Senior Manager - Machine Learning &amp; Data Science</t>
  </si>
  <si>
    <t>['pytorch', 'scikit-learn', 'pandas', 'matplotlib', 'plotly']</t>
  </si>
  <si>
    <t>{'libraries': ['pytorch', 'scikit-learn', 'pandas', 'matplotlib', 'plotly']}</t>
  </si>
  <si>
    <t>Datacenter Operations Specialist</t>
  </si>
  <si>
    <t>Leaseweb Global</t>
  </si>
  <si>
    <t>['colocation', 'aws', 'sap']</t>
  </si>
  <si>
    <t>{'analyst_tools': ['sap'], 'cloud': ['colocation', 'aws']}</t>
  </si>
  <si>
    <t>Ad Talent Africa</t>
  </si>
  <si>
    <t>IN-IDOH-Trauma System Data Analyst</t>
  </si>
  <si>
    <t>Bắc Giang, Bac Giang, Vietnam</t>
  </si>
  <si>
    <t>Công ty TNHH Crystal Martin Việt Nam</t>
  </si>
  <si>
    <t>['sql', 'vba', 'javascript', 'python', 'r', 'mysql', 'postgresql', 'excel', 'power bi']</t>
  </si>
  <si>
    <t>{'analyst_tools': ['excel', 'power bi'], 'databases': ['mysql', 'postgresql'], 'programming': ['sql', 'vba', 'javascript', 'python', 'r']}</t>
  </si>
  <si>
    <t>REQUIREMENT ENGINEER DATA – (W/M/D), 100%</t>
  </si>
  <si>
    <t>MAGNA Executives GmbH</t>
  </si>
  <si>
    <t>TruDoc 24x7</t>
  </si>
  <si>
    <t>QUADRANTE</t>
  </si>
  <si>
    <t>Senior Analyst/ Analyst/ Associate Analyst (Quant &amp; Credit)</t>
  </si>
  <si>
    <t>OpusAsset</t>
  </si>
  <si>
    <t>Village Roadshow</t>
  </si>
  <si>
    <t>['aws', 'azure', 'sap', 'qlik']</t>
  </si>
  <si>
    <t>{'analyst_tools': ['sap', 'qlik'], 'cloud': ['aws', 'azure']}</t>
  </si>
  <si>
    <t>Vale Group</t>
  </si>
  <si>
    <t>Antwerpen - Oracle - Senior Front-end Data Engineer</t>
  </si>
  <si>
    <t>Enquizit Inc.</t>
  </si>
  <si>
    <t>['nosql', 'airflow', 'docker', 'kubernetes']</t>
  </si>
  <si>
    <t>{'libraries': ['airflow'], 'other': ['docker', 'kubernetes'], 'programming': ['nosql']}</t>
  </si>
  <si>
    <t>Pell Lake, WI</t>
  </si>
  <si>
    <t>Code Engineer</t>
  </si>
  <si>
    <t>Otis</t>
  </si>
  <si>
    <t>['sql', 'python', 'aws', 'airflow', 'power bi', 'microstrategy', 'tableau']</t>
  </si>
  <si>
    <t>{'analyst_tools': ['power bi', 'microstrategy', 'tableau'], 'cloud': ['aws'], 'libraries': ['airflow'], 'programming': ['sql', 'python']}</t>
  </si>
  <si>
    <t>Data engineer expérimenté·e</t>
  </si>
  <si>
    <t>['java', 'python', 'dynamodb', 'aws']</t>
  </si>
  <si>
    <t>{'cloud': ['aws'], 'databases': ['dynamodb'], 'programming': ['java', 'python']}</t>
  </si>
  <si>
    <t>ABC ASSESSOR LEGAL CONSULTING</t>
  </si>
  <si>
    <t>['sql', 'mysql', 'sql server', 'aws']</t>
  </si>
  <si>
    <t>{'cloud': ['aws'], 'databases': ['mysql', 'sql server'], 'programming': ['sql']}</t>
  </si>
  <si>
    <t>Data Analyst / Senior Data Analyst (Marketing Ops), Business...</t>
  </si>
  <si>
    <t>['sql', 'nosql', 'python', 'java', 'scala', 'azure', 'aws', 'git', 'jira']</t>
  </si>
  <si>
    <t>{'async': ['jira'], 'cloud': ['azure', 'aws'], 'other': ['git'], 'programming': ['sql', 'nosql', 'python', 'java', 'scala']}</t>
  </si>
  <si>
    <t>Process Mining Data Analyst (Celonis) | Hybrid</t>
  </si>
  <si>
    <t>Embedded Application Engineer</t>
  </si>
  <si>
    <t>Data Analysis/Data Scientist/Business Analyst within Fraud-</t>
  </si>
  <si>
    <t>Quality Systems Data Analyst Summer/Fall Co-Op</t>
  </si>
  <si>
    <t>SENIOR SOFTWARE ENGINEER DBRE | SRE</t>
  </si>
  <si>
    <t>['go', 'python', 'java', 'ruby', 'ruby', 'sql', 'postgresql', 'cassandra', 'aws', 'kafka', 'linux', 'chef', 'ansible', 'puppet']</t>
  </si>
  <si>
    <t>{'cloud': ['aws'], 'databases': ['postgresql', 'cassandra'], 'libraries': ['kafka'], 'os': ['linux'], 'other': ['chef', 'ansible', 'puppet'], 'programming': ['go', 'python', 'java', 'ruby', 'sql'], 'webframeworks': ['ruby']}</t>
  </si>
  <si>
    <t>via Emploi Toulouse Métropole</t>
  </si>
  <si>
    <t>elArise Labs</t>
  </si>
  <si>
    <t>['sql', 'python', 'r', 'aws', 'gcp', 'tableau']</t>
  </si>
  <si>
    <t>{'analyst_tools': ['tableau'], 'cloud': ['aws', 'gcp'], 'programming': ['sql', 'python', 'r']}</t>
  </si>
  <si>
    <t>KDB Data Analytics Developer</t>
  </si>
  <si>
    <t>Data Center Engineer II - Pampanga</t>
  </si>
  <si>
    <t>Converge ICT Solutions Inc.</t>
  </si>
  <si>
    <t>['java', 'python', 'scala', 'sql', 'nosql', 'aws', 'azure', 'kafka', 'airflow', 'looker', 'kubernetes']</t>
  </si>
  <si>
    <t>{'analyst_tools': ['looker'], 'cloud': ['aws', 'azure'], 'libraries': ['kafka', 'airflow'], 'other': ['kubernetes'], 'programming': ['java', 'python', 'scala', 'sql', 'nosql']}</t>
  </si>
  <si>
    <t>Analyst, Research Data and Operations</t>
  </si>
  <si>
    <t>['python', 'excel', 'powerpoint', 'word']</t>
  </si>
  <si>
    <t>{'analyst_tools': ['excel', 'powerpoint', 'word'], 'programming': ['python']}</t>
  </si>
  <si>
    <t>Elbe Flugzeugwerke GmbH</t>
  </si>
  <si>
    <t>['visual basic', 'tableau', 'sap']</t>
  </si>
  <si>
    <t>{'analyst_tools': ['tableau', 'sap'], 'programming': ['visual basic']}</t>
  </si>
  <si>
    <t>Небанковская кредитно-финансовая организация ЕРИП</t>
  </si>
  <si>
    <t>Senior Data Engineer(AWS)-GSRJ (Remote)</t>
  </si>
  <si>
    <t>Azure Cloud Database Administrator and Data Analyst - Now Hiring</t>
  </si>
  <si>
    <t>['sql', 'sql server', 'azure', 'ssis', 'ssrs', 'power bi', 'flow']</t>
  </si>
  <si>
    <t>{'analyst_tools': ['ssis', 'ssrs', 'power bi'], 'cloud': ['azure'], 'databases': ['sql server'], 'other': ['flow'], 'programming': ['sql']}</t>
  </si>
  <si>
    <t>Ing Banking: Credit Risk Data Analyst</t>
  </si>
  <si>
    <t>Media Search Analyst - Danish (DK)</t>
  </si>
  <si>
    <t>Vacancy Available For SENIOR DATA INTEGRATION</t>
  </si>
  <si>
    <t>Orbassano, Metropolitan City of Turin, Italy</t>
  </si>
  <si>
    <t>We Plus S.p.A.</t>
  </si>
  <si>
    <t>Aquila Group</t>
  </si>
  <si>
    <t>['python', 'r', 'pandas', 'numpy', 'matplotlib', 'plotly', 'outlook']</t>
  </si>
  <si>
    <t>{'analyst_tools': ['outlook'], 'libraries': ['pandas', 'numpy', 'matplotlib', 'plotly'], 'programming': ['python', 'r']}</t>
  </si>
  <si>
    <t>Online Data Analysts in Thailand (Thai speakers) - Work from Home</t>
  </si>
  <si>
    <t>Backend QA Automation</t>
  </si>
  <si>
    <t>['python', 'sql', 'java', 'postgresql', 'gcp', 'aws', 'azure', 'airflow', 'spark', 'kafka']</t>
  </si>
  <si>
    <t>{'cloud': ['gcp', 'aws', 'azure'], 'databases': ['postgresql'], 'libraries': ['airflow', 'spark', 'kafka'], 'programming': ['python', 'sql', 'java']}</t>
  </si>
  <si>
    <t>MERITIS</t>
  </si>
  <si>
    <t>['sql', 'mongo', 'sas', 'sas', 'r', 'excel', 'tableau', 'spss']</t>
  </si>
  <si>
    <t>{'analyst_tools': ['sas', 'excel', 'tableau', 'spss'], 'programming': ['sql', 'mongo', 'sas', 'r']}</t>
  </si>
  <si>
    <t>KayHut</t>
  </si>
  <si>
    <t>['python', 'sql', 'java', 'elasticsearch', 'linux']</t>
  </si>
  <si>
    <t>{'databases': ['elasticsearch'], 'os': ['linux'], 'programming': ['python', 'sql', 'java']}</t>
  </si>
  <si>
    <t>['oracle', 'word', 'excel', 'outlook', 'sharepoint']</t>
  </si>
  <si>
    <t>{'analyst_tools': ['word', 'excel', 'outlook', 'sharepoint'], 'cloud': ['oracle']}</t>
  </si>
  <si>
    <t>European Data Analyst – Bucharest</t>
  </si>
  <si>
    <t>Junior Data Integration Specialists</t>
  </si>
  <si>
    <t>Data Analyst / Data Science (Python Expert)</t>
  </si>
  <si>
    <t>Data Analyst, Enterprise Data Governance - Now Hiring</t>
  </si>
  <si>
    <t>['javascript', 'azure', 'express']</t>
  </si>
  <si>
    <t>{'cloud': ['azure'], 'programming': ['javascript'], 'webframeworks': ['express']}</t>
  </si>
  <si>
    <t>Procurement Analyst. Job in Altamonte Springs My Valley Jobs Today</t>
  </si>
  <si>
    <t>Maxis Bhd</t>
  </si>
  <si>
    <t>Data Scientist / Statistician Intern Summer 2024 (Bachelor's)</t>
  </si>
  <si>
    <t>via Lubrizol</t>
  </si>
  <si>
    <t>['r', 'python', 'sas', 'sas', 'java']</t>
  </si>
  <si>
    <t>{'analyst_tools': ['sas'], 'programming': ['r', 'python', 'sas', 'java']}</t>
  </si>
  <si>
    <t>HR Data Analyst (Peoria, IL)</t>
  </si>
  <si>
    <t>Eikon Therapeutics</t>
  </si>
  <si>
    <t>DATA BASE ANALYST II</t>
  </si>
  <si>
    <t>Senior Data Scientist Warsaw</t>
  </si>
  <si>
    <t>['python', 'sql', 'azure', 'aws', 'gdpr', 'pyspark']</t>
  </si>
  <si>
    <t>{'cloud': ['azure', 'aws'], 'libraries': ['gdpr', 'pyspark'], 'programming': ['python', 'sql']}</t>
  </si>
  <si>
    <t>Electrical Engineer - Data Centre - Oslo</t>
  </si>
  <si>
    <t>VM RH Consultoria e Assessoria</t>
  </si>
  <si>
    <t>Georg Fischer</t>
  </si>
  <si>
    <t>via Cataloxy Томск</t>
  </si>
  <si>
    <t>Рубиус</t>
  </si>
  <si>
    <t>HR-PRO RECRUITMENT SERVICES PTE. LTD.</t>
  </si>
  <si>
    <t>AVP, Machine Learning Engineer, Data Technology, Technology</t>
  </si>
  <si>
    <t>['python', 'java', 'nosql']</t>
  </si>
  <si>
    <t>{'programming': ['python', 'java', 'nosql']}</t>
  </si>
  <si>
    <t>['html', 'css', 'javascript', 'flow']</t>
  </si>
  <si>
    <t>{'other': ['flow'], 'programming': ['html', 'css', 'javascript']}</t>
  </si>
  <si>
    <t>071352-Data Analyst Lead - ML Ops Engineer</t>
  </si>
  <si>
    <t>['python', 'sql', 'ruby', 'ruby', 'aws', 'flask']</t>
  </si>
  <si>
    <t>{'cloud': ['aws'], 'programming': ['python', 'sql', 'ruby'], 'webframeworks': ['ruby', 'flask']}</t>
  </si>
  <si>
    <t>Senior Quantitative Risk Analysts to join Risk Models</t>
  </si>
  <si>
    <t>['go', 'python', 'sql', 'pyspark', 'gdpr']</t>
  </si>
  <si>
    <t>{'libraries': ['pyspark', 'gdpr'], 'programming': ['go', 'python', 'sql']}</t>
  </si>
  <si>
    <t>['java', 'sql', 'dynamodb', 'aws', 'aurora', 'redshift', 'spring', 'kafka', 'svn', 'git']</t>
  </si>
  <si>
    <t>{'cloud': ['aws', 'aurora', 'redshift'], 'databases': ['dynamodb'], 'libraries': ['spring', 'kafka'], 'other': ['svn', 'git'], 'programming': ['java', 'sql']}</t>
  </si>
  <si>
    <t>LetsGetChecked</t>
  </si>
  <si>
    <t>Silicon Validation Automation Engineer, Google Cloud</t>
  </si>
  <si>
    <t>Marketing Performance Optimization Analyst</t>
  </si>
  <si>
    <t>Latitude</t>
  </si>
  <si>
    <t>['sql', 'go', 'aws', 'azure', 'airflow', 'spark', 'ssis']</t>
  </si>
  <si>
    <t>{'analyst_tools': ['ssis'], 'cloud': ['aws', 'azure'], 'libraries': ['airflow', 'spark'], 'programming': ['sql', 'go']}</t>
  </si>
  <si>
    <t>Qlik Sense Developer e Data Analyst</t>
  </si>
  <si>
    <t>OVERACE GROUP</t>
  </si>
  <si>
    <t>['python', 'r', 'keras', 'pytorch', 'tensorflow', 'scikit-learn']</t>
  </si>
  <si>
    <t>{'libraries': ['keras', 'pytorch', 'tensorflow', 'scikit-learn'], 'programming': ['python', 'r']}</t>
  </si>
  <si>
    <t>['python', 'sql', 'vba', 'gdpr']</t>
  </si>
  <si>
    <t>{'libraries': ['gdpr'], 'programming': ['python', 'sql', 'vba']}</t>
  </si>
  <si>
    <t>['sql', 'tableau', 'power bi', 'ssrs', 'ssis', 'looker', 'dax', 'jira', 'confluence']</t>
  </si>
  <si>
    <t>{'analyst_tools': ['tableau', 'power bi', 'ssrs', 'ssis', 'looker', 'dax'], 'async': ['jira', 'confluence'], 'programming': ['sql']}</t>
  </si>
  <si>
    <t>Search Discovery, LLC</t>
  </si>
  <si>
    <t>via Careers - Tretton37</t>
  </si>
  <si>
    <t>tretton37</t>
  </si>
  <si>
    <t>['c#', 'go', 'scala', 'nosql', 'azure', 'aws', 'gcp', 'docker', 'kubernetes']</t>
  </si>
  <si>
    <t>{'cloud': ['azure', 'aws', 'gcp'], 'other': ['docker', 'kubernetes'], 'programming': ['c#', 'go', 'scala', 'nosql']}</t>
  </si>
  <si>
    <t>['python', 'c#', 'sql', 'sql server', 'aws', 'gcp', 'snowflake', 'databricks', 'airflow']</t>
  </si>
  <si>
    <t>{'cloud': ['aws', 'gcp', 'snowflake', 'databricks'], 'databases': ['sql server'], 'libraries': ['airflow'], 'programming': ['python', 'c#', 'sql']}</t>
  </si>
  <si>
    <t>['sql', 'python', 'scala', 'airflow', 'spark', 'tableau']</t>
  </si>
  <si>
    <t>{'analyst_tools': ['tableau'], 'libraries': ['airflow', 'spark'], 'programming': ['sql', 'python', 'scala']}</t>
  </si>
  <si>
    <t>Be Myjob Company Limited</t>
  </si>
  <si>
    <t>Studiejob: Data</t>
  </si>
  <si>
    <t>['nosql', 'mongo', 'oracle', 'spark', 'microstrategy']</t>
  </si>
  <si>
    <t>{'analyst_tools': ['microstrategy'], 'cloud': ['oracle'], 'libraries': ['spark'], 'programming': ['nosql', 'mongo']}</t>
  </si>
  <si>
    <t>['python', 'hadoop', 'kafka', 'spark', 'linux']</t>
  </si>
  <si>
    <t>{'libraries': ['hadoop', 'kafka', 'spark'], 'os': ['linux'], 'programming': ['python']}</t>
  </si>
  <si>
    <t>Postdoctoral Research Fellow in Statistics/Data Science</t>
  </si>
  <si>
    <t>Strokmatic Innovation Technology</t>
  </si>
  <si>
    <t>['python', 'tensorflow', 'scikit-learn', 'opencv']</t>
  </si>
  <si>
    <t>{'libraries': ['tensorflow', 'scikit-learn', 'opencv'], 'programming': ['python']}</t>
  </si>
  <si>
    <t>['python', 'java', 'scala', 'databricks', 'aws', 'azure', 'gcp', 'spark', 'hadoop', 'kafka']</t>
  </si>
  <si>
    <t>{'cloud': ['databricks', 'aws', 'azure', 'gcp'], 'libraries': ['spark', 'hadoop', 'kafka'], 'programming': ['python', 'java', 'scala']}</t>
  </si>
  <si>
    <t>['python', 'java', 'c', 'c++', 'c#', 'sql']</t>
  </si>
  <si>
    <t>{'programming': ['python', 'java', 'c', 'c++', 'c#', 'sql']}</t>
  </si>
  <si>
    <t>['hadoop', 'spark', 'tableau', 'sharepoint']</t>
  </si>
  <si>
    <t>{'analyst_tools': ['tableau', 'sharepoint'], 'libraries': ['hadoop', 'spark']}</t>
  </si>
  <si>
    <t>['python', 'sql', 'spark', 'numpy', 'pandas', 'scikit-learn']</t>
  </si>
  <si>
    <t>{'libraries': ['spark', 'numpy', 'pandas', 'scikit-learn'], 'programming': ['python', 'sql']}</t>
  </si>
  <si>
    <t>['sql', 't-sql', 'sql server', 'oracle', 'ssis', 'qlik', 'tableau', 'power bi', 'excel']</t>
  </si>
  <si>
    <t>{'analyst_tools': ['ssis', 'qlik', 'tableau', 'power bi', 'excel'], 'cloud': ['oracle'], 'databases': ['sql server'], 'programming': ['sql', 't-sql']}</t>
  </si>
  <si>
    <t>Intechnica Ltd.</t>
  </si>
  <si>
    <t>['sql', 'python', 'aws', 'azure', 'outlook', 'tableau', 'power bi']</t>
  </si>
  <si>
    <t>{'analyst_tools': ['outlook', 'tableau', 'power bi'], 'cloud': ['aws', 'azure'], 'programming': ['sql', 'python']}</t>
  </si>
  <si>
    <t>['python', 'java', 'scala', 'azure', 'aws', 'gcp', 'tableau']</t>
  </si>
  <si>
    <t>{'analyst_tools': ['tableau'], 'cloud': ['azure', 'aws', 'gcp'], 'programming': ['python', 'java', 'scala']}</t>
  </si>
  <si>
    <t>Data Scientist H/F - contrat d'alternance</t>
  </si>
  <si>
    <t>Multimedia Service Distribution</t>
  </si>
  <si>
    <t>Marine Global Solutions</t>
  </si>
  <si>
    <t>['sql', 'python', 'nosql', 'gcp', 'aws', 'tensorflow', 'shogun', 'scikit-learn', 'spark', 'hadoop', 'numpy', 'pandas', 'airflow']</t>
  </si>
  <si>
    <t>{'cloud': ['gcp', 'aws'], 'libraries': ['tensorflow', 'shogun', 'scikit-learn', 'spark', 'hadoop', 'numpy', 'pandas', 'airflow'], 'programming': ['sql', 'python', 'nosql']}</t>
  </si>
  <si>
    <t>Senior Data Analyst (Dallas, TX)</t>
  </si>
  <si>
    <t>Inc</t>
  </si>
  <si>
    <t>['vba', 'sap', 'powerpoint', 'excel', 'power bi']</t>
  </si>
  <si>
    <t>{'analyst_tools': ['sap', 'powerpoint', 'excel', 'power bi'], 'programming': ['vba']}</t>
  </si>
  <si>
    <t>Data Engineer Senior Consultant- Milano</t>
  </si>
  <si>
    <t>['sql', 'sql server', 'oracle', 'gcp', 'aws', 'azure']</t>
  </si>
  <si>
    <t>{'cloud': ['oracle', 'gcp', 'aws', 'azure'], 'databases': ['sql server'], 'programming': ['sql']}</t>
  </si>
  <si>
    <t>Data Management Analyst - Multinazionale automobilistica</t>
  </si>
  <si>
    <t>['sql', 'crystal', 'sql server', 'ssis', 'ssrs', 'flow']</t>
  </si>
  <si>
    <t>{'analyst_tools': ['ssis', 'ssrs'], 'databases': ['sql server'], 'other': ['flow'], 'programming': ['sql', 'crystal']}</t>
  </si>
  <si>
    <t>['python', 'shell', 'aws', 'linux', 'unix', 'splunk']</t>
  </si>
  <si>
    <t>{'analyst_tools': ['splunk'], 'cloud': ['aws'], 'os': ['linux', 'unix'], 'programming': ['python', 'shell']}</t>
  </si>
  <si>
    <t>['python', 'sql', 'aws', 'azure', 'gcp', 'git']</t>
  </si>
  <si>
    <t>{'cloud': ['aws', 'azure', 'gcp'], 'other': ['git'], 'programming': ['python', 'sql']}</t>
  </si>
  <si>
    <t>Business Systems Analyst (Technical) (Washington DC)</t>
  </si>
  <si>
    <t>Instrument Lead Engineer</t>
  </si>
  <si>
    <t>ERRX Recruitment Consulting</t>
  </si>
  <si>
    <t>Rex Education</t>
  </si>
  <si>
    <t>['sql', 'python', 'qlik', 'looker']</t>
  </si>
  <si>
    <t>{'analyst_tools': ['qlik', 'looker'], 'programming': ['sql', 'python']}</t>
  </si>
  <si>
    <t>['sql', 'sas', 'sas', 'snowflake', 'azure', 'hadoop', 'spark', 'phoenix', 'sap']</t>
  </si>
  <si>
    <t>{'analyst_tools': ['sas', 'sap'], 'cloud': ['snowflake', 'azure'], 'libraries': ['hadoop', 'spark'], 'programming': ['sql', 'sas'], 'webframeworks': ['phoenix']}</t>
  </si>
  <si>
    <t>СберЗдоровье</t>
  </si>
  <si>
    <t>Empresa: HAYS RESPONSE</t>
  </si>
  <si>
    <t>['sql', 'node']</t>
  </si>
  <si>
    <t>{'programming': ['sql'], 'webframeworks': ['node']}</t>
  </si>
  <si>
    <t>Data Analyst - Mid</t>
  </si>
  <si>
    <t>['visual basic', 'java', 'sql']</t>
  </si>
  <si>
    <t>{'programming': ['visual basic', 'java', 'sql']}</t>
  </si>
  <si>
    <t>IT DevOps Data Engineer</t>
  </si>
  <si>
    <t>['powershell', 'python', 'azure', 'aws', 'gcp', 'jenkins', 'gitlab', 'github']</t>
  </si>
  <si>
    <t>{'cloud': ['azure', 'aws', 'gcp'], 'other': ['jenkins', 'gitlab', 'github'], 'programming': ['powershell', 'python']}</t>
  </si>
  <si>
    <t>Customer Data</t>
  </si>
  <si>
    <t>Novartis (Taiwan) Co. Ltd</t>
  </si>
  <si>
    <t>Data Engineer (1 year contract)</t>
  </si>
  <si>
    <t>The Edge Partnership - The Edge in Asia</t>
  </si>
  <si>
    <t>Data Analyst Seguros</t>
  </si>
  <si>
    <t>Team Lead (m/w/d) Data Science</t>
  </si>
  <si>
    <t>['python', 'sql', 'nosql', 'snowflake', 'aws', 'hadoop', 'pyspark', 'spark', 'kubernetes']</t>
  </si>
  <si>
    <t>{'cloud': ['snowflake', 'aws'], 'libraries': ['hadoop', 'pyspark', 'spark'], 'other': ['kubernetes'], 'programming': ['python', 'sql', 'nosql']}</t>
  </si>
  <si>
    <t>OSI PI Engineer - LSMG</t>
  </si>
  <si>
    <t>COGNIZANT TECHNOLOGY SOLUTIONS ASIA PACIFIC PTE. LTD.</t>
  </si>
  <si>
    <t>Commonwealth Bank Of Australia</t>
  </si>
  <si>
    <t>['linux', 'windows', 'ansible', 'github', 'jenkins']</t>
  </si>
  <si>
    <t>{'os': ['linux', 'windows'], 'other': ['ansible', 'github', 'jenkins']}</t>
  </si>
  <si>
    <t>['java', 'kotlin', 'rust', 'docker', 'kubernetes']</t>
  </si>
  <si>
    <t>{'other': ['docker', 'kubernetes'], 'programming': ['java', 'kotlin', 'rust']}</t>
  </si>
  <si>
    <t>['scala', 'java', 'python', 'sql', 'nosql', 'redshift', 'aws', 'azure', 'gcp', 'spark', 'hadoop', 'kafka', 'spring', 'kubernetes']</t>
  </si>
  <si>
    <t>{'cloud': ['redshift', 'aws', 'azure', 'gcp'], 'libraries': ['spark', 'hadoop', 'kafka', 'spring'], 'other': ['kubernetes'], 'programming': ['scala', 'java', 'python', 'sql', 'nosql']}</t>
  </si>
  <si>
    <t>R27858 Product Analyst</t>
  </si>
  <si>
    <t>Shout-It-Now</t>
  </si>
  <si>
    <t>['sql', 'ssrs', 'excel', 'word', 'powerpoint', 'outlook']</t>
  </si>
  <si>
    <t>{'analyst_tools': ['ssrs', 'excel', 'word', 'powerpoint', 'outlook'], 'programming': ['sql']}</t>
  </si>
  <si>
    <t>Data Analysts x4  at Uganda Electricity Distribution Company...</t>
  </si>
  <si>
    <t>Uganda Electricity Distribution Company Limited (UEDCL)</t>
  </si>
  <si>
    <t>Centio</t>
  </si>
  <si>
    <t>Senior Python Data Engineer- Hedge Fund.</t>
  </si>
  <si>
    <t>['python', 'java', 'sql', 'nosql', 'aws', 'tensorflow', 'linux']</t>
  </si>
  <si>
    <t>{'cloud': ['aws'], 'libraries': ['tensorflow'], 'os': ['linux'], 'programming': ['python', 'java', 'sql', 'nosql']}</t>
  </si>
  <si>
    <t>Data Scientist - Defense/Python/SQL/AWS/MLOps/Security Clearance</t>
  </si>
  <si>
    <t>['java', 'scala', 'go', 'python', 'rust', 'redis', 'aws', 'gcp', 'kafka', 'windows', 'kubernetes', 'docker', 'jenkins', 'github', 'slack', 'zoom']</t>
  </si>
  <si>
    <t>{'cloud': ['aws', 'gcp'], 'databases': ['redis'], 'libraries': ['kafka'], 'os': ['windows'], 'other': ['kubernetes', 'docker', 'jenkins', 'github'], 'programming': ['java', 'scala', 'go', 'python', 'rust'], 'sync': ['slack', 'zoom']}</t>
  </si>
  <si>
    <t>Executive, Data Analytics</t>
  </si>
  <si>
    <t>Ascendas-Singbridge</t>
  </si>
  <si>
    <t>Incredibuild</t>
  </si>
  <si>
    <t>Data Science &amp; Analytics Lead</t>
  </si>
  <si>
    <t>Kpmg Malaysia</t>
  </si>
  <si>
    <t>Data Scientist – Genomics</t>
  </si>
  <si>
    <t>Genting Plantations</t>
  </si>
  <si>
    <t>Lean Data Scientist / IT Informationssicherheit / Industrie 4.0 ...</t>
  </si>
  <si>
    <t>Nemak Dillingen GmbH</t>
  </si>
  <si>
    <t>LoopUp</t>
  </si>
  <si>
    <t>['mongodb', 'mongodb', 'javascript', 'html', 'css', 'python', 'selenium', 'kubernetes', 'git', 'jira']</t>
  </si>
  <si>
    <t>{'async': ['jira'], 'databases': ['mongodb'], 'libraries': ['selenium'], 'other': ['kubernetes', 'git'], 'programming': ['mongodb', 'javascript', 'html', 'css', 'python']}</t>
  </si>
  <si>
    <t>['sql', 'java', 'scala', 'spark', 'github']</t>
  </si>
  <si>
    <t>{'libraries': ['spark'], 'other': ['github'], 'programming': ['sql', 'java', 'scala']}</t>
  </si>
  <si>
    <t>Senior Digital Performance Analyst</t>
  </si>
  <si>
    <t>Mis / Data Analytics Staff (Work at Samrong)</t>
  </si>
  <si>
    <t>A.P Co.,Ltd</t>
  </si>
  <si>
    <t>E.Leclerc - Data Analyst Régie Publicitaire - H/F</t>
  </si>
  <si>
    <t>CONSO REGIE Services centraux</t>
  </si>
  <si>
    <t>Junior SQL Data Analyst. Worcestershire/Hybrid. £29k</t>
  </si>
  <si>
    <t>['sql', 't-sql', 'sql server', 'ssrs']</t>
  </si>
  <si>
    <t>{'analyst_tools': ['ssrs'], 'databases': ['sql server'], 'programming': ['sql', 't-sql']}</t>
  </si>
  <si>
    <t>Jet2 Travel Technologies Pvt Ltd.</t>
  </si>
  <si>
    <t>['sql', 'python', 'snowflake', 'aws', 'terraform']</t>
  </si>
  <si>
    <t>{'cloud': ['snowflake', 'aws'], 'other': ['terraform'], 'programming': ['sql', 'python']}</t>
  </si>
  <si>
    <t>Human Resources Data Analyst (Milwaukee, WI)</t>
  </si>
  <si>
    <t>Remote Data Analyst/Scientist</t>
  </si>
  <si>
    <t>Delphiventures</t>
  </si>
  <si>
    <t>IND (New) Senior Data Engineer</t>
  </si>
  <si>
    <t>CCO Data Science AVP</t>
  </si>
  <si>
    <t>CAD-IT Consultants (ASIA) Pte Ltd</t>
  </si>
  <si>
    <t>['sql', 'mongodb', 'mongodb', 'python', 'c', 'c#', 'java', 'scala', 'r', 'javascript', 'sql server', 'db2', 'postgresql', 'cassandra', 'neo4j', 'redis', 'oracle', 'spark', 'hadoop', 'kafka', 'git']</t>
  </si>
  <si>
    <t>{'cloud': ['oracle'], 'databases': ['mongodb', 'sql server', 'db2', 'postgresql', 'cassandra', 'neo4j', 'redis'], 'libraries': ['spark', 'hadoop', 'kafka'], 'other': ['git'], 'programming': ['sql', 'mongodb', 'python', 'c', 'c#', 'java', 'scala', 'r', 'javascript']}</t>
  </si>
  <si>
    <t>['t-sql', 'sql', 'java', 'mongodb', 'mongodb', 'sql server', 'oracle', 'ssis', 'excel', 'jira']</t>
  </si>
  <si>
    <t>{'analyst_tools': ['ssis', 'excel'], 'async': ['jira'], 'cloud': ['oracle'], 'databases': ['mongodb', 'sql server'], 'programming': ['t-sql', 'sql', 'java', 'mongodb']}</t>
  </si>
  <si>
    <t>['azure', 'databricks', 'pyspark', 'pandas', 'git']</t>
  </si>
  <si>
    <t>{'cloud': ['azure', 'databricks'], 'libraries': ['pyspark', 'pandas'], 'other': ['git']}</t>
  </si>
  <si>
    <t>HR Data Analyst - PowerBI (Hybride)</t>
  </si>
  <si>
    <t>via Freelance Informatique</t>
  </si>
  <si>
    <t>Freelance Informatique</t>
  </si>
  <si>
    <t>['nosql', 'mongodb', 'mongodb', 'elasticsearch', 'neo4j', 'kafka', 'spark', 'ansible', 'yarn', 'jenkins', 'git']</t>
  </si>
  <si>
    <t>{'databases': ['mongodb', 'elasticsearch', 'neo4j'], 'libraries': ['kafka', 'spark'], 'other': ['ansible', 'yarn', 'jenkins', 'git'], 'programming': ['nosql', 'mongodb']}</t>
  </si>
  <si>
    <t>Junior/Senior Data Analyst</t>
  </si>
  <si>
    <t>Presify</t>
  </si>
  <si>
    <t>['python', 'r', 'sql', 'nosql', 'mongodb', 'mongodb', 'postgresql', 'sql server', 'mysql', 'redis', 'excel', 'tableau', 'power bi']</t>
  </si>
  <si>
    <t>{'analyst_tools': ['excel', 'tableau', 'power bi'], 'databases': ['mongodb', 'postgresql', 'sql server', 'mysql', 'redis'], 'programming': ['python', 'r', 'sql', 'nosql', 'mongodb']}</t>
  </si>
  <si>
    <t>GMP Recruitment Services</t>
  </si>
  <si>
    <t>Global Oil Gas Linear Programs Modeling Engineer</t>
  </si>
  <si>
    <t>National Grid Careers</t>
  </si>
  <si>
    <t>Senior Data &amp; BI Analyst</t>
  </si>
  <si>
    <t>HR Data Quality Analyst</t>
  </si>
  <si>
    <t>Engineer Operations</t>
  </si>
  <si>
    <t>['sql', 'windows', 'linux', 'tableau']</t>
  </si>
  <si>
    <t>{'analyst_tools': ['tableau'], 'os': ['windows', 'linux'], 'programming': ['sql']}</t>
  </si>
  <si>
    <t>['sql', 'sql server', 'snowflake', 'power bi', 'ssrs', 'dax']</t>
  </si>
  <si>
    <t>{'analyst_tools': ['power bi', 'ssrs', 'dax'], 'cloud': ['snowflake'], 'databases': ['sql server'], 'programming': ['sql']}</t>
  </si>
  <si>
    <t>AWS Data Engineer - Amsterdam (Hybrid) - 4 months+</t>
  </si>
  <si>
    <t>['sql', 'python', 'aws', 'airflow', 'spark', 'word', 'terraform', 'gitlab']</t>
  </si>
  <si>
    <t>{'analyst_tools': ['word'], 'cloud': ['aws'], 'libraries': ['airflow', 'spark'], 'other': ['terraform', 'gitlab'], 'programming': ['sql', 'python']}</t>
  </si>
  <si>
    <t>TELUS International Philippines, Inc.</t>
  </si>
  <si>
    <t>['sql', 'bigquery', 'jira']</t>
  </si>
  <si>
    <t>{'async': ['jira'], 'cloud': ['bigquery'], 'programming': ['sql']}</t>
  </si>
  <si>
    <t>Data Analyst. Job in Garelochhead My Valley Jobs Today</t>
  </si>
  <si>
    <t>['azure', 'excel', 'power bi', 'tableau', 'visio', 'flow', 'jira', 'confluence', 'trello']</t>
  </si>
  <si>
    <t>{'analyst_tools': ['excel', 'power bi', 'tableau', 'visio'], 'async': ['jira', 'confluence', 'trello'], 'cloud': ['azure'], 'other': ['flow']}</t>
  </si>
  <si>
    <t>Senior Analyst, Strategic Insights and Data Management</t>
  </si>
  <si>
    <t>['sql', 'scala', 'java', 'oracle']</t>
  </si>
  <si>
    <t>{'cloud': ['oracle'], 'programming': ['sql', 'scala', 'java']}</t>
  </si>
  <si>
    <t>Avanade sta cercando Data Scientist Categorie Protette Centre Of...</t>
  </si>
  <si>
    <t>['sql', 't-sql', 'c#', 'java', 'mongodb', 'mongodb', 'sql server', 'mysql', 'gdpr', 'git', 'github', 'bitbucket', 'jira']</t>
  </si>
  <si>
    <t>{'async': ['jira'], 'databases': ['mongodb', 'sql server', 'mysql'], 'libraries': ['gdpr'], 'other': ['git', 'github', 'bitbucket'], 'programming': ['sql', 't-sql', 'c#', 'java', 'mongodb']}</t>
  </si>
  <si>
    <t>Data Scientist, Computer Vision (Miami, FL)</t>
  </si>
  <si>
    <t>PFEIFFER &amp; MAY SE</t>
  </si>
  <si>
    <t>['python', 'scala', 'r', 'rust', 'azure', 'jupyter']</t>
  </si>
  <si>
    <t>{'cloud': ['azure'], 'libraries': ['jupyter'], 'programming': ['python', 'scala', 'r', 'rust']}</t>
  </si>
  <si>
    <t>Cloud Data Engineering</t>
  </si>
  <si>
    <t>['shell', 'python', 'sql', 'nosql', 'gcp', 'azure', 'aws', 'databricks', 'snowflake', 'spark', 'pyspark', 'react', 'angular', 'git']</t>
  </si>
  <si>
    <t>{'cloud': ['gcp', 'azure', 'aws', 'databricks', 'snowflake'], 'libraries': ['spark', 'pyspark', 'react'], 'other': ['git'], 'programming': ['shell', 'python', 'sql', 'nosql'], 'webframeworks': ['angular']}</t>
  </si>
  <si>
    <t>Lead Data Test Engineer</t>
  </si>
  <si>
    <t>['sql', 't-sql', 'python', 'snowflake', 'ssis', 'ssrs']</t>
  </si>
  <si>
    <t>{'analyst_tools': ['ssis', 'ssrs'], 'cloud': ['snowflake'], 'programming': ['sql', 't-sql', 'python']}</t>
  </si>
  <si>
    <t>Data Scientist Madrid/Barcelona/Gijón</t>
  </si>
  <si>
    <t>['aws', 'redshift', 'azure', 'airflow']</t>
  </si>
  <si>
    <t>{'cloud': ['aws', 'redshift', 'azure'], 'libraries': ['airflow']}</t>
  </si>
  <si>
    <t>Data Engineer SSr</t>
  </si>
  <si>
    <t>['sql', 'python', 'bigquery', 'airflow', 'looker', 'github']</t>
  </si>
  <si>
    <t>{'analyst_tools': ['looker'], 'cloud': ['bigquery'], 'libraries': ['airflow'], 'other': ['github'], 'programming': ['sql', 'python']}</t>
  </si>
  <si>
    <t>Manager of Data Science (Dallas, TX)</t>
  </si>
  <si>
    <t>Grand Prairie, TX   (+47 others)</t>
  </si>
  <si>
    <t>['sql', 'scala', 'python', 'azure', 'aws', 'hadoop', 'spark', 'kafka']</t>
  </si>
  <si>
    <t>{'cloud': ['azure', 'aws'], 'libraries': ['hadoop', 'spark', 'kafka'], 'programming': ['sql', 'scala', 'python']}</t>
  </si>
  <si>
    <t>Senior Cloud Operations Engineer, Americas</t>
  </si>
  <si>
    <t>Work From Home Big Data Senior / Ref. 0099E</t>
  </si>
  <si>
    <t>['java', 'python', 'golang', 'sql', 'nosql', 'hadoop', 'spark']</t>
  </si>
  <si>
    <t>{'libraries': ['hadoop', 'spark'], 'programming': ['java', 'python', 'golang', 'sql', 'nosql']}</t>
  </si>
  <si>
    <t>Senior Growth Analytics Manager</t>
  </si>
  <si>
    <t>['sql', 'python', 'snowflake', 'redshift', 'tableau']</t>
  </si>
  <si>
    <t>{'analyst_tools': ['tableau'], 'cloud': ['snowflake', 'redshift'], 'programming': ['sql', 'python']}</t>
  </si>
  <si>
    <t>Tekishub Consulting Services</t>
  </si>
  <si>
    <t>['golang', 'java', 'python', 'sql', 'kafka']</t>
  </si>
  <si>
    <t>{'libraries': ['kafka'], 'programming': ['golang', 'java', 'python', 'sql']}</t>
  </si>
  <si>
    <t>['sql', 'sql server', 'aws', 'azure', 'ssis', 'excel', 'git']</t>
  </si>
  <si>
    <t>{'analyst_tools': ['ssis', 'excel'], 'cloud': ['aws', 'azure'], 'databases': ['sql server'], 'other': ['git'], 'programming': ['sql']}</t>
  </si>
  <si>
    <t>['sql', 'snowflake', 'excel', 'looker', 'tableau']</t>
  </si>
  <si>
    <t>{'analyst_tools': ['excel', 'looker', 'tableau'], 'cloud': ['snowflake'], 'programming': ['sql']}</t>
  </si>
  <si>
    <t>Analista Senior de Data Analytics Io-769</t>
  </si>
  <si>
    <t>Data Scientist &amp; Machine Learning Engineer (P4) - Remote</t>
  </si>
  <si>
    <t>Mudafy</t>
  </si>
  <si>
    <t>['assembly', 'sap', 'power bi', 'excel', 'flow']</t>
  </si>
  <si>
    <t>{'analyst_tools': ['sap', 'power bi', 'excel'], 'other': ['flow'], 'programming': ['assembly']}</t>
  </si>
  <si>
    <t>IT Server Engineer</t>
  </si>
  <si>
    <t>['sql', 'vmware']</t>
  </si>
  <si>
    <t>{'cloud': ['vmware'], 'programming': ['sql']}</t>
  </si>
  <si>
    <t>EPS CONSULTANTS PTE LTD</t>
  </si>
  <si>
    <t>['sql', 'shell', 'python', 'word']</t>
  </si>
  <si>
    <t>{'analyst_tools': ['word'], 'programming': ['sql', 'shell', 'python']}</t>
  </si>
  <si>
    <t>Postdoc – Data scientist in antifibrotic drug development</t>
  </si>
  <si>
    <t>Advanced Assembly Materials International Ltd</t>
  </si>
  <si>
    <t>Principal Data Scientist - Sr. Manager II - Supply Chain Strategy</t>
  </si>
  <si>
    <t>Antioquia, Mutatá, Antioquia, Colombia</t>
  </si>
  <si>
    <t>Data Analyst Brazil</t>
  </si>
  <si>
    <t>Juvo Mobile Inc.</t>
  </si>
  <si>
    <t>['sql', 'c#', 't-sql', 'sql server', 'azure', 'spark', 'ssis', 'sap', 'svn']</t>
  </si>
  <si>
    <t>{'analyst_tools': ['ssis', 'sap'], 'cloud': ['azure'], 'databases': ['sql server'], 'libraries': ['spark'], 'other': ['svn'], 'programming': ['sql', 'c#', 't-sql']}</t>
  </si>
  <si>
    <t>BigHub s.r.o</t>
  </si>
  <si>
    <t>['python', 'sql', 'scikit-learn', 'pytorch', 'tensorflow', 'linux', 'git', 'docker']</t>
  </si>
  <si>
    <t>{'libraries': ['scikit-learn', 'pytorch', 'tensorflow'], 'os': ['linux'], 'other': ['git', 'docker'], 'programming': ['python', 'sql']}</t>
  </si>
  <si>
    <t>Software Development Engineer II, AWS Billing</t>
  </si>
  <si>
    <t>['dynamodb', 'aws', 'redshift', 'aurora', 'flow']</t>
  </si>
  <si>
    <t>{'cloud': ['aws', 'redshift', 'aurora'], 'databases': ['dynamodb'], 'other': ['flow']}</t>
  </si>
  <si>
    <t>Development Data Analyst, the Fund for Johns Hopkins Medicine ...</t>
  </si>
  <si>
    <t>['visual basic', 'tableau', 'excel', 'sharepoint']</t>
  </si>
  <si>
    <t>{'analyst_tools': ['tableau', 'excel', 'sharepoint'], 'programming': ['visual basic']}</t>
  </si>
  <si>
    <t>['sql', 'python', 'r', 'java', 'c++', 'c#', 'bash', 'powershell', 'aws', 'powerpoint']</t>
  </si>
  <si>
    <t>{'analyst_tools': ['powerpoint'], 'cloud': ['aws'], 'programming': ['sql', 'python', 'r', 'java', 'c++', 'c#', 'bash', 'powershell']}</t>
  </si>
  <si>
    <t>DocuWare Europe GmbH</t>
  </si>
  <si>
    <t>['python', 'snowflake', 'aws', 'looker', 'tableau', 'microstrategy', 'jenkins']</t>
  </si>
  <si>
    <t>{'analyst_tools': ['looker', 'tableau', 'microstrategy'], 'cloud': ['snowflake', 'aws'], 'other': ['jenkins'], 'programming': ['python']}</t>
  </si>
  <si>
    <t>ProvenExpert</t>
  </si>
  <si>
    <t>['cassandra', 'elasticsearch', 'kafka', 'docker', 'kubernetes', 'terraform']</t>
  </si>
  <si>
    <t>{'databases': ['cassandra', 'elasticsearch'], 'libraries': ['kafka'], 'other': ['docker', 'kubernetes', 'terraform']}</t>
  </si>
  <si>
    <t>Instaleap</t>
  </si>
  <si>
    <t>Eklipse.gg</t>
  </si>
  <si>
    <t>Evida</t>
  </si>
  <si>
    <t>['sql', 'go', 'sql server', 'alteryx', 'power bi', 'flow']</t>
  </si>
  <si>
    <t>{'analyst_tools': ['alteryx', 'power bi'], 'databases': ['sql server'], 'other': ['flow'], 'programming': ['sql', 'go']}</t>
  </si>
  <si>
    <t>['sql', 'power bi', 'dax', 'ssis', 'ssrs', 'excel']</t>
  </si>
  <si>
    <t>{'analyst_tools': ['power bi', 'dax', 'ssis', 'ssrs', 'excel'], 'programming': ['sql']}</t>
  </si>
  <si>
    <t>['java', 'kotlin', 'scala', 'sql', 'aws', 'kafka', 'node', 'kubernetes']</t>
  </si>
  <si>
    <t>{'cloud': ['aws'], 'libraries': ['kafka'], 'other': ['kubernetes'], 'programming': ['java', 'kotlin', 'scala', 'sql'], 'webframeworks': ['node']}</t>
  </si>
  <si>
    <t>Qwak</t>
  </si>
  <si>
    <t>habeas</t>
  </si>
  <si>
    <t>Paradigma Digital Data Engineer Full remote Unlock salary Madrid...</t>
  </si>
  <si>
    <t>Solid Professionals</t>
  </si>
  <si>
    <t>['python', 'java', 'r', 'sql', 'word']</t>
  </si>
  <si>
    <t>{'analyst_tools': ['word'], 'programming': ['python', 'java', 'r', 'sql']}</t>
  </si>
  <si>
    <t>We are looking for a Data Engineer.</t>
  </si>
  <si>
    <t>Head Energy AS</t>
  </si>
  <si>
    <t>['sql', 'powershell', 'python', 'power bi', 'dax']</t>
  </si>
  <si>
    <t>{'analyst_tools': ['power bi', 'dax'], 'programming': ['sql', 'powershell', 'python']}</t>
  </si>
  <si>
    <t>['python', 'r', 'sql', 'mysql', 'postgresql', 'sqlite', 'unix', 'git']</t>
  </si>
  <si>
    <t>{'databases': ['mysql', 'postgresql', 'sqlite'], 'os': ['unix'], 'other': ['git'], 'programming': ['python', 'r', 'sql']}</t>
  </si>
  <si>
    <t>['python', 'mongodb', 'mongodb', 'kafka', 'pandas', 'numpy', 'kubernetes']</t>
  </si>
  <si>
    <t>{'databases': ['mongodb'], 'libraries': ['kafka', 'pandas', 'numpy'], 'other': ['kubernetes'], 'programming': ['python', 'mongodb']}</t>
  </si>
  <si>
    <t>['java', 'sql', 'python', 'aws', 'snowflake', 'kafka']</t>
  </si>
  <si>
    <t>{'cloud': ['aws', 'snowflake'], 'libraries': ['kafka'], 'programming': ['java', 'sql', 'python']}</t>
  </si>
  <si>
    <t>TCS Careers 2023 - Free Job Alert - Data Analyst Posts</t>
  </si>
  <si>
    <t>ERP / CRM Data Analyst</t>
  </si>
  <si>
    <t>Data Scientist - Responsable d'Études Statistiques Cl 6 H/F</t>
  </si>
  <si>
    <t>['r', 'python', 'hadoop', 'tableau', 'powerpoint', 'excel']</t>
  </si>
  <si>
    <t>{'analyst_tools': ['tableau', 'powerpoint', 'excel'], 'libraries': ['hadoop'], 'programming': ['r', 'python']}</t>
  </si>
  <si>
    <t>OneStudyTeam</t>
  </si>
  <si>
    <t>Junior Analyst W/english</t>
  </si>
  <si>
    <t>FP&amp;A Financial Analyst</t>
  </si>
  <si>
    <t>['sql', 'r', 'python', 'alteryx', 'tableau', 'power bi']</t>
  </si>
  <si>
    <t>{'analyst_tools': ['alteryx', 'tableau', 'power bi'], 'programming': ['sql', 'r', 'python']}</t>
  </si>
  <si>
    <t>Sr. Analytic Consultant</t>
  </si>
  <si>
    <t>Data Analyst Operations (m/w/d) in Neckarsulm</t>
  </si>
  <si>
    <t>Rheinmetall AG</t>
  </si>
  <si>
    <t>10400 - Data Engineers</t>
  </si>
  <si>
    <t>gallen hotel group</t>
  </si>
  <si>
    <t>Tableau (M/F)</t>
  </si>
  <si>
    <t>Sr. Data Warehouse Analyst</t>
  </si>
  <si>
    <t>['snowflake', 'ssis', 'tableau']</t>
  </si>
  <si>
    <t>{'analyst_tools': ['ssis', 'tableau'], 'cloud': ['snowflake']}</t>
  </si>
  <si>
    <t>Omni Hotels &amp; Resorts</t>
  </si>
  <si>
    <t>['python', 'sql', 'powershell', 'bash', 'db2', 'sql server', 'mysql', 'azure', 'aws', 'oracle', 'pandas', 'numpy', 'opencv', 'django', 'windows', 'linux', 'terraform', 'flow', 'docker', 'git', 'svn', 'bitbucket']</t>
  </si>
  <si>
    <t>{'cloud': ['azure', 'aws', 'oracle'], 'databases': ['db2', 'sql server', 'mysql'], 'libraries': ['pandas', 'numpy', 'opencv'], 'os': ['windows', 'linux'], 'other': ['terraform', 'flow', 'docker', 'git', 'svn', 'bitbucket'], 'programming': ['python', 'sql', 'powershell', 'bash'], 'webframeworks': ['django']}</t>
  </si>
  <si>
    <t>['scala', 'databricks', 'aws', 'pyspark', 'spark', 'airflow', 'splunk']</t>
  </si>
  <si>
    <t>{'analyst_tools': ['splunk'], 'cloud': ['databricks', 'aws'], 'libraries': ['pyspark', 'spark', 'airflow'], 'programming': ['scala']}</t>
  </si>
  <si>
    <t>['sas', 'sas', 'r', 'python', 'matlab', 'mysql', 'aws', 'azure', 'hadoop', 'spark', 'spss', 'power bi', 'tableau']</t>
  </si>
  <si>
    <t>{'analyst_tools': ['sas', 'spss', 'power bi', 'tableau'], 'cloud': ['aws', 'azure'], 'databases': ['mysql'], 'libraries': ['hadoop', 'spark'], 'programming': ['sas', 'r', 'python', 'matlab']}</t>
  </si>
  <si>
    <t>Global Markets – IWM IPAS Junior Data Scientist</t>
  </si>
  <si>
    <t>Data Analyst/Reporting, CPSI</t>
  </si>
  <si>
    <t>MBTA</t>
  </si>
  <si>
    <t>Llano, TX</t>
  </si>
  <si>
    <t>Senior Developer, Data Science</t>
  </si>
  <si>
    <t>via Jobs@Bell</t>
  </si>
  <si>
    <t>AZKA IT Consulting</t>
  </si>
  <si>
    <t>['shell', 'gcp', 'hadoop', 'linux']</t>
  </si>
  <si>
    <t>{'cloud': ['gcp'], 'libraries': ['hadoop'], 'os': ['linux'], 'programming': ['shell']}</t>
  </si>
  <si>
    <t>data engineer advanced</t>
  </si>
  <si>
    <t>SWiSH</t>
  </si>
  <si>
    <t>Guardian Life Insurance</t>
  </si>
  <si>
    <t>['sheets', 'excel', 'powerpoint', 'flow']</t>
  </si>
  <si>
    <t>{'analyst_tools': ['sheets', 'excel', 'powerpoint'], 'other': ['flow']}</t>
  </si>
  <si>
    <t>['sql', 'azure', 'excel', 'tableau', 'powerpoint']</t>
  </si>
  <si>
    <t>{'analyst_tools': ['excel', 'tableau', 'powerpoint'], 'cloud': ['azure'], 'programming': ['sql']}</t>
  </si>
  <si>
    <t>Medecins Sans Frontieres South Africa</t>
  </si>
  <si>
    <t>Business Intelligence Analyst - 13909347109</t>
  </si>
  <si>
    <t>Assistant(e) Data Analyst - Snowflake / Power BI - Alternance (H/F)</t>
  </si>
  <si>
    <t>Lisses, France</t>
  </si>
  <si>
    <t>MARTIN BROWER SIEGE</t>
  </si>
  <si>
    <t>Senior Atcp Capacity Planning Engineer</t>
  </si>
  <si>
    <t>Azure Data Engineer - Team Lead</t>
  </si>
  <si>
    <t>Data Science Manager, Machine Learning</t>
  </si>
  <si>
    <t>Republic Finance, LLC</t>
  </si>
  <si>
    <t>['sql', 'scala', 'python', 'sas', 'sas', 'go', 'azure', 'hadoop', 'spark', 'kafka', 'flow']</t>
  </si>
  <si>
    <t>{'analyst_tools': ['sas'], 'cloud': ['azure'], 'libraries': ['hadoop', 'spark', 'kafka'], 'other': ['flow'], 'programming': ['sql', 'scala', 'python', 'sas', 'go']}</t>
  </si>
  <si>
    <t>Welten Groep</t>
  </si>
  <si>
    <t>['java', 'python', 'aws', 'spring', 'atlassian', 'terraform', 'git', 'slack']</t>
  </si>
  <si>
    <t>{'cloud': ['aws'], 'libraries': ['spring'], 'other': ['atlassian', 'terraform', 'git'], 'programming': ['java', 'python'], 'sync': ['slack']}</t>
  </si>
  <si>
    <t>Vanco</t>
  </si>
  <si>
    <t>Financial Analyst - Now Hiring</t>
  </si>
  <si>
    <t>['go', 'oracle', 'excel', 'powerpoint']</t>
  </si>
  <si>
    <t>{'analyst_tools': ['excel', 'powerpoint'], 'cloud': ['oracle'], 'programming': ['go']}</t>
  </si>
  <si>
    <t>Laboratoire Cooper</t>
  </si>
  <si>
    <t>Data Scientist, software Engineer</t>
  </si>
  <si>
    <t>Tata Consultancy Services, Amazon web services</t>
  </si>
  <si>
    <t>['python', 'java', 'c++', 'nosql', 'aws', 'hadoop', 'spark']</t>
  </si>
  <si>
    <t>{'cloud': ['aws'], 'libraries': ['hadoop', 'spark'], 'programming': ['python', 'java', 'c++', 'nosql']}</t>
  </si>
  <si>
    <t>Senior Data Engineer (Opening Software Development Background)</t>
  </si>
  <si>
    <t>TECHCOMBANK</t>
  </si>
  <si>
    <t>Adobe Analytics Manager</t>
  </si>
  <si>
    <t>['python', 'r', 'sql', 'html', 'css', 'tableau']</t>
  </si>
  <si>
    <t>{'analyst_tools': ['tableau'], 'programming': ['python', 'r', 'sql', 'html', 'css']}</t>
  </si>
  <si>
    <t>['nosql', 'python', 'scala', 'java', 'sql', 'azure', 'kafka']</t>
  </si>
  <si>
    <t>{'cloud': ['azure'], 'libraries': ['kafka'], 'programming': ['nosql', 'python', 'scala', 'java', 'sql']}</t>
  </si>
  <si>
    <t>Software Engineer, Data Platform – Merpay (#1146) – Remote okay!</t>
  </si>
  <si>
    <t>via Paul Roberts - Japan IT Jobs</t>
  </si>
  <si>
    <t>HungerStation</t>
  </si>
  <si>
    <t>Data Engineer Machine learning</t>
  </si>
  <si>
    <t>['python', 'nosql', 'mongodb', 'mongodb', 'docker']</t>
  </si>
  <si>
    <t>{'databases': ['mongodb'], 'other': ['docker'], 'programming': ['python', 'nosql', 'mongodb']}</t>
  </si>
  <si>
    <t>Internship in Data Engineer &amp; Analytics</t>
  </si>
  <si>
    <t>Application Support Engineer (Data)</t>
  </si>
  <si>
    <t>IT Security Senior Analyst</t>
  </si>
  <si>
    <t>['python', 'azure', 'aws', 'snowflake', 'jira']</t>
  </si>
  <si>
    <t>{'async': ['jira'], 'cloud': ['azure', 'aws', 'snowflake'], 'programming': ['python']}</t>
  </si>
  <si>
    <t>Syntronic - A Global Design House</t>
  </si>
  <si>
    <t>Head/Senior Gardener Job</t>
  </si>
  <si>
    <t>['python', 'javascript', 'go', 'solidity', 'rust', 'sql', 'snowflake']</t>
  </si>
  <si>
    <t>{'cloud': ['snowflake'], 'programming': ['python', 'javascript', 'go', 'solidity', 'rust', 'sql']}</t>
  </si>
  <si>
    <t>Data Analyst_Data Engineer</t>
  </si>
  <si>
    <t>Python Developer / Data Engineer at Prop Trading Firm - Now Hiring</t>
  </si>
  <si>
    <t>Adspire LLC</t>
  </si>
  <si>
    <t>['scala', 'html', 'css', 'excel']</t>
  </si>
  <si>
    <t>{'analyst_tools': ['excel'], 'programming': ['scala', 'html', 'css']}</t>
  </si>
  <si>
    <t>Sr. Commercial Analytics Analyst</t>
  </si>
  <si>
    <t>['go', 'excel', 'powerpoint', 'word', 'unity']</t>
  </si>
  <si>
    <t>{'analyst_tools': ['excel', 'powerpoint', 'word'], 'other': ['unity'], 'programming': ['go']}</t>
  </si>
  <si>
    <t>['sql', 'python', 'go', 'groovy', 'aws', 'azure', 'terraform']</t>
  </si>
  <si>
    <t>{'cloud': ['aws', 'azure'], 'other': ['terraform'], 'programming': ['sql', 'python', 'go', 'groovy']}</t>
  </si>
  <si>
    <t>['sql', 'python', 'db2']</t>
  </si>
  <si>
    <t>{'databases': ['db2'], 'programming': ['sql', 'python']}</t>
  </si>
  <si>
    <t>EML (Employers Mutual Limited)</t>
  </si>
  <si>
    <t>['python', 'sql', 'aws', 'databricks', 'pandas', 'nltk', 'scikit-learn', 'hugging face', 'tensorflow', 'pytorch', 'linux', 'word']</t>
  </si>
  <si>
    <t>{'analyst_tools': ['word'], 'cloud': ['aws', 'databricks'], 'libraries': ['pandas', 'nltk', 'scikit-learn', 'hugging face', 'tensorflow', 'pytorch'], 'os': ['linux'], 'programming': ['python', 'sql']}</t>
  </si>
  <si>
    <t>iProcess Solutions Inc</t>
  </si>
  <si>
    <t>['sql', 'sql server', 'snowflake', 'aws', 'azure', 'hadoop', 'spark', 'tableau', 'power bi', 'alteryx']</t>
  </si>
  <si>
    <t>{'analyst_tools': ['tableau', 'power bi', 'alteryx'], 'cloud': ['snowflake', 'aws', 'azure'], 'databases': ['sql server'], 'libraries': ['hadoop', 'spark'], 'programming': ['sql']}</t>
  </si>
  <si>
    <t>node GmbH</t>
  </si>
  <si>
    <t>['swift', 'objective-c', 'java', 'kotlin', 'c#', 'flutter', 'unity']</t>
  </si>
  <si>
    <t>{'libraries': ['flutter'], 'other': ['unity'], 'programming': ['swift', 'objective-c', 'java', 'kotlin', 'c#']}</t>
  </si>
  <si>
    <t>công ty tài chính tnhh mb shinsei</t>
  </si>
  <si>
    <t>TIM Business</t>
  </si>
  <si>
    <t>['python', 'javascript', 'typescript', 'react', 'kafka', 'flask', 'fastapi', 'gitlab']</t>
  </si>
  <si>
    <t>{'libraries': ['react', 'kafka'], 'other': ['gitlab'], 'programming': ['python', 'javascript', 'typescript'], 'webframeworks': ['flask', 'fastapi']}</t>
  </si>
  <si>
    <t>Postdoctoral Fellow Data Science</t>
  </si>
  <si>
    <t>['r', 'python', 'sql', 'html', 'aws', 'azure', 'databricks', 'pyspark']</t>
  </si>
  <si>
    <t>{'cloud': ['aws', 'azure', 'databricks'], 'libraries': ['pyspark'], 'programming': ['r', 'python', 'sql', 'html']}</t>
  </si>
  <si>
    <t>Cloud Data Engineer (MNC, listed, circa 45k-65k)</t>
  </si>
  <si>
    <t>['sql', 'nosql', 'databricks', 'azure']</t>
  </si>
  <si>
    <t>{'cloud': ['databricks', 'azure'], 'programming': ['sql', 'nosql']}</t>
  </si>
  <si>
    <t>['typescript', 'scala', 'aws', 'react', 'angular', 'docker', 'git']</t>
  </si>
  <si>
    <t>{'cloud': ['aws'], 'libraries': ['react'], 'other': ['docker', 'git'], 'programming': ['typescript', 'scala'], 'webframeworks': ['angular']}</t>
  </si>
  <si>
    <t>Iqvia Solutions Asia Pte. Ltd.</t>
  </si>
  <si>
    <t>Olea Global Pte. Ltd.</t>
  </si>
  <si>
    <t>['python', 'r', 'aws', 'excel', 'tableau']</t>
  </si>
  <si>
    <t>{'analyst_tools': ['excel', 'tableau'], 'cloud': ['aws'], 'programming': ['python', 'r']}</t>
  </si>
  <si>
    <t>Data Center Electrical Engineer - Colocation, Colo Regional...</t>
  </si>
  <si>
    <t>['colocation', 'aws', 'flow']</t>
  </si>
  <si>
    <t>{'cloud': ['colocation', 'aws'], 'other': ['flow']}</t>
  </si>
  <si>
    <t>INN - 3492 - Data Analyst ( Onsite)</t>
  </si>
  <si>
    <t>['python', 'sql', 'bigquery', 'airflow', 'vue', 'kubernetes', 'docker', 'github']</t>
  </si>
  <si>
    <t>{'cloud': ['bigquery'], 'libraries': ['airflow'], 'other': ['kubernetes', 'docker', 'github'], 'programming': ['python', 'sql'], 'webframeworks': ['vue']}</t>
  </si>
  <si>
    <t>['javascript', 'dynamodb', 'aws', 'react', 'docker', 'terraform']</t>
  </si>
  <si>
    <t>{'cloud': ['aws'], 'databases': ['dynamodb'], 'libraries': ['react'], 'other': ['docker', 'terraform'], 'programming': ['javascript']}</t>
  </si>
  <si>
    <t>Data Management/Info Security Analyst</t>
  </si>
  <si>
    <t>Ai Accelerator Architecture Research Engineer</t>
  </si>
  <si>
    <t>Data Scientist Specialist Consultancy</t>
  </si>
  <si>
    <t>United Nations Children'S Fund</t>
  </si>
  <si>
    <t>['sql', 't-sql', 'sql server', 'word']</t>
  </si>
  <si>
    <t>{'analyst_tools': ['word'], 'databases': ['sql server'], 'programming': ['sql', 't-sql']}</t>
  </si>
  <si>
    <t>['sql', 'python', 'bigquery', 'gcp', 'airflow', 'terraform', 'github', 'notion', 'jira']</t>
  </si>
  <si>
    <t>{'async': ['notion', 'jira'], 'cloud': ['bigquery', 'gcp'], 'libraries': ['airflow'], 'other': ['terraform', 'github'], 'programming': ['sql', 'python']}</t>
  </si>
  <si>
    <t>Data Science Manager- Valeo Service</t>
  </si>
  <si>
    <t>['crystal', 'sql', 'nosql', 'python', 'elasticsearch', 'aws', 'airflow', 'splunk', 'docker', 'git', 'kubernetes']</t>
  </si>
  <si>
    <t>{'analyst_tools': ['splunk'], 'cloud': ['aws'], 'databases': ['elasticsearch'], 'libraries': ['airflow'], 'other': ['docker', 'git', 'kubernetes'], 'programming': ['crystal', 'sql', 'nosql', 'python']}</t>
  </si>
  <si>
    <t>เจ้าหน้าที่วิเคราะห์ข้อมูล (อาวุโส) Data Analyst</t>
  </si>
  <si>
    <t>บริษัท แนชเชอรัล แอนด์ พรีเมี่ยม ฟู๊ด จำกัด</t>
  </si>
  <si>
    <t>STA - Strutture Trasporto Alto Adige SpA</t>
  </si>
  <si>
    <t>Data and Process Engineer</t>
  </si>
  <si>
    <t>Data Engineer - Fast Hire</t>
  </si>
  <si>
    <t>['c#', 'python', 'sql', 'azure', 'databricks', 'aws', 'redshift', 'spark', 'qlik']</t>
  </si>
  <si>
    <t>{'analyst_tools': ['qlik'], 'cloud': ['azure', 'databricks', 'aws', 'redshift'], 'libraries': ['spark'], 'programming': ['c#', 'python', 'sql']}</t>
  </si>
  <si>
    <t>Associate Configuration/Data Analyst</t>
  </si>
  <si>
    <t>Profesional Senior Cientifico de Datos</t>
  </si>
  <si>
    <t>['python', 'r', 'c++', 'java', 'scala', 'aws', 'gcp', 'pytorch', 'keras', 'tableau']</t>
  </si>
  <si>
    <t>{'analyst_tools': ['tableau'], 'cloud': ['aws', 'gcp'], 'libraries': ['pytorch', 'keras'], 'programming': ['python', 'r', 'c++', 'java', 'scala']}</t>
  </si>
  <si>
    <t>Business Analyst (Strong Junior/Middle)</t>
  </si>
  <si>
    <t>Viseven</t>
  </si>
  <si>
    <t>Specialist Auditor: Data Analytics</t>
  </si>
  <si>
    <t>FirstRand Corporate Centre</t>
  </si>
  <si>
    <t>['sql', 'sas', 'sas', 'express', 'power bi']</t>
  </si>
  <si>
    <t>{'analyst_tools': ['sas', 'power bi'], 'programming': ['sql', 'sas'], 'webframeworks': ['express']}</t>
  </si>
  <si>
    <t>Statista, Inc</t>
  </si>
  <si>
    <t>Data Scientist- with NLP</t>
  </si>
  <si>
    <t>['python', 'sql', 'bigquery', 'redshift', 'linux']</t>
  </si>
  <si>
    <t>{'cloud': ['bigquery', 'redshift'], 'os': ['linux'], 'programming': ['python', 'sql']}</t>
  </si>
  <si>
    <t>via Michael Page Malaysia</t>
  </si>
  <si>
    <t>['sql', 'python', 'aws', 'azure', 'gcp', 'opencv']</t>
  </si>
  <si>
    <t>{'cloud': ['aws', 'azure', 'gcp'], 'libraries': ['opencv'], 'programming': ['sql', 'python']}</t>
  </si>
  <si>
    <t>InterQuest Solutions</t>
  </si>
  <si>
    <t>Procurement Analyst (Mid shift)</t>
  </si>
  <si>
    <t>IT Business Analytics Manager, ERP</t>
  </si>
  <si>
    <t>[Big] Data Engineer (f/m/d)</t>
  </si>
  <si>
    <t>Falzes Autonomous Province of Bolzano – South Tyrol, Italy</t>
  </si>
  <si>
    <t>GKN Hydrogen</t>
  </si>
  <si>
    <t>['sql', 'python', 'postgresql', 'azure', 'spark', 'kafka']</t>
  </si>
  <si>
    <t>{'cloud': ['azure'], 'databases': ['postgresql'], 'libraries': ['spark', 'kafka'], 'programming': ['sql', 'python']}</t>
  </si>
  <si>
    <t>Senior Systems Engineer for customer-oriented data platform</t>
  </si>
  <si>
    <t>['java', 'kafka', 'linux', 'docker', 'kubernetes']</t>
  </si>
  <si>
    <t>{'libraries': ['kafka'], 'os': ['linux'], 'other': ['docker', 'kubernetes'], 'programming': ['java']}</t>
  </si>
  <si>
    <t>Cloud Services, Qc Engineer</t>
  </si>
  <si>
    <t>(Senior) Smart Data</t>
  </si>
  <si>
    <t>CSEM SA</t>
  </si>
  <si>
    <t>['c#', 'python', 'sql', 'nosql', 'azure', 'aws', 'pytorch']</t>
  </si>
  <si>
    <t>{'cloud': ['azure', 'aws'], 'libraries': ['pytorch'], 'programming': ['c#', 'python', 'sql', 'nosql']}</t>
  </si>
  <si>
    <t>CQI Data Analyst</t>
  </si>
  <si>
    <t>One Hope United</t>
  </si>
  <si>
    <t>Britam – Forensics Data Analyst</t>
  </si>
  <si>
    <t>Britam</t>
  </si>
  <si>
    <t>['sql', 'alteryx', 'qlik']</t>
  </si>
  <si>
    <t>{'analyst_tools': ['alteryx', 'qlik'], 'programming': ['sql']}</t>
  </si>
  <si>
    <t>['sql', 'nosql', 'cassandra', 'aws', 'gcp', 'hadoop', 'spark', 'kafka', 'airflow']</t>
  </si>
  <si>
    <t>{'cloud': ['aws', 'gcp'], 'databases': ['cassandra'], 'libraries': ['hadoop', 'spark', 'kafka', 'airflow'], 'programming': ['sql', 'nosql']}</t>
  </si>
  <si>
    <t>Restaff - House Of Norway</t>
  </si>
  <si>
    <t>['java', 'nosql', 'scala', 'python', 'sql', 'mongodb', 'mongodb', 'sql server', 'cassandra', 'azure', 'databricks', 'gcp', 'kafka', 'spark', 'kubernetes']</t>
  </si>
  <si>
    <t>{'cloud': ['azure', 'databricks', 'gcp'], 'databases': ['mongodb', 'sql server', 'cassandra'], 'libraries': ['kafka', 'spark'], 'other': ['kubernetes'], 'programming': ['java', 'nosql', 'scala', 'python', 'sql', 'mongodb']}</t>
  </si>
  <si>
    <t>Architect,azure,data &amp; Analytics</t>
  </si>
  <si>
    <t>Data Analyst/Reporting Specialist</t>
  </si>
  <si>
    <t>['excel', 'tableau', 'power bi', 'spss', 'word', 'outlook', 'powerpoint']</t>
  </si>
  <si>
    <t>{'analyst_tools': ['excel', 'tableau', 'power bi', 'spss', 'word', 'outlook', 'powerpoint']}</t>
  </si>
  <si>
    <t>ABC Studio Vietnam</t>
  </si>
  <si>
    <t>SuperOps.ai</t>
  </si>
  <si>
    <t>AMSOFT</t>
  </si>
  <si>
    <t>Prosource</t>
  </si>
  <si>
    <t>['sql', 'python', 'r', 'scala', 'c++', 'aws', 'azure', 'excel']</t>
  </si>
  <si>
    <t>{'analyst_tools': ['excel'], 'cloud': ['aws', 'azure'], 'programming': ['sql', 'python', 'r', 'scala', 'c++']}</t>
  </si>
  <si>
    <t>Data Scientist Manager (Fintech)</t>
  </si>
  <si>
    <t>Sales Operations Analyst Ii</t>
  </si>
  <si>
    <t>['scala', 'python', 'shell', 'spark', 'kafka', 'hadoop', 'bitbucket', 'jenkins']</t>
  </si>
  <si>
    <t>{'libraries': ['spark', 'kafka', 'hadoop'], 'other': ['bitbucket', 'jenkins'], 'programming': ['scala', 'python', 'shell']}</t>
  </si>
  <si>
    <t>['python', 'sql', 'php', 'java', 'c#', 'azure', 'databricks', 'spark', 'word', 'git']</t>
  </si>
  <si>
    <t>{'analyst_tools': ['word'], 'cloud': ['azure', 'databricks'], 'libraries': ['spark'], 'other': ['git'], 'programming': ['python', 'sql', 'php', 'java', 'c#']}</t>
  </si>
  <si>
    <t>Xpress</t>
  </si>
  <si>
    <t>['python', 'r', 'c', 'c++', 'rust', 'shell', 'bash', 'airflow']</t>
  </si>
  <si>
    <t>{'libraries': ['airflow'], 'programming': ['python', 'r', 'c', 'c++', 'rust', 'shell', 'bash']}</t>
  </si>
  <si>
    <t>Engineering/ Data Scientist (Senior)</t>
  </si>
  <si>
    <t>StyleTheory</t>
  </si>
  <si>
    <t>['matlab', 'r', 'python', 'spark', 'spss']</t>
  </si>
  <si>
    <t>{'analyst_tools': ['spss'], 'libraries': ['spark'], 'programming': ['matlab', 'r', 'python']}</t>
  </si>
  <si>
    <t>Snowflake ADF Data Engineer</t>
  </si>
  <si>
    <t>['sql', 'nosql', 'python', 'java', 'c++', 'scala', 'cassandra', 'snowflake', 'azure', 'aws', 'gcp', 'redshift', 'spark', 'hadoop', 'kafka', 'airflow']</t>
  </si>
  <si>
    <t>{'cloud': ['snowflake', 'azure', 'aws', 'gcp', 'redshift'], 'databases': ['cassandra'], 'libraries': ['spark', 'hadoop', 'kafka', 'airflow'], 'programming': ['sql', 'nosql', 'python', 'java', 'c++', 'scala']}</t>
  </si>
  <si>
    <t>Lead Engineer – Data &amp; Analytics - Visualisation (Client reporting)</t>
  </si>
  <si>
    <t>M&amp;G Global Services Private Limited</t>
  </si>
  <si>
    <t>['sql', 'python', 'azure', 'databricks', 'pyspark', 'power bi', 'jira', 'confluence']</t>
  </si>
  <si>
    <t>{'analyst_tools': ['power bi'], 'async': ['jira', 'confluence'], 'cloud': ['azure', 'databricks'], 'libraries': ['pyspark'], 'programming': ['sql', 'python']}</t>
  </si>
  <si>
    <t>Royal Infotel</t>
  </si>
  <si>
    <t>Performance Consultant SA</t>
  </si>
  <si>
    <t>BrainVault Technologies</t>
  </si>
  <si>
    <t>['sql', 'python', 'mysql', 'pandas', 'numpy']</t>
  </si>
  <si>
    <t>{'databases': ['mysql'], 'libraries': ['pandas', 'numpy'], 'programming': ['sql', 'python']}</t>
  </si>
  <si>
    <t>Aishani Placement</t>
  </si>
  <si>
    <t>Broan, Inc.</t>
  </si>
  <si>
    <t>['python', 'aws', 'outlook', 'github', 'jira']</t>
  </si>
  <si>
    <t>{'analyst_tools': ['outlook'], 'async': ['jira'], 'cloud': ['aws'], 'other': ['github'], 'programming': ['python']}</t>
  </si>
  <si>
    <t>Data Scientist (Expert)-Data &amp; Analytics-IT-Corp-US - Now Hiring</t>
  </si>
  <si>
    <t>Tcognition Consultancy Pte. Ltd.</t>
  </si>
  <si>
    <t>CRM DATA / Engineer</t>
  </si>
  <si>
    <t>Junior Anti-Fraud Data Engineer</t>
  </si>
  <si>
    <t>Data Scientist. Riesgos De Empresas</t>
  </si>
  <si>
    <t>['sql', 'python', 'pyspark', 'qlik', 'power bi']</t>
  </si>
  <si>
    <t>{'analyst_tools': ['qlik', 'power bi'], 'libraries': ['pyspark'], 'programming': ['sql', 'python']}</t>
  </si>
  <si>
    <t>Phyton Developer</t>
  </si>
  <si>
    <t>Data &amp; Back-end Engineer - Remote Job</t>
  </si>
  <si>
    <t>Ba with Etl</t>
  </si>
  <si>
    <t>Smart Edge Solutions</t>
  </si>
  <si>
    <t>NAOS International</t>
  </si>
  <si>
    <t>['python', 'sql', 'javascript', 'gcp', 'bigquery', 'snowflake', 'tableau', 'flow', 'terraform', 'git']</t>
  </si>
  <si>
    <t>{'analyst_tools': ['tableau'], 'cloud': ['gcp', 'bigquery', 'snowflake'], 'other': ['flow', 'terraform', 'git'], 'programming': ['python', 'sql', 'javascript']}</t>
  </si>
  <si>
    <t>Finfare</t>
  </si>
  <si>
    <t>['sql', 'snowflake', 'azure', 'excel', 'power bi', 'tableau', 'alteryx', 'smartsheet', 'asana', 'jira', 'notion']</t>
  </si>
  <si>
    <t>{'analyst_tools': ['excel', 'power bi', 'tableau', 'alteryx'], 'async': ['smartsheet', 'asana', 'jira', 'notion'], 'cloud': ['snowflake', 'azure'], 'programming': ['sql']}</t>
  </si>
  <si>
    <t>Asisten Tutor Data Science</t>
  </si>
  <si>
    <t>Cloud Data Engineer till Finity People</t>
  </si>
  <si>
    <t>['python', 'scala', 'sql', 'sql server', 'azure', 'databricks', 'snowflake', 'spark', 'ssis', 'terraform', 'docker', 'kubernetes']</t>
  </si>
  <si>
    <t>{'analyst_tools': ['ssis'], 'cloud': ['azure', 'databricks', 'snowflake'], 'databases': ['sql server'], 'libraries': ['spark'], 'other': ['terraform', 'docker', 'kubernetes'], 'programming': ['python', 'scala', 'sql']}</t>
  </si>
  <si>
    <t>Data and Infrastructure Support Engineer</t>
  </si>
  <si>
    <t>['sql', 'nosql', 'go', 'aws', 'azure', 'openstack', 'docker']</t>
  </si>
  <si>
    <t>{'cloud': ['aws', 'azure', 'openstack'], 'other': ['docker'], 'programming': ['sql', 'nosql', 'go']}</t>
  </si>
  <si>
    <t>['python', 'typescript', 'go', 'react']</t>
  </si>
  <si>
    <t>{'libraries': ['react'], 'programming': ['python', 'typescript', 'go']}</t>
  </si>
  <si>
    <t>Analytics - Cloud Data Warehouse Engineer</t>
  </si>
  <si>
    <t>Rev.io</t>
  </si>
  <si>
    <t>via TargetCW - ICIMS</t>
  </si>
  <si>
    <t>Decision Scientist - Course Developer/Instructor</t>
  </si>
  <si>
    <t>Harvest</t>
  </si>
  <si>
    <t>Senior Analyst, European Power Markets</t>
  </si>
  <si>
    <t>Data Science Analyst r</t>
  </si>
  <si>
    <t>Worldline Global</t>
  </si>
  <si>
    <t>Isams and Data Manager</t>
  </si>
  <si>
    <t>Dubai British School Emirates Hills</t>
  </si>
  <si>
    <t>['azure', 'dax', 'power bi', 'git', 'confluence']</t>
  </si>
  <si>
    <t>{'analyst_tools': ['dax', 'power bi'], 'async': ['confluence'], 'cloud': ['azure'], 'other': ['git']}</t>
  </si>
  <si>
    <t>APPRENTI DATA SCIENTIST</t>
  </si>
  <si>
    <t>Mcr International</t>
  </si>
  <si>
    <t>['python', 'spark', 'jupyter', 'alteryx', 'tableau', 'sap', 'jira']</t>
  </si>
  <si>
    <t>{'analyst_tools': ['alteryx', 'tableau', 'sap'], 'async': ['jira'], 'libraries': ['spark', 'jupyter'], 'programming': ['python']}</t>
  </si>
  <si>
    <t>2023 Summer Intern - Data Analyst</t>
  </si>
  <si>
    <t>Stryten Energy</t>
  </si>
  <si>
    <t>['sas', 'sas', 'matlab', 'visual basic', 'vba', 'python', 'java', 'excel', 'powerpoint', 'spss']</t>
  </si>
  <si>
    <t>{'analyst_tools': ['sas', 'excel', 'powerpoint', 'spss'], 'programming': ['sas', 'matlab', 'visual basic', 'vba', 'python', 'java']}</t>
  </si>
  <si>
    <t>['sql', 'python', 'db2', 'sql server', 'azure', 'flutter', 'excel', 'powerpoint', 'word', 'microstrategy', 'tableau']</t>
  </si>
  <si>
    <t>{'analyst_tools': ['excel', 'powerpoint', 'word', 'microstrategy', 'tableau'], 'cloud': ['azure'], 'databases': ['db2', 'sql server'], 'libraries': ['flutter'], 'programming': ['sql', 'python']}</t>
  </si>
  <si>
    <t>['python', 'matlab', 'c++', 'java', 'tensorflow', 'keras', 'pytorch', 'theano', 'numpy', 'matplotlib', 'scikit-learn', 'linux', 'windows', 'unix', 'word', 'docker']</t>
  </si>
  <si>
    <t>{'analyst_tools': ['word'], 'libraries': ['tensorflow', 'keras', 'pytorch', 'theano', 'numpy', 'matplotlib', 'scikit-learn'], 'os': ['linux', 'windows', 'unix'], 'other': ['docker'], 'programming': ['python', 'matlab', 'c++', 'java']}</t>
  </si>
  <si>
    <t>Data Analyst -  Team Expansion</t>
  </si>
  <si>
    <t>['python', 'sql', 'scala', 'neo4j', 'aws', 'spark', 'kafka', 'jenkins']</t>
  </si>
  <si>
    <t>{'cloud': ['aws'], 'databases': ['neo4j'], 'libraries': ['spark', 'kafka'], 'other': ['jenkins'], 'programming': ['python', 'sql', 'scala']}</t>
  </si>
  <si>
    <t>Arquitecto/a Big Data</t>
  </si>
  <si>
    <t>['nosql', 'java', 'mongodb', 'mongodb', 'cassandra', 'spark', 'hadoop']</t>
  </si>
  <si>
    <t>{'databases': ['mongodb', 'cassandra'], 'libraries': ['spark', 'hadoop'], 'programming': ['nosql', 'java', 'mongodb']}</t>
  </si>
  <si>
    <t>Data Analyst Mo</t>
  </si>
  <si>
    <t>['postgresql', 'powerpoint', 'sharepoint', 'tableau']</t>
  </si>
  <si>
    <t>{'analyst_tools': ['powerpoint', 'sharepoint', 'tableau'], 'databases': ['postgresql']}</t>
  </si>
  <si>
    <t>Data Engineer / дата-инженер (senior/ middle)</t>
  </si>
  <si>
    <t>S8 Capital</t>
  </si>
  <si>
    <t>Data Analyst (Thailand)</t>
  </si>
  <si>
    <t>Data Reporting and Analytics Consultant III: Sales and Customer...</t>
  </si>
  <si>
    <t>Dtravel</t>
  </si>
  <si>
    <t>Bricodeal solutions</t>
  </si>
  <si>
    <t>Data Associate Engineer</t>
  </si>
  <si>
    <t>Talpro India Private Limited</t>
  </si>
  <si>
    <t>ARKON DATA</t>
  </si>
  <si>
    <t>['sql', 'sql server', 'aws', 'linux']</t>
  </si>
  <si>
    <t>{'cloud': ['aws'], 'databases': ['sql server'], 'os': ['linux'], 'programming': ['sql']}</t>
  </si>
  <si>
    <t>['python', 'r', 'mysql', 'airflow']</t>
  </si>
  <si>
    <t>{'databases': ['mysql'], 'libraries': ['airflow'], 'programming': ['python', 'r']}</t>
  </si>
  <si>
    <t>Data Analyst Supporting the FBI with Security Clearance</t>
  </si>
  <si>
    <t>Configuration/Data Analyst (Baltimore, MD)</t>
  </si>
  <si>
    <t>Data Platform Support Lead</t>
  </si>
  <si>
    <t>Hong Kong Monetary Authority</t>
  </si>
  <si>
    <t>Data Analyst Automosector</t>
  </si>
  <si>
    <t>Republic Airways</t>
  </si>
  <si>
    <t>8443 - Data Analyst - Power BI</t>
  </si>
  <si>
    <t>Senior Electronic Design Engineer</t>
  </si>
  <si>
    <t>Powerbi &amp; Data Analyst</t>
  </si>
  <si>
    <t>['sql', 'excel', 'outlook', 'sap', 'power bi']</t>
  </si>
  <si>
    <t>{'analyst_tools': ['excel', 'outlook', 'sap', 'power bi'], 'programming': ['sql']}</t>
  </si>
  <si>
    <t>['python', 'r', 'nosql', 'scala', 'c++', 'java', 'sql', 'azure', 'databricks', 'numpy', 'pytorch', 'matplotlib', 'pandas', 'keras', 'hadoop', 'spark', 'kafka', 'tableau', 'power bi', 'qlik']</t>
  </si>
  <si>
    <t>{'analyst_tools': ['tableau', 'power bi', 'qlik'], 'cloud': ['azure', 'databricks'], 'libraries': ['numpy', 'pytorch', 'matplotlib', 'pandas', 'keras', 'hadoop', 'spark', 'kafka'], 'programming': ['python', 'r', 'nosql', 'scala', 'c++', 'java', 'sql']}</t>
  </si>
  <si>
    <t>DA Data Scientist</t>
  </si>
  <si>
    <t>['python', 'java', 'scala', 'elasticsearch', 'aws']</t>
  </si>
  <si>
    <t>{'cloud': ['aws'], 'databases': ['elasticsearch'], 'programming': ['python', 'java', 'scala']}</t>
  </si>
  <si>
    <t>SDAX CAPITAL MARKETS PTE. LTD.</t>
  </si>
  <si>
    <t>Mantra Health</t>
  </si>
  <si>
    <t>['snowflake', 'bigquery', 'redshift', 'looker']</t>
  </si>
  <si>
    <t>{'analyst_tools': ['looker'], 'cloud': ['snowflake', 'bigquery', 'redshift']}</t>
  </si>
  <si>
    <t>Associate Director, Business Analyst (Pharmacy Analytics) - Hybrid</t>
  </si>
  <si>
    <t>['sql', 'r', 'python', 'go', 'aws', 'azure', 'snowflake', 'excel', 'tableau']</t>
  </si>
  <si>
    <t>{'analyst_tools': ['excel', 'tableau'], 'cloud': ['aws', 'azure', 'snowflake'], 'programming': ['sql', 'r', 'python', 'go']}</t>
  </si>
  <si>
    <t>Analyst, Contact Center - Analytics</t>
  </si>
  <si>
    <t>['sql', 'sas', 'sas', 'python', 'mysql', 'azure', 'databricks', 'jupyter', 'tableau', 'excel', 'powerpoint']</t>
  </si>
  <si>
    <t>{'analyst_tools': ['sas', 'tableau', 'excel', 'powerpoint'], 'cloud': ['azure', 'databricks'], 'databases': ['mysql'], 'libraries': ['jupyter'], 'programming': ['sql', 'sas', 'python']}</t>
  </si>
  <si>
    <t>['shell', 'sql', 'sql server', 'db2', 'oracle', 'linux', 'unix', 'windows']</t>
  </si>
  <si>
    <t>{'cloud': ['oracle'], 'databases': ['sql server', 'db2'], 'os': ['linux', 'unix', 'windows'], 'programming': ['shell', 'sql']}</t>
  </si>
  <si>
    <t>Program Analyst - Health financing, Kenya</t>
  </si>
  <si>
    <t>Makueni County, Kenya</t>
  </si>
  <si>
    <t>Nexus HR Consultants</t>
  </si>
  <si>
    <t>Way2smile solutions</t>
  </si>
  <si>
    <t>Costumer Service Back Office Engineer</t>
  </si>
  <si>
    <t>['sql', 'go', 'snowflake', 'tableau', 'excel']</t>
  </si>
  <si>
    <t>{'analyst_tools': ['tableau', 'excel'], 'cloud': ['snowflake'], 'programming': ['sql', 'go']}</t>
  </si>
  <si>
    <t>YUZZU – Part of the AXA Group.</t>
  </si>
  <si>
    <t>Data Analyst (Night shift)</t>
  </si>
  <si>
    <t>Recruit-Accelerator</t>
  </si>
  <si>
    <t>Mondelez España Galletas Production Slu</t>
  </si>
  <si>
    <t>recare</t>
  </si>
  <si>
    <t>Data Engineer-Spark</t>
  </si>
  <si>
    <t>['python', 'scala', 'sql', 'nosql', 'mongodb', 'mongodb', 'cassandra', 'redis', 'aws', 'azure', 'kafka', 'pyspark', 'git']</t>
  </si>
  <si>
    <t>{'cloud': ['aws', 'azure'], 'databases': ['mongodb', 'cassandra', 'redis'], 'libraries': ['kafka', 'pyspark'], 'other': ['git'], 'programming': ['python', 'scala', 'sql', 'nosql', 'mongodb']}</t>
  </si>
  <si>
    <t>Senior Data Analyst/data Scientist</t>
  </si>
  <si>
    <t>Business Analyst (IT/Bank) - Ref: MY</t>
  </si>
  <si>
    <t>Talabat KW</t>
  </si>
  <si>
    <t>Data Warehouse Reporting Analyst Sr.</t>
  </si>
  <si>
    <t>City of Orange, NJ</t>
  </si>
  <si>
    <t>['sql', 'sql server', 'excel', 'word', 'outlook', 'powerpoint', 'ssrs', 'tableau', 'power bi', 'microstrategy', 'cognos']</t>
  </si>
  <si>
    <t>{'analyst_tools': ['excel', 'word', 'outlook', 'powerpoint', 'ssrs', 'tableau', 'power bi', 'microstrategy', 'cognos'], 'databases': ['sql server'], 'programming': ['sql']}</t>
  </si>
  <si>
    <t>['sql', 'microstrategy', 'tableau', 'power bi']</t>
  </si>
  <si>
    <t>{'analyst_tools': ['microstrategy', 'tableau', 'power bi'], 'programming': ['sql']}</t>
  </si>
  <si>
    <t>Business Systems Analyst V</t>
  </si>
  <si>
    <t>['python', 'sql', 'r', 'sql server', 'tableau', 'power bi', 'word', 'spreadsheet', 'excel', 'sharepoint']</t>
  </si>
  <si>
    <t>{'analyst_tools': ['tableau', 'power bi', 'word', 'spreadsheet', 'excel', 'sharepoint'], 'databases': ['sql server'], 'programming': ['python', 'sql', 'r']}</t>
  </si>
  <si>
    <t>['python', 'sql', 'gcp', 'aws', 'azure', 'tensorflow', 'numpy', 'pandas', 'matplotlib', 'keras', 'scikit-learn', 'pytorch', 'qlik', 'tableau', 'power bi']</t>
  </si>
  <si>
    <t>{'analyst_tools': ['qlik', 'tableau', 'power bi'], 'cloud': ['gcp', 'aws', 'azure'], 'libraries': ['tensorflow', 'numpy', 'pandas', 'matplotlib', 'keras', 'scikit-learn', 'pytorch'], 'programming': ['python', 'sql']}</t>
  </si>
  <si>
    <t>Analytics &amp; Insights Support (Temporary Position)</t>
  </si>
  <si>
    <t>Machine Learning DevOps Engineer for Rail Projects, Engineering...</t>
  </si>
  <si>
    <t>['python', 'shell', 'azure', 'spark', 'hadoop', 'tensorflow', 'keras', 'pytorch', 'docker', 'kubernetes', 'terraform', 'git', 'github', 'bitbucket', 'jira']</t>
  </si>
  <si>
    <t>{'async': ['jira'], 'cloud': ['azure'], 'libraries': ['spark', 'hadoop', 'tensorflow', 'keras', 'pytorch'], 'other': ['docker', 'kubernetes', 'terraform', 'git', 'github', 'bitbucket'], 'programming': ['python', 'shell']}</t>
  </si>
  <si>
    <t>['python', 'sql', 'r', 'power bi', 'looker', 'qlik']</t>
  </si>
  <si>
    <t>{'analyst_tools': ['power bi', 'looker', 'qlik'], 'programming': ['python', 'sql', 'r']}</t>
  </si>
  <si>
    <t>Field Sales Engineer</t>
  </si>
  <si>
    <t>Stratio Dataanzy03- Data Engineer Exp 1</t>
  </si>
  <si>
    <t>['sql', 'nosql', 'java', 'python', 'scala', 'aws', 'azure', 'hadoop', 'spark', 'kafka', 'docker', 'kubernetes']</t>
  </si>
  <si>
    <t>{'cloud': ['aws', 'azure'], 'libraries': ['hadoop', 'spark', 'kafka'], 'other': ['docker', 'kubernetes'], 'programming': ['sql', 'nosql', 'java', 'python', 'scala']}</t>
  </si>
  <si>
    <t>Canonical – Software Engineer – Data Infrastructure – Kafka</t>
  </si>
  <si>
    <t>Aalacom Technologies</t>
  </si>
  <si>
    <t>Sathon, Bangkok, Thailand</t>
  </si>
  <si>
    <t>Craco, Province of Matera, Italy</t>
  </si>
  <si>
    <t>['python', 'sql', 'tensorflow', 'macos']</t>
  </si>
  <si>
    <t>{'libraries': ['tensorflow'], 'os': ['macos'], 'programming': ['python', 'sql']}</t>
  </si>
  <si>
    <t>Crafter Catering</t>
  </si>
  <si>
    <t>RockSling Analytics</t>
  </si>
  <si>
    <t>Marketing Analyst ( based in Japan )</t>
  </si>
  <si>
    <t>Blackpanda</t>
  </si>
  <si>
    <t>['sql', 'sql server', 'oracle', 'power bi', 'excel', 'sharepoint', 'smartsheet']</t>
  </si>
  <si>
    <t>{'analyst_tools': ['power bi', 'excel', 'sharepoint'], 'async': ['smartsheet'], 'cloud': ['oracle'], 'databases': ['sql server'], 'programming': ['sql']}</t>
  </si>
  <si>
    <t>Analyst - Supply Chain</t>
  </si>
  <si>
    <t>via Matthews International Careers - Matthews International Corporation</t>
  </si>
  <si>
    <t>Scaleneworks US</t>
  </si>
  <si>
    <t>Data Engineer Con Python En Valencia</t>
  </si>
  <si>
    <t>['python', 'java', 'sql', 'postgresql', 'redis']</t>
  </si>
  <si>
    <t>{'databases': ['postgresql', 'redis'], 'programming': ['python', 'java', 'sql']}</t>
  </si>
  <si>
    <t>Startup Development House Sp. Z O.o.</t>
  </si>
  <si>
    <t>PowereX Energy</t>
  </si>
  <si>
    <t>['sql', 'r', 'python', 'aws', 'spark', 'keras', 'ansible', 'terraform', 'github', 'slack']</t>
  </si>
  <si>
    <t>{'cloud': ['aws'], 'libraries': ['spark', 'keras'], 'other': ['ansible', 'terraform', 'github'], 'programming': ['sql', 'r', 'python'], 'sync': ['slack']}</t>
  </si>
  <si>
    <t>['vmware', 'node', 'unix', 'windows']</t>
  </si>
  <si>
    <t>{'cloud': ['vmware'], 'os': ['unix', 'windows'], 'webframeworks': ['node']}</t>
  </si>
  <si>
    <t>['sql', 'snowflake', 'aws', 'redshift', 'tableau', 'power bi', 'dax']</t>
  </si>
  <si>
    <t>{'analyst_tools': ['tableau', 'power bi', 'dax'], 'cloud': ['snowflake', 'aws', 'redshift'], 'programming': ['sql']}</t>
  </si>
  <si>
    <t>Shift Infotech</t>
  </si>
  <si>
    <t>['sql', 'vb.net', 'javascript', 'sql server']</t>
  </si>
  <si>
    <t>{'databases': ['sql server'], 'programming': ['sql', 'vb.net', 'javascript']}</t>
  </si>
  <si>
    <t>WS Development</t>
  </si>
  <si>
    <t>Housing Choice Voucher (HCVP) Data Analyst</t>
  </si>
  <si>
    <t>Fort Worth Housing Solutions</t>
  </si>
  <si>
    <t>['sql', 'mysql', 'power bi', 'tableau', 'excel', 'word', 'powerpoint', 'outlook']</t>
  </si>
  <si>
    <t>{'analyst_tools': ['power bi', 'tableau', 'excel', 'word', 'powerpoint', 'outlook'], 'databases': ['mysql'], 'programming': ['sql']}</t>
  </si>
  <si>
    <t>Financial Analyst (FP&amp;A Analyst)</t>
  </si>
  <si>
    <t>via W.C. Bradley Co.</t>
  </si>
  <si>
    <t>W.C. Bradley Co.</t>
  </si>
  <si>
    <t>['sap', 'power bi', 'excel', 'word', 'powerpoint']</t>
  </si>
  <si>
    <t>{'analyst_tools': ['sap', 'power bi', 'excel', 'word', 'powerpoint']}</t>
  </si>
  <si>
    <t>Software Development Engineer 4</t>
  </si>
  <si>
    <t>['java', 'python', 'scala', 'nosql', 'r', 'mongo', 'databricks', 'azure', 'kafka', 'hadoop', 'spark']</t>
  </si>
  <si>
    <t>{'cloud': ['databricks', 'azure'], 'libraries': ['kafka', 'hadoop', 'spark'], 'programming': ['java', 'python', 'scala', 'nosql', 'r', 'mongo']}</t>
  </si>
  <si>
    <t>Strategic Financial Data Analyst</t>
  </si>
  <si>
    <t>Chartered Accountants Ireland</t>
  </si>
  <si>
    <t>ISATI</t>
  </si>
  <si>
    <t>Data Engineer - Clearance required</t>
  </si>
  <si>
    <t>Real Time Infra Engineer</t>
  </si>
  <si>
    <t>['redis', 'aws', 'kafka', 'linux', 'kubernetes', 'terraform']</t>
  </si>
  <si>
    <t>{'cloud': ['aws'], 'databases': ['redis'], 'libraries': ['kafka'], 'os': ['linux'], 'other': ['kubernetes', 'terraform']}</t>
  </si>
  <si>
    <t>Evora, Portugal</t>
  </si>
  <si>
    <t>data science analytics specialist</t>
  </si>
  <si>
    <t>['sql', 'python', 'r', 'sas', 'sas', 'pyspark']</t>
  </si>
  <si>
    <t>{'analyst_tools': ['sas'], 'libraries': ['pyspark'], 'programming': ['sql', 'python', 'r', 'sas']}</t>
  </si>
  <si>
    <t>['sas', 'sas', 'python', 'visual basic']</t>
  </si>
  <si>
    <t>{'analyst_tools': ['sas'], 'programming': ['sas', 'python', 'visual basic']}</t>
  </si>
  <si>
    <t>['python', 'r', 'sql', 'tensorflow', 'keras', 'express', 'tableau']</t>
  </si>
  <si>
    <t>{'analyst_tools': ['tableau'], 'libraries': ['tensorflow', 'keras'], 'programming': ['python', 'r', 'sql'], 'webframeworks': ['express']}</t>
  </si>
  <si>
    <t>Digital Projects Analyst</t>
  </si>
  <si>
    <t>['trello', 'jira']</t>
  </si>
  <si>
    <t>{'async': ['trello', 'jira']}</t>
  </si>
  <si>
    <t>['python', 'java', 'javascript', 'c++', 'r', 'qlik', 'tableau', 'power bi', 'sharepoint', 'jira']</t>
  </si>
  <si>
    <t>{'analyst_tools': ['qlik', 'tableau', 'power bi', 'sharepoint'], 'async': ['jira'], 'programming': ['python', 'java', 'javascript', 'c++', 'r']}</t>
  </si>
  <si>
    <t>Principal BI Analyst</t>
  </si>
  <si>
    <t>['postgresql', 'azure', 'aws', 'redshift', 'aurora', 'ssrs', 'power bi', 'ssis']</t>
  </si>
  <si>
    <t>{'analyst_tools': ['ssrs', 'power bi', 'ssis'], 'cloud': ['azure', 'aws', 'redshift', 'aurora'], 'databases': ['postgresql']}</t>
  </si>
  <si>
    <t>Director - Data Analysis Medicare Retention</t>
  </si>
  <si>
    <t>['go', 'sql', 'python', 'r', 'excel', 'power bi', 'cognos']</t>
  </si>
  <si>
    <t>{'analyst_tools': ['excel', 'power bi', 'cognos'], 'programming': ['go', 'sql', 'python', 'r']}</t>
  </si>
  <si>
    <t>Data Analyste F/H</t>
  </si>
  <si>
    <t>Data Engineer 2-5 Years_Gurgaon_Bala</t>
  </si>
  <si>
    <t>Data Analyst Python, Numpy Y Pandas</t>
  </si>
  <si>
    <t>Senior Machine learning Platform Engineer</t>
  </si>
  <si>
    <t>Sorensoncapital</t>
  </si>
  <si>
    <t>['aws', 'azure', 'gcp', 'hadoop', 'spark', 'kafka', 'excel', 'yarn', 'kubernetes']</t>
  </si>
  <si>
    <t>{'analyst_tools': ['excel'], 'cloud': ['aws', 'azure', 'gcp'], 'libraries': ['hadoop', 'spark', 'kafka'], 'other': ['yarn', 'kubernetes']}</t>
  </si>
  <si>
    <t>เจ้าหน้าที่วิเคราะห์ข้อมูลลูกค้า/วิเคราะห์ข้อมูลธุรกิจ</t>
  </si>
  <si>
    <t>Nonthaburi, Mueang Nonthaburi District, Nonthaburi, Thailand</t>
  </si>
  <si>
    <t>Zetta Pharma Co.,Ltd.</t>
  </si>
  <si>
    <t>Fountain Inn, SC</t>
  </si>
  <si>
    <t>CIEL/SEL/23498: Data Scientist</t>
  </si>
  <si>
    <t>Part-Time Faculty Positions in the School of Data Science and...</t>
  </si>
  <si>
    <t>Ingeniero Senior de Implementación de Data Center</t>
  </si>
  <si>
    <t>MTS Product Development Eng. (Data Analyst)</t>
  </si>
  <si>
    <t>Amd</t>
  </si>
  <si>
    <t>Avp, Systems Performance Engineer, Data Technology</t>
  </si>
  <si>
    <t>['java', 'python', 'javascript', 'go', 'c++', 'shell', 'perl', 'groovy', 'cassandra', 'elasticsearch', 'kafka', 'spark', 'linux', 'jenkins', 'yarn', 'kubernetes', 'ansible']</t>
  </si>
  <si>
    <t>{'databases': ['cassandra', 'elasticsearch'], 'libraries': ['kafka', 'spark'], 'os': ['linux'], 'other': ['jenkins', 'yarn', 'kubernetes', 'ansible'], 'programming': ['java', 'python', 'javascript', 'go', 'c++', 'shell', 'perl', 'groovy']}</t>
  </si>
  <si>
    <t>HIT HUMAN RESOURCE</t>
  </si>
  <si>
    <t>['python', 'tensorflow', 'pytorch', 'scikit-learn', 'keras', 'jupyter']</t>
  </si>
  <si>
    <t>{'libraries': ['tensorflow', 'pytorch', 'scikit-learn', 'keras', 'jupyter'], 'programming': ['python']}</t>
  </si>
  <si>
    <t>via Www.manpower.ch</t>
  </si>
  <si>
    <t>Data Analyst GMP</t>
  </si>
  <si>
    <t>Credit Agricole Nord Midi-Pyrenees</t>
  </si>
  <si>
    <t>Machine Learning Python Engineer</t>
  </si>
  <si>
    <t>Talexa Reclutamiento</t>
  </si>
  <si>
    <t>['python', 'sql', 'databricks', 'keras', 'tensorflow', 'spark', 'pyspark', 'flow']</t>
  </si>
  <si>
    <t>{'cloud': ['databricks'], 'libraries': ['keras', 'tensorflow', 'spark', 'pyspark'], 'other': ['flow'], 'programming': ['python', 'sql']}</t>
  </si>
  <si>
    <t>marriott hotel</t>
  </si>
  <si>
    <t>Manager/Senior Manager Data Engineer F/H</t>
  </si>
  <si>
    <t>KPMG-France</t>
  </si>
  <si>
    <t>['azure', 'vue', 'git', 'docker']</t>
  </si>
  <si>
    <t>{'cloud': ['azure'], 'other': ['git', 'docker'], 'webframeworks': ['vue']}</t>
  </si>
  <si>
    <t>Data Science Tutor for 3D Detection Algorithm Implementation ...</t>
  </si>
  <si>
    <t>['python', 'pytorch', 'ubuntu', 'linux']</t>
  </si>
  <si>
    <t>{'libraries': ['pytorch'], 'os': ['ubuntu', 'linux'], 'programming': ['python']}</t>
  </si>
  <si>
    <t>Machine Learning Engineer (Junior / Senior) - Ascend Nano</t>
  </si>
  <si>
    <t>Ascend Group Co., Ltd.</t>
  </si>
  <si>
    <t>['python', 'sql', 'scala', 'numpy', 'scikit-learn', 'opencv', 'tensorflow', 'pytorch', 'flask', 'django', 'git', 'bitbucket', 'docker']</t>
  </si>
  <si>
    <t>{'libraries': ['numpy', 'scikit-learn', 'opencv', 'tensorflow', 'pytorch'], 'other': ['git', 'bitbucket', 'docker'], 'programming': ['python', 'sql', 'scala'], 'webframeworks': ['flask', 'django']}</t>
  </si>
  <si>
    <t>['python', 'pandas', 'numpy', 'tensorflow', 'keras', 'matplotlib', 'seaborn']</t>
  </si>
  <si>
    <t>{'libraries': ['pandas', 'numpy', 'tensorflow', 'keras', 'matplotlib', 'seaborn'], 'programming': ['python']}</t>
  </si>
  <si>
    <t>['python', 'sql', 'nosql', 'power bi']</t>
  </si>
  <si>
    <t>{'analyst_tools': ['power bi'], 'programming': ['python', 'sql', 'nosql']}</t>
  </si>
  <si>
    <t>Công Ty Cổ Phần Finhay Việt Nam</t>
  </si>
  <si>
    <t>Kodiak Sciences Inc</t>
  </si>
  <si>
    <t>Data Analyst - Marketing - Now Hiring</t>
  </si>
  <si>
    <t>Sw or Ee Engineer</t>
  </si>
  <si>
    <t>Finance Data Governance Analyst</t>
  </si>
  <si>
    <t>['nosql', 'sql', 'mongodb', 'mongodb', 'scala', 'c++', 'java', 'python', 'aws', 'redshift', 'spark', 'hadoop', 'kafka', 'airflow', 'tensorflow', 'keras', 'github', 'bitbucket', 'jenkins']</t>
  </si>
  <si>
    <t>{'cloud': ['aws', 'redshift'], 'databases': ['mongodb'], 'libraries': ['spark', 'hadoop', 'kafka', 'airflow', 'tensorflow', 'keras'], 'other': ['github', 'bitbucket', 'jenkins'], 'programming': ['nosql', 'sql', 'mongodb', 'scala', 'c++', 'java', 'python']}</t>
  </si>
  <si>
    <t>Business Analyst (Data Sovereignty)</t>
  </si>
  <si>
    <t>Telemetry Data Visualization</t>
  </si>
  <si>
    <t>Business/Data Sr Tech Lead Analyst - Hybrid</t>
  </si>
  <si>
    <t>Ntt Data S. P. A.: Hardware Engineer</t>
  </si>
  <si>
    <t>Sr. Data Engineer -W2</t>
  </si>
  <si>
    <t>EPMA</t>
  </si>
  <si>
    <t>['python', 'sql', 'dynamodb', 'aws', 'snowflake', 'tableau']</t>
  </si>
  <si>
    <t>{'analyst_tools': ['tableau'], 'cloud': ['aws', 'snowflake'], 'databases': ['dynamodb'], 'programming': ['python', 'sql']}</t>
  </si>
  <si>
    <t>['python', 'postgresql', 'mysql', 'redis', 'elasticsearch', 'cassandra', 'kafka']</t>
  </si>
  <si>
    <t>{'databases': ['postgresql', 'mysql', 'redis', 'elasticsearch', 'cassandra'], 'libraries': ['kafka'], 'programming': ['python']}</t>
  </si>
  <si>
    <t>['sql', 'gcp', 'airflow', 'git']</t>
  </si>
  <si>
    <t>{'cloud': ['gcp'], 'libraries': ['airflow'], 'other': ['git'], 'programming': ['sql']}</t>
  </si>
  <si>
    <t>Programmør og systemudvikler</t>
  </si>
  <si>
    <t>HR Data Analyst z językiem niemieckim - możliwość pracy zdalnej...</t>
  </si>
  <si>
    <t>Hireskills HR Services</t>
  </si>
  <si>
    <t>Software Engineer (Internal Data)</t>
  </si>
  <si>
    <t>SleekFlow</t>
  </si>
  <si>
    <t>['sql', 'java', 'c#', 'javascript', 'python', 'azure', 'gcp']</t>
  </si>
  <si>
    <t>{'cloud': ['azure', 'gcp'], 'programming': ['sql', 'java', 'c#', 'javascript', 'python']}</t>
  </si>
  <si>
    <t>Phanda Personnel</t>
  </si>
  <si>
    <t>['python', 'linux', 'github', 'jira']</t>
  </si>
  <si>
    <t>{'async': ['jira'], 'os': ['linux'], 'other': ['github'], 'programming': ['python']}</t>
  </si>
  <si>
    <t>Senior Responsible Investment en Business Data Analyst</t>
  </si>
  <si>
    <t>Middle+ Data Analyst</t>
  </si>
  <si>
    <t>['python', 'r', 'java', 'aws', 'azure', 'tensorflow', 'pytorch', 'scikit-learn', 'hadoop', 'spark', 'git']</t>
  </si>
  <si>
    <t>{'cloud': ['aws', 'azure'], 'libraries': ['tensorflow', 'pytorch', 'scikit-learn', 'hadoop', 'spark'], 'other': ['git'], 'programming': ['python', 'r', 'java']}</t>
  </si>
  <si>
    <t>['sas', 'sas', 'python', 'r', 'sql', 'tableau', 'qlik', 'excel', 'spss']</t>
  </si>
  <si>
    <t>{'analyst_tools': ['sas', 'tableau', 'qlik', 'excel', 'spss'], 'programming': ['sas', 'python', 'r', 'sql']}</t>
  </si>
  <si>
    <t>['python', 'r', 'sql', 'spark', 'microstrategy']</t>
  </si>
  <si>
    <t>{'analyst_tools': ['microstrategy'], 'libraries': ['spark'], 'programming': ['python', 'r', 'sql']}</t>
  </si>
  <si>
    <t>Profectum Tecnologia</t>
  </si>
  <si>
    <t>['oracle', 'aws', 'azure', 'gcp']</t>
  </si>
  <si>
    <t>{'cloud': ['oracle', 'aws', 'azure', 'gcp']}</t>
  </si>
  <si>
    <t>88-50100161 Statistical Scientist</t>
  </si>
  <si>
    <t>Stage - TELCO Assistant Data Analyst</t>
  </si>
  <si>
    <t>Kasparov Financials</t>
  </si>
  <si>
    <t>DESIGNA SABAR Pty Ltd</t>
  </si>
  <si>
    <t>Data Analyst with Socrata</t>
  </si>
  <si>
    <t>Senior Data Engineer &amp; Scientist</t>
  </si>
  <si>
    <t>Analysis Specialist</t>
  </si>
  <si>
    <t>Tornet Co.</t>
  </si>
  <si>
    <t>['go', 'sas', 'sas', 'spss', 'excel', 'powerpoint']</t>
  </si>
  <si>
    <t>{'analyst_tools': ['sas', 'spss', 'excel', 'powerpoint'], 'programming': ['go', 'sas']}</t>
  </si>
  <si>
    <t>IT Test Analyst</t>
  </si>
  <si>
    <t>['sql', 'groovy', 'bash', 'python', 'perl', 'selenium', 'word', 'jira']</t>
  </si>
  <si>
    <t>{'analyst_tools': ['word'], 'async': ['jira'], 'libraries': ['selenium'], 'programming': ['sql', 'groovy', 'bash', 'python', 'perl']}</t>
  </si>
  <si>
    <t>Mid-Level Threat Engineer and Data Scientist</t>
  </si>
  <si>
    <t>['matlab', 'python', 'c++', 'linux', 'git', 'jira', 'confluence']</t>
  </si>
  <si>
    <t>{'async': ['jira', 'confluence'], 'os': ['linux'], 'other': ['git'], 'programming': ['matlab', 'python', 'c++']}</t>
  </si>
  <si>
    <t>['go', 'sql', 'python', 'c', 'postgresql', 'mysql', 'databricks', 'snowflake', 'azure', 'spark', 'hadoop', 'numpy', 'scikit-learn', 'pandas', 'pytorch', 'tensorflow', 'tableau']</t>
  </si>
  <si>
    <t>{'analyst_tools': ['tableau'], 'cloud': ['databricks', 'snowflake', 'azure'], 'databases': ['postgresql', 'mysql'], 'libraries': ['spark', 'hadoop', 'numpy', 'scikit-learn', 'pandas', 'pytorch', 'tensorflow'], 'programming': ['go', 'sql', 'python', 'c']}</t>
  </si>
  <si>
    <t>Senior DevOps Engineer in Vilnius</t>
  </si>
  <si>
    <t>CA TPM Data Scientist</t>
  </si>
  <si>
    <t>['r', 'python', 'sql', 'java', 'javascript', 'c', 'c++', 'julia', 'databricks', 'pyspark', 'planner']</t>
  </si>
  <si>
    <t>{'async': ['planner'], 'cloud': ['databricks'], 'libraries': ['pyspark'], 'programming': ['r', 'python', 'sql', 'java', 'javascript', 'c', 'c++', 'julia']}</t>
  </si>
  <si>
    <t>['sql', 'nosql', 'python', 'java', 'c++', 'scala', 'cassandra', 'gcp', 'hadoop', 'spark', 'kafka']</t>
  </si>
  <si>
    <t>{'cloud': ['gcp'], 'databases': ['cassandra'], 'libraries': ['hadoop', 'spark', 'kafka'], 'programming': ['sql', 'nosql', 'python', 'java', 'c++', 'scala']}</t>
  </si>
  <si>
    <t>['python', 'r', 'scala', 'java', 'kotlin', 'aws', 'spark', 'kafka', 'airflow', 'redhat', 'linux', 'kubernetes', 'gitlab', 'jenkins']</t>
  </si>
  <si>
    <t>{'cloud': ['aws'], 'libraries': ['spark', 'kafka', 'airflow'], 'os': ['redhat', 'linux'], 'other': ['kubernetes', 'gitlab', 'jenkins'], 'programming': ['python', 'r', 'scala', 'java', 'kotlin']}</t>
  </si>
  <si>
    <t>Espora</t>
  </si>
  <si>
    <t>['r', 'python', 'databricks', 'azure', 'aws', 'gcp', 'dplyr']</t>
  </si>
  <si>
    <t>{'cloud': ['databricks', 'azure', 'aws', 'gcp'], 'libraries': ['dplyr'], 'programming': ['r', 'python']}</t>
  </si>
  <si>
    <t>Claro-retoma2-algar-data Engineer Consultant</t>
  </si>
  <si>
    <t>Jewelers Mutual Group</t>
  </si>
  <si>
    <t>['python', 'r', 'sql', 'jupyter', 'tableau']</t>
  </si>
  <si>
    <t>{'analyst_tools': ['tableau'], 'libraries': ['jupyter'], 'programming': ['python', 'r', 'sql']}</t>
  </si>
  <si>
    <t>Mid-Level / Senior Data Analyst - Remote - Latin America</t>
  </si>
  <si>
    <t>['visual basic', 'python', 'java', 'javascript', 'sql', 'r', 'sas', 'sas', 'sqlite', 'oracle', 'plotly', 'matplotlib', 'jupyter', 'windows', 'linux', 'centos', 'spss', 'tableau', 'docker', 'jenkins', 'git']</t>
  </si>
  <si>
    <t>{'analyst_tools': ['sas', 'spss', 'tableau'], 'cloud': ['oracle'], 'databases': ['sqlite'], 'libraries': ['plotly', 'matplotlib', 'jupyter'], 'os': ['windows', 'linux', 'centos'], 'other': ['docker', 'jenkins', 'git'], 'programming': ['visual basic', 'python', 'java', 'javascript', 'sql', 'r', 'sas']}</t>
  </si>
  <si>
    <t>Item Master Analyst</t>
  </si>
  <si>
    <t>Harsco</t>
  </si>
  <si>
    <t>['python', 'hugging face', 'linux', 'git']</t>
  </si>
  <si>
    <t>{'libraries': ['hugging face'], 'os': ['linux'], 'other': ['git'], 'programming': ['python']}</t>
  </si>
  <si>
    <t>Axéréal</t>
  </si>
  <si>
    <t>Sr. Data Scientist (ML Ops)</t>
  </si>
  <si>
    <t>['java', 'python', 'r', 'sql', 'azure', 'gcp', 'aws', 'airflow', 'spark', 'tensorflow', 'keras', 'pytorch', 'scikit-learn', 'hadoop', 'linux', 'power bi', 'tableau', 'docker', 'git']</t>
  </si>
  <si>
    <t>{'analyst_tools': ['power bi', 'tableau'], 'cloud': ['azure', 'gcp', 'aws'], 'libraries': ['airflow', 'spark', 'tensorflow', 'keras', 'pytorch', 'scikit-learn', 'hadoop'], 'os': ['linux'], 'other': ['docker', 'git'], 'programming': ['java', 'python', 'r', 'sql']}</t>
  </si>
  <si>
    <t>['sql', 'go', 'azure', 'databricks', 'qlik', 'power bi', 'sap']</t>
  </si>
  <si>
    <t>{'analyst_tools': ['qlik', 'power bi', 'sap'], 'cloud': ['azure', 'databricks'], 'programming': ['sql', 'go']}</t>
  </si>
  <si>
    <t>Head - Data &amp; Analytics (Location  Mumbai)</t>
  </si>
  <si>
    <t>CSB Bank Ltd</t>
  </si>
  <si>
    <t>Histoindex Pte. Ltd.</t>
  </si>
  <si>
    <t>['matlab', 'python', 'sas', 'sas', 'java', 'c#', 'spss']</t>
  </si>
  <si>
    <t>{'analyst_tools': ['sas', 'spss'], 'programming': ['matlab', 'python', 'sas', 'java', 'c#']}</t>
  </si>
  <si>
    <t>Analista Etl- Associate 2</t>
  </si>
  <si>
    <t>Sustainability Financial Analyst</t>
  </si>
  <si>
    <t>Systemart, LLC</t>
  </si>
  <si>
    <t>Withus</t>
  </si>
  <si>
    <t>Administrador/a de Redes y Data Center</t>
  </si>
  <si>
    <t>['sql', 'nosql', 'python', 'java', 'scala', 'shell', 'cassandra', 'bigquery', 'gcp', 'spark', 'unix']</t>
  </si>
  <si>
    <t>{'cloud': ['bigquery', 'gcp'], 'databases': ['cassandra'], 'libraries': ['spark'], 'os': ['unix'], 'programming': ['sql', 'nosql', 'python', 'java', 'scala', 'shell']}</t>
  </si>
  <si>
    <t>Global Azure Data Architect (Engineer)</t>
  </si>
  <si>
    <t>Ortho Clinical Diagnostics</t>
  </si>
  <si>
    <t>['sql', 'python', 'sql server', 'azure', 'aws', 'databricks', 'spark', 'tableau', 'power bi', 'git', 'unity']</t>
  </si>
  <si>
    <t>{'analyst_tools': ['tableau', 'power bi'], 'cloud': ['azure', 'aws', 'databricks'], 'databases': ['sql server'], 'libraries': ['spark'], 'other': ['git', 'unity'], 'programming': ['sql', 'python']}</t>
  </si>
  <si>
    <t>IT Analyst - Applications/Development</t>
  </si>
  <si>
    <t>['sql', 'c', 'c++', 'c#', 'python', 'matlab', 'oracle', 'snowflake', 'excel', 'git']</t>
  </si>
  <si>
    <t>{'analyst_tools': ['excel'], 'cloud': ['oracle', 'snowflake'], 'other': ['git'], 'programming': ['sql', 'c', 'c++', 'c#', 'python', 'matlab']}</t>
  </si>
  <si>
    <t>['python', 'spark', 'pyspark', 'terraform', 'kubernetes']</t>
  </si>
  <si>
    <t>{'libraries': ['spark', 'pyspark'], 'other': ['terraform', 'kubernetes'], 'programming': ['python']}</t>
  </si>
  <si>
    <t>Market Research Analyst - Now Hiring</t>
  </si>
  <si>
    <t>Data Engineer consultant</t>
  </si>
  <si>
    <t>['sql', 'azure', 'gdpr', 'word']</t>
  </si>
  <si>
    <t>{'analyst_tools': ['word'], 'cloud': ['azure'], 'libraries': ['gdpr'], 'programming': ['sql']}</t>
  </si>
  <si>
    <t>['java', 'python', 'ruby', 'ruby', 'express']</t>
  </si>
  <si>
    <t>{'programming': ['java', 'python', 'ruby'], 'webframeworks': ['ruby', 'express']}</t>
  </si>
  <si>
    <t>BI Reporting Manager</t>
  </si>
  <si>
    <t>Data Scientist V SSD (Durational 6 months to hire) (San Diego, CA)</t>
  </si>
  <si>
    <t>['sql', 'r', 'python', 'pytorch', 'excel', 'docker']</t>
  </si>
  <si>
    <t>{'analyst_tools': ['excel'], 'libraries': ['pytorch'], 'other': ['docker'], 'programming': ['sql', 'r', 'python']}</t>
  </si>
  <si>
    <t>Data Stewardship Support Senior Analyst Avp</t>
  </si>
  <si>
    <t>Informatica Big Data Managment 10. 2</t>
  </si>
  <si>
    <t>Canabizteam</t>
  </si>
  <si>
    <t>Fluves</t>
  </si>
  <si>
    <t>Senior AWS Data Modeler[10 Years Experience Required]</t>
  </si>
  <si>
    <t>Data Scientist Manager Ii</t>
  </si>
  <si>
    <t>Hertford, UK</t>
  </si>
  <si>
    <t>Incubeta-DQNA</t>
  </si>
  <si>
    <t>Automation Developer Data Core</t>
  </si>
  <si>
    <t>['elixir', 'javascript', 'python', 'ruby', 'ruby', 'linux']</t>
  </si>
  <si>
    <t>{'os': ['linux'], 'programming': ['elixir', 'javascript', 'python', 'ruby'], 'webframeworks': ['ruby']}</t>
  </si>
  <si>
    <t>Data Engineer Spark Scala confirm</t>
  </si>
  <si>
    <t>['t-sql', 'java', 'javascript', 'microstrategy', 'tableau']</t>
  </si>
  <si>
    <t>{'analyst_tools': ['microstrategy', 'tableau'], 'programming': ['t-sql', 'java', 'javascript']}</t>
  </si>
  <si>
    <t>Sr. Principal Data Engineer</t>
  </si>
  <si>
    <t>Cap Senior Sales Engineer</t>
  </si>
  <si>
    <t>['nosql', 'sql', 'azure', 'aws', 'oracle', 'spark', 'hadoop']</t>
  </si>
  <si>
    <t>{'cloud': ['azure', 'aws', 'oracle'], 'libraries': ['spark', 'hadoop'], 'programming': ['nosql', 'sql']}</t>
  </si>
  <si>
    <t>Abstract Marketing Management LLC</t>
  </si>
  <si>
    <t>['word', 'powerpoint', 'excel', 'outlook', 'power bi']</t>
  </si>
  <si>
    <t>{'analyst_tools': ['word', 'powerpoint', 'excel', 'outlook', 'power bi']}</t>
  </si>
  <si>
    <t>Data Engineer ( DBT Databricks)</t>
  </si>
  <si>
    <t>['shell', 'databricks', 'unix']</t>
  </si>
  <si>
    <t>{'cloud': ['databricks'], 'os': ['unix'], 'programming': ['shell']}</t>
  </si>
  <si>
    <t>Data Consultant - Sr</t>
  </si>
  <si>
    <t>['sql', 'sql server', 'oracle', 'express', 'excel']</t>
  </si>
  <si>
    <t>{'analyst_tools': ['excel'], 'cloud': ['oracle'], 'databases': ['sql server'], 'programming': ['sql'], 'webframeworks': ['express']}</t>
  </si>
  <si>
    <t>R&amp;i Analyst</t>
  </si>
  <si>
    <t>Wellvana Integration Partners, LLC</t>
  </si>
  <si>
    <t>Business Analyst w/Customer Analytics exp.</t>
  </si>
  <si>
    <t>Transform Co</t>
  </si>
  <si>
    <t>R&amp;d E-motor Design Engineer</t>
  </si>
  <si>
    <t>Schaeffler Group</t>
  </si>
  <si>
    <t>expertum GmbH</t>
  </si>
  <si>
    <t>Anchormen Data Hub</t>
  </si>
  <si>
    <t>Costumer Intelligence Analyst</t>
  </si>
  <si>
    <t>ELEVUS - People &amp; Business Results</t>
  </si>
  <si>
    <t>Kafka / Java Software Engineer</t>
  </si>
  <si>
    <t>mimacom ag</t>
  </si>
  <si>
    <t>['java', 'nosql', 'sql', 'python', 'aws', 'azure', 'gcp', 'kafka', 'spark', 'spring', 'kubernetes', 'docker']</t>
  </si>
  <si>
    <t>{'cloud': ['aws', 'azure', 'gcp'], 'libraries': ['kafka', 'spark', 'spring'], 'other': ['kubernetes', 'docker'], 'programming': ['java', 'nosql', 'sql', 'python']}</t>
  </si>
  <si>
    <t>Azure Data Engineer/architect</t>
  </si>
  <si>
    <t>['azure', 'databricks', 'spark', 'kafka', 'power bi']</t>
  </si>
  <si>
    <t>{'analyst_tools': ['power bi'], 'cloud': ['azure', 'databricks'], 'libraries': ['spark', 'kafka']}</t>
  </si>
  <si>
    <t>Expert, Data Engineering, Intelligent Controls</t>
  </si>
  <si>
    <t>['python', 'mongodb', 'mongodb', 'elasticsearch', 'postgresql', 'power bi']</t>
  </si>
  <si>
    <t>{'analyst_tools': ['power bi'], 'databases': ['mongodb', 'elasticsearch', 'postgresql'], 'programming': ['python', 'mongodb']}</t>
  </si>
  <si>
    <t>Senior Data Scientist at Kwena</t>
  </si>
  <si>
    <t>['python', 'java', 'azure', 'databricks', 'airflow', 'kafka']</t>
  </si>
  <si>
    <t>{'cloud': ['azure', 'databricks'], 'libraries': ['airflow', 'kafka'], 'programming': ['python', 'java']}</t>
  </si>
  <si>
    <t>Media Analyst | Night Shift</t>
  </si>
  <si>
    <t>Tableau Developer Data Analyst</t>
  </si>
  <si>
    <t>['nosql', 'sql', 'c#', 'java', 'mysql', 'oracle', 'hadoop', 'spark']</t>
  </si>
  <si>
    <t>{'cloud': ['oracle'], 'databases': ['mysql'], 'libraries': ['hadoop', 'spark'], 'programming': ['nosql', 'sql', 'c#', 'java']}</t>
  </si>
  <si>
    <t>['python', 'go', 'shell', 'sql', 'no-sql', 'aws', 'gcp', 'azure', 'pytorch', 'phoenix', 'node', 'linux', 'git']</t>
  </si>
  <si>
    <t>{'cloud': ['aws', 'gcp', 'azure'], 'libraries': ['pytorch'], 'os': ['linux'], 'other': ['git'], 'programming': ['python', 'go', 'shell', 'sql', 'no-sql'], 'webframeworks': ['phoenix', 'node']}</t>
  </si>
  <si>
    <t>['sql', 'r', 'tableau', 'excel', 'powerpoint']</t>
  </si>
  <si>
    <t>{'analyst_tools': ['tableau', 'excel', 'powerpoint'], 'programming': ['sql', 'r']}</t>
  </si>
  <si>
    <t>Senior Backend Engineer - Αθήνα</t>
  </si>
  <si>
    <t>['python', 'aws', 'gcp', 'spark', 'hadoop']</t>
  </si>
  <si>
    <t>{'cloud': ['aws', 'gcp'], 'libraries': ['spark', 'hadoop'], 'programming': ['python']}</t>
  </si>
  <si>
    <t>Cybersecurity Engineer Bari</t>
  </si>
  <si>
    <t>Alcorce Telecomunicaciones S.L.</t>
  </si>
  <si>
    <t>Lead Data Architecture &amp; Engineering</t>
  </si>
  <si>
    <t>King Power</t>
  </si>
  <si>
    <t>Data Scientist - Secteur industriel</t>
  </si>
  <si>
    <t>FIELDBOX</t>
  </si>
  <si>
    <t>Dry Bulk Analyst</t>
  </si>
  <si>
    <t>Big Data Field Application Engineer BD- FAE</t>
  </si>
  <si>
    <t>['css', 'python', 'shell', 'nosql', 'mongodb', 'mongodb', 'redis', 'sqlite', 'postgresql', 'mysql', 'aws', 'azure', 'hadoop', 'spark', 'linux', 'docker']</t>
  </si>
  <si>
    <t>{'cloud': ['aws', 'azure'], 'databases': ['mongodb', 'redis', 'sqlite', 'postgresql', 'mysql'], 'libraries': ['hadoop', 'spark'], 'os': ['linux'], 'other': ['docker'], 'programming': ['css', 'python', 'shell', 'nosql', 'mongodb']}</t>
  </si>
  <si>
    <t>leakmited</t>
  </si>
  <si>
    <t>['python', 'aws', 'numpy', 'pandas', 'scikit-learn', 'tensorflow']</t>
  </si>
  <si>
    <t>{'cloud': ['aws'], 'libraries': ['numpy', 'pandas', 'scikit-learn', 'tensorflow'], 'programming': ['python']}</t>
  </si>
  <si>
    <t>Sr Data Scientist, Visa Consulting</t>
  </si>
  <si>
    <t>['java', 'c++', 'python', 'sql', 'databricks', 'aws', 'airflow', 'spark', 'tensorflow', 'express', 'docker', 'jenkins']</t>
  </si>
  <si>
    <t>{'cloud': ['databricks', 'aws'], 'libraries': ['airflow', 'spark', 'tensorflow'], 'other': ['docker', 'jenkins'], 'programming': ['java', 'c++', 'python', 'sql'], 'webframeworks': ['express']}</t>
  </si>
  <si>
    <t>Junior Test Data Analyst - Full-time / Part-time</t>
  </si>
  <si>
    <t>['matlab', 'sharepoint']</t>
  </si>
  <si>
    <t>{'analyst_tools': ['sharepoint'], 'programming': ['matlab']}</t>
  </si>
  <si>
    <t>Zien</t>
  </si>
  <si>
    <t>['scikit-learn', 'tensorflow', 'keras', 'pandas', 'matplotlib']</t>
  </si>
  <si>
    <t>{'libraries': ['scikit-learn', 'tensorflow', 'keras', 'pandas', 'matplotlib']}</t>
  </si>
  <si>
    <t>DIENSTENBEDRIJF EASY LIFE BVBA</t>
  </si>
  <si>
    <t>Doctor Data Science</t>
  </si>
  <si>
    <t>Data Steward, Costa Rica</t>
  </si>
  <si>
    <t>Data Engineer-Senior/Lead</t>
  </si>
  <si>
    <t>Data Analyst with SQL Server, Power BI - Onsite - Now Hiring</t>
  </si>
  <si>
    <t>Expressions of Interest- Work in Data &amp; Analytics...</t>
  </si>
  <si>
    <t>Data scientist with interest ChatGPT - Contract to Hire</t>
  </si>
  <si>
    <t>['sql', 'python', 'snowflake', 'aws', 'airflow', 'linux', 'docker']</t>
  </si>
  <si>
    <t>{'cloud': ['snowflake', 'aws'], 'libraries': ['airflow'], 'os': ['linux'], 'other': ['docker'], 'programming': ['sql', 'python']}</t>
  </si>
  <si>
    <t>Senior BI Data Engineer Lisbon</t>
  </si>
  <si>
    <t>Check24</t>
  </si>
  <si>
    <t>SAP Deutschland SE &amp; Co. KG</t>
  </si>
  <si>
    <t>Staff Data Engineer (San Francisco, CA or Remote)</t>
  </si>
  <si>
    <t>['r', 'python', 'aws', 'snowflake', 'bigquery', 'redshift']</t>
  </si>
  <si>
    <t>{'cloud': ['aws', 'snowflake', 'bigquery', 'redshift'], 'programming': ['r', 'python']}</t>
  </si>
  <si>
    <t>AXIOM Software solutions Pvt Ltd</t>
  </si>
  <si>
    <t>Manager, Business Analytics - Data Science</t>
  </si>
  <si>
    <t>['power bi', 'excel', 'ms access']</t>
  </si>
  <si>
    <t>{'analyst_tools': ['power bi', 'excel', 'ms access']}</t>
  </si>
  <si>
    <t>Sr. Product Data Scientist</t>
  </si>
  <si>
    <t>via West Palm Beach, FL - Geebo</t>
  </si>
  <si>
    <t>Analista Senior Data Engineer</t>
  </si>
  <si>
    <t>Data Engineer AWS (100% remoto)</t>
  </si>
  <si>
    <t>['scala', 'python', 'sql', 'shell', 'azure', 'aws', 'gcp', 'kafka', 'spark', 'tableau', 'flow']</t>
  </si>
  <si>
    <t>{'analyst_tools': ['tableau'], 'cloud': ['azure', 'aws', 'gcp'], 'libraries': ['kafka', 'spark'], 'other': ['flow'], 'programming': ['scala', 'python', 'sql', 'shell']}</t>
  </si>
  <si>
    <t>Sales Analyst Sr</t>
  </si>
  <si>
    <t>Lead Cybersecurity Data Scientist</t>
  </si>
  <si>
    <t>['nosql', 'scala', 'python', 'r', 'java', 'sql', 'aws', 'azure', 'gcp', 'spark', 'hadoop', 'tensorflow', 'keras', 'mxnet', 'pandas', 'tableau']</t>
  </si>
  <si>
    <t>{'analyst_tools': ['tableau'], 'cloud': ['aws', 'azure', 'gcp'], 'libraries': ['spark', 'hadoop', 'tensorflow', 'keras', 'mxnet', 'pandas'], 'programming': ['nosql', 'scala', 'python', 'r', 'java', 'sql']}</t>
  </si>
  <si>
    <t>Supply Chain, Data Analyst</t>
  </si>
  <si>
    <t>Analyst Onesource Bi&amp;a</t>
  </si>
  <si>
    <t>Senior Software Engineer - .NET + Python (Data Science &amp; AI)</t>
  </si>
  <si>
    <t>['c#', 'python', 'azure', 'asp.net', 'windows']</t>
  </si>
  <si>
    <t>{'cloud': ['azure'], 'os': ['windows'], 'programming': ['c#', 'python'], 'webframeworks': ['asp.net']}</t>
  </si>
  <si>
    <t>Kaitātari Raraunga Matua Senior Data Analyst</t>
  </si>
  <si>
    <t>['sql', 'gcp', 'bigquery', 'github']</t>
  </si>
  <si>
    <t>{'cloud': ['gcp', 'bigquery'], 'other': ['github'], 'programming': ['sql']}</t>
  </si>
  <si>
    <t>['sql', 'python', 'snowflake', 'databricks', 'looker', 'tableau', 'power bi', 'git', 'gitlab']</t>
  </si>
  <si>
    <t>{'analyst_tools': ['looker', 'tableau', 'power bi'], 'cloud': ['snowflake', 'databricks'], 'other': ['git', 'gitlab'], 'programming': ['sql', 'python']}</t>
  </si>
  <si>
    <t>['sql', 'c', 'azure', 'ssis', 'ssrs', 'power bi']</t>
  </si>
  <si>
    <t>{'analyst_tools': ['ssis', 'ssrs', 'power bi'], 'cloud': ['azure'], 'programming': ['sql', 'c']}</t>
  </si>
  <si>
    <t>Principal Data Scientist &amp; Machine Learning Engineer (P4) - Hybrid</t>
  </si>
  <si>
    <t>['go', 'python', 'databricks', 'azure', 'numpy', 'pandas', 'scikit-learn', 'tensorflow', 'pytorch']</t>
  </si>
  <si>
    <t>{'cloud': ['databricks', 'azure'], 'libraries': ['numpy', 'pandas', 'scikit-learn', 'tensorflow', 'pytorch'], 'programming': ['go', 'python']}</t>
  </si>
  <si>
    <t>Data Reporting and Analytics Consultant IV, Programming Programming</t>
  </si>
  <si>
    <t>Data Scientist Pl</t>
  </si>
  <si>
    <t>['python', 'sql', 'nosql', 'keras', 'pytorch', 'pandas', 'git', 'docker']</t>
  </si>
  <si>
    <t>{'libraries': ['keras', 'pytorch', 'pandas'], 'other': ['git', 'docker'], 'programming': ['python', 'sql', 'nosql']}</t>
  </si>
  <si>
    <t>Data Scientist (Senior - Manager)</t>
  </si>
  <si>
    <t>EGG Digital</t>
  </si>
  <si>
    <t>Cldn</t>
  </si>
  <si>
    <t>['sql', 'python', 'java', 'aws', 'snowflake', 'tableau']</t>
  </si>
  <si>
    <t>{'analyst_tools': ['tableau'], 'cloud': ['aws', 'snowflake'], 'programming': ['sql', 'python', 'java']}</t>
  </si>
  <si>
    <t>Data &amp; Analytics Architect (Luxembourg)</t>
  </si>
  <si>
    <t>Quality and Process Analyst: Us Client</t>
  </si>
  <si>
    <t>KVCH</t>
  </si>
  <si>
    <t>Sharepoint/ Power Platform Developer</t>
  </si>
  <si>
    <t>['typescript', 'azure', 'react', 'sharepoint']</t>
  </si>
  <si>
    <t>{'analyst_tools': ['sharepoint'], 'cloud': ['azure'], 'libraries': ['react'], 'programming': ['typescript']}</t>
  </si>
  <si>
    <t>IT Analyst English B2</t>
  </si>
  <si>
    <t>Trans-pro Logistics</t>
  </si>
  <si>
    <t>['sql', 'python', 'r', 'snowflake', 'tableau', 'looker', 'sap']</t>
  </si>
  <si>
    <t>{'analyst_tools': ['tableau', 'looker', 'sap'], 'cloud': ['snowflake'], 'programming': ['sql', 'python', 'r']}</t>
  </si>
  <si>
    <t>Developer Advocate</t>
  </si>
  <si>
    <t>Junior AI Data Scientist</t>
  </si>
  <si>
    <t>['sql', 'python', 'sql server', 'tableau', 'alteryx', 'sap', 'jira']</t>
  </si>
  <si>
    <t>{'analyst_tools': ['tableau', 'alteryx', 'sap'], 'async': ['jira'], 'databases': ['sql server'], 'programming': ['sql', 'python']}</t>
  </si>
  <si>
    <t>Việt Nam Suzuki</t>
  </si>
  <si>
    <t>Data Concepts</t>
  </si>
  <si>
    <t>HighTechXL</t>
  </si>
  <si>
    <t>['python', 'r', 'sas', 'sas', 'sql', 'tableau', 'excel']</t>
  </si>
  <si>
    <t>{'analyst_tools': ['sas', 'tableau', 'excel'], 'programming': ['python', 'r', 'sas', 'sql']}</t>
  </si>
  <si>
    <t>Senior Analyst - People/Workforce Analytics</t>
  </si>
  <si>
    <t>['sql', 'r', 'python', 'oracle', 'tableau', 'power bi', 'alteryx']</t>
  </si>
  <si>
    <t>{'analyst_tools': ['tableau', 'power bi', 'alteryx'], 'cloud': ['oracle'], 'programming': ['sql', 'r', 'python']}</t>
  </si>
  <si>
    <t>TIKI</t>
  </si>
  <si>
    <t>Content Strategist-Data Science</t>
  </si>
  <si>
    <t>ГБУ Малый бизнес Москвы</t>
  </si>
  <si>
    <t>['sql', 'c', 'postgresql']</t>
  </si>
  <si>
    <t>{'databases': ['postgresql'], 'programming': ['sql', 'c']}</t>
  </si>
  <si>
    <t>Data Architect Senior Mdm</t>
  </si>
  <si>
    <t>Data Scientist, Cell Engineering - Spring House, PA</t>
  </si>
  <si>
    <t>['python', 'r', 'c#', 'javascript', 'sql', 'spring', 'tableau']</t>
  </si>
  <si>
    <t>{'analyst_tools': ['tableau'], 'libraries': ['spring'], 'programming': ['python', 'r', 'c#', 'javascript', 'sql']}</t>
  </si>
  <si>
    <t>via Globe Life Careers</t>
  </si>
  <si>
    <t>Globe Life, Inc</t>
  </si>
  <si>
    <t>Senior IT Auditor, Data Analytics</t>
  </si>
  <si>
    <t>Sasol (usa) Corporation</t>
  </si>
  <si>
    <t>['python', 'r', 'javascript', 'react', 'flask', 'django', 'git', 'docker', 'kubernetes']</t>
  </si>
  <si>
    <t>{'libraries': ['react'], 'other': ['git', 'docker', 'kubernetes'], 'programming': ['python', 'r', 'javascript'], 'webframeworks': ['flask', 'django']}</t>
  </si>
  <si>
    <t>Business Development - Data Analytics</t>
  </si>
  <si>
    <t>['mongodb', 'mongodb', 'python', 'bash', 'postgresql', 'aws', 'linux', 'terraform', 'jenkins', 'ansible', 'docker']</t>
  </si>
  <si>
    <t>{'cloud': ['aws'], 'databases': ['mongodb', 'postgresql'], 'os': ['linux'], 'other': ['terraform', 'jenkins', 'ansible', 'docker'], 'programming': ['mongodb', 'python', 'bash']}</t>
  </si>
  <si>
    <t>Middle/Senior Data Engineer/MLOps (Маркетплейс)</t>
  </si>
  <si>
    <t>['python', 'postgresql', 'redis', 'elasticsearch', 'airflow', 'kafka', 'fastapi', 'tableau', 'gitlab', 'docker', 'kubernetes', 'jira', 'confluence']</t>
  </si>
  <si>
    <t>{'analyst_tools': ['tableau'], 'async': ['jira', 'confluence'], 'databases': ['postgresql', 'redis', 'elasticsearch'], 'libraries': ['airflow', 'kafka'], 'other': ['gitlab', 'docker', 'kubernetes'], 'programming': ['python'], 'webframeworks': ['fastapi']}</t>
  </si>
  <si>
    <t>DATA ENGINEER - LEADING HEDGE FUND</t>
  </si>
  <si>
    <t>VDL Digital team</t>
  </si>
  <si>
    <t>Kline &amp; Company</t>
  </si>
  <si>
    <t>['sql', 'python', 'r', 'azure', 'power bi', 'tableau', 'excel']</t>
  </si>
  <si>
    <t>{'analyst_tools': ['power bi', 'tableau', 'excel'], 'cloud': ['azure'], 'programming': ['sql', 'python', 'r']}</t>
  </si>
  <si>
    <t>Grid Infocom</t>
  </si>
  <si>
    <t>['python', 'sql', 'scala', 'nosql', 'mongodb', 'mongodb', 'cassandra', 'aws', 'azure', 'spark', 'numpy', 'pandas', 'kafka', 'airflow', 'hadoop']</t>
  </si>
  <si>
    <t>{'cloud': ['aws', 'azure'], 'databases': ['mongodb', 'cassandra'], 'libraries': ['spark', 'numpy', 'pandas', 'kafka', 'airflow', 'hadoop'], 'programming': ['python', 'sql', 'scala', 'nosql', 'mongodb']}</t>
  </si>
  <si>
    <t>Senior Performance/Invest Analyst</t>
  </si>
  <si>
    <t>Manager für Data Science &amp; Artificial Intelligence (m/w/d)</t>
  </si>
  <si>
    <t>Senior Staff Engineer Digital Design</t>
  </si>
  <si>
    <t>['perl', 'python', 'unix', 'flow']</t>
  </si>
  <si>
    <t>{'os': ['unix'], 'other': ['flow'], 'programming': ['perl', 'python']}</t>
  </si>
  <si>
    <t>Software Engineer, Java, SQL</t>
  </si>
  <si>
    <t>['python', 'c', 'sql', 'redis', 'cassandra']</t>
  </si>
  <si>
    <t>{'databases': ['redis', 'cassandra'], 'programming': ['python', 'c', 'sql']}</t>
  </si>
  <si>
    <t>Askham, Penrith, UK</t>
  </si>
  <si>
    <t>Avd Appoint</t>
  </si>
  <si>
    <t>Analyst, Strategy and Data Analytics</t>
  </si>
  <si>
    <t>ENT and Allergy Associates</t>
  </si>
  <si>
    <t>Data Engineer Python_Navya_Hexaware</t>
  </si>
  <si>
    <t>['python', 'sql', 'aws', 'azure', 'gcp', 'django', 'flask']</t>
  </si>
  <si>
    <t>{'cloud': ['aws', 'azure', 'gcp'], 'programming': ['python', 'sql'], 'webframeworks': ['django', 'flask']}</t>
  </si>
  <si>
    <t>['sql', 'sql server', 'postgresql', 'snowflake', 'power bi']</t>
  </si>
  <si>
    <t>{'analyst_tools': ['power bi'], 'cloud': ['snowflake'], 'databases': ['sql server', 'postgresql'], 'programming': ['sql']}</t>
  </si>
  <si>
    <t>Audit Analyst</t>
  </si>
  <si>
    <t>['sql', 'python', 'azure', 'databricks', 'tableau', 'sap', 'github']</t>
  </si>
  <si>
    <t>{'analyst_tools': ['tableau', 'sap'], 'cloud': ['azure', 'databricks'], 'other': ['github'], 'programming': ['sql', 'python']}</t>
  </si>
  <si>
    <t>Scala and Spark Developer</t>
  </si>
  <si>
    <t>['scala', 'aws', 'azure', 'gcp', 'spark', 'hadoop']</t>
  </si>
  <si>
    <t>{'cloud': ['aws', 'azure', 'gcp'], 'libraries': ['spark', 'hadoop'], 'programming': ['scala']}</t>
  </si>
  <si>
    <t>Senior Engineer Business Improvement</t>
  </si>
  <si>
    <t>['c#', 'javascript', 'typescript', 'css', 'html', 'sql', 'sql server', 'azure', 'asp.net', 'asp.net core', 'git']</t>
  </si>
  <si>
    <t>{'cloud': ['azure'], 'databases': ['sql server'], 'other': ['git'], 'programming': ['c#', 'javascript', 'typescript', 'css', 'html', 'sql'], 'webframeworks': ['asp.net', 'asp.net core']}</t>
  </si>
  <si>
    <t>STA Engineer</t>
  </si>
  <si>
    <t>Insemi Technology Services Pvt. Ltd.</t>
  </si>
  <si>
    <t>E-commerce Data Scientist  Vicepresident</t>
  </si>
  <si>
    <t>['python', 'sql', 'visual basic', 'r', 'excel', 'microstrategy']</t>
  </si>
  <si>
    <t>{'analyst_tools': ['excel', 'microstrategy'], 'programming': ['python', 'sql', 'visual basic', 'r']}</t>
  </si>
  <si>
    <t>Analyst II, CAF Technical Support and Reporting (Atlanta, GA)</t>
  </si>
  <si>
    <t>['python', 'r', 'sql', 'azure', 'spark', 'tensorflow', 'pytorch', 'scikit-learn']</t>
  </si>
  <si>
    <t>{'cloud': ['azure'], 'libraries': ['spark', 'tensorflow', 'pytorch', 'scikit-learn'], 'programming': ['python', 'r', 'sql']}</t>
  </si>
  <si>
    <t>Sr Engr Cslt-Data Science</t>
  </si>
  <si>
    <t>['sas', 'sas', 'shell', 'sql', 'oracle', 'unix']</t>
  </si>
  <si>
    <t>{'analyst_tools': ['sas'], 'cloud': ['oracle'], 'os': ['unix'], 'programming': ['sas', 'shell', 'sql']}</t>
  </si>
  <si>
    <t>['scala', 'sql', 'python', 'azure', 'power bi']</t>
  </si>
  <si>
    <t>{'analyst_tools': ['power bi'], 'cloud': ['azure'], 'programming': ['scala', 'sql', 'python']}</t>
  </si>
  <si>
    <t>Xianyu-Data Scientist-Hangzhou</t>
  </si>
  <si>
    <t>Data Analyst - Jersey City, NJ</t>
  </si>
  <si>
    <t>via Imperial Dade - ICIMS</t>
  </si>
  <si>
    <t>Customer &amp; Data Analyst (Trade Marketing)</t>
  </si>
  <si>
    <t>Thai Beverage PCL</t>
  </si>
  <si>
    <t>['sql', 'python', 'aws', 'redshift', 'snowflake', 'airflow']</t>
  </si>
  <si>
    <t>{'cloud': ['aws', 'redshift', 'snowflake'], 'libraries': ['airflow'], 'programming': ['sql', 'python']}</t>
  </si>
  <si>
    <t>Analyst, Space Planning</t>
  </si>
  <si>
    <t>['aws', 'airflow', 'tensorflow', 'kubernetes', 'docker', 'git']</t>
  </si>
  <si>
    <t>{'cloud': ['aws'], 'libraries': ['airflow', 'tensorflow'], 'other': ['kubernetes', 'docker', 'git']}</t>
  </si>
  <si>
    <t>Director, Data Engineering and Data Science</t>
  </si>
  <si>
    <t>Homebase</t>
  </si>
  <si>
    <t>['ruby', 'ruby', 'c']</t>
  </si>
  <si>
    <t>{'programming': ['ruby', 'c'], 'webframeworks': ['ruby']}</t>
  </si>
  <si>
    <t>Engineer Sr Analyst</t>
  </si>
  <si>
    <t>Functional Analyst Snowflake</t>
  </si>
  <si>
    <t>via Jigya</t>
  </si>
  <si>
    <t>Novisync, Inc</t>
  </si>
  <si>
    <t>['r', 'shell', 'python', 'sql', 'azure', 'pyspark', 'linux', 'windows', 'spreadsheet', 'tableau', 'git']</t>
  </si>
  <si>
    <t>{'analyst_tools': ['spreadsheet', 'tableau'], 'cloud': ['azure'], 'libraries': ['pyspark'], 'os': ['linux', 'windows'], 'other': ['git'], 'programming': ['r', 'shell', 'python', 'sql']}</t>
  </si>
  <si>
    <t>['python', 'sql', 'azure', 'snowflake', 'power bi', 'sharepoint', 'flow', 'jira', 'trello', 'confluence']</t>
  </si>
  <si>
    <t>{'analyst_tools': ['power bi', 'sharepoint'], 'async': ['jira', 'trello', 'confluence'], 'cloud': ['azure', 'snowflake'], 'other': ['flow'], 'programming': ['python', 'sql']}</t>
  </si>
  <si>
    <t>['python', 'r', 'sql', 'excel', 'tableau', 'sheets']</t>
  </si>
  <si>
    <t>{'analyst_tools': ['excel', 'tableau', 'sheets'], 'programming': ['python', 'r', 'sql']}</t>
  </si>
  <si>
    <t>Data Science Lead, Regional Analytics</t>
  </si>
  <si>
    <t>Sundbyøster, Denmark</t>
  </si>
  <si>
    <t>Metroselskabet</t>
  </si>
  <si>
    <t>Zlaté Moravce, Slovakia</t>
  </si>
  <si>
    <t>Secop s.r.o.</t>
  </si>
  <si>
    <t>Vision One</t>
  </si>
  <si>
    <t>People Head Cloud, Data</t>
  </si>
  <si>
    <t>Senior Mathematiker als Consultant Data Science</t>
  </si>
  <si>
    <t>i4SEE TECH GmbH</t>
  </si>
  <si>
    <t>Finance Enterprise Data Warehouse BI Analyst</t>
  </si>
  <si>
    <t>1114 CVT Business Services Unipessoal Lda, Convatec</t>
  </si>
  <si>
    <t>['sql', 'go', 'sap', 'power bi', 'qlik', 'tableau', 'cognos']</t>
  </si>
  <si>
    <t>{'analyst_tools': ['sap', 'power bi', 'qlik', 'tableau', 'cognos'], 'programming': ['sql', 'go']}</t>
  </si>
  <si>
    <t>Senior R Shiny Developer</t>
  </si>
  <si>
    <t>['r', 'sql', 'tidyverse', 'phoenix', 'github']</t>
  </si>
  <si>
    <t>{'libraries': ['tidyverse'], 'other': ['github'], 'programming': ['r', 'sql'], 'webframeworks': ['phoenix']}</t>
  </si>
  <si>
    <t>Brains Technology Solutions Inc</t>
  </si>
  <si>
    <t>AI Support Engineer - Data and AI Intelligent Platform 技術支援工程師...</t>
  </si>
  <si>
    <t>Data Analytics And Insights Manager</t>
  </si>
  <si>
    <t>['sql', 'python', 'bash', 'postgresql', 'databricks', 'azure', 'aws', 'kafka', 'spark', 'flask', 'ubuntu', 'windows', 'flow', 'docker', 'kubernetes', 'git']</t>
  </si>
  <si>
    <t>{'cloud': ['databricks', 'azure', 'aws'], 'databases': ['postgresql'], 'libraries': ['kafka', 'spark'], 'os': ['ubuntu', 'windows'], 'other': ['flow', 'docker', 'kubernetes', 'git'], 'programming': ['sql', 'python', 'bash'], 'webframeworks': ['flask']}</t>
  </si>
  <si>
    <t>['java', 'python', 'ruby', 'ruby', 'cassandra', 'mysql', 'neo4j', 'aws', 'spark', 'kafka', 'spring']</t>
  </si>
  <si>
    <t>{'cloud': ['aws'], 'databases': ['cassandra', 'mysql', 'neo4j'], 'libraries': ['spark', 'kafka', 'spring'], 'programming': ['java', 'python', 'ruby'], 'webframeworks': ['ruby']}</t>
  </si>
  <si>
    <t>Television New Zealand Ltd.</t>
  </si>
  <si>
    <t>['python', 'scala', 'sql', 'azure', 'databricks', 'spark', 'dax', 'power bi', 'excel']</t>
  </si>
  <si>
    <t>{'analyst_tools': ['dax', 'power bi', 'excel'], 'cloud': ['azure', 'databricks'], 'libraries': ['spark'], 'programming': ['python', 'scala', 'sql']}</t>
  </si>
  <si>
    <t>['scala', 'java', 'python', 'sql', 'nosql', 'shell', 'cassandra', 'oracle', 'aws', 'azure', 'spark', 'hadoop', 'kafka', 'linux', 'windows']</t>
  </si>
  <si>
    <t>{'cloud': ['oracle', 'aws', 'azure'], 'databases': ['cassandra'], 'libraries': ['spark', 'hadoop', 'kafka'], 'os': ['linux', 'windows'], 'programming': ['scala', 'java', 'python', 'sql', 'nosql', 'shell']}</t>
  </si>
  <si>
    <t>Finance Analyst Intern</t>
  </si>
  <si>
    <t>Corporate FP&amp;A Senior Analyst C12</t>
  </si>
  <si>
    <t>['vba', 'tableau', 'excel', 'powerpoint', 'power bi']</t>
  </si>
  <si>
    <t>{'analyst_tools': ['tableau', 'excel', 'powerpoint', 'power bi'], 'programming': ['vba']}</t>
  </si>
  <si>
    <t>Planta Cervecera CCU</t>
  </si>
  <si>
    <t>API Data Analyst</t>
  </si>
  <si>
    <t>Grayson Talent</t>
  </si>
  <si>
    <t>Jr Accounting Analyst</t>
  </si>
  <si>
    <t>Senior Engineering</t>
  </si>
  <si>
    <t>Data Analyst 채용</t>
  </si>
  <si>
    <t>Gyeonggi-do, South Korea</t>
  </si>
  <si>
    <t>Data Scientist Reliability (f/m/x)</t>
  </si>
  <si>
    <t>['python', 'scala', 'azure', 'spark', 'pyspark']</t>
  </si>
  <si>
    <t>{'cloud': ['azure'], 'libraries': ['spark', 'pyspark'], 'programming': ['python', 'scala']}</t>
  </si>
  <si>
    <t>Data Architect (f/m/d)</t>
  </si>
  <si>
    <t>Senior Data Analyst CPT/JHB</t>
  </si>
  <si>
    <t>Engineer or Scientist (ABQ)</t>
  </si>
  <si>
    <t>Associate, Data/Business Analyst, Institutional Banking Group Data...</t>
  </si>
  <si>
    <t>['go', 'python', 'sql', 'gcp', 'aws']</t>
  </si>
  <si>
    <t>{'cloud': ['gcp', 'aws'], 'programming': ['go', 'python', 'sql']}</t>
  </si>
  <si>
    <t>Adelaide Park QLD, Australia</t>
  </si>
  <si>
    <t>['sql', 'python', 'sql server', 'aws', 'snowflake']</t>
  </si>
  <si>
    <t>{'cloud': ['aws', 'snowflake'], 'databases': ['sql server'], 'programming': ['sql', 'python']}</t>
  </si>
  <si>
    <t>Data Analyst con Tableau</t>
  </si>
  <si>
    <t>['sql', 'python', 'sql server', 'postgresql', 'mysql', 'snowflake', 'oracle', 'tableau']</t>
  </si>
  <si>
    <t>{'analyst_tools': ['tableau'], 'cloud': ['snowflake', 'oracle'], 'databases': ['sql server', 'postgresql', 'mysql'], 'programming': ['sql', 'python']}</t>
  </si>
  <si>
    <t>Principal Data Scientist - Customer Growth Marketing</t>
  </si>
  <si>
    <t>['go', 'sql', 'nosql', 'mongodb', 'mongodb', 'mysql', 'aws', 'azure', 'gcp', 'snowflake', 'hadoop', 'spark', 'kafka', 'airflow']</t>
  </si>
  <si>
    <t>{'cloud': ['aws', 'azure', 'gcp', 'snowflake'], 'databases': ['mongodb', 'mysql'], 'libraries': ['hadoop', 'spark', 'kafka', 'airflow'], 'programming': ['go', 'sql', 'nosql', 'mongodb']}</t>
  </si>
  <si>
    <t>Data Management Operations Analyst</t>
  </si>
  <si>
    <t>['sap', 'excel', 'word', 'powerpoint', 'visio', 'outlook']</t>
  </si>
  <si>
    <t>{'analyst_tools': ['sap', 'excel', 'word', 'powerpoint', 'visio', 'outlook']}</t>
  </si>
  <si>
    <t>Fortuna Entertainment Group</t>
  </si>
  <si>
    <t>Data Analyst III (India)</t>
  </si>
  <si>
    <t>Senior Data Engineer - Flink Specialist</t>
  </si>
  <si>
    <t>Datorios</t>
  </si>
  <si>
    <t>['java', 'scala', 'aws', 'azure', 'gcp', 'kafka', 'spark', 'docker', 'kubernetes']</t>
  </si>
  <si>
    <t>{'cloud': ['aws', 'azure', 'gcp'], 'libraries': ['kafka', 'spark'], 'other': ['docker', 'kubernetes'], 'programming': ['java', 'scala']}</t>
  </si>
  <si>
    <t>['sql', 'python', 'spreadsheet', 'tableau', 'excel']</t>
  </si>
  <si>
    <t>{'analyst_tools': ['spreadsheet', 'tableau', 'excel'], 'programming': ['sql', 'python']}</t>
  </si>
  <si>
    <t>Marubeni America Corporation</t>
  </si>
  <si>
    <t>['sql', 'shell', 'mysql', 'azure', 'oracle', 'unix', 'git', 'jira']</t>
  </si>
  <si>
    <t>{'async': ['jira'], 'cloud': ['azure', 'oracle'], 'databases': ['mysql'], 'os': ['unix'], 'other': ['git'], 'programming': ['sql', 'shell']}</t>
  </si>
  <si>
    <t>['c', 'c++', 'go', 'java', 'python', 'aws', 'splunk', 'kubernetes']</t>
  </si>
  <si>
    <t>{'analyst_tools': ['splunk'], 'cloud': ['aws'], 'other': ['kubernetes'], 'programming': ['c', 'c++', 'go', 'java', 'python']}</t>
  </si>
  <si>
    <t>Passion</t>
  </si>
  <si>
    <t>Sr. Data Scientist, SMB Data and Analytics (Greater LA Area, CA)</t>
  </si>
  <si>
    <t>['javascript', 'sql', 'sql server', 'angular']</t>
  </si>
  <si>
    <t>{'databases': ['sql server'], 'programming': ['javascript', 'sql'], 'webframeworks': ['angular']}</t>
  </si>
  <si>
    <t>Cloud Optimization Engineer</t>
  </si>
  <si>
    <t>['aws', 'azure', 'ansible', 'terraform']</t>
  </si>
  <si>
    <t>{'cloud': ['aws', 'azure'], 'other': ['ansible', 'terraform']}</t>
  </si>
  <si>
    <t>['java', 'sql', 'gcp', 'spring', 'angular', 'sap']</t>
  </si>
  <si>
    <t>{'analyst_tools': ['sap'], 'cloud': ['gcp'], 'libraries': ['spring'], 'programming': ['java', 'sql'], 'webframeworks': ['angular']}</t>
  </si>
  <si>
    <t>L252 Big Data DevOps Engineer</t>
  </si>
  <si>
    <t>['shell', 'sql', 'elasticsearch', 'redis', 'aws', 'hadoop', 'spark', 'kafka', 'airflow']</t>
  </si>
  <si>
    <t>{'cloud': ['aws'], 'databases': ['elasticsearch', 'redis'], 'libraries': ['hadoop', 'spark', 'kafka', 'airflow'], 'programming': ['shell', 'sql']}</t>
  </si>
  <si>
    <t>['sql', 'python', 'r', 'javascript', 'sql server', 'oracle', 'snowflake']</t>
  </si>
  <si>
    <t>{'cloud': ['oracle', 'snowflake'], 'databases': ['sql server'], 'programming': ['sql', 'python', 'r', 'javascript']}</t>
  </si>
  <si>
    <t>High Salary: Azure Data Engineer</t>
  </si>
  <si>
    <t>Makutu.io</t>
  </si>
  <si>
    <t>Data Analyst – Strategy &amp; Operations</t>
  </si>
  <si>
    <t>Size Analyst</t>
  </si>
  <si>
    <t>['sas', 'sas', 'sql', 'python', 'excel', 'tableau', 'power bi']</t>
  </si>
  <si>
    <t>{'analyst_tools': ['sas', 'excel', 'tableau', 'power bi'], 'programming': ['sas', 'sql', 'python']}</t>
  </si>
  <si>
    <t>Global Gases Group</t>
  </si>
  <si>
    <t>['python', 'java', 'mysql', 'oracle']</t>
  </si>
  <si>
    <t>{'cloud': ['oracle'], 'databases': ['mysql'], 'programming': ['python', 'java']}</t>
  </si>
  <si>
    <t>Data Analyst - Remote  from Greece</t>
  </si>
  <si>
    <t>['python', 'aws', 'kafka', 'spark', 'hadoop', 'excel', 'docker', 'kubernetes']</t>
  </si>
  <si>
    <t>{'analyst_tools': ['excel'], 'cloud': ['aws'], 'libraries': ['kafka', 'spark', 'hadoop'], 'other': ['docker', 'kubernetes'], 'programming': ['python']}</t>
  </si>
  <si>
    <t>Technology Maturation Advanced Lead Engineer</t>
  </si>
  <si>
    <t>Business Analyst-remote-malaysia</t>
  </si>
  <si>
    <t>Mission Data Analyst - Full-time / Part-time</t>
  </si>
  <si>
    <t>['r', 'sql', 'python', 'java', 'matlab', 'excel']</t>
  </si>
  <si>
    <t>{'analyst_tools': ['excel'], 'programming': ['r', 'sql', 'python', 'java', 'matlab']}</t>
  </si>
  <si>
    <t>Enggworks</t>
  </si>
  <si>
    <t>Data Scientist NLP &amp; LLMs</t>
  </si>
  <si>
    <t>ГК ФСК</t>
  </si>
  <si>
    <t>Emerging Travel Group (Ostrovok.ru, B2B.Ostrovok, RateHawk, ZenHotels)</t>
  </si>
  <si>
    <t>GCP Data Engineer (Big Query, Data Flow)</t>
  </si>
  <si>
    <t>['sql', 'sql server', 'gcp', 'bigquery', 'airflow', 'hadoop']</t>
  </si>
  <si>
    <t>{'cloud': ['gcp', 'bigquery'], 'databases': ['sql server'], 'libraries': ['airflow', 'hadoop'], 'programming': ['sql']}</t>
  </si>
  <si>
    <t>Data Analyst (entry level)</t>
  </si>
  <si>
    <t>Senior Director, IT Enterprise Data Analytics</t>
  </si>
  <si>
    <t>['snowflake', 'aws', 'tableau', 'power bi']</t>
  </si>
  <si>
    <t>{'analyst_tools': ['tableau', 'power bi'], 'cloud': ['snowflake', 'aws']}</t>
  </si>
  <si>
    <t>['sql', 'python', 'bash', 'mysql', 'sql server', 'cassandra', 'oracle', 'azure', 'databricks', 'bigquery', 'redshift', 'hadoop', 'kafka', 'tableau']</t>
  </si>
  <si>
    <t>{'analyst_tools': ['tableau'], 'cloud': ['oracle', 'azure', 'databricks', 'bigquery', 'redshift'], 'databases': ['mysql', 'sql server', 'cassandra'], 'libraries': ['hadoop', 'kafka'], 'programming': ['sql', 'python', 'bash']}</t>
  </si>
  <si>
    <t>['sql', 'snowflake', 'azure', 'power bi', 'tableau']</t>
  </si>
  <si>
    <t>{'analyst_tools': ['power bi', 'tableau'], 'cloud': ['snowflake', 'azure'], 'programming': ['sql']}</t>
  </si>
  <si>
    <t>['python', 'azure', 'express', 'power bi', 'tableau', 'alteryx']</t>
  </si>
  <si>
    <t>{'analyst_tools': ['power bi', 'tableau', 'alteryx'], 'cloud': ['azure'], 'programming': ['python'], 'webframeworks': ['express']}</t>
  </si>
  <si>
    <t>Business analyste data H/F</t>
  </si>
  <si>
    <t>SAFIR CONSULTING</t>
  </si>
  <si>
    <t>Digital Data Analyst - Contractor</t>
  </si>
  <si>
    <t>Miles Staffing Group</t>
  </si>
  <si>
    <t>Gram Games</t>
  </si>
  <si>
    <t>['sql', 'r', 'python', 'tableau', 'looker', 'flow']</t>
  </si>
  <si>
    <t>{'analyst_tools': ['tableau', 'looker'], 'other': ['flow'], 'programming': ['sql', 'r', 'python']}</t>
  </si>
  <si>
    <t>Junior Cyber Security Engineer (Data Protection)</t>
  </si>
  <si>
    <t>Senior Sql Data Engineer – Hybrid/Remote – Up To R1.5M Pa</t>
  </si>
  <si>
    <t>Software Engineer- Data Analysis</t>
  </si>
  <si>
    <t>['sql', 'python', 'r', 'scala', 'nosql']</t>
  </si>
  <si>
    <t>{'programming': ['sql', 'python', 'r', 'scala', 'nosql']}</t>
  </si>
  <si>
    <t>['python', 'sql', 'java', 'javascript', 'azure', 'snowflake', 'tableau', 'jenkins', 'git']</t>
  </si>
  <si>
    <t>{'analyst_tools': ['tableau'], 'cloud': ['azure', 'snowflake'], 'other': ['jenkins', 'git'], 'programming': ['python', 'sql', 'java', 'javascript']}</t>
  </si>
  <si>
    <t>['sql', 'python', 'javascript', 'looker', 'tableau', 'power bi']</t>
  </si>
  <si>
    <t>{'analyst_tools': ['looker', 'tableau', 'power bi'], 'programming': ['sql', 'python', 'javascript']}</t>
  </si>
  <si>
    <t>['python', 'azure', 'pytorch', 'tensorflow']</t>
  </si>
  <si>
    <t>{'cloud': ['azure'], 'libraries': ['pytorch', 'tensorflow'], 'programming': ['python']}</t>
  </si>
  <si>
    <t>SuperAnnotate</t>
  </si>
  <si>
    <t>['python', 'sql', 'no-sql', 'mongodb', 'mongodb', 'postgresql', 'cassandra', 'aws', 'pytorch', 'keras', 'tensorflow', 'flask', 'fastapi', 'docker', 'kubernetes', 'jenkins']</t>
  </si>
  <si>
    <t>{'cloud': ['aws'], 'databases': ['mongodb', 'postgresql', 'cassandra'], 'libraries': ['pytorch', 'keras', 'tensorflow'], 'other': ['docker', 'kubernetes', 'jenkins'], 'programming': ['python', 'sql', 'no-sql', 'mongodb'], 'webframeworks': ['flask', 'fastapi']}</t>
  </si>
  <si>
    <t>Desarrollador Python Jr</t>
  </si>
  <si>
    <t>['python', 'nosql', 'mongodb', 'mongodb', 'postgresql', 'redis', 'django', 'git']</t>
  </si>
  <si>
    <t>{'databases': ['mongodb', 'postgresql', 'redis'], 'other': ['git'], 'programming': ['python', 'nosql', 'mongodb'], 'webframeworks': ['django']}</t>
  </si>
  <si>
    <t>Performance and Data Analyst (Washington DC)</t>
  </si>
  <si>
    <t>N1 Health</t>
  </si>
  <si>
    <t>Ben Computer</t>
  </si>
  <si>
    <t>Junior Big Data Engineer- Full Remote</t>
  </si>
  <si>
    <t>['python', 'sql', 'spark', 'pyspark', 'airflow']</t>
  </si>
  <si>
    <t>{'libraries': ['spark', 'pyspark', 'airflow'], 'programming': ['python', 'sql']}</t>
  </si>
  <si>
    <t>['c#', 'github']</t>
  </si>
  <si>
    <t>{'other': ['github'], 'programming': ['c#']}</t>
  </si>
  <si>
    <t>【Healthcare-Tech】Data Scientist (JLPT N2/Hybrid Work)</t>
  </si>
  <si>
    <t>['python', 'javascript', 'opencv', 'tensorflow', 'pytorch', 'mxnet', 'docker', 'git']</t>
  </si>
  <si>
    <t>{'libraries': ['opencv', 'tensorflow', 'pytorch', 'mxnet'], 'other': ['docker', 'git'], 'programming': ['python', 'javascript']}</t>
  </si>
  <si>
    <t>Engineering Data Scientist (Mid-Level or Experienced) (Greater LA...</t>
  </si>
  <si>
    <t>['python', 'sql', 'azure', 'databricks', 'pyspark', 'spark', 'ssis']</t>
  </si>
  <si>
    <t>{'analyst_tools': ['ssis'], 'cloud': ['azure', 'databricks'], 'libraries': ['pyspark', 'spark'], 'programming': ['python', 'sql']}</t>
  </si>
  <si>
    <t>Advisor - Data and Insights</t>
  </si>
  <si>
    <t>Junior Data Scientist/ Data Engineer</t>
  </si>
  <si>
    <t>['python', 'azure', 'databricks', 'jupyter', 'linux', 'git', 'confluence']</t>
  </si>
  <si>
    <t>{'async': ['confluence'], 'cloud': ['azure', 'databricks'], 'libraries': ['jupyter'], 'os': ['linux'], 'other': ['git'], 'programming': ['python']}</t>
  </si>
  <si>
    <t>AI &amp; IIoT Presales Engineer</t>
  </si>
  <si>
    <t>Maya HTT</t>
  </si>
  <si>
    <t>['python', 'pytorch', 'tensorflow', 'scikit-learn', 'flow', 'microsoft teams']</t>
  </si>
  <si>
    <t>{'libraries': ['pytorch', 'tensorflow', 'scikit-learn'], 'other': ['flow'], 'programming': ['python'], 'sync': ['microsoft teams']}</t>
  </si>
  <si>
    <t>Nestle is hiring a Customer Engagement Analyst</t>
  </si>
  <si>
    <t>Nestle Ghana</t>
  </si>
  <si>
    <t>Senior Engineer- Platforms</t>
  </si>
  <si>
    <t>Trivium Packaging</t>
  </si>
  <si>
    <t>ดานอน สเปเชียลไลซ์ นิวทริชั่น (ประเทศไทย) จำกัด</t>
  </si>
  <si>
    <t>['nosql', 'sql', 'elasticsearch', 'firestore', 'redis', 'aws', 'azure', 'gcp']</t>
  </si>
  <si>
    <t>{'cloud': ['aws', 'azure', 'gcp'], 'databases': ['elasticsearch', 'firestore', 'redis'], 'programming': ['nosql', 'sql']}</t>
  </si>
  <si>
    <t>UST Inc</t>
  </si>
  <si>
    <t>Data Analyst Supply Chain-Digitalisierung (m/w/d)</t>
  </si>
  <si>
    <t>Aidlingen, Germany</t>
  </si>
  <si>
    <t>Schenk Tanktransport</t>
  </si>
  <si>
    <t>Digital &amp; Marketing Analyst</t>
  </si>
  <si>
    <t>['sql', 'nosql', 'python', 'aws', 'tableau']</t>
  </si>
  <si>
    <t>{'analyst_tools': ['tableau'], 'cloud': ['aws'], 'programming': ['sql', 'nosql', 'python']}</t>
  </si>
  <si>
    <t>EMPRESA SOCIA DE AMEDIRH</t>
  </si>
  <si>
    <t>['sql', 'r', 'python', 'sas', 'sas', 'azure', 'spark', 'hadoop', 'github', 'ansible']</t>
  </si>
  <si>
    <t>{'analyst_tools': ['sas'], 'cloud': ['azure'], 'libraries': ['spark', 'hadoop'], 'other': ['github', 'ansible'], 'programming': ['sql', 'r', 'python', 'sas']}</t>
  </si>
  <si>
    <t>Docente di Deep Learning</t>
  </si>
  <si>
    <t>D'Onorio De Meo - Education &amp; Consulting</t>
  </si>
  <si>
    <t>Senior Threat Detection Engineer</t>
  </si>
  <si>
    <t>['unix', 'linux', 'windows', 'splunk']</t>
  </si>
  <si>
    <t>{'analyst_tools': ['splunk'], 'os': ['unix', 'linux', 'windows']}</t>
  </si>
  <si>
    <t>['sql', 'python', 'sql server', 'db2', 'oracle', 'excel', 'power bi', 'tableau', 'microstrategy']</t>
  </si>
  <si>
    <t>{'analyst_tools': ['excel', 'power bi', 'tableau', 'microstrategy'], 'cloud': ['oracle'], 'databases': ['sql server', 'db2'], 'programming': ['sql', 'python']}</t>
  </si>
  <si>
    <t>['python', 'sql', 'bash', 'aws', 'snowflake', 'airflow', 'spark', 'pandas', 'flow', 'terraform']</t>
  </si>
  <si>
    <t>{'cloud': ['aws', 'snowflake'], 'libraries': ['airflow', 'spark', 'pandas'], 'other': ['flow', 'terraform'], 'programming': ['python', 'sql', 'bash']}</t>
  </si>
  <si>
    <t>['sql', 'sql server', 'mysql', 'excel', 'power bi', 'powerpoint', 'word']</t>
  </si>
  <si>
    <t>{'analyst_tools': ['excel', 'power bi', 'powerpoint', 'word'], 'databases': ['sql server', 'mysql'], 'programming': ['sql']}</t>
  </si>
  <si>
    <t>Data Operations</t>
  </si>
  <si>
    <t>['python', 'sql', 'nosql', 'scala', 'r', 'javascript', 'aws', 'azure', 'spark', 'excel']</t>
  </si>
  <si>
    <t>{'analyst_tools': ['excel'], 'cloud': ['aws', 'azure'], 'libraries': ['spark'], 'programming': ['python', 'sql', 'nosql', 'scala', 'r', 'javascript']}</t>
  </si>
  <si>
    <t>Memphis, TX</t>
  </si>
  <si>
    <t>['sql', 'sql server', 'azure', 'power bi', 'sap', 'visio', 'powerpoint', 'word', 'excel', 'tableau', 'qlik', 'jira']</t>
  </si>
  <si>
    <t>{'analyst_tools': ['power bi', 'sap', 'visio', 'powerpoint', 'word', 'excel', 'tableau', 'qlik'], 'async': ['jira'], 'cloud': ['azure'], 'databases': ['sql server'], 'programming': ['sql']}</t>
  </si>
  <si>
    <t>Munch Hut Deli &amp; Store</t>
  </si>
  <si>
    <t>WMS Implementation Analyst</t>
  </si>
  <si>
    <t>JobSquad Staffing Solutions</t>
  </si>
  <si>
    <t>['vba', 'word']</t>
  </si>
  <si>
    <t>{'analyst_tools': ['word'], 'programming': ['vba']}</t>
  </si>
  <si>
    <t>Privacy Engineer and Quality Control</t>
  </si>
  <si>
    <t>บริษัท โอสถสภา จำกัด</t>
  </si>
  <si>
    <t>Data Analyst Compliance Systems (Remote)</t>
  </si>
  <si>
    <t>Marketing Data Analyst/scientist</t>
  </si>
  <si>
    <t>Assistant Manager, Business Intelligence</t>
  </si>
  <si>
    <t>Finning (Ireland) Ltd</t>
  </si>
  <si>
    <t>GR - Keolis Bordeaux</t>
  </si>
  <si>
    <t>['r', 'sql', 'tableau', 'alteryx']</t>
  </si>
  <si>
    <t>{'analyst_tools': ['tableau', 'alteryx'], 'programming': ['r', 'sql']}</t>
  </si>
  <si>
    <t>Senior Software Engineer, DevOps Infrastructure</t>
  </si>
  <si>
    <t>Decentriq</t>
  </si>
  <si>
    <t>['rust', 'typescript', 'python', 'shell', 'c', 'c++', 'terraform', 'github', 'flow']</t>
  </si>
  <si>
    <t>{'other': ['terraform', 'github', 'flow'], 'programming': ['rust', 'typescript', 'python', 'shell', 'c', 'c++']}</t>
  </si>
  <si>
    <t>WeChat - Data Scientist</t>
  </si>
  <si>
    <t>Trivoli digital pvt Ltd</t>
  </si>
  <si>
    <t>AlphaOmega SA</t>
  </si>
  <si>
    <t>Grupo Migesa</t>
  </si>
  <si>
    <t>['python', 'powerbi', 'excel']</t>
  </si>
  <si>
    <t>{'analyst_tools': ['powerbi', 'excel'], 'programming': ['python']}</t>
  </si>
  <si>
    <t>['powershell', 'azure', 'aws', 'git']</t>
  </si>
  <si>
    <t>{'cloud': ['azure', 'aws'], 'other': ['git'], 'programming': ['powershell']}</t>
  </si>
  <si>
    <t>Lead Analytic Data Analyst</t>
  </si>
  <si>
    <t>Contract Pricing Data Quality Analyst</t>
  </si>
  <si>
    <t>DaMENSCH</t>
  </si>
  <si>
    <t>Knowledge Engineer - Data Discovery and Enrichment</t>
  </si>
  <si>
    <t>['groovy', 'tensorflow', 'numpy', 'pytorch', 'pandas', 'keras']</t>
  </si>
  <si>
    <t>{'libraries': ['tensorflow', 'numpy', 'pytorch', 'pandas', 'keras'], 'programming': ['groovy']}</t>
  </si>
  <si>
    <t>Associate Software Engineer Level I</t>
  </si>
  <si>
    <t>Children International</t>
  </si>
  <si>
    <t>['python', 'r', 'azure', 'tableau', 'power bi', 'excel', 'powerpoint']</t>
  </si>
  <si>
    <t>{'analyst_tools': ['tableau', 'power bi', 'excel', 'powerpoint'], 'cloud': ['azure'], 'programming': ['python', 'r']}</t>
  </si>
  <si>
    <t>Wolfsburg, Germany   (+8 others)</t>
  </si>
  <si>
    <t>['python', 'sql', 't-sql', 'azure', 'aws', 'databricks', 'pyspark']</t>
  </si>
  <si>
    <t>{'cloud': ['azure', 'aws', 'databricks'], 'libraries': ['pyspark'], 'programming': ['python', 'sql', 't-sql']}</t>
  </si>
  <si>
    <t>['sql', 'r', 'sas', 'sas', 'aws', 'excel', 'qlik', 'tableau']</t>
  </si>
  <si>
    <t>{'analyst_tools': ['sas', 'excel', 'qlik', 'tableau'], 'cloud': ['aws'], 'programming': ['sql', 'r', 'sas']}</t>
  </si>
  <si>
    <t>Daten Analyst gesucht (w/m/d)</t>
  </si>
  <si>
    <t>via Junico</t>
  </si>
  <si>
    <t>Junico GmbH</t>
  </si>
  <si>
    <t>[Temp for 7.5 months] Senior Assistant Analyst (Data Office), SPR</t>
  </si>
  <si>
    <t>Business Analyst Sustainability</t>
  </si>
  <si>
    <t>Sr. Advertising Data Scientist (Remote)</t>
  </si>
  <si>
    <t>Villari</t>
  </si>
  <si>
    <t>Data Scientist (1 - 3 years)</t>
  </si>
  <si>
    <t>Data Engineer || AWS || Snowflake || Inside IR35 || 6 Months</t>
  </si>
  <si>
    <t>Financial Planning and Reporting Analyst</t>
  </si>
  <si>
    <t>['python', 'aws', 'azure', 'gcp', 'airflow', 'flow']</t>
  </si>
  <si>
    <t>{'cloud': ['aws', 'azure', 'gcp'], 'libraries': ['airflow'], 'other': ['flow'], 'programming': ['python']}</t>
  </si>
  <si>
    <t>Senior Software Engineer I</t>
  </si>
  <si>
    <t>['php', 'javascript', 'scala', 'java', 'python']</t>
  </si>
  <si>
    <t>{'programming': ['php', 'javascript', 'scala', 'java', 'python']}</t>
  </si>
  <si>
    <t>Urgently looking for Data Scientist</t>
  </si>
  <si>
    <t>Data Annotation Intern</t>
  </si>
  <si>
    <t>I sgto Oversight Data Analytics</t>
  </si>
  <si>
    <t>Data Engineer- Snowflake</t>
  </si>
  <si>
    <t>Potomac Heights, MD</t>
  </si>
  <si>
    <t>['sql', 'mongodb', 'mongodb', 'python', 'scala', 'sql server', 'mysql', 'postgresql', 'snowflake', 'redshift', 'bigquery', 'oracle', 'databricks', 'aws', 'azure', 'gcp', 'kafka', 'hadoop', 'git']</t>
  </si>
  <si>
    <t>{'cloud': ['snowflake', 'redshift', 'bigquery', 'oracle', 'databricks', 'aws', 'azure', 'gcp'], 'databases': ['mongodb', 'sql server', 'mysql', 'postgresql'], 'libraries': ['kafka', 'hadoop'], 'other': ['git'], 'programming': ['sql', 'mongodb', 'python', 'scala']}</t>
  </si>
  <si>
    <t>Quantitative Analyst -Manager Research</t>
  </si>
  <si>
    <t>Sr. Data Scientist- Consumer Deposits</t>
  </si>
  <si>
    <t>Datenanalyst:in. Job in Ratingen Cambridge Careers</t>
  </si>
  <si>
    <t>ATC - American Tower Germany</t>
  </si>
  <si>
    <t>MANAGEMENT AND PROGRAM ANALYST</t>
  </si>
  <si>
    <t>Air Force Manpower Analysis Agency</t>
  </si>
  <si>
    <t>Salzgitter AG</t>
  </si>
  <si>
    <t>['python', 'pandas', 'numpy', 'scikit-learn', 'tensorflow', 'plotly', 'fastapi']</t>
  </si>
  <si>
    <t>{'libraries': ['pandas', 'numpy', 'scikit-learn', 'tensorflow', 'plotly'], 'programming': ['python'], 'webframeworks': ['fastapi']}</t>
  </si>
  <si>
    <t>['sas', 'sas', 'r', 'linux']</t>
  </si>
  <si>
    <t>{'analyst_tools': ['sas'], 'os': ['linux'], 'programming': ['sas', 'r']}</t>
  </si>
  <si>
    <t>BM Reclutamiento</t>
  </si>
  <si>
    <t>['python', 'sql', 'nosql', 'aws', 'azure', 'tensorflow', 'linux', 'kubernetes', 'docker']</t>
  </si>
  <si>
    <t>{'cloud': ['aws', 'azure'], 'libraries': ['tensorflow'], 'os': ['linux'], 'other': ['kubernetes', 'docker'], 'programming': ['python', 'sql', 'nosql']}</t>
  </si>
  <si>
    <t>Irvington, IL</t>
  </si>
  <si>
    <t>['scala', 'sql', 'python', 'azure', 'databricks', 'pyspark']</t>
  </si>
  <si>
    <t>{'cloud': ['azure', 'databricks'], 'libraries': ['pyspark'], 'programming': ['scala', 'sql', 'python']}</t>
  </si>
  <si>
    <t>Vor Bio</t>
  </si>
  <si>
    <t>['sql', 'visual basic', 'oracle', 'excel', 'sap', 'cognos']</t>
  </si>
  <si>
    <t>{'analyst_tools': ['excel', 'sap', 'cognos'], 'cloud': ['oracle'], 'programming': ['sql', 'visual basic']}</t>
  </si>
  <si>
    <t>Lead Data Engineer/ Hybrid/ ETL, SSIS, SSRS, Azure</t>
  </si>
  <si>
    <t>['c#', 'azure', 'asp.netcore', 'ssis', 'ssrs']</t>
  </si>
  <si>
    <t>{'analyst_tools': ['ssis', 'ssrs'], 'cloud': ['azure'], 'programming': ['c#'], 'webframeworks': ['asp.netcore']}</t>
  </si>
  <si>
    <t>['python', 'sql', 'tensorflow', 'pytorch', 'keras', 'pandas', 'numpy']</t>
  </si>
  <si>
    <t>{'libraries': ['tensorflow', 'pytorch', 'keras', 'pandas', 'numpy'], 'programming': ['python', 'sql']}</t>
  </si>
  <si>
    <t>Senior Product Analyst Marketplace - Hamburg  (m/f/d)</t>
  </si>
  <si>
    <t>MIDDLE CITY WEST, PA</t>
  </si>
  <si>
    <t>Sales Contracts AdministratorMaster Data Analyst Vacancy Available</t>
  </si>
  <si>
    <t>Applied Machine Learning Scientists</t>
  </si>
  <si>
    <t>Data Scientist (CDI)</t>
  </si>
  <si>
    <t>DiagRAMS Technologies</t>
  </si>
  <si>
    <t>MACHINE LEARNING ENGINEER Milano, Italy Posted on 11/21/2023 Be...</t>
  </si>
  <si>
    <t>KAPIA - RGI</t>
  </si>
  <si>
    <t>['python', 'java', 'nosql', 'aws', 'azure', 'gcp', 'pandas', 'numpy', 'scikit-learn', 'spark', 'airflow', 'gdpr', 'fastapi', 'git', 'gitlab', 'docker', 'kubernetes']</t>
  </si>
  <si>
    <t>{'cloud': ['aws', 'azure', 'gcp'], 'libraries': ['pandas', 'numpy', 'scikit-learn', 'spark', 'airflow', 'gdpr'], 'other': ['git', 'gitlab', 'docker', 'kubernetes'], 'programming': ['python', 'java', 'nosql'], 'webframeworks': ['fastapi']}</t>
  </si>
  <si>
    <t>DevOps Engineer Sr/ssr</t>
  </si>
  <si>
    <t>['powershell', 'python', 'sql', 'redis', 'elasticsearch', 'azure', 'aws', 'gcp', 'splunk', 'git', 'jenkins', 'gitlab', 'github', 'ansible', 'puppet', 'kubernetes', 'docker', 'terraform']</t>
  </si>
  <si>
    <t>{'analyst_tools': ['splunk'], 'cloud': ['azure', 'aws', 'gcp'], 'databases': ['redis', 'elasticsearch'], 'other': ['git', 'jenkins', 'gitlab', 'github', 'ansible', 'puppet', 'kubernetes', 'docker', 'terraform'], 'programming': ['powershell', 'python', 'sql']}</t>
  </si>
  <si>
    <t>['sql', 'python', 'aws', 'redshift', 'oracle']</t>
  </si>
  <si>
    <t>{'cloud': ['aws', 'redshift', 'oracle'], 'programming': ['sql', 'python']}</t>
  </si>
  <si>
    <t>Data Scientist, Científico/A De Datos</t>
  </si>
  <si>
    <t>Mensoft Consultores, S.L</t>
  </si>
  <si>
    <t>['shell', 'python', 'sql', 'nosql', 'kafka', 'spark', 'unix', 'git']</t>
  </si>
  <si>
    <t>{'libraries': ['kafka', 'spark'], 'os': ['unix'], 'other': ['git'], 'programming': ['shell', 'python', 'sql', 'nosql']}</t>
  </si>
  <si>
    <t>Cloud Platforms Engineer Lead</t>
  </si>
  <si>
    <t>['mongodb', 'mongodb', 'postgresql', 'vmware', 'openstack', 'angular', 'linux', 'ansible', 'terraform', 'jenkins', 'git', 'jira', 'confluence']</t>
  </si>
  <si>
    <t>{'async': ['jira', 'confluence'], 'cloud': ['vmware', 'openstack'], 'databases': ['mongodb', 'postgresql'], 'os': ['linux'], 'other': ['ansible', 'terraform', 'jenkins', 'git'], 'programming': ['mongodb'], 'webframeworks': ['angular']}</t>
  </si>
  <si>
    <t>Data Analyst II (Healthcare Analytics)(SQL, Excel). Job in Opa...</t>
  </si>
  <si>
    <t>Principal Engineer, Remoto</t>
  </si>
  <si>
    <t>PureFuel - Sustainable Talent</t>
  </si>
  <si>
    <t>['python', 'r', 'matlab', 'tableau', 'power bi']</t>
  </si>
  <si>
    <t>{'analyst_tools': ['tableau', 'power bi'], 'programming': ['python', 'r', 'matlab']}</t>
  </si>
  <si>
    <t>DetNet South Africa (Pty) Ltd</t>
  </si>
  <si>
    <t>CIEL/SEL/27016: Backend Data Engineer</t>
  </si>
  <si>
    <t>['sql', 'nosql', 'mongodb', 'mongodb', 'mysql', 'postgresql', 'elasticsearch', 'redis', 'dynamodb', 'cassandra', 'aws', 'gcp', 'bigquery', 'redshift', 'kafka']</t>
  </si>
  <si>
    <t>{'cloud': ['aws', 'gcp', 'bigquery', 'redshift'], 'databases': ['mongodb', 'mysql', 'postgresql', 'elasticsearch', 'redis', 'dynamodb', 'cassandra'], 'libraries': ['kafka'], 'programming': ['sql', 'nosql', 'mongodb']}</t>
  </si>
  <si>
    <t>Business Intelligence Analyst - Mid Level</t>
  </si>
  <si>
    <t>['nosql', 'sql', 'sas', 'sas', 'snowflake', 'hadoop', 'phoenix', 'tableau', 'excel']</t>
  </si>
  <si>
    <t>{'analyst_tools': ['sas', 'tableau', 'excel'], 'cloud': ['snowflake'], 'libraries': ['hadoop'], 'programming': ['nosql', 'sql', 'sas'], 'webframeworks': ['phoenix']}</t>
  </si>
  <si>
    <t>Data Extraction</t>
  </si>
  <si>
    <t>(USA) Senior, Data Scientist - Remote  from United States</t>
  </si>
  <si>
    <t>Cims Product Management Analyst</t>
  </si>
  <si>
    <t>Data Engineer/Support Analyst - Tableau/BI</t>
  </si>
  <si>
    <t>['python', 'scala', 'sql', 'databricks', 'hadoop', 'spark', 'kafka', 'tableau', 'looker']</t>
  </si>
  <si>
    <t>{'analyst_tools': ['tableau', 'looker'], 'cloud': ['databricks'], 'libraries': ['hadoop', 'spark', 'kafka'], 'programming': ['python', 'scala', 'sql']}</t>
  </si>
  <si>
    <t>iPipeline</t>
  </si>
  <si>
    <t>['sql', 'python', 'snowflake', 'aws', 'word', 'power bi', 'jira']</t>
  </si>
  <si>
    <t>{'analyst_tools': ['word', 'power bi'], 'async': ['jira'], 'cloud': ['snowflake', 'aws'], 'programming': ['sql', 'python']}</t>
  </si>
  <si>
    <t>['python', 'sql', 'gcp', 'bigquery', 'aws', 'azure', 'snowflake', 'redshift']</t>
  </si>
  <si>
    <t>{'cloud': ['gcp', 'bigquery', 'aws', 'azure', 'snowflake', 'redshift'], 'programming': ['python', 'sql']}</t>
  </si>
  <si>
    <t>Data Analyst (Central Support)</t>
  </si>
  <si>
    <t>['crystal', 'excel', 'tableau']</t>
  </si>
  <si>
    <t>{'analyst_tools': ['excel', 'tableau'], 'programming': ['crystal']}</t>
  </si>
  <si>
    <t>Arena</t>
  </si>
  <si>
    <t>['python', 'r', 'java', 'scala', 'sql', 'aws', 'gcp', 'excel']</t>
  </si>
  <si>
    <t>{'analyst_tools': ['excel'], 'cloud': ['aws', 'gcp'], 'programming': ['python', 'r', 'java', 'scala', 'sql']}</t>
  </si>
  <si>
    <t>DATA SCIENTIST / AI ENGINEER / MACHINE LEARNING</t>
  </si>
  <si>
    <t>???? stagiaire data scientist - nantes H/F</t>
  </si>
  <si>
    <t>Giftaway Inc.</t>
  </si>
  <si>
    <t>['javascript', 'html', 'asp.net']</t>
  </si>
  <si>
    <t>{'programming': ['javascript', 'html'], 'webframeworks': ['asp.net']}</t>
  </si>
  <si>
    <t>WFN Team Indus US Test Client 2</t>
  </si>
  <si>
    <t>['oracle', 'excel', 'tableau', 'sharepoint']</t>
  </si>
  <si>
    <t>{'analyst_tools': ['excel', 'tableau', 'sharepoint'], 'cloud': ['oracle']}</t>
  </si>
  <si>
    <t>Fit1Job SA</t>
  </si>
  <si>
    <t>['sql', 'sheets', 'tableau', 'looker', 'twilio']</t>
  </si>
  <si>
    <t>{'analyst_tools': ['sheets', 'tableau', 'looker'], 'programming': ['sql'], 'sync': ['twilio']}</t>
  </si>
  <si>
    <t>Production Support Data Analyst - P&amp;C Insurance. Job in Alpharetta...</t>
  </si>
  <si>
    <t>NFDI for Data Science</t>
  </si>
  <si>
    <t>['visio', 'sharepoint', 'power bi', 'jira', 'smartsheet']</t>
  </si>
  <si>
    <t>{'analyst_tools': ['visio', 'sharepoint', 'power bi'], 'async': ['jira', 'smartsheet']}</t>
  </si>
  <si>
    <t>Cloud Data Engineer/Scientist</t>
  </si>
  <si>
    <t>Thomson keene</t>
  </si>
  <si>
    <t>Global LIMS - Master Data Analyst</t>
  </si>
  <si>
    <t>Beca de Data Analyst en El Departamento de Flota</t>
  </si>
  <si>
    <t>Intelligent Marketing Solutions</t>
  </si>
  <si>
    <t>Data Engineer Consultant_azure</t>
  </si>
  <si>
    <t>['sharepoint', 'outlook', 'excel', 'word', 'smartsheet']</t>
  </si>
  <si>
    <t>{'analyst_tools': ['sharepoint', 'outlook', 'excel', 'word'], 'async': ['smartsheet']}</t>
  </si>
  <si>
    <t>Data Quality Analyst GEMINI Data Ops</t>
  </si>
  <si>
    <t>['r', 'sql', 'word', 'excel', 'powerpoint', 'outlook', 'unity']</t>
  </si>
  <si>
    <t>{'analyst_tools': ['word', 'excel', 'powerpoint', 'outlook'], 'other': ['unity'], 'programming': ['r', 'sql']}</t>
  </si>
  <si>
    <t>CONTRACT - Data Consultant</t>
  </si>
  <si>
    <t>['sas', 'sas', 'redshift', 'tableau', 'looker']</t>
  </si>
  <si>
    <t>{'analyst_tools': ['sas', 'tableau', 'looker'], 'cloud': ['redshift'], 'programming': ['sas']}</t>
  </si>
  <si>
    <t>Karbon Homes</t>
  </si>
  <si>
    <t>Analista de Data y Reporting</t>
  </si>
  <si>
    <t>capgemini</t>
  </si>
  <si>
    <t>['r', 'python', 'sql', 'gcp', 'aws', 'atlassian', 'git']</t>
  </si>
  <si>
    <t>{'cloud': ['gcp', 'aws'], 'other': ['atlassian', 'git'], 'programming': ['r', 'python', 'sql']}</t>
  </si>
  <si>
    <t>Strongsville, OH  (+1 other)</t>
  </si>
  <si>
    <t>Electrician for Energy and Building Technology</t>
  </si>
  <si>
    <t>4EIGN Talents GmbH</t>
  </si>
  <si>
    <t>['python', 'java', 'c#', 'sql', 'bash', 'azure', 'aws', 'gcp', 'hadoop', 'spark', 'airflow', 'unix', 'linux', 'git', 'gitlab', 'github']</t>
  </si>
  <si>
    <t>{'cloud': ['azure', 'aws', 'gcp'], 'libraries': ['hadoop', 'spark', 'airflow'], 'os': ['unix', 'linux'], 'other': ['git', 'gitlab', 'github'], 'programming': ['python', 'java', 'c#', 'sql', 'bash']}</t>
  </si>
  <si>
    <t>Information Technology - Senior Data Scientist (Advanced AI Track)</t>
  </si>
  <si>
    <t>Yield &amp; Inventory Data Analyst</t>
  </si>
  <si>
    <t>Project Agora, a TDG company</t>
  </si>
  <si>
    <t>['python', 'javascript', 'sql', 'firebase', 'firebase', 'databricks', 'gcp', 'bigquery', 'pyspark', 'spark', 'hadoop']</t>
  </si>
  <si>
    <t>{'cloud': ['firebase', 'databricks', 'gcp', 'bigquery'], 'databases': ['firebase'], 'libraries': ['pyspark', 'spark', 'hadoop'], 'programming': ['python', 'javascript', 'sql']}</t>
  </si>
  <si>
    <t>Senior Data Migration Data Scientist</t>
  </si>
  <si>
    <t>['sql', 'java', 'ruby', 'ruby', 'mongodb', 'mongodb', 'javascript', 'python', 'oracle', 'ruby on rails', 'alteryx', 'sap', 'excel', 'ms access']</t>
  </si>
  <si>
    <t>{'analyst_tools': ['alteryx', 'sap', 'excel', 'ms access'], 'cloud': ['oracle'], 'databases': ['mongodb'], 'programming': ['sql', 'java', 'ruby', 'mongodb', 'javascript', 'python'], 'webframeworks': ['ruby', 'ruby on rails']}</t>
  </si>
  <si>
    <t>Alternant.e Data Analyst</t>
  </si>
  <si>
    <t>Crossmint | Making NFT's Accessible to Everyone</t>
  </si>
  <si>
    <t>Business Analyst - Full-time / Part-time</t>
  </si>
  <si>
    <t>Gainesville, VA</t>
  </si>
  <si>
    <t>SuccessFactors Data Analyst</t>
  </si>
  <si>
    <t>nCino, Inc.</t>
  </si>
  <si>
    <t>['python', 'r', 'sql', 'nosql', 'aws', 'databricks', 'tableau']</t>
  </si>
  <si>
    <t>{'analyst_tools': ['tableau'], 'cloud': ['aws', 'databricks'], 'programming': ['python', 'r', 'sql', 'nosql']}</t>
  </si>
  <si>
    <t>Junior Business Analyst to Transaction Data</t>
  </si>
  <si>
    <t>['python', 'sql', 'gdpr', 'excel', 'power bi']</t>
  </si>
  <si>
    <t>{'analyst_tools': ['excel', 'power bi'], 'libraries': ['gdpr'], 'programming': ['python', 'sql']}</t>
  </si>
  <si>
    <t>Middle River, MD</t>
  </si>
  <si>
    <t>via Breakthru Beverage - ICIMS</t>
  </si>
  <si>
    <t>['python', 'r', 'sql', 'pytorch', 'tensorflow', 'fastapi', 'flask', 'git', 'docker']</t>
  </si>
  <si>
    <t>{'libraries': ['pytorch', 'tensorflow'], 'other': ['git', 'docker'], 'programming': ['python', 'r', 'sql'], 'webframeworks': ['fastapi', 'flask']}</t>
  </si>
  <si>
    <t>Científico de Datos Senior- Master</t>
  </si>
  <si>
    <t>Badak Soluciones</t>
  </si>
  <si>
    <t>['sas', 'sas', 'python', 'spark', 'ssis']</t>
  </si>
  <si>
    <t>{'analyst_tools': ['sas', 'ssis'], 'libraries': ['spark'], 'programming': ['sas', 'python']}</t>
  </si>
  <si>
    <t>['sql', 'r', 'matlab', 'python', 'azure', 'databricks', 'oracle', 'hadoop', 'yarn', 'flow']</t>
  </si>
  <si>
    <t>{'cloud': ['azure', 'databricks', 'oracle'], 'libraries': ['hadoop'], 'other': ['yarn', 'flow'], 'programming': ['sql', 'r', 'matlab', 'python']}</t>
  </si>
  <si>
    <t>Freelance - Remote | Online Data Analyst - German (Austria)</t>
  </si>
  <si>
    <t>Viši specijalist za pripremu podataka i analizu – Senior data...</t>
  </si>
  <si>
    <t>Erste&amp;Steiermärkische Bank d.d. (Erste Bank Croatia)</t>
  </si>
  <si>
    <t>Senior Data Scientist/Bioinformatician</t>
  </si>
  <si>
    <t>['python', 'java', 'r', 'html', 'postgresql', 'aws', 'gcp', 'azure', 'redshift', 'snowflake', 'spring', 'rshiny', 'flask', 'docker']</t>
  </si>
  <si>
    <t>{'cloud': ['aws', 'gcp', 'azure', 'redshift', 'snowflake'], 'databases': ['postgresql'], 'libraries': ['spring', 'rshiny'], 'other': ['docker'], 'programming': ['python', 'java', 'r', 'html'], 'webframeworks': ['flask']}</t>
  </si>
  <si>
    <t>Senior Business Analyst - Strategic Insights</t>
  </si>
  <si>
    <t>Finance Data Analyst - Overseas Market</t>
  </si>
  <si>
    <t>Prime Results</t>
  </si>
  <si>
    <t>['python', 'scala', 'sql', 'aws', 'pandas', 'numpy', 'matplotlib', 'scikit-learn', 'spark']</t>
  </si>
  <si>
    <t>{'cloud': ['aws'], 'libraries': ['pandas', 'numpy', 'matplotlib', 'scikit-learn', 'spark'], 'programming': ['python', 'scala', 'sql']}</t>
  </si>
  <si>
    <t>Darshan Soft-Tech</t>
  </si>
  <si>
    <t>Data Engineer 4396</t>
  </si>
  <si>
    <t>Business Analyst, APAC</t>
  </si>
  <si>
    <t>390 TP ICAP Management Services (Hong Kong) Limited</t>
  </si>
  <si>
    <t>['oracle', 'spreadsheet', 'excel', 'powerpoint']</t>
  </si>
  <si>
    <t>{'analyst_tools': ['spreadsheet', 'excel', 'powerpoint'], 'cloud': ['oracle']}</t>
  </si>
  <si>
    <t>Candidate-1st</t>
  </si>
  <si>
    <t>Cientista de Dados Master</t>
  </si>
  <si>
    <t>['sas', 'sas', 'watson', 'azure']</t>
  </si>
  <si>
    <t>{'analyst_tools': ['sas'], 'cloud': ['watson', 'azure'], 'programming': ['sas']}</t>
  </si>
  <si>
    <t>['python', 'unity', 'unreal']</t>
  </si>
  <si>
    <t>{'other': ['unity', 'unreal'], 'programming': ['python']}</t>
  </si>
  <si>
    <t>Avp/vp- Data Scientist</t>
  </si>
  <si>
    <t>Credence Hr Services</t>
  </si>
  <si>
    <t>['python', 'sql', 'snowflake', 'aws', 'spark', 'kafka', 'hadoop']</t>
  </si>
  <si>
    <t>{'cloud': ['snowflake', 'aws'], 'libraries': ['spark', 'kafka', 'hadoop'], 'programming': ['python', 'sql']}</t>
  </si>
  <si>
    <t>Data Scientist - Hybrid - Greenwood Village, CO Only Locals</t>
  </si>
  <si>
    <t>Castlewood, CO</t>
  </si>
  <si>
    <t>Títolo Gis Specialist</t>
  </si>
  <si>
    <t>Gojo &amp; Company, Inc.</t>
  </si>
  <si>
    <t>['swift', 'python', 'sql', 'mysql', 'postgresql', 'aws', 'gcp', 'azure', 'redshift', 'bigquery', 'spark', 'power bi', 'flow']</t>
  </si>
  <si>
    <t>{'analyst_tools': ['power bi'], 'cloud': ['aws', 'gcp', 'azure', 'redshift', 'bigquery'], 'databases': ['mysql', 'postgresql'], 'libraries': ['spark'], 'other': ['flow'], 'programming': ['swift', 'python', 'sql']}</t>
  </si>
  <si>
    <t>['sql', 'python', 'power bi', 'tableau', 'visio', 'jira', 'confluence']</t>
  </si>
  <si>
    <t>{'analyst_tools': ['power bi', 'tableau', 'visio'], 'async': ['jira', 'confluence'], 'programming': ['sql', 'python']}</t>
  </si>
  <si>
    <t>Data analyst - Nord - Lille H/F (CDI)</t>
  </si>
  <si>
    <t>Business Operations Manager - Data Analyst</t>
  </si>
  <si>
    <t>Parkmobile</t>
  </si>
  <si>
    <t>Data engineer Consultant</t>
  </si>
  <si>
    <t>Service Engineer for Scientific</t>
  </si>
  <si>
    <t>Data Scientist - Motorsports</t>
  </si>
  <si>
    <t>Roswell, GA   (+4 others)</t>
  </si>
  <si>
    <t>Noha Alwosta for Information and Technology</t>
  </si>
  <si>
    <t>Pipeline Reporting Analyst</t>
  </si>
  <si>
    <t>RWE Offshore Wind GmbH</t>
  </si>
  <si>
    <t>Saba Intellectual Property</t>
  </si>
  <si>
    <t>['sql', 'python', 'sql server', 'excel', 'tableau', 'power bi', 'alteryx']</t>
  </si>
  <si>
    <t>{'analyst_tools': ['excel', 'tableau', 'power bi', 'alteryx'], 'databases': ['sql server'], 'programming': ['sql', 'python']}</t>
  </si>
  <si>
    <t>Data quality engineer H/F</t>
  </si>
  <si>
    <t>N655 Consultor en Data Analytics</t>
  </si>
  <si>
    <t>Lead Data Analyst - Insurance and Financial Services</t>
  </si>
  <si>
    <t>['sql', 'mysql', 'aws', 'gcp', 'redshift', 'looker', 'github', 'notion']</t>
  </si>
  <si>
    <t>{'analyst_tools': ['looker'], 'async': ['notion'], 'cloud': ['aws', 'gcp', 'redshift'], 'databases': ['mysql'], 'other': ['github'], 'programming': ['sql']}</t>
  </si>
  <si>
    <t>Bioinformatics Analyst III-----Remote</t>
  </si>
  <si>
    <t>Alakaina Family Of Companies</t>
  </si>
  <si>
    <t>Business Analyst Motor</t>
  </si>
  <si>
    <t>['python', 'aws', 'pandas', 'spark', 'git']</t>
  </si>
  <si>
    <t>{'cloud': ['aws'], 'libraries': ['pandas', 'spark'], 'other': ['git'], 'programming': ['python']}</t>
  </si>
  <si>
    <t>['nosql', 'mongodb', 'mongodb', 'sql', 'cassandra', 'oracle', 'hadoop', 'spark']</t>
  </si>
  <si>
    <t>{'cloud': ['oracle'], 'databases': ['mongodb', 'cassandra'], 'libraries': ['hadoop', 'spark'], 'programming': ['nosql', 'mongodb', 'sql']}</t>
  </si>
  <si>
    <t>Wiseanalytics</t>
  </si>
  <si>
    <t>['sql', 'cassandra', 'redis', 'sql server', 'kubernetes']</t>
  </si>
  <si>
    <t>{'databases': ['cassandra', 'redis', 'sql server'], 'other': ['kubernetes'], 'programming': ['sql']}</t>
  </si>
  <si>
    <t>Ascent Business Solutions</t>
  </si>
  <si>
    <t>['sql', 'nosql', 'sql server', 'mysql', 'oracle', 'aws', 'azure']</t>
  </si>
  <si>
    <t>{'cloud': ['oracle', 'aws', 'azure'], 'databases': ['sql server', 'mysql'], 'programming': ['sql', 'nosql']}</t>
  </si>
  <si>
    <t>SEO Specialist – IT Industry US Market (Exp- 4+ Yrs)</t>
  </si>
  <si>
    <t>Outsource Bigdata</t>
  </si>
  <si>
    <t>Data Scientists (m/f/d) for Microdata at the Research Data and...</t>
  </si>
  <si>
    <t>S&amp;YOU LYON</t>
  </si>
  <si>
    <t>['python', 'sql', 'postgresql', 'sql server', 'oracle', 'azure', 'tableau']</t>
  </si>
  <si>
    <t>{'analyst_tools': ['tableau'], 'cloud': ['oracle', 'azure'], 'databases': ['postgresql', 'sql server'], 'programming': ['python', 'sql']}</t>
  </si>
  <si>
    <t>Business Intelligence Data Developer</t>
  </si>
  <si>
    <t>['sql', 'sas', 'sas', 'ruby', 'ruby', 'python', 'snowflake', 'databricks', 'excel']</t>
  </si>
  <si>
    <t>{'analyst_tools': ['sas', 'excel'], 'cloud': ['snowflake', 'databricks'], 'programming': ['sql', 'sas', 'ruby', 'python'], 'webframeworks': ['ruby']}</t>
  </si>
  <si>
    <t>Antal International Ltd</t>
  </si>
  <si>
    <t>Analista de Datos/negocios Temporal SQL, Access</t>
  </si>
  <si>
    <t>Multivex -Costa Rica - FB</t>
  </si>
  <si>
    <t>Cloud Data Engineer, Global Services Delivery</t>
  </si>
  <si>
    <t>['java', 'c++', 'python', 'go', 'javascript', 'sql', 'nosql', 'mongodb', 'mongodb', 'hadoop', 'spark', 'tensorflow']</t>
  </si>
  <si>
    <t>{'databases': ['mongodb'], 'libraries': ['hadoop', 'spark', 'tensorflow'], 'programming': ['java', 'c++', 'python', 'go', 'javascript', 'sql', 'nosql', 'mongodb']}</t>
  </si>
  <si>
    <t>Associate Data Scientist, Business Analytics - Revenue Management...</t>
  </si>
  <si>
    <t>['sql', 'javascript', 'sql server', 'aws', 'azure', 'redshift', 'graphql', 'kafka', 'phoenix', 'tableau', 'sheets']</t>
  </si>
  <si>
    <t>{'analyst_tools': ['tableau', 'sheets'], 'cloud': ['aws', 'azure', 'redshift'], 'databases': ['sql server'], 'libraries': ['graphql', 'kafka'], 'programming': ['sql', 'javascript'], 'webframeworks': ['phoenix']}</t>
  </si>
  <si>
    <t>['r', 'python', 'java', 'azure', 'node.js', 'tableau']</t>
  </si>
  <si>
    <t>{'analyst_tools': ['tableau'], 'cloud': ['azure'], 'programming': ['r', 'python', 'java'], 'webframeworks': ['node.js']}</t>
  </si>
  <si>
    <t>Design quality engineer h/f</t>
  </si>
  <si>
    <t>['sql', 'scala', 'java', 'c#', 'python', 'elasticsearch', 'azure', 'databricks', 'oracle', 'spark', 'kafka', 'hadoop', 'angular', 'docker', 'kubernetes']</t>
  </si>
  <si>
    <t>{'cloud': ['azure', 'databricks', 'oracle'], 'databases': ['elasticsearch'], 'libraries': ['spark', 'kafka', 'hadoop'], 'other': ['docker', 'kubernetes'], 'programming': ['sql', 'scala', 'java', 'c#', 'python'], 'webframeworks': ['angular']}</t>
  </si>
  <si>
    <t>Electrolux</t>
  </si>
  <si>
    <t>['python', 'sql', 'airflow', 'power bi', 'excel', 'tableau', 'powerpoint', 'docker']</t>
  </si>
  <si>
    <t>{'analyst_tools': ['power bi', 'excel', 'tableau', 'powerpoint'], 'libraries': ['airflow'], 'other': ['docker'], 'programming': ['python', 'sql']}</t>
  </si>
  <si>
    <t>['c', 'r', 'sql', 'python', 'postgresql', 'gcp', 'bigquery', 'excel', 'sheets', 'tableau']</t>
  </si>
  <si>
    <t>{'analyst_tools': ['excel', 'sheets', 'tableau'], 'cloud': ['gcp', 'bigquery'], 'databases': ['postgresql'], 'programming': ['c', 'r', 'sql', 'python']}</t>
  </si>
  <si>
    <t>Senior DotNet Engineer</t>
  </si>
  <si>
    <t>MakeInSurvey Data Analytics</t>
  </si>
  <si>
    <t>['java', 'sql', 'c#', 'visual basic', 'html', 'sql server', 'asp.net', 'jquery', 'angular', 'react.js', 'linux', 'windows', 'git', 'jenkins']</t>
  </si>
  <si>
    <t>{'databases': ['sql server'], 'os': ['linux', 'windows'], 'other': ['git', 'jenkins'], 'programming': ['java', 'sql', 'c#', 'visual basic', 'html'], 'webframeworks': ['asp.net', 'jquery', 'angular', 'react.js']}</t>
  </si>
  <si>
    <t>via Crawford &amp; Co. - ICIMS</t>
  </si>
  <si>
    <t>Big Data Analyst. Job in Birmingham My Valley Jobs Today</t>
  </si>
  <si>
    <t>BI Reporting Analyst IV. Job in Mountain View My Valley Jobs Today</t>
  </si>
  <si>
    <t>['sql', 'python', 'r', 'aws', 'redshift', 'tableau', 'qlik', 'powerpoint']</t>
  </si>
  <si>
    <t>{'analyst_tools': ['tableau', 'qlik', 'powerpoint'], 'cloud': ['aws', 'redshift'], 'programming': ['sql', 'python', 'r']}</t>
  </si>
  <si>
    <t>['r', 'python', 'sql', 'aws', 'gcp', 'azure', 'tableau', 'git']</t>
  </si>
  <si>
    <t>{'analyst_tools': ['tableau'], 'cloud': ['aws', 'gcp', 'azure'], 'other': ['git'], 'programming': ['r', 'python', 'sql']}</t>
  </si>
  <si>
    <t>August Home</t>
  </si>
  <si>
    <t>Data Engineer( Билайн )</t>
  </si>
  <si>
    <t>Data Analyst - Banking Governance &amp; Reporting</t>
  </si>
  <si>
    <t>Data Scientist, Wirtschaftsinformatiker/in</t>
  </si>
  <si>
    <t>Senior Analyst, Enterprise Architecture</t>
  </si>
  <si>
    <t>via Poslovi.infostud.com</t>
  </si>
  <si>
    <t>Cordada</t>
  </si>
  <si>
    <t>Supplier Data Analyst</t>
  </si>
  <si>
    <t>['sap', 'excel', 'outlook', 'powerpoint', 'word']</t>
  </si>
  <si>
    <t>{'analyst_tools': ['sap', 'excel', 'outlook', 'powerpoint', 'word']}</t>
  </si>
  <si>
    <t>Manager, EEDI Data &amp; Research</t>
  </si>
  <si>
    <t>Viadana, Province of Brescia, Italy</t>
  </si>
  <si>
    <t>['python', 'sql', 'pandas', 'numpy', 'airflow', 'tensorflow', 'spark', 'looker']</t>
  </si>
  <si>
    <t>{'analyst_tools': ['looker'], 'libraries': ['pandas', 'numpy', 'airflow', 'tensorflow', 'spark'], 'programming': ['python', 'sql']}</t>
  </si>
  <si>
    <t>Business Intelligence &amp; Data Analytics</t>
  </si>
  <si>
    <t>Blastness</t>
  </si>
  <si>
    <t>บริษัท สตาร์โฮม จำกัด</t>
  </si>
  <si>
    <t>Data Engineer- Azure,Pyspark,SQL -3-5 years-Gurgaon</t>
  </si>
  <si>
    <t>['sql', 'nosql', 'go', 'databricks', 'azure', 'spark', 'kafka', 'power bi', 'dax', 'git', 'terraform']</t>
  </si>
  <si>
    <t>{'analyst_tools': ['power bi', 'dax'], 'cloud': ['databricks', 'azure'], 'libraries': ['spark', 'kafka'], 'other': ['git', 'terraform'], 'programming': ['sql', 'nosql', 'go']}</t>
  </si>
  <si>
    <t>Data Engineer, Montfoort</t>
  </si>
  <si>
    <t>Montfoort, Netherlands</t>
  </si>
  <si>
    <t>Data - data analyst</t>
  </si>
  <si>
    <t>VRN Technologies</t>
  </si>
  <si>
    <t>Portfolio &amp; Resource Planning BI Analyst- East Coast- remote</t>
  </si>
  <si>
    <t>['go', 'spark', 'power bi', 'excel', 'word', 'powerpoint', 'outlook', 'sap']</t>
  </si>
  <si>
    <t>{'analyst_tools': ['power bi', 'excel', 'word', 'powerpoint', 'outlook', 'sap'], 'libraries': ['spark'], 'programming': ['go']}</t>
  </si>
  <si>
    <t>Foreground.</t>
  </si>
  <si>
    <t>Fresh Batch-Data Analyst (Excel,Python And Mysql)</t>
  </si>
  <si>
    <t>['sql', 'r', 'matlab', 'python', 'java', 'javascript', 'sas', 'sas', 'oracle', 'hadoop', 'spark', 'excel', 'spss', 'tableau', 'qlik']</t>
  </si>
  <si>
    <t>{'analyst_tools': ['sas', 'excel', 'spss', 'tableau', 'qlik'], 'cloud': ['oracle'], 'libraries': ['hadoop', 'spark'], 'programming': ['sql', 'r', 'matlab', 'python', 'java', 'javascript', 'sas']}</t>
  </si>
  <si>
    <t>Data &amp; Analytics Consulting Consultant</t>
  </si>
  <si>
    <t>['r', 'sql', 'python', 'excel', 'tableau', 'power bi', 'alteryx', 'spss']</t>
  </si>
  <si>
    <t>{'analyst_tools': ['excel', 'tableau', 'power bi', 'alteryx', 'spss'], 'programming': ['r', 'sql', 'python']}</t>
  </si>
  <si>
    <t>Werkstudent:in / Praktikant:in Data Analyst / Financial...</t>
  </si>
  <si>
    <t>FormMed Health Care GmbH</t>
  </si>
  <si>
    <t>Data Analyst (Accounting Specialist/Admin) Jobs</t>
  </si>
  <si>
    <t>Philadelphia, PA   (+4 others)</t>
  </si>
  <si>
    <t>Gilchrist Recruitment Partnership</t>
  </si>
  <si>
    <t>FEDITC LLC</t>
  </si>
  <si>
    <t>['sql', 'aws', 'snowflake', 'flow']</t>
  </si>
  <si>
    <t>{'cloud': ['aws', 'snowflake'], 'other': ['flow'], 'programming': ['sql']}</t>
  </si>
  <si>
    <t>Ro, Province of Ferrara, Italy</t>
  </si>
  <si>
    <t>Lap153) (Zgi758)</t>
  </si>
  <si>
    <t>Data Engineer (11213) - Now Hiring</t>
  </si>
  <si>
    <t>['scala', 'python', 'sql', 'redis', 'azure', 'databricks', 'snowflake', 'spark', 'unity']</t>
  </si>
  <si>
    <t>{'cloud': ['azure', 'databricks', 'snowflake'], 'databases': ['redis'], 'libraries': ['spark'], 'other': ['unity'], 'programming': ['scala', 'python', 'sql']}</t>
  </si>
  <si>
    <t>via Devon Jobs - JobServe</t>
  </si>
  <si>
    <t>DWH Developer/Data engineer</t>
  </si>
  <si>
    <t>Транспортный холдинг города Алматы</t>
  </si>
  <si>
    <t>['sql', 'php', 'mongodb', 'mongodb', 'c', 'sql server', 'mysql', 'postgresql', 'ssis', 'ssrs']</t>
  </si>
  <si>
    <t>{'analyst_tools': ['ssis', 'ssrs'], 'databases': ['mongodb', 'sql server', 'mysql', 'postgresql'], 'programming': ['sql', 'php', 'mongodb', 'c']}</t>
  </si>
  <si>
    <t>['matlab', 'sql']</t>
  </si>
  <si>
    <t>{'programming': ['matlab', 'sql']}</t>
  </si>
  <si>
    <t>Senior Data Engineer, AWS</t>
  </si>
  <si>
    <t>['nosql', 'sql', 'python', 'scala', 'mongo', 'r', 'java', 'sql server', 'cassandra', 'aws', 'redshift', 'snowflake', 'oracle', 'spark', 'pyspark', 'hadoop', 'kafka']</t>
  </si>
  <si>
    <t>{'cloud': ['aws', 'redshift', 'snowflake', 'oracle'], 'databases': ['sql server', 'cassandra'], 'libraries': ['spark', 'pyspark', 'hadoop', 'kafka'], 'programming': ['nosql', 'sql', 'python', 'scala', 'mongo', 'r', 'java']}</t>
  </si>
  <si>
    <t>Data Scientist - Survey Science</t>
  </si>
  <si>
    <t>['sql', 'ssrs', 'power bi', 'ssis']</t>
  </si>
  <si>
    <t>{'analyst_tools': ['ssrs', 'power bi', 'ssis'], 'programming': ['sql']}</t>
  </si>
  <si>
    <t>Data Scientist with Python, Pandas, Scikit-Learn, Git, and GitHub...</t>
  </si>
  <si>
    <t>['python', 'pandas', 'scikit-learn', 'git', 'github']</t>
  </si>
  <si>
    <t>{'libraries': ['pandas', 'scikit-learn'], 'other': ['git', 'github'], 'programming': ['python']}</t>
  </si>
  <si>
    <t>lead data engineer bigdata h/f-(h/f) standard fra_a20_d005_l013, fra</t>
  </si>
  <si>
    <t>Senior Data Scientist Data Science · Stockholm · Hybrid Remote</t>
  </si>
  <si>
    <t>University of North Texas System</t>
  </si>
  <si>
    <t>Security Data Analyst - With Growth Opportunities</t>
  </si>
  <si>
    <t>Technical Maintenance Data Query Analyst - Fixed Term Contract</t>
  </si>
  <si>
    <t>Espressive</t>
  </si>
  <si>
    <t>['python', 'perl', 'shell', 'unix', 'windows']</t>
  </si>
  <si>
    <t>{'os': ['unix', 'windows'], 'programming': ['python', 'perl', 'shell']}</t>
  </si>
  <si>
    <t>Data Scientist Internship - Digital Business</t>
  </si>
  <si>
    <t>Data Governance Analyst - SDV</t>
  </si>
  <si>
    <t>Michigantown, IN</t>
  </si>
  <si>
    <t>Lioness Recruitment</t>
  </si>
  <si>
    <t>NOVALINK SOLUTIONS LLC</t>
  </si>
  <si>
    <t>['python', 'r', 'sql', 'aws', 'scikit-learn', 'keras', 'tidyverse']</t>
  </si>
  <si>
    <t>{'cloud': ['aws'], 'libraries': ['scikit-learn', 'keras', 'tidyverse'], 'programming': ['python', 'r', 'sql']}</t>
  </si>
  <si>
    <t>Navig8 Group</t>
  </si>
  <si>
    <t>['sql', 'python', 'go', 'pandas', 'tableau']</t>
  </si>
  <si>
    <t>{'analyst_tools': ['tableau'], 'libraries': ['pandas'], 'programming': ['sql', 'python', 'go']}</t>
  </si>
  <si>
    <t>Data Quality Analyst I</t>
  </si>
  <si>
    <t>Beyondresumes</t>
  </si>
  <si>
    <t>Back-end engineer - Python/Django</t>
  </si>
  <si>
    <t>#318 - Data Scientist</t>
  </si>
  <si>
    <t>Data Scientist Corporativo</t>
  </si>
  <si>
    <t>Research Analyst (Jnr)</t>
  </si>
  <si>
    <t>KorumLegal</t>
  </si>
  <si>
    <t>Senior Data Analyst (Data Modelling / BI / Reporting Specialist)</t>
  </si>
  <si>
    <t>Associated British Foods IT Shared Service Centre</t>
  </si>
  <si>
    <t>Sentia</t>
  </si>
  <si>
    <t>GlobeSearch A/S</t>
  </si>
  <si>
    <t>['sql', 'sql server', 'oracle', 'aws', 'redshift', 'hadoop', 'spark', 'kafka']</t>
  </si>
  <si>
    <t>{'cloud': ['oracle', 'aws', 'redshift'], 'databases': ['sql server'], 'libraries': ['hadoop', 'spark', 'kafka'], 'programming': ['sql']}</t>
  </si>
  <si>
    <t>Paack</t>
  </si>
  <si>
    <t>['python', 'java', 'sql', 'tableau', 'power bi']</t>
  </si>
  <si>
    <t>{'analyst_tools': ['tableau', 'power bi'], 'programming': ['python', 'java', 'sql']}</t>
  </si>
  <si>
    <t>Сетевой инженер (Data Center)</t>
  </si>
  <si>
    <t>Клауд Солюшенс</t>
  </si>
  <si>
    <t>['python', 'c', 'aws', 'azure', 'gcp', 'ansible']</t>
  </si>
  <si>
    <t>{'cloud': ['aws', 'azure', 'gcp'], 'other': ['ansible'], 'programming': ['python', 'c']}</t>
  </si>
  <si>
    <t>Data Engineer, Latam</t>
  </si>
  <si>
    <t>Market Intelligence Analyst, Premium Products</t>
  </si>
  <si>
    <t>jungwild GmbH</t>
  </si>
  <si>
    <t>BP ATTRACTION</t>
  </si>
  <si>
    <t>Kooe Consultancy</t>
  </si>
  <si>
    <t>['python', 'sql', 'sql server', 'databricks', 'azure', 'aws', 'pyspark', 'git']</t>
  </si>
  <si>
    <t>{'cloud': ['databricks', 'azure', 'aws'], 'databases': ['sql server'], 'libraries': ['pyspark'], 'other': ['git'], 'programming': ['python', 'sql']}</t>
  </si>
  <si>
    <t>Consultant Big Data H/F</t>
  </si>
  <si>
    <t>SII</t>
  </si>
  <si>
    <t>['sql', 'sql server', 'db2', 'power bi', 'sap']</t>
  </si>
  <si>
    <t>{'analyst_tools': ['power bi', 'sap'], 'databases': ['sql server', 'db2'], 'programming': ['sql']}</t>
  </si>
  <si>
    <t>Machine Learning expert</t>
  </si>
  <si>
    <t>Thai AirAsia Co., Ltd.</t>
  </si>
  <si>
    <t>via Diné Development Corporation - ICIMS</t>
  </si>
  <si>
    <t>Dine Development Corporation</t>
  </si>
  <si>
    <t>['sql', 'azure', 'aws', 'power bi', 'tableau', 'looker']</t>
  </si>
  <si>
    <t>{'analyst_tools': ['power bi', 'tableau', 'looker'], 'cloud': ['azure', 'aws'], 'programming': ['sql']}</t>
  </si>
  <si>
    <t>Machine Operator</t>
  </si>
  <si>
    <t>Data Scientist Vastgoedsector (MLOps, Python)</t>
  </si>
  <si>
    <t>Human Resources Data Scientist IV</t>
  </si>
  <si>
    <t>NASA Jet Propulsion Laboratory California Institut</t>
  </si>
  <si>
    <t>Adecco Poland Sp. z o.o.</t>
  </si>
  <si>
    <t>Link BG México</t>
  </si>
  <si>
    <t>Hochschulpraktikant/in Datenanalyse und Statistik</t>
  </si>
  <si>
    <t>Kanton Thurgau</t>
  </si>
  <si>
    <t>Sr. Data &amp; DevOps Engineer- Oracle DBA</t>
  </si>
  <si>
    <t>Data Scientist-Machine LearninG</t>
  </si>
  <si>
    <t>datamaxis</t>
  </si>
  <si>
    <t>Junior data engineer - Join a Market Leader</t>
  </si>
  <si>
    <t>Data Quality and Predictive Analysis</t>
  </si>
  <si>
    <t>['sql', 'solidity', 'ms access']</t>
  </si>
  <si>
    <t>{'analyst_tools': ['ms access'], 'programming': ['sql', 'solidity']}</t>
  </si>
  <si>
    <t>['python', 'sql', 'pandas', 'numpy', 'matplotlib', 'scikit-learn', 'spark']</t>
  </si>
  <si>
    <t>{'libraries': ['pandas', 'numpy', 'matplotlib', 'scikit-learn', 'spark'], 'programming': ['python', 'sql']}</t>
  </si>
  <si>
    <t>['go', 'sql', 'tableau', 'power bi', 'excel']</t>
  </si>
  <si>
    <t>{'analyst_tools': ['tableau', 'power bi', 'excel'], 'programming': ['go', 'sql']}</t>
  </si>
  <si>
    <t>Research Engineer (Data-driven understanding of compound...</t>
  </si>
  <si>
    <t>Sr. Backend Engineer (Data Service) -【Overseas OK + Business...</t>
  </si>
  <si>
    <t>株式会社アンロックデザイン</t>
  </si>
  <si>
    <t>['typescript', 'gcp', 'aws', 'node.js']</t>
  </si>
  <si>
    <t>{'cloud': ['gcp', 'aws'], 'programming': ['typescript'], 'webframeworks': ['node.js']}</t>
  </si>
  <si>
    <t>Data Engineer - Python - TS/SCI Jobs</t>
  </si>
  <si>
    <t>['sql', 'sql server', 'azure', 'aws', 'gcp', 'ssis']</t>
  </si>
  <si>
    <t>{'analyst_tools': ['ssis'], 'cloud': ['azure', 'aws', 'gcp'], 'databases': ['sql server'], 'programming': ['sql']}</t>
  </si>
  <si>
    <t>luxoft egypt</t>
  </si>
  <si>
    <t>Senior Data &amp; Information Business Analyst</t>
  </si>
  <si>
    <t>Fugetron Corporation/ Crescent Global IT Services Pvt.ltd</t>
  </si>
  <si>
    <t>['python', 'scala', 'r', 'databricks', 'spark', 'scikit-learn', 'tensorflow', 'alteryx']</t>
  </si>
  <si>
    <t>{'analyst_tools': ['alteryx'], 'cloud': ['databricks'], 'libraries': ['spark', 'scikit-learn', 'tensorflow'], 'programming': ['python', 'scala', 'r']}</t>
  </si>
  <si>
    <t>Data Center Operation Specialist (Data Center)</t>
  </si>
  <si>
    <t>บริษัท ไทยประกันชีวิต จำกัด (มหาชน)</t>
  </si>
  <si>
    <t>Data Engineer ⚡️</t>
  </si>
  <si>
    <t>['python', 'sql', 'bigquery', 'alteryx', 'tableau', 'power bi', 'looker']</t>
  </si>
  <si>
    <t>{'analyst_tools': ['alteryx', 'tableau', 'power bi', 'looker'], 'cloud': ['bigquery'], 'programming': ['python', 'sql']}</t>
  </si>
  <si>
    <t>Cloud / Data Engineer</t>
  </si>
  <si>
    <t>HIBRID</t>
  </si>
  <si>
    <t>['sql', 'python', 'powershell', 'bash', 'aws', 'azure', 'databricks']</t>
  </si>
  <si>
    <t>{'cloud': ['aws', 'azure', 'databricks'], 'programming': ['sql', 'python', 'powershell', 'bash']}</t>
  </si>
  <si>
    <t>NTG Clarity</t>
  </si>
  <si>
    <t>Information and Technology - Data Engineer</t>
  </si>
  <si>
    <t>MG Kuwait</t>
  </si>
  <si>
    <t>['crystal', 'python', 'r', 'tableau', 'power bi']</t>
  </si>
  <si>
    <t>{'analyst_tools': ['tableau', 'power bi'], 'programming': ['crystal', 'python', 'r']}</t>
  </si>
  <si>
    <t>Head of Data Engineering (Durban) HLR7587</t>
  </si>
  <si>
    <t>Helen Lucre Resourcing (Pty) Ltd.</t>
  </si>
  <si>
    <t>['nosql', 'mongodb', 'mongodb', 'sql', 'python', 'r', 'mysql', 'redis', 'azure']</t>
  </si>
  <si>
    <t>{'cloud': ['azure'], 'databases': ['mongodb', 'mysql', 'redis'], 'programming': ['nosql', 'mongodb', 'sql', 'python', 'r']}</t>
  </si>
  <si>
    <t>Extentia Information Technology</t>
  </si>
  <si>
    <t>['python', 'r', 'sql', 'mongodb', 'mongodb', 'postgresql', 'numpy', 'scikit-learn', 'theano', 'tensorflow', 'keras', 'pytorch', 'pandas', 'matplotlib']</t>
  </si>
  <si>
    <t>{'databases': ['mongodb', 'postgresql'], 'libraries': ['numpy', 'scikit-learn', 'theano', 'tensorflow', 'keras', 'pytorch', 'pandas', 'matplotlib'], 'programming': ['python', 'r', 'sql', 'mongodb']}</t>
  </si>
  <si>
    <t>Mobile Data Transmission System Engineer</t>
  </si>
  <si>
    <t>T-mobile</t>
  </si>
  <si>
    <t>['python', 'shell', 'java', 'linux', 'docker']</t>
  </si>
  <si>
    <t>{'os': ['linux'], 'other': ['docker'], 'programming': ['python', 'shell', 'java']}</t>
  </si>
  <si>
    <t>['python', 'r', 'sql', 'nosql', 'tensorflow', 'pytorch', 'keras', 'sap', 'flow']</t>
  </si>
  <si>
    <t>{'analyst_tools': ['sap'], 'libraries': ['tensorflow', 'pytorch', 'keras'], 'other': ['flow'], 'programming': ['python', 'r', 'sql', 'nosql']}</t>
  </si>
  <si>
    <t>['python', 'r', 'sql', 'aws', 'snowflake', 'github']</t>
  </si>
  <si>
    <t>{'cloud': ['aws', 'snowflake'], 'other': ['github'], 'programming': ['python', 'r', 'sql']}</t>
  </si>
  <si>
    <t>Data Scientist (PhD Student Intern)</t>
  </si>
  <si>
    <t>Data Engineer (Gurgaon)</t>
  </si>
  <si>
    <t>['sql', 'nosql', 'aws', 'spark', 'kafka', 'tableau']</t>
  </si>
  <si>
    <t>{'analyst_tools': ['tableau'], 'cloud': ['aws'], 'libraries': ['spark', 'kafka'], 'programming': ['sql', 'nosql']}</t>
  </si>
  <si>
    <t>Splunk Engineer / Lead</t>
  </si>
  <si>
    <t>Principle Machine Learning Engineer</t>
  </si>
  <si>
    <t>['azure', 'pytorch', 'tensorflow', 'keras']</t>
  </si>
  <si>
    <t>{'cloud': ['azure'], 'libraries': ['pytorch', 'tensorflow', 'keras']}</t>
  </si>
  <si>
    <t>Data Analyst Ventes (F/M/X)</t>
  </si>
  <si>
    <t>Basom, NY</t>
  </si>
  <si>
    <t>JOB FÜR MENSCHEN MIT BEHINDERUNGEN 👨‍🦽👨‍🦯🦻 Data Engineer...</t>
  </si>
  <si>
    <t>Verbund AG</t>
  </si>
  <si>
    <t>data scientist risk expert</t>
  </si>
  <si>
    <t>Senior C++ Software Engineer in Markets Analytics Platform Tribe...</t>
  </si>
  <si>
    <t>['python', 'sql', 'azure', 'power bi', 'tableau', 'jira']</t>
  </si>
  <si>
    <t>{'analyst_tools': ['power bi', 'tableau'], 'async': ['jira'], 'cloud': ['azure'], 'programming': ['python', 'sql']}</t>
  </si>
  <si>
    <t>Triple P</t>
  </si>
  <si>
    <t>Information Technology Intern – Data Analysis &amp; Engineering</t>
  </si>
  <si>
    <t>['sql', 'r', 'python', 'c', 'c++', 'java', 'perl', 'windows', 'unix']</t>
  </si>
  <si>
    <t>{'os': ['windows', 'unix'], 'programming': ['sql', 'r', 'python', 'c', 'c++', 'java', 'perl']}</t>
  </si>
  <si>
    <t>Data Analyst - (WFH)</t>
  </si>
  <si>
    <t>['python', 'sql', 'java', 'scala', 'databricks', 'azure', 'spark']</t>
  </si>
  <si>
    <t>{'cloud': ['databricks', 'azure'], 'libraries': ['spark'], 'programming': ['python', 'sql', 'java', 'scala']}</t>
  </si>
  <si>
    <t>Becario Big Data</t>
  </si>
  <si>
    <t>Corporativo Hotelero</t>
  </si>
  <si>
    <t>Data Analyst / contrôleur de Gestion</t>
  </si>
  <si>
    <t>['php', 'ruby', 'ruby', 'python', 'java', 'elixir', 'rust', 'aws', 'azure', 'gcp', 'spring', 'ruby on rails', 'django', 'next.js', 'phoenix', 'github', 'docker', 'unify']</t>
  </si>
  <si>
    <t>{'cloud': ['aws', 'azure', 'gcp'], 'libraries': ['spring'], 'other': ['github', 'docker'], 'programming': ['php', 'ruby', 'python', 'java', 'elixir', 'rust'], 'sync': ['unify'], 'webframeworks': ['ruby', 'ruby on rails', 'django', 'next.js', 'phoenix']}</t>
  </si>
  <si>
    <t>VerSe Innovation</t>
  </si>
  <si>
    <t>['shell', 'sql', 'azure', 'vmware', 'windows', 'redhat', 'linux']</t>
  </si>
  <si>
    <t>{'cloud': ['azure', 'vmware'], 'os': ['windows', 'redhat', 'linux'], 'programming': ['shell', 'sql']}</t>
  </si>
  <si>
    <t>['golang', 'go', 'snowflake', 'react', 'kubernetes']</t>
  </si>
  <si>
    <t>{'cloud': ['snowflake'], 'libraries': ['react'], 'other': ['kubernetes'], 'programming': ['golang', 'go']}</t>
  </si>
  <si>
    <t>Full Stack Engineer Junior Advanced</t>
  </si>
  <si>
    <t>['sql', 'nosql', 'mongodb', 'mongodb', 'c++', 'c#', 'java', 'sql server', 'dynamodb', 'aws', 'azure']</t>
  </si>
  <si>
    <t>{'cloud': ['aws', 'azure'], 'databases': ['mongodb', 'sql server', 'dynamodb'], 'programming': ['sql', 'nosql', 'mongodb', 'c++', 'c#', 'java']}</t>
  </si>
  <si>
    <t>['python', 'keras', 'tensorflow', 'pytorch', 'pandas', 'numpy', 'git']</t>
  </si>
  <si>
    <t>{'libraries': ['keras', 'tensorflow', 'pytorch', 'pandas', 'numpy'], 'other': ['git'], 'programming': ['python']}</t>
  </si>
  <si>
    <t>Backend Cloud Data Engineer</t>
  </si>
  <si>
    <t>IBISWorld</t>
  </si>
  <si>
    <t>['sql', 'nosql', 'python', 'c++', 'sql server', 'snowflake', 'aws', 'node.js', 'flow']</t>
  </si>
  <si>
    <t>{'cloud': ['snowflake', 'aws'], 'databases': ['sql server'], 'other': ['flow'], 'programming': ['sql', 'nosql', 'python', 'c++'], 'webframeworks': ['node.js']}</t>
  </si>
  <si>
    <t>['go', 'sql', 'sas', 'sas', 'java', 'python', 'spss', 'tableau', 'excel']</t>
  </si>
  <si>
    <t>{'analyst_tools': ['sas', 'spss', 'tableau', 'excel'], 'programming': ['go', 'sql', 'sas', 'java', 'python']}</t>
  </si>
  <si>
    <t>['python', 'sql', 'aws', 'ssis', 'gitlab', 'git']</t>
  </si>
  <si>
    <t>{'analyst_tools': ['ssis'], 'cloud': ['aws'], 'other': ['gitlab', 'git'], 'programming': ['python', 'sql']}</t>
  </si>
  <si>
    <t>Value Engineer</t>
  </si>
  <si>
    <t>**  Business Analyst with Data Analyst - Tampa FL</t>
  </si>
  <si>
    <t>['sql', 'c', 'word', 'jira']</t>
  </si>
  <si>
    <t>{'analyst_tools': ['word'], 'async': ['jira'], 'programming': ['sql', 'c']}</t>
  </si>
  <si>
    <t>['sql', 'aws', 'splunk']</t>
  </si>
  <si>
    <t>{'analyst_tools': ['splunk'], 'cloud': ['aws'], 'programming': ['sql']}</t>
  </si>
  <si>
    <t>Bioinformatics Analyst I</t>
  </si>
  <si>
    <t>['r', 'sql', 'assembly', 'flow']</t>
  </si>
  <si>
    <t>{'other': ['flow'], 'programming': ['r', 'sql', 'assembly']}</t>
  </si>
  <si>
    <t>Starboard Ventures</t>
  </si>
  <si>
    <t>['python', 'sql', 'azure', 'spark', 'kafka', 'flow']</t>
  </si>
  <si>
    <t>{'cloud': ['azure'], 'libraries': ['spark', 'kafka'], 'other': ['flow'], 'programming': ['python', 'sql']}</t>
  </si>
  <si>
    <t>Senior Full Stack Ruby On Rails Software Engineer</t>
  </si>
  <si>
    <t>['ruby', 'ruby', 'javascript', 'sql', 'mysql', 'oracle', 'react', 'ruby on rails', 'express', 'node', 'git']</t>
  </si>
  <si>
    <t>{'cloud': ['oracle'], 'databases': ['mysql'], 'libraries': ['react'], 'other': ['git'], 'programming': ['ruby', 'javascript', 'sql'], 'webframeworks': ['ruby', 'ruby on rails', 'express', 'node']}</t>
  </si>
  <si>
    <t>['python', 'r', 'java', 'aws', 'azure', 'tensorflow', 'keras', 'hadoop', 'spark', 'tableau', 'sap']</t>
  </si>
  <si>
    <t>{'analyst_tools': ['tableau', 'sap'], 'cloud': ['aws', 'azure'], 'libraries': ['tensorflow', 'keras', 'hadoop', 'spark'], 'programming': ['python', 'r', 'java']}</t>
  </si>
  <si>
    <t>Data Scientists (AI Solutioning) -  Group Analytics &amp; AI</t>
  </si>
  <si>
    <t>['r', 'visual basic', 'python', 'java', 'javascript', 'c++', 'sql', 'sas', 'sas', 'matlab', 'postgresql', 'sql server', 'oracle', 'windows', 'excel', 'spss']</t>
  </si>
  <si>
    <t>{'analyst_tools': ['sas', 'excel', 'spss'], 'cloud': ['oracle'], 'databases': ['postgresql', 'sql server'], 'os': ['windows'], 'programming': ['r', 'visual basic', 'python', 'java', 'javascript', 'c++', 'sql', 'sas', 'matlab']}</t>
  </si>
  <si>
    <t>Part-time Powerapps/analytics Developer</t>
  </si>
  <si>
    <t>Poza Rica Group LLC</t>
  </si>
  <si>
    <t>['sql', 'python', 'sas', 'sas', 'scala', 'databricks', 'tableau']</t>
  </si>
  <si>
    <t>{'analyst_tools': ['sas', 'tableau'], 'cloud': ['databricks'], 'programming': ['sql', 'python', 'sas', 'scala']}</t>
  </si>
  <si>
    <t>Especialista en Data Science</t>
  </si>
  <si>
    <t>San Luis, San Luis Province, Argentina</t>
  </si>
  <si>
    <t>['python', 'tensorflow', 'keras', 'numpy']</t>
  </si>
  <si>
    <t>{'libraries': ['tensorflow', 'keras', 'numpy'], 'programming': ['python']}</t>
  </si>
  <si>
    <t>Single-Cell Data Analyst</t>
  </si>
  <si>
    <t>Data Scientist. Job in Landsmeer Cambridge Careers</t>
  </si>
  <si>
    <t>Landsmeer, Netherlands</t>
  </si>
  <si>
    <t>Jai Kisan</t>
  </si>
  <si>
    <t>Pxl-911) (Epd-352) W373 Senior Data Engineer</t>
  </si>
  <si>
    <t>Azure Data Engineer (PySpark with Python)</t>
  </si>
  <si>
    <t>Marketing Analytics Insights Manager</t>
  </si>
  <si>
    <t>Position : BUSINESS DATA ANALYST - EMEA/REMOTE (Portugal)</t>
  </si>
  <si>
    <t>['elasticsearch', 'azure', 'flask', 'fastapi']</t>
  </si>
  <si>
    <t>{'cloud': ['azure'], 'databases': ['elasticsearch'], 'webframeworks': ['flask', 'fastapi']}</t>
  </si>
  <si>
    <t>['mysql', 'tableau']</t>
  </si>
  <si>
    <t>{'analyst_tools': ['tableau'], 'databases': ['mysql']}</t>
  </si>
  <si>
    <t>Senior/staff Software Engineer</t>
  </si>
  <si>
    <t>['go', 'java', 'python', 'aws', 'jenkins', 'chef', 'terraform', 'kubernetes', 'slack']</t>
  </si>
  <si>
    <t>{'cloud': ['aws'], 'other': ['jenkins', 'chef', 'terraform', 'kubernetes'], 'programming': ['go', 'java', 'python'], 'sync': ['slack']}</t>
  </si>
  <si>
    <t>['sql', 'python', 'r', 'db2', 'sql server']</t>
  </si>
  <si>
    <t>{'databases': ['db2', 'sql server'], 'programming': ['sql', 'python', 'r']}</t>
  </si>
  <si>
    <t>- Performance Business Analyst</t>
  </si>
  <si>
    <t>['python', 'java', 'scala', 'sql', 'aws', 'airflow']</t>
  </si>
  <si>
    <t>{'cloud': ['aws'], 'libraries': ['airflow'], 'programming': ['python', 'java', 'scala', 'sql']}</t>
  </si>
  <si>
    <t>Distributed Infrastructure Analyst C10</t>
  </si>
  <si>
    <t>Froedtert</t>
  </si>
  <si>
    <t>Senior Azure Platform Engineer</t>
  </si>
  <si>
    <t>['sql', 'powershell', 'python', 'azure', 'windows', 'linux', 'power bi', 'kubernetes', 'git', 'terraform']</t>
  </si>
  <si>
    <t>{'analyst_tools': ['power bi'], 'cloud': ['azure'], 'os': ['windows', 'linux'], 'other': ['kubernetes', 'git', 'terraform'], 'programming': ['sql', 'powershell', 'python']}</t>
  </si>
  <si>
    <t>['sas', 'sas', 'python', 'azure', 'aws', 'gdpr']</t>
  </si>
  <si>
    <t>{'analyst_tools': ['sas'], 'cloud': ['azure', 'aws'], 'libraries': ['gdpr'], 'programming': ['sas', 'python']}</t>
  </si>
  <si>
    <t>Data Senior Tech Lead Analyst</t>
  </si>
  <si>
    <t>DevOps Network Engineer</t>
  </si>
  <si>
    <t>['vmware', 'azure', 'gcp', 'docker', 'ansible', 'terraform']</t>
  </si>
  <si>
    <t>{'cloud': ['vmware', 'azure', 'gcp'], 'other': ['docker', 'ansible', 'terraform']}</t>
  </si>
  <si>
    <t>Senior App Developer</t>
  </si>
  <si>
    <t>GDC Process Mining Data Engineer</t>
  </si>
  <si>
    <t>['sql', 'mysql', 'snowflake', 'oracle', 'qlik', 'power bi']</t>
  </si>
  <si>
    <t>{'analyst_tools': ['qlik', 'power bi'], 'cloud': ['snowflake', 'oracle'], 'databases': ['mysql'], 'programming': ['sql']}</t>
  </si>
  <si>
    <t>Data Engineer (Hybrid) - 16011</t>
  </si>
  <si>
    <t>Expuri</t>
  </si>
  <si>
    <t>Tata Power - Data Scientist - Predictive Modeling/Machine Learning</t>
  </si>
  <si>
    <t>['sql', 'c++', 'c#', 'java', 'powershell', 'python', 'perl', 'azure', 'windows', 'word', 'excel', 'powerpoint', 'outlook', 'sharepoint', 'jenkins', 'github']</t>
  </si>
  <si>
    <t>{'analyst_tools': ['word', 'excel', 'powerpoint', 'outlook', 'sharepoint'], 'cloud': ['azure'], 'os': ['windows'], 'other': ['jenkins', 'github'], 'programming': ['sql', 'c++', 'c#', 'java', 'powershell', 'python', 'perl']}</t>
  </si>
  <si>
    <t>Meister Solutions</t>
  </si>
  <si>
    <t>['firebase', 'firebase', 'gcp', 'bigquery']</t>
  </si>
  <si>
    <t>{'cloud': ['firebase', 'gcp', 'bigquery'], 'databases': ['firebase']}</t>
  </si>
  <si>
    <t>Information Technology - Senior Data Engineer (Analytics...</t>
  </si>
  <si>
    <t>Schweizerische Bundesbahnen SBB</t>
  </si>
  <si>
    <t>Data / Research Analyst</t>
  </si>
  <si>
    <t>ADME</t>
  </si>
  <si>
    <t>['php', 'python', 'aws']</t>
  </si>
  <si>
    <t>{'cloud': ['aws'], 'programming': ['php', 'python']}</t>
  </si>
  <si>
    <t>EL2 Director Data Platforms contract role</t>
  </si>
  <si>
    <t>Senior Data Analyst (Chinese Interpreter)</t>
  </si>
  <si>
    <t>Lead Data Engineer - Python + SQL</t>
  </si>
  <si>
    <t>['python', 'sql', 'snowflake', 'databricks', 'spark', 'hadoop', 'django', 'flask']</t>
  </si>
  <si>
    <t>{'cloud': ['snowflake', 'databricks'], 'libraries': ['spark', 'hadoop'], 'programming': ['python', 'sql'], 'webframeworks': ['django', 'flask']}</t>
  </si>
  <si>
    <t>M46 Nl:01)</t>
  </si>
  <si>
    <t>REMOTE Senior Data Engineer - Azure, Python, SQL, Enterprise (Remote)</t>
  </si>
  <si>
    <t>Manager Of Data Visualization And Analytics</t>
  </si>
  <si>
    <t>Launch Consulting Group(india)</t>
  </si>
  <si>
    <t>['python', 'c#', 'c', 'sql', 'azure', 'aws', 'kafka', 'airflow', 'linux']</t>
  </si>
  <si>
    <t>{'cloud': ['azure', 'aws'], 'libraries': ['kafka', 'airflow'], 'os': ['linux'], 'programming': ['python', 'c#', 'c', 'sql']}</t>
  </si>
  <si>
    <t>Field Service Engineer Tenerife</t>
  </si>
  <si>
    <t>Lead Data Engineer (London)</t>
  </si>
  <si>
    <t>AND Digital Nederland</t>
  </si>
  <si>
    <t>['python', 'r', 'sql', 'scala', 'mongodb', 'mongodb', 'postgresql', 'snowflake', 'databricks', 'redshift', 'kafka', 'spark', 'airflow', 'hadoop', 'splunk', 'tableau', 'power bi', 'word']</t>
  </si>
  <si>
    <t>{'analyst_tools': ['splunk', 'tableau', 'power bi', 'word'], 'cloud': ['snowflake', 'databricks', 'redshift'], 'databases': ['mongodb', 'postgresql'], 'libraries': ['kafka', 'spark', 'airflow', 'hadoop'], 'programming': ['python', 'r', 'sql', 'scala', 'mongodb']}</t>
  </si>
  <si>
    <t>['sql', 'java', 'python', 'postgresql', 'databricks', 'snowflake', 'aws', 'spark', 'kafka', 'airflow', 'flow', 'terraform']</t>
  </si>
  <si>
    <t>{'cloud': ['databricks', 'snowflake', 'aws'], 'databases': ['postgresql'], 'libraries': ['spark', 'kafka', 'airflow'], 'other': ['flow', 'terraform'], 'programming': ['sql', 'java', 'python']}</t>
  </si>
  <si>
    <t>Senior IT System Engineer - Moving to DEVOPS - Sports Data</t>
  </si>
  <si>
    <t>['sql', 'aws', 'linux', 'jenkins']</t>
  </si>
  <si>
    <t>{'cloud': ['aws'], 'os': ['linux'], 'other': ['jenkins'], 'programming': ['sql']}</t>
  </si>
  <si>
    <t>U.S. Federal Solutions, Inc.</t>
  </si>
  <si>
    <t>Solution Engineering Manager</t>
  </si>
  <si>
    <t>['sql', 'python', 'scala', 'scikit-learn', 'pandas', 'spark', 'pytorch']</t>
  </si>
  <si>
    <t>{'libraries': ['scikit-learn', 'pandas', 'spark', 'pytorch'], 'programming': ['sql', 'python', 'scala']}</t>
  </si>
  <si>
    <t>Eden Brown Synergy</t>
  </si>
  <si>
    <t>Cmc Biologics Analytical Senior Scientist</t>
  </si>
  <si>
    <t>Analyst, HR Business Intelligence and Data</t>
  </si>
  <si>
    <t>Di:207) Analytics Lead</t>
  </si>
  <si>
    <t>Senior Data Eng H/F</t>
  </si>
  <si>
    <t>Azure Middle Cloud Engineer</t>
  </si>
  <si>
    <t>Opinov8 Technology Services</t>
  </si>
  <si>
    <t>['python', 'bash', 'perl', 'groovy', 'azure', 'linux', 'windows', 'ansible', 'kubernetes']</t>
  </si>
  <si>
    <t>{'cloud': ['azure'], 'os': ['linux', 'windows'], 'other': ['ansible', 'kubernetes'], 'programming': ['python', 'bash', 'perl', 'groovy']}</t>
  </si>
  <si>
    <t>['sql', 'python', 'shell', 'r', 'looker', 'tableau']</t>
  </si>
  <si>
    <t>{'analyst_tools': ['looker', 'tableau'], 'programming': ['sql', 'python', 'shell', 'r']}</t>
  </si>
  <si>
    <t>Gl Analyst</t>
  </si>
  <si>
    <t>Data Mining Engineer - Account Direction</t>
  </si>
  <si>
    <t>['python', 'r', 'sql', 'gcp', 'aws', 'azure', 'pandas', 'scikit-learn', 'matplotlib', 'spark', 'tableau']</t>
  </si>
  <si>
    <t>{'analyst_tools': ['tableau'], 'cloud': ['gcp', 'aws', 'azure'], 'libraries': ['pandas', 'scikit-learn', 'matplotlib', 'spark'], 'programming': ['python', 'r', 'sql']}</t>
  </si>
  <si>
    <t>['python', 'sql', 'aws', 'azure', 'power bi', 'tableau']</t>
  </si>
  <si>
    <t>{'analyst_tools': ['power bi', 'tableau'], 'cloud': ['aws', 'azure'], 'programming': ['python', 'sql']}</t>
  </si>
  <si>
    <t>Relevance Lab</t>
  </si>
  <si>
    <t>Quantision</t>
  </si>
  <si>
    <t>[HÀ NỘI] Data Engineer (Junior=&gt;Senior) (Up to 50mil)</t>
  </si>
  <si>
    <t>freeC Asia</t>
  </si>
  <si>
    <t>['python', 'scala', 'java', 'sql', 'nosql', 'mongodb', 'mongodb', 'go', 'mysql', 'postgresql', 'sql server', 'neo4j', 'elasticsearch', 'oracle', 'hadoop', 'spark', 'kafka', 'airflow', 'tableau', 'docker', 'kubernetes']</t>
  </si>
  <si>
    <t>{'analyst_tools': ['tableau'], 'cloud': ['oracle'], 'databases': ['mongodb', 'mysql', 'postgresql', 'sql server', 'neo4j', 'elasticsearch'], 'libraries': ['hadoop', 'spark', 'kafka', 'airflow'], 'other': ['docker', 'kubernetes'], 'programming': ['python', 'scala', 'java', 'sql', 'nosql', 'mongodb', 'go']}</t>
  </si>
  <si>
    <t>Data Architect and Archiving Consultant (f/m/div.)</t>
  </si>
  <si>
    <t>RugbyAnalytics</t>
  </si>
  <si>
    <t>ADMIRAL INTERMEDIARY SERVICES SA</t>
  </si>
  <si>
    <t>['sas', 'sas', 'sql', 'sql server', 'excel', 'tableau', 'microstrategy']</t>
  </si>
  <si>
    <t>{'analyst_tools': ['sas', 'excel', 'tableau', 'microstrategy'], 'databases': ['sql server'], 'programming': ['sas', 'sql']}</t>
  </si>
  <si>
    <t>Build</t>
  </si>
  <si>
    <t>['python', 'bash', 'golang', 'aws', 'azure', 'flask', 'django', 'docker', 'git', 'kubernetes', 'jira']</t>
  </si>
  <si>
    <t>{'async': ['jira'], 'cloud': ['aws', 'azure'], 'other': ['docker', 'git', 'kubernetes'], 'programming': ['python', 'bash', 'golang'], 'webframeworks': ['flask', 'django']}</t>
  </si>
  <si>
    <t>['sql', 'python', 'php', 'gcp', 'bigquery', 'kafka', 'unix', 'kubernetes', 'docker']</t>
  </si>
  <si>
    <t>{'cloud': ['gcp', 'bigquery'], 'libraries': ['kafka'], 'os': ['unix'], 'other': ['kubernetes', 'docker'], 'programming': ['sql', 'python', 'php']}</t>
  </si>
  <si>
    <t>Sr ETL/ Data Engineer</t>
  </si>
  <si>
    <t>['python', 'sql', 'sql server', 'db2', 'azure', 'databricks', 'oracle', 'pyspark', 'numpy', 'matplotlib']</t>
  </si>
  <si>
    <t>{'cloud': ['azure', 'databricks', 'oracle'], 'databases': ['sql server', 'db2'], 'libraries': ['pyspark', 'numpy', 'matplotlib'], 'programming': ['python', 'sql']}</t>
  </si>
  <si>
    <t>Lead Data Engineer / Architect</t>
  </si>
  <si>
    <t>Temper</t>
  </si>
  <si>
    <t>['python', 'java', 'scala', 'go', 'bash', 'gcp', 'bigquery', 'kafka', 'spark', 'airflow', 'terraform', 'git']</t>
  </si>
  <si>
    <t>{'cloud': ['gcp', 'bigquery'], 'libraries': ['kafka', 'spark', 'airflow'], 'other': ['terraform', 'git'], 'programming': ['python', 'java', 'scala', 'go', 'bash']}</t>
  </si>
  <si>
    <t>Master Data Jr</t>
  </si>
  <si>
    <t>['sql', 'sas', 'sas', 'r', 'python', 'spark', 'visio', 'word', 'excel', 'powerpoint', 'tableau', 'cognos', 'jira']</t>
  </si>
  <si>
    <t>{'analyst_tools': ['sas', 'visio', 'word', 'excel', 'powerpoint', 'tableau', 'cognos'], 'async': ['jira'], 'libraries': ['spark'], 'programming': ['sql', 'sas', 'r', 'python']}</t>
  </si>
  <si>
    <t>Data Enginee</t>
  </si>
  <si>
    <t>['python', 'sas', 'sas', 'sql', 'r', 'azure', 'aws', 'kafka', 'spark', 'sap', 'cognos', 'ssis']</t>
  </si>
  <si>
    <t>{'analyst_tools': ['sas', 'sap', 'cognos', 'ssis'], 'cloud': ['azure', 'aws'], 'libraries': ['kafka', 'spark'], 'programming': ['python', 'sas', 'sql', 'r']}</t>
  </si>
  <si>
    <t>Items Data Admin/analyst</t>
  </si>
  <si>
    <t>Data Engineer (Spark, Scala, Openshift, DevOps)</t>
  </si>
  <si>
    <t>Sr. Analyst/Manager, Clinical Supply Data</t>
  </si>
  <si>
    <t>San Juan del Río, Qro., Mexico</t>
  </si>
  <si>
    <t>Geocoding Data Scientist (Charleston, SC)</t>
  </si>
  <si>
    <t>Infrastructure and Storage Engineer, 100% en Remoto</t>
  </si>
  <si>
    <t>Data Analyst Associate, EH&amp;S Executive Committee - Governance and...</t>
  </si>
  <si>
    <t>Remote - Compensation / Data Analyst</t>
  </si>
  <si>
    <t>R/GA</t>
  </si>
  <si>
    <t>via Job Listings - ICIMS</t>
  </si>
  <si>
    <t>First National Bank of America</t>
  </si>
  <si>
    <t>['sql', 'sql server', 'aws', 'azure', 'ssis', 'ssrs', 'power bi', 'dax']</t>
  </si>
  <si>
    <t>{'analyst_tools': ['ssis', 'ssrs', 'power bi', 'dax'], 'cloud': ['aws', 'azure'], 'databases': ['sql server'], 'programming': ['sql']}</t>
  </si>
  <si>
    <t>['sql', 'go', 'sas', 'sas', 'python']</t>
  </si>
  <si>
    <t>{'analyst_tools': ['sas'], 'programming': ['sql', 'go', 'sas', 'python']}</t>
  </si>
  <si>
    <t>Junior Financial-Data-Analyst</t>
  </si>
  <si>
    <t>['python', 'sas', 'sas', 'excel', 'power bi', 'qlik']</t>
  </si>
  <si>
    <t>{'analyst_tools': ['sas', 'excel', 'power bi', 'qlik'], 'programming': ['python', 'sas']}</t>
  </si>
  <si>
    <t>['javascript', 'html', 'css', 'react', 'jquery', 'node.js', 'angular', 'npm']</t>
  </si>
  <si>
    <t>{'libraries': ['react'], 'other': ['npm'], 'programming': ['javascript', 'html', 'css'], 'webframeworks': ['jquery', 'node.js', 'angular']}</t>
  </si>
  <si>
    <t>Data Engineer (AI Start-up)</t>
  </si>
  <si>
    <t>['scala', 'python', 'snowflake', 'azure', 'aws', 'kafka', 'ssis', 'sharepoint', 'power bi']</t>
  </si>
  <si>
    <t>{'analyst_tools': ['ssis', 'sharepoint', 'power bi'], 'cloud': ['snowflake', 'azure', 'aws'], 'libraries': ['kafka'], 'programming': ['scala', 'python']}</t>
  </si>
  <si>
    <t>Senior Consultant – Data Engineer</t>
  </si>
  <si>
    <t>Cyberin Systems</t>
  </si>
  <si>
    <t>Analyst, e-Commerce</t>
  </si>
  <si>
    <t>['python', 'sql', 'bigquery', 'sap', 'tableau', 'power bi']</t>
  </si>
  <si>
    <t>{'analyst_tools': ['sap', 'tableau', 'power bi'], 'cloud': ['bigquery'], 'programming': ['python', 'sql']}</t>
  </si>
  <si>
    <t>Geospatial Programmer</t>
  </si>
  <si>
    <t>['sql', 'python', 'sql server', 'jupyter', 'tableau', 'power bi']</t>
  </si>
  <si>
    <t>{'analyst_tools': ['tableau', 'power bi'], 'databases': ['sql server'], 'libraries': ['jupyter'], 'programming': ['sql', 'python']}</t>
  </si>
  <si>
    <t>['python', 'sql', 'scala', 'nosql', 'mongodb', 'mongodb', 'shell', 'cassandra', 'aws', 'azure', 'redshift', 'snowflake', 'spark', 'hadoop', 'jenkins']</t>
  </si>
  <si>
    <t>{'cloud': ['aws', 'azure', 'redshift', 'snowflake'], 'databases': ['mongodb', 'cassandra'], 'libraries': ['spark', 'hadoop'], 'other': ['jenkins'], 'programming': ['python', 'sql', 'scala', 'nosql', 'mongodb', 'shell']}</t>
  </si>
  <si>
    <t>Staff Engineer for Computer Vision and Machine Learning</t>
  </si>
  <si>
    <t>['c++', 'pytorch', 'tensorflow']</t>
  </si>
  <si>
    <t>{'libraries': ['pytorch', 'tensorflow'], 'programming': ['c++']}</t>
  </si>
  <si>
    <t>['express', 'splunk', 'tableau']</t>
  </si>
  <si>
    <t>{'analyst_tools': ['splunk', 'tableau'], 'webframeworks': ['express']}</t>
  </si>
  <si>
    <t>Defense Finance and Accounting Service</t>
  </si>
  <si>
    <t>['sql', 'r', 'python', 'postgresql', 'redshift', 'windows', 'excel', 'sheets']</t>
  </si>
  <si>
    <t>{'analyst_tools': ['excel', 'sheets'], 'cloud': ['redshift'], 'databases': ['postgresql'], 'os': ['windows'], 'programming': ['sql', 'r', 'python']}</t>
  </si>
  <si>
    <t>Data Analyst, Hera Partner (18-month Contract)</t>
  </si>
  <si>
    <t>Data Engineer - Azure - Mid-Lead</t>
  </si>
  <si>
    <t>Data Analyst( 6 months Contract) -Rosslyn</t>
  </si>
  <si>
    <t>Interdot</t>
  </si>
  <si>
    <t>Zemoga</t>
  </si>
  <si>
    <t>['sql', 'python', 'java', 'php', 'aws', 'kafka']</t>
  </si>
  <si>
    <t>{'cloud': ['aws'], 'libraries': ['kafka'], 'programming': ['sql', 'python', 'java', 'php']}</t>
  </si>
  <si>
    <t>Zepzpay</t>
  </si>
  <si>
    <t>['python', 'sql', 'firebase', 'firebase', 'redshift', 'bigquery', 'aws', 'airflow', 'looker', 'tableau', 'kubernetes']</t>
  </si>
  <si>
    <t>{'analyst_tools': ['looker', 'tableau'], 'cloud': ['firebase', 'redshift', 'bigquery', 'aws'], 'databases': ['firebase'], 'libraries': ['airflow'], 'other': ['kubernetes'], 'programming': ['python', 'sql']}</t>
  </si>
  <si>
    <t>Data Analyst – Python / Matlab (H/F)</t>
  </si>
  <si>
    <t>['html', 'firebase', 'firebase', 'react', 'power bi']</t>
  </si>
  <si>
    <t>{'analyst_tools': ['power bi'], 'cloud': ['firebase'], 'databases': ['firebase'], 'libraries': ['react'], 'programming': ['html']}</t>
  </si>
  <si>
    <t>via Peet's Coffee - ICIMS</t>
  </si>
  <si>
    <t>['aws', 'react', 'node.js', 'docker']</t>
  </si>
  <si>
    <t>{'cloud': ['aws'], 'libraries': ['react'], 'other': ['docker'], 'webframeworks': ['node.js']}</t>
  </si>
  <si>
    <t>Vim</t>
  </si>
  <si>
    <t>Data Migration Analyst-Specialist</t>
  </si>
  <si>
    <t>['sql', 'sas', 'sas', 'mysql', 'oracle']</t>
  </si>
  <si>
    <t>{'analyst_tools': ['sas'], 'cloud': ['oracle'], 'databases': ['mysql'], 'programming': ['sql', 'sas']}</t>
  </si>
  <si>
    <t>['python', 'sql', 'java', 'aws', 'redshift', 'snowflake', 'bigquery', 'azure', 'kafka', 'pyspark', 'pandas', 'spark', 'docker', 'kubernetes', 'zoom']</t>
  </si>
  <si>
    <t>{'cloud': ['aws', 'redshift', 'snowflake', 'bigquery', 'azure'], 'libraries': ['kafka', 'pyspark', 'pandas', 'spark'], 'other': ['docker', 'kubernetes'], 'programming': ['python', 'sql', 'java'], 'sync': ['zoom']}</t>
  </si>
  <si>
    <t>IT Solutions Engineer</t>
  </si>
  <si>
    <t>Principal Research Scientist (Policy Research)</t>
  </si>
  <si>
    <t>Single Family Data Analyst</t>
  </si>
  <si>
    <t>Mexico_Spanish</t>
  </si>
  <si>
    <t>Assistant Data Analytics &amp; Insights Manager</t>
  </si>
  <si>
    <t>['python', 'sql', 'azure', 'aws', 'hadoop', 'spark', 'excel', 'power bi']</t>
  </si>
  <si>
    <t>{'analyst_tools': ['excel', 'power bi'], 'cloud': ['azure', 'aws'], 'libraries': ['hadoop', 'spark'], 'programming': ['python', 'sql']}</t>
  </si>
  <si>
    <t>VOLVO GROUP</t>
  </si>
  <si>
    <t>AI/ML Data Engineer - Team Expansion</t>
  </si>
  <si>
    <t>['sql', 'python', 'aws', 'scikit-learn', 'pyspark', 'bitbucket', 'git', 'jira']</t>
  </si>
  <si>
    <t>{'async': ['jira'], 'cloud': ['aws'], 'libraries': ['scikit-learn', 'pyspark'], 'other': ['bitbucket', 'git'], 'programming': ['sql', 'python']}</t>
  </si>
  <si>
    <t>Statistical Data Analyst (Active Secret Clearance)</t>
  </si>
  <si>
    <t>['excel', 'power bi', 'ms access', 'flow']</t>
  </si>
  <si>
    <t>{'analyst_tools': ['excel', 'power bi', 'ms access'], 'other': ['flow']}</t>
  </si>
  <si>
    <t>Audience &amp; data specialist</t>
  </si>
  <si>
    <t>['sql', 'python', 'r', 'java', 'hadoop', 'symphony']</t>
  </si>
  <si>
    <t>{'libraries': ['hadoop'], 'programming': ['sql', 'python', 'r', 'java'], 'sync': ['symphony']}</t>
  </si>
  <si>
    <t>ConverseNow.ai</t>
  </si>
  <si>
    <t>VP; Capital Planning Data Analyst-Basel, RWA, CCAR - Full-time ...</t>
  </si>
  <si>
    <t>['python', 'sql', 'aws', 'redshift', 'azure', 'pandas', 'numpy', 'tensorflow', 'keras', 'pytorch', 'airflow', 'spark', 'looker', 'tableau']</t>
  </si>
  <si>
    <t>{'analyst_tools': ['looker', 'tableau'], 'cloud': ['aws', 'redshift', 'azure'], 'libraries': ['pandas', 'numpy', 'tensorflow', 'keras', 'pytorch', 'airflow', 'spark'], 'programming': ['python', 'sql']}</t>
  </si>
  <si>
    <t>IT Analyst, BI and Data Modeling</t>
  </si>
  <si>
    <t>via Komatsu Jobs</t>
  </si>
  <si>
    <t>Tv013) Manager, Performance and Analysis</t>
  </si>
  <si>
    <t>Microbiology Analyst (Analyst On Contract)</t>
  </si>
  <si>
    <t>Pre-Sales Data Scientist Intern</t>
  </si>
  <si>
    <t>BI Data Specialist</t>
  </si>
  <si>
    <t>via Mundonew.com</t>
  </si>
  <si>
    <t>Técnico de Data Science</t>
  </si>
  <si>
    <t>Data Analytics Consultant [Urgent]</t>
  </si>
  <si>
    <t>Skooldio</t>
  </si>
  <si>
    <t>MayoSeitz Media</t>
  </si>
  <si>
    <t>['c', 'sql', 'sql server', 'excel', 'ms access', 'power bi']</t>
  </si>
  <si>
    <t>{'analyst_tools': ['excel', 'ms access', 'power bi'], 'databases': ['sql server'], 'programming': ['c', 'sql']}</t>
  </si>
  <si>
    <t>['go', 'python', 'sql', 'vba', 'r', 'gcp', 'bigquery', 'matplotlib', 'plotly', 'hadoop', 'spark', 'excel', 'tableau', 'power bi']</t>
  </si>
  <si>
    <t>{'analyst_tools': ['excel', 'tableau', 'power bi'], 'cloud': ['gcp', 'bigquery'], 'libraries': ['matplotlib', 'plotly', 'hadoop', 'spark'], 'programming': ['go', 'python', 'sql', 'vba', 'r']}</t>
  </si>
  <si>
    <t>Abu Dhabi Cooperative Society</t>
  </si>
  <si>
    <t>vrSkilled</t>
  </si>
  <si>
    <t>Data Center and ACI – Network Engineer -T2</t>
  </si>
  <si>
    <t>Info Resume Edge</t>
  </si>
  <si>
    <t>['python', 'sql', 'azure', 'sap', 'power bi', 'tableau']</t>
  </si>
  <si>
    <t>{'analyst_tools': ['sap', 'power bi', 'tableau'], 'cloud': ['azure'], 'programming': ['python', 'sql']}</t>
  </si>
  <si>
    <t>محلل بيانات - القيروان</t>
  </si>
  <si>
    <t>Donor Financial Reporting and Data Analyst</t>
  </si>
  <si>
    <t>['excel', 'sap', 'sharepoint', 'microsoft teams']</t>
  </si>
  <si>
    <t>{'analyst_tools': ['excel', 'sap', 'sharepoint'], 'sync': ['microsoft teams']}</t>
  </si>
  <si>
    <t>Data Engineer - Pretoria - up to R850k Per Annum</t>
  </si>
  <si>
    <t>Umdasch Group</t>
  </si>
  <si>
    <t>Marketing Analytics Data Scientist - Vice President</t>
  </si>
  <si>
    <t>Marketing Automation &amp; Customer Data Analyst - Roma</t>
  </si>
  <si>
    <t>['sql', 'python', 'r', 'javascript', 'sql server', 'mysql', 'tableau']</t>
  </si>
  <si>
    <t>{'analyst_tools': ['tableau'], 'databases': ['sql server', 'mysql'], 'programming': ['sql', 'python', 'r', 'javascript']}</t>
  </si>
  <si>
    <t>OIL BROKERAGE INTERNATIONAL PTE. LIMITED</t>
  </si>
  <si>
    <t>['sql', 'c#', 't-sql', 'python', 'azure', 'terraform', 'git', 'docker']</t>
  </si>
  <si>
    <t>{'cloud': ['azure'], 'other': ['terraform', 'git', 'docker'], 'programming': ['sql', 'c#', 't-sql', 'python']}</t>
  </si>
  <si>
    <t>Synergy &amp; Shared Options - Business Analyst</t>
  </si>
  <si>
    <t>Data Analyst, Grp 4.2</t>
  </si>
  <si>
    <t>['sas', 'sas', 'sql', 'python', 'oracle', 'tableau']</t>
  </si>
  <si>
    <t>{'analyst_tools': ['sas', 'tableau'], 'cloud': ['oracle'], 'programming': ['sas', 'sql', 'python']}</t>
  </si>
  <si>
    <t>Waterfoot Consulting</t>
  </si>
  <si>
    <t>['python', 'java', 'sql', 'scikit-learn', 'pandas', 'tensorflow', 'spark', 'hadoop', 'tableau', 'power bi']</t>
  </si>
  <si>
    <t>{'analyst_tools': ['tableau', 'power bi'], 'libraries': ['scikit-learn', 'pandas', 'tensorflow', 'spark', 'hadoop'], 'programming': ['python', 'java', 'sql']}</t>
  </si>
  <si>
    <t>BRIGHT</t>
  </si>
  <si>
    <t>['sql', 't-sql', 'python', 'r', 'java', 'c#', 'sql server', 'oracle', 'azure', 'aws', 'kafka', 'hadoop', 'spark', 'datarobot']</t>
  </si>
  <si>
    <t>{'analyst_tools': ['datarobot'], 'cloud': ['oracle', 'azure', 'aws'], 'databases': ['sql server'], 'libraries': ['kafka', 'hadoop', 'spark'], 'programming': ['sql', 't-sql', 'python', 'r', 'java', 'c#']}</t>
  </si>
  <si>
    <t>AWS Data Engineer † Johannesburg † up to R800 Per Hour</t>
  </si>
  <si>
    <t>['sql', 'powershell', 'bash', 'python', 'aws']</t>
  </si>
  <si>
    <t>{'cloud': ['aws'], 'programming': ['sql', 'powershell', 'bash', 'python']}</t>
  </si>
  <si>
    <t>Origin Hubs</t>
  </si>
  <si>
    <t>Wurzel Group</t>
  </si>
  <si>
    <t>Full-Time - Credit and Collection Analyst</t>
  </si>
  <si>
    <t>Z953</t>
  </si>
  <si>
    <t>Football Data Journalist</t>
  </si>
  <si>
    <t>Data Analyst Data Analysis Immediate Joiner</t>
  </si>
  <si>
    <t>Scientist (Senior)</t>
  </si>
  <si>
    <t>Tribes Hill, NY</t>
  </si>
  <si>
    <t>Spanish Speakers Based in Mexico Needed for Data</t>
  </si>
  <si>
    <t>Thoth</t>
  </si>
  <si>
    <t>Hardware in The Loop Test Engineer</t>
  </si>
  <si>
    <t>['python', 'c++', 'electron', 'linux', 'git']</t>
  </si>
  <si>
    <t>{'libraries': ['electron'], 'os': ['linux'], 'other': ['git'], 'programming': ['python', 'c++']}</t>
  </si>
  <si>
    <t>['crystal', 'sas', 'sas', 'excel', 'tableau', 'powerpoint']</t>
  </si>
  <si>
    <t>{'analyst_tools': ['sas', 'excel', 'tableau', 'powerpoint'], 'programming': ['crystal', 'sas']}</t>
  </si>
  <si>
    <t>Maintenance Strategic Initiatives Analyst</t>
  </si>
  <si>
    <t>data Engineers</t>
  </si>
  <si>
    <t>Acnovate Technologies Private Limited</t>
  </si>
  <si>
    <t>['aws', 'azure', 'oracle', 'databricks', 'jira']</t>
  </si>
  <si>
    <t>{'async': ['jira'], 'cloud': ['aws', 'azure', 'oracle', 'databricks']}</t>
  </si>
  <si>
    <t>Senior DevOps Engineer - Data &amp; ML Infrastructure</t>
  </si>
  <si>
    <t>Data Engineer/ 1-year Contract</t>
  </si>
  <si>
    <t>Coniq</t>
  </si>
  <si>
    <t>['sql', 'python', 'bash', 'nosql', 'mysql', 'elasticsearch', 'airflow', 'flow']</t>
  </si>
  <si>
    <t>{'databases': ['mysql', 'elasticsearch'], 'libraries': ['airflow'], 'other': ['flow'], 'programming': ['sql', 'python', 'bash', 'nosql']}</t>
  </si>
  <si>
    <t>['sql', 'shell', 'oracle', 'unix', 'linux']</t>
  </si>
  <si>
    <t>{'cloud': ['oracle'], 'os': ['unix', 'linux'], 'programming': ['sql', 'shell']}</t>
  </si>
  <si>
    <t>Millennium Hotel Ramallah</t>
  </si>
  <si>
    <t>['css', 'mysql', 'aws', 'laravel', 'jquery', 'git']</t>
  </si>
  <si>
    <t>{'cloud': ['aws'], 'databases': ['mysql'], 'other': ['git'], 'programming': ['css'], 'webframeworks': ['laravel', 'jquery']}</t>
  </si>
  <si>
    <t>Data Analyst (Geographical Information Systems)   Graduate Entry</t>
  </si>
  <si>
    <t>Sr Etl/ Data Engineer-data Bricks</t>
  </si>
  <si>
    <t>CRH Talento en IT, S.C:</t>
  </si>
  <si>
    <t>['python', 'azure', 'databricks', 'pyspark', 'numpy', 'matplotlib']</t>
  </si>
  <si>
    <t>{'cloud': ['azure', 'databricks'], 'libraries': ['pyspark', 'numpy', 'matplotlib'], 'programming': ['python']}</t>
  </si>
  <si>
    <t>CIENTIFICO DE DATOS Senior</t>
  </si>
  <si>
    <t>['python', 'sql', 'gcp', 'bigquery', 'tensorflow', 'terraform']</t>
  </si>
  <si>
    <t>{'cloud': ['gcp', 'bigquery'], 'libraries': ['tensorflow'], 'other': ['terraform'], 'programming': ['python', 'sql']}</t>
  </si>
  <si>
    <t>data engineer power bi gcp</t>
  </si>
  <si>
    <t>Infraspec</t>
  </si>
  <si>
    <t>['python', 'c++', 'html', 'excel', 'word']</t>
  </si>
  <si>
    <t>{'analyst_tools': ['excel', 'word'], 'programming': ['python', 'c++', 'html']}</t>
  </si>
  <si>
    <t>['java', 'kotlin', 'aws', 'docker']</t>
  </si>
  <si>
    <t>{'cloud': ['aws'], 'other': ['docker'], 'programming': ['java', 'kotlin']}</t>
  </si>
  <si>
    <t>Data Analyst Pietermaritzburg</t>
  </si>
  <si>
    <t>BI system engineer</t>
  </si>
  <si>
    <t>Data Engineer Spark Cdmx</t>
  </si>
  <si>
    <t>Irving, TX   (+5 others)</t>
  </si>
  <si>
    <t>Hello Fresh</t>
  </si>
  <si>
    <t>via Frontend.LA</t>
  </si>
  <si>
    <t>Prácticas y Juniors Bi/big Data</t>
  </si>
  <si>
    <t>['sql', 'java', 'c++', 'python', 'mysql', 'spark', 'pyspark']</t>
  </si>
  <si>
    <t>{'databases': ['mysql'], 'libraries': ['spark', 'pyspark'], 'programming': ['sql', 'java', 'c++', 'python']}</t>
  </si>
  <si>
    <t>Data Analyst - ePOS Connect</t>
  </si>
  <si>
    <t>['r', 'sql', 'microstrategy', 'tableau']</t>
  </si>
  <si>
    <t>{'analyst_tools': ['microstrategy', 'tableau'], 'programming': ['r', 'sql']}</t>
  </si>
  <si>
    <t>SMF360</t>
  </si>
  <si>
    <t>['c', 'c++', 'c#', 'java', 'sql', 'spring']</t>
  </si>
  <si>
    <t>{'libraries': ['spring'], 'programming': ['c', 'c++', 'c#', 'java', 'sql']}</t>
  </si>
  <si>
    <t>Malimarde Knowledge Labs, Inc.</t>
  </si>
  <si>
    <t>Stagiaire ingénieur data science/machine learning H/F</t>
  </si>
  <si>
    <t>Client Service Analytics Analyst</t>
  </si>
  <si>
    <t>TAQA Petroleum Egypt</t>
  </si>
  <si>
    <t>['sql', 'go', 'sql server', 'azure', 'power bi']</t>
  </si>
  <si>
    <t>{'analyst_tools': ['power bi'], 'cloud': ['azure'], 'databases': ['sql server'], 'programming': ['sql', 'go']}</t>
  </si>
  <si>
    <t>5Values</t>
  </si>
  <si>
    <t>Analytics Support Specialist</t>
  </si>
  <si>
    <t>search engine optimization</t>
  </si>
  <si>
    <t>Google Recruitment 2023 - Work From Home - Data Engineer Post</t>
  </si>
  <si>
    <t>IT Traineeship Data Analytics in regio Utrecht</t>
  </si>
  <si>
    <t>['sql', 'python', 'databricks', 'aws', 'spark', 'pyspark', 'linux', 'windows']</t>
  </si>
  <si>
    <t>{'cloud': ['databricks', 'aws'], 'libraries': ['spark', 'pyspark'], 'os': ['linux', 'windows'], 'programming': ['sql', 'python']}</t>
  </si>
  <si>
    <t>The Brattle Group, Inc.</t>
  </si>
  <si>
    <t>Business Analytics Senior</t>
  </si>
  <si>
    <t>R2r Jr Analyst</t>
  </si>
  <si>
    <t>WorldLine</t>
  </si>
  <si>
    <t>Quality Data Scientist (LIDAR)</t>
  </si>
  <si>
    <t>GFL Recruitment Private Limited</t>
  </si>
  <si>
    <t>Data Center Support Analyst</t>
  </si>
  <si>
    <t>Data Analyst. Job in Coventry My Valley Jobs Today</t>
  </si>
  <si>
    <t>['go', 'react', 'power bi']</t>
  </si>
  <si>
    <t>{'analyst_tools': ['power bi'], 'libraries': ['react'], 'programming': ['go']}</t>
  </si>
  <si>
    <t>Data Scientist I/II (Cross Channel Analytics)</t>
  </si>
  <si>
    <t>['python', 'r', 'scala', 'sql', 'azure', 'databricks', 'aws', 'spark', 'hadoop', 'word', 'power bi', 'tableau']</t>
  </si>
  <si>
    <t>{'analyst_tools': ['word', 'power bi', 'tableau'], 'cloud': ['azure', 'databricks', 'aws'], 'libraries': ['spark', 'hadoop'], 'programming': ['python', 'r', 'scala', 'sql']}</t>
  </si>
  <si>
    <t>Sr. Statistical Programmer Analyst</t>
  </si>
  <si>
    <t>LMG</t>
  </si>
  <si>
    <t>PartsBadger LLC</t>
  </si>
  <si>
    <t>Sourcing Data Coordinator</t>
  </si>
  <si>
    <t>IEWC</t>
  </si>
  <si>
    <t>['windows', 'sap', 'powerpoint', 'word']</t>
  </si>
  <si>
    <t>{'analyst_tools': ['sap', 'powerpoint', 'word'], 'os': ['windows']}</t>
  </si>
  <si>
    <t>EssilorLuxottica Group</t>
  </si>
  <si>
    <t>Concourse Group</t>
  </si>
  <si>
    <t>['vba', 'sql', 'sql server', 'excel', 'spreadsheet', 'power bi', 'powerpoint', 'tableau', 'alteryx']</t>
  </si>
  <si>
    <t>{'analyst_tools': ['excel', 'spreadsheet', 'power bi', 'powerpoint', 'tableau', 'alteryx'], 'databases': ['sql server'], 'programming': ['vba', 'sql']}</t>
  </si>
  <si>
    <t>['python', 'sql', 'azure', 'snowflake', 'databricks', 'power bi', 'sharepoint', 'flow', 'git', 'jira', 'trello', 'confluence']</t>
  </si>
  <si>
    <t>{'analyst_tools': ['power bi', 'sharepoint'], 'async': ['jira', 'trello', 'confluence'], 'cloud': ['azure', 'snowflake', 'databricks'], 'other': ['flow', 'git'], 'programming': ['python', 'sql']}</t>
  </si>
  <si>
    <t>Azure Data Engineer with Python--PD</t>
  </si>
  <si>
    <t>Senior Data Analyst, BI &amp; Analytics</t>
  </si>
  <si>
    <t>Site Content Analyst</t>
  </si>
  <si>
    <t>Senior Associate Reporting Analyst, Data Management Reporting ...</t>
  </si>
  <si>
    <t>['sql', 'sas', 'sas', 'java', 'sql server', 'oracle', 'ms access', 'outlook', 'word', 'excel']</t>
  </si>
  <si>
    <t>{'analyst_tools': ['sas', 'ms access', 'outlook', 'word', 'excel'], 'cloud': ['oracle'], 'databases': ['sql server'], 'programming': ['sql', 'sas', 'java']}</t>
  </si>
  <si>
    <t>Carousell Business Analyst Z034</t>
  </si>
  <si>
    <t>Business Analyst Clinical Analytics</t>
  </si>
  <si>
    <t>['excel', 'sharepoint', 'power bi', 'word']</t>
  </si>
  <si>
    <t>{'analyst_tools': ['excel', 'sharepoint', 'power bi', 'word']}</t>
  </si>
  <si>
    <t>Automotive Robotics</t>
  </si>
  <si>
    <t>['sql', 'python', 'nosql', 'azure', 'flow', 'docker']</t>
  </si>
  <si>
    <t>{'cloud': ['azure'], 'other': ['flow', 'docker'], 'programming': ['sql', 'python', 'nosql']}</t>
  </si>
  <si>
    <t>Data Scientist (Python/SQL) (Remote) (7750 USD/Mes)</t>
  </si>
  <si>
    <t>IBM Česká republika, spol. s r.o.</t>
  </si>
  <si>
    <t>['watson', 'ibm cloud']</t>
  </si>
  <si>
    <t>{'cloud': ['watson', 'ibm cloud']}</t>
  </si>
  <si>
    <t>Instructor/a Mecanografia Data Entry</t>
  </si>
  <si>
    <t>Ceclem</t>
  </si>
  <si>
    <t>['html', 'express']</t>
  </si>
  <si>
    <t>{'programming': ['html'], 'webframeworks': ['express']}</t>
  </si>
  <si>
    <t>Avanade Analytics for Data Engineers</t>
  </si>
  <si>
    <t>Data Science and BI Manager</t>
  </si>
  <si>
    <t>['assembly', 'sql', 'r', 'python', 'azure', 'databricks', 'power bi', 'word']</t>
  </si>
  <si>
    <t>{'analyst_tools': ['power bi', 'word'], 'cloud': ['azure', 'databricks'], 'programming': ['assembly', 'sql', 'r', 'python']}</t>
  </si>
  <si>
    <t>Microsoft Data Analyst / Data Engineer</t>
  </si>
  <si>
    <t>Genomics England Limited</t>
  </si>
  <si>
    <t>Sr. Software Engineer, Backend</t>
  </si>
  <si>
    <t>Validationcloud</t>
  </si>
  <si>
    <t>['go', 'aws', 'gcp', 'azure', 'node', 'terraform', 'docker', 'kubernetes']</t>
  </si>
  <si>
    <t>{'cloud': ['aws', 'gcp', 'azure'], 'other': ['terraform', 'docker', 'kubernetes'], 'programming': ['go'], 'webframeworks': ['node']}</t>
  </si>
  <si>
    <t>Associate Engineer - Dynamic Content Optimization</t>
  </si>
  <si>
    <t>The LEGO group</t>
  </si>
  <si>
    <t>['go', 'sql', 'databricks', 'spark']</t>
  </si>
  <si>
    <t>{'cloud': ['databricks'], 'libraries': ['spark'], 'programming': ['go', 'sql']}</t>
  </si>
  <si>
    <t>['python', 'sql', 'nosql', 'elasticsearch', 'aws', 'redshift', 'spark', 'airflow', 'splunk', 'jenkins']</t>
  </si>
  <si>
    <t>{'analyst_tools': ['splunk'], 'cloud': ['aws', 'redshift'], 'databases': ['elasticsearch'], 'libraries': ['spark', 'airflow'], 'other': ['jenkins'], 'programming': ['python', 'sql', 'nosql']}</t>
  </si>
  <si>
    <t>Data Network Engineer role</t>
  </si>
  <si>
    <t>Smart IMS India Pvt Ltd</t>
  </si>
  <si>
    <t>['python', 'shell', 'perl']</t>
  </si>
  <si>
    <t>{'programming': ['python', 'shell', 'perl']}</t>
  </si>
  <si>
    <t>senior data scientist with mmm/mta</t>
  </si>
  <si>
    <t>Associate Director, Data Scientist, Medical and Real World Data...</t>
  </si>
  <si>
    <t>Otsuka Pharmaceutical</t>
  </si>
  <si>
    <t>['python', 'r', 'sas', 'sas', 'aws', 'pytorch', 'tensorflow', 'keras']</t>
  </si>
  <si>
    <t>{'analyst_tools': ['sas'], 'cloud': ['aws'], 'libraries': ['pytorch', 'tensorflow', 'keras'], 'programming': ['python', 'r', 'sas']}</t>
  </si>
  <si>
    <t>Becario Maintenance analyst</t>
  </si>
  <si>
    <t>Frazer Nash</t>
  </si>
  <si>
    <t>Alternant Data Analyst - Scientist - Développement et Optimisation...</t>
  </si>
  <si>
    <t>Nettoyage Services Associes</t>
  </si>
  <si>
    <t>Data Analyst II (Healthcare Analytics)(SQL, Excel). Job in Tampa...</t>
  </si>
  <si>
    <t>Front-End Development Engineer-ABtest Data Product Direction</t>
  </si>
  <si>
    <t>['html', 'css', 'javascript', 'typescript']</t>
  </si>
  <si>
    <t>{'programming': ['html', 'css', 'javascript', 'typescript']}</t>
  </si>
  <si>
    <t>Migros Bank</t>
  </si>
  <si>
    <t>['sql', 'c#', 'python', 'java', 'c++', 'html', 'azure', 'tensorflow', 'pytorch', 'scikit-learn', 'spark', 'ssis', 'power bi', 'dax']</t>
  </si>
  <si>
    <t>{'analyst_tools': ['ssis', 'power bi', 'dax'], 'cloud': ['azure'], 'libraries': ['tensorflow', 'pytorch', 'scikit-learn', 'spark'], 'programming': ['sql', 'c#', 'python', 'java', 'c++', 'html']}</t>
  </si>
  <si>
    <t>Senior SAP BW Engineer(s) with data engineering flair</t>
  </si>
  <si>
    <t>['python', 'postgresql', 'jupyter', 'numpy', 'pandas', 'seaborn', 'sheets', 'tableau']</t>
  </si>
  <si>
    <t>{'analyst_tools': ['sheets', 'tableau'], 'databases': ['postgresql'], 'libraries': ['jupyter', 'numpy', 'pandas', 'seaborn'], 'programming': ['python']}</t>
  </si>
  <si>
    <t>ProbeGroup Philippines, Inc.</t>
  </si>
  <si>
    <t>['sql', 'excel', 'sheets', 'power bi']</t>
  </si>
  <si>
    <t>{'analyst_tools': ['excel', 'sheets', 'power bi'], 'programming': ['sql']}</t>
  </si>
  <si>
    <t>Georgia IT inc</t>
  </si>
  <si>
    <t>IT Client System Engineer, 80-100%</t>
  </si>
  <si>
    <t>Data Automation Engineer for Braking System</t>
  </si>
  <si>
    <t>['python', 'r', 'vba', 'mongodb', 'mongodb', 'azure', 'dax', 'excel', 'git']</t>
  </si>
  <si>
    <t>{'analyst_tools': ['dax', 'excel'], 'cloud': ['azure'], 'databases': ['mongodb'], 'other': ['git'], 'programming': ['python', 'r', 'vba', 'mongodb']}</t>
  </si>
  <si>
    <t>Solution Analyst / Data Analyst for Group Compliance (all genders)</t>
  </si>
  <si>
    <t>Analytics and Reporting Analyst - Fulfillment Operations</t>
  </si>
  <si>
    <t>Demand Science</t>
  </si>
  <si>
    <t>['sql', 'r', 'python', 'java', 'power bi']</t>
  </si>
  <si>
    <t>{'analyst_tools': ['power bi'], 'programming': ['sql', 'r', 'python', 'java']}</t>
  </si>
  <si>
    <t>Alberton, South Africa</t>
  </si>
  <si>
    <t>Mercantile</t>
  </si>
  <si>
    <t>Becario Tableau Data Science</t>
  </si>
  <si>
    <t>Data Processing Intern</t>
  </si>
  <si>
    <t>['excel', 'spss', 'powerpoint']</t>
  </si>
  <si>
    <t>{'analyst_tools': ['excel', 'spss', 'powerpoint']}</t>
  </si>
  <si>
    <t>Data &amp; Analytics Practice Lead</t>
  </si>
  <si>
    <t>['sql', 'c', 'azure', 'databricks', 'power bi']</t>
  </si>
  <si>
    <t>{'analyst_tools': ['power bi'], 'cloud': ['azure', 'databricks'], 'programming': ['sql', 'c']}</t>
  </si>
  <si>
    <t>Lead Critical Facility Engineer</t>
  </si>
  <si>
    <t>OCTO</t>
  </si>
  <si>
    <t>Data Science Practice head</t>
  </si>
  <si>
    <t>Data Engineer-Senior Manager-P&amp;T</t>
  </si>
  <si>
    <t>Tutor Data Analyst</t>
  </si>
  <si>
    <t>Physical Design Engineer/lead</t>
  </si>
  <si>
    <t>['java', 'python', 'sql', 'sql server', 'azure', 'databricks', 'oracle', 'airflow', 'hadoop']</t>
  </si>
  <si>
    <t>{'cloud': ['azure', 'databricks', 'oracle'], 'databases': ['sql server'], 'libraries': ['airflow', 'hadoop'], 'programming': ['java', 'python', 'sql']}</t>
  </si>
  <si>
    <t>Data scientist v najväčšej banke</t>
  </si>
  <si>
    <t>Slovenská sporiteľňa, a.s.</t>
  </si>
  <si>
    <t>['javascript', 'java', 'oracle', 'angular', 'node']</t>
  </si>
  <si>
    <t>{'cloud': ['oracle'], 'programming': ['javascript', 'java'], 'webframeworks': ['angular', 'node']}</t>
  </si>
  <si>
    <t>Machine Learning Application Engineer (Germany)</t>
  </si>
  <si>
    <t>Neural Concept</t>
  </si>
  <si>
    <t>Senior IT Analyst (Data Scientist)</t>
  </si>
  <si>
    <t>['sql', 'aws', 'snowflake', 'pyspark', 'spark']</t>
  </si>
  <si>
    <t>{'cloud': ['aws', 'snowflake'], 'libraries': ['pyspark', 'spark'], 'programming': ['sql']}</t>
  </si>
  <si>
    <t>Business Partner, Data Analysis</t>
  </si>
  <si>
    <t>Vosker</t>
  </si>
  <si>
    <t>['python', 'r', 'sql', 'power bi', 'notion']</t>
  </si>
  <si>
    <t>{'analyst_tools': ['power bi'], 'async': ['notion'], 'programming': ['python', 'r', 'sql']}</t>
  </si>
  <si>
    <t>Precognize</t>
  </si>
  <si>
    <t>Intern - Data Science at Roche Kenya</t>
  </si>
  <si>
    <t>Data Analyst UFS</t>
  </si>
  <si>
    <t>['sharepoint', 'visio', 'excel', 'word', 'powerpoint']</t>
  </si>
  <si>
    <t>{'analyst_tools': ['sharepoint', 'visio', 'excel', 'word', 'powerpoint']}</t>
  </si>
  <si>
    <t>Bizdeed HR Solutions Pvt.Ltd</t>
  </si>
  <si>
    <t>User Experience Analyst</t>
  </si>
  <si>
    <t>['sql', 'sas', 'sas', 'python', 'spark', 'tableau', 'power bi']</t>
  </si>
  <si>
    <t>{'analyst_tools': ['sas', 'tableau', 'power bi'], 'libraries': ['spark'], 'programming': ['sql', 'sas', 'python']}</t>
  </si>
  <si>
    <t>Data Scientist Lead - Sales Optimization Analytics</t>
  </si>
  <si>
    <t>['sas', 'sas', 'python', 'r', 'oracle']</t>
  </si>
  <si>
    <t>{'analyst_tools': ['sas'], 'cloud': ['oracle'], 'programming': ['sas', 'python', 'r']}</t>
  </si>
  <si>
    <t>['python', 'r', 'azure', 'snowflake', 'spark']</t>
  </si>
  <si>
    <t>{'cloud': ['azure', 'snowflake'], 'libraries': ['spark'], 'programming': ['python', 'r']}</t>
  </si>
  <si>
    <t>Camplus</t>
  </si>
  <si>
    <t>['python', 'bash', 'sql', 'azure', 'tensorflow', 'pytorch', 'fastapi', 'linux', 'git', 'terminal', 'kubernetes']</t>
  </si>
  <si>
    <t>{'cloud': ['azure'], 'libraries': ['tensorflow', 'pytorch'], 'os': ['linux'], 'other': ['git', 'terminal', 'kubernetes'], 'programming': ['python', 'bash', 'sql'], 'webframeworks': ['fastapi']}</t>
  </si>
  <si>
    <t>['python', 'azure', 'windows', 'macos', 'git']</t>
  </si>
  <si>
    <t>{'cloud': ['azure'], 'os': ['windows', 'macos'], 'other': ['git'], 'programming': ['python']}</t>
  </si>
  <si>
    <t>Data Science Principal/sn Principal</t>
  </si>
  <si>
    <t>Traineeship - Data Analyst Logistiek</t>
  </si>
  <si>
    <t>Data Scientist ML (с элементами NLP)</t>
  </si>
  <si>
    <t>['python', 'pytorch', 'tensorflow', 'pandas', 'numpy']</t>
  </si>
  <si>
    <t>{'libraries': ['pytorch', 'tensorflow', 'pandas', 'numpy'], 'programming': ['python']}</t>
  </si>
  <si>
    <t>req for Data Engineer Enterprise Content Management</t>
  </si>
  <si>
    <t>IBM India Pvt Limited</t>
  </si>
  <si>
    <t>SIROC AI</t>
  </si>
  <si>
    <t>['sql', 'python', 'kotlin', 'postgresql', 'mariadb', 'airflow', 'fastapi', 'macos', 'linux', 'docker']</t>
  </si>
  <si>
    <t>{'databases': ['postgresql', 'mariadb'], 'libraries': ['airflow'], 'os': ['macos', 'linux'], 'other': ['docker'], 'programming': ['sql', 'python', 'kotlin'], 'webframeworks': ['fastapi']}</t>
  </si>
  <si>
    <t>Fidelity National Information Services, Inc. (FIS)</t>
  </si>
  <si>
    <t>Data Engineers - Big Data &amp; Cloud</t>
  </si>
  <si>
    <t>['sql', 'sql server', 'azure', 'excel', 'power bi', 'dax', 'sap']</t>
  </si>
  <si>
    <t>{'analyst_tools': ['excel', 'power bi', 'dax', 'sap'], 'cloud': ['azure'], 'databases': ['sql server'], 'programming': ['sql']}</t>
  </si>
  <si>
    <t>['aws', 'azure', 'vmware', 'linux', 'windows']</t>
  </si>
  <si>
    <t>{'cloud': ['aws', 'azure', 'vmware'], 'os': ['linux', 'windows']}</t>
  </si>
  <si>
    <t>Director, Data Science &amp; Engineering</t>
  </si>
  <si>
    <t>Sorenson Communications</t>
  </si>
  <si>
    <t>['sql', 'sql server', 'azure', 'snowflake', 'aws', 'gcp', 'jira']</t>
  </si>
  <si>
    <t>{'async': ['jira'], 'cloud': ['azure', 'snowflake', 'aws', 'gcp'], 'databases': ['sql server'], 'programming': ['sql']}</t>
  </si>
  <si>
    <t>ACE Workforce Technologies</t>
  </si>
  <si>
    <t>['sql', 'python', 'shell', 'java']</t>
  </si>
  <si>
    <t>{'programming': ['sql', 'python', 'shell', 'java']}</t>
  </si>
  <si>
    <t>Senior Software Engineer - Data Solutions</t>
  </si>
  <si>
    <t>['java', 'python', 'go', 'dynamodb', 'aws']</t>
  </si>
  <si>
    <t>{'cloud': ['aws'], 'databases': ['dynamodb'], 'programming': ['java', 'python', 'go']}</t>
  </si>
  <si>
    <t>MyRepublic</t>
  </si>
  <si>
    <t>['sql', 'python', 'php', 'javascript', 'linux', 'docker', 'kubernetes']</t>
  </si>
  <si>
    <t>{'os': ['linux'], 'other': ['docker', 'kubernetes'], 'programming': ['sql', 'python', 'php', 'javascript']}</t>
  </si>
  <si>
    <t>Damiani Group</t>
  </si>
  <si>
    <t>Marketing Analytics and Operations</t>
  </si>
  <si>
    <t>PeoplesBank</t>
  </si>
  <si>
    <t>Sr. Data Analyst and Visualization Engineer with Security Clearance</t>
  </si>
  <si>
    <t>['python', 'sql', 'nosql', 'scala', 'spark', 'airflow']</t>
  </si>
  <si>
    <t>{'libraries': ['spark', 'airflow'], 'programming': ['python', 'sql', 'nosql', 'scala']}</t>
  </si>
  <si>
    <t>Contract Analyst - Entry Level</t>
  </si>
  <si>
    <t>Operations Strategy Data Scientist</t>
  </si>
  <si>
    <t>['r', 'gdpr', 'tableau']</t>
  </si>
  <si>
    <t>{'analyst_tools': ['tableau'], 'libraries': ['gdpr'], 'programming': ['r']}</t>
  </si>
  <si>
    <t>Senior Data Engineer​/ML​/AI</t>
  </si>
  <si>
    <t>['sql', 'python', 'java', 'c++', 'scala', 'hadoop', 'spark', 'kafka', 'airflow']</t>
  </si>
  <si>
    <t>{'libraries': ['hadoop', 'spark', 'kafka', 'airflow'], 'programming': ['sql', 'python', 'java', 'c++', 'scala']}</t>
  </si>
  <si>
    <t>.NET Software Development Engineer Senior</t>
  </si>
  <si>
    <t>['javascript', 'git', 'bitbucket', 'jira', 'confluence']</t>
  </si>
  <si>
    <t>{'async': ['jira', 'confluence'], 'other': ['git', 'bitbucket'], 'programming': ['javascript']}</t>
  </si>
  <si>
    <t>The Washington Post</t>
  </si>
  <si>
    <t>['java', 'nosql', 'mysql', 'postgresql', 'elasticsearch', 'aws', 'splunk']</t>
  </si>
  <si>
    <t>{'analyst_tools': ['splunk'], 'cloud': ['aws'], 'databases': ['mysql', 'postgresql', 'elasticsearch'], 'programming': ['java', 'nosql']}</t>
  </si>
  <si>
    <t>Madhees</t>
  </si>
  <si>
    <t>STAGE - Data Scientist Computer Vision F/H</t>
  </si>
  <si>
    <t>['python', 'azure', 'pytorch', 'jupyter', 'git', 'docker', 'jira']</t>
  </si>
  <si>
    <t>{'async': ['jira'], 'cloud': ['azure'], 'libraries': ['pytorch', 'jupyter'], 'other': ['git', 'docker'], 'programming': ['python']}</t>
  </si>
  <si>
    <t>Database Admin (ระดับห้วหน้งาน) ทำงานประจำที่สาธร</t>
  </si>
  <si>
    <t>บริษัท โกรท มอร์ คอร์ปอเรชั่น จำกัด</t>
  </si>
  <si>
    <t>PMP Packaging</t>
  </si>
  <si>
    <t>['python', 'sql', 'aws', 'redshift', 'kafka', 'unix', 'alteryx']</t>
  </si>
  <si>
    <t>{'analyst_tools': ['alteryx'], 'cloud': ['aws', 'redshift'], 'libraries': ['kafka'], 'os': ['unix'], 'programming': ['python', 'sql']}</t>
  </si>
  <si>
    <t>['sql', 'dart']</t>
  </si>
  <si>
    <t>{'programming': ['sql', 'dart']}</t>
  </si>
  <si>
    <t>ACNX Business Services</t>
  </si>
  <si>
    <t>['python', 'aws', 'airflow', 'hadoop', 'sap', 'flow']</t>
  </si>
  <si>
    <t>{'analyst_tools': ['sap'], 'cloud': ['aws'], 'libraries': ['airflow', 'hadoop'], 'other': ['flow'], 'programming': ['python']}</t>
  </si>
  <si>
    <t>AD, Clinical Data Analytics</t>
  </si>
  <si>
    <t>Finance Master Data</t>
  </si>
  <si>
    <t>People Data Analyst / Specialist (Workday Support)</t>
  </si>
  <si>
    <t>Validation Consultant</t>
  </si>
  <si>
    <t>Tempo-Team Personaldienstleistungen GmbH</t>
  </si>
  <si>
    <t>Senior Data Analyst - (18 Months Contract)</t>
  </si>
  <si>
    <t>Risk Data Operating Model VP (hybrid)</t>
  </si>
  <si>
    <t>Data Analyst Leader</t>
  </si>
  <si>
    <t>['python', 'azure', 'databricks', 'power bi', 'dax', 'excel', 'jira']</t>
  </si>
  <si>
    <t>{'analyst_tools': ['power bi', 'dax', 'excel'], 'async': ['jira'], 'cloud': ['azure', 'databricks'], 'programming': ['python']}</t>
  </si>
  <si>
    <t>Data Engineer, Data Operations - Remote</t>
  </si>
  <si>
    <t>['python', 'r', 'sql', 'azure', 'databricks', 'spark', 'hadoop']</t>
  </si>
  <si>
    <t>{'cloud': ['azure', 'databricks'], 'libraries': ['spark', 'hadoop'], 'programming': ['python', 'r', 'sql']}</t>
  </si>
  <si>
    <t>Product Owner, Data &amp; Analytics</t>
  </si>
  <si>
    <t>Arla Global Shared Services Sp. z o.o.</t>
  </si>
  <si>
    <t>IJM Group</t>
  </si>
  <si>
    <t>Semantic Data Modeler</t>
  </si>
  <si>
    <t>via Careers At Ventura Foods</t>
  </si>
  <si>
    <t>['python', 'sql', 'gcp', 'airflow', 'windows', 'tableau', 'looker']</t>
  </si>
  <si>
    <t>{'analyst_tools': ['tableau', 'looker'], 'cloud': ['gcp'], 'libraries': ['airflow'], 'os': ['windows'], 'programming': ['python', 'sql']}</t>
  </si>
  <si>
    <t>['html', 'javascript', 'python', 'go', 'kafka', 'centos']</t>
  </si>
  <si>
    <t>{'libraries': ['kafka'], 'os': ['centos'], 'programming': ['html', 'javascript', 'python', 'go']}</t>
  </si>
  <si>
    <t>Ams Engineer</t>
  </si>
  <si>
    <t>Cineplex Entertainment LP</t>
  </si>
  <si>
    <t>['sql', 'python', 'go', 'sql server', 'azure', 'word', 'excel', 'powerpoint']</t>
  </si>
  <si>
    <t>{'analyst_tools': ['word', 'excel', 'powerpoint'], 'cloud': ['azure'], 'databases': ['sql server'], 'programming': ['sql', 'python', 'go']}</t>
  </si>
  <si>
    <t>Wappsol Solutions Sdn Bhd</t>
  </si>
  <si>
    <t>Business Consultant Data Strategy</t>
  </si>
  <si>
    <t>['sql', 'sas', 'sas', 'visual basic', 'hadoop', 'excel', 'tableau']</t>
  </si>
  <si>
    <t>{'analyst_tools': ['sas', 'excel', 'tableau'], 'libraries': ['hadoop'], 'programming': ['sql', 'sas', 'visual basic']}</t>
  </si>
  <si>
    <t>Senior  Back End Engineer</t>
  </si>
  <si>
    <t>['typescript', 'sql', 'aws', 'graphql', 'node', 'terraform', 'github', 'kubernetes']</t>
  </si>
  <si>
    <t>{'cloud': ['aws'], 'libraries': ['graphql'], 'other': ['terraform', 'github', 'kubernetes'], 'programming': ['typescript', 'sql'], 'webframeworks': ['node']}</t>
  </si>
  <si>
    <t>SIXHUNTERS</t>
  </si>
  <si>
    <t>['python', 'spss', 'excel', 'word']</t>
  </si>
  <si>
    <t>{'analyst_tools': ['spss', 'excel', 'word'], 'programming': ['python']}</t>
  </si>
  <si>
    <t>Engineer (Technical Professional Engineering Iii)</t>
  </si>
  <si>
    <t>Data Analyst Intern, Shared Services (HRIS) (Jul - Dec 23)</t>
  </si>
  <si>
    <t>['python', 'r', 'vba', 'sql', 'sap', 'excel']</t>
  </si>
  <si>
    <t>{'analyst_tools': ['sap', 'excel'], 'programming': ['python', 'r', 'vba', 'sql']}</t>
  </si>
  <si>
    <t>Associate Distinguished Engineer</t>
  </si>
  <si>
    <t>Jobleads.com</t>
  </si>
  <si>
    <t>Senior Full Stack Data Scientist - Remote US</t>
  </si>
  <si>
    <t>Syrup Tech</t>
  </si>
  <si>
    <t>['python', 'snowflake', 'redshift', 'databricks', 'pytorch', 'tensorflow', 'scikit-learn', 'spark', 'airflow', 'pandas']</t>
  </si>
  <si>
    <t>{'cloud': ['snowflake', 'redshift', 'databricks'], 'libraries': ['pytorch', 'tensorflow', 'scikit-learn', 'spark', 'airflow', 'pandas'], 'programming': ['python']}</t>
  </si>
  <si>
    <t>[GCV] Principal Data Scientist For Machine Learning (Hybrid)</t>
  </si>
  <si>
    <t>EPS STAFFING SERVICE GROUP, INC.</t>
  </si>
  <si>
    <t>Upper Gwynedd, PA</t>
  </si>
  <si>
    <t>['sql', 'nosql', 'python', 'sql server', 'mysql', 'snowflake', 'aws', 'flow']</t>
  </si>
  <si>
    <t>{'cloud': ['snowflake', 'aws'], 'databases': ['sql server', 'mysql'], 'other': ['flow'], 'programming': ['sql', 'nosql', 'python']}</t>
  </si>
  <si>
    <t>['sql', 'python', 'scala', 'aws', 'azure', 'gcp', 'hadoop']</t>
  </si>
  <si>
    <t>{'cloud': ['aws', 'azure', 'gcp'], 'libraries': ['hadoop'], 'programming': ['sql', 'python', 'scala']}</t>
  </si>
  <si>
    <t>CCB Risk - Data Scientist, VP</t>
  </si>
  <si>
    <t>['c', 'sql', 'r', 'python', 'aws', 'hadoop', 'spark', 'excel', 'tableau']</t>
  </si>
  <si>
    <t>{'analyst_tools': ['excel', 'tableau'], 'cloud': ['aws'], 'libraries': ['hadoop', 'spark'], 'programming': ['c', 'sql', 'r', 'python']}</t>
  </si>
  <si>
    <t>Team Leader, Master Data Management</t>
  </si>
  <si>
    <t>CourtCorrect</t>
  </si>
  <si>
    <t>Coe Direct Sourcing Analyst</t>
  </si>
  <si>
    <t>Network Engineer - Urgent Hiring</t>
  </si>
  <si>
    <t>Data Science Jobs in Italy</t>
  </si>
  <si>
    <t>DATA ENGINEER - CCDP (F/H)</t>
  </si>
  <si>
    <t>['python', 'sql', 'nosql', 'shell', 'gcp', 'bigquery', 'kafka', 'tableau', 'git']</t>
  </si>
  <si>
    <t>{'analyst_tools': ['tableau'], 'cloud': ['gcp', 'bigquery'], 'libraries': ['kafka'], 'other': ['git'], 'programming': ['python', 'sql', 'nosql', 'shell']}</t>
  </si>
  <si>
    <t>['databricks', 'gcp', 'pyspark']</t>
  </si>
  <si>
    <t>{'cloud': ['databricks', 'gcp'], 'libraries': ['pyspark']}</t>
  </si>
  <si>
    <t>['python', 'r', 'sql', 'azure', 'aws', 'pytorch', 'pandas', 'dplyr', 'tidyverse', 'flask', 'linux', 'git', 'docker', 'kubernetes']</t>
  </si>
  <si>
    <t>{'cloud': ['azure', 'aws'], 'libraries': ['pytorch', 'pandas', 'dplyr', 'tidyverse'], 'os': ['linux'], 'other': ['git', 'docker', 'kubernetes'], 'programming': ['python', 'r', 'sql'], 'webframeworks': ['flask']}</t>
  </si>
  <si>
    <t>Chef(fe) de projet - Data scientist confirmé(e) PEREN - 150 H/F</t>
  </si>
  <si>
    <t>['python', 'sql', 'postgresql', 'tensorflow', 'pytorch', 'scikit-learn', 'git']</t>
  </si>
  <si>
    <t>{'databases': ['postgresql'], 'libraries': ['tensorflow', 'pytorch', 'scikit-learn'], 'other': ['git'], 'programming': ['python', 'sql']}</t>
  </si>
  <si>
    <t>K V A Hotel Management LLC</t>
  </si>
  <si>
    <t>['azure', 'aws', 'gcp', 'snowflake', 'databricks']</t>
  </si>
  <si>
    <t>{'cloud': ['azure', 'aws', 'gcp', 'snowflake', 'databricks']}</t>
  </si>
  <si>
    <t>['sql', 'shell', 'java', 'scala', 'mysql', 'oracle', 'hadoop', 'kafka', 'tableau']</t>
  </si>
  <si>
    <t>{'analyst_tools': ['tableau'], 'cloud': ['oracle'], 'databases': ['mysql'], 'libraries': ['hadoop', 'kafka'], 'programming': ['sql', 'shell', 'java', 'scala']}</t>
  </si>
  <si>
    <t>Research Analyst Consultant</t>
  </si>
  <si>
    <t>via Broadridge - Teamtailor</t>
  </si>
  <si>
    <t>['sql', 'python', 'snowflake', 'aws', 'azure', 'gcp', 'pandas', 'numpy', 'hadoop', 'spark']</t>
  </si>
  <si>
    <t>{'cloud': ['snowflake', 'aws', 'azure', 'gcp'], 'libraries': ['pandas', 'numpy', 'hadoop', 'spark'], 'programming': ['sql', 'python']}</t>
  </si>
  <si>
    <t>Morgan Stanley Management Service  Pte. Ltd.</t>
  </si>
  <si>
    <t>['python', 'sql', 'java', 'perl', 'sql server', 'db2', 'unix']</t>
  </si>
  <si>
    <t>{'databases': ['sql server', 'db2'], 'os': ['unix'], 'programming': ['python', 'sql', 'java', 'perl']}</t>
  </si>
  <si>
    <t>['python', 'java', 'r', 'sql', 'go', 'sql server', 'react', 'flask']</t>
  </si>
  <si>
    <t>{'databases': ['sql server'], 'libraries': ['react'], 'programming': ['python', 'java', 'r', 'sql', 'go'], 'webframeworks': ['flask']}</t>
  </si>
  <si>
    <t>Senior Executive - Data Analyst</t>
  </si>
  <si>
    <t>Artificial Intelligence Machine Learning Senior Associate</t>
  </si>
  <si>
    <t>['python', 'scala', 'aws', 'tensorflow', 'spark', 'hadoop']</t>
  </si>
  <si>
    <t>{'cloud': ['aws'], 'libraries': ['tensorflow', 'spark', 'hadoop'], 'programming': ['python', 'scala']}</t>
  </si>
  <si>
    <t>SENIOR ENGINEER ANALYST</t>
  </si>
  <si>
    <t>IT Network Senior Engineer</t>
  </si>
  <si>
    <t>Beyond ONE</t>
  </si>
  <si>
    <t>Sparkasse Oberösterreich</t>
  </si>
  <si>
    <t>Data Scientist, Urban Surfaces And Extreme Heat</t>
  </si>
  <si>
    <t>['r', 'python', 'sql', 'c#', 'java', 'javascript', 'nosql']</t>
  </si>
  <si>
    <t>{'programming': ['r', 'python', 'sql', 'c#', 'java', 'javascript', 'nosql']}</t>
  </si>
  <si>
    <t>Collections Analyst I</t>
  </si>
  <si>
    <t>['go', 'oracle', 'word', 'excel']</t>
  </si>
  <si>
    <t>{'analyst_tools': ['word', 'excel'], 'cloud': ['oracle'], 'programming': ['go']}</t>
  </si>
  <si>
    <t>360 Cloud Solution Private Limited</t>
  </si>
  <si>
    <t>['sql', 'sas', 'sas', 'c', 'python', 'gcp', 'tableau', 'power bi']</t>
  </si>
  <si>
    <t>{'analyst_tools': ['sas', 'tableau', 'power bi'], 'cloud': ['gcp'], 'programming': ['sql', 'sas', 'c', 'python']}</t>
  </si>
  <si>
    <t>Appen Butler Hill Inc.</t>
  </si>
  <si>
    <t>Hyre Global Services pvt ltd</t>
  </si>
  <si>
    <t>['scala', 'python', 'sql', 'hadoop', 'spark', 'pyspark', 'kafka', 'yarn', 'jenkins']</t>
  </si>
  <si>
    <t>{'libraries': ['hadoop', 'spark', 'pyspark', 'kafka'], 'other': ['yarn', 'jenkins'], 'programming': ['scala', 'python', 'sql']}</t>
  </si>
  <si>
    <t>['sql', 'sas', 'sas', 'go', 'python', 'r', 'aws', 'sap', 'word']</t>
  </si>
  <si>
    <t>{'analyst_tools': ['sas', 'sap', 'word'], 'cloud': ['aws'], 'programming': ['sql', 'sas', 'go', 'python', 'r']}</t>
  </si>
  <si>
    <t>OZB Group (M) Sdn Bhd</t>
  </si>
  <si>
    <t>New Zealand Super Fund</t>
  </si>
  <si>
    <t>Lead Data Scientist for Credit Automation</t>
  </si>
  <si>
    <t>via Jobetsy</t>
  </si>
  <si>
    <t>Fazz Financial</t>
  </si>
  <si>
    <t>Associate Scientist Data and Support</t>
  </si>
  <si>
    <t>['sql', 'python', 'go', 'airflow', 'flow']</t>
  </si>
  <si>
    <t>{'libraries': ['airflow'], 'other': ['flow'], 'programming': ['sql', 'python', 'go']}</t>
  </si>
  <si>
    <t>Tiempo</t>
  </si>
  <si>
    <t>SIGMOID</t>
  </si>
  <si>
    <t>['python', 'r', 'sql', 'aws', 'azure', 'gcp', 'numpy', 'pandas', 'scikit-learn']</t>
  </si>
  <si>
    <t>{'cloud': ['aws', 'azure', 'gcp'], 'libraries': ['numpy', 'pandas', 'scikit-learn'], 'programming': ['python', 'r', 'sql']}</t>
  </si>
  <si>
    <t>Conductiv Cloud Engineer</t>
  </si>
  <si>
    <t>['powershell', 'shell', 'sql', 'nosql', 'python', 'c#', 'typescript', 'javascript', 'redis', 'azure', 'kubernetes', 'terraform']</t>
  </si>
  <si>
    <t>{'cloud': ['azure'], 'databases': ['redis'], 'other': ['kubernetes', 'terraform'], 'programming': ['powershell', 'shell', 'sql', 'nosql', 'python', 'c#', 'typescript', 'javascript']}</t>
  </si>
  <si>
    <t>Kaitāritari Hoahoa Design Analysts</t>
  </si>
  <si>
    <t>Praktikum Data Scientist/Machine Learning in der Industrie</t>
  </si>
  <si>
    <t>Lead Data Scientist / ML/AI</t>
  </si>
  <si>
    <t>['python', 'sql', 't-sql', 'mysql', 'sqlite', 'postgresql', 'azure', 'databricks', 'spark', 'tensorflow', 'pandas', 'tableau', 'power bi', 'git', 'github', 'confluence', 'jira']</t>
  </si>
  <si>
    <t>{'analyst_tools': ['tableau', 'power bi'], 'async': ['confluence', 'jira'], 'cloud': ['azure', 'databricks'], 'databases': ['mysql', 'sqlite', 'postgresql'], 'libraries': ['spark', 'tensorflow', 'pandas'], 'other': ['git', 'github'], 'programming': ['python', 'sql', 't-sql']}</t>
  </si>
  <si>
    <t>R&amp;d Engineer Intern</t>
  </si>
  <si>
    <t>['c++', 'c#', 'matlab', 'git', 'jenkins']</t>
  </si>
  <si>
    <t>{'other': ['git', 'jenkins'], 'programming': ['c++', 'c#', 'matlab']}</t>
  </si>
  <si>
    <t>['sql', 'python', 'sql server', 'gcp', 'ssis']</t>
  </si>
  <si>
    <t>{'analyst_tools': ['ssis'], 'cloud': ['gcp'], 'databases': ['sql server'], 'programming': ['sql', 'python']}</t>
  </si>
  <si>
    <t>['shell', 'python', 'aws', 'redshift', 'hadoop', 'pyspark']</t>
  </si>
  <si>
    <t>{'cloud': ['aws', 'redshift'], 'libraries': ['hadoop', 'pyspark'], 'programming': ['shell', 'python']}</t>
  </si>
  <si>
    <t>DGSI 91 / Data Scientist- Traitement Automatique de la Parole...</t>
  </si>
  <si>
    <t>['python', 'pandas', 'pytorch', 'tensorflow']</t>
  </si>
  <si>
    <t>{'libraries': ['pandas', 'pytorch', 'tensorflow'], 'programming': ['python']}</t>
  </si>
  <si>
    <t>['python', 'sql', 'r', 'matlab', 'java', 'express']</t>
  </si>
  <si>
    <t>{'programming': ['python', 'sql', 'r', 'matlab', 'java'], 'webframeworks': ['express']}</t>
  </si>
  <si>
    <t>Bitech International LLC</t>
  </si>
  <si>
    <t>Data Analytics Sap-qm</t>
  </si>
  <si>
    <t>['sql', 'python', 'powershell', 'sql server', 'phoenix', 'spreadsheet', 'word']</t>
  </si>
  <si>
    <t>{'analyst_tools': ['spreadsheet', 'word'], 'databases': ['sql server'], 'programming': ['sql', 'python', 'powershell'], 'webframeworks': ['phoenix']}</t>
  </si>
  <si>
    <t>Bay City, MI</t>
  </si>
  <si>
    <t>Azure Data Engineer (HCLTech &amp; ANZ Bank Partnership)</t>
  </si>
  <si>
    <t>['sql', 'python', 'gcp', 'aws', 'redshift', 'azure', 'databricks', 'airflow', 'terraform', 'docker', 'kubernetes']</t>
  </si>
  <si>
    <t>{'cloud': ['gcp', 'aws', 'redshift', 'azure', 'databricks'], 'libraries': ['airflow'], 'other': ['terraform', 'docker', 'kubernetes'], 'programming': ['sql', 'python']}</t>
  </si>
  <si>
    <t>['crystal', 'aws', 'azure']</t>
  </si>
  <si>
    <t>{'cloud': ['aws', 'azure'], 'programming': ['crystal']}</t>
  </si>
  <si>
    <t>PureSoftware Sdn bhd</t>
  </si>
  <si>
    <t>['vmware', 'oracle', 'unix', 'unity']</t>
  </si>
  <si>
    <t>{'cloud': ['vmware', 'oracle'], 'os': ['unix'], 'other': ['unity']}</t>
  </si>
  <si>
    <t>minsur</t>
  </si>
  <si>
    <t>['sql', 'sql server', 'azure', 'gcp', 'databricks']</t>
  </si>
  <si>
    <t>{'cloud': ['azure', 'gcp', 'databricks'], 'databases': ['sql server'], 'programming': ['sql']}</t>
  </si>
  <si>
    <t>Tews Company</t>
  </si>
  <si>
    <t>Gulf International Marine Services Co. LLC</t>
  </si>
  <si>
    <t>BI Operations Engineer</t>
  </si>
  <si>
    <t>['sql', 'sql server', 'ssis', 'ssrs', 'excel', 'outlook', 'jira']</t>
  </si>
  <si>
    <t>{'analyst_tools': ['ssis', 'ssrs', 'excel', 'outlook'], 'async': ['jira'], 'databases': ['sql server'], 'programming': ['sql']}</t>
  </si>
  <si>
    <t>Staff Data Scientist, Core Sponsored Ads</t>
  </si>
  <si>
    <t>Bilingual Data Engineer/ Business Analyst</t>
  </si>
  <si>
    <t>['python', 'r', 'java', 'gcp', 'aws', 'azure']</t>
  </si>
  <si>
    <t>{'cloud': ['gcp', 'aws', 'azure'], 'programming': ['python', 'r', 'java']}</t>
  </si>
  <si>
    <t>Ref 4902 data analyst inermedie con ingles avanzado o bilingue ingles</t>
  </si>
  <si>
    <t>Jobzem (18766659)</t>
  </si>
  <si>
    <t>Fox</t>
  </si>
  <si>
    <t>['sql', 'python', 'r', 'redshift', 'bigquery', 'aws', 'spark', 'tableau', 'looker']</t>
  </si>
  <si>
    <t>{'analyst_tools': ['tableau', 'looker'], 'cloud': ['redshift', 'bigquery', 'aws'], 'libraries': ['spark'], 'programming': ['sql', 'python', 'r']}</t>
  </si>
  <si>
    <t>ABAKUS IT-Solutions</t>
  </si>
  <si>
    <t>['python', 'shell', 'linux', 'windows']</t>
  </si>
  <si>
    <t>{'os': ['linux', 'windows'], 'programming': ['python', 'shell']}</t>
  </si>
  <si>
    <t>Senior Data Engineer Jobs In Dubai UAE</t>
  </si>
  <si>
    <t>['sql', 'python', 'gcp', 'tensorflow', 'scikit-learn', 'keras']</t>
  </si>
  <si>
    <t>{'cloud': ['gcp'], 'libraries': ['tensorflow', 'scikit-learn', 'keras'], 'programming': ['sql', 'python']}</t>
  </si>
  <si>
    <t>E-2349 Machine Learning Scientist Specialized in</t>
  </si>
  <si>
    <t>['sql', 'python', 'azure', 'databricks', 'spark', 'github']</t>
  </si>
  <si>
    <t>{'cloud': ['azure', 'databricks'], 'libraries': ['spark'], 'other': ['github'], 'programming': ['sql', 'python']}</t>
  </si>
  <si>
    <t>Sr. Applied Scientist - Earner Incentives</t>
  </si>
  <si>
    <t>via Federal Data Systems, LLC | Careers Center | Welcome - ICIMS</t>
  </si>
  <si>
    <t>Federal Data Systems, Inc</t>
  </si>
  <si>
    <t>Placer</t>
  </si>
  <si>
    <t>['go', 'c', 'shell', 'java', 'scala', 'kotlin', 'gcp', 'aws', 'excel', 'terraform', 'docker', 'kubernetes']</t>
  </si>
  <si>
    <t>{'analyst_tools': ['excel'], 'cloud': ['gcp', 'aws'], 'other': ['terraform', 'docker', 'kubernetes'], 'programming': ['go', 'c', 'shell', 'java', 'scala', 'kotlin']}</t>
  </si>
  <si>
    <t>['sql', 'python', 'aws', 'azure', 'snowflake', 'airflow']</t>
  </si>
  <si>
    <t>{'cloud': ['aws', 'azure', 'snowflake'], 'libraries': ['airflow'], 'programming': ['sql', 'python']}</t>
  </si>
  <si>
    <t>Hyosung Innovue Americas</t>
  </si>
  <si>
    <t>['sql', 'crystal', 'excel', 'ms access', 'powerpoint', 'sap', 'sharepoint']</t>
  </si>
  <si>
    <t>{'analyst_tools': ['excel', 'ms access', 'powerpoint', 'sap', 'sharepoint'], 'programming': ['sql', 'crystal']}</t>
  </si>
  <si>
    <t>Data Engineer/Scientist (Freelance/REMOTE)</t>
  </si>
  <si>
    <t>Evidence Action – Senior Associate, Data Analysis, Monitoring...</t>
  </si>
  <si>
    <t>Data Scientist, Data and Insights, Algorithmic Recommendations</t>
  </si>
  <si>
    <t>iKwezi Human Capital</t>
  </si>
  <si>
    <t>['sql', 'sql server', 'databricks', 'spark', 'ssrs', 'power bi', 'cognos', 'ssis']</t>
  </si>
  <si>
    <t>{'analyst_tools': ['ssrs', 'power bi', 'cognos', 'ssis'], 'cloud': ['databricks'], 'databases': ['sql server'], 'libraries': ['spark'], 'programming': ['sql']}</t>
  </si>
  <si>
    <t>Full Stack Engineer - Maritime</t>
  </si>
  <si>
    <t>['typescript', 'scala', 'vue.js']</t>
  </si>
  <si>
    <t>{'programming': ['typescript', 'scala'], 'webframeworks': ['vue.js']}</t>
  </si>
  <si>
    <t>Data Science Team Lead at NRF National Research Foundation</t>
  </si>
  <si>
    <t>National Research Foundation</t>
  </si>
  <si>
    <t>['sql', 'python', 'r', 'node', 'github']</t>
  </si>
  <si>
    <t>{'other': ['github'], 'programming': ['sql', 'python', 'r'], 'webframeworks': ['node']}</t>
  </si>
  <si>
    <t>Derivatives Data Management Lead - Associate</t>
  </si>
  <si>
    <t>DATA SCIENTIST -UIO</t>
  </si>
  <si>
    <t>IT Projects Business Analysis</t>
  </si>
  <si>
    <t>Lewis Glanz Consulting</t>
  </si>
  <si>
    <t>Arvato</t>
  </si>
  <si>
    <t>['sql', 'azure', 'databricks', 'kafka', 'sap', 'power bi', 'git']</t>
  </si>
  <si>
    <t>{'analyst_tools': ['sap', 'power bi'], 'cloud': ['azure', 'databricks'], 'libraries': ['kafka'], 'other': ['git'], 'programming': ['sql']}</t>
  </si>
  <si>
    <t>בנק מוביל ומוכר מאוד במרכז מגייס  data Engineer</t>
  </si>
  <si>
    <t>SQLink</t>
  </si>
  <si>
    <t>Manresa, Spain</t>
  </si>
  <si>
    <t>Servier Group</t>
  </si>
  <si>
    <t>['python', 'gcp', 'tensorflow', 'pytorch', 'git', 'docker', 'kubernetes']</t>
  </si>
  <si>
    <t>{'cloud': ['gcp'], 'libraries': ['tensorflow', 'pytorch'], 'other': ['git', 'docker', 'kubernetes'], 'programming': ['python']}</t>
  </si>
  <si>
    <t>C/c++ Engineer</t>
  </si>
  <si>
    <t>Pensions Data Actuary</t>
  </si>
  <si>
    <t>AgriStatis</t>
  </si>
  <si>
    <t>['sql', 'python', 'gcp', 'jupyter', 'tableau', 'flow']</t>
  </si>
  <si>
    <t>{'analyst_tools': ['tableau'], 'cloud': ['gcp'], 'libraries': ['jupyter'], 'other': ['flow'], 'programming': ['sql', 'python']}</t>
  </si>
  <si>
    <t>Actuarial &amp; Data Analyst Internship</t>
  </si>
  <si>
    <t>['python', 'r', 'azure', 'aws', 'gcp', 'pyspark']</t>
  </si>
  <si>
    <t>{'cloud': ['azure', 'aws', 'gcp'], 'libraries': ['pyspark'], 'programming': ['python', 'r']}</t>
  </si>
  <si>
    <t>Business Cum Data Analyst</t>
  </si>
  <si>
    <t>E Connect Solutions Pvt. Ltd.</t>
  </si>
  <si>
    <t>['sql', 'python', 'redshift', 'snowflake', 'aws', 'gcp', 'pandas', 'numpy']</t>
  </si>
  <si>
    <t>{'cloud': ['redshift', 'snowflake', 'aws', 'gcp'], 'libraries': ['pandas', 'numpy'], 'programming': ['sql', 'python']}</t>
  </si>
  <si>
    <t>['python', 'sql', 'java', 'postgresql', 'aws', 'gcp', 'oracle', 'docker', 'jenkins', 'kubernetes', 'git']</t>
  </si>
  <si>
    <t>{'cloud': ['aws', 'gcp', 'oracle'], 'databases': ['postgresql'], 'other': ['docker', 'jenkins', 'kubernetes', 'git'], 'programming': ['python', 'sql', 'java']}</t>
  </si>
  <si>
    <t>carpediem Personalberatung GmbH</t>
  </si>
  <si>
    <t>EasyKnock</t>
  </si>
  <si>
    <t>['python', 'scala', 'sql', 'redshift', 'gcp', 'aws', 'azure', 'airflow', 'excel', 'tableau', 'kubernetes']</t>
  </si>
  <si>
    <t>{'analyst_tools': ['excel', 'tableau'], 'cloud': ['redshift', 'gcp', 'aws', 'azure'], 'libraries': ['airflow'], 'other': ['kubernetes'], 'programming': ['python', 'scala', 'sql']}</t>
  </si>
  <si>
    <t>Data &amp; Analytics Lead, Geo Analytics - GAMMA</t>
  </si>
  <si>
    <t>['python', 'r', 'sql', 'tableau', 'alteryx', 'power bi']</t>
  </si>
  <si>
    <t>{'analyst_tools': ['tableau', 'alteryx', 'power bi'], 'programming': ['python', 'r', 'sql']}</t>
  </si>
  <si>
    <t>Senior People Analytics Analyst (San Francisco, CA)</t>
  </si>
  <si>
    <t>['python', 'sql', 'watson', 'spss', 'ms access', 'flow']</t>
  </si>
  <si>
    <t>{'analyst_tools': ['spss', 'ms access'], 'cloud': ['watson'], 'other': ['flow'], 'programming': ['python', 'sql']}</t>
  </si>
  <si>
    <t>Coradix Technology Consulting LTD</t>
  </si>
  <si>
    <t>Austin, AR</t>
  </si>
  <si>
    <t>SmartDigital Solutions</t>
  </si>
  <si>
    <t>['sas', 'sas', 'sap', 'ssis', 'ssrs']</t>
  </si>
  <si>
    <t>{'analyst_tools': ['sas', 'sap', 'ssis', 'ssrs'], 'programming': ['sas']}</t>
  </si>
  <si>
    <t>['sql', 'python', 'java', 'c#', 'azure']</t>
  </si>
  <si>
    <t>{'cloud': ['azure'], 'programming': ['sql', 'python', 'java', 'c#']}</t>
  </si>
  <si>
    <t>Are Media</t>
  </si>
  <si>
    <t>HP..</t>
  </si>
  <si>
    <t>Beezen</t>
  </si>
  <si>
    <t>BI Data Analyst - Channel Management</t>
  </si>
  <si>
    <t>Interpublic Group (IPG)</t>
  </si>
  <si>
    <t>business integration e big data engineer</t>
  </si>
  <si>
    <t>RANDSTAD Italia SpA</t>
  </si>
  <si>
    <t>WO Traineeship Data Analytics in regio Arnhem</t>
  </si>
  <si>
    <t>data analyst/business analyst</t>
  </si>
  <si>
    <t>Data Software Architect</t>
  </si>
  <si>
    <t>['sql', 'python', 'azure', 'databricks', 'numpy', 'pandas', 'pyspark', 'tensorflow', 'pytorch', 'scikit-learn']</t>
  </si>
  <si>
    <t>{'cloud': ['azure', 'databricks'], 'libraries': ['numpy', 'pandas', 'pyspark', 'tensorflow', 'pytorch', 'scikit-learn'], 'programming': ['sql', 'python']}</t>
  </si>
  <si>
    <t>['python', 'scikit-learn', 'tensorflow', 'keras', 'pytorch', 'spark', 'hadoop', 'microstrategy']</t>
  </si>
  <si>
    <t>{'analyst_tools': ['microstrategy'], 'libraries': ['scikit-learn', 'tensorflow', 'keras', 'pytorch', 'spark', 'hadoop'], 'programming': ['python']}</t>
  </si>
  <si>
    <t>Аналитик данных/Data Engineer</t>
  </si>
  <si>
    <t>Kalinka - Realty</t>
  </si>
  <si>
    <t>['sql', 'scikit-learn', 'pandas', 'keras', 'excel']</t>
  </si>
  <si>
    <t>{'analyst_tools': ['excel'], 'libraries': ['scikit-learn', 'pandas', 'keras'], 'programming': ['sql']}</t>
  </si>
  <si>
    <t>['scala', 'python', 'aws', 'databricks', 'hadoop', 'spark', 'kafka', 'pyspark', 'kubernetes']</t>
  </si>
  <si>
    <t>{'cloud': ['aws', 'databricks'], 'libraries': ['hadoop', 'spark', 'kafka', 'pyspark'], 'other': ['kubernetes'], 'programming': ['scala', 'python']}</t>
  </si>
  <si>
    <t>Mis &amp; Operations Performance Analyst- Banking</t>
  </si>
  <si>
    <t>WORKWAY CONSULTANCY PRIVATE LIMITED</t>
  </si>
  <si>
    <t>Data Scientist, Joint Border Analytics</t>
  </si>
  <si>
    <t>Data Scientist - Global E-commerce</t>
  </si>
  <si>
    <t>['python', 'r', 'sql', 'scikit-learn', 'tensorflow', 'pytorch', 'keras', 'mxnet']</t>
  </si>
  <si>
    <t>{'libraries': ['scikit-learn', 'tensorflow', 'pytorch', 'keras', 'mxnet'], 'programming': ['python', 'r', 'sql']}</t>
  </si>
  <si>
    <t>Director of Institutional Effectiveness (Data Analysis Leader)</t>
  </si>
  <si>
    <t>['sas', 'sas', 'spss', 'spreadsheet', 'excel']</t>
  </si>
  <si>
    <t>{'analyst_tools': ['sas', 'spss', 'spreadsheet', 'excel'], 'programming': ['sas']}</t>
  </si>
  <si>
    <t>Looking for Data Science</t>
  </si>
  <si>
    <t>Banque Populaire</t>
  </si>
  <si>
    <t>['python', 'bash', 'java', 'go', 'sql', 'nosql', 'gcp', 'aws', 'azure', 'graphql', 'airflow', 'docker']</t>
  </si>
  <si>
    <t>{'cloud': ['gcp', 'aws', 'azure'], 'libraries': ['graphql', 'airflow'], 'other': ['docker'], 'programming': ['python', 'bash', 'java', 'go', 'sql', 'nosql']}</t>
  </si>
  <si>
    <t>Analyst - Fuels</t>
  </si>
  <si>
    <t>['python', 'sql', 'vba', 'excel', 'word', 'powerpoint']</t>
  </si>
  <si>
    <t>{'analyst_tools': ['excel', 'word', 'powerpoint'], 'programming': ['python', 'sql', 'vba']}</t>
  </si>
  <si>
    <t>AP-HP Hôpital Necker - Enfants Malades</t>
  </si>
  <si>
    <t>Meridianville, AL</t>
  </si>
  <si>
    <t>Infolet Sp. z o.o.</t>
  </si>
  <si>
    <t>['python', 'clojure', 'java', 'c#', 'php', 'javascript', 'postgresql', 'aws', 'kafka', 'spark', 'docker', 'kubernetes']</t>
  </si>
  <si>
    <t>{'cloud': ['aws'], 'databases': ['postgresql'], 'libraries': ['kafka', 'spark'], 'other': ['docker', 'kubernetes'], 'programming': ['python', 'clojure', 'java', 'c#', 'php', 'javascript']}</t>
  </si>
  <si>
    <t>Docente en Big Data</t>
  </si>
  <si>
    <t>Master Data (Analyst) - Korean Speaker</t>
  </si>
  <si>
    <t>['sql', 'python', 'visual basic', 'java', 'scala', 'nosql', 'sql server', 'postgresql', 'mysql', 'azure', 'oracle', 'databricks', 'aws']</t>
  </si>
  <si>
    <t>{'cloud': ['azure', 'oracle', 'databricks', 'aws'], 'databases': ['sql server', 'postgresql', 'mysql'], 'programming': ['sql', 'python', 'visual basic', 'java', 'scala', 'nosql']}</t>
  </si>
  <si>
    <t>WorldFish</t>
  </si>
  <si>
    <t>['python', 'r', 'excel', 'spss', 'power bi', 'flow']</t>
  </si>
  <si>
    <t>{'analyst_tools': ['excel', 'spss', 'power bi'], 'other': ['flow'], 'programming': ['python', 'r']}</t>
  </si>
  <si>
    <t>Lead Analyst Digital Analytics</t>
  </si>
  <si>
    <t>['sql', 'mysql', 'oracle', 'snowflake']</t>
  </si>
  <si>
    <t>{'cloud': ['oracle', 'snowflake'], 'databases': ['mysql'], 'programming': ['sql']}</t>
  </si>
  <si>
    <t>['html', 'css', 'javascript', 'c#', 'sql', 'react', 'angular']</t>
  </si>
  <si>
    <t>{'libraries': ['react'], 'programming': ['html', 'css', 'javascript', 'c#', 'sql'], 'webframeworks': ['angular']}</t>
  </si>
  <si>
    <t>Xebia | Xpirit</t>
  </si>
  <si>
    <t>Data Scientist, Proprietary Research (Greater NYC Area, NY)</t>
  </si>
  <si>
    <t>Aletqan Manpower</t>
  </si>
  <si>
    <t>Analyst, Market Risk</t>
  </si>
  <si>
    <t>['matlab', 'python', 'sql', 'java', 'c++', 'vba', 'excel']</t>
  </si>
  <si>
    <t>{'analyst_tools': ['excel'], 'programming': ['matlab', 'python', 'sql', 'java', 'c++', 'vba']}</t>
  </si>
  <si>
    <t>['sql', 'python', 'perl', 'javascript', 'shell', 'excel', 'tableau']</t>
  </si>
  <si>
    <t>{'analyst_tools': ['excel', 'tableau'], 'programming': ['sql', 'python', 'perl', 'javascript', 'shell']}</t>
  </si>
  <si>
    <t>Vue.js Software Engineer</t>
  </si>
  <si>
    <t>Codest</t>
  </si>
  <si>
    <t>['typescript', 'sass', 'vue.js', 'node.js']</t>
  </si>
  <si>
    <t>{'programming': ['typescript', 'sass'], 'webframeworks': ['vue.js', 'node.js']}</t>
  </si>
  <si>
    <t>LineTen</t>
  </si>
  <si>
    <t>['c#', 'github', 'atlassian', 'git', 'confluence', 'jira']</t>
  </si>
  <si>
    <t>{'async': ['confluence', 'jira'], 'other': ['github', 'atlassian', 'git'], 'programming': ['c#']}</t>
  </si>
  <si>
    <t>Data and Market Analyst</t>
  </si>
  <si>
    <t>ZERONE JAPAN</t>
  </si>
  <si>
    <t>Telfs, Austria</t>
  </si>
  <si>
    <t>Data analyst sql data analyst data analyst sql</t>
  </si>
  <si>
    <t>Channel Systems Engineer, Apac</t>
  </si>
  <si>
    <t>Summer Internship:  Data Science Team (Tempe, AZ) - Now Hiring</t>
  </si>
  <si>
    <t>Praktikant (m/w/d) im Bereich Datenanalyse ab sofort/Sommer 2023</t>
  </si>
  <si>
    <t>SECURE ENERGY</t>
  </si>
  <si>
    <t>IT SAP Business Process Analyst</t>
  </si>
  <si>
    <t>Baumann Springs León</t>
  </si>
  <si>
    <t>SQL Data Engineer + DBA</t>
  </si>
  <si>
    <t>Talentica Software India Private Limited</t>
  </si>
  <si>
    <t>['sql', 'bash', 'shell', 'mysql', 'postgresql', 'mariadb', 'redis', 'elasticsearch', 'aurora', 'aws', 'azure', 'kafka', 'linux']</t>
  </si>
  <si>
    <t>{'cloud': ['aurora', 'aws', 'azure'], 'databases': ['mysql', 'postgresql', 'mariadb', 'redis', 'elasticsearch'], 'libraries': ['kafka'], 'os': ['linux'], 'programming': ['sql', 'bash', 'shell']}</t>
  </si>
  <si>
    <t>Senior Data Analytics Engineer Risk Adjustment</t>
  </si>
  <si>
    <t>Spectrum Health</t>
  </si>
  <si>
    <t>['sql', 'c#', 'visual basic', 'vba', 'python', 'shell', 'bash', 'r', 'sql server', 'aws', 'snowflake', 'kafka', 'excel', 'tableau', 'sap', 'git', 'codecommit', 'jira', 'trello']</t>
  </si>
  <si>
    <t>{'analyst_tools': ['excel', 'tableau', 'sap'], 'async': ['jira', 'trello'], 'cloud': ['aws', 'snowflake'], 'databases': ['sql server'], 'libraries': ['kafka'], 'other': ['git', 'codecommit'], 'programming': ['sql', 'c#', 'visual basic', 'vba', 'python', 'shell', 'bash', 'r']}</t>
  </si>
  <si>
    <t>Randstad Italy: Junior Engineer</t>
  </si>
  <si>
    <t>Senior Data Scientist, Pricing and Promotions</t>
  </si>
  <si>
    <t>Petco Health and Wellness Company, Inc.</t>
  </si>
  <si>
    <t>['java', 'sql', 'oracle', 'sap']</t>
  </si>
  <si>
    <t>{'analyst_tools': ['sap'], 'cloud': ['oracle'], 'programming': ['java', 'sql']}</t>
  </si>
  <si>
    <t>Analytics Director.</t>
  </si>
  <si>
    <t>Versiro</t>
  </si>
  <si>
    <t>APNA Consulting</t>
  </si>
  <si>
    <t>Data Analyst w/ Alteryx and DUCO</t>
  </si>
  <si>
    <t>['sql', 'spark', 'alteryx', 'tableau']</t>
  </si>
  <si>
    <t>{'analyst_tools': ['alteryx', 'tableau'], 'libraries': ['spark'], 'programming': ['sql']}</t>
  </si>
  <si>
    <t>Data Analyst - Research Specialist - REDCap - Full-Time</t>
  </si>
  <si>
    <t>['sql', 'python', 'perl', 'ruby', 'ruby', 'php', 'java', 'r', 'postgresql', 'spss', 'cognos', 'tableau']</t>
  </si>
  <si>
    <t>{'analyst_tools': ['spss', 'cognos', 'tableau'], 'databases': ['postgresql'], 'programming': ['sql', 'python', 'perl', 'ruby', 'php', 'java', 'r'], 'webframeworks': ['ruby']}</t>
  </si>
  <si>
    <t>Senior RPAQA Engineer</t>
  </si>
  <si>
    <t>['sql', 'html', 'java', 'azure', 'windows', 'puppet', 'git']</t>
  </si>
  <si>
    <t>{'cloud': ['azure'], 'os': ['windows'], 'other': ['puppet', 'git'], 'programming': ['sql', 'html', 'java']}</t>
  </si>
  <si>
    <t>Data Privacy Legal Analyst</t>
  </si>
  <si>
    <t>['gdpr', 'word', 'excel', 'powerpoint', 'flow']</t>
  </si>
  <si>
    <t>{'analyst_tools': ['word', 'excel', 'powerpoint'], 'libraries': ['gdpr'], 'other': ['flow']}</t>
  </si>
  <si>
    <t>Data engineer with Devops</t>
  </si>
  <si>
    <t>['python', 'scala', 'dynamodb', 'aws', 'spark', 'pyspark']</t>
  </si>
  <si>
    <t>{'cloud': ['aws'], 'databases': ['dynamodb'], 'libraries': ['spark', 'pyspark'], 'programming': ['python', 'scala']}</t>
  </si>
  <si>
    <t>Data / Devops Engineer - Solution Engineering</t>
  </si>
  <si>
    <t>['python', 'bash', 'aws', 'linux', 'gitlab']</t>
  </si>
  <si>
    <t>{'cloud': ['aws'], 'os': ['linux'], 'other': ['gitlab'], 'programming': ['python', 'bash']}</t>
  </si>
  <si>
    <t>Integrated Data Analyst</t>
  </si>
  <si>
    <t>Lead Azure Data engineer/Architect</t>
  </si>
  <si>
    <t>Data analyst supply chain</t>
  </si>
  <si>
    <t>Actuarial Data Scientist II - Personal Auto (Remote or Hybrid) ...</t>
  </si>
  <si>
    <t>Data Engineer II (Phoenix, AZ)</t>
  </si>
  <si>
    <t>Plexus Worldwide</t>
  </si>
  <si>
    <t>[ALT] Data analyst assistant - H/F</t>
  </si>
  <si>
    <t>['r', 'vba', 'spss', 'powerpoint', 'word', 'excel']</t>
  </si>
  <si>
    <t>{'analyst_tools': ['spss', 'powerpoint', 'word', 'excel'], 'programming': ['r', 'vba']}</t>
  </si>
  <si>
    <t>Data Analystic - Analist 2</t>
  </si>
  <si>
    <t>via IQVIA Medical Sales Careers</t>
  </si>
  <si>
    <t>['java', 'ruby', 'ruby', 'php', 'objective-c', 'swift', 'python', 'hadoop', 'spark']</t>
  </si>
  <si>
    <t>{'libraries': ['hadoop', 'spark'], 'programming': ['java', 'ruby', 'php', 'objective-c', 'swift', 'python'], 'webframeworks': ['ruby']}</t>
  </si>
  <si>
    <t>Commercial Insights Analysts x 2</t>
  </si>
  <si>
    <t>KATADATAcoid</t>
  </si>
  <si>
    <t>['sql', 'nosql', 'python', 'r', 'sql server', 'elasticsearch', 'redis', 'dynamodb', 'aws', 'hadoop']</t>
  </si>
  <si>
    <t>{'cloud': ['aws'], 'databases': ['sql server', 'elasticsearch', 'redis', 'dynamodb'], 'libraries': ['hadoop'], 'programming': ['sql', 'nosql', 'python', 'r']}</t>
  </si>
  <si>
    <t>['nosql', 'go', 'azure', 'kafka', 'docker', 'kubernetes', 'gitlab']</t>
  </si>
  <si>
    <t>{'cloud': ['azure'], 'libraries': ['kafka'], 'other': ['docker', 'kubernetes', 'gitlab'], 'programming': ['nosql', 'go']}</t>
  </si>
  <si>
    <t>TALENTO SOLIDO TI</t>
  </si>
  <si>
    <t>['power bi', 'tableau', 'microstrategy', 'excel']</t>
  </si>
  <si>
    <t>{'analyst_tools': ['power bi', 'tableau', 'microstrategy', 'excel']}</t>
  </si>
  <si>
    <t>Senior data scientist for the Belgian Climate Centre</t>
  </si>
  <si>
    <t>KMI</t>
  </si>
  <si>
    <t>['bash', 'r', 'python', 'sql']</t>
  </si>
  <si>
    <t>{'programming': ['bash', 'r', 'python', 'sql']}</t>
  </si>
  <si>
    <t>Star City, WV</t>
  </si>
  <si>
    <t>['python', 'sql', 'scala', 'java', 'aws', 'gcp', 'snowflake', 'redshift', 'bigquery', 'hadoop', 'spark', 'kubernetes', 'docker', 'terraform']</t>
  </si>
  <si>
    <t>{'cloud': ['aws', 'gcp', 'snowflake', 'redshift', 'bigquery'], 'libraries': ['hadoop', 'spark'], 'other': ['kubernetes', 'docker', 'terraform'], 'programming': ['python', 'sql', 'scala', 'java']}</t>
  </si>
  <si>
    <t>['r', 'sql', 'oracle', 'ssis']</t>
  </si>
  <si>
    <t>{'analyst_tools': ['ssis'], 'cloud': ['oracle'], 'programming': ['r', 'sql']}</t>
  </si>
  <si>
    <t>via Thoughtworks</t>
  </si>
  <si>
    <t>Ontime manpower supply</t>
  </si>
  <si>
    <t>['java', 'python', 'postgresql', 'spring']</t>
  </si>
  <si>
    <t>{'databases': ['postgresql'], 'libraries': ['spring'], 'programming': ['java', 'python']}</t>
  </si>
  <si>
    <t>Senior ELT / ETL Data Engineer</t>
  </si>
  <si>
    <t>['python', 'snowflake', 'sap', 'tableau']</t>
  </si>
  <si>
    <t>{'analyst_tools': ['sap', 'tableau'], 'cloud': ['snowflake'], 'programming': ['python']}</t>
  </si>
  <si>
    <t>Hub Work</t>
  </si>
  <si>
    <t>['azure', 'bitbucket']</t>
  </si>
  <si>
    <t>{'cloud': ['azure'], 'other': ['bitbucket']}</t>
  </si>
  <si>
    <t>Caseyville, IL</t>
  </si>
  <si>
    <t>Pan united Technologies Pte. Ltd.</t>
  </si>
  <si>
    <t>Data Science &amp; Operations Research Advisor</t>
  </si>
  <si>
    <t>Senior Data Scientist (End - To - End)</t>
  </si>
  <si>
    <t>Looking for Data Analysts</t>
  </si>
  <si>
    <t>Job Impulse</t>
  </si>
  <si>
    <t>['python', 'scala', 'java', 'sql', 'nosql', 'mongodb', 'mongodb', 'postgresql', 'neo4j', 'cassandra', 'seaborn', 'plotly', 'pandas', 'numpy', 'docker', 'git']</t>
  </si>
  <si>
    <t>{'databases': ['mongodb', 'postgresql', 'neo4j', 'cassandra'], 'libraries': ['seaborn', 'plotly', 'pandas', 'numpy'], 'other': ['docker', 'git'], 'programming': ['python', 'scala', 'java', 'sql', 'nosql', 'mongodb']}</t>
  </si>
  <si>
    <t>Josh Software, Inc.</t>
  </si>
  <si>
    <t>Desarrollador Big Data Junior</t>
  </si>
  <si>
    <t>['java', 'python', 'jupyter', 'git']</t>
  </si>
  <si>
    <t>{'libraries': ['jupyter'], 'other': ['git'], 'programming': ['java', 'python']}</t>
  </si>
  <si>
    <t>Lead - Data Visualization [T500-8552]</t>
  </si>
  <si>
    <t>2022-j11557 - Aws Engineer</t>
  </si>
  <si>
    <t>['python', 'golang', 'aws', 'gcp', 'graphql', 'kubernetes', 'git', 'gitlab', 'terraform']</t>
  </si>
  <si>
    <t>{'cloud': ['aws', 'gcp'], 'libraries': ['graphql'], 'other': ['kubernetes', 'git', 'gitlab', 'terraform'], 'programming': ['python', 'golang']}</t>
  </si>
  <si>
    <t>['r', 'python', 'sas', 'sas', 'qlik']</t>
  </si>
  <si>
    <t>{'analyst_tools': ['sas', 'qlik'], 'programming': ['r', 'python', 'sas']}</t>
  </si>
  <si>
    <t>Lithium Urban Technologies</t>
  </si>
  <si>
    <t>['sql', 'crystal', 'html', 'sql server', 'sap', 'excel', 'power bi']</t>
  </si>
  <si>
    <t>{'analyst_tools': ['sap', 'excel', 'power bi'], 'databases': ['sql server'], 'programming': ['sql', 'crystal', 'html']}</t>
  </si>
  <si>
    <t>Avetta (formerly PICS)</t>
  </si>
  <si>
    <t>Data Engineer Ii, Data Platform</t>
  </si>
  <si>
    <t>['python', 'mysql', 'redshift', 'airflow', 'kafka', 'spark', 'docker', 'kubernetes', 'terraform']</t>
  </si>
  <si>
    <t>{'cloud': ['redshift'], 'databases': ['mysql'], 'libraries': ['airflow', 'kafka', 'spark'], 'other': ['docker', 'kubernetes', 'terraform'], 'programming': ['python']}</t>
  </si>
  <si>
    <t>Data Scientist (Energy Preferred) - Now Hiring</t>
  </si>
  <si>
    <t>Analyst, Modelling</t>
  </si>
  <si>
    <t>Senior Data Scientist. Job in Sunnyvale My Valley Jobs Today</t>
  </si>
  <si>
    <t>City of Sanger</t>
  </si>
  <si>
    <t>Business Analyst - Master Data (all genders)</t>
  </si>
  <si>
    <t>['sql', 'python', 'azure', 'angular', 'power bi', 'tableau', 'dax']</t>
  </si>
  <si>
    <t>{'analyst_tools': ['power bi', 'tableau', 'dax'], 'cloud': ['azure'], 'programming': ['sql', 'python'], 'webframeworks': ['angular']}</t>
  </si>
  <si>
    <t>The Computer Merchant</t>
  </si>
  <si>
    <t>['sql', 'python', 'r', 'sas', 'sas', 'c++', 'c#', 'azure', 'jupyter', 'tableau', 'github', 'gitlab']</t>
  </si>
  <si>
    <t>{'analyst_tools': ['sas', 'tableau'], 'cloud': ['azure'], 'libraries': ['jupyter'], 'other': ['github', 'gitlab'], 'programming': ['sql', 'python', 'r', 'sas', 'c++', 'c#']}</t>
  </si>
  <si>
    <t>Research Analyst, Proprietary Data</t>
  </si>
  <si>
    <t>PEL Group</t>
  </si>
  <si>
    <t>TL/Sr. Test Engineer</t>
  </si>
  <si>
    <t>Lightup</t>
  </si>
  <si>
    <t>['sql', 'python', 'shell', 'sql server', 'snowflake', 'databricks', 'oracle', 'aws', 'azure', 'gcp', 'kafka', 'spark', 'airflow', 'selenium']</t>
  </si>
  <si>
    <t>{'cloud': ['snowflake', 'databricks', 'oracle', 'aws', 'azure', 'gcp'], 'databases': ['sql server'], 'libraries': ['kafka', 'spark', 'airflow', 'selenium'], 'programming': ['sql', 'python', 'shell']}</t>
  </si>
  <si>
    <t>Wipro Job 2023 - Wipro Careers - Data Analyst Posts</t>
  </si>
  <si>
    <t>['sap', 'visio', 'excel']</t>
  </si>
  <si>
    <t>{'analyst_tools': ['sap', 'visio', 'excel']}</t>
  </si>
  <si>
    <t>Data analyst Azure</t>
  </si>
  <si>
    <t>Latam Fp&amp;a Senior Analyst</t>
  </si>
  <si>
    <t>Specialist - Policy, Strategy &amp; Data Analysis</t>
  </si>
  <si>
    <t>Data Analyst- Pricing &amp; Margins</t>
  </si>
  <si>
    <t>USDA Animal and Plant Health Inspection Service (APHIS)</t>
  </si>
  <si>
    <t>Wind Energy Data Scientist</t>
  </si>
  <si>
    <t>['python', 'sql', 'vba', 'azure', 'git']</t>
  </si>
  <si>
    <t>{'cloud': ['azure'], 'other': ['git'], 'programming': ['python', 'sql', 'vba']}</t>
  </si>
  <si>
    <t>Senior Data Scientist, Merchant</t>
  </si>
  <si>
    <t>EHS Data Analytics, Tools and Systems Coordinator</t>
  </si>
  <si>
    <t>Digital Data Analyst (w/m/d)</t>
  </si>
  <si>
    <t>Sr. Analyst, Digital Tag Management</t>
  </si>
  <si>
    <t>['javascript', 'go', 'gdpr', 'jquery']</t>
  </si>
  <si>
    <t>{'libraries': ['gdpr'], 'programming': ['javascript', 'go'], 'webframeworks': ['jquery']}</t>
  </si>
  <si>
    <t>['java', 'python', 'hadoop', 'spark', 'kafka', 'linux', 'word', 'flow']</t>
  </si>
  <si>
    <t>{'analyst_tools': ['word'], 'libraries': ['hadoop', 'spark', 'kafka'], 'os': ['linux'], 'other': ['flow'], 'programming': ['java', 'python']}</t>
  </si>
  <si>
    <t>ArganoKeste</t>
  </si>
  <si>
    <t>PipeCandy</t>
  </si>
  <si>
    <t>Senior DataOps Engineer (m/f/d) Berlin</t>
  </si>
  <si>
    <t>['sql', 'mongo', 'r', 'python', 'scala', 'postgresql', 'redis', 'gcp', 'bigquery', 'hadoop', 'spark']</t>
  </si>
  <si>
    <t>{'cloud': ['gcp', 'bigquery'], 'databases': ['postgresql', 'redis'], 'libraries': ['hadoop', 'spark'], 'programming': ['sql', 'mongo', 'r', 'python', 'scala']}</t>
  </si>
  <si>
    <t>Happy Factory</t>
  </si>
  <si>
    <t>Data Engineer(Gurgaon)</t>
  </si>
  <si>
    <t>Data Scientist | ML</t>
  </si>
  <si>
    <t>Workforce Data Analyst, Recruitment</t>
  </si>
  <si>
    <t>['go', 'cognos', 'excel', 'power bi']</t>
  </si>
  <si>
    <t>{'analyst_tools': ['cognos', 'excel', 'power bi'], 'programming': ['go']}</t>
  </si>
  <si>
    <t>Mankind Recruitment 2023 - Freshers Jobs - Marketing Analyst Post</t>
  </si>
  <si>
    <t>Punto Clave</t>
  </si>
  <si>
    <t>DATA ENGINEER - J0123-0916</t>
  </si>
  <si>
    <t>Data Scientist I - HSRC</t>
  </si>
  <si>
    <t>Bay St Louis, MS</t>
  </si>
  <si>
    <t>['c', 'python', 'scala', 'shell', 'sql', 'nosql']</t>
  </si>
  <si>
    <t>{'programming': ['c', 'python', 'scala', 'shell', 'sql', 'nosql']}</t>
  </si>
  <si>
    <t>Protein Scientist</t>
  </si>
  <si>
    <t>MADX - MacroArray Diagnostics</t>
  </si>
  <si>
    <t>SRS Consortium Sdn Bhd</t>
  </si>
  <si>
    <t>Operador de Data Center 1c</t>
  </si>
  <si>
    <t>R27725 Software Development Engineer II</t>
  </si>
  <si>
    <t>['sql', 'aws', 'gcp', 'airflow', 'hadoop', 'spark', 'terraform']</t>
  </si>
  <si>
    <t>{'cloud': ['aws', 'gcp'], 'libraries': ['airflow', 'hadoop', 'spark'], 'other': ['terraform'], 'programming': ['sql']}</t>
  </si>
  <si>
    <t>Azure data tech stack</t>
  </si>
  <si>
    <t>['python', 'bash', 'powershell', 'gcp', 'aws', 'git', 'github', 'jenkins', 'kubernetes', 'terraform', 'ansible']</t>
  </si>
  <si>
    <t>{'cloud': ['gcp', 'aws'], 'other': ['git', 'github', 'jenkins', 'kubernetes', 'terraform', 'ansible'], 'programming': ['python', 'bash', 'powershell']}</t>
  </si>
  <si>
    <t>Informatics Data Analyst II- Hybrid Role</t>
  </si>
  <si>
    <t>['sas', 'sas', 'matlab', 'sql', 'r', 'python', 'hadoop', 'spark', 'alteryx']</t>
  </si>
  <si>
    <t>{'analyst_tools': ['sas', 'alteryx'], 'libraries': ['hadoop', 'spark'], 'programming': ['sas', 'matlab', 'sql', 'r', 'python']}</t>
  </si>
  <si>
    <t>Sensor Data Fusion Algorithm Engineer - BCSC</t>
  </si>
  <si>
    <t>Java Spark Data Engineer</t>
  </si>
  <si>
    <t>['java', 'python', 'sql', 'shell', 'spark', 'airflow', 'unix']</t>
  </si>
  <si>
    <t>{'libraries': ['spark', 'airflow'], 'os': ['unix'], 'programming': ['java', 'python', 'sql', 'shell']}</t>
  </si>
  <si>
    <t>Dine Development</t>
  </si>
  <si>
    <t>Analytics Business Analysis/Data Business Analysis/Analytics...</t>
  </si>
  <si>
    <t>['python', 'postgresql', 'elasticsearch', 'kafka', 'flask']</t>
  </si>
  <si>
    <t>{'databases': ['postgresql', 'elasticsearch'], 'libraries': ['kafka'], 'programming': ['python'], 'webframeworks': ['flask']}</t>
  </si>
  <si>
    <t>Data Analyst - 78 H/F</t>
  </si>
  <si>
    <t>Flip Chip Process Staff Engineer, Process Engineering</t>
  </si>
  <si>
    <t>Functional Feature Architect – Semi-Remote – R820 per hour</t>
  </si>
  <si>
    <t>['java', 'sql', 'db2', 'oracle', 'spring', 'git', 'bitbucket', 'jenkins', 'docker', 'kubernetes', 'atlassian', 'jira', 'confluence']</t>
  </si>
  <si>
    <t>{'async': ['jira', 'confluence'], 'cloud': ['oracle'], 'databases': ['db2'], 'libraries': ['spring'], 'other': ['git', 'bitbucket', 'jenkins', 'docker', 'kubernetes', 'atlassian'], 'programming': ['java', 'sql']}</t>
  </si>
  <si>
    <t>['sql', 't-sql', 'python', 'scala', 'sql server', 'azure', 'oracle', 'excel', 'ssis']</t>
  </si>
  <si>
    <t>{'analyst_tools': ['excel', 'ssis'], 'cloud': ['azure', 'oracle'], 'databases': ['sql server'], 'programming': ['sql', 't-sql', 'python', 'scala']}</t>
  </si>
  <si>
    <t>['python', 'sql', 'elasticsearch', 'pandas', 'pytorch', 'tensorflow', 'nltk', 'opencv']</t>
  </si>
  <si>
    <t>{'databases': ['elasticsearch'], 'libraries': ['pandas', 'pytorch', 'tensorflow', 'nltk', 'opencv'], 'programming': ['python', 'sql']}</t>
  </si>
  <si>
    <t>Ingeniero Senior Redes Data Center</t>
  </si>
  <si>
    <t>Senior Business Intelligence Data Engineer (Institute for Better...</t>
  </si>
  <si>
    <t>via Trillium Health Partners</t>
  </si>
  <si>
    <t>Senior Data Analyst, Marketing (Remote) - Now Hiring</t>
  </si>
  <si>
    <t>NS Stations</t>
  </si>
  <si>
    <t>Pc&amp;l Data Analyst</t>
  </si>
  <si>
    <t>['shell', 'windows', 'word']</t>
  </si>
  <si>
    <t>{'analyst_tools': ['word'], 'os': ['windows'], 'programming': ['shell']}</t>
  </si>
  <si>
    <t>[200억↑투자] Data Analyst</t>
  </si>
  <si>
    <t>Data Engineer, Analytics | Ingénieur de données, analytique</t>
  </si>
  <si>
    <t>TotalJobs Group</t>
  </si>
  <si>
    <t>['python', 'perl', 'powershell', 'shell', 'vmware', 'splunk', 'ansible', 'docker', 'git', 'kubernetes']</t>
  </si>
  <si>
    <t>{'analyst_tools': ['splunk'], 'cloud': ['vmware'], 'other': ['ansible', 'docker', 'git', 'kubernetes'], 'programming': ['python', 'perl', 'powershell', 'shell']}</t>
  </si>
  <si>
    <t>Supply Chain</t>
  </si>
  <si>
    <t>NokNok S.A.L</t>
  </si>
  <si>
    <t>Crico</t>
  </si>
  <si>
    <t>['sql', 'scala', 'python', 'java', 'go', 'rust', 'bash', 'mysql', 'oracle', 'databricks', 'snowflake', 'spark', 'kafka', 'airflow']</t>
  </si>
  <si>
    <t>{'cloud': ['oracle', 'databricks', 'snowflake'], 'databases': ['mysql'], 'libraries': ['spark', 'kafka', 'airflow'], 'programming': ['sql', 'scala', 'python', 'java', 'go', 'rust', 'bash']}</t>
  </si>
  <si>
    <t>Data Scientist para Consultoría Financiera</t>
  </si>
  <si>
    <t>Principal Data Platform Engineer</t>
  </si>
  <si>
    <t>['java', 'python', 'sql', 'nosql', 'azure', 'databricks', 'airflow', 'spark', 'kafka']</t>
  </si>
  <si>
    <t>{'cloud': ['azure', 'databricks'], 'libraries': ['airflow', 'spark', 'kafka'], 'programming': ['java', 'python', 'sql', 'nosql']}</t>
  </si>
  <si>
    <t>Senior Data Scientist (Web scrapping, ML, Python)</t>
  </si>
  <si>
    <t>['python', 'r', 'matlab', 'sas', 'sas', 'sql', 'shell', 'spark']</t>
  </si>
  <si>
    <t>{'analyst_tools': ['sas'], 'libraries': ['spark'], 'programming': ['python', 'r', 'matlab', 'sas', 'sql', 'shell']}</t>
  </si>
  <si>
    <t>Engineering Square</t>
  </si>
  <si>
    <t>Data Scientist and Ml Ops</t>
  </si>
  <si>
    <t>['go', 'gcp', 'numpy', 'tensorflow', 'git', 'docker', 'terraform']</t>
  </si>
  <si>
    <t>{'cloud': ['gcp'], 'libraries': ['numpy', 'tensorflow'], 'other': ['git', 'docker', 'terraform'], 'programming': ['go']}</t>
  </si>
  <si>
    <t>SIEGE</t>
  </si>
  <si>
    <t>['python', 'sql', 'power bi', 'ssis']</t>
  </si>
  <si>
    <t>{'analyst_tools': ['power bi', 'ssis'], 'programming': ['python', 'sql']}</t>
  </si>
  <si>
    <t>Especialista en Datos y Análisis</t>
  </si>
  <si>
    <t>['sas', 'sas', 'python', 'r', 'snowflake', 'azure', 'tableau']</t>
  </si>
  <si>
    <t>{'analyst_tools': ['sas', 'tableau'], 'cloud': ['snowflake', 'azure'], 'programming': ['sas', 'python', 'r']}</t>
  </si>
  <si>
    <t>Sr. UA Analyst</t>
  </si>
  <si>
    <t>['sql', 'bash', 'go', 'excel', 'looker']</t>
  </si>
  <si>
    <t>{'analyst_tools': ['excel', 'looker'], 'programming': ['sql', 'bash', 'go']}</t>
  </si>
  <si>
    <t>Bègles, France</t>
  </si>
  <si>
    <t>VALOREM</t>
  </si>
  <si>
    <t>['sql', 'scala', 'python', 'sql server', 'azure', 'databricks']</t>
  </si>
  <si>
    <t>{'cloud': ['azure', 'databricks'], 'databases': ['sql server'], 'programming': ['sql', 'scala', 'python']}</t>
  </si>
  <si>
    <t>Actuaire/Data Scientist</t>
  </si>
  <si>
    <t>['nosql', 'rust', 'postgresql', 'snowflake', 'aws', 'pulumi']</t>
  </si>
  <si>
    <t>{'cloud': ['snowflake', 'aws'], 'databases': ['postgresql'], 'other': ['pulumi'], 'programming': ['nosql', 'rust']}</t>
  </si>
  <si>
    <t>Data Engineer- Talend</t>
  </si>
  <si>
    <t>Stalwart Innovations</t>
  </si>
  <si>
    <t>Business / Clinical Data Analyst</t>
  </si>
  <si>
    <t>Pantai Hospital Sungai Petani</t>
  </si>
  <si>
    <t>Senior BI Developer - 6 months</t>
  </si>
  <si>
    <t>['python', 'snowflake', 'azure', 'tableau', 'terraform']</t>
  </si>
  <si>
    <t>{'analyst_tools': ['tableau'], 'cloud': ['snowflake', 'azure'], 'other': ['terraform'], 'programming': ['python']}</t>
  </si>
  <si>
    <t>Senior Data Engineer - Talend &amp; Snowflake</t>
  </si>
  <si>
    <t>Ethinos</t>
  </si>
  <si>
    <t>['html', 'css', 'javascript', 'excel']</t>
  </si>
  <si>
    <t>{'analyst_tools': ['excel'], 'programming': ['html', 'css', 'javascript']}</t>
  </si>
  <si>
    <t>IT Consultant Data Analyst</t>
  </si>
  <si>
    <t>Kdb+ Engineer</t>
  </si>
  <si>
    <t>Data Analyst - Graduate Programme</t>
  </si>
  <si>
    <t>Data &amp; Analytics Manager (Remote)</t>
  </si>
  <si>
    <t>Lucyd Media</t>
  </si>
  <si>
    <t>Data Engineer-AWS-Junior</t>
  </si>
  <si>
    <t>['sql', 'python', 'java', 'dynamodb', 'aws', 'azure', 'redshift']</t>
  </si>
  <si>
    <t>{'cloud': ['aws', 'azure', 'redshift'], 'databases': ['dynamodb'], 'programming': ['sql', 'python', 'java']}</t>
  </si>
  <si>
    <t>['sql', 'shell', 'scala', 'python', 'perl', 'javascript', 'aws', 'databricks', 'azure', 'spark', 'pyspark', 'hadoop', 'airflow', 'kafka', 'splunk', 'jenkins']</t>
  </si>
  <si>
    <t>{'analyst_tools': ['splunk'], 'cloud': ['aws', 'databricks', 'azure'], 'libraries': ['spark', 'pyspark', 'hadoop', 'airflow', 'kafka'], 'other': ['jenkins'], 'programming': ['sql', 'shell', 'scala', 'python', 'perl', 'javascript']}</t>
  </si>
  <si>
    <t>Corticeira Amorim SGPS</t>
  </si>
  <si>
    <t>Senior AI Machine Learning Engineer</t>
  </si>
  <si>
    <t>['python', 'r', 'sql', 'scala', 'aws', 'jupyter', 'hadoop', 'unix', 'gitlab', 'jenkins', 'flow', 'jira']</t>
  </si>
  <si>
    <t>{'async': ['jira'], 'cloud': ['aws'], 'libraries': ['jupyter', 'hadoop'], 'os': ['unix'], 'other': ['gitlab', 'jenkins', 'flow'], 'programming': ['python', 'r', 'sql', 'scala']}</t>
  </si>
  <si>
    <t>['go', 'sql', 'sql server', 'ssis', 'tableau', 'ssrs']</t>
  </si>
  <si>
    <t>{'analyst_tools': ['ssis', 'tableau', 'ssrs'], 'databases': ['sql server'], 'programming': ['go', 'sql']}</t>
  </si>
  <si>
    <t>Southern NSW Local Health District</t>
  </si>
  <si>
    <t>TechSourcing</t>
  </si>
  <si>
    <t>['sql', 'python', 'c#', 'azure', 'dax']</t>
  </si>
  <si>
    <t>{'analyst_tools': ['dax'], 'cloud': ['azure'], 'programming': ['sql', 'python', 'c#']}</t>
  </si>
  <si>
    <t>IDinsight – Analytics Associate, Survey Operations.</t>
  </si>
  <si>
    <t>['sql', 'python', 'airflow', 'tableau', 'git', 'github']</t>
  </si>
  <si>
    <t>{'analyst_tools': ['tableau'], 'libraries': ['airflow'], 'other': ['git', 'github'], 'programming': ['sql', 'python']}</t>
  </si>
  <si>
    <t>Alten sta cercando Data Engineer Milano IT</t>
  </si>
  <si>
    <t>['bash', 'oracle']</t>
  </si>
  <si>
    <t>{'cloud': ['oracle'], 'programming': ['bash']}</t>
  </si>
  <si>
    <t>Data &amp; Reporting Analyst (Early Years)</t>
  </si>
  <si>
    <t>Pobal</t>
  </si>
  <si>
    <t>Supply Chain Analytics Manager</t>
  </si>
  <si>
    <t>財務・経営企画/Business Intelligence Engineer, Japan Operations Finance</t>
  </si>
  <si>
    <t>['python', 'scala', 'aws', 'redshift', 'hadoop', 'spark', 'flow']</t>
  </si>
  <si>
    <t>{'cloud': ['aws', 'redshift'], 'libraries': ['hadoop', 'spark'], 'other': ['flow'], 'programming': ['python', 'scala']}</t>
  </si>
  <si>
    <t>ASAP</t>
  </si>
  <si>
    <t>['sql', 'sas', 'sas', 'tableau', 'power bi', 'excel']</t>
  </si>
  <si>
    <t>{'analyst_tools': ['sas', 'tableau', 'power bi', 'excel'], 'programming': ['sql', 'sas']}</t>
  </si>
  <si>
    <t>['matlab', 'python', 'tensorflow', 'pytorch']</t>
  </si>
  <si>
    <t>{'libraries': ['tensorflow', 'pytorch'], 'programming': ['matlab', 'python']}</t>
  </si>
  <si>
    <t>Space Nutrition and Health Data Scientist - (Part Time ...</t>
  </si>
  <si>
    <t>CrowdPlat</t>
  </si>
  <si>
    <t>['sql', 'python', 'r', 'matlab', 'mysql']</t>
  </si>
  <si>
    <t>{'databases': ['mysql'], 'programming': ['sql', 'python', 'r', 'matlab']}</t>
  </si>
  <si>
    <t>Data Analyst, SAPMENA</t>
  </si>
  <si>
    <t>Adcomm-MDU</t>
  </si>
  <si>
    <t>Data Governance Manager - 50k MAX (Data Management)</t>
  </si>
  <si>
    <t>['sql', 'express', 'word', 'powerpoint', 'excel', 'flow']</t>
  </si>
  <si>
    <t>{'analyst_tools': ['word', 'powerpoint', 'excel'], 'other': ['flow'], 'programming': ['sql'], 'webframeworks': ['express']}</t>
  </si>
  <si>
    <t>Senior Data Scientist (Recommendation Engine)</t>
  </si>
  <si>
    <t>WebEngage</t>
  </si>
  <si>
    <t>Fuel50</t>
  </si>
  <si>
    <t>['python', 'java', 'aws', 'azure', 'gcp', 'ibm cloud', 'databricks', 'tensorflow', 'keras', 'pytorch', 'scikit-learn', 'airflow', 'docker', 'kubernetes', 'terraform']</t>
  </si>
  <si>
    <t>{'cloud': ['aws', 'azure', 'gcp', 'ibm cloud', 'databricks'], 'libraries': ['tensorflow', 'keras', 'pytorch', 'scikit-learn', 'airflow'], 'other': ['docker', 'kubernetes', 'terraform'], 'programming': ['python', 'java']}</t>
  </si>
  <si>
    <t>Phorest</t>
  </si>
  <si>
    <t>['go', 'java', 'kotlin', 'ruby', 'ruby', 'nosql', 'graphql', 'docker']</t>
  </si>
  <si>
    <t>{'libraries': ['graphql'], 'other': ['docker'], 'programming': ['go', 'java', 'kotlin', 'ruby', 'nosql'], 'webframeworks': ['ruby']}</t>
  </si>
  <si>
    <t>Lead: Data Analyst</t>
  </si>
  <si>
    <t>['python', 'javascript', 'sql', 'mongodb', 'mongodb', 'mysql', 'postgresql', 'power bi']</t>
  </si>
  <si>
    <t>{'analyst_tools': ['power bi'], 'databases': ['mongodb', 'mysql', 'postgresql'], 'programming': ['python', 'javascript', 'sql', 'mongodb']}</t>
  </si>
  <si>
    <t>Remote Controller</t>
  </si>
  <si>
    <t>BetterWho</t>
  </si>
  <si>
    <t>via OSL Retail Services Corporation</t>
  </si>
  <si>
    <t>Qlik Sense Data Visualization Engineer</t>
  </si>
  <si>
    <t>Reverse SpA</t>
  </si>
  <si>
    <t>Finney-Taylor Consulting Group Ltd.</t>
  </si>
  <si>
    <t>data engineer/ analyst</t>
  </si>
  <si>
    <t>Shing Leck Engineering Service Pte. Ltd.</t>
  </si>
  <si>
    <t>Wright Media, LLC.</t>
  </si>
  <si>
    <t>['php', 'python', 'javascript', 'html', 'aws', 'git']</t>
  </si>
  <si>
    <t>{'cloud': ['aws'], 'other': ['git'], 'programming': ['php', 'python', 'javascript', 'html']}</t>
  </si>
  <si>
    <t>Data &amp; Analytics Sr Analyst</t>
  </si>
  <si>
    <t>Data Analyst Retail 100%</t>
  </si>
  <si>
    <t>Freestar-People AG</t>
  </si>
  <si>
    <t>Koninklijke Oosterber</t>
  </si>
  <si>
    <t>Senior Data Scientist. Job in San Francisco LilyLifestyle Jobs</t>
  </si>
  <si>
    <t>Software Engineer - (GCP Data Engineer)</t>
  </si>
  <si>
    <t>['python', 'aws', 'gcp', 'bigquery', 'spark', 'github', 'flow', 'terraform']</t>
  </si>
  <si>
    <t>{'cloud': ['aws', 'gcp', 'bigquery'], 'libraries': ['spark'], 'other': ['github', 'flow', 'terraform'], 'programming': ['python']}</t>
  </si>
  <si>
    <t>Medior of Senior Data Engineer in een hecht team!</t>
  </si>
  <si>
    <t>South Mountain, TX</t>
  </si>
  <si>
    <t>Assistant Data Analyst Sas en Alternance H/F</t>
  </si>
  <si>
    <t>My Digital School Angers</t>
  </si>
  <si>
    <t>['sas', 'sas', 'gdpr', 'power bi']</t>
  </si>
  <si>
    <t>{'analyst_tools': ['sas', 'power bi'], 'libraries': ['gdpr'], 'programming': ['sas']}</t>
  </si>
  <si>
    <t>Senior engineer/scientist</t>
  </si>
  <si>
    <t>Lillestrøm, Norway</t>
  </si>
  <si>
    <t>NILU</t>
  </si>
  <si>
    <t>Customer Engineer, Small/Medium Businesses, Looker, Google Cloud</t>
  </si>
  <si>
    <t>Data Analyst / Business Analyst (Entry Level)</t>
  </si>
  <si>
    <t>['sql', 't-sql', 'sql server', 'aws', 'ssrs', 'tableau']</t>
  </si>
  <si>
    <t>{'analyst_tools': ['ssrs', 'tableau'], 'cloud': ['aws'], 'databases': ['sql server'], 'programming': ['sql', 't-sql']}</t>
  </si>
  <si>
    <t>['java', 'javascript', 'scala', 'mongodb', 'mongodb', 'mysql', 'elasticsearch', 'spring', 'hadoop', 'spark', 'angular', 'jenkins']</t>
  </si>
  <si>
    <t>{'databases': ['mongodb', 'mysql', 'elasticsearch'], 'libraries': ['spring', 'hadoop', 'spark'], 'other': ['jenkins'], 'programming': ['java', 'javascript', 'scala', 'mongodb'], 'webframeworks': ['angular']}</t>
  </si>
  <si>
    <t>Senior Data Scientist / Business Intelligence 100% (f, m, d)</t>
  </si>
  <si>
    <t>FxPro Group</t>
  </si>
  <si>
    <t>['bigquery', 'linux', 'excel', 'power bi']</t>
  </si>
  <si>
    <t>{'analyst_tools': ['excel', 'power bi'], 'cloud': ['bigquery'], 'os': ['linux']}</t>
  </si>
  <si>
    <t>GrowthOps</t>
  </si>
  <si>
    <t>['go', 'sql', 'sas', 'sas', 'r', 'python', 'vba', 'spss', 'tableau', 'power bi']</t>
  </si>
  <si>
    <t>{'analyst_tools': ['sas', 'spss', 'tableau', 'power bi'], 'programming': ['go', 'sql', 'sas', 'r', 'python', 'vba']}</t>
  </si>
  <si>
    <t>Wolters Kluwer N.V.</t>
  </si>
  <si>
    <t>['r', 'python', 'sas', 'sas', 'gdpr', 'tableau']</t>
  </si>
  <si>
    <t>{'analyst_tools': ['sas', 'tableau'], 'libraries': ['gdpr'], 'programming': ['r', 'python', 'sas']}</t>
  </si>
  <si>
    <t>Tencent Games Data Scientist( Growth analysis)</t>
  </si>
  <si>
    <t>Social Media Data Analyst with Dutch/French</t>
  </si>
  <si>
    <t>ebo home rescue</t>
  </si>
  <si>
    <t>['sql', 'scala', 'java', 'python', 'aws', 'redshift', 'hadoop', 'spark', 'kafka', 'flow']</t>
  </si>
  <si>
    <t>{'cloud': ['aws', 'redshift'], 'libraries': ['hadoop', 'spark', 'kafka'], 'other': ['flow'], 'programming': ['sql', 'scala', 'java', 'python']}</t>
  </si>
  <si>
    <t>Manager Data Analytics| CDI</t>
  </si>
  <si>
    <t>['c', 'crystal', 'oracle', 'aws', 'azure', 'gcp', 'alteryx', 'tableau', 'power bi', 'sap']</t>
  </si>
  <si>
    <t>{'analyst_tools': ['alteryx', 'tableau', 'power bi', 'sap'], 'cloud': ['oracle', 'aws', 'azure', 'gcp'], 'programming': ['c', 'crystal']}</t>
  </si>
  <si>
    <t>['sql', 'sql server', 'mysql', 'redshift', 'snowflake', 'oracle', 'aws', 'spark', 'kafka', 'hadoop']</t>
  </si>
  <si>
    <t>{'cloud': ['redshift', 'snowflake', 'oracle', 'aws'], 'databases': ['sql server', 'mysql'], 'libraries': ['spark', 'kafka', 'hadoop'], 'programming': ['sql']}</t>
  </si>
  <si>
    <t>Data Engineers Sr</t>
  </si>
  <si>
    <t>['openstack', 'oracle', 'redhat', 'windows']</t>
  </si>
  <si>
    <t>{'cloud': ['openstack', 'oracle'], 'os': ['redhat', 'windows']}</t>
  </si>
  <si>
    <t>Data Scientist/Senior Data Scientist, Insights &amp; Analytics</t>
  </si>
  <si>
    <t>['aws', 'redshift', 'gcp', 'bigquery']</t>
  </si>
  <si>
    <t>{'cloud': ['aws', 'redshift', 'gcp', 'bigquery']}</t>
  </si>
  <si>
    <t>['java', 'python', 'hadoop', 'spark', 'kafka', 'docker', 'kubernetes']</t>
  </si>
  <si>
    <t>{'libraries': ['hadoop', 'spark', 'kafka'], 'other': ['docker', 'kubernetes'], 'programming': ['java', 'python']}</t>
  </si>
  <si>
    <t>Lionville, PA</t>
  </si>
  <si>
    <t>['sql', 'python', 'r', 'pandas', 'monday.com']</t>
  </si>
  <si>
    <t>{'async': ['monday.com'], 'libraries': ['pandas'], 'programming': ['sql', 'python', 'r']}</t>
  </si>
  <si>
    <t>Lead Observability Engineer</t>
  </si>
  <si>
    <t>via Emtec, Inc.</t>
  </si>
  <si>
    <t>['java', 'python', 'bash', 'powershell', 'oracle', 'azure', 'kubernetes', 'docker', 'ansible', 'chef', 'puppet']</t>
  </si>
  <si>
    <t>{'cloud': ['oracle', 'azure'], 'other': ['kubernetes', 'docker', 'ansible', 'chef', 'puppet'], 'programming': ['java', 'python', 'bash', 'powershell']}</t>
  </si>
  <si>
    <t>Sr. Software Engineer - Data Streaming Platform</t>
  </si>
  <si>
    <t>['python', 'java', 'javascript', 'ruby', 'ruby', 'go', 'mysql', 'postgresql', 'aws', 'gcp', 'databricks', 'kafka', 'airflow', 'vue', 'kubernetes', 'docker', 'terraform']</t>
  </si>
  <si>
    <t>{'cloud': ['aws', 'gcp', 'databricks'], 'databases': ['mysql', 'postgresql'], 'libraries': ['kafka', 'airflow'], 'other': ['kubernetes', 'docker', 'terraform'], 'programming': ['python', 'java', 'javascript', 'ruby', 'go'], 'webframeworks': ['ruby', 'vue']}</t>
  </si>
  <si>
    <t>Data Analyst - Statisticien H/F</t>
  </si>
  <si>
    <t>CRAMIF - Caisse Régionale Assurance Maladie d'Ile de France</t>
  </si>
  <si>
    <t>['vba', 'sql', 'sas', 'sas', 'r', 'power bi', 'excel']</t>
  </si>
  <si>
    <t>{'analyst_tools': ['sas', 'power bi', 'excel'], 'programming': ['vba', 'sql', 'sas', 'r']}</t>
  </si>
  <si>
    <t>Edison S.p.A.</t>
  </si>
  <si>
    <t>['python', 'r', 'java', 'c', 'c++', 'scala', 'shell', 'linux']</t>
  </si>
  <si>
    <t>{'os': ['linux'], 'programming': ['python', 'r', 'java', 'c', 'c++', 'scala', 'shell']}</t>
  </si>
  <si>
    <t>Insight Analyst (Ecosystem)</t>
  </si>
  <si>
    <t>['python', 'r', 'sql', 'flutter']</t>
  </si>
  <si>
    <t>{'libraries': ['flutter'], 'programming': ['python', 'r', 'sql']}</t>
  </si>
  <si>
    <t>Data Analyst (H/F) - Île Maurice, Bordeaux ou Toulouse</t>
  </si>
  <si>
    <t>Grand Baie, Mauritius   (+2 others)</t>
  </si>
  <si>
    <t>(Senior) Consultant Advisory - Data Analytics (Transactions) (m/w/d)</t>
  </si>
  <si>
    <t>Data Analyst(Healthcare)</t>
  </si>
  <si>
    <t>['excel', 'sharepoint', 'planner']</t>
  </si>
  <si>
    <t>{'analyst_tools': ['excel', 'sharepoint'], 'async': ['planner']}</t>
  </si>
  <si>
    <t>Sr Database Analyst Programmer</t>
  </si>
  <si>
    <t>Weesp, Netherlands</t>
  </si>
  <si>
    <t>Machene Learning Data Scientist</t>
  </si>
  <si>
    <t>['python', 'r', 'sql', 'aws', 'azure', 'scikit-learn', 'keras', 'tensorflow', 'pytorch', 'tableau', 'qlik', 'power bi', 'splunk', 'github', 'docker']</t>
  </si>
  <si>
    <t>{'analyst_tools': ['tableau', 'qlik', 'power bi', 'splunk'], 'cloud': ['aws', 'azure'], 'libraries': ['scikit-learn', 'keras', 'tensorflow', 'pytorch'], 'other': ['github', 'docker'], 'programming': ['python', 'r', 'sql']}</t>
  </si>
  <si>
    <t>Senior Cloud Data Engineer, Squad Lead</t>
  </si>
  <si>
    <t>Bayerische Staatsbibliothek</t>
  </si>
  <si>
    <t>['java', 'python', 'elasticsearch', 'linux', 'gitlab', 'github', 'ansible']</t>
  </si>
  <si>
    <t>{'databases': ['elasticsearch'], 'os': ['linux'], 'other': ['gitlab', 'github', 'ansible'], 'programming': ['java', 'python']}</t>
  </si>
  <si>
    <t>Data Analyst Intern - Start Dec/Jan 2024</t>
  </si>
  <si>
    <t>BI Quantitative Analyst / Data Scientist</t>
  </si>
  <si>
    <t>Data Scientist (Fintech)</t>
  </si>
  <si>
    <t>Analyst Junior</t>
  </si>
  <si>
    <t>Resuelve tu Deuda</t>
  </si>
  <si>
    <t>CDI - Data Scientist (H/F)</t>
  </si>
  <si>
    <t>Assoc Materials Management Analyst</t>
  </si>
  <si>
    <t>Tekies</t>
  </si>
  <si>
    <t>['azure', 'linux', 'debian', 'gitlab', 'kubernetes', 'docker']</t>
  </si>
  <si>
    <t>{'cloud': ['azure'], 'os': ['linux', 'debian'], 'other': ['gitlab', 'kubernetes', 'docker']}</t>
  </si>
  <si>
    <t>Data Scientist / Economètre / Statisticien PARIS (1 poste) F/H</t>
  </si>
  <si>
    <t>Xerfi Spécific</t>
  </si>
  <si>
    <t>Arbisoft</t>
  </si>
  <si>
    <t>['python', 'sql', 'postgresql', 'aws', 'snowflake', 'pandas', 'numpy', 'tensorflow', 'excel', 'spreadsheet', 'git']</t>
  </si>
  <si>
    <t>{'analyst_tools': ['excel', 'spreadsheet'], 'cloud': ['aws', 'snowflake'], 'databases': ['postgresql'], 'libraries': ['pandas', 'numpy', 'tensorflow'], 'other': ['git'], 'programming': ['python', 'sql']}</t>
  </si>
  <si>
    <t>['t-sql', 'c#', 'sql', 'ssis', 'excel']</t>
  </si>
  <si>
    <t>{'analyst_tools': ['ssis', 'excel'], 'programming': ['t-sql', 'c#', 'sql']}</t>
  </si>
  <si>
    <t>Data Scientist II/Sr. Data Scientist</t>
  </si>
  <si>
    <t>['go', 'python', 'hadoop', 'spark', 'flow']</t>
  </si>
  <si>
    <t>{'libraries': ['hadoop', 'spark'], 'other': ['flow'], 'programming': ['go', 'python']}</t>
  </si>
  <si>
    <t>International E-Commerce - Data Analyst (Operational Analysis)</t>
  </si>
  <si>
    <t>Wesfarmers Onedigital</t>
  </si>
  <si>
    <t>['sql', 'snowflake', 'kafka', 'tableau', 'power bi', 'confluence', 'jira']</t>
  </si>
  <si>
    <t>{'analyst_tools': ['tableau', 'power bi'], 'async': ['confluence', 'jira'], 'cloud': ['snowflake'], 'libraries': ['kafka'], 'programming': ['sql']}</t>
  </si>
  <si>
    <t>Gij</t>
  </si>
  <si>
    <t>Senior Analyst – Data Management</t>
  </si>
  <si>
    <t>IT - Data Platform Design Project</t>
  </si>
  <si>
    <t>ngân hàng á châu - acb</t>
  </si>
  <si>
    <t>['sql', 'nosql', 'sql server', 'azure', 'databricks', 'angular', 'ssis']</t>
  </si>
  <si>
    <t>{'analyst_tools': ['ssis'], 'cloud': ['azure', 'databricks'], 'databases': ['sql server'], 'programming': ['sql', 'nosql'], 'webframeworks': ['angular']}</t>
  </si>
  <si>
    <t>['sas', 'sas', 'python', 'sql', 'crystal', 'excel', 'powerpoint', 'cognos']</t>
  </si>
  <si>
    <t>{'analyst_tools': ['sas', 'excel', 'powerpoint', 'cognos'], 'programming': ['sas', 'python', 'sql', 'crystal']}</t>
  </si>
  <si>
    <t>Data Engineer Manager Jobs In Dubai United Arab Emirates 2023</t>
  </si>
  <si>
    <t>Spatiotemporal Big Data Development Engineer</t>
  </si>
  <si>
    <t>Business Analyste Junior H/F</t>
  </si>
  <si>
    <t>Stasia Digital</t>
  </si>
  <si>
    <t>công ty cổ phần công nghệ sapo</t>
  </si>
  <si>
    <t>['elasticsearch', 'dynamodb', 'kafka', 'hadoop']</t>
  </si>
  <si>
    <t>{'databases': ['elasticsearch', 'dynamodb'], 'libraries': ['kafka', 'hadoop']}</t>
  </si>
  <si>
    <t>Afragola, Metropolitan City of Naples, Italy</t>
  </si>
  <si>
    <t>SENIOR DATA ENGINEER – OSLO – 6 MONTHS</t>
  </si>
  <si>
    <t>Senior Devops Engineer "big Data Platform - Hadoop" (f/m/div.)</t>
  </si>
  <si>
    <t>Data Protection Analyst M/F</t>
  </si>
  <si>
    <t>Mitsubishi UFJ Investor Services Banking Luxembourg S.A.</t>
  </si>
  <si>
    <t>['sql', 'sql server', 'power bi', 'svn', 'git', 'atlassian', 'jira']</t>
  </si>
  <si>
    <t>{'analyst_tools': ['power bi'], 'async': ['jira'], 'databases': ['sql server'], 'other': ['svn', 'git', 'atlassian'], 'programming': ['sql']}</t>
  </si>
  <si>
    <t>Sm:970 Chapter Lead Data Architect</t>
  </si>
  <si>
    <t>['nosql', 'java', 'scala', 'python', 'azure', 'gcp', 'hadoop', 'spark', 'kafka']</t>
  </si>
  <si>
    <t>{'cloud': ['azure', 'gcp'], 'libraries': ['hadoop', 'spark', 'kafka'], 'programming': ['nosql', 'java', 'scala', 'python']}</t>
  </si>
  <si>
    <t>ETL Developer, Data</t>
  </si>
  <si>
    <t>['sql', 'python', 'c', 'oracle', 'power bi']</t>
  </si>
  <si>
    <t>{'analyst_tools': ['power bi'], 'cloud': ['oracle'], 'programming': ['sql', 'python', 'c']}</t>
  </si>
  <si>
    <t>Finance &amp; People Analyst</t>
  </si>
  <si>
    <t>Data Analyst Sql Python</t>
  </si>
  <si>
    <t>['sql', 'python', 'oracle', 'azure', 'spark', 'kafka', 'excel', 'power bi']</t>
  </si>
  <si>
    <t>{'analyst_tools': ['excel', 'power bi'], 'cloud': ['oracle', 'azure'], 'libraries': ['spark', 'kafka'], 'programming': ['sql', 'python']}</t>
  </si>
  <si>
    <t>Gloucester, MA</t>
  </si>
  <si>
    <t>Behavioral Scientist</t>
  </si>
  <si>
    <t>Ferrovial, S.A.</t>
  </si>
  <si>
    <t>GCP Dataengineer</t>
  </si>
  <si>
    <t>['sql', 'sql server', 'gcp', 'flow', 'jenkins', 'github', 'terraform']</t>
  </si>
  <si>
    <t>{'cloud': ['gcp'], 'databases': ['sql server'], 'other': ['flow', 'jenkins', 'github', 'terraform'], 'programming': ['sql']}</t>
  </si>
  <si>
    <t>Data Analyst | North Derbyshire | To £29.5k</t>
  </si>
  <si>
    <t>['python', 'sql', 'r', 'java', 'aws', 'gcp', 'azure', 'spark']</t>
  </si>
  <si>
    <t>{'cloud': ['aws', 'gcp', 'azure'], 'libraries': ['spark'], 'programming': ['python', 'sql', 'r', 'java']}</t>
  </si>
  <si>
    <t>Data Scientist with PhD degree</t>
  </si>
  <si>
    <t>Palapa Technologies</t>
  </si>
  <si>
    <t>Credit and Collections Analyst 1:fin</t>
  </si>
  <si>
    <t>s360</t>
  </si>
  <si>
    <t>['sql', 'bigquery', 'looker', 'unity']</t>
  </si>
  <si>
    <t>{'analyst_tools': ['looker'], 'cloud': ['bigquery'], 'other': ['unity'], 'programming': ['sql']}</t>
  </si>
  <si>
    <t>Bioinformatics Scientist (Data Science)</t>
  </si>
  <si>
    <t>Voyager Therapeutics</t>
  </si>
  <si>
    <t>['r', 'python', 'aws', 'gcp', 'outlook', 'docker']</t>
  </si>
  <si>
    <t>{'analyst_tools': ['outlook'], 'cloud': ['aws', 'gcp'], 'other': ['docker'], 'programming': ['r', 'python']}</t>
  </si>
  <si>
    <t>Data &amp; AI Engineer (m/w/d)</t>
  </si>
  <si>
    <t>Datawarehouse &amp; Big Data Spezialist (w/m/d)</t>
  </si>
  <si>
    <t>SoftwareCUBE SCP GmbH</t>
  </si>
  <si>
    <t>['sql', 'c#', 'scala', 'sql server', 'oracle', 'spark', 'asp.net']</t>
  </si>
  <si>
    <t>{'cloud': ['oracle'], 'databases': ['sql server'], 'libraries': ['spark'], 'programming': ['sql', 'c#', 'scala'], 'webframeworks': ['asp.net']}</t>
  </si>
  <si>
    <t>Bank Jasa Jakarta</t>
  </si>
  <si>
    <t>['python', 'r', 'scala', 'postgresql', 'aws', 'azure', 'gcp']</t>
  </si>
  <si>
    <t>{'cloud': ['aws', 'azure', 'gcp'], 'databases': ['postgresql'], 'programming': ['python', 'r', 'scala']}</t>
  </si>
  <si>
    <t>['c++', 'unix', 'linux']</t>
  </si>
  <si>
    <t>{'os': ['unix', 'linux'], 'programming': ['c++']}</t>
  </si>
  <si>
    <t>Solu Digital</t>
  </si>
  <si>
    <t>via AGCO Careers</t>
  </si>
  <si>
    <t>Senior Data Scientist/Business Analyst</t>
  </si>
  <si>
    <t>Position (Workday/Kronos/Oracle) Analyst - IT Data Integration</t>
  </si>
  <si>
    <t>Halifax Health</t>
  </si>
  <si>
    <t>['sas', 'sas', 'java', 'bash', 'python', 'go', 'powershell', 'c', 'mysql', 'gcp', 'aws', 'vmware', 'gdpr', 'splunk', 'kubernetes', 'terraform', 'ansible', 'puppet', 'chef']</t>
  </si>
  <si>
    <t>{'analyst_tools': ['sas', 'splunk'], 'cloud': ['gcp', 'aws', 'vmware'], 'databases': ['mysql'], 'libraries': ['gdpr'], 'other': ['kubernetes', 'terraform', 'ansible', 'puppet', 'chef'], 'programming': ['sas', 'java', 'bash', 'python', 'go', 'powershell', 'c']}</t>
  </si>
  <si>
    <t>NAVC</t>
  </si>
  <si>
    <t>['mysql', 'aws', 'macos']</t>
  </si>
  <si>
    <t>{'cloud': ['aws'], 'databases': ['mysql'], 'os': ['macos']}</t>
  </si>
  <si>
    <t>['python', 'sql', 'opencv', 'tensorflow', 'pytorch', 'numpy', 'pandas', 'docker']</t>
  </si>
  <si>
    <t>{'libraries': ['opencv', 'tensorflow', 'pytorch', 'numpy', 'pandas'], 'other': ['docker'], 'programming': ['python', 'sql']}</t>
  </si>
  <si>
    <t>HR Procurement and Data Analyst Latam</t>
  </si>
  <si>
    <t>['vba', 'sharepoint']</t>
  </si>
  <si>
    <t>{'analyst_tools': ['sharepoint'], 'programming': ['vba']}</t>
  </si>
  <si>
    <t>Bussiness Analyst .AWS</t>
  </si>
  <si>
    <t>IPC Analyst SR</t>
  </si>
  <si>
    <t>['sql', 'windows', 'excel', 'power bi']</t>
  </si>
  <si>
    <t>{'analyst_tools': ['excel', 'power bi'], 'os': ['windows'], 'programming': ['sql']}</t>
  </si>
  <si>
    <t>Technical Support (Senior) Engineer — Video Cloud</t>
  </si>
  <si>
    <t>GBS Transformation Data Quality Analyst</t>
  </si>
  <si>
    <t>['sql', 'javascript', 'python', 'power bi', 'excel']</t>
  </si>
  <si>
    <t>{'analyst_tools': ['power bi', 'excel'], 'programming': ['sql', 'javascript', 'python']}</t>
  </si>
  <si>
    <t>e-Commerce Data Analyst</t>
  </si>
  <si>
    <t>NutriAsia</t>
  </si>
  <si>
    <t>MAD Growth</t>
  </si>
  <si>
    <t>['sql', 'r', 'python', 'gcp', 'aws', 'bigquery']</t>
  </si>
  <si>
    <t>{'cloud': ['gcp', 'aws', 'bigquery'], 'programming': ['sql', 'r', 'python']}</t>
  </si>
  <si>
    <t>Online Lecturers: Information Technology and Data Analytics</t>
  </si>
  <si>
    <t>Mechanical Product Engineer</t>
  </si>
  <si>
    <t>Senior Tableau and SQL Engineer</t>
  </si>
  <si>
    <t>Palladium International – Data Engineer</t>
  </si>
  <si>
    <t>['nosql', 'sql', 'python', 'java', 'c++', 'scala', 'bash', 'mongodb', 'mongodb', 'mysql', 'postgresql', 'cassandra', 'snowflake', 'redshift', 'bigquery', 'azure', 'aws', 'gcp', 'kafka', 'airflow', 'pandas', 'spark']</t>
  </si>
  <si>
    <t>{'cloud': ['snowflake', 'redshift', 'bigquery', 'azure', 'aws', 'gcp'], 'databases': ['mongodb', 'mysql', 'postgresql', 'cassandra'], 'libraries': ['kafka', 'airflow', 'pandas', 'spark'], 'programming': ['nosql', 'sql', 'python', 'java', 'c++', 'scala', 'bash', 'mongodb']}</t>
  </si>
  <si>
    <t>Lead Tableau Developer</t>
  </si>
  <si>
    <t>ZainTech</t>
  </si>
  <si>
    <t>Lead Data Scientist (Cleveland, OH)</t>
  </si>
  <si>
    <t>HR - Data and Reports Analyst</t>
  </si>
  <si>
    <t>['aws', 'azure', 'oracle', 'react', 'linux', 'terraform', 'git', 'confluence', 'jira']</t>
  </si>
  <si>
    <t>{'async': ['confluence', 'jira'], 'cloud': ['aws', 'azure', 'oracle'], 'libraries': ['react'], 'os': ['linux'], 'other': ['terraform', 'git']}</t>
  </si>
  <si>
    <t>['python', 'react', 'linux']</t>
  </si>
  <si>
    <t>{'libraries': ['react'], 'os': ['linux'], 'programming': ['python']}</t>
  </si>
  <si>
    <t>Bioinformatics Data Engineer #2770 (Peninsula, CA)</t>
  </si>
  <si>
    <t>Data Analyst - Procurement Area</t>
  </si>
  <si>
    <t>Lufthansa Global Business Services</t>
  </si>
  <si>
    <t>['python', 'sql', 'azure', 'windows', 'tableau', 'excel']</t>
  </si>
  <si>
    <t>{'analyst_tools': ['tableau', 'excel'], 'cloud': ['azure'], 'os': ['windows'], 'programming': ['python', 'sql']}</t>
  </si>
  <si>
    <t>(Junior / Senior) Data Scientist</t>
  </si>
  <si>
    <t>Sr. Consultant, Data Science II</t>
  </si>
  <si>
    <t>Broomall, PA</t>
  </si>
  <si>
    <t>Lincoln Financial Services</t>
  </si>
  <si>
    <t>['python', 'sql', 'aws', 'spark', 'express', 'excel', 'tableau']</t>
  </si>
  <si>
    <t>{'analyst_tools': ['excel', 'tableau'], 'cloud': ['aws'], 'libraries': ['spark'], 'programming': ['python', 'sql'], 'webframeworks': ['express']}</t>
  </si>
  <si>
    <t>Kool Koders</t>
  </si>
  <si>
    <t>['python', 'sql', 'scala', 'pyspark', 'spark', 'airflow']</t>
  </si>
  <si>
    <t>{'libraries': ['pyspark', 'spark', 'airflow'], 'programming': ['python', 'sql', 'scala']}</t>
  </si>
  <si>
    <t>Cost of Access Analyst</t>
  </si>
  <si>
    <t>IPC Systems</t>
  </si>
  <si>
    <t>Dorkin Inc.</t>
  </si>
  <si>
    <t>['r', 'python', 'sql', 'java', 'scala', 'c++', 'hadoop', 'tableau', 'power bi']</t>
  </si>
  <si>
    <t>{'analyst_tools': ['tableau', 'power bi'], 'libraries': ['hadoop'], 'programming': ['r', 'python', 'sql', 'java', 'scala', 'c++']}</t>
  </si>
  <si>
    <t>['sql', 'python', 'r', 'sas', 'sas', 'spss', 'tableau', 'outlook', 'word', 'excel', 'powerpoint', 'spreadsheet', 'sheets']</t>
  </si>
  <si>
    <t>{'analyst_tools': ['sas', 'spss', 'tableau', 'outlook', 'word', 'excel', 'powerpoint', 'spreadsheet', 'sheets'], 'programming': ['sql', 'python', 'r', 'sas']}</t>
  </si>
  <si>
    <t>Lead Master Data Analyst (Remote or Onsite)</t>
  </si>
  <si>
    <t>Data Center Network Engineer in Vilnius</t>
  </si>
  <si>
    <t>[K11 MUSEA] Assistant Manager / Deputy Manager, Business...</t>
  </si>
  <si>
    <t>Client Transformation Site Reliability Engineering</t>
  </si>
  <si>
    <t>Staff Engineer, Data Analytics</t>
  </si>
  <si>
    <t>['ruby', 'ruby', 'python', 'mongo', 'nosql', 'go', 'java', 'c++', 'c', 'elasticsearch', 'redis', 'react', 'ruby on rails', 'docker', 'kubernetes']</t>
  </si>
  <si>
    <t>{'databases': ['elasticsearch', 'redis'], 'libraries': ['react'], 'other': ['docker', 'kubernetes'], 'programming': ['ruby', 'python', 'mongo', 'nosql', 'go', 'java', 'c++', 'c'], 'webframeworks': ['ruby', 'ruby on rails']}</t>
  </si>
  <si>
    <t>Junior Data Engineer, Product Development</t>
  </si>
  <si>
    <t>['python', 'scala', 'java', 'aws', 'azure', 'redshift', 'bigquery', 'airflow', 'kafka', 'spark', 'hadoop', 'git', 'docker', 'kubernetes']</t>
  </si>
  <si>
    <t>{'cloud': ['aws', 'azure', 'redshift', 'bigquery'], 'libraries': ['airflow', 'kafka', 'spark', 'hadoop'], 'other': ['git', 'docker', 'kubernetes'], 'programming': ['python', 'scala', 'java']}</t>
  </si>
  <si>
    <t>Data Engineer Puebla</t>
  </si>
  <si>
    <t>['sql', 'python', 'sql server', 'mysql', 'postgresql', 'dynamodb', 'db2', 'gcp', 'aws', 'aurora', 'bigquery', 'oracle', 'redshift', 'hadoop', 'spark', 'pandas', 'numpy', 'seaborn']</t>
  </si>
  <si>
    <t>{'cloud': ['gcp', 'aws', 'aurora', 'bigquery', 'oracle', 'redshift'], 'databases': ['sql server', 'mysql', 'postgresql', 'dynamodb', 'db2'], 'libraries': ['hadoop', 'spark', 'pandas', 'numpy', 'seaborn'], 'programming': ['sql', 'python']}</t>
  </si>
  <si>
    <t>via Thomson Reuters Careers</t>
  </si>
  <si>
    <t>['python', 'java', 'sql', 'github', 'docker']</t>
  </si>
  <si>
    <t>{'other': ['github', 'docker'], 'programming': ['python', 'java', 'sql']}</t>
  </si>
  <si>
    <t>['python', 'java', 'sql', 'shell', 'gcp', 'bigquery', 'hadoop', 'pyspark', 'pandas', 'excel']</t>
  </si>
  <si>
    <t>{'analyst_tools': ['excel'], 'cloud': ['gcp', 'bigquery'], 'libraries': ['hadoop', 'pyspark', 'pandas'], 'programming': ['python', 'java', 'sql', 'shell']}</t>
  </si>
  <si>
    <t>Operations Data Analyst - Full-time / Part-time</t>
  </si>
  <si>
    <t>Data insights Junior Specialist</t>
  </si>
  <si>
    <t>SINBAD</t>
  </si>
  <si>
    <t>Senior Big Data Developer with Python</t>
  </si>
  <si>
    <t>Theprintspace</t>
  </si>
  <si>
    <t>['python', 'r', 'sql', 'sql server', 'mysql', 'aws', 'azure', 'oracle', 'bigquery', 'redshift', 'snowflake']</t>
  </si>
  <si>
    <t>{'cloud': ['aws', 'azure', 'oracle', 'bigquery', 'redshift', 'snowflake'], 'databases': ['sql server', 'mysql'], 'programming': ['python', 'r', 'sql']}</t>
  </si>
  <si>
    <t>Business Analyst Data Analyst</t>
  </si>
  <si>
    <t>['python', 'nltk', 'hugging face', 'keras', 'pytorch', 'flow']</t>
  </si>
  <si>
    <t>{'libraries': ['nltk', 'hugging face', 'keras', 'pytorch'], 'other': ['flow'], 'programming': ['python']}</t>
  </si>
  <si>
    <t>Health Data Analyst Work from Home Remote</t>
  </si>
  <si>
    <t>STAND8</t>
  </si>
  <si>
    <t>UserWay.org</t>
  </si>
  <si>
    <t>['sql', 'nosql', 'mongo', 'python', 'java', 'shell', 'db2', 'dynamodb', 'aws', 'redshift', 'snowflake', 'oracle', 'spark', 'unix', 'flow']</t>
  </si>
  <si>
    <t>{'cloud': ['aws', 'redshift', 'snowflake', 'oracle'], 'databases': ['db2', 'dynamodb'], 'libraries': ['spark'], 'os': ['unix'], 'other': ['flow'], 'programming': ['sql', 'nosql', 'mongo', 'python', 'java', 'shell']}</t>
  </si>
  <si>
    <t>Data Scientist (KBank China)</t>
  </si>
  <si>
    <t>Senior Biostatistician</t>
  </si>
  <si>
    <t>Infogain India is Hiring for Data Engineer QA</t>
  </si>
  <si>
    <t>['sql', 'python', 'r', 'sql server', 'oracle', 'excel', 'tableau', 'qlik', 'microstrategy']</t>
  </si>
  <si>
    <t>{'analyst_tools': ['excel', 'tableau', 'qlik', 'microstrategy'], 'cloud': ['oracle'], 'databases': ['sql server'], 'programming': ['sql', 'python', 'r']}</t>
  </si>
  <si>
    <t>['t-sql', 'sql', 'snowflake', 'azure', 'aws', 'sap', 'ssis', 'chef', 'docker', 'github']</t>
  </si>
  <si>
    <t>{'analyst_tools': ['sap', 'ssis'], 'cloud': ['snowflake', 'azure', 'aws'], 'other': ['chef', 'docker', 'github'], 'programming': ['t-sql', 'sql']}</t>
  </si>
  <si>
    <t>恩士迅信息科技(上海)有限公司</t>
  </si>
  <si>
    <t>MultiLingual Solutions</t>
  </si>
  <si>
    <t>Senior or Principal Machine Learning Engineer</t>
  </si>
  <si>
    <t>CJ Century Logistics Sdn Bhd</t>
  </si>
  <si>
    <t>Data Analyst (Hybrid &amp; Remote Work Options) - Now Hiring</t>
  </si>
  <si>
    <t>['sas', 'sas', 'sql', 'snowflake', 'excel', 'ms access', 'tableau']</t>
  </si>
  <si>
    <t>{'analyst_tools': ['sas', 'excel', 'ms access', 'tableau'], 'cloud': ['snowflake'], 'programming': ['sas', 'sql']}</t>
  </si>
  <si>
    <t>Business Analyst D365 CRM</t>
  </si>
  <si>
    <t>Analyst, Rewards - 7 Months Contract</t>
  </si>
  <si>
    <t>['python', 'javascript', 'bash', 'aws', 'snowflake', 'redshift', 'kafka', 'git']</t>
  </si>
  <si>
    <t>{'cloud': ['aws', 'snowflake', 'redshift'], 'libraries': ['kafka'], 'other': ['git'], 'programming': ['python', 'javascript', 'bash']}</t>
  </si>
  <si>
    <t>['sql', 'java', 'python', 'nosql', 'c++', 'scala', 'cassandra', 'aws', 'redshift', 'azure', 'hadoop', 'spark', 'kafka', 'airflow']</t>
  </si>
  <si>
    <t>{'cloud': ['aws', 'redshift', 'azure'], 'databases': ['cassandra'], 'libraries': ['hadoop', 'spark', 'kafka', 'airflow'], 'programming': ['sql', 'java', 'python', 'nosql', 'c++', 'scala']}</t>
  </si>
  <si>
    <t>MedOrion</t>
  </si>
  <si>
    <t>['python', 'sql', 'bigquery', 'pandas', 'numpy', 'pyspark', 'looker', 'tableau', 'git']</t>
  </si>
  <si>
    <t>{'analyst_tools': ['looker', 'tableau'], 'cloud': ['bigquery'], 'libraries': ['pandas', 'numpy', 'pyspark'], 'other': ['git'], 'programming': ['python', 'sql']}</t>
  </si>
  <si>
    <t>Business Intelligence Analytics Manager</t>
  </si>
  <si>
    <t>['python', 'sql', 'tableau', 'power bi', 'looker', 'excel']</t>
  </si>
  <si>
    <t>{'analyst_tools': ['tableau', 'power bi', 'looker', 'excel'], 'programming': ['python', 'sql']}</t>
  </si>
  <si>
    <t>['sql', 'shell', 'python', 'snowflake', 'azure', 'databricks', 'unix', 'power bi', 'tableau']</t>
  </si>
  <si>
    <t>{'analyst_tools': ['power bi', 'tableau'], 'cloud': ['snowflake', 'azure', 'databricks'], 'os': ['unix'], 'programming': ['sql', 'shell', 'python']}</t>
  </si>
  <si>
    <t>บริษัท ไฮ-เทค แอพพาเรล จำกัด</t>
  </si>
  <si>
    <t>Data Engineer (0988) LM</t>
  </si>
  <si>
    <t>['javascript', 'python', 'css', 'jupyter', 'flask', 'splunk', 'git']</t>
  </si>
  <si>
    <t>{'analyst_tools': ['splunk'], 'libraries': ['jupyter'], 'other': ['git'], 'programming': ['javascript', 'python', 'css'], 'webframeworks': ['flask']}</t>
  </si>
  <si>
    <t>Senior Data Scientist/ Senior Analytics Expert (m/w/d)</t>
  </si>
  <si>
    <t>['sql', 'mongodb', 'mongodb', 'python', 'aws']</t>
  </si>
  <si>
    <t>{'cloud': ['aws'], 'databases': ['mongodb'], 'programming': ['sql', 'mongodb', 'python']}</t>
  </si>
  <si>
    <t>Data Scientist - FS Poly Jobs</t>
  </si>
  <si>
    <t>Research Manager, Data Scientist</t>
  </si>
  <si>
    <t>Inficon</t>
  </si>
  <si>
    <t>['python', 'c++', 'tensorflow', 'pytorch', 'linux']</t>
  </si>
  <si>
    <t>{'libraries': ['tensorflow', 'pytorch'], 'os': ['linux'], 'programming': ['python', 'c++']}</t>
  </si>
  <si>
    <t>Sales Ops Comp Analyst Opportunity</t>
  </si>
  <si>
    <t>Data Management Lab (DML), Data Quality Analyst, Singapore</t>
  </si>
  <si>
    <t>['python', 'sql', 'vba', 'excel', 'qlik', 'tableau', 'terminal']</t>
  </si>
  <si>
    <t>{'analyst_tools': ['excel', 'qlik', 'tableau'], 'other': ['terminal'], 'programming': ['python', 'sql', 'vba']}</t>
  </si>
  <si>
    <t>Data Science- Providencia</t>
  </si>
  <si>
    <t>3D Vision Algorithm Engineer - PICO AI Data Production</t>
  </si>
  <si>
    <t>Market America, Inc.</t>
  </si>
  <si>
    <t>['sql', 'sas', 'sas', 'gcp', 'excel', 'power bi', 'tableau', 'looker', 'spss']</t>
  </si>
  <si>
    <t>{'analyst_tools': ['sas', 'excel', 'power bi', 'tableau', 'looker', 'spss'], 'cloud': ['gcp'], 'programming': ['sql', 'sas']}</t>
  </si>
  <si>
    <t>Sr Sales Planning and Strategy Analyst</t>
  </si>
  <si>
    <t>['sql', 'python', 'r', 'snowflake', 'redshift', 'airflow', 'alteryx', 'tableau', 'looker', 'spreadsheet', 'jira']</t>
  </si>
  <si>
    <t>{'analyst_tools': ['alteryx', 'tableau', 'looker', 'spreadsheet'], 'async': ['jira'], 'cloud': ['snowflake', 'redshift'], 'libraries': ['airflow'], 'programming': ['sql', 'python', 'r']}</t>
  </si>
  <si>
    <t>Principal Site Reliability Engineer Engineering Remote or Madrid</t>
  </si>
  <si>
    <t>['go', 'aws', 'unix', 'kubernetes', 'gitlab']</t>
  </si>
  <si>
    <t>{'cloud': ['aws'], 'os': ['unix'], 'other': ['kubernetes', 'gitlab'], 'programming': ['go']}</t>
  </si>
  <si>
    <t>CAE Engineer Internship Data Science</t>
  </si>
  <si>
    <t>['shell', 'bash', 'python', 'go', 'sql', 'mysql', 'redis', 'elasticsearch', 'openstack', 'colocation', 'linux', 'ubuntu', 'debian', 'git', 'gitlab', 'ansible', 'terraform', 'jira', 'confluence', 'slack']</t>
  </si>
  <si>
    <t>{'async': ['jira', 'confluence'], 'cloud': ['openstack', 'colocation'], 'databases': ['mysql', 'redis', 'elasticsearch'], 'os': ['linux', 'ubuntu', 'debian'], 'other': ['git', 'gitlab', 'ansible', 'terraform'], 'programming': ['shell', 'bash', 'python', 'go', 'sql'], 'sync': ['slack']}</t>
  </si>
  <si>
    <t>Humaniquee</t>
  </si>
  <si>
    <t>['python', 'mysql', 'matplotlib', 'seaborn', 'pandas', 'numpy', 'excel', 'power bi']</t>
  </si>
  <si>
    <t>{'analyst_tools': ['excel', 'power bi'], 'databases': ['mysql'], 'libraries': ['matplotlib', 'seaborn', 'pandas', 'numpy'], 'programming': ['python']}</t>
  </si>
  <si>
    <t>['sql', 'sas', 'sas', 'ssis']</t>
  </si>
  <si>
    <t>{'analyst_tools': ['sas', 'ssis'], 'programming': ['sql', 'sas']}</t>
  </si>
  <si>
    <t>DATX TECHNOLOGIES</t>
  </si>
  <si>
    <t>Data Engineer in Vilnius</t>
  </si>
  <si>
    <t>Emeritus Institute of Management</t>
  </si>
  <si>
    <t>['javascript', 'python', 'mongodb', 'mongodb', 'sql', 'react', 'graphql', 'jupyter', 'node', 'express', 'docker', 'npm']</t>
  </si>
  <si>
    <t>{'databases': ['mongodb'], 'libraries': ['react', 'graphql', 'jupyter'], 'other': ['docker', 'npm'], 'programming': ['javascript', 'python', 'mongodb', 'sql'], 'webframeworks': ['node', 'express']}</t>
  </si>
  <si>
    <t>['typescript', 'python', 'go', 'golang', 'postgresql', 'elasticsearch', 'redis', 'django', 'kubernetes', 'docker']</t>
  </si>
  <si>
    <t>{'databases': ['postgresql', 'elasticsearch', 'redis'], 'other': ['kubernetes', 'docker'], 'programming': ['typescript', 'python', 'go', 'golang'], 'webframeworks': ['django']}</t>
  </si>
  <si>
    <t>Internship, Analytics Powerhouse</t>
  </si>
  <si>
    <t>['scala', 'python', 'nosql', 'sql', 'gcp', 'aws', 'azure', 'hadoop', 'spark', 'kafka']</t>
  </si>
  <si>
    <t>{'cloud': ['gcp', 'aws', 'azure'], 'libraries': ['hadoop', 'spark', 'kafka'], 'programming': ['scala', 'python', 'nosql', 'sql']}</t>
  </si>
  <si>
    <t>['c', 'sql', 'nosql', 'r', 'sas', 'sas', 'crystal', 'db2', 'mysql', 'oracle', 'snowflake', 'spss', 'cognos', 'microstrategy', 'excel', 'ssrs']</t>
  </si>
  <si>
    <t>{'analyst_tools': ['sas', 'spss', 'cognos', 'microstrategy', 'excel', 'ssrs'], 'cloud': ['oracle', 'snowflake'], 'databases': ['db2', 'mysql'], 'programming': ['c', 'sql', 'nosql', 'r', 'sas', 'crystal']}</t>
  </si>
  <si>
    <t>Digital Marketing Data Analyst - Hybrid</t>
  </si>
  <si>
    <t>eka.care</t>
  </si>
  <si>
    <t>Senior Data Scientist I - Cheminformatics &amp; ML</t>
  </si>
  <si>
    <t>BI Analyst Monetization</t>
  </si>
  <si>
    <t>['sql', 'aws', 'snowflake', 'tableau', 'power bi', 'excel']</t>
  </si>
  <si>
    <t>{'analyst_tools': ['tableau', 'power bi', 'excel'], 'cloud': ['aws', 'snowflake'], 'programming': ['sql']}</t>
  </si>
  <si>
    <t>Landkreis Helmstedt</t>
  </si>
  <si>
    <t>['java', 'python', 'powershell', 'snowflake', 'react', 'node', 'unix', 'tableau']</t>
  </si>
  <si>
    <t>{'analyst_tools': ['tableau'], 'cloud': ['snowflake'], 'libraries': ['react'], 'os': ['unix'], 'programming': ['java', 'python', 'powershell'], 'webframeworks': ['node']}</t>
  </si>
  <si>
    <t>Atypon Systems</t>
  </si>
  <si>
    <t>Computer Engineer Internship in Costa Rica</t>
  </si>
  <si>
    <t>['python', 'javascript', 'java', 'perl', 'mongodb', 'mongodb', 'sql', 'mysql', 'postgresql', 'redis', 'sql server', 'aws', 'azure', 'hadoop', 'node', 'linux', 'windows', 'terraform', 'puppet', 'chef', 'ansible']</t>
  </si>
  <si>
    <t>{'cloud': ['aws', 'azure'], 'databases': ['mongodb', 'mysql', 'postgresql', 'redis', 'sql server'], 'libraries': ['hadoop'], 'os': ['linux', 'windows'], 'other': ['terraform', 'puppet', 'chef', 'ansible'], 'programming': ['python', 'javascript', 'java', 'perl', 'mongodb', 'sql'], 'webframeworks': ['node']}</t>
  </si>
  <si>
    <t>Ritz Recruitment Limited</t>
  </si>
  <si>
    <t>Senior (Wirtschafts-)Mathematiker:in / Data Scientist / Aktuar:in</t>
  </si>
  <si>
    <t>Data Entry Operator III</t>
  </si>
  <si>
    <t>JOBWORLD INDIA</t>
  </si>
  <si>
    <t>Business Intelligence Consultant-data Analyst Jr</t>
  </si>
  <si>
    <t>Incubity</t>
  </si>
  <si>
    <t>['go', 'sql', 'python', 'postgresql', 'excel']</t>
  </si>
  <si>
    <t>{'analyst_tools': ['excel'], 'databases': ['postgresql'], 'programming': ['go', 'sql', 'python']}</t>
  </si>
  <si>
    <t>['nosql', 'mongodb', 'mongodb', 'mysql', 'postgresql', 'cassandra', 'aws', 'azure', 'github']</t>
  </si>
  <si>
    <t>{'cloud': ['aws', 'azure'], 'databases': ['mongodb', 'mysql', 'postgresql', 'cassandra'], 'other': ['github'], 'programming': ['nosql', 'mongodb']}</t>
  </si>
  <si>
    <t>HR Data Analyst with German language - hybrid work</t>
  </si>
  <si>
    <t>Data Engineer, Mid Level</t>
  </si>
  <si>
    <t>Jack Henry &amp; Associates</t>
  </si>
  <si>
    <t>['sql', 't-sql', 'powershell', 'c#', 'sql server', 'ssis']</t>
  </si>
  <si>
    <t>{'analyst_tools': ['ssis'], 'databases': ['sql server'], 'programming': ['sql', 't-sql', 'powershell', 'c#']}</t>
  </si>
  <si>
    <t>['sql', 'python', 'airflow', 'hadoop', 'spark', 'unix', 'linux', 'excel', 'yarn']</t>
  </si>
  <si>
    <t>{'analyst_tools': ['excel'], 'libraries': ['airflow', 'hadoop', 'spark'], 'os': ['unix', 'linux'], 'other': ['yarn'], 'programming': ['sql', 'python']}</t>
  </si>
  <si>
    <t>Sr Power BI Analyst</t>
  </si>
  <si>
    <t>Progress Rail</t>
  </si>
  <si>
    <t>Cgd</t>
  </si>
  <si>
    <t>Sr Phyton Developer</t>
  </si>
  <si>
    <t>Softserve Technlogy Services México</t>
  </si>
  <si>
    <t>Senior Data Science  (FNB Commercial SME Pricing Team )</t>
  </si>
  <si>
    <t>Senior Bioinformatics Data Specialist</t>
  </si>
  <si>
    <t>Qatar Foundation</t>
  </si>
  <si>
    <t>HR Data Analyst Human Resources, Manage</t>
  </si>
  <si>
    <t>Data Scientist (m/w) Kunden/Mobilität</t>
  </si>
  <si>
    <t>['python', 'sql', 'r', 'azure', 'snowflake', 'power bi', 'dax']</t>
  </si>
  <si>
    <t>{'analyst_tools': ['power bi', 'dax'], 'cloud': ['azure', 'snowflake'], 'programming': ['python', 'sql', 'r']}</t>
  </si>
  <si>
    <t>Dortmund, Germany   (+2 others)</t>
  </si>
  <si>
    <t>Alinsco Mexico Sa de CV</t>
  </si>
  <si>
    <t>Data Engineer (Investment)</t>
  </si>
  <si>
    <t>['sql', 'python', 'express', 'word']</t>
  </si>
  <si>
    <t>{'analyst_tools': ['word'], 'programming': ['sql', 'python'], 'webframeworks': ['express']}</t>
  </si>
  <si>
    <t>RWE Data Scientist - Sales Solutions (San Francisco, CA)</t>
  </si>
  <si>
    <t>Engineering Manager, Data Science - Ads Quality</t>
  </si>
  <si>
    <t>Senior Infrastructure/ Senior DevOps Engineer</t>
  </si>
  <si>
    <t>['python', 'nosql', 'mongodb', 'mongodb', 'couchbase', 'elasticsearch', 'cassandra', 'aws', 'flask', 'unix', 'linux']</t>
  </si>
  <si>
    <t>{'cloud': ['aws'], 'databases': ['mongodb', 'couchbase', 'elasticsearch', 'cassandra'], 'os': ['unix', 'linux'], 'programming': ['python', 'nosql', 'mongodb'], 'webframeworks': ['flask']}</t>
  </si>
  <si>
    <t>PDS Product Engineer, Senior</t>
  </si>
  <si>
    <t>Data Centre L2/L3 –Engineer</t>
  </si>
  <si>
    <t>Neev</t>
  </si>
  <si>
    <t>Data Engineer Expérimentés</t>
  </si>
  <si>
    <t>i2e Consulting</t>
  </si>
  <si>
    <t>['python', 'r', 'shell', 'aws', 'azure', 'angular', 'vue', 'tableau', 'power bi']</t>
  </si>
  <si>
    <t>{'analyst_tools': ['tableau', 'power bi'], 'cloud': ['aws', 'azure'], 'programming': ['python', 'r', 'shell'], 'webframeworks': ['angular', 'vue']}</t>
  </si>
  <si>
    <t>Experis S.R.L.</t>
  </si>
  <si>
    <t>credit data engineer jr</t>
  </si>
  <si>
    <t>AFIRME Grupo Financiero</t>
  </si>
  <si>
    <t>Data Scientist Energiesturing</t>
  </si>
  <si>
    <t>['python', 'sql', 'azure', 'databricks', 'spark', 'hadoop']</t>
  </si>
  <si>
    <t>{'cloud': ['azure', 'databricks'], 'libraries': ['spark', 'hadoop'], 'programming': ['python', 'sql']}</t>
  </si>
  <si>
    <t>Insular Life Assurance Co., Ltd.</t>
  </si>
  <si>
    <t>['python', 'r', 'sql', 'selenium', 'tableau', 'power bi']</t>
  </si>
  <si>
    <t>{'analyst_tools': ['tableau', 'power bi'], 'libraries': ['selenium'], 'programming': ['python', 'r', 'sql']}</t>
  </si>
  <si>
    <t>Data &amp; Compliance Analyst</t>
  </si>
  <si>
    <t>AUNT MARTHAS HEALTH AND WELLNESS, Inc.</t>
  </si>
  <si>
    <t>['sql', 'sql server', 'azure', 'ssis', 'qlik']</t>
  </si>
  <si>
    <t>{'analyst_tools': ['ssis', 'qlik'], 'cloud': ['azure'], 'databases': ['sql server'], 'programming': ['sql']}</t>
  </si>
  <si>
    <t>['sql', 'python', 'gcp', 'power bi', 'tableau', 'excel', 'git']</t>
  </si>
  <si>
    <t>{'analyst_tools': ['power bi', 'tableau', 'excel'], 'cloud': ['gcp'], 'other': ['git'], 'programming': ['sql', 'python']}</t>
  </si>
  <si>
    <t>Ritual</t>
  </si>
  <si>
    <t>['python', 'sql', 'java', 'elasticsearch', 'bigquery', 'snowflake', 'airflow', 'jupyter', 'looker', 'kubernetes']</t>
  </si>
  <si>
    <t>{'analyst_tools': ['looker'], 'cloud': ['bigquery', 'snowflake'], 'databases': ['elasticsearch'], 'libraries': ['airflow', 'jupyter'], 'other': ['kubernetes'], 'programming': ['python', 'sql', 'java']}</t>
  </si>
  <si>
    <t>Engineer II-Data Science</t>
  </si>
  <si>
    <t>['sql', 'sas', 'sas', 'r', 'hadoop', 'spss', 'tableau']</t>
  </si>
  <si>
    <t>{'analyst_tools': ['sas', 'spss', 'tableau'], 'libraries': ['hadoop'], 'programming': ['sql', 'sas', 'r']}</t>
  </si>
  <si>
    <t>IoT Pilot Project Data Analyst</t>
  </si>
  <si>
    <t>INAV PHILIPPINES CORPORATION</t>
  </si>
  <si>
    <t>Cae Engineer/ Data Scientist</t>
  </si>
  <si>
    <t>Data Quality Scientist (m/f/d)</t>
  </si>
  <si>
    <t>['python', 'sql', 'dynamodb', 'aws', 'redshift', 'snowflake', 'azure']</t>
  </si>
  <si>
    <t>{'cloud': ['aws', 'redshift', 'snowflake', 'azure'], 'databases': ['dynamodb'], 'programming': ['python', 'sql']}</t>
  </si>
  <si>
    <t>Data Analyst (Immediate Hiring) : Power BI / Python</t>
  </si>
  <si>
    <t>['python', 'sql', 'no-sql', 'power bi', 'dax']</t>
  </si>
  <si>
    <t>{'analyst_tools': ['power bi', 'dax'], 'programming': ['python', 'sql', 'no-sql']}</t>
  </si>
  <si>
    <t>Required Data Analyst - Data Scientist Fresher</t>
  </si>
  <si>
    <t>Oiko Japan Co., Ltd</t>
  </si>
  <si>
    <t>['python', 'sql', 'bigquery', 'snowflake', 'aws', 'azure', 'airflow', 'docker']</t>
  </si>
  <si>
    <t>{'cloud': ['bigquery', 'snowflake', 'aws', 'azure'], 'libraries': ['airflow'], 'other': ['docker'], 'programming': ['python', 'sql']}</t>
  </si>
  <si>
    <t>Data Engineer for System Validation</t>
  </si>
  <si>
    <t>['python', 'bash', 'c', 'nosql', 'elasticsearch', 'linux']</t>
  </si>
  <si>
    <t>{'databases': ['elasticsearch'], 'os': ['linux'], 'programming': ['python', 'bash', 'c', 'nosql']}</t>
  </si>
  <si>
    <t>['oracle', 'word', 'excel', 'outlook', 'flow']</t>
  </si>
  <si>
    <t>{'analyst_tools': ['word', 'excel', 'outlook'], 'cloud': ['oracle'], 'other': ['flow']}</t>
  </si>
  <si>
    <t>ConnectTel inc</t>
  </si>
  <si>
    <t>Department of Premier &amp; Cabinet</t>
  </si>
  <si>
    <t>Vice President, Data Engineer, Senior Engineer I</t>
  </si>
  <si>
    <t>['python', 'sas', 'sas', 'sql', 'aws', 'pyspark', 'hadoop', 'spark']</t>
  </si>
  <si>
    <t>{'analyst_tools': ['sas'], 'cloud': ['aws'], 'libraries': ['pyspark', 'hadoop', 'spark'], 'programming': ['python', 'sas', 'sql']}</t>
  </si>
  <si>
    <t>Analyst, Data and Analytics - Full Time Remote</t>
  </si>
  <si>
    <t>via The University Of Chicago Medicine :: Careers - ICIMS</t>
  </si>
  <si>
    <t>The University of Chicago Medicine</t>
  </si>
  <si>
    <t>Data Science Analyst , Quality Excellence &amp; Data Analytics</t>
  </si>
  <si>
    <t>['r', 'python', 'sql', 'oracle', 'power bi', 'tableau', 'excel', 'spss']</t>
  </si>
  <si>
    <t>{'analyst_tools': ['power bi', 'tableau', 'excel', 'spss'], 'cloud': ['oracle'], 'programming': ['r', 'python', 'sql']}</t>
  </si>
  <si>
    <t>Post-Doc position: Machine learning</t>
  </si>
  <si>
    <t>Data Analyst Stoneleigh Park Service Delivery</t>
  </si>
  <si>
    <t>Nfuenergy</t>
  </si>
  <si>
    <t>Expert- Data Management &amp;  Statistical Package for the Social...</t>
  </si>
  <si>
    <t>IFRS Training</t>
  </si>
  <si>
    <t>Etl/data Engineer-data Integration</t>
  </si>
  <si>
    <t>['sql', 'javascript', 'ibm cloud']</t>
  </si>
  <si>
    <t>{'cloud': ['ibm cloud'], 'programming': ['sql', 'javascript']}</t>
  </si>
  <si>
    <t>Limestone Digital</t>
  </si>
  <si>
    <t>Xcelo Group Inc</t>
  </si>
  <si>
    <t>['python', 'r', 'sql', 'aws', 'pandas', 'numpy', 'matplotlib', 'seaborn', 'hadoop', 'spark', 'kafka', 'docker', 'kubernetes', 'git']</t>
  </si>
  <si>
    <t>{'cloud': ['aws'], 'libraries': ['pandas', 'numpy', 'matplotlib', 'seaborn', 'hadoop', 'spark', 'kafka'], 'other': ['docker', 'kubernetes', 'git'], 'programming': ['python', 'r', 'sql']}</t>
  </si>
  <si>
    <t>['go', 'sql', 'power bi', 'dax']</t>
  </si>
  <si>
    <t>{'analyst_tools': ['power bi', 'dax'], 'programming': ['go', 'sql']}</t>
  </si>
  <si>
    <t>['scala', 'java', 'python', 'sql', 'gcp', 'bigquery', 'hadoop', 'spark', 'airflow', 'terraform', 'kubernetes']</t>
  </si>
  <si>
    <t>{'cloud': ['gcp', 'bigquery'], 'libraries': ['hadoop', 'spark', 'airflow'], 'other': ['terraform', 'kubernetes'], 'programming': ['scala', 'java', 'python', 'sql']}</t>
  </si>
  <si>
    <t>Senonches, France</t>
  </si>
  <si>
    <t>Eurofeu</t>
  </si>
  <si>
    <t>Vie Program reservoir Engineer for Digital</t>
  </si>
  <si>
    <t>Data Architecture Consultant</t>
  </si>
  <si>
    <t>Senior Manager, Data ScienceToronto, Ontario, Canada</t>
  </si>
  <si>
    <t>Remote Online Data Analyst (Arabic - UAE) in United Arab Emirates</t>
  </si>
  <si>
    <t>Senior Business Analyst Data Management (m/w/d) (19,5 h / Woche...</t>
  </si>
  <si>
    <t>['vba', 'sql', 'python', 'azure', 'tableau', 'power bi']</t>
  </si>
  <si>
    <t>{'analyst_tools': ['tableau', 'power bi'], 'cloud': ['azure'], 'programming': ['vba', 'sql', 'python']}</t>
  </si>
  <si>
    <t>['sql', 'python', 'c', 'excel', 'power bi']</t>
  </si>
  <si>
    <t>{'analyst_tools': ['excel', 'power bi'], 'programming': ['sql', 'python', 'c']}</t>
  </si>
  <si>
    <t>Business Analyst at National Social Security Fund</t>
  </si>
  <si>
    <t>via Uganda Job Link</t>
  </si>
  <si>
    <t>Uganda job link</t>
  </si>
  <si>
    <t>Data Science - Expert</t>
  </si>
  <si>
    <t>['r', 'python', 'sql', 'c', 'c++', 'java', 'gdpr', 'spring', 'express']</t>
  </si>
  <si>
    <t>{'libraries': ['gdpr', 'spring'], 'programming': ['r', 'python', 'sql', 'c', 'c++', 'java'], 'webframeworks': ['express']}</t>
  </si>
  <si>
    <t>FT Data Analyst - Entry level (Remote)</t>
  </si>
  <si>
    <t>Junior Financial-data-analyst</t>
  </si>
  <si>
    <t>Fh OÖ Management Gmbh</t>
  </si>
  <si>
    <t>['sql', 'vba', 'tableau', 'microstrategy', 'excel']</t>
  </si>
  <si>
    <t>{'analyst_tools': ['tableau', 'microstrategy', 'excel'], 'programming': ['sql', 'vba']}</t>
  </si>
  <si>
    <t>['sql', 'python', 'javascript', 'vba', 'snowflake', 'spark', 'excel', 'visio']</t>
  </si>
  <si>
    <t>{'analyst_tools': ['excel', 'visio'], 'cloud': ['snowflake'], 'libraries': ['spark'], 'programming': ['sql', 'python', 'javascript', 'vba']}</t>
  </si>
  <si>
    <t>LVMH Holdings</t>
  </si>
  <si>
    <t>['sql', 'sql server', 'bigquery', 'power bi', 'tableau', 'qlik']</t>
  </si>
  <si>
    <t>{'analyst_tools': ['power bi', 'tableau', 'qlik'], 'cloud': ['bigquery'], 'databases': ['sql server'], 'programming': ['sql']}</t>
  </si>
  <si>
    <t>318 - Data Scientist</t>
  </si>
  <si>
    <t>Digital Marketing and Data Analyst</t>
  </si>
  <si>
    <t>Muraway Moving</t>
  </si>
  <si>
    <t>Global Atlantic Financial Group Opportunities</t>
  </si>
  <si>
    <t>City Of Chicago Illinois</t>
  </si>
  <si>
    <t>['python', 'shell', 'sql', 'aws', 'hadoop', 'spark', 'airflow', 'jupyter', 'tableau', 'git']</t>
  </si>
  <si>
    <t>{'analyst_tools': ['tableau'], 'cloud': ['aws'], 'libraries': ['hadoop', 'spark', 'airflow', 'jupyter'], 'other': ['git'], 'programming': ['python', 'shell', 'sql']}</t>
  </si>
  <si>
    <t>Operations Data Specialist</t>
  </si>
  <si>
    <t>Austral Education Group</t>
  </si>
  <si>
    <t>Catalog Operations Analyst</t>
  </si>
  <si>
    <t>Senior Technical Configuration Analyst</t>
  </si>
  <si>
    <t>['c#', 'sql', 'css', 'html', 'visual basic', 'sql server', 'mysql', 'windows', 'power bi', 'ssrs', 'ssis']</t>
  </si>
  <si>
    <t>{'analyst_tools': ['power bi', 'ssrs', 'ssis'], 'databases': ['sql server', 'mysql'], 'os': ['windows'], 'programming': ['c#', 'sql', 'css', 'html', 'visual basic']}</t>
  </si>
  <si>
    <t>Clinical Data Analyst II - Full-time / Part-time</t>
  </si>
  <si>
    <t>Principal Engineer (Statistics &amp; Data Systems) (2-year contract)</t>
  </si>
  <si>
    <t>['excel', 'sheets', 'powerpoint', 'word']</t>
  </si>
  <si>
    <t>{'analyst_tools': ['excel', 'sheets', 'powerpoint', 'word']}</t>
  </si>
  <si>
    <t>Certes</t>
  </si>
  <si>
    <t>['aws', 'redshift', 'terraform', 'git']</t>
  </si>
  <si>
    <t>{'cloud': ['aws', 'redshift'], 'other': ['terraform', 'git']}</t>
  </si>
  <si>
    <t>['snowflake', 'aws', 'azure', 'excel', 'terraform', 'git']</t>
  </si>
  <si>
    <t>{'analyst_tools': ['excel'], 'cloud': ['snowflake', 'aws', 'azure'], 'other': ['terraform', 'git']}</t>
  </si>
  <si>
    <t>['python', 'windows', 'docker']</t>
  </si>
  <si>
    <t>{'os': ['windows'], 'other': ['docker'], 'programming': ['python']}</t>
  </si>
  <si>
    <t>Data Analyst - Umlaut H/F</t>
  </si>
  <si>
    <t>['python', 'sql', 'javascript', 'pyspark', 'vue']</t>
  </si>
  <si>
    <t>{'libraries': ['pyspark'], 'programming': ['python', 'sql', 'javascript'], 'webframeworks': ['vue']}</t>
  </si>
  <si>
    <t>Director: Genomic Data Science &amp; Computational Biology</t>
  </si>
  <si>
    <t>insitro</t>
  </si>
  <si>
    <t>['python', 'r', 'aws', 'gcp', 'pytorch']</t>
  </si>
  <si>
    <t>{'cloud': ['aws', 'gcp'], 'libraries': ['pytorch'], 'programming': ['python', 'r']}</t>
  </si>
  <si>
    <t>['python', 'sql', 't-sql', 'sql server', 'azure', 'databricks', 'oracle', 'excel', 'git', 'jira']</t>
  </si>
  <si>
    <t>{'analyst_tools': ['excel'], 'async': ['jira'], 'cloud': ['azure', 'databricks', 'oracle'], 'databases': ['sql server'], 'other': ['git'], 'programming': ['python', 'sql', 't-sql']}</t>
  </si>
  <si>
    <t>Berufsbegleitender Master - Consulting / Business Data Analytics...</t>
  </si>
  <si>
    <t>Ssis - Data Engineer</t>
  </si>
  <si>
    <t>URGENT: Sr. Analyst, Data Science</t>
  </si>
  <si>
    <t>['python', 'sql', 'c', 'azure', 'git']</t>
  </si>
  <si>
    <t>{'cloud': ['azure'], 'other': ['git'], 'programming': ['python', 'sql', 'c']}</t>
  </si>
  <si>
    <t>Empatica Inc sta cercando Senior Data Scientist For Biomedical...</t>
  </si>
  <si>
    <t>Senior Analyst Application</t>
  </si>
  <si>
    <t>Lead Data Engineer GGN/BLR</t>
  </si>
  <si>
    <t>['python', 'aws', 'redshift', 'snowflake', 'spark', 'git']</t>
  </si>
  <si>
    <t>{'cloud': ['aws', 'redshift', 'snowflake'], 'libraries': ['spark'], 'other': ['git'], 'programming': ['python']}</t>
  </si>
  <si>
    <t>Especialista Data Science and Big Data Insight</t>
  </si>
  <si>
    <t>Business Tampere</t>
  </si>
  <si>
    <t>Project Solution Engineer</t>
  </si>
  <si>
    <t>Data Scientist – oncology drug discovery (m/w/d)</t>
  </si>
  <si>
    <t>['r', 'tidyverse', 'rshiny', 'express']</t>
  </si>
  <si>
    <t>{'libraries': ['tidyverse', 'rshiny'], 'programming': ['r'], 'webframeworks': ['express']}</t>
  </si>
  <si>
    <t>Enterprise Sales Engineer</t>
  </si>
  <si>
    <t>['kubernetes', 'docker', 'git']</t>
  </si>
  <si>
    <t>{'other': ['kubernetes', 'docker', 'git']}</t>
  </si>
  <si>
    <t>Frata App</t>
  </si>
  <si>
    <t>GMatics</t>
  </si>
  <si>
    <t>Sr. Associate - Securities Services Technology - Data Scientist</t>
  </si>
  <si>
    <t>['python', 'r', 'matlab', 'scala', 'spark']</t>
  </si>
  <si>
    <t>{'libraries': ['spark'], 'programming': ['python', 'r', 'matlab', 'scala']}</t>
  </si>
  <si>
    <t>GSD - DI - Data Analyst - Reporting MY (Business Analyst)</t>
  </si>
  <si>
    <t>Cimb Thai</t>
  </si>
  <si>
    <t>Group Manager, Data Science</t>
  </si>
  <si>
    <t>['python', 'java', 'scala', 'sql', 'sql server', 'oracle', 'redshift', 'bigquery', 'snowflake']</t>
  </si>
  <si>
    <t>{'cloud': ['oracle', 'redshift', 'bigquery', 'snowflake'], 'databases': ['sql server'], 'programming': ['python', 'java', 'scala', 'sql']}</t>
  </si>
  <si>
    <t>Codit</t>
  </si>
  <si>
    <t>['go', 'azure', 'kubernetes']</t>
  </si>
  <si>
    <t>{'cloud': ['azure'], 'other': ['kubernetes'], 'programming': ['go']}</t>
  </si>
  <si>
    <t>J P Infotech Sdn. Bhd.</t>
  </si>
  <si>
    <t>CONFconf</t>
  </si>
  <si>
    <t>Data Scientist (EU Joint Research Program)</t>
  </si>
  <si>
    <t>Projeto Maior</t>
  </si>
  <si>
    <t>['python', 'sql', 'nosql', 'aws', 'azure', 'gcp', 'spark', 'kubernetes']</t>
  </si>
  <si>
    <t>{'cloud': ['aws', 'azure', 'gcp'], 'libraries': ['spark'], 'other': ['kubernetes'], 'programming': ['python', 'sql', 'nosql']}</t>
  </si>
  <si>
    <t>Research / Senior Research Scientist - 7 Month Fixed Term</t>
  </si>
  <si>
    <t>Manawatu-Wanganui, New Zealand</t>
  </si>
  <si>
    <t>Ingénieur·e R&amp;D / Docteur-e &amp; Data Scientist ENR - Optimisation ...</t>
  </si>
  <si>
    <t>Entech</t>
  </si>
  <si>
    <t>['c++', 'java', 'bash', 'shell', 'python', 'c', 'numpy', 'linux', 'windows']</t>
  </si>
  <si>
    <t>{'libraries': ['numpy'], 'os': ['linux', 'windows'], 'programming': ['c++', 'java', 'bash', 'shell', 'python', 'c']}</t>
  </si>
  <si>
    <t>The PrivateBank</t>
  </si>
  <si>
    <t>Junior Cloud Data Engineer | Marketingové dáta v Google Cloude</t>
  </si>
  <si>
    <t>Business Analyst (m/f/d) - Global Sea Logistics Systems + Process...</t>
  </si>
  <si>
    <t>Director, Safety Systems &amp; Data Analytics - REMOTE</t>
  </si>
  <si>
    <t>Consultor/a Big Data, 100% en Remoto</t>
  </si>
  <si>
    <t>Principal engineer sênior</t>
  </si>
  <si>
    <t>Carreiras</t>
  </si>
  <si>
    <t>['java', 'kotlin', 'scala', 'postgresql', 'aws', 'kafka']</t>
  </si>
  <si>
    <t>{'cloud': ['aws'], 'databases': ['postgresql'], 'libraries': ['kafka'], 'programming': ['java', 'kotlin', 'scala']}</t>
  </si>
  <si>
    <t>MOOS Solutions</t>
  </si>
  <si>
    <t>['python', 'r', 'sql', 'matlab', 'aws', 'azure', 'hadoop', 'spark']</t>
  </si>
  <si>
    <t>{'cloud': ['aws', 'azure'], 'libraries': ['hadoop', 'spark'], 'programming': ['python', 'r', 'sql', 'matlab']}</t>
  </si>
  <si>
    <t>Bahar Group Companies</t>
  </si>
  <si>
    <t>Senior Analyst Analytics</t>
  </si>
  <si>
    <t>Canvas Worldwide</t>
  </si>
  <si>
    <t>Staż w zespole IT/Data analyst</t>
  </si>
  <si>
    <t>data scientist: advanced analytics 441107br</t>
  </si>
  <si>
    <t>Atotech</t>
  </si>
  <si>
    <t>['sql', 'javascript', 'aws', 'azure']</t>
  </si>
  <si>
    <t>{'cloud': ['aws', 'azure'], 'programming': ['sql', 'javascript']}</t>
  </si>
  <si>
    <t>['python', 'r', 'java', 'perl', 'sas', 'sas', 'c++', 'c#', 'tableau', 'qlik', 'spss']</t>
  </si>
  <si>
    <t>{'analyst_tools': ['sas', 'tableau', 'qlik', 'spss'], 'programming': ['python', 'r', 'java', 'perl', 'sas', 'c++', 'c#']}</t>
  </si>
  <si>
    <t>Talent Zone Consultants</t>
  </si>
  <si>
    <t>Fellowmind Finland</t>
  </si>
  <si>
    <t>Business Data Analyst Container Operations</t>
  </si>
  <si>
    <t>['word', 'terminal', 'zoom']</t>
  </si>
  <si>
    <t>{'analyst_tools': ['word'], 'other': ['terminal'], 'sync': ['zoom']}</t>
  </si>
  <si>
    <t>Knack</t>
  </si>
  <si>
    <t>['go', 'mongodb', 'mongodb', 'postgresql', 'redis', 'elasticsearch', 'aws', 'react', 'vue', 'docker', 'terraform']</t>
  </si>
  <si>
    <t>{'cloud': ['aws'], 'databases': ['mongodb', 'postgresql', 'redis', 'elasticsearch'], 'libraries': ['react'], 'other': ['docker', 'terraform'], 'programming': ['go', 'mongodb'], 'webframeworks': ['vue']}</t>
  </si>
  <si>
    <t>Business Analyst - Amla (Banking)</t>
  </si>
  <si>
    <t>Infosight consulting</t>
  </si>
  <si>
    <t>Data Engineer Assistant</t>
  </si>
  <si>
    <t>SEGA Europe</t>
  </si>
  <si>
    <t>Ftp Integrity Senior Engineer</t>
  </si>
  <si>
    <t>Inconis Nusa Jaya PT</t>
  </si>
  <si>
    <t>MNP</t>
  </si>
  <si>
    <t>['python', 'aws', 'azure', 'databricks', 'tensorflow', 'keras', 'pytorch', 'jira']</t>
  </si>
  <si>
    <t>{'async': ['jira'], 'cloud': ['aws', 'azure', 'databricks'], 'libraries': ['tensorflow', 'keras', 'pytorch'], 'programming': ['python']}</t>
  </si>
  <si>
    <t>IT Business System Analyst - Data</t>
  </si>
  <si>
    <t>Lead I, Data Engineer Business Intelligence</t>
  </si>
  <si>
    <t>IT Engineer Spec IV</t>
  </si>
  <si>
    <t>Associate Reporting Analyst, Data Management Reporting &amp; Analytics</t>
  </si>
  <si>
    <t>JCARRION</t>
  </si>
  <si>
    <t>iomart</t>
  </si>
  <si>
    <t>Human Data Analyst</t>
  </si>
  <si>
    <t>ETL Data Software Engineer</t>
  </si>
  <si>
    <t>SENIOR AZURE DATA ENGINEER</t>
  </si>
  <si>
    <t>['sql', 'python', 'postgresql', 'gcp', 'azure', 'gitlab']</t>
  </si>
  <si>
    <t>{'cloud': ['gcp', 'azure'], 'databases': ['postgresql'], 'other': ['gitlab'], 'programming': ['sql', 'python']}</t>
  </si>
  <si>
    <t>Aspire Systems India Private Limited</t>
  </si>
  <si>
    <t>Sr Analyst, Full Stack Developer</t>
  </si>
  <si>
    <t>['python', 'c#', 'sql', 'nosql', 'azure', 'react', 'svelte', 'vue', 'git', 'github']</t>
  </si>
  <si>
    <t>{'cloud': ['azure'], 'libraries': ['react'], 'other': ['git', 'github'], 'programming': ['python', 'c#', 'sql', 'nosql'], 'webframeworks': ['svelte', 'vue']}</t>
  </si>
  <si>
    <t>Data &amp; Analytics Consultant, Tableau</t>
  </si>
  <si>
    <t>Easy Software</t>
  </si>
  <si>
    <t>Recherche Urgente: Data analyst en alternance</t>
  </si>
  <si>
    <t>Chennevières-sur-Marne, France</t>
  </si>
  <si>
    <t>['sql', 'python', 'r', 'azure', 'spss', 'tableau']</t>
  </si>
  <si>
    <t>{'analyst_tools': ['spss', 'tableau'], 'cloud': ['azure'], 'programming': ['sql', 'python', 'r']}</t>
  </si>
  <si>
    <t>Active Recruiting Consultants Ltd</t>
  </si>
  <si>
    <t>Consware</t>
  </si>
  <si>
    <t>['java', 'gcp', 'spark', 'terraform', 'kubernetes']</t>
  </si>
  <si>
    <t>{'cloud': ['gcp'], 'libraries': ['spark'], 'other': ['terraform', 'kubernetes'], 'programming': ['java']}</t>
  </si>
  <si>
    <t>Remote Jr Java Full stack Developer/ software programmer/Data...</t>
  </si>
  <si>
    <t>Data Analyst MotoGP</t>
  </si>
  <si>
    <t>Data Analyst &amp; Systems Administrator</t>
  </si>
  <si>
    <t>Aryza</t>
  </si>
  <si>
    <t>Oex Deployment Engineer</t>
  </si>
  <si>
    <t>['oracle', 'power bi', 'visio', 'sap']</t>
  </si>
  <si>
    <t>{'analyst_tools': ['power bi', 'visio', 'sap'], 'cloud': ['oracle']}</t>
  </si>
  <si>
    <t>['python', 'sql', 'c#', 'java', 'snowflake', 'bigquery', 'redshift', 'spark', 'kafka', 'node.js', 'tableau', 'looker', 'docker']</t>
  </si>
  <si>
    <t>{'analyst_tools': ['tableau', 'looker'], 'cloud': ['snowflake', 'bigquery', 'redshift'], 'libraries': ['spark', 'kafka'], 'other': ['docker'], 'programming': ['python', 'sql', 'c#', 'java'], 'webframeworks': ['node.js']}</t>
  </si>
  <si>
    <t>Wipro Careers 2023 - Fast Job - Data Analyst Posts</t>
  </si>
  <si>
    <t>ALMPG Staffing &amp; Technologies</t>
  </si>
  <si>
    <t>Bloomin' Brands Restaurant Support Center</t>
  </si>
  <si>
    <t>['power bi', 'tableau', 'excel', 'powerpoint', 'alteryx']</t>
  </si>
  <si>
    <t>{'analyst_tools': ['power bi', 'tableau', 'excel', 'powerpoint', 'alteryx']}</t>
  </si>
  <si>
    <t>Data Architect big Data</t>
  </si>
  <si>
    <t>['nosql', 'spark', 'kafka', 'hadoop']</t>
  </si>
  <si>
    <t>{'libraries': ['spark', 'kafka', 'hadoop'], 'programming': ['nosql']}</t>
  </si>
  <si>
    <t>Veolia Group</t>
  </si>
  <si>
    <t>Cassandra Data Engineer</t>
  </si>
  <si>
    <t>['nosql', 'python', 'bash', 'cassandra', 'azure', 'linux', 'debian', 'ansible']</t>
  </si>
  <si>
    <t>{'cloud': ['azure'], 'databases': ['cassandra'], 'os': ['linux', 'debian'], 'other': ['ansible'], 'programming': ['nosql', 'python', 'bash']}</t>
  </si>
  <si>
    <t>Tester/analyst / Remote</t>
  </si>
  <si>
    <t>MFine</t>
  </si>
  <si>
    <t>['python', 'bash', 'sql', 'aws', 'docker', 'kubernetes']</t>
  </si>
  <si>
    <t>{'cloud': ['aws'], 'other': ['docker', 'kubernetes'], 'programming': ['python', 'bash', 'sql']}</t>
  </si>
  <si>
    <t>['sql', 'shell', 'python', 'java', 'hadoop', 'qlik', 'power bi', 'bitbucket', 'github']</t>
  </si>
  <si>
    <t>{'analyst_tools': ['qlik', 'power bi'], 'libraries': ['hadoop'], 'other': ['bitbucket', 'github'], 'programming': ['sql', 'shell', 'python', 'java']}</t>
  </si>
  <si>
    <t>SVO Berhad</t>
  </si>
  <si>
    <t>Senior Financial Data Architect &amp; Data Engineer</t>
  </si>
  <si>
    <t>MSD Animal Health Technology Labs</t>
  </si>
  <si>
    <t>Data Analyst - HR (Charlotte, NC)</t>
  </si>
  <si>
    <t>Analyst (Advanced NDT R&amp;D &amp; analytics)</t>
  </si>
  <si>
    <t>Arise Global Pte Ltd</t>
  </si>
  <si>
    <t>Data &amp; Intelligence Strategist - SCF</t>
  </si>
  <si>
    <t>['python', 'excel', 'tableau', 'microstrategy', 'qlik']</t>
  </si>
  <si>
    <t>{'analyst_tools': ['excel', 'tableau', 'microstrategy', 'qlik'], 'programming': ['python']}</t>
  </si>
  <si>
    <t>Risk Data Engineer (Clearing Systems &amp; Developement Support)</t>
  </si>
  <si>
    <t>['sql', 'python', 'vba', 'excel', 'alteryx', 'tableau', 'ssis']</t>
  </si>
  <si>
    <t>{'analyst_tools': ['excel', 'alteryx', 'tableau', 'ssis'], 'programming': ['sql', 'python', 'vba']}</t>
  </si>
  <si>
    <t>Algorithm Engineer-E-commerce</t>
  </si>
  <si>
    <t>Dimensional Engineer</t>
  </si>
  <si>
    <t>['sql', 'visual basic', 'go', 'excel', 'powerpoint', 'word', 'power bi']</t>
  </si>
  <si>
    <t>{'analyst_tools': ['excel', 'powerpoint', 'word', 'power bi'], 'programming': ['sql', 'visual basic', 'go']}</t>
  </si>
  <si>
    <t>Stage – Actuaire / Data Scientist (F/H)</t>
  </si>
  <si>
    <t>['python', 'r', 'sql', 'azure', 'vue', 'flow']</t>
  </si>
  <si>
    <t>{'cloud': ['azure'], 'other': ['flow'], 'programming': ['python', 'r', 'sql'], 'webframeworks': ['vue']}</t>
  </si>
  <si>
    <t>Junior Data Analyst, ABB Oy Marine &amp; Ports</t>
  </si>
  <si>
    <t>Item Master Analyst - Procurement</t>
  </si>
  <si>
    <t>Samvedna Development Society</t>
  </si>
  <si>
    <t>['python', 'sql', 'aws', 'redshift', 'azure', 'gcp', 'pyspark']</t>
  </si>
  <si>
    <t>{'cloud': ['aws', 'redshift', 'azure', 'gcp'], 'libraries': ['pyspark'], 'programming': ['python', 'sql']}</t>
  </si>
  <si>
    <t>Senior Research Associate</t>
  </si>
  <si>
    <t>Institute for Intergovernmental Research</t>
  </si>
  <si>
    <t>Sr. Data Scientist - ML &amp; Python - Remote</t>
  </si>
  <si>
    <t>Data Engineer - AB4649</t>
  </si>
  <si>
    <t>['r', 'sql', 'python', 'snowflake', 'aws', 'azure', 'gcp', 'tableau']</t>
  </si>
  <si>
    <t>{'analyst_tools': ['tableau'], 'cloud': ['snowflake', 'aws', 'azure', 'gcp'], 'programming': ['r', 'sql', 'python']}</t>
  </si>
  <si>
    <t>Big Data Developer/ Architect</t>
  </si>
  <si>
    <t>Himflax Group</t>
  </si>
  <si>
    <t>['java', 'scala', 'python', 'azure', 'spark', 'hadoop']</t>
  </si>
  <si>
    <t>{'cloud': ['azure'], 'libraries': ['spark', 'hadoop'], 'programming': ['java', 'scala', 'python']}</t>
  </si>
  <si>
    <t>Ava Digital Solutions Private Limited</t>
  </si>
  <si>
    <t>Sr. Database engineer</t>
  </si>
  <si>
    <t>['python', 'sql', 'aws', 'terraform', 'gitlab', 'git']</t>
  </si>
  <si>
    <t>{'cloud': ['aws'], 'other': ['terraform', 'gitlab', 'git'], 'programming': ['python', 'sql']}</t>
  </si>
  <si>
    <t>Systems Security Engineer Expert</t>
  </si>
  <si>
    <t>Pointwest squad Inc</t>
  </si>
  <si>
    <t>['firestore', 'gcp', 'oracle', 'terraform']</t>
  </si>
  <si>
    <t>{'cloud': ['gcp', 'oracle'], 'databases': ['firestore'], 'other': ['terraform']}</t>
  </si>
  <si>
    <t>['python', 'java', 'c#', 'c++', 'sql', 'vba', 'airflow', 'excel']</t>
  </si>
  <si>
    <t>{'analyst_tools': ['excel'], 'libraries': ['airflow'], 'programming': ['python', 'java', 'c#', 'c++', 'sql', 'vba']}</t>
  </si>
  <si>
    <t>Customer Support/Operational Admin Analyst</t>
  </si>
  <si>
    <t>['sql', 'javascript', 'css', 'html']</t>
  </si>
  <si>
    <t>{'programming': ['sql', 'javascript', 'css', 'html']}</t>
  </si>
  <si>
    <t>Jeff App</t>
  </si>
  <si>
    <t>Data and Analytics Specialist (Contract)</t>
  </si>
  <si>
    <t>1UP Digital Marketing</t>
  </si>
  <si>
    <t>['sheets', 'asana']</t>
  </si>
  <si>
    <t>{'analyst_tools': ['sheets'], 'async': ['asana']}</t>
  </si>
  <si>
    <t>HaloCheck.xyz</t>
  </si>
  <si>
    <t>['excel', 'trello', 'jira']</t>
  </si>
  <si>
    <t>{'analyst_tools': ['excel'], 'async': ['trello', 'jira']}</t>
  </si>
  <si>
    <t>['spring', 'git', 'atlassian', 'jira', 'confluence']</t>
  </si>
  <si>
    <t>{'async': ['jira', 'confluence'], 'libraries': ['spring'], 'other': ['git', 'atlassian']}</t>
  </si>
  <si>
    <t>Barito Integra Teknologi</t>
  </si>
  <si>
    <t>['sql', 'couchbase', 'postgresql', 'db2', 'sql server', 'linux', 'windows']</t>
  </si>
  <si>
    <t>{'databases': ['couchbase', 'postgresql', 'db2', 'sql server'], 'os': ['linux', 'windows'], 'programming': ['sql']}</t>
  </si>
  <si>
    <t>North America Forecast and Analytics Analyst</t>
  </si>
  <si>
    <t>ZineOne</t>
  </si>
  <si>
    <t>Data Analyst Assc - Remote. Job in Chicago My Valley Jobs Today</t>
  </si>
  <si>
    <t>['java', 'sql', 'redis', 'postgresql', 'spring', 'kafka', 'spark', 'git']</t>
  </si>
  <si>
    <t>{'databases': ['redis', 'postgresql'], 'libraries': ['spring', 'kafka', 'spark'], 'other': ['git'], 'programming': ['java', 'sql']}</t>
  </si>
  <si>
    <t>Senior Data Engineer (MY only)</t>
  </si>
  <si>
    <t>Kingfisher Recruitment Group</t>
  </si>
  <si>
    <t>Analyst:in</t>
  </si>
  <si>
    <t>ENGEL AUSTRIA</t>
  </si>
  <si>
    <t>['sql', 'oracle', 'excel', 'microstrategy', 'power bi', 'tableau']</t>
  </si>
  <si>
    <t>{'analyst_tools': ['excel', 'microstrategy', 'power bi', 'tableau'], 'cloud': ['oracle'], 'programming': ['sql']}</t>
  </si>
  <si>
    <t>['java', 'c', 'python']</t>
  </si>
  <si>
    <t>{'programming': ['java', 'c', 'python']}</t>
  </si>
  <si>
    <t>Data Analyst - Chief Operations Officer - Now Hiring</t>
  </si>
  <si>
    <t>['html', 'css', 'java', 'python', 'aws', 'azure', 'gcp', 'react', 'spring', 'angular', 'vue.js', 'node.js', 'django', 'docker', 'kubernetes']</t>
  </si>
  <si>
    <t>{'cloud': ['aws', 'azure', 'gcp'], 'libraries': ['react', 'spring'], 'other': ['docker', 'kubernetes'], 'programming': ['html', 'css', 'java', 'python'], 'webframeworks': ['angular', 'vue.js', 'node.js', 'django']}</t>
  </si>
  <si>
    <t>Job in Germany: Geospatial Data Scientist (m/f/d)</t>
  </si>
  <si>
    <t>Shopper Media Group Ltd.</t>
  </si>
  <si>
    <t>Data analytics internship</t>
  </si>
  <si>
    <t>Payconiq</t>
  </si>
  <si>
    <t>Merantix</t>
  </si>
  <si>
    <t>Dooly</t>
  </si>
  <si>
    <t>17229-Senior Data Mining Engineer (Hong Kong)</t>
  </si>
  <si>
    <t>Enthuzex</t>
  </si>
  <si>
    <t>Data Analyst (Island-wide)</t>
  </si>
  <si>
    <t>['python', 'sql', 'power bi', 'jira']</t>
  </si>
  <si>
    <t>{'analyst_tools': ['power bi'], 'async': ['jira'], 'programming': ['python', 'sql']}</t>
  </si>
  <si>
    <t>Data Analyst Connaissance Clients</t>
  </si>
  <si>
    <t>Analyst, Data Science - Sports &amp; Entertainment</t>
  </si>
  <si>
    <t>via Aramark Careers</t>
  </si>
  <si>
    <t>['sql', 'spreadsheet', 'excel', 'powerpoint', 'qlik', 'tableau']</t>
  </si>
  <si>
    <t>{'analyst_tools': ['spreadsheet', 'excel', 'powerpoint', 'qlik', 'tableau'], 'programming': ['sql']}</t>
  </si>
  <si>
    <t>['python', 'sql', 'bash', 'cassandra', 'elasticsearch', 'pyspark', 'tensorflow', 'scikit-learn', 'pandas']</t>
  </si>
  <si>
    <t>{'databases': ['cassandra', 'elasticsearch'], 'libraries': ['pyspark', 'tensorflow', 'scikit-learn', 'pandas'], 'programming': ['python', 'sql', 'bash']}</t>
  </si>
  <si>
    <t>Professional GCP Data Engineer</t>
  </si>
  <si>
    <t>['python', 'scala', 'r', 'sql', 'azure', 'databricks', 'snowflake', 'tableau', 'git']</t>
  </si>
  <si>
    <t>{'analyst_tools': ['tableau'], 'cloud': ['azure', 'databricks', 'snowflake'], 'other': ['git'], 'programming': ['python', 'scala', 'r', 'sql']}</t>
  </si>
  <si>
    <t>['sql', 'python', 'go', 'aws', 'spark', 'terraform', 'jira']</t>
  </si>
  <si>
    <t>{'async': ['jira'], 'cloud': ['aws'], 'libraries': ['spark'], 'other': ['terraform'], 'programming': ['sql', 'python', 'go']}</t>
  </si>
  <si>
    <t>Audience Analyst, Social Media</t>
  </si>
  <si>
    <t>Call Center Business Intelligence/ Data Analyst</t>
  </si>
  <si>
    <t>ETL Consultants</t>
  </si>
  <si>
    <t>['go', 'sql', 'crystal', 'oracle', 'gdpr', 'express']</t>
  </si>
  <si>
    <t>{'cloud': ['oracle'], 'libraries': ['gdpr'], 'programming': ['go', 'sql', 'crystal'], 'webframeworks': ['express']}</t>
  </si>
  <si>
    <t>Jefe de Data Governance</t>
  </si>
  <si>
    <t>POWERBI SuperWizard Consultant- REMOTE</t>
  </si>
  <si>
    <t>Data Engineer - Azure - £650 p/d - Inside IR35 - Financial Services</t>
  </si>
  <si>
    <t>['python', 'mysql', 'azure', 'snowflake']</t>
  </si>
  <si>
    <t>{'cloud': ['azure', 'snowflake'], 'databases': ['mysql'], 'programming': ['python']}</t>
  </si>
  <si>
    <t>Senior Analyst, Global Data</t>
  </si>
  <si>
    <t>['javascript', 'html', 'php']</t>
  </si>
  <si>
    <t>{'programming': ['javascript', 'html', 'php']}</t>
  </si>
  <si>
    <t>Data Platform Engineer Senior Analyst</t>
  </si>
  <si>
    <t>['python', 'postgresql', 'snowflake', 'azure', 'aws', 'gcp', 'pandas', 'kafka', 'git', 'bitbucket']</t>
  </si>
  <si>
    <t>{'cloud': ['snowflake', 'azure', 'aws', 'gcp'], 'databases': ['postgresql'], 'libraries': ['pandas', 'kafka'], 'other': ['git', 'bitbucket'], 'programming': ['python']}</t>
  </si>
  <si>
    <t>Backend R&amp;D Engineer - Shaking Audio e-commerce data products</t>
  </si>
  <si>
    <t>Consultant(e) Data Analyst confirmé(e), Paris, Bordeaux, Ile de la...</t>
  </si>
  <si>
    <t>E-Talent Network</t>
  </si>
  <si>
    <t>AWS Data Engineer ( 6+ Yrs )</t>
  </si>
  <si>
    <t>Zimetrics</t>
  </si>
  <si>
    <t>['sql', 'scala', 'mysql', 'aws', 'aurora', 'spark', 'airflow', 'jira']</t>
  </si>
  <si>
    <t>{'async': ['jira'], 'cloud': ['aws', 'aurora'], 'databases': ['mysql'], 'libraries': ['spark', 'airflow'], 'programming': ['sql', 'scala']}</t>
  </si>
  <si>
    <t>['sql', 't-sql', 'no-sql', 'sas', 'sas', 'hadoop', 'microstrategy', 'sap']</t>
  </si>
  <si>
    <t>{'analyst_tools': ['sas', 'microstrategy', 'sap'], 'libraries': ['hadoop'], 'programming': ['sql', 't-sql', 'no-sql', 'sas']}</t>
  </si>
  <si>
    <t>Data scientist - direction recouvrement-(H/F)ApprenticeshipLa...</t>
  </si>
  <si>
    <t>DATA Engineer F/H</t>
  </si>
  <si>
    <t>['sql', 'sap', 'word', 'excel', 'visio', 'outlook']</t>
  </si>
  <si>
    <t>{'analyst_tools': ['sap', 'word', 'excel', 'visio', 'outlook'], 'programming': ['sql']}</t>
  </si>
  <si>
    <t>Lead Data Engineer Bibliotheken  Data Professionals Recruitment...</t>
  </si>
  <si>
    <t>via Sedaway</t>
  </si>
  <si>
    <t>ateliware</t>
  </si>
  <si>
    <t>['sql', 'nosql', 'sql server', 'azure', 'databricks', 'sap']</t>
  </si>
  <si>
    <t>{'analyst_tools': ['sap'], 'cloud': ['azure', 'databricks'], 'databases': ['sql server'], 'programming': ['sql', 'nosql']}</t>
  </si>
  <si>
    <t>ei­ne/ei­nen Da­ta En­gi­neer (w/m/d)</t>
  </si>
  <si>
    <t>Landesamt für Natur, Umwelt und Verbraucherschutz NRW</t>
  </si>
  <si>
    <t>IBM Careers 2023 - Freshers Job - Data Engineer Posts</t>
  </si>
  <si>
    <t>['sql', 'sql server', 'azure', 'ssis', 'power bi', 'ssrs', 'git']</t>
  </si>
  <si>
    <t>{'analyst_tools': ['ssis', 'power bi', 'ssrs'], 'cloud': ['azure'], 'databases': ['sql server'], 'other': ['git'], 'programming': ['sql']}</t>
  </si>
  <si>
    <t>['python', 'aws', 'azure', 'fastapi', 'flask', 'github', 'git']</t>
  </si>
  <si>
    <t>{'cloud': ['aws', 'azure'], 'other': ['github', 'git'], 'programming': ['python'], 'webframeworks': ['fastapi', 'flask']}</t>
  </si>
  <si>
    <t>Senior Data Catalog Product Analyst</t>
  </si>
  <si>
    <t>['snowflake', 'alteryx', 'power bi', 'sap', 'tableau']</t>
  </si>
  <si>
    <t>{'analyst_tools': ['alteryx', 'power bi', 'sap', 'tableau'], 'cloud': ['snowflake']}</t>
  </si>
  <si>
    <t>Operations Analyst Junior</t>
  </si>
  <si>
    <t>TechSoup</t>
  </si>
  <si>
    <t>['python', 'java', 'gcp']</t>
  </si>
  <si>
    <t>{'cloud': ['gcp'], 'programming': ['python', 'java']}</t>
  </si>
  <si>
    <t>Senior Tester Engineer latam</t>
  </si>
  <si>
    <t>Operation &amp; data analyst (Stage 4 à 6 mois)</t>
  </si>
  <si>
    <t>Sym Optic</t>
  </si>
  <si>
    <t>Ecommerce Anti-Fraud Data Analyst</t>
  </si>
  <si>
    <t>Public Health Analyst I</t>
  </si>
  <si>
    <t>ASRT Inc.</t>
  </si>
  <si>
    <t>['aws', 'azure', 'gcp', 'sheets']</t>
  </si>
  <si>
    <t>{'analyst_tools': ['sheets'], 'cloud': ['aws', 'azure', 'gcp']}</t>
  </si>
  <si>
    <t>Vacancy Available For Senior Data Analytics Consultant Financial...</t>
  </si>
  <si>
    <t>North Port Data Analysis Tutor</t>
  </si>
  <si>
    <t>Data Analytics Development Program 2023b</t>
  </si>
  <si>
    <t>Data Visualisation Analyst - Contract = 12 months</t>
  </si>
  <si>
    <t>CONSENSYS</t>
  </si>
  <si>
    <t>Engineer, Geotechnical</t>
  </si>
  <si>
    <t>Databricks - Data Arquitecto</t>
  </si>
  <si>
    <t>['nosql', 'databricks', 'azure', 'aws', 'gcp']</t>
  </si>
  <si>
    <t>{'cloud': ['databricks', 'azure', 'aws', 'gcp'], 'programming': ['nosql']}</t>
  </si>
  <si>
    <t>Customer IT Support Market Data</t>
  </si>
  <si>
    <t>['java', 'scala', 'javascript', 'css', 'spring', 'angular', 'windows']</t>
  </si>
  <si>
    <t>{'libraries': ['spring'], 'os': ['windows'], 'programming': ['java', 'scala', 'javascript', 'css'], 'webframeworks': ['angular']}</t>
  </si>
  <si>
    <t>Research Data Analyst Lead</t>
  </si>
  <si>
    <t>['r', 'sas', 'sas', 'python', 'word', 'excel', 'powerpoint', 'outlook']</t>
  </si>
  <si>
    <t>{'analyst_tools': ['sas', 'word', 'excel', 'powerpoint', 'outlook'], 'programming': ['r', 'sas', 'python']}</t>
  </si>
  <si>
    <t>Azure Data Engineer (Platform)</t>
  </si>
  <si>
    <t>['powershell', 'azure', 'terraform', 'github']</t>
  </si>
  <si>
    <t>{'cloud': ['azure'], 'other': ['terraform', 'github'], 'programming': ['powershell']}</t>
  </si>
  <si>
    <t>Oracle DBA/DevOps engineer Data Migratie</t>
  </si>
  <si>
    <t>Procarus BV</t>
  </si>
  <si>
    <t>ฮาฮามา จำกัด</t>
  </si>
  <si>
    <t>Cloud data Engineer</t>
  </si>
  <si>
    <t>['sql', 'python', 'redshift', 'aws', 'oracle', 'airflow', 'spark', 'git']</t>
  </si>
  <si>
    <t>{'cloud': ['redshift', 'aws', 'oracle'], 'libraries': ['airflow', 'spark'], 'other': ['git'], 'programming': ['sql', 'python']}</t>
  </si>
  <si>
    <t>Solutions/ Project Engineer(Data Centre)</t>
  </si>
  <si>
    <t>Immobiliare.it - Data Engineer</t>
  </si>
  <si>
    <t>['sql', 'python', 'scala', 'r', 'gcp', 'spark', 'tableau', 'power bi']</t>
  </si>
  <si>
    <t>{'analyst_tools': ['tableau', 'power bi'], 'cloud': ['gcp'], 'libraries': ['spark'], 'programming': ['sql', 'python', 'scala', 'r']}</t>
  </si>
  <si>
    <t>QA Engineer (Senior)</t>
  </si>
  <si>
    <t>Darabest</t>
  </si>
  <si>
    <t>Data Analyst (JPN)</t>
  </si>
  <si>
    <t>LLBG</t>
  </si>
  <si>
    <t>Pan united Corporation Ltd.</t>
  </si>
  <si>
    <t>Consensus Cloud Solutions</t>
  </si>
  <si>
    <t>['python', 'java', 'scala', 'sql', 'oracle', 'aws', 'spark', 'pandas', 'airflow', 'jira', 'unify']</t>
  </si>
  <si>
    <t>{'async': ['jira'], 'cloud': ['oracle', 'aws'], 'libraries': ['spark', 'pandas', 'airflow'], 'programming': ['python', 'java', 'scala', 'sql'], 'sync': ['unify']}</t>
  </si>
  <si>
    <t>Avidity</t>
  </si>
  <si>
    <t>['bash', 'ruby', 'ruby', 'python', 'perl', 'aws', 'gcp', 'azure', 'linux', 'jenkins', 'gitlab', 'github']</t>
  </si>
  <si>
    <t>{'cloud': ['aws', 'gcp', 'azure'], 'os': ['linux'], 'other': ['jenkins', 'gitlab', 'github'], 'programming': ['bash', 'ruby', 'python', 'perl'], 'webframeworks': ['ruby']}</t>
  </si>
  <si>
    <t>Data Engineer Gcp Senior</t>
  </si>
  <si>
    <t>['sql', 'mongodb', 'mongodb', 'python', 'java', 'c', 'dynamodb', 'gcp', 'oracle', 'databricks', 'aws', 'redshift', 'bigquery', 'pyspark']</t>
  </si>
  <si>
    <t>{'cloud': ['gcp', 'oracle', 'databricks', 'aws', 'redshift', 'bigquery'], 'databases': ['mongodb', 'dynamodb'], 'libraries': ['pyspark'], 'programming': ['sql', 'mongodb', 'python', 'java', 'c']}</t>
  </si>
  <si>
    <t>Senior Data Modeler/Architect - Now Hiring</t>
  </si>
  <si>
    <t>['python', 'sql', 'azure', 'databricks', 'pandas', 'numpy', 'scikit-learn', 'tensorflow', 'pytorch', 'git', 'docker']</t>
  </si>
  <si>
    <t>{'cloud': ['azure', 'databricks'], 'libraries': ['pandas', 'numpy', 'scikit-learn', 'tensorflow', 'pytorch'], 'other': ['git', 'docker'], 'programming': ['python', 'sql']}</t>
  </si>
  <si>
    <t>F2P Data Business Analyst</t>
  </si>
  <si>
    <t>Data Engineers X6- DIEM</t>
  </si>
  <si>
    <t>Central Data Analyst</t>
  </si>
  <si>
    <t>Glion Institute</t>
  </si>
  <si>
    <t>Data Analyst, Community Development</t>
  </si>
  <si>
    <t>Java| AWS| Python | Salesforce| Tableau | Informatica PC| Data...</t>
  </si>
  <si>
    <t>Game Changer IT services</t>
  </si>
  <si>
    <t>['python', 'java', 'azure', 'aws', 'oracle', 'power bi']</t>
  </si>
  <si>
    <t>{'analyst_tools': ['power bi'], 'cloud': ['azure', 'aws', 'oracle'], 'programming': ['python', 'java']}</t>
  </si>
  <si>
    <t>AI and Data Science Trainer</t>
  </si>
  <si>
    <t>GlobalOneServices</t>
  </si>
  <si>
    <t>Data Analist Planning</t>
  </si>
  <si>
    <t>GVB</t>
  </si>
  <si>
    <t>Senior Specialist, Data Management and Visualization</t>
  </si>
  <si>
    <t>['python', 'sql', 'databricks', 'aws', 'pyspark', 'tableau']</t>
  </si>
  <si>
    <t>{'analyst_tools': ['tableau'], 'cloud': ['databricks', 'aws'], 'libraries': ['pyspark'], 'programming': ['python', 'sql']}</t>
  </si>
  <si>
    <t>Data Scientist/analytics Specialist</t>
  </si>
  <si>
    <t>Senior Back:end Engineer</t>
  </si>
  <si>
    <t>['mongodb', 'mongodb', 'aws', 'graphql', 'react', 'git', 'notion', 'slack', 'zoom']</t>
  </si>
  <si>
    <t>{'async': ['notion'], 'cloud': ['aws'], 'databases': ['mongodb'], 'libraries': ['graphql', 'react'], 'other': ['git'], 'programming': ['mongodb'], 'sync': ['slack', 'zoom']}</t>
  </si>
  <si>
    <t>['nosql', 'java', 'scala', 'python', 'sql', 'spark', 'kafka', 'airflow']</t>
  </si>
  <si>
    <t>{'libraries': ['spark', 'kafka', 'airflow'], 'programming': ['nosql', 'java', 'scala', 'python', 'sql']}</t>
  </si>
  <si>
    <t>IT Healthcare Data Business System Analyst</t>
  </si>
  <si>
    <t>Chicago, IL   (+6 others)</t>
  </si>
  <si>
    <t>GapYear im Bereich Digital Transformation und Data Analytics im...</t>
  </si>
  <si>
    <t>Immenstadt, Germany</t>
  </si>
  <si>
    <t>['sql', 'python', 'vba', 'oracle', 'power bi', 'excel']</t>
  </si>
  <si>
    <t>{'analyst_tools': ['power bi', 'excel'], 'cloud': ['oracle'], 'programming': ['sql', 'python', 'vba']}</t>
  </si>
  <si>
    <t>Senior Manager - AML/CFT &amp; Data Analyst</t>
  </si>
  <si>
    <t>Data Engineer/Développeur PYTHON</t>
  </si>
  <si>
    <t>TEAM PARTNERS, membre du groupe Blue Soft</t>
  </si>
  <si>
    <t>VirtualResource</t>
  </si>
  <si>
    <t>Data Engineer for Service Insights</t>
  </si>
  <si>
    <t>Machine Learning Engineer (for UAE based company)</t>
  </si>
  <si>
    <t>['python', 'c++', 'java', 'javascript', 'azure', 'aws', 'tensorflow', 'pytorch', 'scikit-learn', 'opencv', 'docker', 'kubernetes']</t>
  </si>
  <si>
    <t>{'cloud': ['azure', 'aws'], 'libraries': ['tensorflow', 'pytorch', 'scikit-learn', 'opencv'], 'other': ['docker', 'kubernetes'], 'programming': ['python', 'c++', 'java', 'javascript']}</t>
  </si>
  <si>
    <t>Plant Operator and Data Analyst (m/w/d)</t>
  </si>
  <si>
    <t>RWE Renewables GmbH</t>
  </si>
  <si>
    <t>Configuration Engineer/System Administrator</t>
  </si>
  <si>
    <t>['powershell', 'python', 'vmware', 'windows', 'linux', 'unix']</t>
  </si>
  <si>
    <t>{'cloud': ['vmware'], 'os': ['windows', 'linux', 'unix'], 'programming': ['powershell', 'python']}</t>
  </si>
  <si>
    <t>mileway</t>
  </si>
  <si>
    <t>Lanka Data Foundation</t>
  </si>
  <si>
    <t>['go', 'python', 'javascript', 'azure']</t>
  </si>
  <si>
    <t>{'cloud': ['azure'], 'programming': ['go', 'python', 'javascript']}</t>
  </si>
  <si>
    <t>Computer System Analyst</t>
  </si>
  <si>
    <t>Startekk Inc</t>
  </si>
  <si>
    <t>Stadthagen, Germany</t>
  </si>
  <si>
    <t>['sql', 'python', 'bigquery', 'aws', 'gcp', 'tableau', 'looker', 'jira']</t>
  </si>
  <si>
    <t>{'analyst_tools': ['tableau', 'looker'], 'async': ['jira'], 'cloud': ['bigquery', 'aws', 'gcp'], 'programming': ['sql', 'python']}</t>
  </si>
  <si>
    <t>['go', 'gcp', 'excel', 'flow']</t>
  </si>
  <si>
    <t>{'analyst_tools': ['excel'], 'cloud': ['gcp'], 'other': ['flow'], 'programming': ['go']}</t>
  </si>
  <si>
    <t>Vacancy Available For Insight Analyst SENCE</t>
  </si>
  <si>
    <t>Brown Forman Tequila México</t>
  </si>
  <si>
    <t>Senior - Analyst, Data Science, Office of Insights and Analytics</t>
  </si>
  <si>
    <t>Data Scientist ::Atlanta GA or Richmond VA or Charlotte NC...</t>
  </si>
  <si>
    <t>['python', 'perl', 'shell', 'azure', 'hadoop', 'spark', 'linux']</t>
  </si>
  <si>
    <t>{'cloud': ['azure'], 'libraries': ['hadoop', 'spark'], 'os': ['linux'], 'programming': ['python', 'perl', 'shell']}</t>
  </si>
  <si>
    <t>['go', 'python', 'sql', 'aws', 'redshift', 'airflow', 'excel', 'docker', 'kubernetes', 'terraform']</t>
  </si>
  <si>
    <t>{'analyst_tools': ['excel'], 'cloud': ['aws', 'redshift'], 'libraries': ['airflow'], 'other': ['docker', 'kubernetes', 'terraform'], 'programming': ['go', 'python', 'sql']}</t>
  </si>
  <si>
    <t>Audience &amp; Data Strategist</t>
  </si>
  <si>
    <t>['sql', 'shell', 'oracle', 'unix', 'excel']</t>
  </si>
  <si>
    <t>{'analyst_tools': ['excel'], 'cloud': ['oracle'], 'os': ['unix'], 'programming': ['sql', 'shell']}</t>
  </si>
  <si>
    <t>R-SOC Analyst L2</t>
  </si>
  <si>
    <t>Millennium Technosoft Pvt Ltd</t>
  </si>
  <si>
    <t>['python', 'scala', 'sql', 'aws', 'redshift', 'pyspark', 'airflow', 'spark', 'github']</t>
  </si>
  <si>
    <t>{'cloud': ['aws', 'redshift'], 'libraries': ['pyspark', 'airflow', 'spark'], 'other': ['github'], 'programming': ['python', 'scala', 'sql']}</t>
  </si>
  <si>
    <t>WINSIDE Technology</t>
  </si>
  <si>
    <t>['azure', 'databricks', 'tensorflow']</t>
  </si>
  <si>
    <t>{'cloud': ['azure', 'databricks'], 'libraries': ['tensorflow']}</t>
  </si>
  <si>
    <t>['sql', 'python', 'html', 'javascript', 'firebase', 'firebase', 'databricks', 'hadoop', 'spark', 'kafka', 'looker', 'tableau']</t>
  </si>
  <si>
    <t>{'analyst_tools': ['looker', 'tableau'], 'cloud': ['firebase', 'databricks'], 'databases': ['firebase'], 'libraries': ['hadoop', 'spark', 'kafka'], 'programming': ['sql', 'python', 'html', 'javascript']}</t>
  </si>
  <si>
    <t>Gucci Supply Chain Innovation and Insights Analyst</t>
  </si>
  <si>
    <t>TBI</t>
  </si>
  <si>
    <t>['nosql', 'aws', 'spark', 'hadoop']</t>
  </si>
  <si>
    <t>{'cloud': ['aws'], 'libraries': ['spark', 'hadoop'], 'programming': ['nosql']}</t>
  </si>
  <si>
    <t>Data Engineer-DW</t>
  </si>
  <si>
    <t>Assistant Manager (Data Engineering)</t>
  </si>
  <si>
    <t>['sql', 'sas', 'sas', 'alteryx', 'tableau', 'power bi', 'unify']</t>
  </si>
  <si>
    <t>{'analyst_tools': ['sas', 'alteryx', 'tableau', 'power bi'], 'programming': ['sql', 'sas'], 'sync': ['unify']}</t>
  </si>
  <si>
    <t>Data Engineer - Business Analytics</t>
  </si>
  <si>
    <t>['java', 'python', 'nosql', 'oracle', 'azure', 'aws', 'snowflake', 'spark', 'hadoop', 'kafka', 'spring', 'sap']</t>
  </si>
  <si>
    <t>{'analyst_tools': ['sap'], 'cloud': ['oracle', 'azure', 'aws', 'snowflake'], 'libraries': ['spark', 'hadoop', 'kafka', 'spring'], 'programming': ['java', 'python', 'nosql']}</t>
  </si>
  <si>
    <t>Working Smart</t>
  </si>
  <si>
    <t>['c', 'azure', 'aws', 'wsl', 'power bi', 'excel', 'sharepoint']</t>
  </si>
  <si>
    <t>{'analyst_tools': ['power bi', 'excel', 'sharepoint'], 'cloud': ['azure', 'aws'], 'os': ['wsl'], 'programming': ['c']}</t>
  </si>
  <si>
    <t>Data Scientist - Long-term In-depth Analysis</t>
  </si>
  <si>
    <t>via CenLA Now Jobs</t>
  </si>
  <si>
    <t>['python', 'no-sql', 'mysql', 'oracle', 'bigquery', 'aws', 'spark', 'hadoop']</t>
  </si>
  <si>
    <t>{'cloud': ['oracle', 'bigquery', 'aws'], 'databases': ['mysql'], 'libraries': ['spark', 'hadoop'], 'programming': ['python', 'no-sql']}</t>
  </si>
  <si>
    <t>Python Developer- Data Engineer</t>
  </si>
  <si>
    <t>Havepurpose</t>
  </si>
  <si>
    <t>['sql', 't-sql', 'sql server', 'windows', 'flow']</t>
  </si>
  <si>
    <t>{'databases': ['sql server'], 'os': ['windows'], 'other': ['flow'], 'programming': ['sql', 't-sql']}</t>
  </si>
  <si>
    <t>Data Systems Specialist - Full-time / Part-time</t>
  </si>
  <si>
    <t>Mountain View Los Altos Union High School District</t>
  </si>
  <si>
    <t>['nosql', 'sql', 'java', 'python', 'postgresql', 'elasticsearch', 'neo4j', 'snowflake', 'aws', 'redshift', 'spark']</t>
  </si>
  <si>
    <t>{'cloud': ['snowflake', 'aws', 'redshift'], 'databases': ['postgresql', 'elasticsearch', 'neo4j'], 'libraries': ['spark'], 'programming': ['nosql', 'sql', 'java', 'python']}</t>
  </si>
  <si>
    <t>Cloud Data Infrastructure Engineer (m/w/d)</t>
  </si>
  <si>
    <t>Nordia, Inc.</t>
  </si>
  <si>
    <t>['t-sql', 'sql', 'c#', 'html', 'css', 'javascript', 'sql server', 'ssrs', 'ssis', 'power bi', 'jira', 'confluence']</t>
  </si>
  <si>
    <t>{'analyst_tools': ['ssrs', 'ssis', 'power bi'], 'async': ['jira', 'confluence'], 'databases': ['sql server'], 'programming': ['t-sql', 'sql', 'c#', 'html', 'css', 'javascript']}</t>
  </si>
  <si>
    <t>Technical Support for Call Center-10pm to 5am Friday and Saturday</t>
  </si>
  <si>
    <t>Growth Analyst, Entertainment</t>
  </si>
  <si>
    <t>DevOps Engineer with Hadoop</t>
  </si>
  <si>
    <t>['java', 'python', 'nosql', 'hadoop', 'linux', 'docker']</t>
  </si>
  <si>
    <t>{'libraries': ['hadoop'], 'os': ['linux'], 'other': ['docker'], 'programming': ['java', 'python', 'nosql']}</t>
  </si>
  <si>
    <t>Data Engineer Senior Associate</t>
  </si>
  <si>
    <t>['sql', 'python', 'mysql', 'azure', 'alteryx', 'tableau']</t>
  </si>
  <si>
    <t>{'analyst_tools': ['alteryx', 'tableau'], 'cloud': ['azure'], 'databases': ['mysql'], 'programming': ['sql', 'python']}</t>
  </si>
  <si>
    <t>Graduate Data Co-ordinator</t>
  </si>
  <si>
    <t>Brushy Creek, TX</t>
  </si>
  <si>
    <t>CLOUD/DATA ENGINEER</t>
  </si>
  <si>
    <t>Data Scientist, Operations Research</t>
  </si>
  <si>
    <t>Sr. Director, Data Platform &amp; Strategy</t>
  </si>
  <si>
    <t>['sql', 'java', 'python', 'kafka', 'flow']</t>
  </si>
  <si>
    <t>{'libraries': ['kafka'], 'other': ['flow'], 'programming': ['sql', 'java', 'python']}</t>
  </si>
  <si>
    <t>Support Services Data and Reporting Analyst</t>
  </si>
  <si>
    <t>['python', 'sql', 'snowflake', 'excel', 'sheets', 'power bi', 'dax']</t>
  </si>
  <si>
    <t>{'analyst_tools': ['excel', 'sheets', 'power bi', 'dax'], 'cloud': ['snowflake'], 'programming': ['python', 'sql']}</t>
  </si>
  <si>
    <t>['python', 'sql', 'go', 'aws', 'databricks', 'spark', 'pyspark', 'airflow', 'alteryx', 'tableau']</t>
  </si>
  <si>
    <t>{'analyst_tools': ['alteryx', 'tableau'], 'cloud': ['aws', 'databricks'], 'libraries': ['spark', 'pyspark', 'airflow'], 'programming': ['python', 'sql', 'go']}</t>
  </si>
  <si>
    <t>['sql', 'sas', 'sas', 'excel', 'spss', 'microstrategy']</t>
  </si>
  <si>
    <t>{'analyst_tools': ['sas', 'excel', 'spss', 'microstrategy'], 'programming': ['sql', 'sas']}</t>
  </si>
  <si>
    <t>Engineer Data Services</t>
  </si>
  <si>
    <t>['r', 'python', 'scala', 'aws', 'gcp', 'azure', 'pyspark', 'hadoop', 'power bi', 'tableau']</t>
  </si>
  <si>
    <t>{'analyst_tools': ['power bi', 'tableau'], 'cloud': ['aws', 'gcp', 'azure'], 'libraries': ['pyspark', 'hadoop'], 'programming': ['r', 'python', 'scala']}</t>
  </si>
  <si>
    <t>Data Analyst - Marketplace Product</t>
  </si>
  <si>
    <t>via 🇩‌🇮‌🇸‌🇶‌🇦‌🇻‌🇦‌🇩‌ – Discover English Speaking Jobs In Germany</t>
  </si>
  <si>
    <t>Data Engineer Piattaforma Informatica</t>
  </si>
  <si>
    <t>['nosql', 'python', 'mongodb', 'mongodb', 'elasticsearch', 'spark', 'airflow']</t>
  </si>
  <si>
    <t>{'databases': ['mongodb', 'elasticsearch'], 'libraries': ['spark', 'airflow'], 'programming': ['nosql', 'python', 'mongodb']}</t>
  </si>
  <si>
    <t>Recherche consultant informatique(e) Data Scientist</t>
  </si>
  <si>
    <t>['python', 'word', 'docker', 'git']</t>
  </si>
  <si>
    <t>{'analyst_tools': ['word'], 'other': ['docker', 'git'], 'programming': ['python']}</t>
  </si>
  <si>
    <t>BioInformatics/Data Scientist/Genetics</t>
  </si>
  <si>
    <t>Data Analyst &amp; BI Specialist (m/f) - Job based in Luxembourg</t>
  </si>
  <si>
    <t>Data Modeller Specialist Analyst</t>
  </si>
  <si>
    <t>['python', 'sql', 'shell', 'snowflake', 'azure', 'databricks', 'tableau']</t>
  </si>
  <si>
    <t>{'analyst_tools': ['tableau'], 'cloud': ['snowflake', 'azure', 'databricks'], 'programming': ['python', 'sql', 'shell']}</t>
  </si>
  <si>
    <t>['python', 'sql', 'vmware', 'linux', 'docker', 'kubernetes']</t>
  </si>
  <si>
    <t>{'cloud': ['vmware'], 'os': ['linux'], 'other': ['docker', 'kubernetes'], 'programming': ['python', 'sql']}</t>
  </si>
  <si>
    <t>via Jobs Vacancies</t>
  </si>
  <si>
    <t>['python', 'bigquery', 'pandas', 'numpy', 'fastapi', 'looker']</t>
  </si>
  <si>
    <t>{'analyst_tools': ['looker'], 'cloud': ['bigquery'], 'libraries': ['pandas', 'numpy'], 'programming': ['python'], 'webframeworks': ['fastapi']}</t>
  </si>
  <si>
    <t>Senior Data Scientist - HYBRID</t>
  </si>
  <si>
    <t>['javascript', 'python', 'r', 'java', 'scala', 'tensorflow', 'pytorch', 'github']</t>
  </si>
  <si>
    <t>{'libraries': ['tensorflow', 'pytorch'], 'other': ['github'], 'programming': ['javascript', 'python', 'r', 'java', 'scala']}</t>
  </si>
  <si>
    <t>['sass', 'mongodb', 'mongodb', 'kafka', 'angular', 'npm', 'docker', 'kubernetes']</t>
  </si>
  <si>
    <t>{'databases': ['mongodb'], 'libraries': ['kafka'], 'other': ['npm', 'docker', 'kubernetes'], 'programming': ['sass', 'mongodb'], 'webframeworks': ['angular']}</t>
  </si>
  <si>
    <t>['shell', 'java', 'c++', 'python', 'r', 'go', 'kubernetes']</t>
  </si>
  <si>
    <t>{'other': ['kubernetes'], 'programming': ['shell', 'java', 'c++', 'python', 'r', 'go']}</t>
  </si>
  <si>
    <t>['sql', 'bash', 'python', 'unix', 'windows']</t>
  </si>
  <si>
    <t>{'os': ['unix', 'windows'], 'programming': ['sql', 'bash', 'python']}</t>
  </si>
  <si>
    <t>BLACK DIAMOND GROUP</t>
  </si>
  <si>
    <t>Sr / Executive (Data Analyst), Office of Clinical Epidemiology...</t>
  </si>
  <si>
    <t>['sas', 'sas', 'r', 'python', 'sql', 'excel', 'ms access', 'tableau', 'power bi']</t>
  </si>
  <si>
    <t>{'analyst_tools': ['sas', 'excel', 'ms access', 'tableau', 'power bi'], 'programming': ['sas', 'r', 'python', 'sql']}</t>
  </si>
  <si>
    <t>['go', 'python', 'r', 'sql', 'alteryx', 'tableau', 'power bi']</t>
  </si>
  <si>
    <t>{'analyst_tools': ['alteryx', 'tableau', 'power bi'], 'programming': ['go', 'python', 'r', 'sql']}</t>
  </si>
  <si>
    <t>Senior Software Engineer - test automation</t>
  </si>
  <si>
    <t>Senior Software Backend Engineer</t>
  </si>
  <si>
    <t>['java', 'git', 'svn']</t>
  </si>
  <si>
    <t>{'other': ['git', 'svn'], 'programming': ['java']}</t>
  </si>
  <si>
    <t>Favorite Medium</t>
  </si>
  <si>
    <t>['rust', 'golang', 'haskell', 'erlang', 'sql', 'assembly', 'react', 'angular']</t>
  </si>
  <si>
    <t>{'libraries': ['react'], 'programming': ['rust', 'golang', 'haskell', 'erlang', 'sql', 'assembly'], 'webframeworks': ['angular']}</t>
  </si>
  <si>
    <t>Data Engineer (Data &amp; Analytics)</t>
  </si>
  <si>
    <t>Data Analyst (Qlik development) (Bank / IT)</t>
  </si>
  <si>
    <t>Pre Sales for IT Company</t>
  </si>
  <si>
    <t>B2B Geeks</t>
  </si>
  <si>
    <t>['sql', 'c#', 'javascript', 'azure', 'oracle', 'react', 'asp.net', 'asp.net core', 'angular.js', 'windows', 'linux', 'git', 'github', 'flow', 'docker', 'kubernetes']</t>
  </si>
  <si>
    <t>{'cloud': ['azure', 'oracle'], 'libraries': ['react'], 'os': ['windows', 'linux'], 'other': ['git', 'github', 'flow', 'docker', 'kubernetes'], 'programming': ['sql', 'c#', 'javascript'], 'webframeworks': ['asp.net', 'asp.net core', 'angular.js']}</t>
  </si>
  <si>
    <t>Senior Data Scientist - Augmented Reality (AR)</t>
  </si>
  <si>
    <t>[GOV] Data Analyst</t>
  </si>
  <si>
    <t>Power system data specialist</t>
  </si>
  <si>
    <t>Pm in Area Bi</t>
  </si>
  <si>
    <t>['bash', 'java', 'scala', 'python', 'r', 'go', 'aws', 'gcp', 'azure', 'excel', 'kubernetes', 'terraform', 'notion']</t>
  </si>
  <si>
    <t>{'analyst_tools': ['excel'], 'async': ['notion'], 'cloud': ['aws', 'gcp', 'azure'], 'other': ['kubernetes', 'terraform'], 'programming': ['bash', 'java', 'scala', 'python', 'r', 'go']}</t>
  </si>
  <si>
    <t>Proxy Product Owner Data Science</t>
  </si>
  <si>
    <t>St Engineering Urban Solutions Ltd.</t>
  </si>
  <si>
    <t>Datascientist / onderzoeker</t>
  </si>
  <si>
    <t>De Hoven</t>
  </si>
  <si>
    <t>Field Service Engineer Level 3 Egypt</t>
  </si>
  <si>
    <t>Flexible Technologies</t>
  </si>
  <si>
    <t>vodafone</t>
  </si>
  <si>
    <t>['matlab', 'python', 'azure', 'tableau', 'spss']</t>
  </si>
  <si>
    <t>{'analyst_tools': ['tableau', 'spss'], 'cloud': ['azure'], 'programming': ['matlab', 'python']}</t>
  </si>
  <si>
    <t>['python', 'java', 'c#', 'azure']</t>
  </si>
  <si>
    <t>{'cloud': ['azure'], 'programming': ['python', 'java', 'c#']}</t>
  </si>
  <si>
    <t>Internship in Deals Analytics</t>
  </si>
  <si>
    <t>['r', 'python', 'alteryx', 'tableau']</t>
  </si>
  <si>
    <t>{'analyst_tools': ['alteryx', 'tableau'], 'programming': ['r', 'python']}</t>
  </si>
  <si>
    <t>bluewhite</t>
  </si>
  <si>
    <t>['nosql', 'java', 'scala', 'go', 'sql', 'python', 'javascript', 'aws', 'kafka', 'spark', 'react', 'angular', 'linux', 'windows']</t>
  </si>
  <si>
    <t>{'cloud': ['aws'], 'libraries': ['kafka', 'spark', 'react'], 'os': ['linux', 'windows'], 'programming': ['nosql', 'java', 'scala', 'go', 'sql', 'python', 'javascript'], 'webframeworks': ['angular']}</t>
  </si>
  <si>
    <t>['sql', 'jenkins', 'jira', 'unify']</t>
  </si>
  <si>
    <t>{'async': ['jira'], 'other': ['jenkins'], 'programming': ['sql'], 'sync': ['unify']}</t>
  </si>
  <si>
    <t>lightsource bp</t>
  </si>
  <si>
    <t>Information Management Analyst Senior-AML(Remote)</t>
  </si>
  <si>
    <t>['sql', 'scala', 'sql server', 'azure', 'databricks', 'spark', 'pyspark', 'git']</t>
  </si>
  <si>
    <t>{'cloud': ['azure', 'databricks'], 'databases': ['sql server'], 'libraries': ['spark', 'pyspark'], 'other': ['git'], 'programming': ['sql', 'scala']}</t>
  </si>
  <si>
    <t>Data Scientist - Engineer H/F</t>
  </si>
  <si>
    <t>Hr Team</t>
  </si>
  <si>
    <t>Volvo Group Czech Republic, s.r.o.</t>
  </si>
  <si>
    <t>(senior) Data Engineer</t>
  </si>
  <si>
    <t>Electrical Engineering Specialist</t>
  </si>
  <si>
    <t>YourRecruitIT</t>
  </si>
  <si>
    <t>['php', 'python', 'gcp', 'aws', 'drupal', 'kubernetes', 'terraform']</t>
  </si>
  <si>
    <t>{'cloud': ['gcp', 'aws'], 'other': ['kubernetes', 'terraform'], 'programming': ['php', 'python'], 'webframeworks': ['drupal']}</t>
  </si>
  <si>
    <t>Giatec Scientific</t>
  </si>
  <si>
    <t>Synagie Group Asia &amp; Europe</t>
  </si>
  <si>
    <t>Graduate Consultant im Bereich Data Science</t>
  </si>
  <si>
    <t>Senior API Developer</t>
  </si>
  <si>
    <t>Circit</t>
  </si>
  <si>
    <t>['java', 'azure', 'graphql', 'kafka', 'splunk', 'docker', 'kubernetes', 'jenkins']</t>
  </si>
  <si>
    <t>{'analyst_tools': ['splunk'], 'cloud': ['azure'], 'libraries': ['graphql', 'kafka'], 'other': ['docker', 'kubernetes', 'jenkins'], 'programming': ['java']}</t>
  </si>
  <si>
    <t>['python', 'r', 'sas', 'sas', 'sql', 'aws', 'redshift', 'kafka', 'spark', 'hadoop', 'spss']</t>
  </si>
  <si>
    <t>{'analyst_tools': ['sas', 'spss'], 'cloud': ['aws', 'redshift'], 'libraries': ['kafka', 'spark', 'hadoop'], 'programming': ['python', 'r', 'sas', 'sql']}</t>
  </si>
  <si>
    <t>['python', 'java', 'ruby', 'ruby', 'scala', 'sql', 'snowflake', 'redshift', 'airflow', 'docker', 'kubernetes']</t>
  </si>
  <si>
    <t>{'cloud': ['snowflake', 'redshift'], 'libraries': ['airflow'], 'other': ['docker', 'kubernetes'], 'programming': ['python', 'java', 'ruby', 'scala', 'sql'], 'webframeworks': ['ruby']}</t>
  </si>
  <si>
    <t>Rabobank Gruppe</t>
  </si>
  <si>
    <t>Data Machine Learning Engineer</t>
  </si>
  <si>
    <t>Strategic Technology Resources International</t>
  </si>
  <si>
    <t>['python', 'r', 'sql', 'mongo', 'hadoop', 'spark']</t>
  </si>
  <si>
    <t>{'libraries': ['hadoop', 'spark'], 'programming': ['python', 'r', 'sql', 'mongo']}</t>
  </si>
  <si>
    <t>Data Scientist - SME</t>
  </si>
  <si>
    <t>Reston, VA  (+1 other)</t>
  </si>
  <si>
    <t>Entry level / Business &amp; Data Analyst (Remote)</t>
  </si>
  <si>
    <t>Data Analyst Fresher-Trainee</t>
  </si>
  <si>
    <t>['sql', 'html', 'azure', 'confluence']</t>
  </si>
  <si>
    <t>{'async': ['confluence'], 'cloud': ['azure'], 'programming': ['sql', 'html']}</t>
  </si>
  <si>
    <t>Online- und Web-Analyst</t>
  </si>
  <si>
    <t>Mitigrate</t>
  </si>
  <si>
    <t>['python', 'r', 'scala', 'aws', 'numpy', 'pandas', 'matplotlib']</t>
  </si>
  <si>
    <t>{'cloud': ['aws'], 'libraries': ['numpy', 'pandas', 'matplotlib'], 'programming': ['python', 'r', 'scala']}</t>
  </si>
  <si>
    <t>Senior Data Scientist - £85,000 - Fully Remote</t>
  </si>
  <si>
    <t>['python', 'sql', 'azure', 'aws', 'tensorflow', 'keras', 'pytorch', 'pyspark', 'alteryx']</t>
  </si>
  <si>
    <t>{'analyst_tools': ['alteryx'], 'cloud': ['azure', 'aws'], 'libraries': ['tensorflow', 'keras', 'pytorch', 'pyspark'], 'programming': ['python', 'sql']}</t>
  </si>
  <si>
    <t>['nosql', 'mongodb', 'mongodb', 'cassandra', 'hadoop']</t>
  </si>
  <si>
    <t>{'databases': ['mongodb', 'cassandra'], 'libraries': ['hadoop'], 'programming': ['nosql', 'mongodb']}</t>
  </si>
  <si>
    <t>Senior Analyst Rx Pricing &amp; Underwriting</t>
  </si>
  <si>
    <t>AVP KYC Data Analytics &amp; Productivity Analyst - Hybrid</t>
  </si>
  <si>
    <t>['scala', 'java', 'sql', 'dynamodb', 'aws', 'redshift', 'spark', 'hadoop', 'flow']</t>
  </si>
  <si>
    <t>{'cloud': ['aws', 'redshift'], 'databases': ['dynamodb'], 'libraries': ['spark', 'hadoop'], 'other': ['flow'], 'programming': ['scala', 'java', 'sql']}</t>
  </si>
  <si>
    <t>Dynamic Data Test Engineer</t>
  </si>
  <si>
    <t>Team Lead Data Qality (DWH)</t>
  </si>
  <si>
    <t>['apl', 'python', 'go']</t>
  </si>
  <si>
    <t>{'programming': ['apl', 'python', 'go']}</t>
  </si>
  <si>
    <t>Deputy Manager</t>
  </si>
  <si>
    <t>['python', 'azure', 'pytorch', 'tensorflow', 'keras']</t>
  </si>
  <si>
    <t>{'cloud': ['azure'], 'libraries': ['pytorch', 'tensorflow', 'keras'], 'programming': ['python']}</t>
  </si>
  <si>
    <t>Talent Nucleus</t>
  </si>
  <si>
    <t>Seven Hills NSW, Australia</t>
  </si>
  <si>
    <t>Researcher in Deep Learning</t>
  </si>
  <si>
    <t>Spec Data Engineer</t>
  </si>
  <si>
    <t>['python', 'aws', 'databricks', 'airflow', 'pyspark', 'github']</t>
  </si>
  <si>
    <t>{'cloud': ['aws', 'databricks'], 'libraries': ['airflow', 'pyspark'], 'other': ['github'], 'programming': ['python']}</t>
  </si>
  <si>
    <t>['mongo', 'kafka']</t>
  </si>
  <si>
    <t>{'libraries': ['kafka'], 'programming': ['mongo']}</t>
  </si>
  <si>
    <t>Manpower Srl - Filiale di Varese</t>
  </si>
  <si>
    <t>Sales &amp; Lead Generation Specialist Us Big Data &amp;</t>
  </si>
  <si>
    <t>Data Engineer Data and Analytics</t>
  </si>
  <si>
    <t>Data Scientist avec connaissance en intégration IT</t>
  </si>
  <si>
    <t>Senior Rust Engineer</t>
  </si>
  <si>
    <t>Data Engineer Cloud Data H/F</t>
  </si>
  <si>
    <t>['sql', 'python', 'gcp', 'azure', 'aws', 'git']</t>
  </si>
  <si>
    <t>{'cloud': ['gcp', 'azure', 'aws'], 'other': ['git'], 'programming': ['sql', 'python']}</t>
  </si>
  <si>
    <t>(x2) Data Engineer</t>
  </si>
  <si>
    <t>['scala', 'java', 'spark', 'spring', 'hadoop', 'git']</t>
  </si>
  <si>
    <t>{'libraries': ['spark', 'spring', 'hadoop'], 'other': ['git'], 'programming': ['scala', 'java']}</t>
  </si>
  <si>
    <t>ZAKKI</t>
  </si>
  <si>
    <t>['html', 'css', 'javascript', 'jquery', 'vue', 'git', 'gitlab', 'svn']</t>
  </si>
  <si>
    <t>{'other': ['git', 'gitlab', 'svn'], 'programming': ['html', 'css', 'javascript'], 'webframeworks': ['jquery', 'vue']}</t>
  </si>
  <si>
    <t>Azure- Data Engineer</t>
  </si>
  <si>
    <t>['python', 'scala', 'mongodb', 'mongodb', 'postgresql', 'mysql', 'redis', 'aws', 'azure', 'airflow', 'pandas', 'spark', 'hadoop', 'sap', 'alteryx', 'git']</t>
  </si>
  <si>
    <t>{'analyst_tools': ['sap', 'alteryx'], 'cloud': ['aws', 'azure'], 'databases': ['mongodb', 'postgresql', 'mysql', 'redis'], 'libraries': ['airflow', 'pandas', 'spark', 'hadoop'], 'other': ['git'], 'programming': ['python', 'scala', 'mongodb']}</t>
  </si>
  <si>
    <t>Reporting Analyst II (Greater LA Area, CA)</t>
  </si>
  <si>
    <t>['sql', 'snowflake', 'excel', 'powerpoint', 'word']</t>
  </si>
  <si>
    <t>{'analyst_tools': ['excel', 'powerpoint', 'word'], 'cloud': ['snowflake'], 'programming': ['sql']}</t>
  </si>
  <si>
    <t>Data Engineer Intern, NYC</t>
  </si>
  <si>
    <t>['python', 'nosql', 'mongodb', 'mongodb', 'swift', 'firebase', 'firebase', 'postgresql', 'graphql', 'flow']</t>
  </si>
  <si>
    <t>{'cloud': ['firebase'], 'databases': ['mongodb', 'firebase', 'postgresql'], 'libraries': ['graphql'], 'other': ['flow'], 'programming': ['python', 'nosql', 'mongodb', 'swift']}</t>
  </si>
  <si>
    <t>Williams Scotsman, Inc.</t>
  </si>
  <si>
    <t>['scala', 'sql', 'python', 'azure', 'databricks', 'spark', 'hadoop', 'yarn']</t>
  </si>
  <si>
    <t>{'cloud': ['azure', 'databricks'], 'libraries': ['spark', 'hadoop'], 'other': ['yarn'], 'programming': ['scala', 'sql', 'python']}</t>
  </si>
  <si>
    <t>Industrial Engineer Ii Job</t>
  </si>
  <si>
    <t>B.TECH</t>
  </si>
  <si>
    <t>Sr. Manager, Analytics and Insights</t>
  </si>
  <si>
    <t>Data Scientist Customer Analytics and Decisioning</t>
  </si>
  <si>
    <t>Largo Data Analysis Tutor</t>
  </si>
  <si>
    <t>Senior Lead Data Engineer (Remote Eligible)</t>
  </si>
  <si>
    <t>Mid-level Conversational Banking AI Training – Data Scientist/Analyst</t>
  </si>
  <si>
    <t>Boos, France</t>
  </si>
  <si>
    <t>Data Analyst/MIS Executive</t>
  </si>
  <si>
    <t>Medico Healthcare Services &amp; Technologies</t>
  </si>
  <si>
    <t>Kmart Group</t>
  </si>
  <si>
    <t>Oudenaarde, Belgium</t>
  </si>
  <si>
    <t>Manager, Data and Analytics - My</t>
  </si>
  <si>
    <t>['nosql', 'sql', 'sql server', 'postgresql', 'mysql', 'neo4j', 'cassandra', 'azure', 'aws', 'gcp', 'hadoop']</t>
  </si>
  <si>
    <t>{'cloud': ['azure', 'aws', 'gcp'], 'databases': ['sql server', 'postgresql', 'mysql', 'neo4j', 'cassandra'], 'libraries': ['hadoop'], 'programming': ['nosql', 'sql']}</t>
  </si>
  <si>
    <t>An Islamic Insurance Company</t>
  </si>
  <si>
    <t>Paoli, IN</t>
  </si>
  <si>
    <t>Zeus Fire &amp; Security</t>
  </si>
  <si>
    <t>Integrity Floors Inc</t>
  </si>
  <si>
    <t>Sr. Data Scientist, Ads Experimentation - Now Hiring</t>
  </si>
  <si>
    <t>['dynamodb', 'mysql', 'redshift', 'aws']</t>
  </si>
  <si>
    <t>{'cloud': ['redshift', 'aws'], 'databases': ['dynamodb', 'mysql']}</t>
  </si>
  <si>
    <t>['python', 'sql', 'aws', 'flow', 'git', 'docker', 'kubernetes']</t>
  </si>
  <si>
    <t>{'cloud': ['aws'], 'other': ['flow', 'git', 'docker', 'kubernetes'], 'programming': ['python', 'sql']}</t>
  </si>
  <si>
    <t>Математик / Data Scientist (middle, junior)</t>
  </si>
  <si>
    <t>Online data analyst with french</t>
  </si>
  <si>
    <t>['html', 'css', 'python', 'aws', 'react', 'django', 'flow', 'github', 'git', 'asana', 'trello', 'jira']</t>
  </si>
  <si>
    <t>{'async': ['asana', 'trello', 'jira'], 'cloud': ['aws'], 'libraries': ['react'], 'other': ['flow', 'github', 'git'], 'programming': ['html', 'css', 'python'], 'webframeworks': ['django']}</t>
  </si>
  <si>
    <t>Go-Sharp</t>
  </si>
  <si>
    <t>['go', 'mongodb', 'mongodb', 'sql', 'python', 'mongo', 'pandas', 'power bi', 'tableau']</t>
  </si>
  <si>
    <t>{'analyst_tools': ['power bi', 'tableau'], 'databases': ['mongodb'], 'libraries': ['pandas'], 'programming': ['go', 'mongodb', 'sql', 'python', 'mongo']}</t>
  </si>
  <si>
    <t>Sr Automation Analyst</t>
  </si>
  <si>
    <t>['sql', 'vba', 'python', 'r', 'alteryx', 'excel']</t>
  </si>
  <si>
    <t>{'analyst_tools': ['alteryx', 'excel'], 'programming': ['sql', 'vba', 'python', 'r']}</t>
  </si>
  <si>
    <t>['javascript', 'c', 'sql']</t>
  </si>
  <si>
    <t>{'programming': ['javascript', 'c', 'sql']}</t>
  </si>
  <si>
    <t>Senior Data Scientist, Online Marketing</t>
  </si>
  <si>
    <t>Data Analyst - $9k</t>
  </si>
  <si>
    <t>Chargé de projets Data Analyst 32788</t>
  </si>
  <si>
    <t>ValJob</t>
  </si>
  <si>
    <t>BI Developer and Data Integrator</t>
  </si>
  <si>
    <t>['python', 'sql', 'javascript', 'mysql', 'aws', 'gcp', 'react', 'jupyter', 'django', 'node', 'tableau', 'github', 'jira', 'confluence']</t>
  </si>
  <si>
    <t>{'analyst_tools': ['tableau'], 'async': ['jira', 'confluence'], 'cloud': ['aws', 'gcp'], 'databases': ['mysql'], 'libraries': ['react', 'jupyter'], 'other': ['github'], 'programming': ['python', 'sql', 'javascript'], 'webframeworks': ['django', 'node']}</t>
  </si>
  <si>
    <t>E&amp;I Feed Engineer</t>
  </si>
  <si>
    <t>Data Scientist 2, Enterprise Data Analytics &amp; Intelligence</t>
  </si>
  <si>
    <t>Commercial Data Scientist III</t>
  </si>
  <si>
    <t>181 - Senior IT Architect (Data)</t>
  </si>
  <si>
    <t>Senior Business Data Analyst (VP) - Tampa - Full-time / Part-time</t>
  </si>
  <si>
    <t>Market Data Integration Engineer</t>
  </si>
  <si>
    <t>['linux', 'redhat', 'excel']</t>
  </si>
  <si>
    <t>{'analyst_tools': ['excel'], 'os': ['linux', 'redhat']}</t>
  </si>
  <si>
    <t>Data Scientist - US Consumer Analytics</t>
  </si>
  <si>
    <t>Senior Data Engineer &amp; Analyst - Data and Analytics</t>
  </si>
  <si>
    <t>Sr SW Engineer - Java, Spring</t>
  </si>
  <si>
    <t>['mysql', 'redis', 'spring', 'jenkins', 'jira']</t>
  </si>
  <si>
    <t>{'async': ['jira'], 'databases': ['mysql', 'redis'], 'libraries': ['spring'], 'other': ['jenkins']}</t>
  </si>
  <si>
    <t>CI Data Engineer</t>
  </si>
  <si>
    <t>Lead Data Scientist Architect</t>
  </si>
  <si>
    <t>['sql', 'python', 'mysql', 'redshift', 'bigquery', 'ggplot2', 'spark', 'windows']</t>
  </si>
  <si>
    <t>{'cloud': ['redshift', 'bigquery'], 'databases': ['mysql'], 'libraries': ['ggplot2', 'spark'], 'os': ['windows'], 'programming': ['sql', 'python']}</t>
  </si>
  <si>
    <t>Vice President of Design and Data Science</t>
  </si>
  <si>
    <t>Iowa City, IA  (+1 other)</t>
  </si>
  <si>
    <t>ACT</t>
  </si>
  <si>
    <t>DSP Firmware Engineer</t>
  </si>
  <si>
    <t>['sql', 'python', 'java', 'c++', 'scala', 'c#', 'mysql', 'sql server', 'azure', 'snowflake', 'ssis', 'ssrs', 'power bi', 'tableau']</t>
  </si>
  <si>
    <t>{'analyst_tools': ['ssis', 'ssrs', 'power bi', 'tableau'], 'cloud': ['azure', 'snowflake'], 'databases': ['mysql', 'sql server'], 'programming': ['sql', 'python', 'java', 'c++', 'scala', 'c#']}</t>
  </si>
  <si>
    <t>Business cum Data Analyst</t>
  </si>
  <si>
    <t>GenNext India Private Limited</t>
  </si>
  <si>
    <t>Data Value Information Technology</t>
  </si>
  <si>
    <t>Cosmos Data Engineer</t>
  </si>
  <si>
    <t>Senior Software Engineer - Real-time Data Infrastructure</t>
  </si>
  <si>
    <t>KASUGAI, Inc.</t>
  </si>
  <si>
    <t>['sql', 'java', 'python', 'r', 'c++', 'rust', 'javascript', 'typescript', 'ruby', 'ruby', 'vue.js', 'react.js', 'ruby on rails', 'express', 'outlook']</t>
  </si>
  <si>
    <t>{'analyst_tools': ['outlook'], 'programming': ['sql', 'java', 'python', 'r', 'c++', 'rust', 'javascript', 'typescript', 'ruby'], 'webframeworks': ['ruby', 'vue.js', 'react.js', 'ruby on rails', 'express']}</t>
  </si>
  <si>
    <t>Zoho</t>
  </si>
  <si>
    <t>['python', 'sql', 'r', 'java', 'scala', 'rust', 'go', 'julia', 'cassandra', 'aws', 'gcp', 'azure', 'databricks', 'tensorflow', 'keras', 'pytorch', 'spark', 'kafka', 'docker', 'kubernetes', 'terraform']</t>
  </si>
  <si>
    <t>{'cloud': ['aws', 'gcp', 'azure', 'databricks'], 'databases': ['cassandra'], 'libraries': ['tensorflow', 'keras', 'pytorch', 'spark', 'kafka'], 'other': ['docker', 'kubernetes', 'terraform'], 'programming': ['python', 'sql', 'r', 'java', 'scala', 'rust', 'go', 'julia']}</t>
  </si>
  <si>
    <t>Software Engineer/ Data Engineer</t>
  </si>
  <si>
    <t>Crio.Do</t>
  </si>
  <si>
    <t>['vba', 'sql', 'sheets']</t>
  </si>
  <si>
    <t>{'analyst_tools': ['sheets'], 'programming': ['vba', 'sql']}</t>
  </si>
  <si>
    <t>Chapter Lead for Data Engineering within Data Warehouse in Vilnius</t>
  </si>
  <si>
    <t>Prodware Group</t>
  </si>
  <si>
    <t>Talino Labs Pte Ltd</t>
  </si>
  <si>
    <t>Federal - Azure Data Engineer</t>
  </si>
  <si>
    <t>['python', 'java', 'c#', 'sql', 'kotlin', 'c', 'redis', 'azure', 'aws', 'databricks', 'hadoop', 'spark', 'airflow', 'flow']</t>
  </si>
  <si>
    <t>{'cloud': ['azure', 'aws', 'databricks'], 'databases': ['redis'], 'libraries': ['hadoop', 'spark', 'airflow'], 'other': ['flow'], 'programming': ['python', 'java', 'c#', 'sql', 'kotlin', 'c']}</t>
  </si>
  <si>
    <t>['sql', 'python', 'java', 'c++', 'snowflake', 'airflow']</t>
  </si>
  <si>
    <t>{'cloud': ['snowflake'], 'libraries': ['airflow'], 'programming': ['sql', 'python', 'java', 'c++']}</t>
  </si>
  <si>
    <t>Logistics Data Scientist</t>
  </si>
  <si>
    <t>Model Development Analyst</t>
  </si>
  <si>
    <t>Focus Global Inc.</t>
  </si>
  <si>
    <t>Assembly AI</t>
  </si>
  <si>
    <t>['sql', 'aws', 'bigquery', 'airflow', 'looker', 'github', 'zoom']</t>
  </si>
  <si>
    <t>{'analyst_tools': ['looker'], 'cloud': ['aws', 'bigquery'], 'libraries': ['airflow'], 'other': ['github'], 'programming': ['sql'], 'sync': ['zoom']}</t>
  </si>
  <si>
    <t>['javascript', 'mongodb', 'mongodb', 'react', 'jenkins']</t>
  </si>
  <si>
    <t>{'databases': ['mongodb'], 'libraries': ['react'], 'other': ['jenkins'], 'programming': ['javascript', 'mongodb']}</t>
  </si>
  <si>
    <t>Staff Data Scientist - REF7810D</t>
  </si>
  <si>
    <t>['java', 'c#', 'javascript', 'mongodb', 'mongodb', 'aws', 'azure', 'tableau', 'git']</t>
  </si>
  <si>
    <t>{'analyst_tools': ['tableau'], 'cloud': ['aws', 'azure'], 'databases': ['mongodb'], 'other': ['git'], 'programming': ['java', 'c#', 'javascript', 'mongodb']}</t>
  </si>
  <si>
    <t>TrinityRail</t>
  </si>
  <si>
    <t>Entry Level Python Programmer/Data Scientist/Analyst</t>
  </si>
  <si>
    <t>Monte Sereno, CA</t>
  </si>
  <si>
    <t>Associate Database Engineer</t>
  </si>
  <si>
    <t>DevOps AWS Engineer - Data Science</t>
  </si>
  <si>
    <t>MF04-112822 QA Laboratory Master Data Governance Scientist</t>
  </si>
  <si>
    <t>Qishicpc</t>
  </si>
  <si>
    <t>['databricks', 'tableau', 'jira']</t>
  </si>
  <si>
    <t>{'analyst_tools': ['tableau'], 'async': ['jira'], 'cloud': ['databricks']}</t>
  </si>
  <si>
    <t>['power bi', 'tableau', 'excel', 'powerpoint', 'sap']</t>
  </si>
  <si>
    <t>{'analyst_tools': ['power bi', 'tableau', 'excel', 'powerpoint', 'sap']}</t>
  </si>
  <si>
    <t>['go', 'python', 'aws', 'pyspark', 'spark', 'jenkins', 'bitbucket']</t>
  </si>
  <si>
    <t>{'cloud': ['aws'], 'libraries': ['pyspark', 'spark'], 'other': ['jenkins', 'bitbucket'], 'programming': ['go', 'python']}</t>
  </si>
  <si>
    <t>AWS-Sr Data Engineer</t>
  </si>
  <si>
    <t>['python', 'bash', 'go', 'databricks', 'tensorflow', 'pytorch', 'git']</t>
  </si>
  <si>
    <t>{'cloud': ['databricks'], 'libraries': ['tensorflow', 'pytorch'], 'other': ['git'], 'programming': ['python', 'bash', 'go']}</t>
  </si>
  <si>
    <t>['sql', 'powershell', 'bash', 'aws', 'azure', 'docker', 'kubernetes']</t>
  </si>
  <si>
    <t>{'cloud': ['aws', 'azure'], 'other': ['docker', 'kubernetes'], 'programming': ['sql', 'powershell', 'bash']}</t>
  </si>
  <si>
    <t>Data Science, hibrido</t>
  </si>
  <si>
    <t>Data Product Analyst (F/M/D)</t>
  </si>
  <si>
    <t>['sql', 'tableau', 'power bi', 'looker', 'qlik']</t>
  </si>
  <si>
    <t>{'analyst_tools': ['tableau', 'power bi', 'looker', 'qlik'], 'programming': ['sql']}</t>
  </si>
  <si>
    <t>['sql', 'aws', 'pandas', 'matplotlib', 'power bi', 'tableau', 'git', 'github', 'jira', 'confluence']</t>
  </si>
  <si>
    <t>{'analyst_tools': ['power bi', 'tableau'], 'async': ['jira', 'confluence'], 'cloud': ['aws'], 'libraries': ['pandas', 'matplotlib'], 'other': ['git', 'github'], 'programming': ['sql']}</t>
  </si>
  <si>
    <t>['java', 'python', 'c#', 'hadoop', 'windows']</t>
  </si>
  <si>
    <t>{'libraries': ['hadoop'], 'os': ['windows'], 'programming': ['java', 'python', 'c#']}</t>
  </si>
  <si>
    <t>DUALIS GmbH IT Solution: Machine Learning Engineer (m/w/d)</t>
  </si>
  <si>
    <t>DUALIS GmbH IT Solution</t>
  </si>
  <si>
    <t>['python', 'c++', 'java', 'pytorch', 'tensorflow', 'scikit-learn']</t>
  </si>
  <si>
    <t>{'libraries': ['pytorch', 'tensorflow', 'scikit-learn'], 'programming': ['python', 'c++', 'java']}</t>
  </si>
  <si>
    <t>Poste de Data Scientist en télétravail chez ClearVision Analytics</t>
  </si>
  <si>
    <t>Data analyst rh h/f (CDI)</t>
  </si>
  <si>
    <t>Data engineer BI DATA</t>
  </si>
  <si>
    <t>Chronopost SA</t>
  </si>
  <si>
    <t>['nosql', 'snowflake', 'gcp', 'hadoop', 'express', 'microstrategy', 'kubernetes']</t>
  </si>
  <si>
    <t>{'analyst_tools': ['microstrategy'], 'cloud': ['snowflake', 'gcp'], 'libraries': ['hadoop'], 'other': ['kubernetes'], 'programming': ['nosql'], 'webframeworks': ['express']}</t>
  </si>
  <si>
    <t>Data Analyst till Aftonbladet (Subscription Sweden)</t>
  </si>
  <si>
    <t>['sql', 'c#', 'python', 'airflow', 'ssis', 'confluence']</t>
  </si>
  <si>
    <t>{'analyst_tools': ['ssis'], 'async': ['confluence'], 'libraries': ['airflow'], 'programming': ['sql', 'c#', 'python']}</t>
  </si>
  <si>
    <t>Affinidi Group</t>
  </si>
  <si>
    <t>Yellow</t>
  </si>
  <si>
    <t>Data Analyst/ETL Tester - Now Hiring</t>
  </si>
  <si>
    <t>Sr. Business Intelligence Executive, Data Insights And Visualization</t>
  </si>
  <si>
    <t>['sql', 'vba', 'python', 'bigquery', 'tableau', 'excel']</t>
  </si>
  <si>
    <t>{'analyst_tools': ['tableau', 'excel'], 'cloud': ['bigquery'], 'programming': ['sql', 'vba', 'python']}</t>
  </si>
  <si>
    <t>Software Engineer for Data Analysis on Cloud-based Storage Systems...</t>
  </si>
  <si>
    <t>Deutsches Klimarechenzentrum GmbH</t>
  </si>
  <si>
    <t>['python', 'mariadb', 'git', 'docker', 'kubernetes']</t>
  </si>
  <si>
    <t>{'databases': ['mariadb'], 'other': ['git', 'docker', 'kubernetes'], 'programming': ['python']}</t>
  </si>
  <si>
    <t>Electronic Data Management Systems Engineer</t>
  </si>
  <si>
    <t>['c#', 'visual basic', 'sql', 'java', 'html', 'css', 'sql server', 'aws', 'asp.net', 'jquery', 'windows', 'ssis']</t>
  </si>
  <si>
    <t>{'analyst_tools': ['ssis'], 'cloud': ['aws'], 'databases': ['sql server'], 'os': ['windows'], 'programming': ['c#', 'visual basic', 'sql', 'java', 'html', 'css'], 'webframeworks': ['asp.net', 'jquery']}</t>
  </si>
  <si>
    <t>iA Financial Group</t>
  </si>
  <si>
    <t>['sql', 'azure', 'visio', 'excel', 'flow']</t>
  </si>
  <si>
    <t>{'analyst_tools': ['visio', 'excel'], 'cloud': ['azure'], 'other': ['flow'], 'programming': ['sql']}</t>
  </si>
  <si>
    <t>Office 365 Cyber Security Analyst. Job in Texas City Jobs 4...</t>
  </si>
  <si>
    <t>[Job- 11266] Senior Data Engineer, Presential</t>
  </si>
  <si>
    <t>['python', 'aws', 'redshift', 'snowflake', 'gdpr']</t>
  </si>
  <si>
    <t>{'cloud': ['aws', 'redshift', 'snowflake'], 'libraries': ['gdpr'], 'programming': ['python']}</t>
  </si>
  <si>
    <t>['dynamodb', 'aurora', 'aws', 'kubernetes']</t>
  </si>
  <si>
    <t>{'cloud': ['aurora', 'aws'], 'databases': ['dynamodb'], 'other': ['kubernetes']}</t>
  </si>
  <si>
    <t>Software Developer (m/w/d) Data Visualization</t>
  </si>
  <si>
    <t>CLINOTEL-Krankenhausverbund</t>
  </si>
  <si>
    <t>['sql', 't-sql', 'c#', 'html', 'css', 'python', 'asp.net', 'angular', 'vue', 'svn', 'git']</t>
  </si>
  <si>
    <t>{'other': ['svn', 'git'], 'programming': ['sql', 't-sql', 'c#', 'html', 'css', 'python'], 'webframeworks': ['asp.net', 'angular', 'vue']}</t>
  </si>
  <si>
    <t>Data Analyst/Financial Performance Manager</t>
  </si>
  <si>
    <t>via Career Services - NAHQ</t>
  </si>
  <si>
    <t>Angular Developer (For Data UI Engineer)</t>
  </si>
  <si>
    <t>TribeHired</t>
  </si>
  <si>
    <t>['html', 'css', 'javascript', 'typescript', 'angular']</t>
  </si>
  <si>
    <t>{'programming': ['html', 'css', 'javascript', 'typescript'], 'webframeworks': ['angular']}</t>
  </si>
  <si>
    <t>['sql', 'python', 'oracle', 'powerpoint', 'excel', 'word']</t>
  </si>
  <si>
    <t>{'analyst_tools': ['powerpoint', 'excel', 'word'], 'cloud': ['oracle'], 'programming': ['sql', 'python']}</t>
  </si>
  <si>
    <t>Senior Principal AI ScientistApply now »</t>
  </si>
  <si>
    <t>['python', 'azure', 'aws', 'gcp', 'numpy', 'matplotlib', 'tensorflow']</t>
  </si>
  <si>
    <t>{'cloud': ['azure', 'aws', 'gcp'], 'libraries': ['numpy', 'matplotlib', 'tensorflow'], 'programming': ['python']}</t>
  </si>
  <si>
    <t>Adtech Data Scientist - 100% Remote in US</t>
  </si>
  <si>
    <t>Data Scientist Consultant Azure</t>
  </si>
  <si>
    <t>OPTIONS GROUP SINGAPORE CONSULTING PTE. LTD.</t>
  </si>
  <si>
    <t>Data Science Group Manager</t>
  </si>
  <si>
    <t>['r', 'sas', 'sas', 'python', 'java', 'c', 'power bi', 'tableau']</t>
  </si>
  <si>
    <t>{'analyst_tools': ['sas', 'power bi', 'tableau'], 'programming': ['r', 'sas', 'python', 'java', 'c']}</t>
  </si>
  <si>
    <t>['java', 'aws', 'spring', 'linux', 'docker', 'kubernetes']</t>
  </si>
  <si>
    <t>{'cloud': ['aws'], 'libraries': ['spring'], 'os': ['linux'], 'other': ['docker', 'kubernetes'], 'programming': ['java']}</t>
  </si>
  <si>
    <t>Talend / Apache: Big Data Engineer (Banking) - WFH</t>
  </si>
  <si>
    <t>QA Data Analyst - Full-time / Part-time</t>
  </si>
  <si>
    <t>IT Consultant, Business Analytics</t>
  </si>
  <si>
    <t>Sud396 Lead Data Scientist Si590</t>
  </si>
  <si>
    <t>['sql', 'python', 'aws', 'tableau', 'git']</t>
  </si>
  <si>
    <t>{'analyst_tools': ['tableau'], 'cloud': ['aws'], 'other': ['git'], 'programming': ['sql', 'python']}</t>
  </si>
  <si>
    <t>['sql', 'sas', 'sas', 'snowflake', 'azure', 'flow']</t>
  </si>
  <si>
    <t>{'analyst_tools': ['sas'], 'cloud': ['snowflake', 'azure'], 'other': ['flow'], 'programming': ['sql', 'sas']}</t>
  </si>
  <si>
    <t>['python', 'scala', 'sql', 'aws', 'spark', 'pyspark', 'git']</t>
  </si>
  <si>
    <t>{'cloud': ['aws'], 'libraries': ['spark', 'pyspark'], 'other': ['git'], 'programming': ['python', 'scala', 'sql']}</t>
  </si>
  <si>
    <t>['c', 'sql', 'python', 'azure', 'databricks', 'excel']</t>
  </si>
  <si>
    <t>{'analyst_tools': ['excel'], 'cloud': ['azure', 'databricks'], 'programming': ['c', 'sql', 'python']}</t>
  </si>
  <si>
    <t>Infrastructure Engineer Analyts</t>
  </si>
  <si>
    <t>Senior Data Scientist - Financial Modeling and Econometrics</t>
  </si>
  <si>
    <t>['python', 'r', 'sql', 'nosql', 'pandas', 'numpy', 'scikit-learn', 'hadoop', 'spark', 'tableau', 'power bi', 'flow']</t>
  </si>
  <si>
    <t>{'analyst_tools': ['tableau', 'power bi'], 'libraries': ['pandas', 'numpy', 'scikit-learn', 'hadoop', 'spark'], 'other': ['flow'], 'programming': ['python', 'r', 'sql', 'nosql']}</t>
  </si>
  <si>
    <t>SICM Venture Pvt. Ltd</t>
  </si>
  <si>
    <t>['c#', 'sql', 'python', 'javascript', 'react', 'jquery']</t>
  </si>
  <si>
    <t>{'libraries': ['react'], 'programming': ['c#', 'sql', 'python', 'javascript'], 'webframeworks': ['jquery']}</t>
  </si>
  <si>
    <t>PT Lyrid Teknologi Nusantara</t>
  </si>
  <si>
    <t>['linux', 'ubuntu', 'centos', 'redhat', 'windows', 'kubernetes', 'docker']</t>
  </si>
  <si>
    <t>{'os': ['linux', 'ubuntu', 'centos', 'redhat', 'windows'], 'other': ['kubernetes', 'docker']}</t>
  </si>
  <si>
    <t>['java', 'javascript', 'python', 'sql', 'dynamodb', 'sql server', 'aurora', 'oracle', 'aws', 'selenium', 'spring', 'jenkins', 'git', 'jira']</t>
  </si>
  <si>
    <t>{'async': ['jira'], 'cloud': ['aurora', 'oracle', 'aws'], 'databases': ['dynamodb', 'sql server'], 'libraries': ['selenium', 'spring'], 'other': ['jenkins', 'git'], 'programming': ['java', 'javascript', 'python', 'sql']}</t>
  </si>
  <si>
    <t>Aliansce Sonae + brMalls Tech</t>
  </si>
  <si>
    <t>['sql', 'python', 'gcp', 'databricks', 'pyspark', 'power bi']</t>
  </si>
  <si>
    <t>{'analyst_tools': ['power bi'], 'cloud': ['gcp', 'databricks'], 'libraries': ['pyspark'], 'programming': ['sql', 'python']}</t>
  </si>
  <si>
    <t>Julian Grey</t>
  </si>
  <si>
    <t>Data Engineer (F/M/X)</t>
  </si>
  <si>
    <t>['python', 'aws', 'azure', 'kafka', 'spark']</t>
  </si>
  <si>
    <t>{'cloud': ['aws', 'azure'], 'libraries': ['kafka', 'spark'], 'programming': ['python']}</t>
  </si>
  <si>
    <t>Product Engineer – Spatial Analysis and Data Science</t>
  </si>
  <si>
    <t>['r', 'python', 'pandas', 'numpy', 'scikit-learn', 'tensorflow', 'pytorch', 'spark']</t>
  </si>
  <si>
    <t>{'libraries': ['pandas', 'numpy', 'scikit-learn', 'tensorflow', 'pytorch', 'spark'], 'programming': ['r', 'python']}</t>
  </si>
  <si>
    <t>Specialist Data Analytics (BI)</t>
  </si>
  <si>
    <t>['lua', 'excel', 'power bi', 'sharepoint']</t>
  </si>
  <si>
    <t>{'analyst_tools': ['excel', 'power bi', 'sharepoint'], 'programming': ['lua']}</t>
  </si>
  <si>
    <t>Data Analyst Data Scientist (For Indiana Residents only)</t>
  </si>
  <si>
    <t>KNITTECH INC</t>
  </si>
  <si>
    <t>['java', 'c#', 'c++', 'aws', 'azure']</t>
  </si>
  <si>
    <t>{'cloud': ['aws', 'azure'], 'programming': ['java', 'c#', 'c++']}</t>
  </si>
  <si>
    <t>['sas', 'sas', 'r', 'sql', 'spss', 'excel', 'sap']</t>
  </si>
  <si>
    <t>{'analyst_tools': ['sas', 'spss', 'excel', 'sap'], 'programming': ['sas', 'r', 'sql']}</t>
  </si>
  <si>
    <t>Sr. Data Scientist - Natural Language Processing</t>
  </si>
  <si>
    <t>a Snaphunt Client</t>
  </si>
  <si>
    <t>Business &amp; Data Analyst - Digital Practice</t>
  </si>
  <si>
    <t>['sql', 'javascript', 'python', 'sas', 'sas', 'excel', 'spss', 'visio', 'power bi']</t>
  </si>
  <si>
    <t>{'analyst_tools': ['sas', 'excel', 'spss', 'visio', 'power bi'], 'programming': ['sql', 'javascript', 'python', 'sas']}</t>
  </si>
  <si>
    <t>Senior Data Engineer – Application Database</t>
  </si>
  <si>
    <t>['golang', 'java', 'cassandra', 'elasticsearch', 'gcp', 'aws', 'ibm cloud', 'kafka', 'express', 'ubuntu', 'redhat', 'kubernetes', 'terraform', 'chef', 'ansible']</t>
  </si>
  <si>
    <t>{'cloud': ['gcp', 'aws', 'ibm cloud'], 'databases': ['cassandra', 'elasticsearch'], 'libraries': ['kafka'], 'os': ['ubuntu', 'redhat'], 'other': ['kubernetes', 'terraform', 'chef', 'ansible'], 'programming': ['golang', 'java'], 'webframeworks': ['express']}</t>
  </si>
  <si>
    <t>Data Engineer / Data modeler (experiencia en BI)</t>
  </si>
  <si>
    <t>['sql', 'scala', 'azure', 'databricks', 'sap']</t>
  </si>
  <si>
    <t>{'analyst_tools': ['sap'], 'cloud': ['azure', 'databricks'], 'programming': ['sql', 'scala']}</t>
  </si>
  <si>
    <t>Sault Ste. Marie, ON, Canada</t>
  </si>
  <si>
    <t>Gipsyy</t>
  </si>
  <si>
    <t>['sql', 'r', 'python', 'mysql', 'tableau', 'power bi', 'microstrategy']</t>
  </si>
  <si>
    <t>{'analyst_tools': ['tableau', 'power bi', 'microstrategy'], 'databases': ['mysql'], 'programming': ['sql', 'r', 'python']}</t>
  </si>
  <si>
    <t>senior platform engineer</t>
  </si>
  <si>
    <t>Scandinavian Airlines</t>
  </si>
  <si>
    <t>['sas', 'sas', 'bash', 'python', 'javascript', 'typescript', 'go', 'azure', 'aws', 'gcp', 'terraform', 'pulumi']</t>
  </si>
  <si>
    <t>{'analyst_tools': ['sas'], 'cloud': ['azure', 'aws', 'gcp'], 'other': ['terraform', 'pulumi'], 'programming': ['sas', 'bash', 'python', 'javascript', 'typescript', 'go']}</t>
  </si>
  <si>
    <t>Cloud Ops Engineer Sr</t>
  </si>
  <si>
    <t>['python', 'bash', 'aws', 'azure', 'docker', 'kubernetes', 'gitlab', 'jenkins']</t>
  </si>
  <si>
    <t>{'cloud': ['aws', 'azure'], 'other': ['docker', 'kubernetes', 'gitlab', 'jenkins'], 'programming': ['python', 'bash']}</t>
  </si>
  <si>
    <t>['scala', 'sql', 'python', 'shell', 'sql server', 'oracle', 'spark', 'kafka', 'linux', 'flow']</t>
  </si>
  <si>
    <t>{'cloud': ['oracle'], 'databases': ['sql server'], 'libraries': ['spark', 'kafka'], 'os': ['linux'], 'other': ['flow'], 'programming': ['scala', 'sql', 'python', 'shell']}</t>
  </si>
  <si>
    <t>['python', 'scala', 'aws', 'gcp', 'kafka', 'terraform']</t>
  </si>
  <si>
    <t>{'cloud': ['aws', 'gcp'], 'libraries': ['kafka'], 'other': ['terraform'], 'programming': ['python', 'scala']}</t>
  </si>
  <si>
    <t>Senior Analyst - Alteryx &amp; SQL</t>
  </si>
  <si>
    <t>Senior Engineer Information Technology - Master Data</t>
  </si>
  <si>
    <t>(USA) Manager I, Advanced Analytics - Business Intelligence</t>
  </si>
  <si>
    <t>['python', 'sql', 'snowflake', 'kafka', 'spark', 'hadoop', 'airflow', 'looker', 'git', 'jenkins', 'ansible', 'terraform']</t>
  </si>
  <si>
    <t>{'analyst_tools': ['looker'], 'cloud': ['snowflake'], 'libraries': ['kafka', 'spark', 'hadoop', 'airflow'], 'other': ['git', 'jenkins', 'ansible', 'terraform'], 'programming': ['python', 'sql']}</t>
  </si>
  <si>
    <t>DevOps Engineer  [AWS]</t>
  </si>
  <si>
    <t>via Asterdio</t>
  </si>
  <si>
    <t>Asterdio Incoporated</t>
  </si>
  <si>
    <t>['python', 'sql', 'sas', 'sas', 'r', 'c', 'oracle', 'aws', 'azure', 'gcp', 'pandas', 'pyspark', 'hadoop', 'spark', 'tableau', 'power bi']</t>
  </si>
  <si>
    <t>{'analyst_tools': ['sas', 'tableau', 'power bi'], 'cloud': ['oracle', 'aws', 'azure', 'gcp'], 'libraries': ['pandas', 'pyspark', 'hadoop', 'spark'], 'programming': ['python', 'sql', 'sas', 'r', 'c']}</t>
  </si>
  <si>
    <t>Opport2unity</t>
  </si>
  <si>
    <t>['sql', 'nosql', 'java', 'python', 'bash', 'docker', 'jenkins', 'gitlab']</t>
  </si>
  <si>
    <t>{'other': ['docker', 'jenkins', 'gitlab'], 'programming': ['sql', 'nosql', 'java', 'python', 'bash']}</t>
  </si>
  <si>
    <t>Sales - Data Analyst</t>
  </si>
  <si>
    <t>Senior Statistical Data Scientist - Urgent Hire</t>
  </si>
  <si>
    <t>Computer Scientists / Electrical Engineers (m/f/div) in the Fields...</t>
  </si>
  <si>
    <t>Max-Planck-Institut für Plasmaphysik</t>
  </si>
  <si>
    <t>HN - Senior Data Engineer</t>
  </si>
  <si>
    <t>['c', 'nosql', 'mongodb', 'mongodb', 'postgresql', 'redis', 'oracle', 'azure', 'hadoop', 'kafka', 'spark', 'git']</t>
  </si>
  <si>
    <t>{'cloud': ['oracle', 'azure'], 'databases': ['mongodb', 'postgresql', 'redis'], 'libraries': ['hadoop', 'kafka', 'spark'], 'other': ['git'], 'programming': ['c', 'nosql', 'mongodb']}</t>
  </si>
  <si>
    <t>Informa, plc</t>
  </si>
  <si>
    <t>Data Analytics Manager/Sr. Manager</t>
  </si>
  <si>
    <t>['snowflake', 'hadoop', 'kafka', 'qlik', 'tableau', 'power bi']</t>
  </si>
  <si>
    <t>{'analyst_tools': ['qlik', 'tableau', 'power bi'], 'cloud': ['snowflake'], 'libraries': ['hadoop', 'kafka']}</t>
  </si>
  <si>
    <t>['go', 'python', 'java', 'scala', 'nosql', 'databricks', 'azure', 'hadoop', 'spark']</t>
  </si>
  <si>
    <t>{'cloud': ['databricks', 'azure'], 'libraries': ['hadoop', 'spark'], 'programming': ['go', 'python', 'java', 'scala', 'nosql']}</t>
  </si>
  <si>
    <t>Leading Point Software</t>
  </si>
  <si>
    <t>Senior Cloud Engineer-Expert</t>
  </si>
  <si>
    <t>['shell', 'java', 'javascript', 'python', 'aws', 'gcp', 'azure', 'vmware', 'linux']</t>
  </si>
  <si>
    <t>{'cloud': ['aws', 'gcp', 'azure', 'vmware'], 'os': ['linux'], 'programming': ['shell', 'java', 'javascript', 'python']}</t>
  </si>
  <si>
    <t>Undeloh, Germany</t>
  </si>
  <si>
    <t>Senior healthcare analyst</t>
  </si>
  <si>
    <t>['c#', 'sql', 'sas', 'sas', 'python', 'vb.net', 'hadoop', 'ssis', 'ssrs', 'tableau', 'flow']</t>
  </si>
  <si>
    <t>{'analyst_tools': ['sas', 'ssis', 'ssrs', 'tableau'], 'libraries': ['hadoop'], 'other': ['flow'], 'programming': ['c#', 'sql', 'sas', 'python', 'vb.net']}</t>
  </si>
  <si>
    <t>Temporary Financial Data Associate</t>
  </si>
  <si>
    <t>Accounting Analyst Jr.</t>
  </si>
  <si>
    <t>['swift', 'go', 'excel', 'outlook', 'word', 'sap']</t>
  </si>
  <si>
    <t>{'analyst_tools': ['excel', 'outlook', 'word', 'sap'], 'programming': ['swift', 'go']}</t>
  </si>
  <si>
    <t>Junior Inventory Escalation Analyst</t>
  </si>
  <si>
    <t>Data Analyst (Business Intelligence) *HYBRID*</t>
  </si>
  <si>
    <t>Sanilhac, France</t>
  </si>
  <si>
    <t>WD Group</t>
  </si>
  <si>
    <t>72 Dragons</t>
  </si>
  <si>
    <t>KGroup</t>
  </si>
  <si>
    <t>['sql', 'oracle', 'sap', 'tableau', 'power bi']</t>
  </si>
  <si>
    <t>{'analyst_tools': ['sap', 'tableau', 'power bi'], 'cloud': ['oracle'], 'programming': ['sql']}</t>
  </si>
  <si>
    <t>Analytics and Data Analyst</t>
  </si>
  <si>
    <t>Chef de Département Data</t>
  </si>
  <si>
    <t>Pos Analyst</t>
  </si>
  <si>
    <t>['scala', 'shell', 'vba', 'postgresql', 'aws', 'azure', 'gdpr', 'kafka', 'hadoop', 'spark', 'git', 'jenkins', 'ansible', 'jira']</t>
  </si>
  <si>
    <t>{'async': ['jira'], 'cloud': ['aws', 'azure'], 'databases': ['postgresql'], 'libraries': ['gdpr', 'kafka', 'hadoop', 'spark'], 'other': ['git', 'jenkins', 'ansible'], 'programming': ['scala', 'shell', 'vba']}</t>
  </si>
  <si>
    <t>(PMSS) Data Scientist III Washington,</t>
  </si>
  <si>
    <t>Mid Level/Senior Data Engineer &amp; Data Architect</t>
  </si>
  <si>
    <t>Innowrap Technologies</t>
  </si>
  <si>
    <t>Senior Data Analyst &amp; Data Engineer (m/w/d)</t>
  </si>
  <si>
    <t>Gini</t>
  </si>
  <si>
    <t>Winner Recruitment</t>
  </si>
  <si>
    <t>['sql', 'sql server', 'snowflake', 'azure', 'databricks', 'excel', 'powerpoint']</t>
  </si>
  <si>
    <t>{'analyst_tools': ['excel', 'powerpoint'], 'cloud': ['snowflake', 'azure', 'databricks'], 'databases': ['sql server'], 'programming': ['sql']}</t>
  </si>
  <si>
    <t>['oracle', 'word', 'excel', 'sharepoint', 'outlook', 'sap']</t>
  </si>
  <si>
    <t>{'analyst_tools': ['word', 'excel', 'sharepoint', 'outlook', 'sap'], 'cloud': ['oracle']}</t>
  </si>
  <si>
    <t>GCS</t>
  </si>
  <si>
    <t>['shell', 'sql', 'azure', 'databricks', 'hadoop', 'express']</t>
  </si>
  <si>
    <t>{'cloud': ['azure', 'databricks'], 'libraries': ['hadoop'], 'programming': ['shell', 'sql'], 'webframeworks': ['express']}</t>
  </si>
  <si>
    <t>Covalense Technologies Private Limited</t>
  </si>
  <si>
    <t>['sql', 'python', 'vba', 'visual basic', 'tableau', 'power bi', 'excel']</t>
  </si>
  <si>
    <t>{'analyst_tools': ['tableau', 'power bi', 'excel'], 'programming': ['sql', 'python', 'vba', 'visual basic']}</t>
  </si>
  <si>
    <t>E-commerce Data Scientist B.i. Vicepresident</t>
  </si>
  <si>
    <t>Spotfire Engineer</t>
  </si>
  <si>
    <t>Senior People Data Analyst - Now Hiring</t>
  </si>
  <si>
    <t>IBM Jobs 2023 - IBM Careers - Data Analyst Job</t>
  </si>
  <si>
    <t>JustAnswer LLC</t>
  </si>
  <si>
    <t>['c++', 'sql', 'r', 'neo4j', 'pandas', 'keras', 'spark', 'hadoop', 'angular']</t>
  </si>
  <si>
    <t>{'databases': ['neo4j'], 'libraries': ['pandas', 'keras', 'spark', 'hadoop'], 'programming': ['c++', 'sql', 'r'], 'webframeworks': ['angular']}</t>
  </si>
  <si>
    <t>['sas', 'sas', 'sql', 'go', 'azure', 'power bi']</t>
  </si>
  <si>
    <t>{'analyst_tools': ['sas', 'power bi'], 'cloud': ['azure'], 'programming': ['sas', 'sql', 'go']}</t>
  </si>
  <si>
    <t>Data Scientist - Government</t>
  </si>
  <si>
    <t>Arca Resourcing Ltd</t>
  </si>
  <si>
    <t>XNEXT</t>
  </si>
  <si>
    <t>['python', 'keras', 'scikit-learn', 'tensorflow', 'numpy']</t>
  </si>
  <si>
    <t>{'libraries': ['keras', 'scikit-learn', 'tensorflow', 'numpy'], 'programming': ['python']}</t>
  </si>
  <si>
    <t>Senior Data Scientist (Remote) (St. Louis, MO)</t>
  </si>
  <si>
    <t>SAP Data Specialist</t>
  </si>
  <si>
    <t>Tax Audit Data Analyst</t>
  </si>
  <si>
    <t>Sr. Snowflake Data Engineer</t>
  </si>
  <si>
    <t>['python', 't-sql', 'snowflake', 'azure', 'databricks', 'ssis']</t>
  </si>
  <si>
    <t>{'analyst_tools': ['ssis'], 'cloud': ['snowflake', 'azure', 'databricks'], 'programming': ['python', 't-sql']}</t>
  </si>
  <si>
    <t>Algorithm Engineer-Privacy Security</t>
  </si>
  <si>
    <t>Data Scientist, Data and Insights, Algorithmic Targeting</t>
  </si>
  <si>
    <t>Dde Data Architect Senior</t>
  </si>
  <si>
    <t>['elasticsearch', 'dynamodb', 'postgresql', 'aws']</t>
  </si>
  <si>
    <t>{'cloud': ['aws'], 'databases': ['elasticsearch', 'dynamodb', 'postgresql']}</t>
  </si>
  <si>
    <t>['sql', 'python', 'scala', 'sql server', 'mysql', 'databricks', 'oracle', 'azure', 'aws', 'gcp', 'spark', 'hadoop', 'kafka', 'pyspark']</t>
  </si>
  <si>
    <t>{'cloud': ['databricks', 'oracle', 'azure', 'aws', 'gcp'], 'databases': ['sql server', 'mysql'], 'libraries': ['spark', 'hadoop', 'kafka', 'pyspark'], 'programming': ['sql', 'python', 'scala']}</t>
  </si>
  <si>
    <t>Epathusa INC</t>
  </si>
  <si>
    <t>['sql', 'powershell', 'azure', 'linux', 'ubuntu', 'ansible', 'terraform', 'docker', 'jenkins', 'git', 'kubernetes']</t>
  </si>
  <si>
    <t>{'cloud': ['azure'], 'os': ['linux', 'ubuntu'], 'other': ['ansible', 'terraform', 'docker', 'jenkins', 'git', 'kubernetes'], 'programming': ['sql', 'powershell']}</t>
  </si>
  <si>
    <t>Bulgari</t>
  </si>
  <si>
    <t>Senior Report &amp; Data Analyst (Remote)</t>
  </si>
  <si>
    <t>Data Scientist applied in Materials &amp; Computation Chemistry</t>
  </si>
  <si>
    <t>['phoenix', 'ssrs', 'tableau', 'power bi']</t>
  </si>
  <si>
    <t>{'analyst_tools': ['ssrs', 'tableau', 'power bi'], 'webframeworks': ['phoenix']}</t>
  </si>
  <si>
    <t>VP, Data Governance</t>
  </si>
  <si>
    <t>Bauer Kaiser &amp; Co Limited</t>
  </si>
  <si>
    <t>Responsable cloud platform H/F</t>
  </si>
  <si>
    <t>Freelance sr Data engineer</t>
  </si>
  <si>
    <t>DiscoverIT Recruitment</t>
  </si>
  <si>
    <t>['sql', 'mysql', 'sql server', 'postgresql', 'snowflake', 'aws', 'azure', 'sharepoint', 'tableau']</t>
  </si>
  <si>
    <t>{'analyst_tools': ['sharepoint', 'tableau'], 'cloud': ['snowflake', 'aws', 'azure'], 'databases': ['mysql', 'sql server', 'postgresql'], 'programming': ['sql']}</t>
  </si>
  <si>
    <t>Senior Data Scientist | Personalisatie Algoritmen</t>
  </si>
  <si>
    <t>Mediahuis nv</t>
  </si>
  <si>
    <t>Sr Informatica Data Engineer – Remote</t>
  </si>
  <si>
    <t>Patient Analytics and AI/ML/Databricks</t>
  </si>
  <si>
    <t>['r', 'python', 'azure', 'aws']</t>
  </si>
  <si>
    <t>{'cloud': ['azure', 'aws'], 'programming': ['r', 'python']}</t>
  </si>
  <si>
    <t>['python', 'java', 'scala', 'sql', 'c', 'r', 'azure', 'git']</t>
  </si>
  <si>
    <t>{'cloud': ['azure'], 'other': ['git'], 'programming': ['python', 'java', 'scala', 'sql', 'c', 'r']}</t>
  </si>
  <si>
    <t>Commercial Data &amp; Insights Analyst Intern</t>
  </si>
  <si>
    <t>Biostatistician/Bioinformatician / Data Scientist</t>
  </si>
  <si>
    <t>['sql', 'sas', 'sas', 'go', 'r', 'python', 'matlab', 'sheets', 'excel', 'ms access', 'spss']</t>
  </si>
  <si>
    <t>{'analyst_tools': ['sas', 'sheets', 'excel', 'ms access', 'spss'], 'programming': ['sql', 'sas', 'go', 'r', 'python', 'matlab']}</t>
  </si>
  <si>
    <t>Junior Data Analyst - Associate Fresher</t>
  </si>
  <si>
    <t>Sales Specialist Unstructured Data</t>
  </si>
  <si>
    <t>SVP, Data Services - Remote</t>
  </si>
  <si>
    <t>Software Developer and/or Data Engineer</t>
  </si>
  <si>
    <t>['sql', 'python', 'java', 'shell', 'bigquery']</t>
  </si>
  <si>
    <t>{'cloud': ['bigquery'], 'programming': ['sql', 'python', 'java', 'shell']}</t>
  </si>
  <si>
    <t>Data Scientist-Mid</t>
  </si>
  <si>
    <t>Data Scientist for The Echilibrist Project</t>
  </si>
  <si>
    <t>Data Analyst (H/M/X)</t>
  </si>
  <si>
    <t>quantitative analyst</t>
  </si>
  <si>
    <t>['r', 'sql', 'excel', 'word']</t>
  </si>
  <si>
    <t>{'analyst_tools': ['excel', 'word'], 'programming': ['r', 'sql']}</t>
  </si>
  <si>
    <t>data analyst South Africa</t>
  </si>
  <si>
    <t>HOLLARD</t>
  </si>
  <si>
    <t>Applications Scientist</t>
  </si>
  <si>
    <t>Hudson, NH</t>
  </si>
  <si>
    <t>Right Networks</t>
  </si>
  <si>
    <t>Risk Engineer</t>
  </si>
  <si>
    <t>['sql', 'python', 'nosql', 'shell', 'mysql', 'aws', 'databricks', 'redshift', 'snowflake', 'spark', 'airflow', 'unix', 'linux']</t>
  </si>
  <si>
    <t>{'cloud': ['aws', 'databricks', 'redshift', 'snowflake'], 'databases': ['mysql'], 'libraries': ['spark', 'airflow'], 'os': ['unix', 'linux'], 'programming': ['sql', 'python', 'nosql', 'shell']}</t>
  </si>
  <si>
    <t>Database analyst-Sr sales ops</t>
  </si>
  <si>
    <t>['sql', 'sql server', 'oracle', 'ssis', 'excel', 'dax', 'power bi']</t>
  </si>
  <si>
    <t>{'analyst_tools': ['ssis', 'excel', 'dax', 'power bi'], 'cloud': ['oracle'], 'databases': ['sql server'], 'programming': ['sql']}</t>
  </si>
  <si>
    <t>['python', 'sas', 'sas', 'tensorflow', 'pytorch', 'matplotlib', 'plotly', 'numpy', 'keras', 'seaborn', 'gdpr', 'alteryx', 'power bi', 'tableau', 'git']</t>
  </si>
  <si>
    <t>{'analyst_tools': ['sas', 'alteryx', 'power bi', 'tableau'], 'libraries': ['tensorflow', 'pytorch', 'matplotlib', 'plotly', 'numpy', 'keras', 'seaborn', 'gdpr'], 'other': ['git'], 'programming': ['python', 'sas']}</t>
  </si>
  <si>
    <t>ENT-VISION PTE. LTD.</t>
  </si>
  <si>
    <t>['r', 'python', 'sql', 'mongodb', 'mongodb', 'azure', 'aws', 'hadoop', 'tensorflow', 'git']</t>
  </si>
  <si>
    <t>{'cloud': ['azure', 'aws'], 'databases': ['mongodb'], 'libraries': ['hadoop', 'tensorflow'], 'other': ['git'], 'programming': ['r', 'python', 'sql', 'mongodb']}</t>
  </si>
  <si>
    <t>Senior Data Scientist/Prompt Designer/Prompt Engineer</t>
  </si>
  <si>
    <t>Turbham Limited</t>
  </si>
  <si>
    <t>Qsic</t>
  </si>
  <si>
    <t>['scala', 'java', 'bash', 'shell', 'python', 'spark', 'hadoop', 'airflow', 'spring', 'linux', 'yarn', 'kubernetes', 'ansible', 'git', 'jenkins']</t>
  </si>
  <si>
    <t>{'libraries': ['spark', 'hadoop', 'airflow', 'spring'], 'os': ['linux'], 'other': ['yarn', 'kubernetes', 'ansible', 'git', 'jenkins'], 'programming': ['scala', 'java', 'bash', 'shell', 'python']}</t>
  </si>
  <si>
    <t>['python', 'mysql', 'aws', 'unix', 'linux', 'git', 'docker']</t>
  </si>
  <si>
    <t>{'cloud': ['aws'], 'databases': ['mysql'], 'os': ['unix', 'linux'], 'other': ['git', 'docker'], 'programming': ['python']}</t>
  </si>
  <si>
    <t>Apply Digital Ltd.</t>
  </si>
  <si>
    <t>['sql', 'nosql', 'python', 'azure', 'gcp', 'pyspark']</t>
  </si>
  <si>
    <t>{'cloud': ['azure', 'gcp'], 'libraries': ['pyspark'], 'programming': ['sql', 'nosql', 'python']}</t>
  </si>
  <si>
    <t>Data Engineer/Data Analytics Engineer</t>
  </si>
  <si>
    <t>Kwanii</t>
  </si>
  <si>
    <t>['sql', 'nosql', 'kafka', 'hadoop', 'spark', 'tableau', 'power bi', 'qlik']</t>
  </si>
  <si>
    <t>{'analyst_tools': ['tableau', 'power bi', 'qlik'], 'libraries': ['kafka', 'hadoop', 'spark'], 'programming': ['sql', 'nosql']}</t>
  </si>
  <si>
    <t>['go', 'java', 'sql', 'powerpoint', 'jira']</t>
  </si>
  <si>
    <t>{'analyst_tools': ['powerpoint'], 'async': ['jira'], 'programming': ['go', 'java', 'sql']}</t>
  </si>
  <si>
    <t>Data Engineer at Ntice Search</t>
  </si>
  <si>
    <t>['r', 'sql', 'go', 'airflow', 'power bi', 'tableau']</t>
  </si>
  <si>
    <t>{'analyst_tools': ['power bi', 'tableau'], 'libraries': ['airflow'], 'programming': ['r', 'sql', 'go']}</t>
  </si>
  <si>
    <t>Senior Platform Security Engineer</t>
  </si>
  <si>
    <t>['go', 'aws', 'kubernetes', 'terraform', 'docker']</t>
  </si>
  <si>
    <t>{'cloud': ['aws'], 'other': ['kubernetes', 'terraform', 'docker'], 'programming': ['go']}</t>
  </si>
  <si>
    <t>Deloitte Careers 2023 - Free Job Alert - Data Scientist Posts</t>
  </si>
  <si>
    <t>Richard Wheeler Associates</t>
  </si>
  <si>
    <t>['sql', 'python', 'postgresql', 'snowflake', 'aws', 'airflow', 'terraform']</t>
  </si>
  <si>
    <t>{'cloud': ['snowflake', 'aws'], 'databases': ['postgresql'], 'libraries': ['airflow'], 'other': ['terraform'], 'programming': ['sql', 'python']}</t>
  </si>
  <si>
    <t>Looking for Sr. Data Engineer with Python , Big Data for a reputed...</t>
  </si>
  <si>
    <t>CMMI Level 5 Company</t>
  </si>
  <si>
    <t>['sql', 'python', 'nosql', 'mongodb', 'mongodb', 'cassandra', 'bigquery', 'redshift', 'snowflake', 'aws', 'gcp', 'azure', 'spark', 'airflow', 'tableau', 'power bi', 'git', 'docker', 'kubernetes', 'terraform']</t>
  </si>
  <si>
    <t>{'analyst_tools': ['tableau', 'power bi'], 'cloud': ['bigquery', 'redshift', 'snowflake', 'aws', 'gcp', 'azure'], 'databases': ['mongodb', 'cassandra'], 'libraries': ['spark', 'airflow'], 'other': ['git', 'docker', 'kubernetes', 'terraform'], 'programming': ['sql', 'python', 'nosql', 'mongodb']}</t>
  </si>
  <si>
    <t>Classification Analyst</t>
  </si>
  <si>
    <t>nixi1</t>
  </si>
  <si>
    <t>['nosql', 'mongodb', 'mongodb', 'python', 'r', 'elasticsearch', 'aws', 'trello']</t>
  </si>
  <si>
    <t>{'async': ['trello'], 'cloud': ['aws'], 'databases': ['mongodb', 'elasticsearch'], 'programming': ['nosql', 'mongodb', 'python', 'r']}</t>
  </si>
  <si>
    <t>Real World Data (RWD) Analyst - Link SiteBase</t>
  </si>
  <si>
    <t>Citylitics</t>
  </si>
  <si>
    <t>['python', 'sql', 'javascript', 'react', 'django', 'docker']</t>
  </si>
  <si>
    <t>{'libraries': ['react'], 'other': ['docker'], 'programming': ['python', 'sql', 'javascript'], 'webframeworks': ['django']}</t>
  </si>
  <si>
    <t>Senior Data Engineer-Data Modeling</t>
  </si>
  <si>
    <t>Directory Services Engineer Buenos Aires, Argentina</t>
  </si>
  <si>
    <t>['azure', 'aws', 'terraform', 'atlassian', 'confluence', 'jira']</t>
  </si>
  <si>
    <t>{'async': ['confluence', 'jira'], 'cloud': ['azure', 'aws'], 'other': ['terraform', 'atlassian']}</t>
  </si>
  <si>
    <t>['python', 'r', 'scala', 'sql', 'nosql', 'hadoop', 'spark']</t>
  </si>
  <si>
    <t>{'libraries': ['hadoop', 'spark'], 'programming': ['python', 'r', 'scala', 'sql', 'nosql']}</t>
  </si>
  <si>
    <t>Data Analyst (w/m/d) im Bereich Big Data &amp; Analytics</t>
  </si>
  <si>
    <t>['sql', 'vba', 'sas', 'sas', 'r', 'cognos', 'spss']</t>
  </si>
  <si>
    <t>{'analyst_tools': ['sas', 'cognos', 'spss'], 'programming': ['sql', 'vba', 'sas', 'r']}</t>
  </si>
  <si>
    <t>DATA ANALYST / ENGINEER (H/F)</t>
  </si>
  <si>
    <t>['python', 'sas', 'sas', 'oracle', 'spss', 'unity']</t>
  </si>
  <si>
    <t>{'analyst_tools': ['sas', 'spss'], 'cloud': ['oracle'], 'other': ['unity'], 'programming': ['python', 'sas']}</t>
  </si>
  <si>
    <t>['sas', 'sas', 'python', 'r', 'sql', 'oracle', 'excel']</t>
  </si>
  <si>
    <t>{'analyst_tools': ['sas', 'excel'], 'cloud': ['oracle'], 'programming': ['sas', 'python', 'r', 'sql']}</t>
  </si>
  <si>
    <t>Learn digital academy</t>
  </si>
  <si>
    <t>Data Science Innovation Lead</t>
  </si>
  <si>
    <t>Data Science Manager- Health</t>
  </si>
  <si>
    <t>['sql', 'scala', 'java', 'python', 'postgresql', 'gcp', 'bigquery', 'gdpr', 'spark', 'kafka']</t>
  </si>
  <si>
    <t>{'cloud': ['gcp', 'bigquery'], 'databases': ['postgresql'], 'libraries': ['gdpr', 'spark', 'kafka'], 'programming': ['sql', 'scala', 'java', 'python']}</t>
  </si>
  <si>
    <t>Data Confirmation Agent T1</t>
  </si>
  <si>
    <t>['postgresql', 'spark', 'docker', 'github', 'jenkins']</t>
  </si>
  <si>
    <t>{'databases': ['postgresql'], 'libraries': ['spark'], 'other': ['docker', 'github', 'jenkins']}</t>
  </si>
  <si>
    <t>Mathematician (Inventory Data Analyst)</t>
  </si>
  <si>
    <t>PEMY SDN BHD</t>
  </si>
  <si>
    <t>Marsh LLC</t>
  </si>
  <si>
    <t>['java', 'scala', 'python', 'nosql', 'sql', 'sql server', 'postgresql', 'azure', 'databricks', 'oracle', 'redshift', 'bigquery', 'snowflake', 'spark', 'power bi', 'ssis', 'tableau', 'git', 'flow', 'confluence']</t>
  </si>
  <si>
    <t>{'analyst_tools': ['power bi', 'ssis', 'tableau'], 'async': ['confluence'], 'cloud': ['azure', 'databricks', 'oracle', 'redshift', 'bigquery', 'snowflake'], 'databases': ['sql server', 'postgresql'], 'libraries': ['spark'], 'other': ['git', 'flow'], 'programming': ['java', 'scala', 'python', 'nosql', 'sql']}</t>
  </si>
  <si>
    <t>PDM</t>
  </si>
  <si>
    <t>Data Managment Analyst</t>
  </si>
  <si>
    <t>Carrier S.p.A.</t>
  </si>
  <si>
    <t>['sql', 'azure', 'react', 'kubernetes']</t>
  </si>
  <si>
    <t>{'cloud': ['azure'], 'libraries': ['react'], 'other': ['kubernetes'], 'programming': ['sql']}</t>
  </si>
  <si>
    <t>['python', 'azure', 'databricks', 'github', 'git', 'terraform', 'confluence', 'jira']</t>
  </si>
  <si>
    <t>{'async': ['confluence', 'jira'], 'cloud': ['azure', 'databricks'], 'other': ['github', 'git', 'terraform'], 'programming': ['python']}</t>
  </si>
  <si>
    <t>['c', 'go', 'redshift', 'snowflake', 'aws', 'gdpr', 'hadoop', 'spark', 'kafka']</t>
  </si>
  <si>
    <t>{'cloud': ['redshift', 'snowflake', 'aws'], 'libraries': ['gdpr', 'hadoop', 'spark', 'kafka'], 'programming': ['c', 'go']}</t>
  </si>
  <si>
    <t>Lead Data Engineer (Hartford, CT)</t>
  </si>
  <si>
    <t>['hadoop', 'splunk']</t>
  </si>
  <si>
    <t>{'analyst_tools': ['splunk'], 'libraries': ['hadoop']}</t>
  </si>
  <si>
    <t>Data Pipeline Engineer(5-10Yrs)(Remote/Hybrid if FTE)(Mumbai/Kolkata)</t>
  </si>
  <si>
    <t>Chandra - Learning | Talent | Technology</t>
  </si>
  <si>
    <t>Monitoring developer engineer</t>
  </si>
  <si>
    <t>Open Consulting Canarias</t>
  </si>
  <si>
    <t>['c#', 'javascript', 'sql', 'nosql', 'powershell', 'bash', 'selenium', 'docker', 'kubernetes']</t>
  </si>
  <si>
    <t>{'libraries': ['selenium'], 'other': ['docker', 'kubernetes'], 'programming': ['c#', 'javascript', 'sql', 'nosql', 'powershell', 'bash']}</t>
  </si>
  <si>
    <t>Data Engineer-Senior Associate-P&amp;T</t>
  </si>
  <si>
    <t>Data Scientist au Pôle Fintech-Innovation H/F</t>
  </si>
  <si>
    <t>['python', 'pytorch', 'tensorflow', 'scikit-learn', 'tableau']</t>
  </si>
  <si>
    <t>{'analyst_tools': ['tableau'], 'libraries': ['pytorch', 'tensorflow', 'scikit-learn'], 'programming': ['python']}</t>
  </si>
  <si>
    <t>['python', 'sql', 'pandas', 'numpy', 'scikit-learn', 'tensorflow', 'excel', 'tableau', 'power bi']</t>
  </si>
  <si>
    <t>{'analyst_tools': ['excel', 'tableau', 'power bi'], 'libraries': ['pandas', 'numpy', 'scikit-learn', 'tensorflow'], 'programming': ['python', 'sql']}</t>
  </si>
  <si>
    <t>['python', 'scala', 'sql', 'java', 'azure', 'spark', 'airflow', 'kafka', 'flow']</t>
  </si>
  <si>
    <t>{'cloud': ['azure'], 'libraries': ['spark', 'airflow', 'kafka'], 'other': ['flow'], 'programming': ['python', 'scala', 'sql', 'java']}</t>
  </si>
  <si>
    <t>CENTRAL PROVIDENT FUND BOARD</t>
  </si>
  <si>
    <t>Crypto Senior Crypto Backend Engineer</t>
  </si>
  <si>
    <t>Business-Data Analyst - Now Hiring</t>
  </si>
  <si>
    <t>Data Analyst (Teradata)</t>
  </si>
  <si>
    <t>GRAVITY GAME HUB (GGH) PTE. LTD.</t>
  </si>
  <si>
    <t>Mid-Level Software Engineer</t>
  </si>
  <si>
    <t>Business Analyst Digital &amp; Emerging Payments Jobs</t>
  </si>
  <si>
    <t>['tableau', 'excel', 'power bi', 'flow']</t>
  </si>
  <si>
    <t>{'analyst_tools': ['tableau', 'excel', 'power bi'], 'other': ['flow']}</t>
  </si>
  <si>
    <t>Panache Placements</t>
  </si>
  <si>
    <t>Senior Software Engineer TV-Insight</t>
  </si>
  <si>
    <t>['kotlin', 'java', 'sql', 'bigquery', 'redshift', 'spark', 'kafka', 'kubernetes']</t>
  </si>
  <si>
    <t>{'cloud': ['bigquery', 'redshift'], 'libraries': ['spark', 'kafka'], 'other': ['kubernetes'], 'programming': ['kotlin', 'java', 'sql']}</t>
  </si>
  <si>
    <t>['sql', 'matlab', 'r', 'sas', 'sas', 'python']</t>
  </si>
  <si>
    <t>{'analyst_tools': ['sas'], 'programming': ['sql', 'matlab', 'r', 'sas', 'python']}</t>
  </si>
  <si>
    <t>Senior Analyst - Data Platforms and Operations</t>
  </si>
  <si>
    <t>Teamlead DataScience &amp; BI</t>
  </si>
  <si>
    <t>Senior Reliability Data Analyst (Remote)</t>
  </si>
  <si>
    <t>['sql', 'python', 'databricks', 'pyspark', 'pandas', 'scikit-learn', 'numpy', 'tableau']</t>
  </si>
  <si>
    <t>{'analyst_tools': ['tableau'], 'cloud': ['databricks'], 'libraries': ['pyspark', 'pandas', 'scikit-learn', 'numpy'], 'programming': ['sql', 'python']}</t>
  </si>
  <si>
    <t>Software Engineer- Full Stack</t>
  </si>
  <si>
    <t>['javascript', 'typescript', 'css', 'c#', 'azure', 'react', 'windows', 'kubernetes']</t>
  </si>
  <si>
    <t>{'cloud': ['azure'], 'libraries': ['react'], 'os': ['windows'], 'other': ['kubernetes'], 'programming': ['javascript', 'typescript', 'css', 'c#']}</t>
  </si>
  <si>
    <t>['vba', 'sql', 'sql server', 'ssis', 'ssrs', 'ms access', 'tableau']</t>
  </si>
  <si>
    <t>{'analyst_tools': ['ssis', 'ssrs', 'ms access', 'tableau'], 'databases': ['sql server'], 'programming': ['vba', 'sql']}</t>
  </si>
  <si>
    <t>Data Science Unit Head</t>
  </si>
  <si>
    <t>['nosql', 'mongodb', 'mongodb', 'cassandra', 'aws', 'hadoop', 'spark', 'kafka']</t>
  </si>
  <si>
    <t>{'cloud': ['aws'], 'databases': ['mongodb', 'cassandra'], 'libraries': ['hadoop', 'spark', 'kafka'], 'programming': ['nosql', 'mongodb']}</t>
  </si>
  <si>
    <t>Data Engineer, Customer Domain, Selling, Payment</t>
  </si>
  <si>
    <t>Te Whānau o Waipareira Trust</t>
  </si>
  <si>
    <t>News Analyst with German</t>
  </si>
  <si>
    <t>Manager, Business Intelligence-Kuala Lumpur</t>
  </si>
  <si>
    <t>StuDocu</t>
  </si>
  <si>
    <t>['python', 'sql', 'aws', 'pyspark', 'github']</t>
  </si>
  <si>
    <t>{'cloud': ['aws'], 'libraries': ['pyspark'], 'other': ['github'], 'programming': ['python', 'sql']}</t>
  </si>
  <si>
    <t>Pentagon Consultancy Services</t>
  </si>
  <si>
    <t>['sas', 'sas', 'r', 'ssrs', 'spss']</t>
  </si>
  <si>
    <t>{'analyst_tools': ['sas', 'ssrs', 'spss'], 'programming': ['sas', 'r']}</t>
  </si>
  <si>
    <t>['vba', 'sql', 'python', 'excel', 'flow', 'confluence', 'jira']</t>
  </si>
  <si>
    <t>{'analyst_tools': ['excel'], 'async': ['confluence', 'jira'], 'other': ['flow'], 'programming': ['vba', 'sql', 'python']}</t>
  </si>
  <si>
    <t>Senior Data Visualization &amp; Reporting Analyst</t>
  </si>
  <si>
    <t>Vultr</t>
  </si>
  <si>
    <t>['sql', 'snowflake', 'bigquery', 'power bi']</t>
  </si>
  <si>
    <t>{'analyst_tools': ['power bi'], 'cloud': ['snowflake', 'bigquery'], 'programming': ['sql']}</t>
  </si>
  <si>
    <t>['sql', 'python', 'snowflake', 'aws', 'redshift', 'pyspark', 'graphql', 'airflow', 'jupyter', 'git']</t>
  </si>
  <si>
    <t>{'cloud': ['snowflake', 'aws', 'redshift'], 'libraries': ['pyspark', 'graphql', 'airflow', 'jupyter'], 'other': ['git'], 'programming': ['sql', 'python']}</t>
  </si>
  <si>
    <t>Infrastructure Expert Support Engineer</t>
  </si>
  <si>
    <t>Pauwels Consulting NV</t>
  </si>
  <si>
    <t>ARAG Nederland</t>
  </si>
  <si>
    <t>['scala', 'nosql', 'python', 'aws', 'kafka', 'linux', 'terraform', 'kubernetes']</t>
  </si>
  <si>
    <t>{'cloud': ['aws'], 'libraries': ['kafka'], 'os': ['linux'], 'other': ['terraform', 'kubernetes'], 'programming': ['scala', 'nosql', 'python']}</t>
  </si>
  <si>
    <t>Sr Software Engineer Nodejs</t>
  </si>
  <si>
    <t>['typescript', 'nosql', 'node', 'git', 'docker', 'kubernetes']</t>
  </si>
  <si>
    <t>{'other': ['git', 'docker', 'kubernetes'], 'programming': ['typescript', 'nosql'], 'webframeworks': ['node']}</t>
  </si>
  <si>
    <t>['sql', 'python', 'go', 'snowflake', 'power bi', 'sap']</t>
  </si>
  <si>
    <t>{'analyst_tools': ['power bi', 'sap'], 'cloud': ['snowflake'], 'programming': ['sql', 'python', 'go']}</t>
  </si>
  <si>
    <t>Senior Consultant - Data Visualisation &amp; Analytics</t>
  </si>
  <si>
    <t>Software Engineer II, Data, EMEA</t>
  </si>
  <si>
    <t>Data &amp; System Integration Analyst (M/F/X)</t>
  </si>
  <si>
    <t>AdGear</t>
  </si>
  <si>
    <t>['java', 'scala', 'python', 'bash', 'c', 'aws', 'spark', 'kafka', 'airflow', 'outlook']</t>
  </si>
  <si>
    <t>{'analyst_tools': ['outlook'], 'cloud': ['aws'], 'libraries': ['spark', 'kafka', 'airflow'], 'programming': ['java', 'scala', 'python', 'bash', 'c']}</t>
  </si>
  <si>
    <t>Data Science Java + Python</t>
  </si>
  <si>
    <t>IIoT Engineer</t>
  </si>
  <si>
    <t>JobRocker International GmbH</t>
  </si>
  <si>
    <t>Sino Group</t>
  </si>
  <si>
    <t>4Networks</t>
  </si>
  <si>
    <t>['sas', 'sas', 'sql', 'javascript', 'mongodb', 'mongodb']</t>
  </si>
  <si>
    <t>{'analyst_tools': ['sas'], 'databases': ['mongodb'], 'programming': ['sas', 'sql', 'javascript', 'mongodb']}</t>
  </si>
  <si>
    <t>Infrastructure Tech Lead Analyst Data Center Risk and Governance ...</t>
  </si>
  <si>
    <t>Analisti e progettisti di basi dati</t>
  </si>
  <si>
    <t>via Lavoroannunci.eu</t>
  </si>
  <si>
    <t>Centro per l'impiego FI</t>
  </si>
  <si>
    <t>Data Analyst - Dashboard and Reporting Specialist</t>
  </si>
  <si>
    <t>Roga Analytics</t>
  </si>
  <si>
    <t>reports analyst</t>
  </si>
  <si>
    <t>['sql', 'excel', 'ms access', 'sharepoint']</t>
  </si>
  <si>
    <t>{'analyst_tools': ['excel', 'ms access', 'sharepoint'], 'programming': ['sql']}</t>
  </si>
  <si>
    <t>UI Senior Engineer</t>
  </si>
  <si>
    <t>['java', 'nosql', 'typescript', 'html', 'css', 'cassandra', 'react', 'docker']</t>
  </si>
  <si>
    <t>{'databases': ['cassandra'], 'libraries': ['react'], 'other': ['docker'], 'programming': ['java', 'nosql', 'typescript', 'html', 'css']}</t>
  </si>
  <si>
    <t>BD Malaysia</t>
  </si>
  <si>
    <t>Mackenzie Health</t>
  </si>
  <si>
    <t>['sql', 'r', 'python', 'sas', 'sas', 'java', 'crystal', 'excel', 'tableau', 'qlik', 'power bi', 'alteryx', 'sap', 'flow']</t>
  </si>
  <si>
    <t>{'analyst_tools': ['sas', 'excel', 'tableau', 'qlik', 'power bi', 'alteryx', 'sap'], 'other': ['flow'], 'programming': ['sql', 'r', 'python', 'sas', 'java', 'crystal']}</t>
  </si>
  <si>
    <t>['java', 'sql', 'javascript', 'swift', 'aws', 'spring', 'spark', 'react', 'tableau', 'word', 'docker', 'kubernetes']</t>
  </si>
  <si>
    <t>{'analyst_tools': ['tableau', 'word'], 'cloud': ['aws'], 'libraries': ['spring', 'spark', 'react'], 'other': ['docker', 'kubernetes'], 'programming': ['java', 'sql', 'javascript', 'swift']}</t>
  </si>
  <si>
    <t>Rosult, France</t>
  </si>
  <si>
    <t>SACI Technology</t>
  </si>
  <si>
    <t>['sql', 'python', 'bigquery', 'snowflake', 'redshift', 'airflow']</t>
  </si>
  <si>
    <t>{'cloud': ['bigquery', 'snowflake', 'redshift'], 'libraries': ['airflow'], 'programming': ['sql', 'python']}</t>
  </si>
  <si>
    <t>La Destrousse, France</t>
  </si>
  <si>
    <t>International Graduate Trainee 2023 - focus on...</t>
  </si>
  <si>
    <t>Health Data Scientist, Mid - Now Hiring</t>
  </si>
  <si>
    <t>['python', 'sql', 'aws', 'hadoop', 'tensorflow', 'pytorch', 'mxnet', 'linux', 'docker']</t>
  </si>
  <si>
    <t>{'cloud': ['aws'], 'libraries': ['hadoop', 'tensorflow', 'pytorch', 'mxnet'], 'os': ['linux'], 'other': ['docker'], 'programming': ['python', 'sql']}</t>
  </si>
  <si>
    <t>['sql', 'kafka', 'flutter', 'terraform']</t>
  </si>
  <si>
    <t>{'libraries': ['kafka', 'flutter'], 'other': ['terraform'], 'programming': ['sql']}</t>
  </si>
  <si>
    <t>CrediBook</t>
  </si>
  <si>
    <t>['r', 'python', 'sql', 'redshift', 'spark', 'tensorflow', 'numpy', 'matplotlib', 'keras', 'scikit-learn', 'pytorch']</t>
  </si>
  <si>
    <t>{'cloud': ['redshift'], 'libraries': ['spark', 'tensorflow', 'numpy', 'matplotlib', 'keras', 'scikit-learn', 'pytorch'], 'programming': ['r', 'python', 'sql']}</t>
  </si>
  <si>
    <t>['python', 'shell', 'sql', 'azure', 'databricks', 'linux', 'git']</t>
  </si>
  <si>
    <t>{'cloud': ['azure', 'databricks'], 'os': ['linux'], 'other': ['git'], 'programming': ['python', 'shell', 'sql']}</t>
  </si>
  <si>
    <t>['r', 'python', 'scala', 'php', 'nosql', 'aws']</t>
  </si>
  <si>
    <t>{'cloud': ['aws'], 'programming': ['r', 'python', 'scala', 'php', 'nosql']}</t>
  </si>
  <si>
    <t>Data Scientist Onsite</t>
  </si>
  <si>
    <t>via 1840 &amp; Company</t>
  </si>
  <si>
    <t>CGS Consultores</t>
  </si>
  <si>
    <t>Juno Projects</t>
  </si>
  <si>
    <t>Senior Data Scientist - Sales and Analytics Tools (Hoboken)</t>
  </si>
  <si>
    <t>Life Cycle Assessment Analyst/Scientist - Now Hiring</t>
  </si>
  <si>
    <t>General Dynamics Corporation</t>
  </si>
  <si>
    <t>Prologic Ltd.</t>
  </si>
  <si>
    <t>Nathan &amp; Nathan Human Resource Solutions</t>
  </si>
  <si>
    <t>Research Data Analyst 1 - 116409</t>
  </si>
  <si>
    <t>PLM configuration management engineer</t>
  </si>
  <si>
    <t>New World Symphony</t>
  </si>
  <si>
    <t>Warranty Engineer</t>
  </si>
  <si>
    <t>['vba', 'watson', 'excel', 'powerpoint', 'word']</t>
  </si>
  <si>
    <t>{'analyst_tools': ['excel', 'powerpoint', 'word'], 'cloud': ['watson'], 'programming': ['vba']}</t>
  </si>
  <si>
    <t>['sql', 'nosql', 'snowflake', 'hadoop', 'tableau']</t>
  </si>
  <si>
    <t>{'analyst_tools': ['tableau'], 'cloud': ['snowflake'], 'libraries': ['hadoop'], 'programming': ['sql', 'nosql']}</t>
  </si>
  <si>
    <t>Data &amp; Analytics Recruiter</t>
  </si>
  <si>
    <t>['sql', 'python', 'r', 'snowflake', 'pandas', 'numpy', 'pytorch']</t>
  </si>
  <si>
    <t>{'cloud': ['snowflake'], 'libraries': ['pandas', 'numpy', 'pytorch'], 'programming': ['sql', 'python', 'r']}</t>
  </si>
  <si>
    <t>ICAS LEADS - OTHER COUNTRIES</t>
  </si>
  <si>
    <t>['python', 'javascript', 'aws', 'tensorflow', 'pytorch', 'scikit-learn']</t>
  </si>
  <si>
    <t>{'cloud': ['aws'], 'libraries': ['tensorflow', 'pytorch', 'scikit-learn'], 'programming': ['python', 'javascript']}</t>
  </si>
  <si>
    <t>Process Analyst Junior</t>
  </si>
  <si>
    <t>Romeo Gestioni S.p.A.</t>
  </si>
  <si>
    <t>Manager, Big Data Analytics</t>
  </si>
  <si>
    <t>['sql', 'python', 'spark', 'jupyter', 'pyspark', 'express', 'splunk', 'tableau']</t>
  </si>
  <si>
    <t>{'analyst_tools': ['splunk', 'tableau'], 'libraries': ['spark', 'jupyter', 'pyspark'], 'programming': ['sql', 'python'], 'webframeworks': ['express']}</t>
  </si>
  <si>
    <t>Senior Expert BigData &amp; AI Public Cloud (m/w/d) - Open Telekom...</t>
  </si>
  <si>
    <t>['python', 'c++', 'java', 'scala']</t>
  </si>
  <si>
    <t>{'programming': ['python', 'c++', 'java', 'scala']}</t>
  </si>
  <si>
    <t>HR Data, Security &amp; Reporting Analyst</t>
  </si>
  <si>
    <t>Data Analyst bij een muzieklabel in Hilversum</t>
  </si>
  <si>
    <t>StudentJob</t>
  </si>
  <si>
    <t>Data Scientist / Senior Data Scientist (Remote)</t>
  </si>
  <si>
    <t>ED-Energy Storage &amp; Distributed R</t>
  </si>
  <si>
    <t>Analista de Datos Gcp</t>
  </si>
  <si>
    <t>['python', 'java', 'sql', 'snowflake', 'aws', 'airflow']</t>
  </si>
  <si>
    <t>{'cloud': ['snowflake', 'aws'], 'libraries': ['airflow'], 'programming': ['python', 'java', 'sql']}</t>
  </si>
  <si>
    <t>Data Analyst / Advance Excel</t>
  </si>
  <si>
    <t>Design Sr Analyst</t>
  </si>
  <si>
    <t>['python', 'sql', 'databricks', 'azure', 'pyspark', 'tableau']</t>
  </si>
  <si>
    <t>{'analyst_tools': ['tableau'], 'cloud': ['databricks', 'azure'], 'libraries': ['pyspark'], 'programming': ['python', 'sql']}</t>
  </si>
  <si>
    <t>Bedigital</t>
  </si>
  <si>
    <t>['python', 'aws', 'gcp', 'azure', 'nltk', 'tensorflow', 'pytorch', 'spark']</t>
  </si>
  <si>
    <t>{'cloud': ['aws', 'gcp', 'azure'], 'libraries': ['nltk', 'tensorflow', 'pytorch', 'spark'], 'programming': ['python']}</t>
  </si>
  <si>
    <t>Te Whatu Ora Taranaki</t>
  </si>
  <si>
    <t>Data Steward, Vice President - Now Hiring</t>
  </si>
  <si>
    <t>Kraton</t>
  </si>
  <si>
    <t>['scala', 'sql', 'python', 'r', 'go', 'pyspark', 'tableau', 'power bi', 'microstrategy']</t>
  </si>
  <si>
    <t>{'analyst_tools': ['tableau', 'power bi', 'microstrategy'], 'libraries': ['pyspark'], 'programming': ['scala', 'sql', 'python', 'r', 'go']}</t>
  </si>
  <si>
    <t>Big Data-Analyst</t>
  </si>
  <si>
    <t>Frankfurt University of Applied Sciences</t>
  </si>
  <si>
    <t>Freelance -Consultant- Data Analyst</t>
  </si>
  <si>
    <t>Medicine for Business</t>
  </si>
  <si>
    <t>Netvagas - (527649510)</t>
  </si>
  <si>
    <t>YACHT</t>
  </si>
  <si>
    <t>Data Engineer - DBA</t>
  </si>
  <si>
    <t>Administrativo /a - Alto Nivel Excel</t>
  </si>
  <si>
    <t>['sql', 'python', 'alteryx', 'tableau', 'excel']</t>
  </si>
  <si>
    <t>{'analyst_tools': ['alteryx', 'tableau', 'excel'], 'programming': ['sql', 'python']}</t>
  </si>
  <si>
    <t>['clojure', 'dynamodb', 'aws', 'kafka', 'flutter', 'kubernetes']</t>
  </si>
  <si>
    <t>{'cloud': ['aws'], 'databases': ['dynamodb'], 'libraries': ['kafka', 'flutter'], 'other': ['kubernetes'], 'programming': ['clojure']}</t>
  </si>
  <si>
    <t>['shell', 'bash', 'sql', 'nosql', 'c#', 'aws', 'databricks', 'spark', 'docker']</t>
  </si>
  <si>
    <t>{'cloud': ['aws', 'databricks'], 'libraries': ['spark'], 'other': ['docker'], 'programming': ['shell', 'bash', 'sql', 'nosql', 'c#']}</t>
  </si>
  <si>
    <t>SKIDATA</t>
  </si>
  <si>
    <t>['sql', 'java', 'c#', 'elasticsearch', 'aws', 'spring', 'gitlab', 'kubernetes', 'docker', 'terraform', 'git']</t>
  </si>
  <si>
    <t>{'cloud': ['aws'], 'databases': ['elasticsearch'], 'libraries': ['spring'], 'other': ['gitlab', 'kubernetes', 'docker', 'terraform', 'git'], 'programming': ['sql', 'java', 'c#']}</t>
  </si>
  <si>
    <t>['c', 'java', 'linux', 'docker', 'kubernetes']</t>
  </si>
  <si>
    <t>{'os': ['linux'], 'other': ['docker', 'kubernetes'], 'programming': ['c', 'java']}</t>
  </si>
  <si>
    <t>Technical Program Manager, Data Operations</t>
  </si>
  <si>
    <t>['aws', 'redshift', 'snowflake', 'databricks', 'airflow', 'looker', 'tableau', 'jira', 'confluence']</t>
  </si>
  <si>
    <t>{'analyst_tools': ['looker', 'tableau'], 'async': ['jira', 'confluence'], 'cloud': ['aws', 'redshift', 'snowflake', 'databricks'], 'libraries': ['airflow']}</t>
  </si>
  <si>
    <t>Data Scientist Marketing H/F Confirmé</t>
  </si>
  <si>
    <t>Custom Index Analyst</t>
  </si>
  <si>
    <t>['javascript', 'sql', 'html', 'css', 'snowflake', 'aws', 'databricks', 'react', 'spark', 'github', 'terraform']</t>
  </si>
  <si>
    <t>{'cloud': ['snowflake', 'aws', 'databricks'], 'libraries': ['react', 'spark'], 'other': ['github', 'terraform'], 'programming': ['javascript', 'sql', 'html', 'css']}</t>
  </si>
  <si>
    <t>Pepsico Deutschland</t>
  </si>
  <si>
    <t>Data Analytics &amp; Visualization</t>
  </si>
  <si>
    <t>['sql', 'power bi', 'alteryx', 'dax', 'tableau', 'looker']</t>
  </si>
  <si>
    <t>{'analyst_tools': ['power bi', 'alteryx', 'dax', 'tableau', 'looker'], 'programming': ['sql']}</t>
  </si>
  <si>
    <t>Data Scientist - Smartly</t>
  </si>
  <si>
    <t>Sr Data Analyst (Houston, TX)</t>
  </si>
  <si>
    <t>['python', 'r', 'sql', 'azure', 'tableau', 'ssrs', 'jira']</t>
  </si>
  <si>
    <t>{'analyst_tools': ['tableau', 'ssrs'], 'async': ['jira'], 'cloud': ['azure'], 'programming': ['python', 'r', 'sql']}</t>
  </si>
  <si>
    <t>Sr Data Analyst/Data Analyst, Enterprise Information Management</t>
  </si>
  <si>
    <t>Senior Business Analyst - Remote</t>
  </si>
  <si>
    <t>['azure', 'express', 'word', 'excel', 'powerpoint', 'sharepoint', 'visio', 'tableau']</t>
  </si>
  <si>
    <t>{'analyst_tools': ['word', 'excel', 'powerpoint', 'sharepoint', 'visio', 'tableau'], 'cloud': ['azure'], 'webframeworks': ['express']}</t>
  </si>
  <si>
    <t>Samuel Hale Llc</t>
  </si>
  <si>
    <t>Catastrophe Analyst</t>
  </si>
  <si>
    <t>Python/spark Data Engineer</t>
  </si>
  <si>
    <t>['python', 'java', 'aws', 'spark', 'git', 'github']</t>
  </si>
  <si>
    <t>{'cloud': ['aws'], 'libraries': ['spark'], 'other': ['git', 'github'], 'programming': ['python', 'java']}</t>
  </si>
  <si>
    <t>['r', 'julia', 'postgresql', 'kubernetes']</t>
  </si>
  <si>
    <t>{'databases': ['postgresql'], 'other': ['kubernetes'], 'programming': ['r', 'julia']}</t>
  </si>
  <si>
    <t>Clickcatell</t>
  </si>
  <si>
    <t>The Institute of Environmental Science &amp; Research (ESR)</t>
  </si>
  <si>
    <t>Support &amp; Integration Engineer</t>
  </si>
  <si>
    <t>['shell', 'python', 'sql', 'aws', 'linux', 'unix']</t>
  </si>
  <si>
    <t>{'cloud': ['aws'], 'os': ['linux', 'unix'], 'programming': ['shell', 'python', 'sql']}</t>
  </si>
  <si>
    <t>Asper</t>
  </si>
  <si>
    <t>['sql', 'mongodb', 'mongodb', 'python', 'r', 'mysql', 'scikit-learn', 'tensorflow', 'pytorch']</t>
  </si>
  <si>
    <t>{'databases': ['mongodb', 'mysql'], 'libraries': ['scikit-learn', 'tensorflow', 'pytorch'], 'programming': ['sql', 'mongodb', 'python', 'r']}</t>
  </si>
  <si>
    <t>Data Architect (DWH, BI, Data Analytics and AI/ML)</t>
  </si>
  <si>
    <t>['sql', 'aws', 'azure', 'oracle', 'tableau', 'power bi', 'qlik']</t>
  </si>
  <si>
    <t>{'analyst_tools': ['tableau', 'power bi', 'qlik'], 'cloud': ['aws', 'azure', 'oracle'], 'programming': ['sql']}</t>
  </si>
  <si>
    <t>Finance Data Analytics Lead</t>
  </si>
  <si>
    <t>Team Lead Data Analyst (m/f/d)</t>
  </si>
  <si>
    <t>via Sunfire GmbH - Softgarden</t>
  </si>
  <si>
    <t>Revrod</t>
  </si>
  <si>
    <t>Fullstack Java Developers – JHB CBD – R530k per annum</t>
  </si>
  <si>
    <t>['java', 'golang', 'sql', 'postgresql', 'mysql', 'oracle', 'angular', 'docker', 'kubernetes', 'jenkins', 'git']</t>
  </si>
  <si>
    <t>{'cloud': ['oracle'], 'databases': ['postgresql', 'mysql'], 'other': ['docker', 'kubernetes', 'jenkins', 'git'], 'programming': ['java', 'golang', 'sql'], 'webframeworks': ['angular']}</t>
  </si>
  <si>
    <t>Data Engineer [Analytics Innovation Senior Analyst]</t>
  </si>
  <si>
    <t>['sql', 'azure', 'express', 'power bi', 'dax', 'tableau', 'looker']</t>
  </si>
  <si>
    <t>{'analyst_tools': ['power bi', 'dax', 'tableau', 'looker'], 'cloud': ['azure'], 'programming': ['sql'], 'webframeworks': ['express']}</t>
  </si>
  <si>
    <t>['python', 'sql', 'aws', 'scikit-learn', 'tensorflow', 'keras', 'pytorch', 'airflow', 'docker']</t>
  </si>
  <si>
    <t>{'cloud': ['aws'], 'libraries': ['scikit-learn', 'tensorflow', 'keras', 'pytorch', 'airflow'], 'other': ['docker'], 'programming': ['python', 'sql']}</t>
  </si>
  <si>
    <t>discover I 2023-2024 Internship in Data Analytics</t>
  </si>
  <si>
    <t>Illescas, Spain</t>
  </si>
  <si>
    <t>BlackStone eIT</t>
  </si>
  <si>
    <t>['java', 'python', 'sql', 'tableau', 'power bi', 'alteryx']</t>
  </si>
  <si>
    <t>{'analyst_tools': ['tableau', 'power bi', 'alteryx'], 'programming': ['java', 'python', 'sql']}</t>
  </si>
  <si>
    <t>Business &amp; Data Intelligence Engineer Go</t>
  </si>
  <si>
    <t>via Native American Jobs.com</t>
  </si>
  <si>
    <t>Sales Data Analyst - Immediate Start</t>
  </si>
  <si>
    <t>Samlex Global Services</t>
  </si>
  <si>
    <t>Senior Node.js/Typescript Back End Engineer</t>
  </si>
  <si>
    <t>['python', 'numpy', 'pandas', 'flow']</t>
  </si>
  <si>
    <t>{'libraries': ['numpy', 'pandas'], 'other': ['flow'], 'programming': ['python']}</t>
  </si>
  <si>
    <t>Data Analyst with AWS</t>
  </si>
  <si>
    <t>['python', 'aws', 'azure', 'power bi', 'tableau', 'sap']</t>
  </si>
  <si>
    <t>{'analyst_tools': ['power bi', 'tableau', 'sap'], 'cloud': ['aws', 'azure'], 'programming': ['python']}</t>
  </si>
  <si>
    <t>Forward Progress Staffing</t>
  </si>
  <si>
    <t>Vigr Nederland</t>
  </si>
  <si>
    <t>HUBSIDE</t>
  </si>
  <si>
    <t>Senior IT Consultant Data Scientist</t>
  </si>
  <si>
    <t>['javascript', 'css', 'c', 'sql', 'sql server', 'azure', 'jquery', 'ssis']</t>
  </si>
  <si>
    <t>{'analyst_tools': ['ssis'], 'cloud': ['azure'], 'databases': ['sql server'], 'programming': ['javascript', 'css', 'c', 'sql'], 'webframeworks': ['jquery']}</t>
  </si>
  <si>
    <t>['java', 'mongo', 'angular', 'docker', 'kubernetes', 'git']</t>
  </si>
  <si>
    <t>{'other': ['docker', 'kubernetes', 'git'], 'programming': ['java', 'mongo'], 'webframeworks': ['angular']}</t>
  </si>
  <si>
    <t>Business Analyst-microsoft</t>
  </si>
  <si>
    <t>Business Umbrella- Management &amp; Consulting</t>
  </si>
  <si>
    <t>Data &amp; Analytics Engineer - Milano [CNS]</t>
  </si>
  <si>
    <t>Icg Kyc Operations Sr Data Analyst</t>
  </si>
  <si>
    <t>Sr. Engineer, IT Datacenter &amp; Cloud</t>
  </si>
  <si>
    <t>Data Analyst (Property and Casualty)</t>
  </si>
  <si>
    <t>Inovait SAS</t>
  </si>
  <si>
    <t>Inteligencia Artificial</t>
  </si>
  <si>
    <t>BI Data Analyst Ssr</t>
  </si>
  <si>
    <t>Financial data specialist</t>
  </si>
  <si>
    <t>Hudson, NY</t>
  </si>
  <si>
    <t>Parts Data Analyst Coordinator</t>
  </si>
  <si>
    <t>Big Data Engineer (Business Intelligence)</t>
  </si>
  <si>
    <t>PT Trees Solutions</t>
  </si>
  <si>
    <t>['sql', 'shell', 'java', 'nosql', 'scala', 'mysql', 'oracle', 'kafka', 'spark', 'unix', 'flow']</t>
  </si>
  <si>
    <t>{'cloud': ['oracle'], 'databases': ['mysql'], 'libraries': ['kafka', 'spark'], 'os': ['unix'], 'other': ['flow'], 'programming': ['sql', 'shell', 'java', 'nosql', 'scala']}</t>
  </si>
  <si>
    <t>Business Analyst/controller</t>
  </si>
  <si>
    <t>Maristo General Trading</t>
  </si>
  <si>
    <t>['sql', 'symphony']</t>
  </si>
  <si>
    <t>{'programming': ['sql'], 'sync': ['symphony']}</t>
  </si>
  <si>
    <t>Local Hire (Data Analysis Specialist)</t>
  </si>
  <si>
    <t>FEMA</t>
  </si>
  <si>
    <t>RFC Consulting Cherhche Data Scientist – Secteur Medical en...</t>
  </si>
  <si>
    <t>Managing Consultant - Consumer and Manufacturing - Data Science</t>
  </si>
  <si>
    <t>Senior Analyst-implementation</t>
  </si>
  <si>
    <t>Bellerose, NY</t>
  </si>
  <si>
    <t>BI Data engineering team coordinator</t>
  </si>
  <si>
    <t>['python', 'r', 'sql', 'aws', 'pyspark']</t>
  </si>
  <si>
    <t>{'cloud': ['aws'], 'libraries': ['pyspark'], 'programming': ['python', 'r', 'sql']}</t>
  </si>
  <si>
    <t>VP, Data Science &amp; AI</t>
  </si>
  <si>
    <t>Deepcell</t>
  </si>
  <si>
    <t>Data Engineer - Geomarketing Strategy at SIRIUS Insight</t>
  </si>
  <si>
    <t>Bilingual Business Analyst</t>
  </si>
  <si>
    <t>['excel', 'sap', 'sharepoint', 'power bi']</t>
  </si>
  <si>
    <t>{'analyst_tools': ['excel', 'sap', 'sharepoint', 'power bi']}</t>
  </si>
  <si>
    <t>Backend Sr. Engineer</t>
  </si>
  <si>
    <t>['aws', 'graphql']</t>
  </si>
  <si>
    <t>{'cloud': ['aws'], 'libraries': ['graphql']}</t>
  </si>
  <si>
    <t>Production Data Analyst- Dow Chemical Company Jobs In Franklin</t>
  </si>
  <si>
    <t>Franklin, GA</t>
  </si>
  <si>
    <t>via Www.internshiphive.online</t>
  </si>
  <si>
    <t>Dow Chemical Company</t>
  </si>
  <si>
    <t>Senior Data Engineer @ Datenkraftwerk</t>
  </si>
  <si>
    <t>datenkraftwerk e.U.</t>
  </si>
  <si>
    <t>['python', 'shell', 'kafka', 'hadoop', 'spark', 'airflow', 'sap', 'git']</t>
  </si>
  <si>
    <t>{'analyst_tools': ['sap'], 'libraries': ['kafka', 'hadoop', 'spark', 'airflow'], 'other': ['git'], 'programming': ['python', 'shell']}</t>
  </si>
  <si>
    <t>Schwerin, Germany</t>
  </si>
  <si>
    <t>Freelance Big Data Analyst</t>
  </si>
  <si>
    <t>College Toppr</t>
  </si>
  <si>
    <t>['python', 'r', 'sql', 'nosql', 'mongodb', 'mongodb', 'hadoop', 'airflow', 'tableau']</t>
  </si>
  <si>
    <t>{'analyst_tools': ['tableau'], 'databases': ['mongodb'], 'libraries': ['hadoop', 'airflow'], 'programming': ['python', 'r', 'sql', 'nosql', 'mongodb']}</t>
  </si>
  <si>
    <t>Business Data Science Machine Learning Consultant</t>
  </si>
  <si>
    <t>EmbryRiddle Aeronautical University</t>
  </si>
  <si>
    <t>Business Intelligence Data Engineer 80-100% (m/w/d). Job in Luzern...</t>
  </si>
  <si>
    <t>WingsMob Studio</t>
  </si>
  <si>
    <t>['sas', 'sas', 'bigquery', 'excel', 'spss', 'tableau']</t>
  </si>
  <si>
    <t>{'analyst_tools': ['sas', 'excel', 'spss', 'tableau'], 'cloud': ['bigquery'], 'programming': ['sas']}</t>
  </si>
  <si>
    <t>Magnatec Systems Private Limited</t>
  </si>
  <si>
    <t>['sql', 'shell', 'mysql', 'oracle', 'linux', 'unix']</t>
  </si>
  <si>
    <t>{'cloud': ['oracle'], 'databases': ['mysql'], 'os': ['linux', 'unix'], 'programming': ['sql', 'shell']}</t>
  </si>
  <si>
    <t>LinkUp</t>
  </si>
  <si>
    <t>Data Scientist Eingineer</t>
  </si>
  <si>
    <t>Barnegat Township, NJ</t>
  </si>
  <si>
    <t>['sql', 'python', 'java', 'matlab', 'r']</t>
  </si>
  <si>
    <t>{'programming': ['sql', 'python', 'java', 'matlab', 'r']}</t>
  </si>
  <si>
    <t>Hardware engineer</t>
  </si>
  <si>
    <t>KOSTAL Engineering CR, spol. s r.o.</t>
  </si>
  <si>
    <t>via MinnesotaJobs.com</t>
  </si>
  <si>
    <t>Slumberland Furniture</t>
  </si>
  <si>
    <t>Head of Data and Insights</t>
  </si>
  <si>
    <t>Webb Fontaine Group</t>
  </si>
  <si>
    <t>['sql', 'postgresql', 'oracle', 'hadoop', 'kafka', 'spark', 'tableau']</t>
  </si>
  <si>
    <t>{'analyst_tools': ['tableau'], 'cloud': ['oracle'], 'databases': ['postgresql'], 'libraries': ['hadoop', 'kafka', 'spark'], 'programming': ['sql']}</t>
  </si>
  <si>
    <t>2023 Data for Good Hackathon - Paris</t>
  </si>
  <si>
    <t>['python', 'javascript', 'java', 'c++', 'c#']</t>
  </si>
  <si>
    <t>{'programming': ['python', 'javascript', 'java', 'c++', 'c#']}</t>
  </si>
  <si>
    <t>Knorr-Bremse GmbH</t>
  </si>
  <si>
    <t>['python', 'r', 'azure', 'aws', 'databricks', 'spark', 'git']</t>
  </si>
  <si>
    <t>{'cloud': ['azure', 'aws', 'databricks'], 'libraries': ['spark'], 'other': ['git'], 'programming': ['python', 'r']}</t>
  </si>
  <si>
    <t>Lead Physical Scientist (Data Scientist)</t>
  </si>
  <si>
    <t>Prontoux INC</t>
  </si>
  <si>
    <t>via דרושים</t>
  </si>
  <si>
    <t>אנטריפוינט</t>
  </si>
  <si>
    <t>Jefferies &amp; Company, Inc.</t>
  </si>
  <si>
    <t>Language Data Analyst - Norwegian</t>
  </si>
  <si>
    <t>Data Analyst / Data Scientist (Urgent Joining)</t>
  </si>
  <si>
    <t>Mega Trade Group</t>
  </si>
  <si>
    <t>Techzine</t>
  </si>
  <si>
    <t>Data Scientist Healthcare Life Sciences</t>
  </si>
  <si>
    <t>Senior AWS Engineer</t>
  </si>
  <si>
    <t>Ssr BI Data Analyst</t>
  </si>
  <si>
    <t>['sql', 'crystal', 'r', 'python', 'sql server', 'oracle', 'tableau', 'power bi', 'ssrs', 'cognos']</t>
  </si>
  <si>
    <t>{'analyst_tools': ['tableau', 'power bi', 'ssrs', 'cognos'], 'cloud': ['oracle'], 'databases': ['sql server'], 'programming': ['sql', 'crystal', 'r', 'python']}</t>
  </si>
  <si>
    <t>Medtrix Gmbh</t>
  </si>
  <si>
    <t>['c#', 'sql', 'javascript', 'python']</t>
  </si>
  <si>
    <t>{'programming': ['c#', 'sql', 'javascript', 'python']}</t>
  </si>
  <si>
    <t>Production Sales and Inventory Analytics Specialist</t>
  </si>
  <si>
    <t>Data Analysis Consultant - Remote</t>
  </si>
  <si>
    <t>['sql', 'python', 'r', 'tableau', 'power bi', 'excel', 'wire']</t>
  </si>
  <si>
    <t>{'analyst_tools': ['tableau', 'power bi', 'excel'], 'programming': ['sql', 'python', 'r'], 'sync': ['wire']}</t>
  </si>
  <si>
    <t>Research Computational Data Scientist II - Grant-funded</t>
  </si>
  <si>
    <t>CHOC Children's</t>
  </si>
  <si>
    <t>['sas', 'sas', 'r', 'python', 'sql', 'tensorflow', 'keras', 'pytorch', 'spark', 'spss']</t>
  </si>
  <si>
    <t>{'analyst_tools': ['sas', 'spss'], 'libraries': ['tensorflow', 'keras', 'pytorch', 'spark'], 'programming': ['sas', 'r', 'python', 'sql']}</t>
  </si>
  <si>
    <t>Kimberly-Clark (Hong Kong) Limited</t>
  </si>
  <si>
    <t>['python', 'excel', 'powerpoint', 'power bi']</t>
  </si>
  <si>
    <t>{'analyst_tools': ['excel', 'powerpoint', 'power bi'], 'programming': ['python']}</t>
  </si>
  <si>
    <t>Data analyst (H/F) Tours</t>
  </si>
  <si>
    <t>APSIDE TOP</t>
  </si>
  <si>
    <t>Hr Data Analytics</t>
  </si>
  <si>
    <t>Techno functional Data Analyst</t>
  </si>
  <si>
    <t>['python', 'sql', 'azure', 'databricks', 'spark', 'power bi', 'ssis']</t>
  </si>
  <si>
    <t>{'analyst_tools': ['power bi', 'ssis'], 'cloud': ['azure', 'databricks'], 'libraries': ['spark'], 'programming': ['python', 'sql']}</t>
  </si>
  <si>
    <t>Junior Data Scientist Work Experience Student - (Job Number: 45460)</t>
  </si>
  <si>
    <t>[Taleo] City of Edmonton, AB</t>
  </si>
  <si>
    <t>['sql', 'python', 'mysql', 'snowflake', 'fastapi', 'flask']</t>
  </si>
  <si>
    <t>{'cloud': ['snowflake'], 'databases': ['mysql'], 'programming': ['sql', 'python'], 'webframeworks': ['fastapi', 'flask']}</t>
  </si>
  <si>
    <t>New Wave People</t>
  </si>
  <si>
    <t>Process Data Scientist- MS or PhD in Chemical Process or...</t>
  </si>
  <si>
    <t>Festool</t>
  </si>
  <si>
    <t>Kiwibot</t>
  </si>
  <si>
    <t>Marks and Spencer Reliance India Private Limited</t>
  </si>
  <si>
    <t>['aws', 'spark', 'pyspark', 'hadoop', 'kafka']</t>
  </si>
  <si>
    <t>{'cloud': ['aws'], 'libraries': ['spark', 'pyspark', 'hadoop', 'kafka']}</t>
  </si>
  <si>
    <t>Lead .NET Engineer</t>
  </si>
  <si>
    <t>['c#', 'vb.net', 'sql', 'aws', 'blazor', 'git']</t>
  </si>
  <si>
    <t>{'cloud': ['aws'], 'other': ['git'], 'programming': ['c#', 'vb.net', 'sql'], 'webframeworks': ['blazor']}</t>
  </si>
  <si>
    <t>Data Engineer/Data Analyst Отдела развития дата-продуктов...</t>
  </si>
  <si>
    <t>Data Analyst up to 28K</t>
  </si>
  <si>
    <t>Shining Star Trading Co</t>
  </si>
  <si>
    <t>Aztec Group</t>
  </si>
  <si>
    <t>BI and Analytics Developer</t>
  </si>
  <si>
    <t>Azure Data Engineers &amp; Data Architects - Remote</t>
  </si>
  <si>
    <t>Tullamarine VIC, Australia</t>
  </si>
  <si>
    <t>The Business Agility Group</t>
  </si>
  <si>
    <t>['azure', 'databricks', 'selenium', 'jenkins']</t>
  </si>
  <si>
    <t>{'cloud': ['azure', 'databricks'], 'libraries': ['selenium'], 'other': ['jenkins']}</t>
  </si>
  <si>
    <t>Cognizant Technology Solutions Corporation</t>
  </si>
  <si>
    <t>Software Data Engineer | Python - Spark - AWS | Solution SaaS dans...</t>
  </si>
  <si>
    <t>AI + Data Engineer</t>
  </si>
  <si>
    <t>Monkey Taps</t>
  </si>
  <si>
    <t>['python', 'sql', 'r', 'php', 'java', 'swift', 'perl', 'aws', 'gcp', 'azure', 'redshift', 'spark', 'hadoop', 'kafka', 'tensorflow', 'docker']</t>
  </si>
  <si>
    <t>{'cloud': ['aws', 'gcp', 'azure', 'redshift'], 'libraries': ['spark', 'hadoop', 'kafka', 'tensorflow'], 'other': ['docker'], 'programming': ['python', 'sql', 'r', 'php', 'java', 'swift', 'perl']}</t>
  </si>
  <si>
    <t>['sql', 'python', 'javascript', 'html', 'css', 'dynamodb', 'aws', 'angular', 'linux', 'github', 'docker', 'jenkins', 'kubernetes']</t>
  </si>
  <si>
    <t>{'cloud': ['aws'], 'databases': ['dynamodb'], 'os': ['linux'], 'other': ['github', 'docker', 'jenkins', 'kubernetes'], 'programming': ['sql', 'python', 'javascript', 'html', 'css'], 'webframeworks': ['angular']}</t>
  </si>
  <si>
    <t>Math Analyst I - Netherlands</t>
  </si>
  <si>
    <t>Gaming Laboratories International</t>
  </si>
  <si>
    <t>['c++', 'excel']</t>
  </si>
  <si>
    <t>{'analyst_tools': ['excel'], 'programming': ['c++']}</t>
  </si>
  <si>
    <t>['java', 'javascript', 'react', 'git', 'terraform']</t>
  </si>
  <si>
    <t>{'libraries': ['react'], 'other': ['git', 'terraform'], 'programming': ['java', 'javascript']}</t>
  </si>
  <si>
    <t>Service &amp; Interaction Design Senior Analyst</t>
  </si>
  <si>
    <t>['html', 'css', 'powerpoint', 'word', 'excel', 'flow', 'atlassian', 'jira', 'confluence', 'wrike']</t>
  </si>
  <si>
    <t>{'analyst_tools': ['powerpoint', 'word', 'excel'], 'async': ['jira', 'confluence', 'wrike'], 'other': ['flow', 'atlassian'], 'programming': ['html', 'css']}</t>
  </si>
  <si>
    <t>Klick Inc</t>
  </si>
  <si>
    <t>['python', 'shell', 'sql', 'nosql', 'aws', 'redshift', 'airflow', 'pyspark']</t>
  </si>
  <si>
    <t>{'cloud': ['aws', 'redshift'], 'libraries': ['airflow', 'pyspark'], 'programming': ['python', 'shell', 'sql', 'nosql']}</t>
  </si>
  <si>
    <t>SEN Data Officer</t>
  </si>
  <si>
    <t>Panoramic Associates</t>
  </si>
  <si>
    <t>Blue Bean Software</t>
  </si>
  <si>
    <t>['sql', 'c#', 'java', 'express']</t>
  </si>
  <si>
    <t>{'programming': ['sql', 'c#', 'java'], 'webframeworks': ['express']}</t>
  </si>
  <si>
    <t>EPIC Data Analyst/Developer</t>
  </si>
  <si>
    <t>['sql', 'sas', 'sas', 'azure', 'power bi', 'ssrs', 'tableau']</t>
  </si>
  <si>
    <t>{'analyst_tools': ['sas', 'power bi', 'ssrs', 'tableau'], 'cloud': ['azure'], 'programming': ['sql', 'sas']}</t>
  </si>
  <si>
    <t>Junior Data Operations Analyst</t>
  </si>
  <si>
    <t>['sql', 'python', 'azure', 'databricks', 'spark', 'ssis', 'dax', 'power bi', 'qlik', 'git']</t>
  </si>
  <si>
    <t>{'analyst_tools': ['ssis', 'dax', 'power bi', 'qlik'], 'cloud': ['azure', 'databricks'], 'libraries': ['spark'], 'other': ['git'], 'programming': ['sql', 'python']}</t>
  </si>
  <si>
    <t>['sas', 'sas', 'python', 'sql', 'sql server', 'oracle', 'tableau', 'git', 'jira']</t>
  </si>
  <si>
    <t>{'analyst_tools': ['sas', 'tableau'], 'async': ['jira'], 'cloud': ['oracle'], 'databases': ['sql server'], 'other': ['git'], 'programming': ['sas', 'python', 'sql']}</t>
  </si>
  <si>
    <t>Data Warehouse/Business Intelligence QA Engineer</t>
  </si>
  <si>
    <t>['sql', 'shell', 'perl', 'unix']</t>
  </si>
  <si>
    <t>{'os': ['unix'], 'programming': ['sql', 'shell', 'perl']}</t>
  </si>
  <si>
    <t>System Data Quality Analyst</t>
  </si>
  <si>
    <t>['sap', 'outlook', 'powerpoint', 'excel', 'visio', 'word', 'sharepoint', 'notion', 'zoom']</t>
  </si>
  <si>
    <t>{'analyst_tools': ['sap', 'outlook', 'powerpoint', 'excel', 'visio', 'word', 'sharepoint'], 'async': ['notion'], 'sync': ['zoom']}</t>
  </si>
  <si>
    <t>Outcubator</t>
  </si>
  <si>
    <t>['python', 'sql', 'nosql', 'mongodb', 'mongodb', 'mysql', 'postgresql', 'airflow', 'gitlab', 'docker', 'kubernetes']</t>
  </si>
  <si>
    <t>{'databases': ['mongodb', 'mysql', 'postgresql'], 'libraries': ['airflow'], 'other': ['gitlab', 'docker', 'kubernetes'], 'programming': ['python', 'sql', 'nosql', 'mongodb']}</t>
  </si>
  <si>
    <t>['python', 'hadoop', 'spark', 'kafka', 'tableau', 'jenkins', 'docker', 'kubernetes']</t>
  </si>
  <si>
    <t>{'analyst_tools': ['tableau'], 'libraries': ['hadoop', 'spark', 'kafka'], 'other': ['jenkins', 'docker', 'kubernetes'], 'programming': ['python']}</t>
  </si>
  <si>
    <t>direct</t>
  </si>
  <si>
    <t>Nano Energies</t>
  </si>
  <si>
    <t>['sql', 'azure', 'airflow', 'power bi', 'tableau', 'looker', 'git']</t>
  </si>
  <si>
    <t>{'analyst_tools': ['power bi', 'tableau', 'looker'], 'cloud': ['azure'], 'libraries': ['airflow'], 'other': ['git'], 'programming': ['sql']}</t>
  </si>
  <si>
    <t>Data Engineer (m/d/f) high-volume</t>
  </si>
  <si>
    <t>Open Systems Os Platform Engineer</t>
  </si>
  <si>
    <t>['powershell', 'vmware', 'windows', 'puppet', 'chef']</t>
  </si>
  <si>
    <t>{'cloud': ['vmware'], 'os': ['windows'], 'other': ['puppet', 'chef'], 'programming': ['powershell']}</t>
  </si>
  <si>
    <t>['javascript', 'java', 'html', 'css', 'sql', 'mongo', 'redis', 'mysql', 'sql server', 'postgresql', 'bigquery', 'jquery']</t>
  </si>
  <si>
    <t>{'cloud': ['bigquery'], 'databases': ['redis', 'mysql', 'sql server', 'postgresql'], 'programming': ['javascript', 'java', 'html', 'css', 'sql', 'mongo'], 'webframeworks': ['jquery']}</t>
  </si>
  <si>
    <t>Business Intelligence Data</t>
  </si>
  <si>
    <t>Senior Data Scientist - Retailer</t>
  </si>
  <si>
    <t>Tech Lead / Data Engineer</t>
  </si>
  <si>
    <t>Cybersecurity Engineer - Java , Big Data , HDFS, Spark, Kafka</t>
  </si>
  <si>
    <t>['java', 'python', 'javascript', 'c#', 'aws', 'azure', 'spark', 'kafka', 'spring', 'linux', 'windows']</t>
  </si>
  <si>
    <t>{'cloud': ['aws', 'azure'], 'libraries': ['spark', 'kafka', 'spring'], 'os': ['linux', 'windows'], 'programming': ['java', 'python', 'javascript', 'c#']}</t>
  </si>
  <si>
    <t>Netvagas - (375768330)</t>
  </si>
  <si>
    <t>['c', 'c++', 'matlab', 'python']</t>
  </si>
  <si>
    <t>{'programming': ['c', 'c++', 'matlab', 'python']}</t>
  </si>
  <si>
    <t>['vmware', 'azure', 'windows', 'sharepoint']</t>
  </si>
  <si>
    <t>{'analyst_tools': ['sharepoint'], 'cloud': ['vmware', 'azure'], 'os': ['windows']}</t>
  </si>
  <si>
    <t>Hillsborough, NC</t>
  </si>
  <si>
    <t>Project Manager-Data Analyst</t>
  </si>
  <si>
    <t>['sql', 'excel', 'powerpoint', 'word', 'jira']</t>
  </si>
  <si>
    <t>{'analyst_tools': ['excel', 'powerpoint', 'word'], 'async': ['jira'], 'programming': ['sql']}</t>
  </si>
  <si>
    <t>Data Integrator with Security Clearance</t>
  </si>
  <si>
    <t>['python', 'pandas', 'numpy', 'tableau', 'flow']</t>
  </si>
  <si>
    <t>{'analyst_tools': ['tableau'], 'libraries': ['pandas', 'numpy'], 'other': ['flow'], 'programming': ['python']}</t>
  </si>
  <si>
    <t>IT Senior Sysops Engineer</t>
  </si>
  <si>
    <t>['sql', 'python', 'aws', 'tableau', 'alteryx']</t>
  </si>
  <si>
    <t>{'analyst_tools': ['tableau', 'alteryx'], 'cloud': ['aws'], 'programming': ['sql', 'python']}</t>
  </si>
  <si>
    <t>Senior Manager - Customer Analyst</t>
  </si>
  <si>
    <t>CGP Thailand</t>
  </si>
  <si>
    <t>Senior Data Engineer, Marketing Data</t>
  </si>
  <si>
    <t>['sql', 'spark', 'airflow', 'flow']</t>
  </si>
  <si>
    <t>{'libraries': ['spark', 'airflow'], 'other': ['flow'], 'programming': ['sql']}</t>
  </si>
  <si>
    <t>Coordinator Data Operations</t>
  </si>
  <si>
    <t>Latam Jr. Data Analyst Work with Ai and Big Data</t>
  </si>
  <si>
    <t>['sql', 'javascript', 'c', 'sas', 'sas', 'azure', 'aws', 'snowflake', 'excel', 'spss']</t>
  </si>
  <si>
    <t>{'analyst_tools': ['sas', 'excel', 'spss'], 'cloud': ['azure', 'aws', 'snowflake'], 'programming': ['sql', 'javascript', 'c', 'sas']}</t>
  </si>
  <si>
    <t>DISPENSA EMILIA</t>
  </si>
  <si>
    <t>['go', 'sheets', 'excel', 'tableau']</t>
  </si>
  <si>
    <t>{'analyst_tools': ['sheets', 'excel', 'tableau'], 'programming': ['go']}</t>
  </si>
  <si>
    <t>Global People Data Engineer</t>
  </si>
  <si>
    <t>['r', 'python', 'bigquery']</t>
  </si>
  <si>
    <t>{'cloud': ['bigquery'], 'programming': ['r', 'python']}</t>
  </si>
  <si>
    <t>Financial Junior Analyst</t>
  </si>
  <si>
    <t>Postdoctoral Fellow Deep Learning</t>
  </si>
  <si>
    <t>['pytorch', 'keras', 'tensorflow']</t>
  </si>
  <si>
    <t>{'libraries': ['pytorch', 'keras', 'tensorflow']}</t>
  </si>
  <si>
    <t>Specialist: Big Data</t>
  </si>
  <si>
    <t>Senior Data Engineer, Health Analytics - Cambridge/Hybrid</t>
  </si>
  <si>
    <t>['python', 'sql', 'aws', 'airflow', 'docker', 'kubernetes']</t>
  </si>
  <si>
    <t>{'cloud': ['aws'], 'libraries': ['airflow'], 'other': ['docker', 'kubernetes'], 'programming': ['python', 'sql']}</t>
  </si>
  <si>
    <t>J.C. Hart</t>
  </si>
  <si>
    <t>Sme Consultant for Data Analytics</t>
  </si>
  <si>
    <t>Data Analyst - Global Retail Firm</t>
  </si>
  <si>
    <t>['sql', 'sql server', 'azure', 'power bi', 'ssrs', 'flow']</t>
  </si>
  <si>
    <t>{'analyst_tools': ['power bi', 'ssrs'], 'cloud': ['azure'], 'databases': ['sql server'], 'other': ['flow'], 'programming': ['sql']}</t>
  </si>
  <si>
    <t>2025卒 新卒採用 データサイエンティスト - New Grad Data Scientist</t>
  </si>
  <si>
    <t>Contracts Engineer</t>
  </si>
  <si>
    <t>Lycopodium</t>
  </si>
  <si>
    <t>Data Engineer - Spanish Advanced Level (Full-Remote)</t>
  </si>
  <si>
    <t>['python', 'sql', 'numpy', 'pandas', 'keras', 'scikit-learn', 'tensorflow', 'git']</t>
  </si>
  <si>
    <t>{'libraries': ['numpy', 'pandas', 'keras', 'scikit-learn', 'tensorflow'], 'other': ['git'], 'programming': ['python', 'sql']}</t>
  </si>
  <si>
    <t>Data Scientist mit Underwriting-Kenntnissen für den...</t>
  </si>
  <si>
    <t>Australian Education Research Organisation (Aero)</t>
  </si>
  <si>
    <t>['go', 'c', 'r', 'sql', 'word']</t>
  </si>
  <si>
    <t>{'analyst_tools': ['word'], 'programming': ['go', 'c', 'r', 'sql']}</t>
  </si>
  <si>
    <t>['sql', 'scala', 'java', 'shell', 'python', 'sql server', 'mysql', 'oracle', 'aws', 'snowflake', 'hadoop', 'spark', 'unix', 'tableau', 'bitbucket', 'confluence']</t>
  </si>
  <si>
    <t>{'analyst_tools': ['tableau'], 'async': ['confluence'], 'cloud': ['oracle', 'aws', 'snowflake'], 'databases': ['sql server', 'mysql'], 'libraries': ['hadoop', 'spark'], 'os': ['unix'], 'other': ['bitbucket'], 'programming': ['sql', 'scala', 'java', 'shell', 'python']}</t>
  </si>
  <si>
    <t>['sas', 'sas', 'tableau', 'excel']</t>
  </si>
  <si>
    <t>{'analyst_tools': ['sas', 'tableau', 'excel'], 'programming': ['sas']}</t>
  </si>
  <si>
    <t>NHRG Agenzia per il lavoro - Filiale di Padova</t>
  </si>
  <si>
    <t>Adria Solutions Careers</t>
  </si>
  <si>
    <t>Kentico</t>
  </si>
  <si>
    <t>Fast Track Leasing</t>
  </si>
  <si>
    <t>Randstad Chile</t>
  </si>
  <si>
    <t>['java', 'python', 'sql', 'aws', 'azure', 'git']</t>
  </si>
  <si>
    <t>{'cloud': ['aws', 'azure'], 'other': ['git'], 'programming': ['java', 'python', 'sql']}</t>
  </si>
  <si>
    <t>CarePay International</t>
  </si>
  <si>
    <t>Machine Learning Trainee</t>
  </si>
  <si>
    <t>Vanas</t>
  </si>
  <si>
    <t>Assoc/AVP, Data Engineer, Enterprise Data Engineering</t>
  </si>
  <si>
    <t>['python', 'java', 'bash', 'sql', 'nosql', 'mongodb', 'mongodb', 'dynamodb', 'gcp', 'aws', 'azure']</t>
  </si>
  <si>
    <t>{'cloud': ['gcp', 'aws', 'azure'], 'databases': ['mongodb', 'dynamodb'], 'programming': ['python', 'java', 'bash', 'sql', 'nosql', 'mongodb']}</t>
  </si>
  <si>
    <t>Senior Engineering Manager - Data &amp; Machine Learning Platform</t>
  </si>
  <si>
    <t>Everi Holdings Inc</t>
  </si>
  <si>
    <t>NasTech Global, Inc.</t>
  </si>
  <si>
    <t>Ellisdon</t>
  </si>
  <si>
    <t>['python', 'java', 'sql', 'nosql', 'go', 'mysql', 'flow']</t>
  </si>
  <si>
    <t>{'databases': ['mysql'], 'other': ['flow'], 'programming': ['python', 'java', 'sql', 'nosql', 'go']}</t>
  </si>
  <si>
    <t>Data Analytics - BA</t>
  </si>
  <si>
    <t>iOS Developer a Torino o DA REMOTO</t>
  </si>
  <si>
    <t>['c', 'swift']</t>
  </si>
  <si>
    <t>{'programming': ['c', 'swift']}</t>
  </si>
  <si>
    <t>['sql', 'sql server', 'azure', 'sap', 'flow']</t>
  </si>
  <si>
    <t>{'analyst_tools': ['sap'], 'cloud': ['azure'], 'databases': ['sql server'], 'other': ['flow'], 'programming': ['sql']}</t>
  </si>
  <si>
    <t>very urgently require Data scientist</t>
  </si>
  <si>
    <t>Lead AI Engineer</t>
  </si>
  <si>
    <t>ÜMA Health S.A.</t>
  </si>
  <si>
    <t>Data Analyst im Vertriebsmanagement</t>
  </si>
  <si>
    <t>Raiffeisenlandesbank</t>
  </si>
  <si>
    <t>Data Mgmt Lead Analyst</t>
  </si>
  <si>
    <t>['python', 'java', 'c#', 'nosql', 'azure']</t>
  </si>
  <si>
    <t>{'cloud': ['azure'], 'programming': ['python', 'java', 'c#', 'nosql']}</t>
  </si>
  <si>
    <t>Junior Data Analyst with French</t>
  </si>
  <si>
    <t>Data Analyst and Statistics Tutoring Specialist - Now Hiring</t>
  </si>
  <si>
    <t>['spss', 'excel', 'tableau', 'microsoft teams', 'zoom']</t>
  </si>
  <si>
    <t>{'analyst_tools': ['spss', 'excel', 'tableau'], 'sync': ['microsoft teams', 'zoom']}</t>
  </si>
  <si>
    <t>['sql', 'python', 'scala', 'java', 'mysql']</t>
  </si>
  <si>
    <t>{'databases': ['mysql'], 'programming': ['sql', 'python', 'scala', 'java']}</t>
  </si>
  <si>
    <t>['python', 'r', 'snowflake', 'databricks', 'azure', 'aws']</t>
  </si>
  <si>
    <t>{'cloud': ['snowflake', 'databricks', 'azure', 'aws'], 'programming': ['python', 'r']}</t>
  </si>
  <si>
    <t>['python', 'sql', 'aws', 'pandas', 'pyspark', 'kafka', 'airflow']</t>
  </si>
  <si>
    <t>{'cloud': ['aws'], 'libraries': ['pandas', 'pyspark', 'kafka', 'airflow'], 'programming': ['python', 'sql']}</t>
  </si>
  <si>
    <t>['sql', 'python', 'postgresql', 'redshift', 'snowflake', 'databricks', 'aws', 'airflow']</t>
  </si>
  <si>
    <t>{'cloud': ['redshift', 'snowflake', 'databricks', 'aws'], 'databases': ['postgresql'], 'libraries': ['airflow'], 'programming': ['sql', 'python']}</t>
  </si>
  <si>
    <t>Graduate Data Scientist 6m Fixed-term</t>
  </si>
  <si>
    <t>Parrot Analytics</t>
  </si>
  <si>
    <t>Jusan Bank</t>
  </si>
  <si>
    <t>Emporia, VA</t>
  </si>
  <si>
    <t>Bon Secours Health System</t>
  </si>
  <si>
    <t>Credit Risk Analyst (départment F&amp;R Factory Data Monitoring and...</t>
  </si>
  <si>
    <t>R&amp;d Template</t>
  </si>
  <si>
    <t>Senior Data Quality Lead</t>
  </si>
  <si>
    <t>Fair Finance</t>
  </si>
  <si>
    <t>['sql', 'python', 'java', 'go', 'snowflake', 'bigquery', 'airflow', 'phoenix', 'flow']</t>
  </si>
  <si>
    <t>{'cloud': ['snowflake', 'bigquery'], 'libraries': ['airflow'], 'other': ['flow'], 'programming': ['sql', 'python', 'java', 'go'], 'webframeworks': ['phoenix']}</t>
  </si>
  <si>
    <t>['scala', 'python', 'r', 'spark', 'pyspark', 'jupyter', 'power bi', 'git', 'bitbucket']</t>
  </si>
  <si>
    <t>{'analyst_tools': ['power bi'], 'libraries': ['spark', 'pyspark', 'jupyter'], 'other': ['git', 'bitbucket'], 'programming': ['scala', 'python', 'r']}</t>
  </si>
  <si>
    <t>['python', 'nosql', 'aws', 'azure', 'pyspark', 'tableau', 'alteryx']</t>
  </si>
  <si>
    <t>{'analyst_tools': ['tableau', 'alteryx'], 'cloud': ['aws', 'azure'], 'libraries': ['pyspark'], 'programming': ['python', 'nosql']}</t>
  </si>
  <si>
    <t>SoSA Corp</t>
  </si>
  <si>
    <t>Consultant Talend - Data Engineer</t>
  </si>
  <si>
    <t>Hockey Operations Data Scientist</t>
  </si>
  <si>
    <t>Revisor (m/w/d) - mit Schwerpunkt IT und/oder Datenanalyse</t>
  </si>
  <si>
    <t>Volksbank Wien</t>
  </si>
  <si>
    <t>Head of Data &amp; Analytics - MENA</t>
  </si>
  <si>
    <t>Senior, Data Scientist,</t>
  </si>
  <si>
    <t>ITAM Business Analyst</t>
  </si>
  <si>
    <t>Data Engineer, Data Architect, Data Analyst</t>
  </si>
  <si>
    <t>Analyst, Agency Assumptions</t>
  </si>
  <si>
    <t>Process Automation Engineer</t>
  </si>
  <si>
    <t>[HCMC] Big Data (Hadoop) Engineer - Up to 900 triệu VND/năm</t>
  </si>
  <si>
    <t>['java', 'python', 'sql', 'nosql', 'hadoop', 'spring', 'spark', 'yarn', 'kubernetes', 'docker']</t>
  </si>
  <si>
    <t>{'libraries': ['hadoop', 'spring', 'spark'], 'other': ['yarn', 'kubernetes', 'docker'], 'programming': ['java', 'python', 'sql', 'nosql']}</t>
  </si>
  <si>
    <t>Expressions of interest - Senior Insights Analyst | Senior Data...</t>
  </si>
  <si>
    <t>The Quantium Group Pty Ltd.</t>
  </si>
  <si>
    <t>Analyst, AMR Data</t>
  </si>
  <si>
    <t>Becario (a) Data Science or Tableau</t>
  </si>
  <si>
    <t>NEWMARK</t>
  </si>
  <si>
    <t>Santander Consumer Bank</t>
  </si>
  <si>
    <t>Software Engineer Ll, Android</t>
  </si>
  <si>
    <t>['kotlin', 'java', 'slack']</t>
  </si>
  <si>
    <t>{'programming': ['kotlin', 'java'], 'sync': ['slack']}</t>
  </si>
  <si>
    <t>Deardoc</t>
  </si>
  <si>
    <t>TURBI</t>
  </si>
  <si>
    <t>Business Analyst (BI+SQL) Dayshift + Hybrid</t>
  </si>
  <si>
    <t>Rijeka, Croatia</t>
  </si>
  <si>
    <t>['sql', 'mongodb', 'mongodb', 'swift', 'elasticsearch', 'spark']</t>
  </si>
  <si>
    <t>{'databases': ['mongodb', 'elasticsearch'], 'libraries': ['spark'], 'programming': ['sql', 'mongodb', 'swift']}</t>
  </si>
  <si>
    <t>Software Engineer, Connectivity and Integrations</t>
  </si>
  <si>
    <t>MyyShop</t>
  </si>
  <si>
    <t>['python', 'shell', 'sql', 'snowflake', 'oracle', 'linux']</t>
  </si>
  <si>
    <t>{'cloud': ['snowflake', 'oracle'], 'os': ['linux'], 'programming': ['python', 'shell', 'sql']}</t>
  </si>
  <si>
    <t>['sql', 'python', 'go', 'c', 'nosql', 'mongodb', 'mongodb', 'sql server', 'mysql', 'redis', 'elasticsearch', 'oracle', 'snowflake', 'azure', 'spark', 'airflow', 'ssis', 'docker', 'kubernetes', 'terraform']</t>
  </si>
  <si>
    <t>{'analyst_tools': ['ssis'], 'cloud': ['oracle', 'snowflake', 'azure'], 'databases': ['mongodb', 'sql server', 'mysql', 'redis', 'elasticsearch'], 'libraries': ['spark', 'airflow'], 'other': ['docker', 'kubernetes', 'terraform'], 'programming': ['sql', 'python', 'go', 'c', 'nosql', 'mongodb']}</t>
  </si>
  <si>
    <t>Business Analyst Data Insurance H/F</t>
  </si>
  <si>
    <t>Intarget</t>
  </si>
  <si>
    <t>Life/Health Data Scientist</t>
  </si>
  <si>
    <t>Senior Process Executive-data</t>
  </si>
  <si>
    <t>Chope</t>
  </si>
  <si>
    <t>TokSkill - Online Courses</t>
  </si>
  <si>
    <t>Business Intelligence Engineer, WW Amazon Logistics</t>
  </si>
  <si>
    <t>Lostock Gralam, UK</t>
  </si>
  <si>
    <t>Sr Data Engineer / ETL Developer (5+ Yrs exp)</t>
  </si>
  <si>
    <t>Credit Data Engineer Jr</t>
  </si>
  <si>
    <t>Afirme Grupo Financiero</t>
  </si>
  <si>
    <t>Dynamics 365 F&amp;o Junior Analyst</t>
  </si>
  <si>
    <t>Celli Spa</t>
  </si>
  <si>
    <t>['scala', 'windows']</t>
  </si>
  <si>
    <t>{'os': ['windows'], 'programming': ['scala']}</t>
  </si>
  <si>
    <t>['sql', 'nosql', 'sql server', 'azure', 'databricks', 'hadoop', 'kafka', 'ssis', 'power bi', 'word']</t>
  </si>
  <si>
    <t>{'analyst_tools': ['ssis', 'power bi', 'word'], 'cloud': ['azure', 'databricks'], 'databases': ['sql server'], 'libraries': ['hadoop', 'kafka'], 'programming': ['sql', 'nosql']}</t>
  </si>
  <si>
    <t>Business Analysis &amp; Reporting Analyst (m/f/d)</t>
  </si>
  <si>
    <t>['go', 'sql', 'powerpoint', 'excel', 'looker', 'tableau']</t>
  </si>
  <si>
    <t>{'analyst_tools': ['powerpoint', 'excel', 'looker', 'tableau'], 'programming': ['go', 'sql']}</t>
  </si>
  <si>
    <t>Staff. Data Verification Engineer</t>
  </si>
  <si>
    <t>Zhubei, Zhubei City, Hsinchu County, Taiwan</t>
  </si>
  <si>
    <t>新思國際科技有限公司</t>
  </si>
  <si>
    <t>['python', 'sql', 'go', 'pandas', 'scikit-learn', 'spark']</t>
  </si>
  <si>
    <t>{'libraries': ['pandas', 'scikit-learn', 'spark'], 'programming': ['python', 'sql', 'go']}</t>
  </si>
  <si>
    <t>PASHA Bank Careers</t>
  </si>
  <si>
    <t>Data and Business Analytics</t>
  </si>
  <si>
    <t>Data Process</t>
  </si>
  <si>
    <t>KeyPoint Technologies</t>
  </si>
  <si>
    <t>Eastern Health</t>
  </si>
  <si>
    <t>['go', 'sql', 'python', 'nosql', 'sql server', 'mysql', 'azure', 'oracle', 'databricks', 'spark', 'power bi', 'tableau', 'git', 'jira']</t>
  </si>
  <si>
    <t>{'analyst_tools': ['power bi', 'tableau'], 'async': ['jira'], 'cloud': ['azure', 'oracle', 'databricks'], 'databases': ['sql server', 'mysql'], 'libraries': ['spark'], 'other': ['git'], 'programming': ['go', 'sql', 'python', 'nosql']}</t>
  </si>
  <si>
    <t>Costing And Data Analyst</t>
  </si>
  <si>
    <t>Meridia Recruitment Solutions</t>
  </si>
  <si>
    <t>['java', 'mongodb', 'mongodb', 'sql', 'neo4j', 'postgresql', 'elasticsearch', 'aws', 'azure', 'kafka', 'react.js', 'kubernetes']</t>
  </si>
  <si>
    <t>{'cloud': ['aws', 'azure'], 'databases': ['mongodb', 'neo4j', 'postgresql', 'elasticsearch'], 'libraries': ['kafka'], 'other': ['kubernetes'], 'programming': ['java', 'mongodb', 'sql'], 'webframeworks': ['react.js']}</t>
  </si>
  <si>
    <t>STAGE EN DATA ANALYST - SUPPLY CHAIN (H/F)</t>
  </si>
  <si>
    <t>['aws', 'databricks', 'power bi']</t>
  </si>
  <si>
    <t>{'analyst_tools': ['power bi'], 'cloud': ['aws', 'databricks']}</t>
  </si>
  <si>
    <t>PT Bank KEB Hana Indonesia</t>
  </si>
  <si>
    <t>Sales Data Analyst (MY)</t>
  </si>
  <si>
    <t>Web Analyst til Semler Mobility Import</t>
  </si>
  <si>
    <t>atr full analyst</t>
  </si>
  <si>
    <t>['sql', 'tableau', 'terraform']</t>
  </si>
  <si>
    <t>{'analyst_tools': ['tableau'], 'other': ['terraform'], 'programming': ['sql']}</t>
  </si>
  <si>
    <t>Data Analyst im Performance Management</t>
  </si>
  <si>
    <t>['java', 'sql', 'nosql', 'mongodb', 'mongodb', 'scala', 'mysql', 'postgresql', 'couchbase', 'redis', 'cassandra', 'hadoop', 'spark', 'kafka', 'linux']</t>
  </si>
  <si>
    <t>{'databases': ['mongodb', 'mysql', 'postgresql', 'couchbase', 'redis', 'cassandra'], 'libraries': ['hadoop', 'spark', 'kafka'], 'os': ['linux'], 'programming': ['java', 'sql', 'nosql', 'mongodb', 'scala']}</t>
  </si>
  <si>
    <t>['javascript', 'css', 'html', 'jquery', 'npm', 'github']</t>
  </si>
  <si>
    <t>{'other': ['npm', 'github'], 'programming': ['javascript', 'css', 'html'], 'webframeworks': ['jquery']}</t>
  </si>
  <si>
    <t>Data Science, Data analysis home tutor</t>
  </si>
  <si>
    <t>hannoverre</t>
  </si>
  <si>
    <t>['python', 'r', 'sql', 'nosql', 'mysql', 'aws', 'gcp', 'azure', 'hadoop', 'kafka', 'spark', 'plotly', 'seaborn', 'ggplot2']</t>
  </si>
  <si>
    <t>{'cloud': ['aws', 'gcp', 'azure'], 'databases': ['mysql'], 'libraries': ['hadoop', 'kafka', 'spark', 'plotly', 'seaborn', 'ggplot2'], 'programming': ['python', 'r', 'sql', 'nosql']}</t>
  </si>
  <si>
    <t>Data Analyst (Junior/ Excel/ Admin)</t>
  </si>
  <si>
    <t>Internet of Things Data Engineer</t>
  </si>
  <si>
    <t>Mane Contract Services</t>
  </si>
  <si>
    <t>Work From Home Salesforce Engineer</t>
  </si>
  <si>
    <t>VAID &amp; DEEPAK PRIVATE LIMITED (VDIT)</t>
  </si>
  <si>
    <t>['python', 'sql', 'scala', 'databricks', 'aws', 'spark', 'git', 'atlassian', 'bitbucket', 'jira', 'confluence']</t>
  </si>
  <si>
    <t>{'async': ['jira', 'confluence'], 'cloud': ['databricks', 'aws'], 'libraries': ['spark'], 'other': ['git', 'atlassian', 'bitbucket'], 'programming': ['python', 'sql', 'scala']}</t>
  </si>
  <si>
    <t>Digital Edge</t>
  </si>
  <si>
    <t>Ageras</t>
  </si>
  <si>
    <t>Data analist Traineeship (Brussel/Gent/Antwerpen)</t>
  </si>
  <si>
    <t>Oxida Technical HR Experts</t>
  </si>
  <si>
    <t>['python', 'r', 'fastapi', 'docker', 'github']</t>
  </si>
  <si>
    <t>{'other': ['docker', 'github'], 'programming': ['python', 'r'], 'webframeworks': ['fastapi']}</t>
  </si>
  <si>
    <t>FlairDeck</t>
  </si>
  <si>
    <t>['python', 'java', 'sql', 'nosql', 'mongodb', 'mongodb', 'sql server', 'cassandra', 'oracle', 'aws', 'spark', 'hadoop', 'kafka']</t>
  </si>
  <si>
    <t>{'cloud': ['oracle', 'aws'], 'databases': ['mongodb', 'sql server', 'cassandra'], 'libraries': ['spark', 'hadoop', 'kafka'], 'programming': ['python', 'java', 'sql', 'nosql', 'mongodb']}</t>
  </si>
  <si>
    <t>Data Engineer, Customer Experience and Business Trends</t>
  </si>
  <si>
    <t>['r', 'python', 'c', 'aws']</t>
  </si>
  <si>
    <t>{'cloud': ['aws'], 'programming': ['r', 'python', 'c']}</t>
  </si>
  <si>
    <t>(Tableau Data Analyst || NYC - Hybrid onsite 3 days a week (Local...</t>
  </si>
  <si>
    <t>['java', 'sql', 'spring', 'tableau', 'power bi']</t>
  </si>
  <si>
    <t>{'analyst_tools': ['tableau', 'power bi'], 'libraries': ['spring'], 'programming': ['java', 'sql']}</t>
  </si>
  <si>
    <t>['python', 'nosql', 'gcp', 'aws', 'spark', 'tensorflow', 'airflow', 'scikit-learn', 'word', 'git', 'kubernetes']</t>
  </si>
  <si>
    <t>{'analyst_tools': ['word'], 'cloud': ['gcp', 'aws'], 'libraries': ['spark', 'tensorflow', 'airflow', 'scikit-learn'], 'other': ['git', 'kubernetes'], 'programming': ['python', 'nosql']}</t>
  </si>
  <si>
    <t>['nosql', 'mysql', 'oracle', 'windows', 'unix', 'linux']</t>
  </si>
  <si>
    <t>{'cloud': ['oracle'], 'databases': ['mysql'], 'os': ['windows', 'unix', 'linux'], 'programming': ['nosql']}</t>
  </si>
  <si>
    <t>PW - Cloud Engineer (LATAM - Remote)</t>
  </si>
  <si>
    <t>['python', 'aws', 'azure', 'gcp', 'django', 'fastapi', 'docker', 'kubernetes', 'jenkins', 'github', 'gitlab', 'terraform']</t>
  </si>
  <si>
    <t>{'cloud': ['aws', 'azure', 'gcp'], 'other': ['docker', 'kubernetes', 'jenkins', 'github', 'gitlab', 'terraform'], 'programming': ['python'], 'webframeworks': ['django', 'fastapi']}</t>
  </si>
  <si>
    <t>Ssr DevOps Engineer</t>
  </si>
  <si>
    <t>Adventure Ing Sistemas</t>
  </si>
  <si>
    <t>The Cap Consulting Group Pte Ltd</t>
  </si>
  <si>
    <t>Casino Online</t>
  </si>
  <si>
    <t>Data Engineer with Python and SQL skills</t>
  </si>
  <si>
    <t>Sr Presales Engineer Support  Maintenance</t>
  </si>
  <si>
    <t>Sr. Data Engineer 95091</t>
  </si>
  <si>
    <t>Cephas Consultancy Services Private Limited</t>
  </si>
  <si>
    <t>['python', 'sql', 'aws', 'snowflake', 'redshift', 'kafka', 'spark', 'pyspark', 'airflow', 'splunk', 'gitlab']</t>
  </si>
  <si>
    <t>{'analyst_tools': ['splunk'], 'cloud': ['aws', 'snowflake', 'redshift'], 'libraries': ['kafka', 'spark', 'pyspark', 'airflow'], 'other': ['gitlab'], 'programming': ['python', 'sql']}</t>
  </si>
  <si>
    <t>Senior Supplier Data Analyst</t>
  </si>
  <si>
    <t>['excel', 'powerpoint', 'word', 'wire']</t>
  </si>
  <si>
    <t>{'analyst_tools': ['excel', 'powerpoint', 'word'], 'sync': ['wire']}</t>
  </si>
  <si>
    <t>Junior Data Analyst - 16084684963</t>
  </si>
  <si>
    <t>Consultant - Data Science (m/w/d) (Data Scientist)</t>
  </si>
  <si>
    <t>UNITAR Division for Prosperity</t>
  </si>
  <si>
    <t>Senior Analyst Programmer - Data Engineer (Snowflakes)</t>
  </si>
  <si>
    <t>['go', 'snowflake', 'aws', 'kafka', 'spark']</t>
  </si>
  <si>
    <t>{'cloud': ['snowflake', 'aws'], 'libraries': ['kafka', 'spark'], 'programming': ['go']}</t>
  </si>
  <si>
    <t>Data Engineer, Stockholm</t>
  </si>
  <si>
    <t>Shaya Solutions AB</t>
  </si>
  <si>
    <t>['python', 'java', 'gcp', 'airflow', 'spark', 'docker', 'kubernetes', 'terraform']</t>
  </si>
  <si>
    <t>{'cloud': ['gcp'], 'libraries': ['airflow', 'spark'], 'other': ['docker', 'kubernetes', 'terraform'], 'programming': ['python', 'java']}</t>
  </si>
  <si>
    <t>via MSA Safety - ICIMS</t>
  </si>
  <si>
    <t>MSA Safety</t>
  </si>
  <si>
    <t>GCP Data Engineer_Roji_Thetechglor</t>
  </si>
  <si>
    <t>['python', 'sql', 'java', 'gcp', 'aws', 'azure', 'snowflake', 'airflow', 'sap']</t>
  </si>
  <si>
    <t>{'analyst_tools': ['sap'], 'cloud': ['gcp', 'aws', 'azure', 'snowflake'], 'libraries': ['airflow'], 'programming': ['python', 'sql', 'java']}</t>
  </si>
  <si>
    <t>Key user ERP / Data analyst terrain</t>
  </si>
  <si>
    <t>Seneffe, Belgium</t>
  </si>
  <si>
    <t>ALYSSE FOOD</t>
  </si>
  <si>
    <t>['sql', 'mongodb', 'mongodb', 'python', 'c', 'jira']</t>
  </si>
  <si>
    <t>{'async': ['jira'], 'databases': ['mongodb'], 'programming': ['sql', 'mongodb', 'python', 'c']}</t>
  </si>
  <si>
    <t>Bridgestone Corporation</t>
  </si>
  <si>
    <t>Administrateur de bases de données Oracle h/f</t>
  </si>
  <si>
    <t>INFOLOGIC ENGINEERING SAS</t>
  </si>
  <si>
    <t>محلل بيانات خبرة - حي غرب القاهرة</t>
  </si>
  <si>
    <t>Station-F</t>
  </si>
  <si>
    <t>Data Scientist AMC (94) - JP F/H</t>
  </si>
  <si>
    <t>Freelance Azure Data Engineer</t>
  </si>
  <si>
    <t>Nationale Nederlanden</t>
  </si>
  <si>
    <t>Outseer</t>
  </si>
  <si>
    <t>['python', 'sql', 'javascript', 'java', 'nosql', 'pandas', 'numpy', 'spark', 'hadoop', 'kafka']</t>
  </si>
  <si>
    <t>{'libraries': ['pandas', 'numpy', 'spark', 'hadoop', 'kafka'], 'programming': ['python', 'sql', 'javascript', 'java', 'nosql']}</t>
  </si>
  <si>
    <t>United Business Technologies</t>
  </si>
  <si>
    <t>Data Engineer | Consultant</t>
  </si>
  <si>
    <t>STARC</t>
  </si>
  <si>
    <t>['sql', 'python', 'javascript', 'databricks', 'airflow', 'kubernetes']</t>
  </si>
  <si>
    <t>{'cloud': ['databricks'], 'libraries': ['airflow'], 'other': ['kubernetes'], 'programming': ['sql', 'python', 'javascript']}</t>
  </si>
  <si>
    <t>Data Integration Consulting</t>
  </si>
  <si>
    <t>Var Group S.p.A.</t>
  </si>
  <si>
    <t>Margo Analytics - Data Engineer - H/F</t>
  </si>
  <si>
    <t>MARGO</t>
  </si>
  <si>
    <t>['scala', 'azure', 'databricks', 'gcp', 'spark']</t>
  </si>
  <si>
    <t>{'cloud': ['azure', 'databricks', 'gcp'], 'libraries': ['spark'], 'programming': ['scala']}</t>
  </si>
  <si>
    <t>['python', 'java', 'sql', 'nosql', 'cassandra', 'redshift', 'bigquery', 'hadoop', 'airflow', 'terraform']</t>
  </si>
  <si>
    <t>{'cloud': ['redshift', 'bigquery'], 'databases': ['cassandra'], 'libraries': ['hadoop', 'airflow'], 'other': ['terraform'], 'programming': ['python', 'java', 'sql', 'nosql']}</t>
  </si>
  <si>
    <t>St. Louis, MO   (+10 others)</t>
  </si>
  <si>
    <t>['sql', 'sas', 'sas', 'db2', 'sql server', 'oracle', 'power bi', 'tableau']</t>
  </si>
  <si>
    <t>{'analyst_tools': ['sas', 'power bi', 'tableau'], 'cloud': ['oracle'], 'databases': ['db2', 'sql server'], 'programming': ['sql', 'sas']}</t>
  </si>
  <si>
    <t>Data Engineer - Material Science (35-45k)</t>
  </si>
  <si>
    <t>['python', 'r', 'sql', 'aws', 'pandas', 'pyspark', 'tableau', 'sap', 'gitlab', 'jira', 'confluence']</t>
  </si>
  <si>
    <t>{'analyst_tools': ['tableau', 'sap'], 'async': ['jira', 'confluence'], 'cloud': ['aws'], 'libraries': ['pandas', 'pyspark'], 'other': ['gitlab'], 'programming': ['python', 'r', 'sql']}</t>
  </si>
  <si>
    <t>Sales Junior Engineer</t>
  </si>
  <si>
    <t>SQL Development</t>
  </si>
  <si>
    <t>Senior Data Engineer, Corporate Strategy Advanced Analytics</t>
  </si>
  <si>
    <t>['r', 'python', 'sql', 'nosql', 'mongodb', 'mongodb', 'postgresql', 'mysql', 'cassandra', 'aws', 'snowflake', 'databricks', 'oracle', 'hadoop', 'spark', 'excel']</t>
  </si>
  <si>
    <t>{'analyst_tools': ['excel'], 'cloud': ['aws', 'snowflake', 'databricks', 'oracle'], 'databases': ['mongodb', 'postgresql', 'mysql', 'cassandra'], 'libraries': ['hadoop', 'spark'], 'programming': ['r', 'python', 'sql', 'nosql', 'mongodb']}</t>
  </si>
  <si>
    <t>['python', 'mongodb', 'mongodb', 'elasticsearch', 'gcp', 'aws', 'flow']</t>
  </si>
  <si>
    <t>{'cloud': ['gcp', 'aws'], 'databases': ['mongodb', 'elasticsearch'], 'other': ['flow'], 'programming': ['python', 'mongodb']}</t>
  </si>
  <si>
    <t>Executrade</t>
  </si>
  <si>
    <t>Yokkaichi, Mie, Japan</t>
  </si>
  <si>
    <t>['oracle', 'excel', 'powerpoint', 'word', 'sap', 'flow', 'wire']</t>
  </si>
  <si>
    <t>{'analyst_tools': ['excel', 'powerpoint', 'word', 'sap'], 'cloud': ['oracle'], 'other': ['flow'], 'sync': ['wire']}</t>
  </si>
  <si>
    <t>Geekandjob: Junior/middle Scala Engineer</t>
  </si>
  <si>
    <t>['scala', 'python', 'go', 'rust', 'postgresql', 'azure', 'hadoop', 'spark', 'kafka', 'docker', 'kubernetes', 'jenkins']</t>
  </si>
  <si>
    <t>{'cloud': ['azure'], 'databases': ['postgresql'], 'libraries': ['hadoop', 'spark', 'kafka'], 'other': ['docker', 'kubernetes', 'jenkins'], 'programming': ['scala', 'python', 'go', 'rust']}</t>
  </si>
  <si>
    <t>['c#', 'sql', 'javascript', 'html', 'css', 'sql server', 'mysql', 'asp.net', 'asp.net core', 'jquery', 'angular', 'sap', 'excel', 'git']</t>
  </si>
  <si>
    <t>{'analyst_tools': ['sap', 'excel'], 'databases': ['sql server', 'mysql'], 'other': ['git'], 'programming': ['c#', 'sql', 'javascript', 'html', 'css'], 'webframeworks': ['asp.net', 'asp.net core', 'jquery', 'angular']}</t>
  </si>
  <si>
    <t>Practica Analytics</t>
  </si>
  <si>
    <t>Mayflower GmbH</t>
  </si>
  <si>
    <t>CMHC</t>
  </si>
  <si>
    <t>Snowflake Architect</t>
  </si>
  <si>
    <t>['sql', 'python', 'snowflake', 'azure', 'aws', 'hadoop', 'spark', 'sharepoint', 'confluence']</t>
  </si>
  <si>
    <t>{'analyst_tools': ['sharepoint'], 'async': ['confluence'], 'cloud': ['snowflake', 'azure', 'aws'], 'libraries': ['hadoop', 'spark'], 'programming': ['sql', 'python']}</t>
  </si>
  <si>
    <t>Analista de Data Comercial</t>
  </si>
  <si>
    <t>Junior Air Fares Analyst</t>
  </si>
  <si>
    <t>Data Scientist Machine Learning  IIT B.Tech- Only Immediate Joiner</t>
  </si>
  <si>
    <t>['python', 'pytorch', 'flow']</t>
  </si>
  <si>
    <t>{'libraries': ['pytorch'], 'other': ['flow'], 'programming': ['python']}</t>
  </si>
  <si>
    <t>Data engineer manufacturing</t>
  </si>
  <si>
    <t>Bernin, France</t>
  </si>
  <si>
    <t>Cofabrik Rh</t>
  </si>
  <si>
    <t>PT Abadi Sejahtera Finansindo</t>
  </si>
  <si>
    <t>['php', 'nosql', 'mysql', 'laravel', 'jquery', 'git']</t>
  </si>
  <si>
    <t>{'databases': ['mysql'], 'other': ['git'], 'programming': ['php', 'nosql'], 'webframeworks': ['laravel', 'jquery']}</t>
  </si>
  <si>
    <t>['sql', 'python', 'numpy', 'scikit-learn', 'pandas']</t>
  </si>
  <si>
    <t>{'libraries': ['numpy', 'scikit-learn', 'pandas'], 'programming': ['sql', 'python']}</t>
  </si>
  <si>
    <t>Development and Validation of Deep Learning</t>
  </si>
  <si>
    <t>Data Science Analytics Sr Analyst</t>
  </si>
  <si>
    <t>Product Yield Engineer</t>
  </si>
  <si>
    <t>Risk Gf Data Analyst</t>
  </si>
  <si>
    <t>['powershell', 'python', 'bash', 'groovy', 'aws', 'gcp', 'azure', 'jenkins', 'terraform', 'ansible', 'puppet', 'chef', 'bitbucket', 'github', 'git', 'gitlab', 'docker', 'kubernetes', 'flow', 'jira']</t>
  </si>
  <si>
    <t>{'async': ['jira'], 'cloud': ['aws', 'gcp', 'azure'], 'other': ['jenkins', 'terraform', 'ansible', 'puppet', 'chef', 'bitbucket', 'github', 'git', 'gitlab', 'docker', 'kubernetes', 'flow'], 'programming': ['powershell', 'python', 'bash', 'groovy']}</t>
  </si>
  <si>
    <t>Stebr</t>
  </si>
  <si>
    <t>['r', 'sas', 'sas', 'sql', 'snowflake']</t>
  </si>
  <si>
    <t>{'analyst_tools': ['sas'], 'cloud': ['snowflake'], 'programming': ['r', 'sas', 'sql']}</t>
  </si>
  <si>
    <t>Yunex Traffic</t>
  </si>
  <si>
    <t>Hackney Council</t>
  </si>
  <si>
    <t>['go', 'sql', 'oracle', 'databricks', 'spark']</t>
  </si>
  <si>
    <t>{'cloud': ['oracle', 'databricks'], 'libraries': ['spark'], 'programming': ['go', 'sql']}</t>
  </si>
  <si>
    <t>Development Engineering</t>
  </si>
  <si>
    <t>['java', 'python', 'sql', 'r', 'c++', 'mysql', 'oracle', 'hadoop', 'spark', 'linux', 'windows']</t>
  </si>
  <si>
    <t>{'cloud': ['oracle'], 'databases': ['mysql'], 'libraries': ['hadoop', 'spark'], 'os': ['linux', 'windows'], 'programming': ['java', 'python', 'sql', 'r', 'c++']}</t>
  </si>
  <si>
    <t>['sql', 'python', 'c#', 'r', 'azure', 'dax', 'flow']</t>
  </si>
  <si>
    <t>{'analyst_tools': ['dax'], 'cloud': ['azure'], 'other': ['flow'], 'programming': ['sql', 'python', 'c#', 'r']}</t>
  </si>
  <si>
    <t>['java', 'scala', 'sql', 'python', 'sql server', 'hadoop', 'spark', 'power bi']</t>
  </si>
  <si>
    <t>{'analyst_tools': ['power bi'], 'databases': ['sql server'], 'libraries': ['hadoop', 'spark'], 'programming': ['java', 'scala', 'sql', 'python']}</t>
  </si>
  <si>
    <t>['java', 'python', 'r', 'hadoop', 'spark']</t>
  </si>
  <si>
    <t>{'libraries': ['hadoop', 'spark'], 'programming': ['java', 'python', 'r']}</t>
  </si>
  <si>
    <t>Data Analyst (a)</t>
  </si>
  <si>
    <t>['sql', 'r', 'sas', 'sas', 'pyspark', 'gitlab']</t>
  </si>
  <si>
    <t>{'analyst_tools': ['sas'], 'libraries': ['pyspark'], 'other': ['gitlab'], 'programming': ['sql', 'r', 'sas']}</t>
  </si>
  <si>
    <t>Airtel Kenya</t>
  </si>
  <si>
    <t>MEP Commissioning Engineer (Data Centre Projects)</t>
  </si>
  <si>
    <t>Sr Data Engineer - Spark, ETL, Pre-Processing, Pipeline, Machine...</t>
  </si>
  <si>
    <t>['python', 'sql', 'go', 'c++', 'javascript', 'mongodb', 'mongodb', 'redis', 'bigquery', 'spark', 'kafka', 'airflow', 'excel', 'docker', 'kubernetes']</t>
  </si>
  <si>
    <t>{'analyst_tools': ['excel'], 'cloud': ['bigquery'], 'databases': ['mongodb', 'redis'], 'libraries': ['spark', 'kafka', 'airflow'], 'other': ['docker', 'kubernetes'], 'programming': ['python', 'sql', 'go', 'c++', 'javascript', 'mongodb']}</t>
  </si>
  <si>
    <t>['shell', 'sql', 'python', 'r', 'java', 'aws', 'redshift', 'azure', 'spark', 'visio', 'ssis', 'ssrs', 'power bi']</t>
  </si>
  <si>
    <t>{'analyst_tools': ['visio', 'ssis', 'ssrs', 'power bi'], 'cloud': ['aws', 'redshift', 'azure'], 'libraries': ['spark'], 'programming': ['shell', 'sql', 'python', 'r', 'java']}</t>
  </si>
  <si>
    <t>Vibgyor Advisors Pvt.Limited</t>
  </si>
  <si>
    <t>Research Performance Analyst</t>
  </si>
  <si>
    <t>Data Quality Analyst - Contract</t>
  </si>
  <si>
    <t>KonnectNXT is Looking for Business Analyst for Automobile Domain</t>
  </si>
  <si>
    <t>KonnectNXT</t>
  </si>
  <si>
    <t>Data Enhancers</t>
  </si>
  <si>
    <t>['typescript', 'javascript', 'mongodb', 'mongodb', 'angular', 'node.js']</t>
  </si>
  <si>
    <t>{'databases': ['mongodb'], 'programming': ['typescript', 'javascript', 'mongodb'], 'webframeworks': ['angular', 'node.js']}</t>
  </si>
  <si>
    <t>Scala Analyst</t>
  </si>
  <si>
    <t>Data Analyst (Assortment)</t>
  </si>
  <si>
    <t>Cloud+ Data Scientist + NLP</t>
  </si>
  <si>
    <t>Lorant Consulting Services</t>
  </si>
  <si>
    <t>Metadata Analyst:informatica, Alation</t>
  </si>
  <si>
    <t>[HCMC] Big Data (Java) Engineer - Up to 900 triệu VND/năm</t>
  </si>
  <si>
    <t>FBM Limited</t>
  </si>
  <si>
    <t>Junior Software Quality Engineer</t>
  </si>
  <si>
    <t>Senior Engineer Engineer</t>
  </si>
  <si>
    <t>['java', 'c#', 'python', 'php', 'databricks', 'spark']</t>
  </si>
  <si>
    <t>{'cloud': ['databricks'], 'libraries': ['spark'], 'programming': ['java', 'c#', 'python', 'php']}</t>
  </si>
  <si>
    <t>['python', 'sql', 'aws', 'azure', 'gcp', 'databricks']</t>
  </si>
  <si>
    <t>{'cloud': ['aws', 'azure', 'gcp', 'databricks'], 'programming': ['python', 'sql']}</t>
  </si>
  <si>
    <t>['express', 'tableau', 'power bi', 'excel']</t>
  </si>
  <si>
    <t>{'analyst_tools': ['tableau', 'power bi', 'excel'], 'webframeworks': ['express']}</t>
  </si>
  <si>
    <t>Analytics Business Analysts</t>
  </si>
  <si>
    <t>Data Analyst Lead (Lazada, Shopee, Tiktok)</t>
  </si>
  <si>
    <t>Test Automation</t>
  </si>
  <si>
    <t>Spectro Cloud</t>
  </si>
  <si>
    <t>['sql', 'mongodb', 'mongodb', 'vmware', 'linux', 'excel', 'kubernetes']</t>
  </si>
  <si>
    <t>{'analyst_tools': ['excel'], 'cloud': ['vmware'], 'databases': ['mongodb'], 'os': ['linux'], 'other': ['kubernetes'], 'programming': ['sql', 'mongodb']}</t>
  </si>
  <si>
    <t>DATA ENGINEER CONFIRMÉ (H/F)</t>
  </si>
  <si>
    <t>PLATA</t>
  </si>
  <si>
    <t>['sheets', 'confluence']</t>
  </si>
  <si>
    <t>{'analyst_tools': ['sheets'], 'async': ['confluence']}</t>
  </si>
  <si>
    <t>TEAM2B</t>
  </si>
  <si>
    <t>OGA</t>
  </si>
  <si>
    <t>Dlm Data Analyst</t>
  </si>
  <si>
    <t>['sql', 'sql server', 'excel', 'powerpoint', 'visio', 'sharepoint', 'power bi']</t>
  </si>
  <si>
    <t>{'analyst_tools': ['excel', 'powerpoint', 'visio', 'sharepoint', 'power bi'], 'databases': ['sql server'], 'programming': ['sql']}</t>
  </si>
  <si>
    <t>['python', 'sql', 'docker', 'notion']</t>
  </si>
  <si>
    <t>{'async': ['notion'], 'other': ['docker'], 'programming': ['python', 'sql']}</t>
  </si>
  <si>
    <t>Head Of Master Data</t>
  </si>
  <si>
    <t>['sql', 'nosql', 'python', 'java', 'aws', 'hadoop', 'spark', 'kafka', 'airflow', 'linux', 'yarn', 'kubernetes']</t>
  </si>
  <si>
    <t>{'cloud': ['aws'], 'libraries': ['hadoop', 'spark', 'kafka', 'airflow'], 'os': ['linux'], 'other': ['yarn', 'kubernetes'], 'programming': ['sql', 'nosql', 'python', 'java']}</t>
  </si>
  <si>
    <t>Iowa Department of Transportation</t>
  </si>
  <si>
    <t>['javascript', 't-sql', 'sql', 'sql server', 'oracle']</t>
  </si>
  <si>
    <t>{'cloud': ['oracle'], 'databases': ['sql server'], 'programming': ['javascript', 't-sql', 'sql']}</t>
  </si>
  <si>
    <t>ConnectiveRX</t>
  </si>
  <si>
    <t>Data Engineer Sr Consultant Graphql</t>
  </si>
  <si>
    <t>['java', 'neo4j', 'gcp', 'graphql', 'spring', 'flow']</t>
  </si>
  <si>
    <t>{'cloud': ['gcp'], 'databases': ['neo4j'], 'libraries': ['graphql', 'spring'], 'other': ['flow'], 'programming': ['java']}</t>
  </si>
  <si>
    <t>Unravel Carbon (YC W22)</t>
  </si>
  <si>
    <t>Big Data Support Engineer #223630</t>
  </si>
  <si>
    <t>Tableau Report Developer/Senior Enterprise Data Analyst -92307</t>
  </si>
  <si>
    <t>Syneren Technologies Corporation</t>
  </si>
  <si>
    <t>['java', 'kotlin', 'mongodb', 'mongodb', 'spring']</t>
  </si>
  <si>
    <t>{'databases': ['mongodb'], 'libraries': ['spring'], 'programming': ['java', 'kotlin', 'mongodb']}</t>
  </si>
  <si>
    <t>Senior QA Data Analyst - Now Hiring</t>
  </si>
  <si>
    <t>Junior Data Scientist (Canada Only)</t>
  </si>
  <si>
    <t>Sales Executive</t>
  </si>
  <si>
    <t>Club Data Science And Cloud Computing</t>
  </si>
  <si>
    <t>['aws', 'sap', 'powerpoint', 'word', 'excel']</t>
  </si>
  <si>
    <t>{'analyst_tools': ['sap', 'powerpoint', 'word', 'excel'], 'cloud': ['aws']}</t>
  </si>
  <si>
    <t>mnr solutions pvt. ltd.</t>
  </si>
  <si>
    <t>via ADS Careers - ICIMS</t>
  </si>
  <si>
    <t>Advanced Drainage Systems</t>
  </si>
  <si>
    <t>Disney Work From Home Data Analyst</t>
  </si>
  <si>
    <t>via Freshers And Experience Jobs In USA</t>
  </si>
  <si>
    <t>Viawork Business Solutions Pvt. Ltd.</t>
  </si>
  <si>
    <t>['spreadsheet', 'spss', 'excel', 'powerpoint']</t>
  </si>
  <si>
    <t>{'analyst_tools': ['spreadsheet', 'spss', 'excel', 'powerpoint']}</t>
  </si>
  <si>
    <t>Security Reporting Analyst</t>
  </si>
  <si>
    <t>['azure', 'windows', 'sharepoint', 'power bi']</t>
  </si>
  <si>
    <t>{'analyst_tools': ['sharepoint', 'power bi'], 'cloud': ['azure'], 'os': ['windows']}</t>
  </si>
  <si>
    <t>['snowflake', 'aws', 'kafka', 'airflow', 'gitlab', 'docker', 'kubernetes']</t>
  </si>
  <si>
    <t>{'cloud': ['snowflake', 'aws'], 'libraries': ['kafka', 'airflow'], 'other': ['gitlab', 'docker', 'kubernetes']}</t>
  </si>
  <si>
    <t>['bash', 'go', 'oracle', 'hadoop', 'selenium', 'node', 'windows', 'linux', 'redhat', 'jira', 'confluence']</t>
  </si>
  <si>
    <t>{'async': ['jira', 'confluence'], 'cloud': ['oracle'], 'libraries': ['hadoop', 'selenium'], 'os': ['windows', 'linux', 'redhat'], 'programming': ['bash', 'go'], 'webframeworks': ['node']}</t>
  </si>
  <si>
    <t>Saint-Égrève, France</t>
  </si>
  <si>
    <t>['python', 'sql', 'pandas', 'numpy', 'matplotlib', 'seaborn', 'tensorflow', 'keras', 'nltk', 'tableau', 'git']</t>
  </si>
  <si>
    <t>{'analyst_tools': ['tableau'], 'libraries': ['pandas', 'numpy', 'matplotlib', 'seaborn', 'tensorflow', 'keras', 'nltk'], 'other': ['git'], 'programming': ['python', 'sql']}</t>
  </si>
  <si>
    <t>['sql', 'mysql', 'excel', 'tableau']</t>
  </si>
  <si>
    <t>{'analyst_tools': ['excel', 'tableau'], 'databases': ['mysql'], 'programming': ['sql']}</t>
  </si>
  <si>
    <t>Asset Data Officer / Analyst</t>
  </si>
  <si>
    <t>Facilities Managers Inc.</t>
  </si>
  <si>
    <t>['t-sql', 'python', 'c#', 'powershell', 'tableau', 'ssis']</t>
  </si>
  <si>
    <t>{'analyst_tools': ['tableau', 'ssis'], 'programming': ['t-sql', 'python', 'c#', 'powershell']}</t>
  </si>
  <si>
    <t>Avp, Data Scientist, Consumer Banking Group</t>
  </si>
  <si>
    <t>Maurelli Distribuzione SPA</t>
  </si>
  <si>
    <t>['javascript', 'typescript', 'java', 'azure', 'react', 'spring', 'node', 'kubernetes', 'docker', 'jira', 'confluence']</t>
  </si>
  <si>
    <t>{'async': ['jira', 'confluence'], 'cloud': ['azure'], 'libraries': ['react', 'spring'], 'other': ['kubernetes', 'docker'], 'programming': ['javascript', 'typescript', 'java'], 'webframeworks': ['node']}</t>
  </si>
  <si>
    <t>Data Analyst Project Specialist</t>
  </si>
  <si>
    <t>Lecturer - Statistics and Data Analysis</t>
  </si>
  <si>
    <t>Burgundy School of Business - BSB</t>
  </si>
  <si>
    <t>Data Engineer (H/F)-Paris</t>
  </si>
  <si>
    <t>BIAL-X</t>
  </si>
  <si>
    <t>Staff Data Scientist, Safety</t>
  </si>
  <si>
    <t>GIS and Data Analyst at Washington University</t>
  </si>
  <si>
    <t>Sales and Cost Analyst</t>
  </si>
  <si>
    <t>['sql', 't-sql', 'python', 'nosql', 'c#', 'sql server', 'azure', 'snowflake', 'bigquery', 'redshift', 'power bi']</t>
  </si>
  <si>
    <t>{'analyst_tools': ['power bi'], 'cloud': ['azure', 'snowflake', 'bigquery', 'redshift'], 'databases': ['sql server'], 'programming': ['sql', 't-sql', 'python', 'nosql', 'c#']}</t>
  </si>
  <si>
    <t>['python', 'css', 'mysql', 'express', 'word', 'excel', 'powerpoint', 'outlook']</t>
  </si>
  <si>
    <t>{'analyst_tools': ['word', 'excel', 'powerpoint', 'outlook'], 'databases': ['mysql'], 'programming': ['python', 'css'], 'webframeworks': ['express']}</t>
  </si>
  <si>
    <t>Consultant(e) Data Engineer / Kubernetes</t>
  </si>
  <si>
    <t>Protelimp</t>
  </si>
  <si>
    <t>Shanghai-Data &amp; Analytics(数据分析师), Audit</t>
  </si>
  <si>
    <t>Syndicated Data Analyst - Remote</t>
  </si>
  <si>
    <t>Nestlé Health Science</t>
  </si>
  <si>
    <t>['gdpr', 'atlassian', 'confluence', 'jira', 'trello']</t>
  </si>
  <si>
    <t>{'async': ['confluence', 'jira', 'trello'], 'libraries': ['gdpr'], 'other': ['atlassian']}</t>
  </si>
  <si>
    <t>Data Analytics para Cdmx</t>
  </si>
  <si>
    <t>['sql', 'sql server', 'mysql', 'azure', 'ssis', 'power bi', 'excel', 'looker']</t>
  </si>
  <si>
    <t>{'analyst_tools': ['ssis', 'power bi', 'excel', 'looker'], 'cloud': ['azure'], 'databases': ['sql server', 'mysql'], 'programming': ['sql']}</t>
  </si>
  <si>
    <t>['azure', 'graphql']</t>
  </si>
  <si>
    <t>{'cloud': ['azure'], 'libraries': ['graphql']}</t>
  </si>
  <si>
    <t>['t-sql', 'sql', 'scala', 'azure', 'aws', 'pyspark', 'hadoop']</t>
  </si>
  <si>
    <t>{'cloud': ['azure', 'aws'], 'libraries': ['pyspark', 'hadoop'], 'programming': ['t-sql', 'sql', 'scala']}</t>
  </si>
  <si>
    <t>Principal Data ScientistAplicar</t>
  </si>
  <si>
    <t>['python', 'r', 'scala', 'sql', 'java', 'c++', 'mongo', 'oracle', 'spark', 'hadoop', 'tableau']</t>
  </si>
  <si>
    <t>{'analyst_tools': ['tableau'], 'cloud': ['oracle'], 'libraries': ['spark', 'hadoop'], 'programming': ['python', 'r', 'scala', 'sql', 'java', 'c++', 'mongo']}</t>
  </si>
  <si>
    <t>medical center</t>
  </si>
  <si>
    <t>['sql', 'mongodb', 'mongodb', 'shell', 'bash', 'mysql', 'azure', 'snowflake', 'spark', 'flow', 'jira']</t>
  </si>
  <si>
    <t>{'async': ['jira'], 'cloud': ['azure', 'snowflake'], 'databases': ['mongodb', 'mysql'], 'libraries': ['spark'], 'other': ['flow'], 'programming': ['sql', 'mongodb', 'shell', 'bash']}</t>
  </si>
  <si>
    <t>Data Engineering Manager (Columbus, OH)</t>
  </si>
  <si>
    <t>Data Scientist | AgriTech responsable - GreenTech | Full Remote...</t>
  </si>
  <si>
    <t>Engineer Data, Efficiency</t>
  </si>
  <si>
    <t>Postdoc / Senior Data Scientist - Data Centric AI</t>
  </si>
  <si>
    <t>Fraunhofer</t>
  </si>
  <si>
    <t>['r', 'python', 'sql', 'c', 'scikit-learn', 'tensorflow', 'pytorch', 'keras', 'linux', 'power bi', 'tableau', 'git', 'docker']</t>
  </si>
  <si>
    <t>{'analyst_tools': ['power bi', 'tableau'], 'libraries': ['scikit-learn', 'tensorflow', 'pytorch', 'keras'], 'os': ['linux'], 'other': ['git', 'docker'], 'programming': ['r', 'python', 'sql', 'c']}</t>
  </si>
  <si>
    <t>Quality and Compliance Analyst</t>
  </si>
  <si>
    <t>Viral Code</t>
  </si>
  <si>
    <t>Data Analyst Philadelphia, PA</t>
  </si>
  <si>
    <t>Gepae</t>
  </si>
  <si>
    <t>Data Engineer (L08)</t>
  </si>
  <si>
    <t>Mechanical Engineer F/M/X</t>
  </si>
  <si>
    <t>IT Engineer (m/w/d) Data Center</t>
  </si>
  <si>
    <t>Kyocera AVX Components (Munich) GmbH</t>
  </si>
  <si>
    <t>['powershell', 'sql', 'vmware', 'windows']</t>
  </si>
  <si>
    <t>{'cloud': ['vmware'], 'os': ['windows'], 'programming': ['powershell', 'sql']}</t>
  </si>
  <si>
    <t>Back-end Python Developer (Go)</t>
  </si>
  <si>
    <t>Смартум Про</t>
  </si>
  <si>
    <t>Benchmark</t>
  </si>
  <si>
    <t>['sql', 'python', 'redshift', 'snowflake', 'looker', 'git', 'jira', 'asana', 'unify']</t>
  </si>
  <si>
    <t>{'analyst_tools': ['looker'], 'async': ['jira', 'asana'], 'cloud': ['redshift', 'snowflake'], 'other': ['git'], 'programming': ['sql', 'python'], 'sync': ['unify']}</t>
  </si>
  <si>
    <t>Parkson Credit Sdn Bhd</t>
  </si>
  <si>
    <t>Data engineer Scala confirmé</t>
  </si>
  <si>
    <t>SKILLWISE</t>
  </si>
  <si>
    <t>Big Data Engineer_Ritika</t>
  </si>
  <si>
    <t>['sql', 'nosql', 'mongodb', 'mongodb', 'cassandra', 'aws', 'spark', 'express']</t>
  </si>
  <si>
    <t>{'cloud': ['aws'], 'databases': ['mongodb', 'cassandra'], 'libraries': ['spark'], 'programming': ['sql', 'nosql', 'mongodb'], 'webframeworks': ['express']}</t>
  </si>
  <si>
    <t>Senior Advisor Business Analyst</t>
  </si>
  <si>
    <t>Azure Data Lake Architect</t>
  </si>
  <si>
    <t>ALTERNANCE Data Analyst et déploiement d'outils informatiques F/H</t>
  </si>
  <si>
    <t>Dentego</t>
  </si>
  <si>
    <t>['power bi', 'sharepoint', 'chef']</t>
  </si>
  <si>
    <t>{'analyst_tools': ['power bi', 'sharepoint'], 'other': ['chef']}</t>
  </si>
  <si>
    <t>Developer Engineer Flex L4</t>
  </si>
  <si>
    <t>['aws', 'azure', 'linux', 'twilio']</t>
  </si>
  <si>
    <t>{'cloud': ['aws', 'azure'], 'os': ['linux'], 'sync': ['twilio']}</t>
  </si>
  <si>
    <t>Data Analyst and Operational Support</t>
  </si>
  <si>
    <t>['html', 'excel', 'word', 'power bi', 'tableau']</t>
  </si>
  <si>
    <t>{'analyst_tools': ['excel', 'word', 'power bi', 'tableau'], 'programming': ['html']}</t>
  </si>
  <si>
    <t>VINCI Group</t>
  </si>
  <si>
    <t>Data analyste informatique Power BI (IT) / Freelance</t>
  </si>
  <si>
    <t>WideView</t>
  </si>
  <si>
    <t>['sql', 'azure', 'power bi', 'dax', 'looker']</t>
  </si>
  <si>
    <t>{'analyst_tools': ['power bi', 'dax', 'looker'], 'cloud': ['azure'], 'programming': ['sql']}</t>
  </si>
  <si>
    <t>Data analyst (Power BI kompetenciával)</t>
  </si>
  <si>
    <t>Generali Biztosító</t>
  </si>
  <si>
    <t>GOIAR</t>
  </si>
  <si>
    <t>['f#', 'scala', 'haskell', 'sql', 'r', 'bigquery', 'azure', 'spark', 'kafka', 'airflow', 'flow', 'jenkins', 'docker', 'kubernetes']</t>
  </si>
  <si>
    <t>{'cloud': ['bigquery', 'azure'], 'libraries': ['spark', 'kafka', 'airflow'], 'other': ['flow', 'jenkins', 'docker', 'kubernetes'], 'programming': ['f#', 'scala', 'haskell', 'sql', 'r']}</t>
  </si>
  <si>
    <t>RN Analyst-Data-Quality</t>
  </si>
  <si>
    <t>Challenger</t>
  </si>
  <si>
    <t>['vba', 'python', 'mongo', 'excel', 'flow']</t>
  </si>
  <si>
    <t>{'analyst_tools': ['excel'], 'other': ['flow'], 'programming': ['vba', 'python', 'mongo']}</t>
  </si>
  <si>
    <t>Lincoln France</t>
  </si>
  <si>
    <t>stage - data scientist / data engineer h/f</t>
  </si>
  <si>
    <t>Analytics Product Manager / Data Scientist</t>
  </si>
  <si>
    <t>St. Paul’s University</t>
  </si>
  <si>
    <t>['sql', 'javascript', 'python', 'sas', 'sas', 'excel', 'spss']</t>
  </si>
  <si>
    <t>{'analyst_tools': ['sas', 'excel', 'spss'], 'programming': ['sql', 'javascript', 'python', 'sas']}</t>
  </si>
  <si>
    <t>Desarrollador Etl N° Ref. 16493</t>
  </si>
  <si>
    <t>Capita plc</t>
  </si>
  <si>
    <t>River Island</t>
  </si>
  <si>
    <t>Data &amp; Analytics Strategy Manager</t>
  </si>
  <si>
    <t>['sql', 'python', 'r', 'mysql', 'power bi', 'tableau']</t>
  </si>
  <si>
    <t>{'analyst_tools': ['power bi', 'tableau'], 'databases': ['mysql'], 'programming': ['sql', 'python', 'r']}</t>
  </si>
  <si>
    <t>Ingénieur Data Modeler Et/Ou Tech Data - F/H</t>
  </si>
  <si>
    <t>Experienced Data Scientist to work with Transactional Analysis...</t>
  </si>
  <si>
    <t>Officer (C11) Data Management Intermediate Analyst (Hybrid) ROHQ ...</t>
  </si>
  <si>
    <t>Application Design Engineer Digital Power</t>
  </si>
  <si>
    <t>Senior Chemistry Data Scientist</t>
  </si>
  <si>
    <t>['sql', 'python', 'java', 'spark', 'pyspark', 'airflow', 'kafka']</t>
  </si>
  <si>
    <t>{'libraries': ['spark', 'pyspark', 'airflow', 'kafka'], 'programming': ['sql', 'python', 'java']}</t>
  </si>
  <si>
    <t>Azure Data Engineer(data Platform) with python-8+years must...</t>
  </si>
  <si>
    <t>['sql', 'shell', 'python', 'azure', 'snowflake', 'databricks', 'aws', 'pyspark', 'power bi', 'tableau']</t>
  </si>
  <si>
    <t>{'analyst_tools': ['power bi', 'tableau'], 'cloud': ['azure', 'snowflake', 'databricks', 'aws'], 'libraries': ['pyspark'], 'programming': ['sql', 'shell', 'python']}</t>
  </si>
  <si>
    <t>Reloadly Technologies SL</t>
  </si>
  <si>
    <t>['c', 'sql', 'python', 'snowflake', 'redshift', 'bigquery', 'airflow', 'linux', 'looker', 'tableau', 'git', 'github']</t>
  </si>
  <si>
    <t>{'analyst_tools': ['looker', 'tableau'], 'cloud': ['snowflake', 'redshift', 'bigquery'], 'libraries': ['airflow'], 'os': ['linux'], 'other': ['git', 'github'], 'programming': ['c', 'sql', 'python']}</t>
  </si>
  <si>
    <t>Sr. Data Engineer # Mobilisights</t>
  </si>
  <si>
    <t>['sql', 'redshift', 'databricks']</t>
  </si>
  <si>
    <t>{'cloud': ['redshift', 'databricks'], 'programming': ['sql']}</t>
  </si>
  <si>
    <t>Consumer Health - Data Scientist/BI Specialist/Data Analytics Manager</t>
  </si>
  <si>
    <t>Senior Data Scientist (ML engineer)</t>
  </si>
  <si>
    <t>Senior Unreal Engine Engineer</t>
  </si>
  <si>
    <t>Data and Reporting Analyst Ii</t>
  </si>
  <si>
    <t>['mongodb', 'mongodb', 'mysql', 'gdpr', 'alteryx', 'word']</t>
  </si>
  <si>
    <t>{'analyst_tools': ['alteryx', 'word'], 'databases': ['mongodb', 'mysql'], 'libraries': ['gdpr'], 'programming': ['mongodb']}</t>
  </si>
  <si>
    <t>Synechron Technologies  Limited</t>
  </si>
  <si>
    <t>Directeur Data F/H</t>
  </si>
  <si>
    <t>via Postuler Via RegionsJob - We Recruit</t>
  </si>
  <si>
    <t>Sr. Data Scientist/ Machine Learning Engineer</t>
  </si>
  <si>
    <t>Data Engineer Ab Initio</t>
  </si>
  <si>
    <t>['t-sql', 'python', 'r', 'sql', 'azure', 'aws', 'gcp', 'ssis', 'power bi', 'git', 'bitbucket']</t>
  </si>
  <si>
    <t>{'analyst_tools': ['ssis', 'power bi'], 'cloud': ['azure', 'aws', 'gcp'], 'other': ['git', 'bitbucket'], 'programming': ['t-sql', 'python', 'r', 'sql']}</t>
  </si>
  <si>
    <t>['sql', 'python', 'java', 'lua', 'linux', 'atlassian']</t>
  </si>
  <si>
    <t>{'os': ['linux'], 'other': ['atlassian'], 'programming': ['sql', 'python', 'java', 'lua']}</t>
  </si>
  <si>
    <t>Munster, France</t>
  </si>
  <si>
    <t>['sql', 'python', 'neo4j', 'azure', 'databricks', 'pyspark', 'hadoop', 'spark', 'airflow', 'kafka']</t>
  </si>
  <si>
    <t>{'cloud': ['azure', 'databricks'], 'databases': ['neo4j'], 'libraries': ['pyspark', 'hadoop', 'spark', 'airflow', 'kafka'], 'programming': ['sql', 'python']}</t>
  </si>
  <si>
    <t>UniversData</t>
  </si>
  <si>
    <t>Vacancy Available For Data Analytics Consultant INTERNSHIP Milano</t>
  </si>
  <si>
    <t>TWMB Data Analyst. Job in Marietta My Valley Jobs Today</t>
  </si>
  <si>
    <t>Credit Data Scientist H/F</t>
  </si>
  <si>
    <t>['sql', 'nosql', 'sql server', 'azure', 'oracle', 'excel', 'word', 'visio', 'power bi']</t>
  </si>
  <si>
    <t>{'analyst_tools': ['excel', 'word', 'visio', 'power bi'], 'cloud': ['azure', 'oracle'], 'databases': ['sql server'], 'programming': ['sql', 'nosql']}</t>
  </si>
  <si>
    <t>['python', 'scala', 'java', 'sql', 'snowflake', 'spark']</t>
  </si>
  <si>
    <t>{'cloud': ['snowflake'], 'libraries': ['spark'], 'programming': ['python', 'scala', 'java', 'sql']}</t>
  </si>
  <si>
    <t>Ocular Scientist</t>
  </si>
  <si>
    <t>Bay, AR</t>
  </si>
  <si>
    <t>BioPhase Solutions</t>
  </si>
  <si>
    <t>System Engineer – Data Management</t>
  </si>
  <si>
    <t>Savant</t>
  </si>
  <si>
    <t>['go', 'python', 'c++', 'aws', 'angular']</t>
  </si>
  <si>
    <t>{'cloud': ['aws'], 'programming': ['go', 'python', 'c++'], 'webframeworks': ['angular']}</t>
  </si>
  <si>
    <t>Procurement Data Engineer I</t>
  </si>
  <si>
    <t>Learning and Organizational Development Analyst</t>
  </si>
  <si>
    <t>Lead Data Analyst - Data Operations</t>
  </si>
  <si>
    <t>Med-Lab Diagnostic Center</t>
  </si>
  <si>
    <t>Sr. Release Train Engineer</t>
  </si>
  <si>
    <t>['sql', 'azure', 'alteryx', 'tableau']</t>
  </si>
  <si>
    <t>{'analyst_tools': ['alteryx', 'tableau'], 'cloud': ['azure'], 'programming': ['sql']}</t>
  </si>
  <si>
    <t>['sheets', 'spss']</t>
  </si>
  <si>
    <t>{'analyst_tools': ['sheets', 'spss']}</t>
  </si>
  <si>
    <t>Regional Data Analyst APAC</t>
  </si>
  <si>
    <t>Lead Engineer-Database</t>
  </si>
  <si>
    <t>Miamin Systems Inc</t>
  </si>
  <si>
    <t>Data Validation Role</t>
  </si>
  <si>
    <t>Root Insurance Company</t>
  </si>
  <si>
    <t>MDPI AG</t>
  </si>
  <si>
    <t>Mid-level All-Source Analyst</t>
  </si>
  <si>
    <t>Senior Manager, User Intelligence-Thailand</t>
  </si>
  <si>
    <t>CloudRay</t>
  </si>
  <si>
    <t>['python', 'sql', 'databricks', 'pandas', 'numpy', 'spark']</t>
  </si>
  <si>
    <t>{'cloud': ['databricks'], 'libraries': ['pandas', 'numpy', 'spark'], 'programming': ['python', 'sql']}</t>
  </si>
  <si>
    <t>Data Scientist - SENIOR (IT) / Freelance</t>
  </si>
  <si>
    <t>Data Ba</t>
  </si>
  <si>
    <t>['sql', 'go', 'azure', 'microstrategy', 'qlik']</t>
  </si>
  <si>
    <t>{'analyst_tools': ['microstrategy', 'qlik'], 'cloud': ['azure'], 'programming': ['sql', 'go']}</t>
  </si>
  <si>
    <t>Analyst, Production Operations</t>
  </si>
  <si>
    <t>Club Monaco</t>
  </si>
  <si>
    <t>['react', 'outlook', 'word', 'excel']</t>
  </si>
  <si>
    <t>{'analyst_tools': ['outlook', 'word', 'excel'], 'libraries': ['react']}</t>
  </si>
  <si>
    <t>Secretlab Sg Pte. Ltd.</t>
  </si>
  <si>
    <t>['sql', 'python', 'aws', 'snowflake', 'gcp', 'airflow', 'git', 'docker', 'terraform']</t>
  </si>
  <si>
    <t>{'cloud': ['aws', 'snowflake', 'gcp'], 'libraries': ['airflow'], 'other': ['git', 'docker', 'terraform'], 'programming': ['sql', 'python']}</t>
  </si>
  <si>
    <t>Data Analyst &amp; Business Analyst (Required)</t>
  </si>
  <si>
    <t>via Bering Straits Native Corporation - ICIMS</t>
  </si>
  <si>
    <t>Bering Straits Native Corporation (BSNC)</t>
  </si>
  <si>
    <t>PIK e.V.</t>
  </si>
  <si>
    <t>Ssr/sr Ta Engineer</t>
  </si>
  <si>
    <t>['aws', 'splunk', 'github', 'jenkins']</t>
  </si>
  <si>
    <t>{'analyst_tools': ['splunk'], 'cloud': ['aws'], 'other': ['github', 'jenkins']}</t>
  </si>
  <si>
    <t>JPL</t>
  </si>
  <si>
    <t>Project Engineer (Data Centre)</t>
  </si>
  <si>
    <t>Qmpp Quality Engineer Career</t>
  </si>
  <si>
    <t>Deutsche Telekom MMS GmbH: Data Scientist KI/ Computer Vision (m/w/d)</t>
  </si>
  <si>
    <t>Trend People</t>
  </si>
  <si>
    <t>['go', 'sql', 'snowflake', 'ssis']</t>
  </si>
  <si>
    <t>{'analyst_tools': ['ssis'], 'cloud': ['snowflake'], 'programming': ['go', 'sql']}</t>
  </si>
  <si>
    <t>Frost Digital Ventures</t>
  </si>
  <si>
    <t>Privacy Analyst Data Mapping</t>
  </si>
  <si>
    <t>Manager_Lead_GCP Data Engineer_Pune</t>
  </si>
  <si>
    <t>via Careers At Vodafone - Vodafone Group</t>
  </si>
  <si>
    <t>Werkstudent*in Data Analyst*in</t>
  </si>
  <si>
    <t>Next Engineering</t>
  </si>
  <si>
    <t>['python', 'sql', 'hadoop', 'spark', 'pandas', 'numpy', 'airflow', 'pyspark', 'git']</t>
  </si>
  <si>
    <t>{'libraries': ['hadoop', 'spark', 'pandas', 'numpy', 'airflow', 'pyspark'], 'other': ['git'], 'programming': ['python', 'sql']}</t>
  </si>
  <si>
    <t>via Vianova</t>
  </si>
  <si>
    <t>Subcon Required for Infosys- Data Analyst ****** / ECMS ID 436984</t>
  </si>
  <si>
    <t>['go', 'sql', 'oracle', 'aws']</t>
  </si>
  <si>
    <t>{'cloud': ['oracle', 'aws'], 'programming': ['go', 'sql']}</t>
  </si>
  <si>
    <t>Westwood, CA</t>
  </si>
  <si>
    <t>Data Scientist, TS/SCI with Polygraph</t>
  </si>
  <si>
    <t>Southern Scripts</t>
  </si>
  <si>
    <t>['r', 'sql', 'c', 'sql server', 'excel', 'word', 'ms access', 'outlook', 'tableau', 'ssrs', 'power bi']</t>
  </si>
  <si>
    <t>{'analyst_tools': ['excel', 'word', 'ms access', 'outlook', 'tableau', 'ssrs', 'power bi'], 'databases': ['sql server'], 'programming': ['r', 'sql', 'c']}</t>
  </si>
  <si>
    <t>['python', 'sas', 'sas', 'matlab', 'spss']</t>
  </si>
  <si>
    <t>{'analyst_tools': ['sas', 'spss'], 'programming': ['python', 'sas', 'matlab']}</t>
  </si>
  <si>
    <t>Technical Solutions Engineer - Remote</t>
  </si>
  <si>
    <t>Infinity Consulting Llc</t>
  </si>
  <si>
    <t>['snowflake', 'aws', 'notion']</t>
  </si>
  <si>
    <t>{'async': ['notion'], 'cloud': ['snowflake', 'aws']}</t>
  </si>
  <si>
    <t>Data Scientist, Data Ventures</t>
  </si>
  <si>
    <t>Senior Staff Data Scientist - Remote - Now Hiring</t>
  </si>
  <si>
    <t>Minden, NV</t>
  </si>
  <si>
    <t>Software Engineer in Test (SEiT)</t>
  </si>
  <si>
    <t>['java', 'sql', 'go', 'dynamodb', 'aws', 'kafka', 'flutter', 'jenkins', 'jira']</t>
  </si>
  <si>
    <t>{'async': ['jira'], 'cloud': ['aws'], 'databases': ['dynamodb'], 'libraries': ['kafka', 'flutter'], 'other': ['jenkins'], 'programming': ['java', 'sql', 'go']}</t>
  </si>
  <si>
    <t>APPRENTISSAGE - Data Scientist Optimisation des modèles génératifs...</t>
  </si>
  <si>
    <t>['python', 'c', 'pyspark', 'scikit-learn', 'keras', 'tensorflow', 'pytorch', 'hadoop', 'spark', 'git', 'gitlab']</t>
  </si>
  <si>
    <t>{'libraries': ['pyspark', 'scikit-learn', 'keras', 'tensorflow', 'pytorch', 'hadoop', 'spark'], 'other': ['git', 'gitlab'], 'programming': ['python', 'c']}</t>
  </si>
  <si>
    <t>Sr. Product Manager, Data Engineering</t>
  </si>
  <si>
    <t>['aws', 'azure', 'spark', 'airflow', 'word']</t>
  </si>
  <si>
    <t>{'analyst_tools': ['word'], 'cloud': ['aws', 'azure'], 'libraries': ['spark', 'airflow']}</t>
  </si>
  <si>
    <t>['python', 'mysql', 'redshift', 'pandas', 'numpy', 'keras', 'tensorflow', 'express', 'excel']</t>
  </si>
  <si>
    <t>{'analyst_tools': ['excel'], 'cloud': ['redshift'], 'databases': ['mysql'], 'libraries': ['pandas', 'numpy', 'keras', 'tensorflow'], 'programming': ['python'], 'webframeworks': ['express']}</t>
  </si>
  <si>
    <t>CFO co-pilot</t>
  </si>
  <si>
    <t>Resource Tree</t>
  </si>
  <si>
    <t>principal Consultant GCP Cloud Data Engineer</t>
  </si>
  <si>
    <t>Genpact India Pvt Ltd</t>
  </si>
  <si>
    <t>['go', 'python', 'sql', 'mysql', 'gcp', 'linux', 'chef', 'puppet', 'ansible', 'git', 'jenkins', 'docker', 'kubernetes']</t>
  </si>
  <si>
    <t>{'cloud': ['gcp'], 'databases': ['mysql'], 'os': ['linux'], 'other': ['chef', 'puppet', 'ansible', 'git', 'jenkins', 'docker', 'kubernetes'], 'programming': ['go', 'python', 'sql']}</t>
  </si>
  <si>
    <t>['python', 'sql', 'aws', 'databricks', 'spark', 'jupyter', 'airflow', 'kubernetes', 'github']</t>
  </si>
  <si>
    <t>{'cloud': ['aws', 'databricks'], 'libraries': ['spark', 'jupyter', 'airflow'], 'other': ['kubernetes', 'github'], 'programming': ['python', 'sql']}</t>
  </si>
  <si>
    <t>Third Party Security Risk Senior Analyst</t>
  </si>
  <si>
    <t>Mango 5</t>
  </si>
  <si>
    <t>Master Data Pricing</t>
  </si>
  <si>
    <t>['sql', 'python', 'aws', 'azure', 'gcp', 'snowflake', 'redshift', 'hadoop', 'spark', 'kafka']</t>
  </si>
  <si>
    <t>{'cloud': ['aws', 'azure', 'gcp', 'snowflake', 'redshift'], 'libraries': ['hadoop', 'spark', 'kafka'], 'programming': ['sql', 'python']}</t>
  </si>
  <si>
    <t>Process Optimization Analyst / Sr. Provider Data Analyst - Remote</t>
  </si>
  <si>
    <t>UHC Benefit Ops - Provider Svc</t>
  </si>
  <si>
    <t>Salutary Avenue Manufacturing Services Sdn Bhd</t>
  </si>
  <si>
    <t>Senior Engineer, Quality Engineering Data Analytics (Hybrid)</t>
  </si>
  <si>
    <t>['go', 'python', 'sql', 'r', 'c', 'qlik', 'sheets', 'tableau', 'power bi', 'github', 'flow']</t>
  </si>
  <si>
    <t>{'analyst_tools': ['qlik', 'sheets', 'tableau', 'power bi'], 'other': ['github', 'flow'], 'programming': ['go', 'python', 'sql', 'r', 'c']}</t>
  </si>
  <si>
    <t>EL1 Data Analyst</t>
  </si>
  <si>
    <t>['sql', 'r', 'python', 'aws', 'azure', 'power bi', 'git', 'gitlab']</t>
  </si>
  <si>
    <t>{'analyst_tools': ['power bi'], 'cloud': ['aws', 'azure'], 'other': ['git', 'gitlab'], 'programming': ['sql', 'r', 'python']}</t>
  </si>
  <si>
    <t>['r', 'python', 'matlab', 'c++', 'java', 'javascript', 'word', 'excel', 'powerpoint']</t>
  </si>
  <si>
    <t>{'analyst_tools': ['word', 'excel', 'powerpoint'], 'programming': ['r', 'python', 'matlab', 'c++', 'java', 'javascript']}</t>
  </si>
  <si>
    <t>mater private healthcare group</t>
  </si>
  <si>
    <t>Software Development Engineer IV, Data Engineering</t>
  </si>
  <si>
    <t>Field Engineer Iii</t>
  </si>
  <si>
    <t>['r', 'sql', 'python', 'oracle', 'pyspark', 'spark', 'kafka']</t>
  </si>
  <si>
    <t>{'cloud': ['oracle'], 'libraries': ['pyspark', 'spark', 'kafka'], 'programming': ['r', 'sql', 'python']}</t>
  </si>
  <si>
    <t>West Hartford, CT</t>
  </si>
  <si>
    <t>Data Science Teilzeit Job</t>
  </si>
  <si>
    <t>It Link System</t>
  </si>
  <si>
    <t>['python', 'r', 'tensorflow', 'tableau']</t>
  </si>
  <si>
    <t>{'analyst_tools': ['tableau'], 'libraries': ['tensorflow'], 'programming': ['python', 'r']}</t>
  </si>
  <si>
    <t>Market Analyst-3</t>
  </si>
  <si>
    <t>Consultor Etl Junior</t>
  </si>
  <si>
    <t>Maseficiencia</t>
  </si>
  <si>
    <t>Innoflow</t>
  </si>
  <si>
    <t>business analyst, market analyst</t>
  </si>
  <si>
    <t>abl solutions GmbH</t>
  </si>
  <si>
    <t>M&amp;M Marketing Management</t>
  </si>
  <si>
    <t>Azure AI Security Engineer</t>
  </si>
  <si>
    <t>['javascript', 'powershell', 'azure', 'git', 'terraform']</t>
  </si>
  <si>
    <t>{'cloud': ['azure'], 'other': ['git', 'terraform'], 'programming': ['javascript', 'powershell']}</t>
  </si>
  <si>
    <t>Cal – Head Of Data</t>
  </si>
  <si>
    <t>via DigitalRosh</t>
  </si>
  <si>
    <t>Cal</t>
  </si>
  <si>
    <t>Jr Engineering Analyst</t>
  </si>
  <si>
    <t>⋙Data Analyst junior/senior-rozšiřujeme tým⋘</t>
  </si>
  <si>
    <t>Data Science Product Owner S3 Cdo National</t>
  </si>
  <si>
    <t>Associate Web Analyst</t>
  </si>
  <si>
    <t>Sphere IT Consultants</t>
  </si>
  <si>
    <t>['sql', 'javascript', 'sql server', 'asp.net', 'jquery']</t>
  </si>
  <si>
    <t>{'databases': ['sql server'], 'programming': ['sql', 'javascript'], 'webframeworks': ['asp.net', 'jquery']}</t>
  </si>
  <si>
    <t>Data Analyst – Adjumani</t>
  </si>
  <si>
    <t>via Brightermonday Uganda</t>
  </si>
  <si>
    <t>Ayuda en Acción</t>
  </si>
  <si>
    <t>Data Collection Manager (Chinese/Mandarin)</t>
  </si>
  <si>
    <t>Ust Logistical Systems</t>
  </si>
  <si>
    <t>['sql', 'sql server', 'snowflake', 'oracle', 'azure']</t>
  </si>
  <si>
    <t>{'cloud': ['snowflake', 'oracle', 'azure'], 'databases': ['sql server'], 'programming': ['sql']}</t>
  </si>
  <si>
    <t>['aws', 'gcp', 'linux', 'kubernetes', 'docker', 'terraform']</t>
  </si>
  <si>
    <t>{'cloud': ['aws', 'gcp'], 'os': ['linux'], 'other': ['kubernetes', 'docker', 'terraform']}</t>
  </si>
  <si>
    <t>Senior Data Engineer Pinjammodal</t>
  </si>
  <si>
    <t>['python', 'sql', 'airflow', 'spark', 'kafka', 'hadoop']</t>
  </si>
  <si>
    <t>{'libraries': ['airflow', 'spark', 'kafka', 'hadoop'], 'programming': ['python', 'sql']}</t>
  </si>
  <si>
    <t>['java', 'typescript', 'sql', 'python', 'azure', 'databricks', 'spring', 'spark', 'angular', 'docker', 'git', 'jenkins']</t>
  </si>
  <si>
    <t>{'cloud': ['azure', 'databricks'], 'libraries': ['spring', 'spark'], 'other': ['docker', 'git', 'jenkins'], 'programming': ['java', 'typescript', 'sql', 'python'], 'webframeworks': ['angular']}</t>
  </si>
  <si>
    <t>Vacancy Available For Data Scientist Ruolo Compiti Competenze E...</t>
  </si>
  <si>
    <t>ADAMI &amp; ASSOCIATI</t>
  </si>
  <si>
    <t>Senior Data Analyst (Functional)</t>
  </si>
  <si>
    <t>Addanex</t>
  </si>
  <si>
    <t>['sql', 'python', 'sas', 'sas', 'kafka', 'microstrategy', 'flow', 'jira', 'confluence']</t>
  </si>
  <si>
    <t>{'analyst_tools': ['sas', 'microstrategy'], 'async': ['jira', 'confluence'], 'libraries': ['kafka'], 'other': ['flow'], 'programming': ['sql', 'python', 'sas']}</t>
  </si>
  <si>
    <t>Digibank Malaysia Project - Senior Data Engineer Petaling Jaya...</t>
  </si>
  <si>
    <t>['sql', 'java', 'scala', 'python', 'nosql', 'azure', 'aws', 'hadoop', 'spark', 'kafka']</t>
  </si>
  <si>
    <t>{'cloud': ['azure', 'aws'], 'libraries': ['hadoop', 'spark', 'kafka'], 'programming': ['sql', 'java', 'scala', 'python', 'nosql']}</t>
  </si>
  <si>
    <t>Analytic Consulting</t>
  </si>
  <si>
    <t>Data Analyst, Trilogy (Remote) - $60,000/year USD</t>
  </si>
  <si>
    <t>Brain Source technologies</t>
  </si>
  <si>
    <t>['python', 'azure', 'databricks', 'spark', 'flow']</t>
  </si>
  <si>
    <t>{'cloud': ['azure', 'databricks'], 'libraries': ['spark'], 'other': ['flow'], 'programming': ['python']}</t>
  </si>
  <si>
    <t>Think Future Technologies México</t>
  </si>
  <si>
    <t>['sql', 'javascript', 'python', 'bigquery', 'tableau', 'power bi']</t>
  </si>
  <si>
    <t>{'analyst_tools': ['tableau', 'power bi'], 'cloud': ['bigquery'], 'programming': ['sql', 'javascript', 'python']}</t>
  </si>
  <si>
    <t>Bigdata Semi Senior Engineer</t>
  </si>
  <si>
    <t>['sql', 'shell', 'aws', 'oracle', 'hadoop', 'spark', 'unix']</t>
  </si>
  <si>
    <t>{'cloud': ['aws', 'oracle'], 'libraries': ['hadoop', 'spark'], 'os': ['unix'], 'programming': ['sql', 'shell']}</t>
  </si>
  <si>
    <t>Optimisation Analyst - Produce and Butchery</t>
  </si>
  <si>
    <t>Auckland, CA</t>
  </si>
  <si>
    <t>['c', 'shell', 'python', 'linux', 'git']</t>
  </si>
  <si>
    <t>{'os': ['linux'], 'other': ['git'], 'programming': ['c', 'shell', 'python']}</t>
  </si>
  <si>
    <t>Tech Asst Analyst</t>
  </si>
  <si>
    <t>Senior Data Engineer with Kubernetes</t>
  </si>
  <si>
    <t>['sql', 'nosql', 'mongodb', 'mongodb', 'python', 'bash', 'ruby', 'ruby', 'postgresql', 'mysql', 'elasticsearch', 'kafka', 'kubernetes', 'docker', 'ansible', 'terraform', 'git', 'svn', 'gitlab']</t>
  </si>
  <si>
    <t>{'databases': ['mongodb', 'postgresql', 'mysql', 'elasticsearch'], 'libraries': ['kafka'], 'other': ['kubernetes', 'docker', 'ansible', 'terraform', 'git', 'svn', 'gitlab'], 'programming': ['sql', 'nosql', 'mongodb', 'python', 'bash', 'ruby'], 'webframeworks': ['ruby']}</t>
  </si>
  <si>
    <t>['sql', 'bigquery', 'gcp', 'spark', 'kafka', 'express', 'looker', 'alteryx', 'kubernetes']</t>
  </si>
  <si>
    <t>{'analyst_tools': ['looker', 'alteryx'], 'cloud': ['bigquery', 'gcp'], 'libraries': ['spark', 'kafka'], 'other': ['kubernetes'], 'programming': ['sql'], 'webframeworks': ['express']}</t>
  </si>
  <si>
    <t>Customer Satisfaction data analysis and team support 1</t>
  </si>
  <si>
    <t>Skoda</t>
  </si>
  <si>
    <t>['css', 'windows', 'word']</t>
  </si>
  <si>
    <t>{'analyst_tools': ['word'], 'os': ['windows'], 'programming': ['css']}</t>
  </si>
  <si>
    <t>['vba', 'gdpr', 'outlook', 'sap', 'alteryx', 'tableau', 'excel', 'zoom']</t>
  </si>
  <si>
    <t>{'analyst_tools': ['outlook', 'sap', 'alteryx', 'tableau', 'excel'], 'libraries': ['gdpr'], 'programming': ['vba'], 'sync': ['zoom']}</t>
  </si>
  <si>
    <t>Hispam -Digital Data Scientist</t>
  </si>
  <si>
    <t>RegASK</t>
  </si>
  <si>
    <t>TS/SCI Data Scientist with Security Clearance</t>
  </si>
  <si>
    <t>['excel', 'powerpoint', 'tableau', 'sheets']</t>
  </si>
  <si>
    <t>{'analyst_tools': ['excel', 'powerpoint', 'tableau', 'sheets']}</t>
  </si>
  <si>
    <t>['azure', 'windows', 'sharepoint', 'excel', 'microsoft teams']</t>
  </si>
  <si>
    <t>{'analyst_tools': ['sharepoint', 'excel'], 'cloud': ['azure'], 'os': ['windows'], 'sync': ['microsoft teams']}</t>
  </si>
  <si>
    <t>Kings Recruitment</t>
  </si>
  <si>
    <t>Senior Backup Engineer</t>
  </si>
  <si>
    <t>Stagiaire Communication Data</t>
  </si>
  <si>
    <t>BNP PARIBAS</t>
  </si>
  <si>
    <t>['excel', 'powerpoint', 'tableau', 'power bi', 'sharepoint']</t>
  </si>
  <si>
    <t>{'analyst_tools': ['excel', 'powerpoint', 'tableau', 'power bi', 'sharepoint']}</t>
  </si>
  <si>
    <t>Zürs, Austria</t>
  </si>
  <si>
    <t>Vernonburg, GA</t>
  </si>
  <si>
    <t>BI Developer/ Data Analyst</t>
  </si>
  <si>
    <t>Sr Operations Analyst-Servicing Analytics</t>
  </si>
  <si>
    <t>['sql', 'sas', 'sas', 'spreadsheet', 'excel', 'word', 'powerpoint']</t>
  </si>
  <si>
    <t>{'analyst_tools': ['sas', 'spreadsheet', 'excel', 'word', 'powerpoint'], 'programming': ['sql', 'sas']}</t>
  </si>
  <si>
    <t>Head of Development Engineering</t>
  </si>
  <si>
    <t>['sql', 'nosql', 'mongodb', 'mongodb', 'python', 'java', 'c++', 'scala', 'azure', 'databricks', 'oracle', 'snowflake']</t>
  </si>
  <si>
    <t>{'cloud': ['azure', 'databricks', 'oracle', 'snowflake'], 'databases': ['mongodb'], 'programming': ['sql', 'nosql', 'mongodb', 'python', 'java', 'c++', 'scala']}</t>
  </si>
  <si>
    <t>['sql', 'gcp', 'qlik', 'power bi']</t>
  </si>
  <si>
    <t>{'analyst_tools': ['qlik', 'power bi'], 'cloud': ['gcp'], 'programming': ['sql']}</t>
  </si>
  <si>
    <t>['python', 'mysql', 'oracle', 'pandas', 'django', 'express']</t>
  </si>
  <si>
    <t>{'cloud': ['oracle'], 'databases': ['mysql'], 'libraries': ['pandas'], 'programming': ['python'], 'webframeworks': ['django', 'express']}</t>
  </si>
  <si>
    <t>Data Scientist Automation Technical Specialist</t>
  </si>
  <si>
    <t>['mongodb', 'mongodb', 'sql', 'nosql', 'python', 'java', 'scala', 'mysql', 'elasticsearch', 'aws', 'gcp', 'hadoop', 'kafka', 'spark', 'airflow', 'linux', 'git', 'docker', 'kubernetes']</t>
  </si>
  <si>
    <t>{'cloud': ['aws', 'gcp'], 'databases': ['mongodb', 'mysql', 'elasticsearch'], 'libraries': ['hadoop', 'kafka', 'spark', 'airflow'], 'os': ['linux'], 'other': ['git', 'docker', 'kubernetes'], 'programming': ['mongodb', 'sql', 'nosql', 'python', 'java', 'scala']}</t>
  </si>
  <si>
    <t>JO Consulting</t>
  </si>
  <si>
    <t>Consultant Data Analyst - Stage FE ( H/F)</t>
  </si>
  <si>
    <t>['r', 'python', 'sql', 'mysql', 'snowflake', 'aws', 'linux']</t>
  </si>
  <si>
    <t>{'cloud': ['snowflake', 'aws'], 'databases': ['mysql'], 'os': ['linux'], 'programming': ['r', 'python', 'sql']}</t>
  </si>
  <si>
    <t>infusion development</t>
  </si>
  <si>
    <t>Familia Bercomat</t>
  </si>
  <si>
    <t>Finishing Process Engineer</t>
  </si>
  <si>
    <t>VOICE DATA ENGINEER ASSISTANT - 72003251</t>
  </si>
  <si>
    <t>via State Of Florida Jobs - MyFlorida.com</t>
  </si>
  <si>
    <t>['sas', 'sas', 'sql', 'perl', 'aws', 'redshift', 'spark', 'hadoop']</t>
  </si>
  <si>
    <t>{'analyst_tools': ['sas'], 'cloud': ['aws', 'redshift'], 'libraries': ['spark', 'hadoop'], 'programming': ['sas', 'sql', 'perl']}</t>
  </si>
  <si>
    <t>BI Developer Ssis</t>
  </si>
  <si>
    <t>OR and Data Science Engineer</t>
  </si>
  <si>
    <t>ESpace Networks Inc.</t>
  </si>
  <si>
    <t>Ecclesia Gruppe</t>
  </si>
  <si>
    <t>SUSE LINUX, s.r.o.</t>
  </si>
  <si>
    <t>Invesment Analyst</t>
  </si>
  <si>
    <t>Finance Data and Analytics Data Analyst/Engineer</t>
  </si>
  <si>
    <t>Storage-Data Protection and Database Engineer</t>
  </si>
  <si>
    <t>['mysql', 'mariadb', 'oracle', 'vmware', 'linux', 'word']</t>
  </si>
  <si>
    <t>{'analyst_tools': ['word'], 'cloud': ['oracle', 'vmware'], 'databases': ['mysql', 'mariadb'], 'os': ['linux']}</t>
  </si>
  <si>
    <t>Yass Tribune</t>
  </si>
  <si>
    <t>['sql', 'aws', 'azure', 'terraform']</t>
  </si>
  <si>
    <t>{'cloud': ['aws', 'azure'], 'other': ['terraform'], 'programming': ['sql']}</t>
  </si>
  <si>
    <t>['r', 'perl', 'shell']</t>
  </si>
  <si>
    <t>{'programming': ['r', 'perl', 'shell']}</t>
  </si>
  <si>
    <t>['sql', 'mongodb', 'mongodb', 'python', 'java', 'c++', 'scala', 'postgresql', 'dynamodb', 'elasticsearch', 'aws', 'redshift', 'tableau', 'looker']</t>
  </si>
  <si>
    <t>{'analyst_tools': ['tableau', 'looker'], 'cloud': ['aws', 'redshift'], 'databases': ['mongodb', 'postgresql', 'dynamodb', 'elasticsearch'], 'programming': ['sql', 'mongodb', 'python', 'java', 'c++', 'scala']}</t>
  </si>
  <si>
    <t>Líder Coe Data Engineering</t>
  </si>
  <si>
    <t>Data Scientist. Job in Florida NBC4i Jobs</t>
  </si>
  <si>
    <t>Tealbook Inc.</t>
  </si>
  <si>
    <t>['sql', 'tableau', 'power bi', 'spreadsheet', 'sheets']</t>
  </si>
  <si>
    <t>{'analyst_tools': ['tableau', 'power bi', 'spreadsheet', 'sheets'], 'programming': ['sql']}</t>
  </si>
  <si>
    <t>Senior Software Test Engineer-etl Tester</t>
  </si>
  <si>
    <t>Client Technology: Platform Engineering, Senior</t>
  </si>
  <si>
    <t>['java', 'python', 'c#', 'c', 'azure', 'git', 'ansible']</t>
  </si>
  <si>
    <t>{'cloud': ['azure'], 'other': ['git', 'ansible'], 'programming': ['java', 'python', 'c#', 'c']}</t>
  </si>
  <si>
    <t>Data and Financial Analyst within a Telecommunication Leader</t>
  </si>
  <si>
    <t>via GXO</t>
  </si>
  <si>
    <t>Hiring H1B visa sponsorship Java Dot NET UI Data Science Data...</t>
  </si>
  <si>
    <t>Aim Computer Consulting LLC</t>
  </si>
  <si>
    <t>Edison Energy</t>
  </si>
  <si>
    <t>AR/Billing Analyst Manager</t>
  </si>
  <si>
    <t>['r', 'python', 'c', 'golang', 'go', 'rust', 'mongo', 'elasticsearch', 'redis', 'angular', 'linux', 'kubernetes']</t>
  </si>
  <si>
    <t>{'databases': ['elasticsearch', 'redis'], 'os': ['linux'], 'other': ['kubernetes'], 'programming': ['r', 'python', 'c', 'golang', 'go', 'rust', 'mongo'], 'webframeworks': ['angular']}</t>
  </si>
  <si>
    <t>david nguyen</t>
  </si>
  <si>
    <t>Data Engineer at Datonomy Solutions</t>
  </si>
  <si>
    <t>Data Engineer - AWS, Redshift, Glue, ETL, Data Lake, Python</t>
  </si>
  <si>
    <t>['python', 'sql', 'aws', 'redshift', 'pyspark', 'spark', 'airflow', 'hadoop', 'terraform']</t>
  </si>
  <si>
    <t>{'cloud': ['aws', 'redshift'], 'libraries': ['pyspark', 'spark', 'airflow', 'hadoop'], 'other': ['terraform'], 'programming': ['python', 'sql']}</t>
  </si>
  <si>
    <t>['sql', 'mysql', 'redis', 'aws']</t>
  </si>
  <si>
    <t>{'cloud': ['aws'], 'databases': ['mysql', 'redis'], 'programming': ['sql']}</t>
  </si>
  <si>
    <t>Financial Reporting Junior Analyst (Hybrid)</t>
  </si>
  <si>
    <t>['c#', 'java', 'sql', 'sql server']</t>
  </si>
  <si>
    <t>{'databases': ['sql server'], 'programming': ['c#', 'java', 'sql']}</t>
  </si>
  <si>
    <t>Billie</t>
  </si>
  <si>
    <t>['python', 'r', 'sql', 'mysql', 'snowflake', 'pandas', 'scikit-learn']</t>
  </si>
  <si>
    <t>{'cloud': ['snowflake'], 'databases': ['mysql'], 'libraries': ['pandas', 'scikit-learn'], 'programming': ['python', 'r', 'sql']}</t>
  </si>
  <si>
    <t>Azure Data Engineer's</t>
  </si>
  <si>
    <t>Nasco Insurance Group</t>
  </si>
  <si>
    <t>['sql', 'mongodb', 'mongodb', 'tableau', 'power bi']</t>
  </si>
  <si>
    <t>{'analyst_tools': ['tableau', 'power bi'], 'databases': ['mongodb'], 'programming': ['sql', 'mongodb']}</t>
  </si>
  <si>
    <t>Data Engineer-Palantir Foundry</t>
  </si>
  <si>
    <t>['scala', 'sql', 'spark', 'pyspark', 'kafka', 'git', 'gitlab', 'jenkins']</t>
  </si>
  <si>
    <t>{'libraries': ['spark', 'pyspark', 'kafka'], 'other': ['git', 'gitlab', 'jenkins'], 'programming': ['scala', 'sql']}</t>
  </si>
  <si>
    <t>head of machine learning</t>
  </si>
  <si>
    <t>Analista Junior de Business Analytics</t>
  </si>
  <si>
    <t>Praktikum Associate Consultant Data Science</t>
  </si>
  <si>
    <t>['python', 'sql', 'nosql', 'pandas', 'scikit-learn', 'plotly', 'unix', 'linux', 'git', 'jira']</t>
  </si>
  <si>
    <t>{'async': ['jira'], 'libraries': ['pandas', 'scikit-learn', 'plotly'], 'os': ['unix', 'linux'], 'other': ['git'], 'programming': ['python', 'sql', 'nosql']}</t>
  </si>
  <si>
    <t>['sap', 'excel', 'outlook', 'powerpoint', 'flow']</t>
  </si>
  <si>
    <t>{'analyst_tools': ['sap', 'excel', 'outlook', 'powerpoint'], 'other': ['flow']}</t>
  </si>
  <si>
    <t>Total Ebiz Solutions Pte. Ltd.</t>
  </si>
  <si>
    <t>['python', 'mongo', 'sql', 'mongodb', 'mongodb', 'mysql', 'sql server', 'aws', 'azure', 'gcp', 'tensorflow', 'pytorch']</t>
  </si>
  <si>
    <t>{'cloud': ['aws', 'azure', 'gcp'], 'databases': ['mongodb', 'mysql', 'sql server'], 'libraries': ['tensorflow', 'pytorch'], 'programming': ['python', 'mongo', 'sql', 'mongodb']}</t>
  </si>
  <si>
    <t>Sales Data Analyst - Now Hiring</t>
  </si>
  <si>
    <t>Lead Data Engineer - Up to £100,000 + Bonus + Package</t>
  </si>
  <si>
    <t>Customer Engagement Analyst</t>
  </si>
  <si>
    <t>GFEBS Training Data Analyst (3385) Jobs</t>
  </si>
  <si>
    <t>Data Engineer II - Enterprise Analytics (On-site/Hybrid)</t>
  </si>
  <si>
    <t>LLP - Data analyst</t>
  </si>
  <si>
    <t>['sql', 'postgresql', 'oracle', 'snowflake', 'redshift', 'hadoop']</t>
  </si>
  <si>
    <t>{'cloud': ['oracle', 'snowflake', 'redshift'], 'databases': ['postgresql'], 'libraries': ['hadoop'], 'programming': ['sql']}</t>
  </si>
  <si>
    <t>Life Plus IO</t>
  </si>
  <si>
    <t>Sr. Analyst, ITSM</t>
  </si>
  <si>
    <t>Verint Systems</t>
  </si>
  <si>
    <t>['sql', 'snowflake', 'bigquery']</t>
  </si>
  <si>
    <t>{'cloud': ['snowflake', 'bigquery'], 'programming': ['sql']}</t>
  </si>
  <si>
    <t>Waypoint Port Services</t>
  </si>
  <si>
    <t>['sas', 'sas', 'sql', 'gdpr', 'excel', 'tableau', 'power bi']</t>
  </si>
  <si>
    <t>{'analyst_tools': ['sas', 'excel', 'tableau', 'power bi'], 'libraries': ['gdpr'], 'programming': ['sas', 'sql']}</t>
  </si>
  <si>
    <t>Big Data R&amp;D Engineer- Douyin e-commerce</t>
  </si>
  <si>
    <t>Marand d.o.o.</t>
  </si>
  <si>
    <t>Ieso Digital Health</t>
  </si>
  <si>
    <t>['c#', 'python', 'sql', 'sql server', 'azure', 'aws', 'gcp', 'databricks', 'spark', 'git', 'kubernetes', 'github', 'terraform']</t>
  </si>
  <si>
    <t>{'cloud': ['azure', 'aws', 'gcp', 'databricks'], 'databases': ['sql server'], 'libraries': ['spark'], 'other': ['git', 'kubernetes', 'github', 'terraform'], 'programming': ['c#', 'python', 'sql']}</t>
  </si>
  <si>
    <t>Consultant Data Analyst - H/F - RQTH</t>
  </si>
  <si>
    <t>Ailly-sur-Somme, France</t>
  </si>
  <si>
    <t>['sql', 'java', 'php', 'hadoop', 'chef']</t>
  </si>
  <si>
    <t>{'libraries': ['hadoop'], 'other': ['chef'], 'programming': ['sql', 'java', 'php']}</t>
  </si>
  <si>
    <t>Data Analyst Job at JMG</t>
  </si>
  <si>
    <t>via Omorise</t>
  </si>
  <si>
    <t>jmg</t>
  </si>
  <si>
    <t>Junior Data Analyst - Data Marketing</t>
  </si>
  <si>
    <t>['sql', 'tableau', 'excel', 'looker', 'power bi']</t>
  </si>
  <si>
    <t>{'analyst_tools': ['tableau', 'excel', 'looker', 'power bi'], 'programming': ['sql']}</t>
  </si>
  <si>
    <t>Data Analyst - Columbus, OH</t>
  </si>
  <si>
    <t>SERVICE SATISFACTION CLIENT</t>
  </si>
  <si>
    <t>['c', 'aws', 'kafka', 'spark', 'airflow', 'git']</t>
  </si>
  <si>
    <t>{'cloud': ['aws'], 'libraries': ['kafka', 'spark', 'airflow'], 'other': ['git'], 'programming': ['c']}</t>
  </si>
  <si>
    <t>Data Scientist (INDIA)</t>
  </si>
  <si>
    <t>Trexquant Investment LP</t>
  </si>
  <si>
    <t>Fpga Engineer for Data Storage Products</t>
  </si>
  <si>
    <t>['perl', 'python', 'c']</t>
  </si>
  <si>
    <t>{'programming': ['perl', 'python', 'c']}</t>
  </si>
  <si>
    <t>Prin Financial Analyst</t>
  </si>
  <si>
    <t>['assembly', 'excel', 'powerpoint', 'word', 'sap', 'flow']</t>
  </si>
  <si>
    <t>{'analyst_tools': ['excel', 'powerpoint', 'word', 'sap'], 'other': ['flow'], 'programming': ['assembly']}</t>
  </si>
  <si>
    <t>['sql', 'azure', 'databricks', 'spark', 'tableau', 'cognos']</t>
  </si>
  <si>
    <t>{'analyst_tools': ['tableau', 'cognos'], 'cloud': ['azure', 'databricks'], 'libraries': ['spark'], 'programming': ['sql']}</t>
  </si>
  <si>
    <t>Engineering Manager, Ubuntu Server</t>
  </si>
  <si>
    <t>['azure', 'ubuntu', 'linux', 'debian']</t>
  </si>
  <si>
    <t>{'cloud': ['azure'], 'os': ['ubuntu', 'linux', 'debian']}</t>
  </si>
  <si>
    <t>['r', 'sql', 'html', 'css', 'javascript', 'react']</t>
  </si>
  <si>
    <t>{'libraries': ['react'], 'programming': ['r', 'sql', 'html', 'css', 'javascript']}</t>
  </si>
  <si>
    <t>ConTe.it Admiral Group sta cercando Data Analyst Advanced Analytics</t>
  </si>
  <si>
    <t>ConTe.it Admiral Group</t>
  </si>
  <si>
    <t>Distinguished Data Engineer (Remote Eligible). Job in Plano My...</t>
  </si>
  <si>
    <t>Senior Data Engineer: Long-term job</t>
  </si>
  <si>
    <t>['java', 'bash', 'mongodb', 'mongodb', 'ruby', 'ruby', 'php', 'python', 'mysql', 'aws', 'gdpr', 'puppet', 'terraform', 'bitbucket', 'jenkins', 'jira', 'confluence']</t>
  </si>
  <si>
    <t>{'async': ['jira', 'confluence'], 'cloud': ['aws'], 'databases': ['mongodb', 'mysql'], 'libraries': ['gdpr'], 'other': ['puppet', 'terraform', 'bitbucket', 'jenkins'], 'programming': ['java', 'bash', 'mongodb', 'ruby', 'php', 'python'], 'webframeworks': ['ruby']}</t>
  </si>
  <si>
    <t>Junior Data Software Engineer</t>
  </si>
  <si>
    <t>Adatis India</t>
  </si>
  <si>
    <t>['sql', 't-sql', 'r', 'python', 'powershell', 'c#', 'javascript', 'sql server', 'azure', 'hadoop', 'ssis', 'ssrs', 'power bi', 'dax', 'git', 'svn']</t>
  </si>
  <si>
    <t>{'analyst_tools': ['ssis', 'ssrs', 'power bi', 'dax'], 'cloud': ['azure'], 'databases': ['sql server'], 'libraries': ['hadoop'], 'other': ['git', 'svn'], 'programming': ['sql', 't-sql', 'r', 'python', 'powershell', 'c#', 'javascript']}</t>
  </si>
  <si>
    <t>ispace, inc.</t>
  </si>
  <si>
    <t>['go', 'python', 'sql', 'javascript', 'azure']</t>
  </si>
  <si>
    <t>{'cloud': ['azure'], 'programming': ['go', 'python', 'sql', 'javascript']}</t>
  </si>
  <si>
    <t>Gcp Admin/engineer</t>
  </si>
  <si>
    <t>['nosql', 'mongodb', 'mongodb', 'spark']</t>
  </si>
  <si>
    <t>{'databases': ['mongodb'], 'libraries': ['spark'], 'programming': ['nosql', 'mongodb']}</t>
  </si>
  <si>
    <t>Data Admin Datastage/Cp4D</t>
  </si>
  <si>
    <t>['sql', 'python', 'java', 'c#', 'gcp', 'azure']</t>
  </si>
  <si>
    <t>{'cloud': ['gcp', 'azure'], 'programming': ['sql', 'python', 'java', 'c#']}</t>
  </si>
  <si>
    <t>Kelsus</t>
  </si>
  <si>
    <t>Talpro</t>
  </si>
  <si>
    <t>['python', 'r', 'azure', 'gcp', 'aws', 'nltk', 'tensorflow']</t>
  </si>
  <si>
    <t>{'cloud': ['azure', 'gcp', 'aws'], 'libraries': ['nltk', 'tensorflow'], 'programming': ['python', 'r']}</t>
  </si>
  <si>
    <t>Data Curation Engineer</t>
  </si>
  <si>
    <t>Engineering Support</t>
  </si>
  <si>
    <t>['java', 'sql', 'mysql', 'linux']</t>
  </si>
  <si>
    <t>{'databases': ['mysql'], 'os': ['linux'], 'programming': ['java', 'sql']}</t>
  </si>
  <si>
    <t>Sales Processing Analyst Junior</t>
  </si>
  <si>
    <t>Excel HR Solutions Pvt. Ltd.</t>
  </si>
  <si>
    <t>['typescript', 'react', 'graphql', 'node.js', 'jenkins', 'docker', 'kubernetes']</t>
  </si>
  <si>
    <t>{'libraries': ['react', 'graphql'], 'other': ['jenkins', 'docker', 'kubernetes'], 'programming': ['typescript'], 'webframeworks': ['node.js']}</t>
  </si>
  <si>
    <t>Data Analyst Head</t>
  </si>
  <si>
    <t>Elite Elevators</t>
  </si>
  <si>
    <t>Data Analyst (Any Fresher Can Apply)</t>
  </si>
  <si>
    <t>Staff Research Scientist, Machine Learning</t>
  </si>
  <si>
    <t>['c', 'python', 'tensorflow', 'keras', 'numpy', 'pandas', 'scikit-learn', 'matplotlib']</t>
  </si>
  <si>
    <t>{'libraries': ['tensorflow', 'keras', 'numpy', 'pandas', 'scikit-learn', 'matplotlib'], 'programming': ['c', 'python']}</t>
  </si>
  <si>
    <t>Моризо Диджитал</t>
  </si>
  <si>
    <t>['python', 'sql', 'numpy', 'pandas', 'matplotlib', 'git']</t>
  </si>
  <si>
    <t>{'libraries': ['numpy', 'pandas', 'matplotlib'], 'other': ['git'], 'programming': ['python', 'sql']}</t>
  </si>
  <si>
    <t>Senior Methods and Data Analyst</t>
  </si>
  <si>
    <t>['python', 'r', 'scala', 'sql', 'bash', 'azure', 'databricks', 'spark', 'pandas', 'scikit-learn', 'git']</t>
  </si>
  <si>
    <t>{'cloud': ['azure', 'databricks'], 'libraries': ['spark', 'pandas', 'scikit-learn'], 'other': ['git'], 'programming': ['python', 'r', 'scala', 'sql', 'bash']}</t>
  </si>
  <si>
    <t>['python', 'bash', 'aws', 'databricks', 'azure', 'pyspark', 'scikit-learn', 'pytorch', 'hadoop', 'github', 'git']</t>
  </si>
  <si>
    <t>{'cloud': ['aws', 'databricks', 'azure'], 'libraries': ['pyspark', 'scikit-learn', 'pytorch', 'hadoop'], 'other': ['github', 'git'], 'programming': ['python', 'bash']}</t>
  </si>
  <si>
    <t>['sql', 'python', 'vba', 'aws', 'power bi', 'tableau', 'looker', 'excel', 'jira', 'confluence']</t>
  </si>
  <si>
    <t>{'analyst_tools': ['power bi', 'tableau', 'looker', 'excel'], 'async': ['jira', 'confluence'], 'cloud': ['aws'], 'programming': ['sql', 'python', 'vba']}</t>
  </si>
  <si>
    <t>Senior Remote Sensing Scientist</t>
  </si>
  <si>
    <t>Senior Analyst- Business Intelligence/salesforce</t>
  </si>
  <si>
    <t>HR Analyst, Data</t>
  </si>
  <si>
    <t>Statisticien / Analyste de Données (M/F) (Réf</t>
  </si>
  <si>
    <t>Data Scientists/ Scripting Languages Bilingüe con</t>
  </si>
  <si>
    <t>Recruitment &amp; Human Solutions</t>
  </si>
  <si>
    <t>['sql', 'crystal', 'sas', 'sas', 'excel', 'cognos']</t>
  </si>
  <si>
    <t>{'analyst_tools': ['sas', 'excel', 'cognos'], 'programming': ['sql', 'crystal', 'sas']}</t>
  </si>
  <si>
    <t>Seenons</t>
  </si>
  <si>
    <t>['go', 'sql', 'python', 'r', 'snowflake', 'aws', 'gcp', 'airflow', 'tableau', 'looker', 'github']</t>
  </si>
  <si>
    <t>{'analyst_tools': ['tableau', 'looker'], 'cloud': ['snowflake', 'aws', 'gcp'], 'libraries': ['airflow'], 'other': ['github'], 'programming': ['go', 'sql', 'python', 'r']}</t>
  </si>
  <si>
    <t>Infectious Media</t>
  </si>
  <si>
    <t>Magicbricks</t>
  </si>
  <si>
    <t>['sql', 'python', 'spark', 'unix', 'flow']</t>
  </si>
  <si>
    <t>{'libraries': ['spark'], 'os': ['unix'], 'other': ['flow'], 'programming': ['sql', 'python']}</t>
  </si>
  <si>
    <t>Datascience. Machine Learning Expert</t>
  </si>
  <si>
    <t>Staff Research Scientist</t>
  </si>
  <si>
    <t>['python', 'r', 'scikit-learn', 'pytorch', 'tensorflow', 'keras', 'jupyter', 'express', 'github']</t>
  </si>
  <si>
    <t>{'libraries': ['scikit-learn', 'pytorch', 'tensorflow', 'keras', 'jupyter'], 'other': ['github'], 'programming': ['python', 'r'], 'webframeworks': ['express']}</t>
  </si>
  <si>
    <t>Math Analyst</t>
  </si>
  <si>
    <t>Techkraftworld</t>
  </si>
  <si>
    <t>Remote Hands Engineer</t>
  </si>
  <si>
    <t>Sanderson-iKas</t>
  </si>
  <si>
    <t>Senior Account Executive</t>
  </si>
  <si>
    <t>Hpe</t>
  </si>
  <si>
    <t>Data Analyst _ Urgent Joining</t>
  </si>
  <si>
    <t>Senior Analyst / Assistant Manager, Data Analytics (Innovate Jardines)</t>
  </si>
  <si>
    <t>Jardine Matheson</t>
  </si>
  <si>
    <t>Software Engineer Senior Remote and Full Time</t>
  </si>
  <si>
    <t>['sql', 'php', 'python', 'html', 'javascript', 'css', 'react.js', 'django', 'flask', 'git', 'docker', 'kubernetes']</t>
  </si>
  <si>
    <t>{'other': ['git', 'docker', 'kubernetes'], 'programming': ['sql', 'php', 'python', 'html', 'javascript', 'css'], 'webframeworks': ['react.js', 'django', 'flask']}</t>
  </si>
  <si>
    <t>AI Engineer / Data Scientist (PySpark)</t>
  </si>
  <si>
    <t>['python', 'aws', 'numpy', 'pandas', 'scikit-learn', 'pyspark']</t>
  </si>
  <si>
    <t>{'cloud': ['aws'], 'libraries': ['numpy', 'pandas', 'scikit-learn', 'pyspark'], 'programming': ['python']}</t>
  </si>
  <si>
    <t>Data Engineers ETL - Data Visualization - Compaign Management</t>
  </si>
  <si>
    <t>BI Business Intelligence Specialist BI Engineer</t>
  </si>
  <si>
    <t>Jointech</t>
  </si>
  <si>
    <t>['python', 'sql', 'go', 'redis', 'aws']</t>
  </si>
  <si>
    <t>{'cloud': ['aws'], 'databases': ['redis'], 'programming': ['python', 'sql', 'go']}</t>
  </si>
  <si>
    <t>['python', 'scala', 'java', 'sql', 'dynamodb', 'aws', 'redshift', 'hadoop', 'spark', 'airflow', 'pyspark', 'linux', 'git']</t>
  </si>
  <si>
    <t>{'cloud': ['aws', 'redshift'], 'databases': ['dynamodb'], 'libraries': ['hadoop', 'spark', 'airflow', 'pyspark'], 'os': ['linux'], 'other': ['git'], 'programming': ['python', 'scala', 'java', 'sql']}</t>
  </si>
  <si>
    <t>Lovehoney</t>
  </si>
  <si>
    <t>['sql', 'python', 'airflow', 'tableau', 'terraform', 'git']</t>
  </si>
  <si>
    <t>{'analyst_tools': ['tableau'], 'libraries': ['airflow'], 'other': ['terraform', 'git'], 'programming': ['sql', 'python']}</t>
  </si>
  <si>
    <t>select-IT Zrt.</t>
  </si>
  <si>
    <t>Analista Contable  Master Data</t>
  </si>
  <si>
    <t>Data Scientist AI (m/w/d)</t>
  </si>
  <si>
    <t>Junior Operations Engineer</t>
  </si>
  <si>
    <t>VitalAire Canada Inc.</t>
  </si>
  <si>
    <t>Systems On Silicon Manufacturing Company Pte Ltd</t>
  </si>
  <si>
    <t>Administrative Assistant, Engineering &amp; Data</t>
  </si>
  <si>
    <t>Nexgen IOT Solutions</t>
  </si>
  <si>
    <t>['sql', 'firebase', 'firebase', 'redshift', 'power bi', 'tableau', 'looker', 'excel', 'powerpoint']</t>
  </si>
  <si>
    <t>{'analyst_tools': ['power bi', 'tableau', 'looker', 'excel', 'powerpoint'], 'cloud': ['firebase', 'redshift'], 'databases': ['firebase'], 'programming': ['sql']}</t>
  </si>
  <si>
    <t>['python', 'shell', 'unix']</t>
  </si>
  <si>
    <t>{'os': ['unix'], 'programming': ['python', 'shell']}</t>
  </si>
  <si>
    <t>Confluence Technologies Inc.</t>
  </si>
  <si>
    <t>SAP EH&amp;S Regulatory Data and Hazard Communications Analyst</t>
  </si>
  <si>
    <t>Big Data Engineer (IT-DA-DS-2023-76-LD)</t>
  </si>
  <si>
    <t>San Storage Engineer</t>
  </si>
  <si>
    <t>['linux', 'redhat', 'windows', 'ansible', 'puppet', 'terraform']</t>
  </si>
  <si>
    <t>{'os': ['linux', 'redhat', 'windows'], 'other': ['ansible', 'puppet', 'terraform']}</t>
  </si>
  <si>
    <t>SENIOR MANAGER I, BUSINESS ANALYSIS AND INSIGHTS, ECOMM - W+ Data...</t>
  </si>
  <si>
    <t>['go', 'sql', 'gcp', 'bigquery', 'looker', 'power bi', 'tableau']</t>
  </si>
  <si>
    <t>{'analyst_tools': ['looker', 'power bi', 'tableau'], 'cloud': ['gcp', 'bigquery'], 'programming': ['go', 'sql']}</t>
  </si>
  <si>
    <t>IT - Data Engineer (m/w/d)</t>
  </si>
  <si>
    <t>M/s. Vlink India Pvt Ltd</t>
  </si>
  <si>
    <t>['python', 'sql', 'gcp', 'databricks', 'airflow', 'hadoop', 'spark', 'pyspark', 'git', 'bitbucket']</t>
  </si>
  <si>
    <t>{'cloud': ['gcp', 'databricks'], 'libraries': ['airflow', 'hadoop', 'spark', 'pyspark'], 'other': ['git', 'bitbucket'], 'programming': ['python', 'sql']}</t>
  </si>
  <si>
    <t>Data Analytics Ssr</t>
  </si>
  <si>
    <t>Csiro</t>
  </si>
  <si>
    <t>['sap', 'powerbi']</t>
  </si>
  <si>
    <t>{'analyst_tools': ['sap', 'powerbi']}</t>
  </si>
  <si>
    <t>Senior Data Scientist - Optimisation</t>
  </si>
  <si>
    <t>AnyVan Ltd</t>
  </si>
  <si>
    <t>Incentro</t>
  </si>
  <si>
    <t>Online Data Analyst Canada (French Language)</t>
  </si>
  <si>
    <t>Technical Lead | ABC’s Data Platforms</t>
  </si>
  <si>
    <t>abc</t>
  </si>
  <si>
    <t>Senior Data Scientist (F/H)</t>
  </si>
  <si>
    <t>Spring Lake, NC</t>
  </si>
  <si>
    <t>via Spring Lake NC Geebo.com Free Classifieds Ads - Geebo</t>
  </si>
  <si>
    <t>Data Migration Test Engineer</t>
  </si>
  <si>
    <t>['sql', 'c#', 'java', 'python', 'powershell', 'sql server', 'postgresql', 'oracle', 'jenkins']</t>
  </si>
  <si>
    <t>{'cloud': ['oracle'], 'databases': ['sql server', 'postgresql'], 'other': ['jenkins'], 'programming': ['sql', 'c#', 'java', 'python', 'powershell']}</t>
  </si>
  <si>
    <t>Data Engineer-Streaming-Kafka-GCP</t>
  </si>
  <si>
    <t>['java', 'python', 'gcp', 'kafka']</t>
  </si>
  <si>
    <t>{'cloud': ['gcp'], 'libraries': ['kafka'], 'programming': ['java', 'python']}</t>
  </si>
  <si>
    <t>Lead Fullstack Python Engineer</t>
  </si>
  <si>
    <t>['python', 'sql', 'nosql', 'javascript', 'c++', 'go', 'aws', 'react']</t>
  </si>
  <si>
    <t>{'cloud': ['aws'], 'libraries': ['react'], 'programming': ['python', 'sql', 'nosql', 'javascript', 'c++', 'go']}</t>
  </si>
  <si>
    <t>uDiscover Program VIE Associate Data Scientist Biological Process...</t>
  </si>
  <si>
    <t>['sql', 'shell', 'aws', 'ibm cloud', 'react', 'spark', 'airflow', 'linux', 'jenkins']</t>
  </si>
  <si>
    <t>{'cloud': ['aws', 'ibm cloud'], 'libraries': ['react', 'spark', 'airflow'], 'os': ['linux'], 'other': ['jenkins'], 'programming': ['sql', 'shell']}</t>
  </si>
  <si>
    <t>Novatr (previously Oneistox)</t>
  </si>
  <si>
    <t>['python', 'java', 'scala', 'sql', 'pandas']</t>
  </si>
  <si>
    <t>{'libraries': ['pandas'], 'programming': ['python', 'java', 'scala', 'sql']}</t>
  </si>
  <si>
    <t>Data Scientist (4+ Years)</t>
  </si>
  <si>
    <t>InfusAi</t>
  </si>
  <si>
    <t>['python', 'azure', 'databricks', 'pandas', 'pyspark', 'tensorflow', 'git']</t>
  </si>
  <si>
    <t>{'cloud': ['azure', 'databricks'], 'libraries': ['pandas', 'pyspark', 'tensorflow'], 'other': ['git'], 'programming': ['python']}</t>
  </si>
  <si>
    <t>Test Engineer – Firmware Validation and Software Development</t>
  </si>
  <si>
    <t>Cloud Light Technology Limited</t>
  </si>
  <si>
    <t>['qt', 'windows']</t>
  </si>
  <si>
    <t>{'libraries': ['qt'], 'os': ['windows']}</t>
  </si>
  <si>
    <t>Sr. Business Reporting Analyst</t>
  </si>
  <si>
    <t>Globalization Partners</t>
  </si>
  <si>
    <t>Enter by baupal GmbH</t>
  </si>
  <si>
    <t>IAEA</t>
  </si>
  <si>
    <t>IoT Data Engineer / Big Data Architect (m/w/d)</t>
  </si>
  <si>
    <t>MULTIVAC</t>
  </si>
  <si>
    <t>['sql', 'mongodb', 'mongodb', 'python', 'scala', 'postgresql', 'azure', 'jira']</t>
  </si>
  <si>
    <t>{'async': ['jira'], 'cloud': ['azure'], 'databases': ['mongodb', 'postgresql'], 'programming': ['sql', 'mongodb', 'python', 'scala']}</t>
  </si>
  <si>
    <t>Data Analyst Trainee (Hiring Fresher)</t>
  </si>
  <si>
    <t>['python', 'java', 'sql', 'azure', 'spark', 'hadoop', 'jira']</t>
  </si>
  <si>
    <t>{'async': ['jira'], 'cloud': ['azure'], 'libraries': ['spark', 'hadoop'], 'programming': ['python', 'java', 'sql']}</t>
  </si>
  <si>
    <t>Easyhunters SRL</t>
  </si>
  <si>
    <t>Data Scientist (Richmond, VA)</t>
  </si>
  <si>
    <t>Down to Earth Recruitment</t>
  </si>
  <si>
    <t>Account Managers Velocity</t>
  </si>
  <si>
    <t>Data Engineer Python/airflow</t>
  </si>
  <si>
    <t>Trait d'Union Consulting</t>
  </si>
  <si>
    <t>['python', 'snowflake', 'aws', 'airflow', 'gitlab']</t>
  </si>
  <si>
    <t>{'cloud': ['snowflake', 'aws'], 'libraries': ['airflow'], 'other': ['gitlab'], 'programming': ['python']}</t>
  </si>
  <si>
    <t>Financial Data Analyst. Job in Chicago NBC4i Jobs</t>
  </si>
  <si>
    <t>Aims Healthcare LLC</t>
  </si>
  <si>
    <t>Data Engineer, Customer Data</t>
  </si>
  <si>
    <t>Sunwing</t>
  </si>
  <si>
    <t>['sas', 'sas', 'r', 'python', 'sql', 'nosql', 'mongodb', 'mongodb', 'neo4j', 'spark', 'hadoop', 'sheets']</t>
  </si>
  <si>
    <t>{'analyst_tools': ['sas', 'sheets'], 'databases': ['mongodb', 'neo4j'], 'libraries': ['spark', 'hadoop'], 'programming': ['sas', 'r', 'python', 'sql', 'nosql', 'mongodb']}</t>
  </si>
  <si>
    <t>Villeneuve-Saint-Georges, France</t>
  </si>
  <si>
    <t>SoundCloud Ltd.</t>
  </si>
  <si>
    <t>['sql', 'r', 'python', 'scala', 'java', 'c++', 'oracle', 'spark', 'excel']</t>
  </si>
  <si>
    <t>{'analyst_tools': ['excel'], 'cloud': ['oracle'], 'libraries': ['spark'], 'programming': ['sql', 'r', 'python', 'scala', 'java', 'c++']}</t>
  </si>
  <si>
    <t>['sql', 'azure', 'gcp', 'aws', 'tensorflow', 'keras']</t>
  </si>
  <si>
    <t>{'cloud': ['azure', 'gcp', 'aws'], 'libraries': ['tensorflow', 'keras'], 'programming': ['sql']}</t>
  </si>
  <si>
    <t>In Job S.p.A.</t>
  </si>
  <si>
    <t>['scala', 'python', 'gcp', 'azure', 'spark', 'hadoop', 'airflow']</t>
  </si>
  <si>
    <t>{'cloud': ['gcp', 'azure'], 'libraries': ['spark', 'hadoop', 'airflow'], 'programming': ['scala', 'python']}</t>
  </si>
  <si>
    <t>Cognizant Japan K.K, Cognizant Technology Solutions</t>
  </si>
  <si>
    <t>Web Analyst – Remote – Raketech</t>
  </si>
  <si>
    <t>via Digital Jobs</t>
  </si>
  <si>
    <t>Consumer Insights &amp; Data Analysis Professional (m/w/d)Vollzeit, ab...</t>
  </si>
  <si>
    <t>McDonald's Österreich</t>
  </si>
  <si>
    <t>['sql', 'python', 'powerpoint', 'excel', 'spss']</t>
  </si>
  <si>
    <t>{'analyst_tools': ['powerpoint', 'excel', 'spss'], 'programming': ['sql', 'python']}</t>
  </si>
  <si>
    <t>Effingham, IL</t>
  </si>
  <si>
    <t>Controller e Reporting Analyst</t>
  </si>
  <si>
    <t>Simafin s.r.l.</t>
  </si>
  <si>
    <t>Capacity Industrial Engineer</t>
  </si>
  <si>
    <t>Data Analyst - KANTAR INSIGHTS Stage 6 mois (H/F)</t>
  </si>
  <si>
    <t>Insights By Kantar</t>
  </si>
  <si>
    <t>ARDATA</t>
  </si>
  <si>
    <t>['r', 'python', 'sas', 'sas', 'azure', 'gcp', 'node.js', 'excel', 'git', 'docker']</t>
  </si>
  <si>
    <t>{'analyst_tools': ['sas', 'excel'], 'cloud': ['azure', 'gcp'], 'other': ['git', 'docker'], 'programming': ['r', 'python', 'sas'], 'webframeworks': ['node.js']}</t>
  </si>
  <si>
    <t>REEV</t>
  </si>
  <si>
    <t>['sql', 'postgresql', 'aws', 'unix', 'git', 'jenkins']</t>
  </si>
  <si>
    <t>{'cloud': ['aws'], 'databases': ['postgresql'], 'os': ['unix'], 'other': ['git', 'jenkins'], 'programming': ['sql']}</t>
  </si>
  <si>
    <t>CRM Sr Data Analyst</t>
  </si>
  <si>
    <t>['sql', 'tableau', 'microstrategy', 'looker']</t>
  </si>
  <si>
    <t>{'analyst_tools': ['tableau', 'microstrategy', 'looker'], 'programming': ['sql']}</t>
  </si>
  <si>
    <t>Senior Data Center Technician</t>
  </si>
  <si>
    <t>['sql', 'azure', 'aws', 'snowflake', 'excel', 'flow']</t>
  </si>
  <si>
    <t>{'analyst_tools': ['excel'], 'cloud': ['azure', 'aws', 'snowflake'], 'other': ['flow'], 'programming': ['sql']}</t>
  </si>
  <si>
    <t>Tanitlab</t>
  </si>
  <si>
    <t>Beca Data Science</t>
  </si>
  <si>
    <t>Importante Empresa Data Science</t>
  </si>
  <si>
    <t>Oss Integration Engineer</t>
  </si>
  <si>
    <t>Data Analyst - Part Time only- Day shift</t>
  </si>
  <si>
    <t>['crystal', 'sql', 'excel', 'sharepoint', 'spss']</t>
  </si>
  <si>
    <t>{'analyst_tools': ['excel', 'sharepoint', 'spss'], 'programming': ['crystal', 'sql']}</t>
  </si>
  <si>
    <t>Sr. Process Data Scientist</t>
  </si>
  <si>
    <t>Softwareentwickler / Data Engineer DevOps (mwd)</t>
  </si>
  <si>
    <t>['python', 'r', 'go', 'matlab', 'sas', 'sas', 'c#', 'db2', 'oracle', 'azure', 'aws']</t>
  </si>
  <si>
    <t>{'analyst_tools': ['sas'], 'cloud': ['oracle', 'azure', 'aws'], 'databases': ['db2'], 'programming': ['python', 'r', 'go', 'matlab', 'sas', 'c#']}</t>
  </si>
  <si>
    <t>Fortune Supply Chain Management Limited</t>
  </si>
  <si>
    <t>['python', 'r', 'sql', 'nosql', 'aws', 'azure', 'gcp', 'tensorflow', 'keras', 'scikit-learn', 'hadoop', 'spark', 'tableau']</t>
  </si>
  <si>
    <t>{'analyst_tools': ['tableau'], 'cloud': ['aws', 'azure', 'gcp'], 'libraries': ['tensorflow', 'keras', 'scikit-learn', 'hadoop', 'spark'], 'programming': ['python', 'r', 'sql', 'nosql']}</t>
  </si>
  <si>
    <t>Cloud First Data</t>
  </si>
  <si>
    <t>Surge Ventures Sdn Bhd</t>
  </si>
  <si>
    <t>['sql', 'mongodb', 'mongodb', 'nosql', 'python', 'java', 'c++', 'javascript', 'r', 'mysql', 'postgresql', 'aws', 'snowflake', 'bigquery', 'redshift', 'airflow', 'hadoop', 'spark', 'kafka']</t>
  </si>
  <si>
    <t>{'cloud': ['aws', 'snowflake', 'bigquery', 'redshift'], 'databases': ['mongodb', 'mysql', 'postgresql'], 'libraries': ['airflow', 'hadoop', 'spark', 'kafka'], 'programming': ['sql', 'mongodb', 'nosql', 'python', 'java', 'c++', 'javascript', 'r']}</t>
  </si>
  <si>
    <t>Italy (+5 others)</t>
  </si>
  <si>
    <t>AmeriPharma</t>
  </si>
  <si>
    <t>Austin, TX   (+5 others)</t>
  </si>
  <si>
    <t>via Environmental Defense Fund - ICIMS</t>
  </si>
  <si>
    <t>Senior Data Engineer(Full Remote - 60.000 – 84.000 USD gross/year)</t>
  </si>
  <si>
    <t>['java', 'scala', 'typescript', 'go', 'aws', 'kafka', 'graphql', 'kubernetes', 'terraform']</t>
  </si>
  <si>
    <t>{'cloud': ['aws'], 'libraries': ['kafka', 'graphql'], 'other': ['kubernetes', 'terraform'], 'programming': ['java', 'scala', 'typescript', 'go']}</t>
  </si>
  <si>
    <t>Eays-Consulting</t>
  </si>
  <si>
    <t>Villes-sur-Auzon, France</t>
  </si>
  <si>
    <t>IT Quality Assurance Analyst</t>
  </si>
  <si>
    <t>IRISSTAR Technologies LLC</t>
  </si>
  <si>
    <t>Data and Reporting Analyst (f/m/d)</t>
  </si>
  <si>
    <t>Senior Test Development Engineer — Jitter Big data direction</t>
  </si>
  <si>
    <t>SQL &amp; Ssis Developer</t>
  </si>
  <si>
    <t>['sql', 'ms access', 'excel', 'jira']</t>
  </si>
  <si>
    <t>{'analyst_tools': ['ms access', 'excel'], 'async': ['jira'], 'programming': ['sql']}</t>
  </si>
  <si>
    <t>Fallston, NC</t>
  </si>
  <si>
    <t>Jr Data Analyst / Operations Admin - Now Hiring</t>
  </si>
  <si>
    <t>AWS Data and Analytics Engineer - Remote / Telecommute</t>
  </si>
  <si>
    <t>Sunwing Travel Group</t>
  </si>
  <si>
    <t>Tahlia Waters Hr Consulting Llp</t>
  </si>
  <si>
    <t>Nub78</t>
  </si>
  <si>
    <t>LUMENE Group</t>
  </si>
  <si>
    <t>['python', 'java', 'sap', 'power bi']</t>
  </si>
  <si>
    <t>{'analyst_tools': ['sap', 'power bi'], 'programming': ['python', 'java']}</t>
  </si>
  <si>
    <t>On-board Data Processing Hw</t>
  </si>
  <si>
    <t>['sql', 'r', 'matlab', 'python', 'sas', 'sas', 'oracle', 'hadoop', 'spark', 'excel', 'spss', 'tableau', 'qlik']</t>
  </si>
  <si>
    <t>{'analyst_tools': ['sas', 'excel', 'spss', 'tableau', 'qlik'], 'cloud': ['oracle'], 'libraries': ['hadoop', 'spark'], 'programming': ['sql', 'r', 'matlab', 'python', 'sas']}</t>
  </si>
  <si>
    <t>Selefor s.r.l.</t>
  </si>
  <si>
    <t>SANDEN CORPORATION</t>
  </si>
  <si>
    <t>Motif Labs</t>
  </si>
  <si>
    <t>['python', 'css', 'html', 'aws', 'selenium', 'angular', 'django', 'notion']</t>
  </si>
  <si>
    <t>{'async': ['notion'], 'cloud': ['aws'], 'libraries': ['selenium'], 'programming': ['python', 'css', 'html'], 'webframeworks': ['angular', 'django']}</t>
  </si>
  <si>
    <t>Hi-745</t>
  </si>
  <si>
    <t>Gulf Coast Talent Partners</t>
  </si>
  <si>
    <t>['sql', 'python', 'scala', 'javascript', 'aws', 'azure', 'gcp', 'snowflake']</t>
  </si>
  <si>
    <t>{'cloud': ['aws', 'azure', 'gcp', 'snowflake'], 'programming': ['sql', 'python', 'scala', 'javascript']}</t>
  </si>
  <si>
    <t>RecruitFirst</t>
  </si>
  <si>
    <t>['python', 'sql', 'postgresql', 'aws', 'redshift', 'airflow', 'windows', 'git', 'terraform', 'jira']</t>
  </si>
  <si>
    <t>{'async': ['jira'], 'cloud': ['aws', 'redshift'], 'databases': ['postgresql'], 'libraries': ['airflow'], 'os': ['windows'], 'other': ['git', 'terraform'], 'programming': ['python', 'sql']}</t>
  </si>
  <si>
    <t>Saint Anthony Hospital</t>
  </si>
  <si>
    <t>SWE 2, Big Data</t>
  </si>
  <si>
    <t>MadfooatCom</t>
  </si>
  <si>
    <t>Azure Data Warehouse Analyst</t>
  </si>
  <si>
    <t>['sql', 'sql server', 'azure', 'oracle', 'ssis']</t>
  </si>
  <si>
    <t>{'analyst_tools': ['ssis'], 'cloud': ['azure', 'oracle'], 'databases': ['sql server'], 'programming': ['sql']}</t>
  </si>
  <si>
    <t>SCENARI SRL</t>
  </si>
  <si>
    <t>At Scale Validation Data and Ai Frameworks Engineer</t>
  </si>
  <si>
    <t>['python', 'java', 'c', 'tensorflow', 'pytorch']</t>
  </si>
  <si>
    <t>{'libraries': ['tensorflow', 'pytorch'], 'programming': ['python', 'java', 'c']}</t>
  </si>
  <si>
    <t>['mongodb', 'mongodb', 'neo4j', 'azure', 'oracle', 'dax']</t>
  </si>
  <si>
    <t>{'analyst_tools': ['dax'], 'cloud': ['azure', 'oracle'], 'databases': ['mongodb', 'neo4j'], 'programming': ['mongodb']}</t>
  </si>
  <si>
    <t>Sixtema Spa (Tinexta Group)</t>
  </si>
  <si>
    <t>['nosql', 'c', 'java', 'php', 'perl', 'python', 'ruby', 'ruby', 'watson', 'spss', 'splunk']</t>
  </si>
  <si>
    <t>{'analyst_tools': ['spss', 'splunk'], 'cloud': ['watson'], 'programming': ['nosql', 'c', 'java', 'php', 'perl', 'python', 'ruby'], 'webframeworks': ['ruby']}</t>
  </si>
  <si>
    <t>Crat Test Process Engineer</t>
  </si>
  <si>
    <t>Power BI Data Engineer (m/w/d) 80-100%</t>
  </si>
  <si>
    <t>Luware AG</t>
  </si>
  <si>
    <t>Manager, Technical Solutions Engineering, Google Cloud (Chinese)</t>
  </si>
  <si>
    <t>Sr. Manager, Mlops Engineer</t>
  </si>
  <si>
    <t>['python', 'sql', 'aws', 'azure', 'airflow', 'tensorflow', 'keras', 'hadoop', 'spark', 'kubernetes']</t>
  </si>
  <si>
    <t>{'cloud': ['aws', 'azure'], 'libraries': ['airflow', 'tensorflow', 'keras', 'hadoop', 'spark'], 'other': ['kubernetes'], 'programming': ['python', 'sql']}</t>
  </si>
  <si>
    <t>Pratiti Technologies</t>
  </si>
  <si>
    <t>PUNTONET S.A.</t>
  </si>
  <si>
    <t>AlmavivA Digitaltec</t>
  </si>
  <si>
    <t>IT Business analyst with french</t>
  </si>
  <si>
    <t>['vba', 'sql', 'excel', 'jira']</t>
  </si>
  <si>
    <t>{'analyst_tools': ['excel'], 'async': ['jira'], 'programming': ['vba', 'sql']}</t>
  </si>
  <si>
    <t>['bash', 'python', 'groovy', 'java', 'sql', 'go', 'azure', 'aws', 'linux', 'windows']</t>
  </si>
  <si>
    <t>{'cloud': ['azure', 'aws'], 'os': ['linux', 'windows'], 'programming': ['bash', 'python', 'groovy', 'java', 'sql', 'go']}</t>
  </si>
  <si>
    <t>CSZNet Inc.</t>
  </si>
  <si>
    <t>Data Analist Handhaving</t>
  </si>
  <si>
    <t>Marketing Data Analyst Assistant</t>
  </si>
  <si>
    <t>Senior/lead Frontend Engineer Irc171242</t>
  </si>
  <si>
    <t>['javascript', 'css', 'react', 'django']</t>
  </si>
  <si>
    <t>{'libraries': ['react'], 'programming': ['javascript', 'css'], 'webframeworks': ['django']}</t>
  </si>
  <si>
    <t>Senior People Data Analyst - Workday</t>
  </si>
  <si>
    <t>Fastly</t>
  </si>
  <si>
    <t>Master Data Analyst Internship</t>
  </si>
  <si>
    <t>McCann Manchester</t>
  </si>
  <si>
    <t>#317 - Data Engineer</t>
  </si>
  <si>
    <t>['sql', 'python', 'powershell', 'sql server', 'mysql', 'oracle', 'azure', 'databricks', 'snowflake', 'pyspark', 'spark', 'jupyter', 'sap', 'tableau', 'gitlab', 'terraform', 'kubernetes', 'docker']</t>
  </si>
  <si>
    <t>{'analyst_tools': ['sap', 'tableau'], 'cloud': ['oracle', 'azure', 'databricks', 'snowflake'], 'databases': ['sql server', 'mysql'], 'libraries': ['pyspark', 'spark', 'jupyter'], 'other': ['gitlab', 'terraform', 'kubernetes', 'docker'], 'programming': ['sql', 'python', 'powershell']}</t>
  </si>
  <si>
    <t>Legislative Data Analyst</t>
  </si>
  <si>
    <t>['python', 'r', 'nosql', 'aws', 'spark', 'jupyter', 'pandas', 'scikit-learn', 'numpy', 'power bi', 'tableau']</t>
  </si>
  <si>
    <t>{'analyst_tools': ['power bi', 'tableau'], 'cloud': ['aws'], 'libraries': ['spark', 'jupyter', 'pandas', 'scikit-learn', 'numpy'], 'programming': ['python', 'r', 'nosql']}</t>
  </si>
  <si>
    <t>Interim AWS Data Engineer</t>
  </si>
  <si>
    <t>['sql', 'cassandra', 'mysql', 'aws', 'hadoop', 'kafka', 'spark']</t>
  </si>
  <si>
    <t>{'cloud': ['aws'], 'databases': ['cassandra', 'mysql'], 'libraries': ['hadoop', 'kafka', 'spark'], 'programming': ['sql']}</t>
  </si>
  <si>
    <t>['python', 'pytorch', 'scikit-learn', 'docker', 'kubernetes']</t>
  </si>
  <si>
    <t>{'libraries': ['pytorch', 'scikit-learn'], 'other': ['docker', 'kubernetes'], 'programming': ['python']}</t>
  </si>
  <si>
    <t>FCA Group</t>
  </si>
  <si>
    <t>Stage Data Engineer - Calcul d’itinéraires en masse pour la...</t>
  </si>
  <si>
    <t>Data Scientist I Direcția Administrare a Riscului de Credit Retail...</t>
  </si>
  <si>
    <t>Sr. QA Engineer Ii</t>
  </si>
  <si>
    <t>Digital Analyst:in</t>
  </si>
  <si>
    <t>Mex - Data Analytics Manager</t>
  </si>
  <si>
    <t>['python', 'sql', 'bigquery', 'jupyter', 'tableau']</t>
  </si>
  <si>
    <t>{'analyst_tools': ['tableau'], 'cloud': ['bigquery'], 'libraries': ['jupyter'], 'programming': ['python', 'sql']}</t>
  </si>
  <si>
    <t>['go', 'sql', 'word', 'excel', 'flow', 'jira', 'confluence']</t>
  </si>
  <si>
    <t>{'analyst_tools': ['word', 'excel'], 'async': ['jira', 'confluence'], 'other': ['flow'], 'programming': ['go', 'sql']}</t>
  </si>
  <si>
    <t>Data and Insights analyst</t>
  </si>
  <si>
    <t>Apprentice data engineer</t>
  </si>
  <si>
    <t>Kohler Co.</t>
  </si>
  <si>
    <t>Analista de Junior de Pricing</t>
  </si>
  <si>
    <t>Talent Work Solutions</t>
  </si>
  <si>
    <t>Senior Application Support Engineer</t>
  </si>
  <si>
    <t>NetworkedAssets</t>
  </si>
  <si>
    <t>['typescript', 'python', 'bash', 'aws', 'kafka', 'linux', 'terraform', 'pulumi', 'ansible', 'docker', 'kubernetes', 'gitlab']</t>
  </si>
  <si>
    <t>{'cloud': ['aws'], 'libraries': ['kafka'], 'os': ['linux'], 'other': ['terraform', 'pulumi', 'ansible', 'docker', 'kubernetes', 'gitlab'], 'programming': ['typescript', 'python', 'bash']}</t>
  </si>
  <si>
    <t>GCP Engineer, Data Engineer and Data Product Manager-Multiple...</t>
  </si>
  <si>
    <t>['sql', 'python', 'gcp', 'aws', 'spark', 'tableau']</t>
  </si>
  <si>
    <t>{'analyst_tools': ['tableau'], 'cloud': ['gcp', 'aws'], 'libraries': ['spark'], 'programming': ['sql', 'python']}</t>
  </si>
  <si>
    <t>Design Engineer for Data Center</t>
  </si>
  <si>
    <t>All Visual and Lights Systems</t>
  </si>
  <si>
    <t>Science at Work Staffing B.V.</t>
  </si>
  <si>
    <t>Senior Data Scientist, Finance</t>
  </si>
  <si>
    <t>MICRON SEMICONDUCTOR ASIA OPERATIONS PTE. LTD.</t>
  </si>
  <si>
    <t>Senior Officer, HR Data Analyst</t>
  </si>
  <si>
    <t>Jardine Restaurant Group</t>
  </si>
  <si>
    <t>Geodaten</t>
  </si>
  <si>
    <t>Physical Design Engineer with Redhawk</t>
  </si>
  <si>
    <t>Data scientist machine learning rappicard chile</t>
  </si>
  <si>
    <t>Jobzem (10814173)</t>
  </si>
  <si>
    <t>Sr Consultant Engineer</t>
  </si>
  <si>
    <t>Td - Intern - Data Science</t>
  </si>
  <si>
    <t>Data Scientist - Payments, Risk and Fraud</t>
  </si>
  <si>
    <t>@ Recharge.com</t>
  </si>
  <si>
    <t>['go', 'nosql', 'sql', 'mongodb', 'mongodb', 'postgresql', 'mysql', 'azure', 'hadoop', 'spark', 'kafka', 'airflow', 'flow', 'jira']</t>
  </si>
  <si>
    <t>{'async': ['jira'], 'cloud': ['azure'], 'databases': ['mongodb', 'postgresql', 'mysql'], 'libraries': ['hadoop', 'spark', 'kafka', 'airflow'], 'other': ['flow'], 'programming': ['go', 'nosql', 'sql', 'mongodb']}</t>
  </si>
  <si>
    <t>Dédé AGBOBLI</t>
  </si>
  <si>
    <t>['solidity', 'python', 'azure', 'databricks', 'angular', 'fastapi', 'git']</t>
  </si>
  <si>
    <t>{'cloud': ['azure', 'databricks'], 'other': ['git'], 'programming': ['solidity', 'python'], 'webframeworks': ['angular', 'fastapi']}</t>
  </si>
  <si>
    <t>['python', 'sql', 'azure', 'databricks', 'power bi', 'jira', 'trello', 'confluence']</t>
  </si>
  <si>
    <t>{'analyst_tools': ['power bi'], 'async': ['jira', 'trello', 'confluence'], 'cloud': ['azure', 'databricks'], 'programming': ['python', 'sql']}</t>
  </si>
  <si>
    <t>CSIRT Analyst</t>
  </si>
  <si>
    <t>['python', 'bash', 'sql', 'postgresql', 'aws', 'azure', 'gcp', 'linux', 'docker', 'kubernetes', 'github', 'bitbucket', 'jira']</t>
  </si>
  <si>
    <t>{'async': ['jira'], 'cloud': ['aws', 'azure', 'gcp'], 'databases': ['postgresql'], 'os': ['linux'], 'other': ['docker', 'kubernetes', 'github', 'bitbucket'], 'programming': ['python', 'bash', 'sql']}</t>
  </si>
  <si>
    <t>Echt, Netherlands</t>
  </si>
  <si>
    <t>['python', 'sql', 'aws', 'scikit-learn', 'tensorflow', 'pytorch']</t>
  </si>
  <si>
    <t>{'cloud': ['aws'], 'libraries': ['scikit-learn', 'tensorflow', 'pytorch'], 'programming': ['python', 'sql']}</t>
  </si>
  <si>
    <t>['sql', 'sql server', 'postgresql', 'oracle', 'spark', 'hadoop']</t>
  </si>
  <si>
    <t>{'cloud': ['oracle'], 'databases': ['sql server', 'postgresql'], 'libraries': ['spark', 'hadoop'], 'programming': ['sql']}</t>
  </si>
  <si>
    <t>Junior Ruby Software Engineer (Business Operations) - fully remote...</t>
  </si>
  <si>
    <t>['ruby', 'ruby', 'python', 'sql', 'redis', 'aws', 'ruby on rails', 'kubernetes', 'docker']</t>
  </si>
  <si>
    <t>{'cloud': ['aws'], 'databases': ['redis'], 'other': ['kubernetes', 'docker'], 'programming': ['ruby', 'python', 'sql'], 'webframeworks': ['ruby', 'ruby on rails']}</t>
  </si>
  <si>
    <t>Maintenance Analyst Based On T&amp;c</t>
  </si>
  <si>
    <t>['sql', 'python', 't-sql', 'powershell', 'gcp', 'databricks', 'azure', 'spark', 'airflow', 'kafka', 'hadoop', 'ssis', 'dax', 'git', 'bitbucket', 'jenkins', 'jira', 'confluence']</t>
  </si>
  <si>
    <t>{'analyst_tools': ['ssis', 'dax'], 'async': ['jira', 'confluence'], 'cloud': ['gcp', 'databricks', 'azure'], 'libraries': ['spark', 'airflow', 'kafka', 'hadoop'], 'other': ['git', 'bitbucket', 'jenkins'], 'programming': ['sql', 'python', 't-sql', 'powershell']}</t>
  </si>
  <si>
    <t>Data Consultant (m/w/d) aus Köln &amp; Umgebung</t>
  </si>
  <si>
    <t>Senior Analyst, Customer Communications Insights</t>
  </si>
  <si>
    <t>['python', 'selenium', 'word', 'flow']</t>
  </si>
  <si>
    <t>{'analyst_tools': ['word'], 'libraries': ['selenium'], 'other': ['flow'], 'programming': ['python']}</t>
  </si>
  <si>
    <t>Executive Recruiters</t>
  </si>
  <si>
    <t>Kastech Software Solutions India</t>
  </si>
  <si>
    <t>Senior PHP Back End Engineer</t>
  </si>
  <si>
    <t>['php', 'python', 'elixir', 'perl', 'java', 'node']</t>
  </si>
  <si>
    <t>{'programming': ['php', 'python', 'elixir', 'perl', 'java'], 'webframeworks': ['node']}</t>
  </si>
  <si>
    <t>Niche</t>
  </si>
  <si>
    <t>AWS Databricks</t>
  </si>
  <si>
    <t>['python', 'scala', 'java', 'aws', 'databricks', 'spark']</t>
  </si>
  <si>
    <t>{'cloud': ['aws', 'databricks'], 'libraries': ['spark'], 'programming': ['python', 'scala', 'java']}</t>
  </si>
  <si>
    <t>Engineer / Lead Engineer, Data Transformation &amp; ML Ops, xData</t>
  </si>
  <si>
    <t>Wilsonart (Thailand) Co., Ltd. (Head Office)</t>
  </si>
  <si>
    <t>Service Technician/Engineer Milan</t>
  </si>
  <si>
    <t>Operations Reporting Analyst - Mumbai</t>
  </si>
  <si>
    <t>secure software engineer</t>
  </si>
  <si>
    <t>Junior Model Data</t>
  </si>
  <si>
    <t>Practice Lead, Data Analytics, Customer Engineering</t>
  </si>
  <si>
    <t>Python / SQL Data Scientist Position</t>
  </si>
  <si>
    <t>High 5</t>
  </si>
  <si>
    <t>['python', 'sql', 'snowflake', 'aws', 'react', 'pandas']</t>
  </si>
  <si>
    <t>{'cloud': ['snowflake', 'aws'], 'libraries': ['react', 'pandas'], 'programming': ['python', 'sql']}</t>
  </si>
  <si>
    <t>Ingénieur Data Analyst en Alternance H/F</t>
  </si>
  <si>
    <t>['python', 'numpy', 'pandas', 'keras', 'pytorch', 'flask', 'fastapi', 'flow']</t>
  </si>
  <si>
    <t>{'libraries': ['numpy', 'pandas', 'keras', 'pytorch'], 'other': ['flow'], 'programming': ['python'], 'webframeworks': ['flask', 'fastapi']}</t>
  </si>
  <si>
    <t>Jr Associate Data Analyst Lead</t>
  </si>
  <si>
    <t>['java', 'graphql', 'kafka', 'spring', 'docker']</t>
  </si>
  <si>
    <t>{'libraries': ['graphql', 'kafka', 'spring'], 'other': ['docker'], 'programming': ['java']}</t>
  </si>
  <si>
    <t>Etl/data Engineering Specialist</t>
  </si>
  <si>
    <t>Soft Debut Co.,Ltd.</t>
  </si>
  <si>
    <t>Data Analyst with Investment</t>
  </si>
  <si>
    <t>Reference Data Specialist</t>
  </si>
  <si>
    <t>Manager, Product Analytics</t>
  </si>
  <si>
    <t>['sql', 'python', 'numpy', 'pandas', 'matplotlib', 'looker', 'tableau', 'excel']</t>
  </si>
  <si>
    <t>{'analyst_tools': ['looker', 'tableau', 'excel'], 'libraries': ['numpy', 'pandas', 'matplotlib'], 'programming': ['sql', 'python']}</t>
  </si>
  <si>
    <t>['r', 'python', 'java', 'c++', 'c#', 'c', 'azure', 'aws']</t>
  </si>
  <si>
    <t>{'cloud': ['azure', 'aws'], 'programming': ['r', 'python', 'java', 'c++', 'c#', 'c']}</t>
  </si>
  <si>
    <t>['swift', 'sql', 'sql server', 'gdpr', 'express', 'ssrs', 'excel', 'flow']</t>
  </si>
  <si>
    <t>{'analyst_tools': ['ssrs', 'excel'], 'databases': ['sql server'], 'libraries': ['gdpr'], 'other': ['flow'], 'programming': ['swift', 'sql'], 'webframeworks': ['express']}</t>
  </si>
  <si>
    <t>Jobify</t>
  </si>
  <si>
    <t>['c#', 'javascript', 'react', 'jquery', 'flow']</t>
  </si>
  <si>
    <t>{'libraries': ['react'], 'other': ['flow'], 'programming': ['c#', 'javascript'], 'webframeworks': ['jquery']}</t>
  </si>
  <si>
    <t>Supply Chain Data Analyst &amp; Improver (H/F)</t>
  </si>
  <si>
    <t>['python', 'vba', 'javascript', 'sap']</t>
  </si>
  <si>
    <t>{'analyst_tools': ['sap'], 'programming': ['python', 'vba', 'javascript']}</t>
  </si>
  <si>
    <t>Digital Power B.V.</t>
  </si>
  <si>
    <t>['shell', 'sql', 'snowflake', 'ibm cloud', 'express', 'unix']</t>
  </si>
  <si>
    <t>{'cloud': ['snowflake', 'ibm cloud'], 'os': ['unix'], 'programming': ['shell', 'sql'], 'webframeworks': ['express']}</t>
  </si>
  <si>
    <t>Data Analyst (Edtech)</t>
  </si>
  <si>
    <t>EMEA Data Scientist- Remote</t>
  </si>
  <si>
    <t>['python', 'sql', 'azure', 'pandas', 'numpy', 'react']</t>
  </si>
  <si>
    <t>{'cloud': ['azure'], 'libraries': ['pandas', 'numpy', 'react'], 'programming': ['python', 'sql']}</t>
  </si>
  <si>
    <t>Travel Policy Analyst</t>
  </si>
  <si>
    <t>['sas', 'sas', 'r', 'python', 'mongodb', 'mongodb', 'cassandra', 'hadoop']</t>
  </si>
  <si>
    <t>{'analyst_tools': ['sas'], 'databases': ['mongodb', 'cassandra'], 'libraries': ['hadoop'], 'programming': ['sas', 'r', 'python', 'mongodb']}</t>
  </si>
  <si>
    <t>['sql', 'nosql', 'python', 'javascript', 'firestore', 'redis', 'elasticsearch', 'bigquery', 'airflow']</t>
  </si>
  <si>
    <t>{'cloud': ['bigquery'], 'databases': ['firestore', 'redis', 'elasticsearch'], 'libraries': ['airflow'], 'programming': ['sql', 'nosql', 'python', 'javascript']}</t>
  </si>
  <si>
    <t>Analyst Internship</t>
  </si>
  <si>
    <t>Bloom Consulting</t>
  </si>
  <si>
    <t>Itu, State of São Paulo, Brazil</t>
  </si>
  <si>
    <t>Caci</t>
  </si>
  <si>
    <t>['typescript', 'javascript', 'postgresql', 'vue', 'node', 'kubernetes']</t>
  </si>
  <si>
    <t>{'databases': ['postgresql'], 'other': ['kubernetes'], 'programming': ['typescript', 'javascript'], 'webframeworks': ['vue', 'node']}</t>
  </si>
  <si>
    <t>['python', 'sql', 'r', 'java', 'html']</t>
  </si>
  <si>
    <t>{'programming': ['python', 'sql', 'r', 'java', 'html']}</t>
  </si>
  <si>
    <t>Jetzt bewerben Drucken Raven51 AG</t>
  </si>
  <si>
    <t>Medical Data Scientist (Remote)</t>
  </si>
  <si>
    <t>Invitae</t>
  </si>
  <si>
    <t>bi/data wharehouse analyst</t>
  </si>
  <si>
    <t>Software Data Engineer - Analytical Engineering - Apple Services...</t>
  </si>
  <si>
    <t>['sql', 'python', 'r', 'sas', 'sas', 'matplotlib', 'tableau', 'spss']</t>
  </si>
  <si>
    <t>{'analyst_tools': ['sas', 'tableau', 'spss'], 'libraries': ['matplotlib'], 'programming': ['sql', 'python', 'r', 'sas']}</t>
  </si>
  <si>
    <t>Vice President of Data Science / Machine Learning (Remote)</t>
  </si>
  <si>
    <t>Cresta Partners</t>
  </si>
  <si>
    <t>Associate Product Development Engineer</t>
  </si>
  <si>
    <t>['java', 'scala', 'python', 'nosql', 'cassandra', 'aws', 'azure', 'hadoop', 'spark', 'kafka']</t>
  </si>
  <si>
    <t>{'cloud': ['aws', 'azure'], 'databases': ['cassandra'], 'libraries': ['hadoop', 'spark', 'kafka'], 'programming': ['java', 'scala', 'python', 'nosql']}</t>
  </si>
  <si>
    <t>['c++', 'shell', 'python', 'oracle', 'angular', 'linux', 'flow', 'jenkins', 'docker', 'git']</t>
  </si>
  <si>
    <t>{'cloud': ['oracle'], 'os': ['linux'], 'other': ['flow', 'jenkins', 'docker', 'git'], 'programming': ['c++', 'shell', 'python'], 'webframeworks': ['angular']}</t>
  </si>
  <si>
    <t>Junior Social Media Analyst</t>
  </si>
  <si>
    <t>TheSoul Publishing</t>
  </si>
  <si>
    <t>it governance analyst</t>
  </si>
  <si>
    <t>TALENTIUM INC.</t>
  </si>
  <si>
    <t>Scientific Informatics Analyst</t>
  </si>
  <si>
    <t>['python', 'javascript', 'html', 'css', 'sql', 'powershell', 'visio', 'jira']</t>
  </si>
  <si>
    <t>{'analyst_tools': ['visio'], 'async': ['jira'], 'programming': ['python', 'javascript', 'html', 'css', 'sql', 'powershell']}</t>
  </si>
  <si>
    <t>Analytics and Decision Support Lead Consultant (Hybrid)</t>
  </si>
  <si>
    <t>Werkstudent:in Data Analyst / Automatisierung (w/m/d)</t>
  </si>
  <si>
    <t>['python', 'java', 'c#', 'qlik']</t>
  </si>
  <si>
    <t>{'analyst_tools': ['qlik'], 'programming': ['python', 'java', 'c#']}</t>
  </si>
  <si>
    <t>Data Scientist - 298841</t>
  </si>
  <si>
    <t>Hana Analytics Support</t>
  </si>
  <si>
    <t>Data Engineer-Snowflake</t>
  </si>
  <si>
    <t>['sql', 'python', 'no-sql', 'go', 'snowflake', 'aws', 'pyspark', 'git']</t>
  </si>
  <si>
    <t>{'cloud': ['snowflake', 'aws'], 'libraries': ['pyspark'], 'other': ['git'], 'programming': ['sql', 'python', 'no-sql', 'go']}</t>
  </si>
  <si>
    <t>TGW</t>
  </si>
  <si>
    <t>BlueOwl</t>
  </si>
  <si>
    <t>['sql', 'python', 'snowflake', 'aws', 'kafka', 'airflow', 'pandas']</t>
  </si>
  <si>
    <t>{'cloud': ['snowflake', 'aws'], 'libraries': ['kafka', 'airflow', 'pandas'], 'programming': ['sql', 'python']}</t>
  </si>
  <si>
    <t>t2ó</t>
  </si>
  <si>
    <t>071946-Senior Big Data Engineer</t>
  </si>
  <si>
    <t>via Jetstar</t>
  </si>
  <si>
    <t>Jetstar</t>
  </si>
  <si>
    <t>Data Analyst Media</t>
  </si>
  <si>
    <t>Ads &amp; data</t>
  </si>
  <si>
    <t>Data Scientist (Python, Pandas, Data Analysis, Tableau)</t>
  </si>
  <si>
    <t>Data Scientist- Leeds</t>
  </si>
  <si>
    <t>CodersLink Talent</t>
  </si>
  <si>
    <t>['python', 'golang', 'bash', 'sql', 'postgresql', 'azure', 'aws', 'databricks', 'snowflake', 'airflow', 'pyspark', 'pandas', 'kubernetes', 'docker', 'git', 'github', 'gitlab']</t>
  </si>
  <si>
    <t>{'cloud': ['azure', 'aws', 'databricks', 'snowflake'], 'databases': ['postgresql'], 'libraries': ['airflow', 'pyspark', 'pandas'], 'other': ['kubernetes', 'docker', 'git', 'github', 'gitlab'], 'programming': ['python', 'golang', 'bash', 'sql']}</t>
  </si>
  <si>
    <t>Conviction Hr Pvt Ltd (conviction Global)</t>
  </si>
  <si>
    <t>['sql', 'powershell', 'python', 'azure', 'oracle', 'ssis', 'power bi', 'ssrs']</t>
  </si>
  <si>
    <t>{'analyst_tools': ['ssis', 'power bi', 'ssrs'], 'cloud': ['azure', 'oracle'], 'programming': ['sql', 'powershell', 'python']}</t>
  </si>
  <si>
    <t>['sql', 'java', 'javascript', 'python', 'snowflake', 'bigquery', 'redshift', 'azure', 'spark', 'jupyter', 'word', 'kubernetes']</t>
  </si>
  <si>
    <t>{'analyst_tools': ['word'], 'cloud': ['snowflake', 'bigquery', 'redshift', 'azure'], 'libraries': ['spark', 'jupyter'], 'other': ['kubernetes'], 'programming': ['sql', 'java', 'javascript', 'python']}</t>
  </si>
  <si>
    <t>Dew Softech Inc</t>
  </si>
  <si>
    <t>['sql', 'python', 'r', 'scala', 'java', 'aws', 'azure', 'snowflake', 'databricks', 'scikit-learn', 'pytorch', 'tensorflow', 'keras', 'hadoop', 'spark']</t>
  </si>
  <si>
    <t>{'cloud': ['aws', 'azure', 'snowflake', 'databricks'], 'libraries': ['scikit-learn', 'pytorch', 'tensorflow', 'keras', 'hadoop', 'spark'], 'programming': ['sql', 'python', 'r', 'scala', 'java']}</t>
  </si>
  <si>
    <t>Data Analyst / Business Analyst - (Freshers Batch)</t>
  </si>
  <si>
    <t>Software Engineer Sr.</t>
  </si>
  <si>
    <t>['mongodb', 'mongodb', 'postgresql', 'redis', 'aws']</t>
  </si>
  <si>
    <t>{'cloud': ['aws'], 'databases': ['mongodb', 'postgresql', 'redis'], 'programming': ['mongodb']}</t>
  </si>
  <si>
    <t>Rialto Recruitment | part of AGILITAS group powered by PROMAN</t>
  </si>
  <si>
    <t>['sql', 'python', 'azure', 'power bi', 'dax', 'excel', 'ssrs']</t>
  </si>
  <si>
    <t>{'analyst_tools': ['power bi', 'dax', 'excel', 'ssrs'], 'cloud': ['azure'], 'programming': ['sql', 'python']}</t>
  </si>
  <si>
    <t>Doctor-Assistant (Full-Time Postdoctoral Researcher, AAP) in...</t>
  </si>
  <si>
    <t>['c++', 'python', 'r', 'pytorch', 'tensorflow', 'keras', 'linux', 'github']</t>
  </si>
  <si>
    <t>{'libraries': ['pytorch', 'tensorflow', 'keras'], 'os': ['linux'], 'other': ['github'], 'programming': ['c++', 'python', 'r']}</t>
  </si>
  <si>
    <t>Urgently Need Online Data Science Instructor  in Ongole (Job Id...</t>
  </si>
  <si>
    <t>Data Analyst Jobs in Abu Dhabi UAE 2023</t>
  </si>
  <si>
    <t>Etihad Careers</t>
  </si>
  <si>
    <t>Entor</t>
  </si>
  <si>
    <t>Strive Health</t>
  </si>
  <si>
    <t>['r', 'python', 'sql', 'aws', 'excel', 'powerpoint']</t>
  </si>
  <si>
    <t>{'analyst_tools': ['excel', 'powerpoint'], 'cloud': ['aws'], 'programming': ['r', 'python', 'sql']}</t>
  </si>
  <si>
    <t>Associate, Visual Analytics Analyst (Contract)</t>
  </si>
  <si>
    <t>Senior Data Analyst, Amazon</t>
  </si>
  <si>
    <t>['python', 'sql', 'aws', 'alteryx', 'excel', 'qlik']</t>
  </si>
  <si>
    <t>{'analyst_tools': ['alteryx', 'excel', 'qlik'], 'cloud': ['aws'], 'programming': ['python', 'sql']}</t>
  </si>
  <si>
    <t>Network Engineer Advisor I</t>
  </si>
  <si>
    <t>['python', 'html', 'django', 'splunk', 'ansible']</t>
  </si>
  <si>
    <t>{'analyst_tools': ['splunk'], 'other': ['ansible'], 'programming': ['python', 'html'], 'webframeworks': ['django']}</t>
  </si>
  <si>
    <t>Shanghai, China  (+1 other)</t>
  </si>
  <si>
    <t>adesso Hungary</t>
  </si>
  <si>
    <t>['sql', 'python', 'java', 'scala', 'aws', 'azure', 'redshift', 'bigquery', 'snowflake', 'airflow', 'kafka', 'hadoop', 'spark', 'tableau', 'power bi', 'kubernetes']</t>
  </si>
  <si>
    <t>{'analyst_tools': ['tableau', 'power bi'], 'cloud': ['aws', 'azure', 'redshift', 'bigquery', 'snowflake'], 'libraries': ['airflow', 'kafka', 'hadoop', 'spark'], 'other': ['kubernetes'], 'programming': ['sql', 'python', 'java', 'scala']}</t>
  </si>
  <si>
    <t>محلل داتا - القصاصين</t>
  </si>
  <si>
    <t>El-Kasasin, Tell El Kebir, Egypt</t>
  </si>
  <si>
    <t>Data &amp; Pricing Analyst, Fv Apa</t>
  </si>
  <si>
    <t>System Analyst \ Системный Аналитик</t>
  </si>
  <si>
    <t>senior reporting analyst</t>
  </si>
  <si>
    <t>RMA Service Lead / Analyst</t>
  </si>
  <si>
    <t>['sql', 'alteryx', 'tableau', 'visio', 'word', 'powerpoint', 'excel']</t>
  </si>
  <si>
    <t>{'analyst_tools': ['alteryx', 'tableau', 'visio', 'word', 'powerpoint', 'excel'], 'programming': ['sql']}</t>
  </si>
  <si>
    <t>TNP</t>
  </si>
  <si>
    <t>['sql', 'python', 'r', 'sas', 'sas', 'vba', 'gcp', 'azure', 'aws', 'power bi', 'tableau', 'excel', 'powerpoint', 'sap']</t>
  </si>
  <si>
    <t>{'analyst_tools': ['sas', 'power bi', 'tableau', 'excel', 'powerpoint', 'sap'], 'cloud': ['gcp', 'azure', 'aws'], 'programming': ['sql', 'python', 'r', 'sas', 'vba']}</t>
  </si>
  <si>
    <t>via Brother Jobs</t>
  </si>
  <si>
    <t>Junior Berater Data Analytics</t>
  </si>
  <si>
    <t>Divine Management &amp; Consultancy</t>
  </si>
  <si>
    <t>Python Power User</t>
  </si>
  <si>
    <t>Work From Home Big Data Engineer Ref. 0099e</t>
  </si>
  <si>
    <t>Data Science Analyst 2</t>
  </si>
  <si>
    <t>['r', 'c', 'elasticsearch', 'word']</t>
  </si>
  <si>
    <t>{'analyst_tools': ['word'], 'databases': ['elasticsearch'], 'programming': ['r', 'c']}</t>
  </si>
  <si>
    <t>Server Engineer- IT Industry</t>
  </si>
  <si>
    <t>['php', 'java', 'python', 'ruby', 'ruby', 'node.js', 'tableau']</t>
  </si>
  <si>
    <t>{'analyst_tools': ['tableau'], 'programming': ['php', 'java', 'python', 'ruby'], 'webframeworks': ['ruby', 'node.js']}</t>
  </si>
  <si>
    <t>['golang', 'python', 'react']</t>
  </si>
  <si>
    <t>{'libraries': ['react'], 'programming': ['golang', 'python']}</t>
  </si>
  <si>
    <t>['python', 'airflow', 'flow']</t>
  </si>
  <si>
    <t>{'libraries': ['airflow'], 'other': ['flow'], 'programming': ['python']}</t>
  </si>
  <si>
    <t>integrated data analytics and reporting</t>
  </si>
  <si>
    <t>Tech Infra Support Engineer</t>
  </si>
  <si>
    <t>['sql', 'java', 'scala', 'python', 'go', 'mysql', 'elasticsearch', 'redis', 'aws', 'azure', 'airflow', 'spark', 'kafka', 'excel', 'splunk', 'kubernetes', 'jenkins', 'gitlab', 'terraform']</t>
  </si>
  <si>
    <t>{'analyst_tools': ['excel', 'splunk'], 'cloud': ['aws', 'azure'], 'databases': ['mysql', 'elasticsearch', 'redis'], 'libraries': ['airflow', 'spark', 'kafka'], 'other': ['kubernetes', 'jenkins', 'gitlab', 'terraform'], 'programming': ['sql', 'java', 'scala', 'python', 'go']}</t>
  </si>
  <si>
    <t>Data Scientist, TS/SCI with Polygraph with Security Clearance</t>
  </si>
  <si>
    <t>Data/information Mgt</t>
  </si>
  <si>
    <t>Data Storage Administrator</t>
  </si>
  <si>
    <t>Customer Insight Data Analyst</t>
  </si>
  <si>
    <t>DevOps Data Science Deployment Engineer</t>
  </si>
  <si>
    <t>PSS Intermediate Engineer</t>
  </si>
  <si>
    <t>Technical Business Analysts</t>
  </si>
  <si>
    <t>Data Analyst - 12335305105</t>
  </si>
  <si>
    <t>['sql', 'visual basic', 'vba', 'excel', 'sheets']</t>
  </si>
  <si>
    <t>{'analyst_tools': ['excel', 'sheets'], 'programming': ['sql', 'visual basic', 'vba']}</t>
  </si>
  <si>
    <t>databeat</t>
  </si>
  <si>
    <t>['python', 'r', 'sql', 'html', 'hadoop', 'excel', 'powerpoint']</t>
  </si>
  <si>
    <t>{'analyst_tools': ['excel', 'powerpoint'], 'libraries': ['hadoop'], 'programming': ['python', 'r', 'sql', 'html']}</t>
  </si>
  <si>
    <t>Big Data Storage R&amp;D Engineer</t>
  </si>
  <si>
    <t>Ateca Consulting Ltd</t>
  </si>
  <si>
    <t>['python', 'scala', 'java', 'scikit-learn', 'pytorch', 'spark', 'tensorflow']</t>
  </si>
  <si>
    <t>{'libraries': ['scikit-learn', 'pytorch', 'spark', 'tensorflow'], 'programming': ['python', 'scala', 'java']}</t>
  </si>
  <si>
    <t>Data Analyst Intern 2023 - Now Hiring</t>
  </si>
  <si>
    <t>['python', 'sql', 'mysql', 'sql server', 'snowflake', 'excel', 'looker']</t>
  </si>
  <si>
    <t>{'analyst_tools': ['excel', 'looker'], 'cloud': ['snowflake'], 'databases': ['mysql', 'sql server'], 'programming': ['python', 'sql']}</t>
  </si>
  <si>
    <t>Analyst/ Researcher</t>
  </si>
  <si>
    <t>['r', 'sql', 'sql server', 'azure', 'power bi', 'tableau', 'ssis']</t>
  </si>
  <si>
    <t>{'analyst_tools': ['power bi', 'tableau', 'ssis'], 'cloud': ['azure'], 'databases': ['sql server'], 'programming': ['r', 'sql']}</t>
  </si>
  <si>
    <t>['sql', 'python', 'gcp', 'kafka']</t>
  </si>
  <si>
    <t>{'cloud': ['gcp'], 'libraries': ['kafka'], 'programming': ['sql', 'python']}</t>
  </si>
  <si>
    <t>Data&amp;ai / Data Architecture</t>
  </si>
  <si>
    <t>['oracle', 'azure', 'sap', 'alteryx', 'ssis', 'tableau', 'power bi']</t>
  </si>
  <si>
    <t>{'analyst_tools': ['sap', 'alteryx', 'ssis', 'tableau', 'power bi'], 'cloud': ['oracle', 'azure']}</t>
  </si>
  <si>
    <t>['java', 'scala', 'kafka', 'spark', 'jquery', 'linux']</t>
  </si>
  <si>
    <t>{'libraries': ['kafka', 'spark'], 'os': ['linux'], 'programming': ['java', 'scala'], 'webframeworks': ['jquery']}</t>
  </si>
  <si>
    <t>['python', 'go', 'javascript', 'nosql', 'postgresql', 'mysql', 'redis', 'aws', 'pandas', 'numpy', 'scikit-learn', 'jupyter', 'git']</t>
  </si>
  <si>
    <t>{'cloud': ['aws'], 'databases': ['postgresql', 'mysql', 'redis'], 'libraries': ['pandas', 'numpy', 'scikit-learn', 'jupyter'], 'other': ['git'], 'programming': ['python', 'go', 'javascript', 'nosql']}</t>
  </si>
  <si>
    <t>Data Engineer (Montréal)</t>
  </si>
  <si>
    <t>['sql', 'python', 'nosql', 'mongodb', 'mongodb', 'postgresql', 'cassandra', 'databricks', 'azure', 'aws', 'oracle', 'snowflake', 'redshift', 'pyspark', 'spark', 'kafka', 'hadoop', 'kubernetes', 'docker']</t>
  </si>
  <si>
    <t>{'cloud': ['databricks', 'azure', 'aws', 'oracle', 'snowflake', 'redshift'], 'databases': ['mongodb', 'postgresql', 'cassandra'], 'libraries': ['pyspark', 'spark', 'kafka', 'hadoop'], 'other': ['kubernetes', 'docker'], 'programming': ['sql', 'python', 'nosql', 'mongodb']}</t>
  </si>
  <si>
    <t>Software Development Engineer Senior</t>
  </si>
  <si>
    <t>CSG International</t>
  </si>
  <si>
    <t>['perl', 'java', 'python', 'sql']</t>
  </si>
  <si>
    <t>{'programming': ['perl', 'java', 'python', 'sql']}</t>
  </si>
  <si>
    <t>['vba', 'terminal']</t>
  </si>
  <si>
    <t>{'other': ['terminal'], 'programming': ['vba']}</t>
  </si>
  <si>
    <t>Vacancy Available For STAGE DATA SCIENTIST</t>
  </si>
  <si>
    <t>IoT solutions engineer • Telematics in Vilnius</t>
  </si>
  <si>
    <t>['sql', 'c', 'azure', 'power bi', 'tableau']</t>
  </si>
  <si>
    <t>{'analyst_tools': ['power bi', 'tableau'], 'cloud': ['azure'], 'programming': ['sql', 'c']}</t>
  </si>
  <si>
    <t>Build Room Engineer</t>
  </si>
  <si>
    <t>['sql', 't-sql', 'sql server', 'azure', 'databricks', 'ssis', 'ssrs', 'power bi']</t>
  </si>
  <si>
    <t>{'analyst_tools': ['ssis', 'ssrs', 'power bi'], 'cloud': ['azure', 'databricks'], 'databases': ['sql server'], 'programming': ['sql', 't-sql']}</t>
  </si>
  <si>
    <t>Proposal Engineer Senior</t>
  </si>
  <si>
    <t>Dharma Senior Analyst</t>
  </si>
  <si>
    <t>Data Associate Scientist</t>
  </si>
  <si>
    <t>['sql', 'c', 'sql server', 'azure', 'ssis', 'sharepoint', 'microsoft teams']</t>
  </si>
  <si>
    <t>{'analyst_tools': ['ssis', 'sharepoint'], 'cloud': ['azure'], 'databases': ['sql server'], 'programming': ['sql', 'c'], 'sync': ['microsoft teams']}</t>
  </si>
  <si>
    <t>['python', 'html', 'css', 'javascript']</t>
  </si>
  <si>
    <t>{'programming': ['python', 'html', 'css', 'javascript']}</t>
  </si>
  <si>
    <t>['scala', 'sql', 'python', 'hadoop', 'spark', 'kafka', 'airflow']</t>
  </si>
  <si>
    <t>{'libraries': ['hadoop', 'spark', 'kafka', 'airflow'], 'programming': ['scala', 'sql', 'python']}</t>
  </si>
  <si>
    <t>Senior Data Scientist - Experimentation</t>
  </si>
  <si>
    <t>['sql', 'sas', 'sas', 'r', 'crystal']</t>
  </si>
  <si>
    <t>{'analyst_tools': ['sas'], 'programming': ['sql', 'sas', 'r', 'crystal']}</t>
  </si>
  <si>
    <t>['python', 'java', 'sql', 'aws', 'gcp']</t>
  </si>
  <si>
    <t>{'cloud': ['aws', 'gcp'], 'programming': ['python', 'java', 'sql']}</t>
  </si>
  <si>
    <t>JobeoAds</t>
  </si>
  <si>
    <t>['python', 'vba', 'sql', 'aws', 'azure', 'excel', 'powerpoint', 'tableau', 'sheets']</t>
  </si>
  <si>
    <t>{'analyst_tools': ['excel', 'powerpoint', 'tableau', 'sheets'], 'cloud': ['aws', 'azure'], 'programming': ['python', 'vba', 'sql']}</t>
  </si>
  <si>
    <t>['sql', 'r', 'databricks', 'snowflake', 'redshift', 'spark', 'airflow', 'linux']</t>
  </si>
  <si>
    <t>{'cloud': ['databricks', 'snowflake', 'redshift'], 'libraries': ['spark', 'airflow'], 'os': ['linux'], 'programming': ['sql', 'r']}</t>
  </si>
  <si>
    <t>Thimblerr</t>
  </si>
  <si>
    <t>CN Solutions</t>
  </si>
  <si>
    <t>['python', 'r', 'sap', 'tableau', 'power bi']</t>
  </si>
  <si>
    <t>{'analyst_tools': ['sap', 'tableau', 'power bi'], 'programming': ['python', 'r']}</t>
  </si>
  <si>
    <t>Data Engineer Comptoir CBS F/H - France entière (Hybride)</t>
  </si>
  <si>
    <t>['java', 'python', 'sql', 'nosql', 'elasticsearch', 'aws', 'redshift', 'spark', 'kafka', 'airflow', 'pyspark', 'git', 'jenkins', 'terraform', 'confluence']</t>
  </si>
  <si>
    <t>{'async': ['confluence'], 'cloud': ['aws', 'redshift'], 'databases': ['elasticsearch'], 'libraries': ['spark', 'kafka', 'airflow', 'pyspark'], 'other': ['git', 'jenkins', 'terraform'], 'programming': ['java', 'python', 'sql', 'nosql']}</t>
  </si>
  <si>
    <t>Reporting System Data Analyst</t>
  </si>
  <si>
    <t>Apache Corporation</t>
  </si>
  <si>
    <t>Principal/senior Data Team Lead</t>
  </si>
  <si>
    <t>بيزات - Bayzat</t>
  </si>
  <si>
    <t>tiket</t>
  </si>
  <si>
    <t>S&amp;pp Analytics Manager</t>
  </si>
  <si>
    <t>Squad Talent</t>
  </si>
  <si>
    <t>data engineer socle h/f</t>
  </si>
  <si>
    <t>Thouars, France</t>
  </si>
  <si>
    <t>['python', 'bash', 'powershell', 'sql', 'linux', 'windows', 'unix', 'alteryx', 'git', 'svn', 'ansible']</t>
  </si>
  <si>
    <t>{'analyst_tools': ['alteryx'], 'os': ['linux', 'windows', 'unix'], 'other': ['git', 'svn', 'ansible'], 'programming': ['python', 'bash', 'powershell', 'sql']}</t>
  </si>
  <si>
    <t>['crystal', 'tableau', 'flow']</t>
  </si>
  <si>
    <t>{'analyst_tools': ['tableau'], 'other': ['flow'], 'programming': ['crystal']}</t>
  </si>
  <si>
    <t>Data Engineer – GCP, Apache Airflow, Spark 🚀</t>
  </si>
  <si>
    <t>['python', 'sql', 'gcp', 'airflow', 'spark', 'git', 'docker']</t>
  </si>
  <si>
    <t>{'cloud': ['gcp'], 'libraries': ['airflow', 'spark'], 'other': ['git', 'docker'], 'programming': ['python', 'sql']}</t>
  </si>
  <si>
    <t>EVOLVE - Empresa de Trabalho Temporário, Lda</t>
  </si>
  <si>
    <t>['python', 'azure', 'splunk', 'git']</t>
  </si>
  <si>
    <t>{'analyst_tools': ['splunk'], 'cloud': ['azure'], 'other': ['git'], 'programming': ['python']}</t>
  </si>
  <si>
    <t>Avantao Technologies pvt ltd</t>
  </si>
  <si>
    <t>['r', 'python', 'c', 'c++', 'java', 'sql', 'cassandra', 'azure', 'aws', 'linode', 'gcp', 'hadoop', 'spark', 'tableau', 'flow']</t>
  </si>
  <si>
    <t>{'analyst_tools': ['tableau'], 'cloud': ['azure', 'aws', 'linode', 'gcp'], 'databases': ['cassandra'], 'libraries': ['hadoop', 'spark'], 'other': ['flow'], 'programming': ['r', 'python', 'c', 'c++', 'java', 'sql']}</t>
  </si>
  <si>
    <t>Data Analyst in (Junior) (m/w/d)</t>
  </si>
  <si>
    <t>JAKA</t>
  </si>
  <si>
    <t>Linear Programs Modeling Engineer</t>
  </si>
  <si>
    <t>Prompt Engineer / Data Scientist - Training Provided!</t>
  </si>
  <si>
    <t>Data Scientist Associate Solutions Development Mx 15</t>
  </si>
  <si>
    <t>Deuglo Infosystem Private Limited</t>
  </si>
  <si>
    <t>Research Data Scientist with ML and AI</t>
  </si>
  <si>
    <t>['python', 'golang', 'pytorch', 'scikit-learn', 'pandas', 'kafka', 'splunk']</t>
  </si>
  <si>
    <t>{'analyst_tools': ['splunk'], 'libraries': ['pytorch', 'scikit-learn', 'pandas', 'kafka'], 'programming': ['python', 'golang']}</t>
  </si>
  <si>
    <t>Data Governance Information Management</t>
  </si>
  <si>
    <t>Materials Application Engineer</t>
  </si>
  <si>
    <t>Jobs on Data Scientist</t>
  </si>
  <si>
    <t>['python', 'sql', 'r', 'aws', 'rshiny', 'airflow', 'linux', 'tableau', 'git']</t>
  </si>
  <si>
    <t>{'analyst_tools': ['tableau'], 'cloud': ['aws'], 'libraries': ['rshiny', 'airflow'], 'os': ['linux'], 'other': ['git'], 'programming': ['python', 'sql', 'r']}</t>
  </si>
  <si>
    <t>GREYWOLF NETWORKS PTE. LTD.</t>
  </si>
  <si>
    <t>Lead Data Scientist, Electric Load Forecasting</t>
  </si>
  <si>
    <t>['python', 'sas', 'sas', 'r', 'sql', 'azure', 'excel']</t>
  </si>
  <si>
    <t>{'analyst_tools': ['sas', 'excel'], 'cloud': ['azure'], 'programming': ['python', 'sas', 'r', 'sql']}</t>
  </si>
  <si>
    <t>Valce Talent Solutions</t>
  </si>
  <si>
    <t>['python', 'r', 'sql', 'sql server', 'snowflake', 'azure', 'spark', 'tableau']</t>
  </si>
  <si>
    <t>{'analyst_tools': ['tableau'], 'cloud': ['snowflake', 'azure'], 'databases': ['sql server'], 'libraries': ['spark'], 'programming': ['python', 'r', 'sql']}</t>
  </si>
  <si>
    <t>European Demand Planning Data Analyst</t>
  </si>
  <si>
    <t>['sql', 'python', 'azure', 'databricks', 'kafka']</t>
  </si>
  <si>
    <t>{'cloud': ['azure', 'databricks'], 'libraries': ['kafka'], 'programming': ['sql', 'python']}</t>
  </si>
  <si>
    <t>Highway Design Engineer</t>
  </si>
  <si>
    <t>via Saint-Gobain Jobs</t>
  </si>
  <si>
    <t>Research Analyst (Environmental Accounts) - Individual Consultant</t>
  </si>
  <si>
    <t>Thailand (+6 others)</t>
  </si>
  <si>
    <t>Ulyanovsk, Russia</t>
  </si>
  <si>
    <t>Lead / Senior Data Engineer (f/m/d)</t>
  </si>
  <si>
    <t>['sql', 'azure', 'databricks', 'pyspark', 'power bi', 'unify']</t>
  </si>
  <si>
    <t>{'analyst_tools': ['power bi'], 'cloud': ['azure', 'databricks'], 'libraries': ['pyspark'], 'programming': ['sql'], 'sync': ['unify']}</t>
  </si>
  <si>
    <t>Principal - Data Engineer (Azure Databricks)</t>
  </si>
  <si>
    <t>['python', 'sql', 'firebase', 'firebase', 'gcp', 'bigquery', 'tableau', 'qlik']</t>
  </si>
  <si>
    <t>{'analyst_tools': ['tableau', 'qlik'], 'cloud': ['firebase', 'gcp', 'bigquery'], 'databases': ['firebase'], 'programming': ['python', 'sql']}</t>
  </si>
  <si>
    <t>Report &amp; Data Intern</t>
  </si>
  <si>
    <t>South Street Designs</t>
  </si>
  <si>
    <t>['sheets', 'excel', 'clickup']</t>
  </si>
  <si>
    <t>{'analyst_tools': ['sheets', 'excel'], 'async': ['clickup']}</t>
  </si>
  <si>
    <t>Resmed</t>
  </si>
  <si>
    <t>Data Engineer III -- 629 : PRODUCT ENGINEERING - CROSS PRODUCT...</t>
  </si>
  <si>
    <t>Forecast Data Anayst</t>
  </si>
  <si>
    <t>Zodient llc</t>
  </si>
  <si>
    <t>['sql', 'microstrategy', 'cognos']</t>
  </si>
  <si>
    <t>{'analyst_tools': ['microstrategy', 'cognos'], 'programming': ['sql']}</t>
  </si>
  <si>
    <t>Vice President, Data Management Engineer II</t>
  </si>
  <si>
    <t>Client Services Analyst Sr</t>
  </si>
  <si>
    <t>Data Scientist / Sr.Data Scientist (NLP Non-Pharma)</t>
  </si>
  <si>
    <t>ch: Data Analytics Consultant</t>
  </si>
  <si>
    <t>D ONE Solutions AG</t>
  </si>
  <si>
    <t>Business Analyst, Principal - Health Data Strategy</t>
  </si>
  <si>
    <t>Data Analyst (บางบ่อ)</t>
  </si>
  <si>
    <t>บริษัท จัดหางานอเด็คโก้ พหลโยธิน จำกัด</t>
  </si>
  <si>
    <t>['powershell', 'java', 'python', 'r', 'sql', 'nosql', 'mysql', 'postgresql', 'cassandra', 'oracle', 'hadoop', 'spark']</t>
  </si>
  <si>
    <t>{'cloud': ['oracle'], 'databases': ['mysql', 'postgresql', 'cassandra'], 'libraries': ['hadoop', 'spark'], 'programming': ['powershell', 'java', 'python', 'r', 'sql', 'nosql']}</t>
  </si>
  <si>
    <t>Finance &amp; Data Analyst (H/F)</t>
  </si>
  <si>
    <t>CA Indosuez Wealth (Group)</t>
  </si>
  <si>
    <t>Full Stack Engineer (AI and Big Data(</t>
  </si>
  <si>
    <t>['python', 'javascript', 'html', 'css', 'mongodb', 'mongodb', 'elasticsearch', 'redis', 'aws', 'azure', 'react', 'django', 'flask', 'git']</t>
  </si>
  <si>
    <t>{'cloud': ['aws', 'azure'], 'databases': ['mongodb', 'elasticsearch', 'redis'], 'libraries': ['react'], 'other': ['git'], 'programming': ['python', 'javascript', 'html', 'css', 'mongodb'], 'webframeworks': ['django', 'flask']}</t>
  </si>
  <si>
    <t>['python', 'sql', 'sas', 'sas', 'tableau', 'power bi', 'outlook']</t>
  </si>
  <si>
    <t>{'analyst_tools': ['sas', 'tableau', 'power bi', 'outlook'], 'programming': ['python', 'sql', 'sas']}</t>
  </si>
  <si>
    <t>['azure', 'aws', 'gcp', 'kubernetes']</t>
  </si>
  <si>
    <t>{'cloud': ['azure', 'aws', 'gcp'], 'other': ['kubernetes']}</t>
  </si>
  <si>
    <t>Data Engineer for Conversational AI @ING Hubs Romania</t>
  </si>
  <si>
    <t>['python', 'bash', 'gcp', 'linux', 'flow', 'twilio']</t>
  </si>
  <si>
    <t>{'cloud': ['gcp'], 'os': ['linux'], 'other': ['flow'], 'programming': ['python', 'bash'], 'sync': ['twilio']}</t>
  </si>
  <si>
    <t>UDrive Rent a Car</t>
  </si>
  <si>
    <t>Du hast etwas auf dem Kasten und möchtest als Data Engineer</t>
  </si>
  <si>
    <t>Allianz Italy</t>
  </si>
  <si>
    <t>Oña, Spain</t>
  </si>
  <si>
    <t>Marlex Human Capital</t>
  </si>
  <si>
    <t>Business Intelligence  Developer / Business Information Analyst Sr.</t>
  </si>
  <si>
    <t>['java', 'sql', 'nosql', 'spring', 'pyspark', 'hadoop']</t>
  </si>
  <si>
    <t>{'libraries': ['spring', 'pyspark', 'hadoop'], 'programming': ['java', 'sql', 'nosql']}</t>
  </si>
  <si>
    <t>Market Analyst and Npd Coordinator</t>
  </si>
  <si>
    <t>Data Scientist.230961</t>
  </si>
  <si>
    <t>Scientific Games</t>
  </si>
  <si>
    <t>Data Engineer (multiple openings)</t>
  </si>
  <si>
    <t>Analyst-Business II(US)</t>
  </si>
  <si>
    <t>Glow Networks</t>
  </si>
  <si>
    <t>['mongodb', 'mongodb', 'java', 'sql', 'oracle', 'webex']</t>
  </si>
  <si>
    <t>{'cloud': ['oracle'], 'databases': ['mongodb'], 'programming': ['mongodb', 'java', 'sql'], 'sync': ['webex']}</t>
  </si>
  <si>
    <t>Sant Pere de Ribes, Spain</t>
  </si>
  <si>
    <t>S.A.L.</t>
  </si>
  <si>
    <t>['python', 'nosql', 'jupyter']</t>
  </si>
  <si>
    <t>{'libraries': ['jupyter'], 'programming': ['python', 'nosql']}</t>
  </si>
  <si>
    <t>Data Analyst | Leader en innovation Telecom | Paris |</t>
  </si>
  <si>
    <t>['r', 'python', 'vba', 'sql', 'tableau']</t>
  </si>
  <si>
    <t>{'analyst_tools': ['tableau'], 'programming': ['r', 'python', 'vba', 'sql']}</t>
  </si>
  <si>
    <t>Internship Program OnStage 8° wave: Data Analyst (Roma)</t>
  </si>
  <si>
    <t>Access Card Data Analyst</t>
  </si>
  <si>
    <t>Software Engineer ( Data Scientist )</t>
  </si>
  <si>
    <t>Mi5 Security Limited</t>
  </si>
  <si>
    <t>Data Analytics Sr Manager</t>
  </si>
  <si>
    <t>FORTINET NETWORK SECURITY BRASIL</t>
  </si>
  <si>
    <t>Data Engineer til datavarehus løsninger i Økonomistyrelsen</t>
  </si>
  <si>
    <t>Acoustic Data Analyst - NACI Clearance!</t>
  </si>
  <si>
    <t>['sql', 'matlab', 'linux', 'jira']</t>
  </si>
  <si>
    <t>{'async': ['jira'], 'os': ['linux'], 'programming': ['sql', 'matlab']}</t>
  </si>
  <si>
    <t>Senior Data Engineer (Latvian Speaking)</t>
  </si>
  <si>
    <t>Online Analyst, Data Analyst</t>
  </si>
  <si>
    <t>IT Analyst Sales and Distribution</t>
  </si>
  <si>
    <t>MAW Men at Work S.p.A. Agenzia per il Lavoro</t>
  </si>
  <si>
    <t>Data Scientist/Engineer – Pharmaceutical CMC Digitalization</t>
  </si>
  <si>
    <t>Senior Consumer &amp; Market Insights Analyst</t>
  </si>
  <si>
    <t>Genomic Data Scientist - Rare Disease/Newborns (12 Months FTC)</t>
  </si>
  <si>
    <t>Genomics England</t>
  </si>
  <si>
    <t>Zentrum für Bioinformatik Hamburg</t>
  </si>
  <si>
    <t>VP; Capital Planning Quality Assurance, Data Analyst - Now Hiring</t>
  </si>
  <si>
    <t>['python', 'vba', 'tableau', 'flow']</t>
  </si>
  <si>
    <t>{'analyst_tools': ['tableau'], 'other': ['flow'], 'programming': ['python', 'vba']}</t>
  </si>
  <si>
    <t>PT Ogya Tekno Nusantara</t>
  </si>
  <si>
    <t>Wipro Careers 2023 - Jobs Vacancy - Data Analyst Posts</t>
  </si>
  <si>
    <t>ENKI S. A. DE C. V</t>
  </si>
  <si>
    <t>Juniorhr Labour Cost Analyst</t>
  </si>
  <si>
    <t>['sql', 'vba', 'python', 'r', 'excel']</t>
  </si>
  <si>
    <t>{'analyst_tools': ['excel'], 'programming': ['sql', 'vba', 'python', 'r']}</t>
  </si>
  <si>
    <t>['t-sql', 'sas', 'sas', 'python', 'sql', 'power bi', 'qlik']</t>
  </si>
  <si>
    <t>{'analyst_tools': ['sas', 'power bi', 'qlik'], 'programming': ['t-sql', 'sas', 'python', 'sql']}</t>
  </si>
  <si>
    <t>Data Scientist/ Sa</t>
  </si>
  <si>
    <t>Sr. Adobe Analytics Developer</t>
  </si>
  <si>
    <t>['css', 'javascript', 'jquery', 'angular', 'git']</t>
  </si>
  <si>
    <t>{'other': ['git'], 'programming': ['css', 'javascript'], 'webframeworks': ['jquery', 'angular']}</t>
  </si>
  <si>
    <t>3rd Engineer</t>
  </si>
  <si>
    <t>Remote Senior Data Reporting Analyst</t>
  </si>
  <si>
    <t>English, IN</t>
  </si>
  <si>
    <t>Anyfin AB</t>
  </si>
  <si>
    <t>Data Scientist/ Statistician</t>
  </si>
  <si>
    <t>Gadchiroli, Maharashtra, India</t>
  </si>
  <si>
    <t>Society for Education, Action and Research in Community Health - SEARCH, Gadchiroli</t>
  </si>
  <si>
    <t>['python', 'java', 'c', 'r', 'mysql', 'spss', 'word', 'excel', 'powerpoint']</t>
  </si>
  <si>
    <t>{'analyst_tools': ['spss', 'word', 'excel', 'powerpoint'], 'databases': ['mysql'], 'programming': ['python', 'java', 'c', 'r']}</t>
  </si>
  <si>
    <t>Apprenti Data analyst Apprenti Data analyst Ancenis, FR, 44150 9...</t>
  </si>
  <si>
    <t>Data Analyst #1222</t>
  </si>
  <si>
    <t>['perl', 'vba', 'php', 'oracle', 'git', 'jenkins']</t>
  </si>
  <si>
    <t>{'cloud': ['oracle'], 'other': ['git', 'jenkins'], 'programming': ['perl', 'vba', 'php']}</t>
  </si>
  <si>
    <t>['python', 'java', 'elixir', 'golang', 'aws', 'spark', 'kafka', 'docker', 'kubernetes']</t>
  </si>
  <si>
    <t>{'cloud': ['aws'], 'libraries': ['spark', 'kafka'], 'other': ['docker', 'kubernetes'], 'programming': ['python', 'java', 'elixir', 'golang']}</t>
  </si>
  <si>
    <t>THE GREAT EASTERN LIFE ASSURANCE COMPANY LIMITED</t>
  </si>
  <si>
    <t>HiTech Personnel</t>
  </si>
  <si>
    <t>Onex Group</t>
  </si>
  <si>
    <t>Veterans United Home Loans</t>
  </si>
  <si>
    <t>Trimark My Fashions Inc.</t>
  </si>
  <si>
    <t>['python', 'scala', 'java', 'sql', 'mongodb', 'mongodb', 'mysql', 'cassandra', 'aws', 'gcp', 'azure', 'hadoop', 'kafka', 'spark', 'airflow', 'jenkins']</t>
  </si>
  <si>
    <t>{'cloud': ['aws', 'gcp', 'azure'], 'databases': ['mongodb', 'mysql', 'cassandra'], 'libraries': ['hadoop', 'kafka', 'spark', 'airflow'], 'other': ['jenkins'], 'programming': ['python', 'scala', 'java', 'sql', 'mongodb']}</t>
  </si>
  <si>
    <t>Business Systems Analyst, Data Analytics – Retail Risk</t>
  </si>
  <si>
    <t>Senior Python Engineer/remote</t>
  </si>
  <si>
    <t>['python', 'sql', 'linux', 'git', 'jenkins']</t>
  </si>
  <si>
    <t>{'os': ['linux'], 'other': ['git', 'jenkins'], 'programming': ['python', 'sql']}</t>
  </si>
  <si>
    <t>['go', 'python', 'nosql', 'postgresql', 'tensorflow', 'pytorch', 'mxnet', 'keras', 'hadoop', 'spark', 'airflow', 'docker', 'kubernetes']</t>
  </si>
  <si>
    <t>{'databases': ['postgresql'], 'libraries': ['tensorflow', 'pytorch', 'mxnet', 'keras', 'hadoop', 'spark', 'airflow'], 'other': ['docker', 'kubernetes'], 'programming': ['go', 'python', 'nosql']}</t>
  </si>
  <si>
    <t>Data Engineers - Now Hiring</t>
  </si>
  <si>
    <t>['aws', 'aurora', 'airflow', 'tableau', 'docker', 'jira', 'confluence']</t>
  </si>
  <si>
    <t>{'analyst_tools': ['tableau'], 'async': ['jira', 'confluence'], 'cloud': ['aws', 'aurora'], 'libraries': ['airflow'], 'other': ['docker']}</t>
  </si>
  <si>
    <t>['sas', 'sas', 'sql', 'sql server', 'azure', 'power bi', 'flow']</t>
  </si>
  <si>
    <t>{'analyst_tools': ['sas', 'power bi'], 'cloud': ['azure'], 'databases': ['sql server'], 'other': ['flow'], 'programming': ['sas', 'sql']}</t>
  </si>
  <si>
    <t>['python', 'sql', 'mongodb', 'mongodb', 'bigquery', 'snowflake', 'flask', 'django', 'git', 'docker']</t>
  </si>
  <si>
    <t>{'cloud': ['bigquery', 'snowflake'], 'databases': ['mongodb'], 'other': ['git', 'docker'], 'programming': ['python', 'sql', 'mongodb'], 'webframeworks': ['flask', 'django']}</t>
  </si>
  <si>
    <t>['scala', 'java', 'c++', 'python', 'cassandra', 'elasticsearch', 'azure', 'aws', 'hadoop', 'spark', 'kafka']</t>
  </si>
  <si>
    <t>{'cloud': ['azure', 'aws'], 'databases': ['cassandra', 'elasticsearch'], 'libraries': ['hadoop', 'spark', 'kafka'], 'programming': ['scala', 'java', 'c++', 'python']}</t>
  </si>
  <si>
    <t>Trouw Nutrition</t>
  </si>
  <si>
    <t>Lagardere Travel</t>
  </si>
  <si>
    <t>Masan MEATLife</t>
  </si>
  <si>
    <t>Stage Website Analytics</t>
  </si>
  <si>
    <t>Barsinghausen, Germany</t>
  </si>
  <si>
    <t>Healthcare Data Scientist REMOTE - Full-time / Part-time</t>
  </si>
  <si>
    <t>Product Master Data specialist</t>
  </si>
  <si>
    <t>Non-food FMCG company</t>
  </si>
  <si>
    <t>Spyn Inc</t>
  </si>
  <si>
    <t>Tax Analyst Senior</t>
  </si>
  <si>
    <t>XTedder</t>
  </si>
  <si>
    <t>['java', 'javascript', 'sql', 'azure', 'gcp', 'aws']</t>
  </si>
  <si>
    <t>{'cloud': ['azure', 'gcp', 'aws'], 'programming': ['java', 'javascript', 'sql']}</t>
  </si>
  <si>
    <t>Senior Analyst, User Growth (GP1023812)-BGC</t>
  </si>
  <si>
    <t>Information Technology Engineer- Recent Graduates from...</t>
  </si>
  <si>
    <t>Zjm:33 G: Software Engineer Iii</t>
  </si>
  <si>
    <t>Keppel Technology And Innovation Pte. Ltd.</t>
  </si>
  <si>
    <t>['sql', 'snowflake', 'aws', 'azure', 'airflow', 'sap', 'power bi', 'tableau']</t>
  </si>
  <si>
    <t>{'analyst_tools': ['sap', 'power bi', 'tableau'], 'cloud': ['snowflake', 'aws', 'azure'], 'libraries': ['airflow'], 'programming': ['sql']}</t>
  </si>
  <si>
    <t>Data Engineer-297818</t>
  </si>
  <si>
    <t>via Grainger - Talentify</t>
  </si>
  <si>
    <t>['python', 'java', 'scala', 'r', 'sql', 'nosql', 'mongodb', 'mongodb', 'mysql', 'sql server', 'aws', 'gcp', 'azure', 'oracle', 'spark', 'hadoop', 'graphql', 'power bi', 'tableau']</t>
  </si>
  <si>
    <t>{'analyst_tools': ['power bi', 'tableau'], 'cloud': ['aws', 'gcp', 'azure', 'oracle'], 'databases': ['mongodb', 'mysql', 'sql server'], 'libraries': ['spark', 'hadoop', 'graphql'], 'programming': ['python', 'java', 'scala', 'r', 'sql', 'nosql', 'mongodb']}</t>
  </si>
  <si>
    <t>['python', 'sql', 'nosql', 'aws', 'azure', 'gcp', 'hadoop', 'spark', 'tableau', 'power bi']</t>
  </si>
  <si>
    <t>{'analyst_tools': ['tableau', 'power bi'], 'cloud': ['aws', 'azure', 'gcp'], 'libraries': ['hadoop', 'spark'], 'programming': ['python', 'sql', 'nosql']}</t>
  </si>
  <si>
    <t>Senior Data Engineer E-commerce</t>
  </si>
  <si>
    <t>"KELKOO"</t>
  </si>
  <si>
    <t>['go', 'python', 'aws', 'azure', 'splunk', 'terraform', 'docker', 'github', 'jenkins']</t>
  </si>
  <si>
    <t>{'analyst_tools': ['splunk'], 'cloud': ['aws', 'azure'], 'other': ['terraform', 'docker', 'github', 'jenkins'], 'programming': ['go', 'python']}</t>
  </si>
  <si>
    <t>['sql', 'python', 'scala', 'power bi']</t>
  </si>
  <si>
    <t>{'analyst_tools': ['power bi'], 'programming': ['sql', 'python', 'scala']}</t>
  </si>
  <si>
    <t>via Karriere Bei Fincon - Fincon Reply</t>
  </si>
  <si>
    <t>Stage PFE Data Scientist-(H/F)</t>
  </si>
  <si>
    <t>Senior BI Manager</t>
  </si>
  <si>
    <t>CGP Recruitment (Thailand) Co., Ltd</t>
  </si>
  <si>
    <t>Engineer - Cloud &amp; Infra Services</t>
  </si>
  <si>
    <t>Roadmax Marketing Corp.</t>
  </si>
  <si>
    <t>Data Engineering Analyst- Carbon Markets</t>
  </si>
  <si>
    <t>cKinetics</t>
  </si>
  <si>
    <t>via Karriere Bei Fincon</t>
  </si>
  <si>
    <t>Prácticas Gmv Data Scientist</t>
  </si>
  <si>
    <t>Business Intelligence Analyst. Job in Munich My Valley Jobs Today</t>
  </si>
  <si>
    <t>OT Comms engineer</t>
  </si>
  <si>
    <t>['java', 'kotlin', 'c']</t>
  </si>
  <si>
    <t>{'programming': ['java', 'kotlin', 'c']}</t>
  </si>
  <si>
    <t>Senior Data Engineer(Python)</t>
  </si>
  <si>
    <t>Senior Software Engineer Bilingüe</t>
  </si>
  <si>
    <t>Shark Sportswear</t>
  </si>
  <si>
    <t>['java', 'sql', 'aws', 'spring', 'linux', 'jenkins', 'git']</t>
  </si>
  <si>
    <t>{'cloud': ['aws'], 'libraries': ['spring'], 'os': ['linux'], 'other': ['jenkins', 'git'], 'programming': ['java', 'sql']}</t>
  </si>
  <si>
    <t>['python', 'r', 'sql', 'scala', 'java', 'javascript', 'typescript', 'swift', 'ruby', 'ruby', 'rust', 'go', 'matlab', 'php', 'html', 'dart', 'shell', 'excel']</t>
  </si>
  <si>
    <t>{'analyst_tools': ['excel'], 'programming': ['python', 'r', 'sql', 'scala', 'java', 'javascript', 'typescript', 'swift', 'ruby', 'rust', 'go', 'matlab', 'php', 'html', 'dart', 'shell'], 'webframeworks': ['ruby']}</t>
  </si>
  <si>
    <t>['sql', 'python', 'aws', 'gcp', 'azure', 'linux', 'kubernetes']</t>
  </si>
  <si>
    <t>{'cloud': ['aws', 'gcp', 'azure'], 'os': ['linux'], 'other': ['kubernetes'], 'programming': ['sql', 'python']}</t>
  </si>
  <si>
    <t>MAN TRUCK &amp; BUS INDIA PVT. LTD</t>
  </si>
  <si>
    <t>['python', 'c++', 'sqlite', 'aws', 'linux', 'git', 'gitlab', 'jira', 'confluence']</t>
  </si>
  <si>
    <t>{'async': ['jira', 'confluence'], 'cloud': ['aws'], 'databases': ['sqlite'], 'os': ['linux'], 'other': ['git', 'gitlab'], 'programming': ['python', 'c++']}</t>
  </si>
  <si>
    <t>Data Scientist / Machine Learner</t>
  </si>
  <si>
    <t>ОсОО Мави Глобал</t>
  </si>
  <si>
    <t>['go', 'java', 'c++', 'sql', 'nosql', 'python', 'scala', 'azure', 'aws', 'pandas', 'seaborn', 'matplotlib', 'spark']</t>
  </si>
  <si>
    <t>{'cloud': ['azure', 'aws'], 'libraries': ['pandas', 'seaborn', 'matplotlib', 'spark'], 'programming': ['go', 'java', 'c++', 'sql', 'nosql', 'python', 'scala']}</t>
  </si>
  <si>
    <t>Ct02 - QA Engineer</t>
  </si>
  <si>
    <t>Ingefor</t>
  </si>
  <si>
    <t>2024 Data Scientist Intern, United States</t>
  </si>
  <si>
    <t>['sql', 'java', 'python', 'spring', 'angular']</t>
  </si>
  <si>
    <t>{'libraries': ['spring'], 'programming': ['sql', 'java', 'python'], 'webframeworks': ['angular']}</t>
  </si>
  <si>
    <t>via Construct Finder</t>
  </si>
  <si>
    <t>John Deere -</t>
  </si>
  <si>
    <t>Data Scientist IA F/H</t>
  </si>
  <si>
    <t>Radaris</t>
  </si>
  <si>
    <t>['python', 'sql', 'java', 'spark', 'airflow', 'tableau']</t>
  </si>
  <si>
    <t>{'analyst_tools': ['tableau'], 'libraries': ['spark', 'airflow'], 'programming': ['python', 'sql', 'java']}</t>
  </si>
  <si>
    <t>Junior Data Analyst / Data Scientists/ Python, MySQL, Excel</t>
  </si>
  <si>
    <t>['sql', 'mysql', 'excel', 'sheets']</t>
  </si>
  <si>
    <t>{'analyst_tools': ['excel', 'sheets'], 'databases': ['mysql'], 'programming': ['sql']}</t>
  </si>
  <si>
    <t>Data Scientist-02</t>
  </si>
  <si>
    <t>['r', 'python', 'c', 'c++', 'julia', 'java', 'aws', 'gcp', 'azure', 'spark', 'hadoop', 'airflow', 'splunk', 'qlik', 'sap', 'word', 'docker', 'kubernetes']</t>
  </si>
  <si>
    <t>{'analyst_tools': ['splunk', 'qlik', 'sap', 'word'], 'cloud': ['aws', 'gcp', 'azure'], 'libraries': ['spark', 'hadoop', 'airflow'], 'other': ['docker', 'kubernetes'], 'programming': ['r', 'python', 'c', 'c++', 'julia', 'java']}</t>
  </si>
  <si>
    <t>Big Data, Spark, Scala</t>
  </si>
  <si>
    <t>Data Engineer- Au</t>
  </si>
  <si>
    <t>Data Scientist (Gaming)</t>
  </si>
  <si>
    <t>Fpa&amp;a Analyst</t>
  </si>
  <si>
    <t>Business Product Analyst Flight</t>
  </si>
  <si>
    <t>Data Scientist, Marketing Data Science (Orlando, FL)</t>
  </si>
  <si>
    <t>Inspektlabs</t>
  </si>
  <si>
    <t>['gcp', 'aws', 'hadoop', 'spark', 'airflow']</t>
  </si>
  <si>
    <t>{'cloud': ['gcp', 'aws'], 'libraries': ['hadoop', 'spark', 'airflow']}</t>
  </si>
  <si>
    <t>Scientist Engineer Ii</t>
  </si>
  <si>
    <t>Senior Cloud Data Engineer (m/w/d)</t>
  </si>
  <si>
    <t>['python', 'java', 'nosql', 'aws', 'azure', 'spark', 'kafka', 'hadoop', 'docker', 'kubernetes']</t>
  </si>
  <si>
    <t>{'cloud': ['aws', 'azure'], 'libraries': ['spark', 'kafka', 'hadoop'], 'other': ['docker', 'kubernetes'], 'programming': ['python', 'java', 'nosql']}</t>
  </si>
  <si>
    <t>engineer remote support</t>
  </si>
  <si>
    <t>['sql', 'python', 'sql server', 'oracle', 'tableau']</t>
  </si>
  <si>
    <t>{'analyst_tools': ['tableau'], 'cloud': ['oracle'], 'databases': ['sql server'], 'programming': ['sql', 'python']}</t>
  </si>
  <si>
    <t>Transformation Senior Strategy Analyst</t>
  </si>
  <si>
    <t>ision Point Lead Data Engineer</t>
  </si>
  <si>
    <t>Decision Point Pvt Ltd</t>
  </si>
  <si>
    <t>['python', 'aws', 'gcp', 'azure', 'power bi', 'tableau']</t>
  </si>
  <si>
    <t>{'analyst_tools': ['power bi', 'tableau'], 'cloud': ['aws', 'gcp', 'azure'], 'programming': ['python']}</t>
  </si>
  <si>
    <t>Engr III- Data Science</t>
  </si>
  <si>
    <t>The Scottish Government</t>
  </si>
  <si>
    <t>CONSULTORIA Y OPERACION DE NEGOCIOS GLOBALES EM SA de CV</t>
  </si>
  <si>
    <t>Aditi India</t>
  </si>
  <si>
    <t>['sql', 'python', 'scala', 'snowflake', 'aws', 'airflow', 'spark', 'git']</t>
  </si>
  <si>
    <t>{'cloud': ['snowflake', 'aws'], 'libraries': ['airflow', 'spark'], 'other': ['git'], 'programming': ['sql', 'python', 'scala']}</t>
  </si>
  <si>
    <t>['python', 'sql', 'no-sql', 'go', 'ssis', 'tableau', 'power bi', 'jenkins']</t>
  </si>
  <si>
    <t>{'analyst_tools': ['ssis', 'tableau', 'power bi'], 'other': ['jenkins'], 'programming': ['python', 'sql', 'no-sql', 'go']}</t>
  </si>
  <si>
    <t>['python', 'sql', 'aws', 'azure', 'jupyter', 'git']</t>
  </si>
  <si>
    <t>{'cloud': ['aws', 'azure'], 'libraries': ['jupyter'], 'other': ['git'], 'programming': ['python', 'sql']}</t>
  </si>
  <si>
    <t>Consultant DATA Junior</t>
  </si>
  <si>
    <t>Principal Data Scientist - Research || Pune</t>
  </si>
  <si>
    <t>Machine Learning Scientist 3</t>
  </si>
  <si>
    <t>Controller / Data Analyst (w/m/d)</t>
  </si>
  <si>
    <t>Hamburg, Germany  (+1 other)</t>
  </si>
  <si>
    <t>Car Professional Fuhrparkmanagement und Beratungsgesellschaft mbH &amp; Co. KG</t>
  </si>
  <si>
    <t>MLOps Engineer with Data Bricks</t>
  </si>
  <si>
    <t>Johnson &amp; Johnson Pte. Ltd.</t>
  </si>
  <si>
    <t>['python', 'groovy', 'azure', 'terraform', 'jenkins', 'bitbucket', 'kubernetes', 'jira']</t>
  </si>
  <si>
    <t>{'async': ['jira'], 'cloud': ['azure'], 'other': ['terraform', 'jenkins', 'bitbucket', 'kubernetes'], 'programming': ['python', 'groovy']}</t>
  </si>
  <si>
    <t>['python', 'azure', 'spark', 'git']</t>
  </si>
  <si>
    <t>{'cloud': ['azure'], 'libraries': ['spark'], 'other': ['git'], 'programming': ['python']}</t>
  </si>
  <si>
    <t>['sql', 'python', 'r', 'power bi', 'excel', 'alteryx']</t>
  </si>
  <si>
    <t>{'analyst_tools': ['power bi', 'excel', 'alteryx'], 'programming': ['sql', 'python', 'r']}</t>
  </si>
  <si>
    <t>Senior Data Officer</t>
  </si>
  <si>
    <t>['solidity', 'power bi', 'alteryx']</t>
  </si>
  <si>
    <t>{'analyst_tools': ['power bi', 'alteryx'], 'programming': ['solidity']}</t>
  </si>
  <si>
    <t>Data Visualization Analyst II - Design Focus- Leadership ...</t>
  </si>
  <si>
    <t>Manager Data management</t>
  </si>
  <si>
    <t>Al Ayuni Investment and Contracting Company</t>
  </si>
  <si>
    <t>Senior Tax Analyst</t>
  </si>
  <si>
    <t>Techvantage Analytics</t>
  </si>
  <si>
    <t>Data Analyst/Business Intelligence Analyst</t>
  </si>
  <si>
    <t>ABC AUTOMOBILE</t>
  </si>
  <si>
    <t>hr-links</t>
  </si>
  <si>
    <t>Future Position: Data Engineer</t>
  </si>
  <si>
    <t>via Under Armour Careers</t>
  </si>
  <si>
    <t>Amazon Data Services Italy S.R</t>
  </si>
  <si>
    <t>Jade Business Services LLC</t>
  </si>
  <si>
    <t>via Careers - ICIMS</t>
  </si>
  <si>
    <t>Technical Services Engineer, Core</t>
  </si>
  <si>
    <t>['mongodb', 'mongodb', 'mongo', 'aws', 'gcp', 'azure', 'kafka', 'linux', 'kubernetes']</t>
  </si>
  <si>
    <t>{'cloud': ['aws', 'gcp', 'azure'], 'databases': ['mongodb'], 'libraries': ['kafka'], 'os': ['linux'], 'other': ['kubernetes'], 'programming': ['mongodb', 'mongo']}</t>
  </si>
  <si>
    <t>Frontenay-Rohan-Rohan, France</t>
  </si>
  <si>
    <t>Analytics Administrator</t>
  </si>
  <si>
    <t>Black Press Media</t>
  </si>
  <si>
    <t>Industrial Microbiology Principal Scientist</t>
  </si>
  <si>
    <t>['gdpr', 'terminal']</t>
  </si>
  <si>
    <t>{'libraries': ['gdpr'], 'other': ['terminal']}</t>
  </si>
  <si>
    <t>H009) Diffractive Optics Design Tool Development</t>
  </si>
  <si>
    <t>Lead Data Engineer. Job in Berlin Cambridge Careers</t>
  </si>
  <si>
    <t>COINBASE SINGAPORE PTE. LTD.</t>
  </si>
  <si>
    <t>['python', 'java', 'aws', 'airflow', 'looker']</t>
  </si>
  <si>
    <t>{'analyst_tools': ['looker'], 'cloud': ['aws'], 'libraries': ['airflow'], 'programming': ['python', 'java']}</t>
  </si>
  <si>
    <t>Business Analyst/Data Analyst, Espoo</t>
  </si>
  <si>
    <t>Full Stack Engineer  DS-80</t>
  </si>
  <si>
    <t>['sql', 'azure', 'react']</t>
  </si>
  <si>
    <t>{'cloud': ['azure'], 'libraries': ['react'], 'programming': ['sql']}</t>
  </si>
  <si>
    <t>Talentrise Recruitment Group</t>
  </si>
  <si>
    <t>['mongodb', 'mongodb', 'shell', 'python', 'postgresql', 'mysql', 'cassandra', 'kafka', 'spark', 'airflow', 'fastapi', 'linux', 'docker', 'git', 'gitlab', 'jenkins']</t>
  </si>
  <si>
    <t>{'databases': ['mongodb', 'postgresql', 'mysql', 'cassandra'], 'libraries': ['kafka', 'spark', 'airflow'], 'os': ['linux'], 'other': ['docker', 'git', 'gitlab', 'jenkins'], 'programming': ['mongodb', 'shell', 'python'], 'webframeworks': ['fastapi']}</t>
  </si>
  <si>
    <t>Data Analyst Group Functions</t>
  </si>
  <si>
    <t>['sql', 'r', 'python', 'mysql', 'oracle', 'azure', 'aws', 'pandas', 'scikit-learn', 'tensorflow', 'keras', 'pytorch', 'excel', 'power bi']</t>
  </si>
  <si>
    <t>{'analyst_tools': ['excel', 'power bi'], 'cloud': ['oracle', 'azure', 'aws'], 'databases': ['mysql'], 'libraries': ['pandas', 'scikit-learn', 'tensorflow', 'keras', 'pytorch'], 'programming': ['sql', 'r', 'python']}</t>
  </si>
  <si>
    <t>Consultant.e Data Analyst Junior H/F en Alternance</t>
  </si>
  <si>
    <t>['sql', 'tableau', 'qlik', 'power bi', 'looker', 'slack']</t>
  </si>
  <si>
    <t>{'analyst_tools': ['tableau', 'qlik', 'power bi', 'looker'], 'programming': ['sql'], 'sync': ['slack']}</t>
  </si>
  <si>
    <t>Data Scientist- AD Tech</t>
  </si>
  <si>
    <t>CDI FreelanceBusiness Analyst</t>
  </si>
  <si>
    <t>Event Analyst Intern</t>
  </si>
  <si>
    <t>Startup Sesame</t>
  </si>
  <si>
    <t>['excel', 'spreadsheet', 'airtable']</t>
  </si>
  <si>
    <t>{'analyst_tools': ['excel', 'spreadsheet'], 'async': ['airtable']}</t>
  </si>
  <si>
    <t>['sql', 'groovy', 'java', 'python', 'gcp', 'bigquery', 'spark', 'qlik', 'tableau', 'looker', 'git', 'jenkins', 'jira']</t>
  </si>
  <si>
    <t>{'analyst_tools': ['qlik', 'tableau', 'looker'], 'async': ['jira'], 'cloud': ['gcp', 'bigquery'], 'libraries': ['spark'], 'other': ['git', 'jenkins'], 'programming': ['sql', 'groovy', 'java', 'python']}</t>
  </si>
  <si>
    <t>Senior Azure Data Engineer For GM Business Analytics</t>
  </si>
  <si>
    <t>Big Data Engineer Krakow, Poland</t>
  </si>
  <si>
    <t>['sql', 'python', 'snowflake', 'gcp', 'bigquery', 'aws', 'redshift', 'spark', 'hadoop', 'airflow', 'kafka', 'windows']</t>
  </si>
  <si>
    <t>{'cloud': ['snowflake', 'gcp', 'bigquery', 'aws', 'redshift'], 'libraries': ['spark', 'hadoop', 'airflow', 'kafka'], 'os': ['windows'], 'programming': ['sql', 'python']}</t>
  </si>
  <si>
    <t>Senior Salesforce Data Engineer</t>
  </si>
  <si>
    <t>['javascript', 'java', 'tableau']</t>
  </si>
  <si>
    <t>{'analyst_tools': ['tableau'], 'programming': ['javascript', 'java']}</t>
  </si>
  <si>
    <t>via Physics Today Jobs</t>
  </si>
  <si>
    <t>Intelligence Data Analyst Integrator</t>
  </si>
  <si>
    <t>['python', 'scala', 'c', 'go', 'mysql', 'snowflake', 'bigquery']</t>
  </si>
  <si>
    <t>{'cloud': ['snowflake', 'bigquery'], 'databases': ['mysql'], 'programming': ['python', 'scala', 'c', 'go']}</t>
  </si>
  <si>
    <t>Senior Data Scientist (Advanced Analytics)</t>
  </si>
  <si>
    <t>['pytorch', 'kafka']</t>
  </si>
  <si>
    <t>{'libraries': ['pytorch', 'kafka']}</t>
  </si>
  <si>
    <t>['python', 'r', 'julia', 'scala', 'sql', 'gcp', 'terraform', 'github']</t>
  </si>
  <si>
    <t>{'cloud': ['gcp'], 'other': ['terraform', 'github'], 'programming': ['python', 'r', 'julia', 'scala', 'sql']}</t>
  </si>
  <si>
    <t>SR.Data Engineer</t>
  </si>
  <si>
    <t>['sql', 'scala', 'shell', 'javascript', 'python', 'azure', 'databricks', 'spark', 'git']</t>
  </si>
  <si>
    <t>{'cloud': ['azure', 'databricks'], 'libraries': ['spark'], 'other': ['git'], 'programming': ['sql', 'scala', 'shell', 'javascript', 'python']}</t>
  </si>
  <si>
    <t>Tm Sr. Analyst</t>
  </si>
  <si>
    <t>LERTA IT</t>
  </si>
  <si>
    <t>['python', 'r', 'sas', 'sas', 'sql', 'spark', 'excel', 'tableau', 'power bi']</t>
  </si>
  <si>
    <t>{'analyst_tools': ['sas', 'excel', 'tableau', 'power bi'], 'libraries': ['spark'], 'programming': ['python', 'r', 'sas', 'sql']}</t>
  </si>
  <si>
    <t>['sql', 'python', 'mysql', 'bigquery', 'power bi', 'tableau']</t>
  </si>
  <si>
    <t>{'analyst_tools': ['power bi', 'tableau'], 'cloud': ['bigquery'], 'databases': ['mysql'], 'programming': ['sql', 'python']}</t>
  </si>
  <si>
    <t>Rf Workforce Solutions</t>
  </si>
  <si>
    <t>Part Time Job - Online Data Analyst (Portuguese)</t>
  </si>
  <si>
    <t>Cascais, Portugal   (+9 others)</t>
  </si>
  <si>
    <t>['python', 'sql', 'bigquery', 'gcp', 'airflow', 'terraform', 'github']</t>
  </si>
  <si>
    <t>{'cloud': ['bigquery', 'gcp'], 'libraries': ['airflow'], 'other': ['terraform', 'github'], 'programming': ['python', 'sql']}</t>
  </si>
  <si>
    <t>['python', 'java', 'scala', 'r', 'spark', 'tensorflow']</t>
  </si>
  <si>
    <t>{'libraries': ['spark', 'tensorflow'], 'programming': ['python', 'java', 'scala', 'r']}</t>
  </si>
  <si>
    <t>['sql', 'python', 'r', 'snowflake', 'power bi', 'tableau', 'cognos', 'qlik']</t>
  </si>
  <si>
    <t>{'analyst_tools': ['power bi', 'tableau', 'cognos', 'qlik'], 'cloud': ['snowflake'], 'programming': ['sql', 'python', 'r']}</t>
  </si>
  <si>
    <t>Inviro Engineered Systems</t>
  </si>
  <si>
    <t>توظيف الجمل الوردي</t>
  </si>
  <si>
    <t>B&amp;G Foods</t>
  </si>
  <si>
    <t>Puleng Pulane Consultants</t>
  </si>
  <si>
    <t>Seoudi Supermarket</t>
  </si>
  <si>
    <t>['sql', 'python', 'r', 'pandas', 'numpy', 'scikit-learn', 'tensorflow', 'tableau', 'power bi', 'flow']</t>
  </si>
  <si>
    <t>{'analyst_tools': ['tableau', 'power bi'], 'libraries': ['pandas', 'numpy', 'scikit-learn', 'tensorflow'], 'other': ['flow'], 'programming': ['sql', 'python', 'r']}</t>
  </si>
  <si>
    <t>Data Analyst - Senior Associate</t>
  </si>
  <si>
    <t>Working student for Data Science Approaches in MEMS Development...</t>
  </si>
  <si>
    <t>Junior Software &amp; Data Engineer (m/w/d)</t>
  </si>
  <si>
    <t>['sql', 'c#', 'java', 'sql server', 'oracle', 'ssis']</t>
  </si>
  <si>
    <t>{'analyst_tools': ['ssis'], 'cloud': ['oracle'], 'databases': ['sql server'], 'programming': ['sql', 'c#', 'java']}</t>
  </si>
  <si>
    <t>Head of Data Science (Remote)</t>
  </si>
  <si>
    <t>Nirvana</t>
  </si>
  <si>
    <t>Global Budget Data Analyst</t>
  </si>
  <si>
    <t>Data Scientist Canadá</t>
  </si>
  <si>
    <t>Clinical Data Integrity Analyst</t>
  </si>
  <si>
    <t>['sql', 'python', 'r', 'aws', 'alteryx']</t>
  </si>
  <si>
    <t>{'analyst_tools': ['alteryx'], 'cloud': ['aws'], 'programming': ['sql', 'python', 'r']}</t>
  </si>
  <si>
    <t>Cincinnati Bengals</t>
  </si>
  <si>
    <t>Uconnect</t>
  </si>
  <si>
    <t>DEUS.AI.</t>
  </si>
  <si>
    <t>Principal Snowflake Data Engineer</t>
  </si>
  <si>
    <t>['sql', 'python', 'snowflake', 'aws', 'azure', 'airflow', 'tableau', 'power bi']</t>
  </si>
  <si>
    <t>{'analyst_tools': ['tableau', 'power bi'], 'cloud': ['snowflake', 'aws', 'azure'], 'libraries': ['airflow'], 'programming': ['sql', 'python']}</t>
  </si>
  <si>
    <t>Cloudera Data Platform Data Engineer 007</t>
  </si>
  <si>
    <t>['python', 'shell', 'kafka', 'spark', 'linux']</t>
  </si>
  <si>
    <t>{'libraries': ['kafka', 'spark'], 'os': ['linux'], 'programming': ['python', 'shell']}</t>
  </si>
  <si>
    <t>317 - Data Engineer</t>
  </si>
  <si>
    <t>Big Data Architect, Big Data Architect</t>
  </si>
  <si>
    <t>Amazon AWS Services Brazil Ltd</t>
  </si>
  <si>
    <t>Terex</t>
  </si>
  <si>
    <t>['oracle', 'excel', 'powerpoint', 'word', 'qlik', 'tableau', 'power bi']</t>
  </si>
  <si>
    <t>{'analyst_tools': ['excel', 'powerpoint', 'word', 'qlik', 'tableau', 'power bi'], 'cloud': ['oracle']}</t>
  </si>
  <si>
    <t>The News &amp; Observer</t>
  </si>
  <si>
    <t>['oracle', 'spark']</t>
  </si>
  <si>
    <t>{'cloud': ['oracle'], 'libraries': ['spark']}</t>
  </si>
  <si>
    <t>Analyst, Customer Experience</t>
  </si>
  <si>
    <t>['python', 'mysql', 'spreadsheet', 'tableau', 'sheets']</t>
  </si>
  <si>
    <t>{'analyst_tools': ['spreadsheet', 'tableau', 'sheets'], 'databases': ['mysql'], 'programming': ['python']}</t>
  </si>
  <si>
    <t>Egelsbach, Germany</t>
  </si>
  <si>
    <t>Brady GmbH</t>
  </si>
  <si>
    <t>Vertbaudet Deutschland GmbH</t>
  </si>
  <si>
    <t>Smart Apartment Data</t>
  </si>
  <si>
    <t>Global Hr Solutions Analyst</t>
  </si>
  <si>
    <t>IT-Planet - Infra Engineer Linux</t>
  </si>
  <si>
    <t>['linux', 'redhat', 'ansible']</t>
  </si>
  <si>
    <t>{'os': ['linux', 'redhat'], 'other': ['ansible']}</t>
  </si>
  <si>
    <t>Lead Data Engineer Metlife</t>
  </si>
  <si>
    <t>Data Analyst Paris H/F</t>
  </si>
  <si>
    <t>Villars-sur-Glâne, Switzerland</t>
  </si>
  <si>
    <t>Jaeger Lecoultre Van Cleef &amp; Arpels</t>
  </si>
  <si>
    <t>PŘEDVÝBĚR.CZ s.r.o.</t>
  </si>
  <si>
    <t>['sql', 'python', 'aws', 'redshift', 'github', 'terraform']</t>
  </si>
  <si>
    <t>{'cloud': ['aws', 'redshift'], 'other': ['github', 'terraform'], 'programming': ['sql', 'python']}</t>
  </si>
  <si>
    <t>BI Data Analist</t>
  </si>
  <si>
    <t>['c', 'python', 'golang', 'openstack', 'kubernetes']</t>
  </si>
  <si>
    <t>{'cloud': ['openstack'], 'other': ['kubernetes'], 'programming': ['c', 'python', 'golang']}</t>
  </si>
  <si>
    <t>['java', 'python', 'sql', 'no-sql', 'mongodb', 'mongodb', 'elasticsearch', 'cassandra', 'aws', 'gcp', 'azure', 'spring', 'docker']</t>
  </si>
  <si>
    <t>{'cloud': ['aws', 'gcp', 'azure'], 'databases': ['mongodb', 'elasticsearch', 'cassandra'], 'libraries': ['spring'], 'other': ['docker'], 'programming': ['java', 'python', 'sql', 'no-sql', 'mongodb']}</t>
  </si>
  <si>
    <t>['scala', 'java', 'sql', 'spark', 'hadoop']</t>
  </si>
  <si>
    <t>{'libraries': ['spark', 'hadoop'], 'programming': ['scala', 'java', 'sql']}</t>
  </si>
  <si>
    <t>['sql', 'python', 'aws', 'redshift', 'airflow', 'terraform']</t>
  </si>
  <si>
    <t>{'cloud': ['aws', 'redshift'], 'libraries': ['airflow'], 'other': ['terraform'], 'programming': ['sql', 'python']}</t>
  </si>
  <si>
    <t>['scala', 'python', 'cassandra', 'postgresql', 'elasticsearch', 'aws', 'hadoop', 'spark', 'kafka', 'jupyter', 'gitlab', 'docker', 'jenkins']</t>
  </si>
  <si>
    <t>{'cloud': ['aws'], 'databases': ['cassandra', 'postgresql', 'elasticsearch'], 'libraries': ['hadoop', 'spark', 'kafka', 'jupyter'], 'other': ['gitlab', 'docker', 'jenkins'], 'programming': ['scala', 'python']}</t>
  </si>
  <si>
    <t>Job in Deutschland: IT Business Analyst</t>
  </si>
  <si>
    <t>Senior Business Analyst for Corporate Action Platform (Hybrid)</t>
  </si>
  <si>
    <t>Eative</t>
  </si>
  <si>
    <t>['sql', 'aws', 'redshift', 'tableau', 'looker']</t>
  </si>
  <si>
    <t>{'analyst_tools': ['tableau', 'looker'], 'cloud': ['aws', 'redshift'], 'programming': ['sql']}</t>
  </si>
  <si>
    <t>Student Trainee Data Engineering for Data/AI Consulting in Life...</t>
  </si>
  <si>
    <t>Senior Salesforce DevOps Engineering Consultant</t>
  </si>
  <si>
    <t>Onsite JR. Data Developer</t>
  </si>
  <si>
    <t>['vba', 'sql', 'visual basic', 'sql server', 'db2', 'ssis', 'ssrs', 'power bi', 'excel', 'ms access']</t>
  </si>
  <si>
    <t>{'analyst_tools': ['ssis', 'ssrs', 'power bi', 'excel', 'ms access'], 'databases': ['sql server', 'db2'], 'programming': ['vba', 'sql', 'visual basic']}</t>
  </si>
  <si>
    <t>Business Analyst (mid level)</t>
  </si>
  <si>
    <t>['visio', 'excel', 'power bi', 'tableau', 'jira']</t>
  </si>
  <si>
    <t>{'analyst_tools': ['visio', 'excel', 'power bi', 'tableau'], 'async': ['jira']}</t>
  </si>
  <si>
    <t>Space Engineer</t>
  </si>
  <si>
    <t>saleh abdulaziz alrashed &amp; sons Co.</t>
  </si>
  <si>
    <t>Java Full Stack Engineer Custom Software</t>
  </si>
  <si>
    <t>['java', 'nosql', 'mongodb', 'mongodb', 'javascript', 'mysql', 'postgresql', 'cassandra', 'redis', 'oracle', 'spring', 'npm', 'yarn', 'git', 'svn', 'jenkins', 'gitlab']</t>
  </si>
  <si>
    <t>{'cloud': ['oracle'], 'databases': ['mongodb', 'mysql', 'postgresql', 'cassandra', 'redis'], 'libraries': ['spring'], 'other': ['npm', 'yarn', 'git', 'svn', 'jenkins', 'gitlab'], 'programming': ['java', 'nosql', 'mongodb', 'javascript']}</t>
  </si>
  <si>
    <t>Senior Data Analyst mit Fokus auf Kundenservice</t>
  </si>
  <si>
    <t>['sas', 'sas', 'python', 'cognos', 'excel', 'spss', 'tableau']</t>
  </si>
  <si>
    <t>{'analyst_tools': ['sas', 'cognos', 'excel', 'spss', 'tableau'], 'programming': ['sas', 'python']}</t>
  </si>
  <si>
    <t>['powerpoint', 'power bi', 'tableau', 'excel', 'flow', 'smartsheet']</t>
  </si>
  <si>
    <t>{'analyst_tools': ['powerpoint', 'power bi', 'tableau', 'excel'], 'async': ['smartsheet'], 'other': ['flow']}</t>
  </si>
  <si>
    <t>['c', 'sql', 'r', 'python', 'airflow', 'looker', 'tableau', 'power bi']</t>
  </si>
  <si>
    <t>{'analyst_tools': ['looker', 'tableau', 'power bi'], 'libraries': ['airflow'], 'programming': ['c', 'sql', 'r', 'python']}</t>
  </si>
  <si>
    <t>GemsNY</t>
  </si>
  <si>
    <t>['sql', 'r', 'matlab', 'python', 'excel', 'tableau', 'looker']</t>
  </si>
  <si>
    <t>{'analyst_tools': ['excel', 'tableau', 'looker'], 'programming': ['sql', 'r', 'matlab', 'python']}</t>
  </si>
  <si>
    <t>['aws', 'spark', 'pytorch']</t>
  </si>
  <si>
    <t>{'cloud': ['aws'], 'libraries': ['spark', 'pytorch']}</t>
  </si>
  <si>
    <t>Ehss Data Analyst</t>
  </si>
  <si>
    <t>UN AIR D'ICI</t>
  </si>
  <si>
    <t>['sql', 'c', 'sql server', 'power bi', 'sharepoint']</t>
  </si>
  <si>
    <t>{'analyst_tools': ['power bi', 'sharepoint'], 'databases': ['sql server'], 'programming': ['sql', 'c']}</t>
  </si>
  <si>
    <t>Global Data Scientist Transformers</t>
  </si>
  <si>
    <t>Reporting &amp; Analytics Jr. Analyst</t>
  </si>
  <si>
    <t>Vienna, Austria (+3 others)</t>
  </si>
  <si>
    <t>['typescript', 'python', 'scala', 'postgresql', 'elasticsearch', 'graphql', 'kafka']</t>
  </si>
  <si>
    <t>{'databases': ['postgresql', 'elasticsearch'], 'libraries': ['graphql', 'kafka'], 'programming': ['typescript', 'python', 'scala']}</t>
  </si>
  <si>
    <t>Científico de Datos Jr</t>
  </si>
  <si>
    <t>PEN HEALTH</t>
  </si>
  <si>
    <t>Lidl US</t>
  </si>
  <si>
    <t>['python', 'sql', 'r', 'azure', 'snowflake', 'databricks', 'pyspark', 'hadoop', 'spark', 'tensorflow', 'kubernetes']</t>
  </si>
  <si>
    <t>{'cloud': ['azure', 'snowflake', 'databricks'], 'libraries': ['pyspark', 'hadoop', 'spark', 'tensorflow'], 'other': ['kubernetes'], 'programming': ['python', 'sql', 'r']}</t>
  </si>
  <si>
    <t>SALFA</t>
  </si>
  <si>
    <t>['python', 'sql', 'postgresql', 'numpy', 'pandas', 'pytorch', 'hadoop', 'git', 'jira']</t>
  </si>
  <si>
    <t>{'async': ['jira'], 'databases': ['postgresql'], 'libraries': ['numpy', 'pandas', 'pytorch', 'hadoop'], 'other': ['git'], 'programming': ['python', 'sql']}</t>
  </si>
  <si>
    <t>Talent Search Technology</t>
  </si>
  <si>
    <t>['sql', 'python', 'shell', 'elasticsearch', 'snowflake', 'aws', 'oracle', 'kafka', 'airflow', 'hadoop', 'terraform', 'jira', 'confluence']</t>
  </si>
  <si>
    <t>{'async': ['jira', 'confluence'], 'cloud': ['snowflake', 'aws', 'oracle'], 'databases': ['elasticsearch'], 'libraries': ['kafka', 'airflow', 'hadoop'], 'other': ['terraform'], 'programming': ['sql', 'python', 'shell']}</t>
  </si>
  <si>
    <t>['python', 'matlab', 'vba', 'excel', 'word', 'powerpoint', 'flow']</t>
  </si>
  <si>
    <t>{'analyst_tools': ['excel', 'word', 'powerpoint'], 'other': ['flow'], 'programming': ['python', 'matlab', 'vba']}</t>
  </si>
  <si>
    <t>Data Scientist appliqué au développement d’un outil de scoring...</t>
  </si>
  <si>
    <t>TradeIn</t>
  </si>
  <si>
    <t>['python', 'nosql', 'mongodb', 'mongodb', 'mysql', 'neo4j', 'elasticsearch', 'aws', 'pandas', 'seaborn', 'pyspark', 'airflow', 'fastapi', 'git', 'docker']</t>
  </si>
  <si>
    <t>{'cloud': ['aws'], 'databases': ['mongodb', 'mysql', 'neo4j', 'elasticsearch'], 'libraries': ['pandas', 'seaborn', 'pyspark', 'airflow'], 'other': ['git', 'docker'], 'programming': ['python', 'nosql', 'mongodb'], 'webframeworks': ['fastapi']}</t>
  </si>
  <si>
    <t>Trade Auditor Analyst</t>
  </si>
  <si>
    <t>IT Physical Audit Administrator - Data Analyst</t>
  </si>
  <si>
    <t>['python', 'sql', 'mongodb', 'mongodb', 'mysql', 'cassandra', 'aws', 'gcp', 'pyspark', 'spark', 'airflow', 'github']</t>
  </si>
  <si>
    <t>{'cloud': ['aws', 'gcp'], 'databases': ['mongodb', 'mysql', 'cassandra'], 'libraries': ['pyspark', 'spark', 'airflow'], 'other': ['github'], 'programming': ['python', 'sql', 'mongodb']}</t>
  </si>
  <si>
    <t>Senior Data Scientist - Fraud Risk (Remote)</t>
  </si>
  <si>
    <t>Hammonton, NJ</t>
  </si>
  <si>
    <t>['java', 'python', 'sql', 'go', 'snowflake', 'databricks']</t>
  </si>
  <si>
    <t>{'cloud': ['snowflake', 'databricks'], 'programming': ['java', 'python', 'sql', 'go']}</t>
  </si>
  <si>
    <t>Strategic Operation （data analysis ）</t>
  </si>
  <si>
    <t>Meituan</t>
  </si>
  <si>
    <t>Senior or Principal Data Scientist with focus on Chemical...</t>
  </si>
  <si>
    <t>Junior SAP Analyst</t>
  </si>
  <si>
    <t>2A Assurances De L'Adour</t>
  </si>
  <si>
    <t>Bbva Next Technologies</t>
  </si>
  <si>
    <t>['go', 'aws', 'gcp', 'spark', 'jenkins', 'git']</t>
  </si>
  <si>
    <t>{'cloud': ['aws', 'gcp'], 'libraries': ['spark'], 'other': ['jenkins', 'git'], 'programming': ['go']}</t>
  </si>
  <si>
    <t>['sql', 'python', 'scala', 'r', 'powershell', 'sql server', 'azure', 'databricks', 'oracle', 'pyspark', 'ssis', 'ssrs', 'power bi', 'dax']</t>
  </si>
  <si>
    <t>{'analyst_tools': ['ssis', 'ssrs', 'power bi', 'dax'], 'cloud': ['azure', 'databricks', 'oracle'], 'databases': ['sql server'], 'libraries': ['pyspark'], 'programming': ['sql', 'python', 'scala', 'r', 'powershell']}</t>
  </si>
  <si>
    <t>Intermediate Geoscience Data Analyst</t>
  </si>
  <si>
    <t>Minesense Technologies</t>
  </si>
  <si>
    <t>Data Science Manager eCommerce</t>
  </si>
  <si>
    <t>['python', 'sql', 'aws', 'snowflake', 'redshift', 'kafka', 'airflow']</t>
  </si>
  <si>
    <t>{'cloud': ['aws', 'snowflake', 'redshift'], 'libraries': ['kafka', 'airflow'], 'programming': ['python', 'sql']}</t>
  </si>
  <si>
    <t>['python', 'java', 'sql', 'nosql', 'gcp', 'azure', 'aws', 'bigquery', 'flow']</t>
  </si>
  <si>
    <t>{'cloud': ['gcp', 'azure', 'aws', 'bigquery'], 'other': ['flow'], 'programming': ['python', 'java', 'sql', 'nosql']}</t>
  </si>
  <si>
    <t>Academic Press Elsevier</t>
  </si>
  <si>
    <t>['python', 'java', 'sql', 'aws', 'azure', 'databricks', 'pandas', 'numpy', 'matplotlib', 'scikit-learn', 'pytorch', 'tensorflow', 'spark', 'hadoop', 'git']</t>
  </si>
  <si>
    <t>{'cloud': ['aws', 'azure', 'databricks'], 'libraries': ['pandas', 'numpy', 'matplotlib', 'scikit-learn', 'pytorch', 'tensorflow', 'spark', 'hadoop'], 'other': ['git'], 'programming': ['python', 'java', 'sql']}</t>
  </si>
  <si>
    <t>Gucci Senior Digital Data Analyst</t>
  </si>
  <si>
    <t>IT Infrastructure Solution Engineer</t>
  </si>
  <si>
    <t>Flexxon Pte. Ltd.</t>
  </si>
  <si>
    <t>Autodesk Asia Pte Ltd</t>
  </si>
  <si>
    <t>Field Engineer Power</t>
  </si>
  <si>
    <t>Health Data Analyst - Hybrid</t>
  </si>
  <si>
    <t>Analista Big Data en CRM</t>
  </si>
  <si>
    <t>Site Reliability Engineer- Portugal</t>
  </si>
  <si>
    <t>AventusGroup</t>
  </si>
  <si>
    <t>Analista de Customer Analytics and Business</t>
  </si>
  <si>
    <t>['sql', 'r', 'python', 'sql server', 'databricks', 'qlik', 'spss']</t>
  </si>
  <si>
    <t>{'analyst_tools': ['qlik', 'spss'], 'cloud': ['databricks'], 'databases': ['sql server'], 'programming': ['sql', 'r', 'python']}</t>
  </si>
  <si>
    <t>Informatica-engineer</t>
  </si>
  <si>
    <t>['sas', 'sas', 'vba', 'sql', 'excel']</t>
  </si>
  <si>
    <t>{'analyst_tools': ['sas', 'excel'], 'programming': ['sas', 'vba', 'sql']}</t>
  </si>
  <si>
    <t>Vertriebscontroller/in / Factory Data Analyst (m/w/d)</t>
  </si>
  <si>
    <t>Salzkotten, Germany</t>
  </si>
  <si>
    <t>Gilbarco GmbH</t>
  </si>
  <si>
    <t>Building Engineers</t>
  </si>
  <si>
    <t>AsiaPower</t>
  </si>
  <si>
    <t>US E - Consulting - Data Scientist - Senior Solution Specialist ...</t>
  </si>
  <si>
    <t>['sql', 'nosql', 'sas', 'sas', 'r', 'matlab', 'aws', 'gcp', 'azure', 'spss', 'excel']</t>
  </si>
  <si>
    <t>{'analyst_tools': ['sas', 'spss', 'excel'], 'cloud': ['aws', 'gcp', 'azure'], 'programming': ['sql', 'nosql', 'sas', 'r', 'matlab']}</t>
  </si>
  <si>
    <t>Senior Engineer IT, Telecom</t>
  </si>
  <si>
    <t>['golang', 'c#', 'aws']</t>
  </si>
  <si>
    <t>{'cloud': ['aws'], 'programming': ['golang', 'c#']}</t>
  </si>
  <si>
    <t>Data Analyst - Collections (Located in Malta or EU)</t>
  </si>
  <si>
    <t>Novum Bank Group</t>
  </si>
  <si>
    <t>Car data analyst</t>
  </si>
  <si>
    <t>JT United Kingdom</t>
  </si>
  <si>
    <t>['sql', 'python', 'tableau', 'looker', 'excel', 'sheets']</t>
  </si>
  <si>
    <t>{'analyst_tools': ['tableau', 'looker', 'excel', 'sheets'], 'programming': ['sql', 'python']}</t>
  </si>
  <si>
    <t>Staff Engineer, QA Manual</t>
  </si>
  <si>
    <t>talent.com</t>
  </si>
  <si>
    <t>['python', 'aws', 'spark', 'node.js', 'git']</t>
  </si>
  <si>
    <t>{'cloud': ['aws'], 'libraries': ['spark'], 'other': ['git'], 'programming': ['python'], 'webframeworks': ['node.js']}</t>
  </si>
  <si>
    <t>SME - Management Analyst (Task 6)</t>
  </si>
  <si>
    <t>Technical and Management Resources, Inc.</t>
  </si>
  <si>
    <t>['powershell', 'azure', 'splunk']</t>
  </si>
  <si>
    <t>{'analyst_tools': ['splunk'], 'cloud': ['azure'], 'programming': ['powershell']}</t>
  </si>
  <si>
    <t>Dunedin, New Zealand</t>
  </si>
  <si>
    <t>Otago Regional Council</t>
  </si>
  <si>
    <t>['python', 'bigquery', 'pytorch', 'tensorflow', 'airflow', 'spark', 'pyspark']</t>
  </si>
  <si>
    <t>{'cloud': ['bigquery'], 'libraries': ['pytorch', 'tensorflow', 'airflow', 'spark', 'pyspark'], 'programming': ['python']}</t>
  </si>
  <si>
    <t>Senior Big Data Engineer – GCP Implementation</t>
  </si>
  <si>
    <t>['python', 'shell', 'spark', 'unix', 'git']</t>
  </si>
  <si>
    <t>{'libraries': ['spark'], 'os': ['unix'], 'other': ['git'], 'programming': ['python', 'shell']}</t>
  </si>
  <si>
    <t>Data Instrumentation Analyst</t>
  </si>
  <si>
    <t>E-RETAIL ANALYTICS - Digital Marketing Analyst - 1</t>
  </si>
  <si>
    <t>Data Scientist(1378983) - Now Hiring</t>
  </si>
  <si>
    <t>Principal Machine Learning Engineer Personalization</t>
  </si>
  <si>
    <t>Castlight Health</t>
  </si>
  <si>
    <t>Auxiliary Power Unit (APU) Spares &amp; Data Analyst (Remote)</t>
  </si>
  <si>
    <t>Chef de projet MOA Confirmé Data Science F/H</t>
  </si>
  <si>
    <t>Justine Garnier</t>
  </si>
  <si>
    <t>Desarrollador Big Data Spark Cdmx</t>
  </si>
  <si>
    <t>business data analyst crm specialist</t>
  </si>
  <si>
    <t>Data Jr Manager</t>
  </si>
  <si>
    <t>['sql', 'java', 'c#', 'python', 'r', 'javascript', 't-sql', 'sql server', 'postgresql', 'mysql', 'oracle', 'ssis', 'flow']</t>
  </si>
  <si>
    <t>{'analyst_tools': ['ssis'], 'cloud': ['oracle'], 'databases': ['sql server', 'postgresql', 'mysql'], 'other': ['flow'], 'programming': ['sql', 'java', 'c#', 'python', 'r', 'javascript', 't-sql']}</t>
  </si>
  <si>
    <t>['sheets', 'sap', 'flow']</t>
  </si>
  <si>
    <t>{'analyst_tools': ['sheets', 'sap'], 'other': ['flow']}</t>
  </si>
  <si>
    <t>Data analyst - Données du contrôle permanent</t>
  </si>
  <si>
    <t>['vue', 'tableau', 'power bi', 'excel']</t>
  </si>
  <si>
    <t>{'analyst_tools': ['tableau', 'power bi', 'excel'], 'webframeworks': ['vue']}</t>
  </si>
  <si>
    <t>Senior Process Analytics Expert</t>
  </si>
  <si>
    <t>Research and Audience Data Analyst</t>
  </si>
  <si>
    <t>Informa Intelligence</t>
  </si>
  <si>
    <t>Software- / Data-Engineer SQL (80-100%)</t>
  </si>
  <si>
    <t>Complementa AG</t>
  </si>
  <si>
    <t>Information Systems Analyst and Consultants</t>
  </si>
  <si>
    <t>Loginsoft Consulting LLC</t>
  </si>
  <si>
    <t>Coca-Cola Enterprises Belgium</t>
  </si>
  <si>
    <t>Oris Flex</t>
  </si>
  <si>
    <t>Project Senior Engineer Pipeline</t>
  </si>
  <si>
    <t>Data Engineer/ Bi Developer</t>
  </si>
  <si>
    <t>Causaly</t>
  </si>
  <si>
    <t>['sql', 'python', 'nosql', 'elasticsearch', 'neo4j', 'bigquery', 'gcp', 'aws', 'pandas', 'airflow', 'spark', 'hadoop', 'unix', 'terraform', 'kubernetes']</t>
  </si>
  <si>
    <t>{'cloud': ['bigquery', 'gcp', 'aws'], 'databases': ['elasticsearch', 'neo4j'], 'libraries': ['pandas', 'airflow', 'spark', 'hadoop'], 'os': ['unix'], 'other': ['terraform', 'kubernetes'], 'programming': ['sql', 'python', 'nosql']}</t>
  </si>
  <si>
    <t>Senior Data Integration Engineer -AVP</t>
  </si>
  <si>
    <t>['sql', 'python', 'java', 'gcp', 'azure', 'aws', 'bigquery', 'excel', 'atlassian', 'bitbucket', 'jira', 'confluence']</t>
  </si>
  <si>
    <t>{'analyst_tools': ['excel'], 'async': ['jira', 'confluence'], 'cloud': ['gcp', 'azure', 'aws', 'bigquery'], 'other': ['atlassian', 'bitbucket'], 'programming': ['sql', 'python', 'java']}</t>
  </si>
  <si>
    <t>Master Data Analyst Waregem</t>
  </si>
  <si>
    <t>G-move</t>
  </si>
  <si>
    <t>['mongo', 'python', 'aws', 'flow']</t>
  </si>
  <si>
    <t>{'cloud': ['aws'], 'other': ['flow'], 'programming': ['mongo', 'python']}</t>
  </si>
  <si>
    <t>['sql', 'mongodb', 'mongodb', 'sql server', 'mysql', 'azure', 'aws', 'aurora']</t>
  </si>
  <si>
    <t>{'cloud': ['azure', 'aws', 'aurora'], 'databases': ['mongodb', 'sql server', 'mysql'], 'programming': ['sql', 'mongodb']}</t>
  </si>
  <si>
    <t>Manager Data Analyst (H/F)</t>
  </si>
  <si>
    <t>['sql', 'python', 'mongodb', 'mongodb', 'aws', 'gcp', 'azure', 'snowflake', 'spark', 'tableau', 'qlik', 'dax']</t>
  </si>
  <si>
    <t>{'analyst_tools': ['tableau', 'qlik', 'dax'], 'cloud': ['aws', 'gcp', 'azure', 'snowflake'], 'databases': ['mongodb'], 'libraries': ['spark'], 'programming': ['sql', 'python', 'mongodb']}</t>
  </si>
  <si>
    <t>Business Reporting Data Analyst</t>
  </si>
  <si>
    <t>Online Tableau, Python, Data science, C++ and C, Microprocessors...</t>
  </si>
  <si>
    <t>Equal Employment Specialist (EEO DATA ANALYST)</t>
  </si>
  <si>
    <t>National Archives and Records Administration</t>
  </si>
  <si>
    <t>新創社群電商 / 數據分析師 / Data Analyst</t>
  </si>
  <si>
    <t>meimaii 美賣</t>
  </si>
  <si>
    <t>REMOTE - AWS Data Engineer</t>
  </si>
  <si>
    <t>['python', 'sql', 'nosql', 'aws', 'kafka', 'jenkins']</t>
  </si>
  <si>
    <t>{'cloud': ['aws'], 'libraries': ['kafka'], 'other': ['jenkins'], 'programming': ['python', 'sql', 'nosql']}</t>
  </si>
  <si>
    <t>Defence Business Services (DBS) Senior Data Analyst</t>
  </si>
  <si>
    <t>Gosport, IN</t>
  </si>
  <si>
    <t>['sql', 'oracle', 'gdpr', 'word', 'microsoft teams']</t>
  </si>
  <si>
    <t>{'analyst_tools': ['word'], 'cloud': ['oracle'], 'libraries': ['gdpr'], 'programming': ['sql'], 'sync': ['microsoft teams']}</t>
  </si>
  <si>
    <t>['python', 'sql', 'r', 'java', 'graphql']</t>
  </si>
  <si>
    <t>{'libraries': ['graphql'], 'programming': ['python', 'sql', 'r', 'java']}</t>
  </si>
  <si>
    <t>Principal Engineer - Test Automation</t>
  </si>
  <si>
    <t>['sql', 'dynamodb', 'aws', 'kafka', 'flutter', 'jenkins', 'github', 'git', 'bitbucket', 'jira', 'zoom']</t>
  </si>
  <si>
    <t>{'async': ['jira'], 'cloud': ['aws'], 'databases': ['dynamodb'], 'libraries': ['kafka', 'flutter'], 'other': ['jenkins', 'github', 'git', 'bitbucket'], 'programming': ['sql'], 'sync': ['zoom']}</t>
  </si>
  <si>
    <t>Commercial  Analyst</t>
  </si>
  <si>
    <t>Factory Manager</t>
  </si>
  <si>
    <t>Antequera, Spain</t>
  </si>
  <si>
    <t>E-Merchandising &amp; Data Analyst Jobs in Dubai | L’Oréal</t>
  </si>
  <si>
    <t>L’Oréal</t>
  </si>
  <si>
    <t>Senior Front-End Software Engineer</t>
  </si>
  <si>
    <t>['typescript', 'react', 'graphql', 'git', 'npm']</t>
  </si>
  <si>
    <t>{'libraries': ['react', 'graphql'], 'other': ['git', 'npm'], 'programming': ['typescript']}</t>
  </si>
  <si>
    <t>Michelle Denny Recruitment</t>
  </si>
  <si>
    <t>['vba', 'sql', 'r', 'sas', 'sas', 'python', 'powershell', 'go', 'azure', 'power bi', 'dax', 'excel', 'spss', 'sharepoint']</t>
  </si>
  <si>
    <t>{'analyst_tools': ['sas', 'power bi', 'dax', 'excel', 'spss', 'sharepoint'], 'cloud': ['azure'], 'programming': ['vba', 'sql', 'r', 'sas', 'python', 'powershell', 'go']}</t>
  </si>
  <si>
    <t>SITEC - Cloud Platform Engineer</t>
  </si>
  <si>
    <t>['r', 'c', 'aws', 'azure', 'vmware', 'express', 'windows']</t>
  </si>
  <si>
    <t>{'cloud': ['aws', 'azure', 'vmware'], 'os': ['windows'], 'programming': ['r', 'c'], 'webframeworks': ['express']}</t>
  </si>
  <si>
    <t>Operate Oracle Analytics</t>
  </si>
  <si>
    <t>INNOOVA</t>
  </si>
  <si>
    <t>Data Scientist (WFH/ Hybrid)</t>
  </si>
  <si>
    <t>TD Tawandang Co.,Ltd.</t>
  </si>
  <si>
    <t>['python', 'r', 'java', 'kotlin', 'bigquery', 'pandas', 'hadoop', 'spark', 'airflow', 'tensorflow', 'numpy', 'scikit-learn']</t>
  </si>
  <si>
    <t>{'cloud': ['bigquery'], 'libraries': ['pandas', 'hadoop', 'spark', 'airflow', 'tensorflow', 'numpy', 'scikit-learn'], 'programming': ['python', 'r', 'java', 'kotlin']}</t>
  </si>
  <si>
    <t>Cloud Data Engineer (Web&amp;Mobile Platform)</t>
  </si>
  <si>
    <t>['sql', 'python', 'mysql', 'bigquery', 'spark', 'jupyter', 'airflow', 'pandas', 'docker', 'jenkins', 'git']</t>
  </si>
  <si>
    <t>{'cloud': ['bigquery'], 'databases': ['mysql'], 'libraries': ['spark', 'jupyter', 'airflow', 'pandas'], 'other': ['docker', 'jenkins', 'git'], 'programming': ['sql', 'python']}</t>
  </si>
  <si>
    <t>Remote Platform Engineer</t>
  </si>
  <si>
    <t>Production Data Analyst (Hybrid)</t>
  </si>
  <si>
    <t>via Raytheon Jobs - RTX</t>
  </si>
  <si>
    <t>['sql', 'assembly', 'go', 'sql server', 'oracle', 'qlik', 'power bi', 'tableau', 'sap', 'excel']</t>
  </si>
  <si>
    <t>{'analyst_tools': ['qlik', 'power bi', 'tableau', 'sap', 'excel'], 'cloud': ['oracle'], 'databases': ['sql server'], 'programming': ['sql', 'assembly', 'go']}</t>
  </si>
  <si>
    <t>Data Scientist / MLOps Spezialist:in (Artificial Intelligence)</t>
  </si>
  <si>
    <t>SRF - Schweizer Radio und Fernsehen</t>
  </si>
  <si>
    <t>['python', 'aws', 'pytorch', 'scikit-learn', 'pulumi']</t>
  </si>
  <si>
    <t>{'cloud': ['aws'], 'libraries': ['pytorch', 'scikit-learn'], 'other': ['pulumi'], 'programming': ['python']}</t>
  </si>
  <si>
    <t>Principal, Data Scientist (work from home)</t>
  </si>
  <si>
    <t>Stagiair Data Science Stagiair</t>
  </si>
  <si>
    <t>Data Analyst/Developer (Banking/CBD/Salary up to $4,5K) - GL</t>
  </si>
  <si>
    <t>LAD labs Ltd</t>
  </si>
  <si>
    <t>['sql', 'sas', 'sas', 'r', 'python', 'databricks', 'alteryx', 'tableau', 'power bi', 'qlik', 'excel', 'powerpoint']</t>
  </si>
  <si>
    <t>{'analyst_tools': ['sas', 'alteryx', 'tableau', 'power bi', 'qlik', 'excel', 'powerpoint'], 'cloud': ['databricks'], 'programming': ['sql', 'sas', 'r', 'python']}</t>
  </si>
  <si>
    <t>['sql', 'python', 'sql server', 'azure', 'snowflake', 'redshift']</t>
  </si>
  <si>
    <t>{'cloud': ['azure', 'snowflake', 'redshift'], 'databases': ['sql server'], 'programming': ['sql', 'python']}</t>
  </si>
  <si>
    <t>ARB Electrical Wholesalers</t>
  </si>
  <si>
    <t>Cour de cassation</t>
  </si>
  <si>
    <t>['nosql', 'python', 'sql', 'mongodb', 'mongodb', 'oracle', 'chef', 'kubernetes', 'docker']</t>
  </si>
  <si>
    <t>{'cloud': ['oracle'], 'databases': ['mongodb'], 'other': ['chef', 'kubernetes', 'docker'], 'programming': ['nosql', 'python', 'sql', 'mongodb']}</t>
  </si>
  <si>
    <t>Principal Data Science Analyst - REMOTE</t>
  </si>
  <si>
    <t>['swift', 'r', 'matlab', 'python', 'sql', 'aws', 'azure', 'seaborn', 'matplotlib', 'plotly', 'tableau', 'docker', 'kubernetes']</t>
  </si>
  <si>
    <t>{'analyst_tools': ['tableau'], 'cloud': ['aws', 'azure'], 'libraries': ['seaborn', 'matplotlib', 'plotly'], 'other': ['docker', 'kubernetes'], 'programming': ['swift', 'r', 'matlab', 'python', 'sql']}</t>
  </si>
  <si>
    <t>Site Reliability Engineer Latam</t>
  </si>
  <si>
    <t>Collabs Company Limited</t>
  </si>
  <si>
    <t>['sql', 'nosql', 'python', 'scala', 'mongodb', 'mongodb', 'elasticsearch', 'mysql', 'postgresql', 'dynamodb', 'aws', 'spark', 'kafka', 'airflow', 'hadoop', 'graphql', 'github']</t>
  </si>
  <si>
    <t>{'cloud': ['aws'], 'databases': ['mongodb', 'elasticsearch', 'mysql', 'postgresql', 'dynamodb'], 'libraries': ['spark', 'kafka', 'airflow', 'hadoop', 'graphql'], 'other': ['github'], 'programming': ['sql', 'nosql', 'python', 'scala', 'mongodb']}</t>
  </si>
  <si>
    <t>Senior QAautomation Engineer</t>
  </si>
  <si>
    <t>['c', 'r', 'power bi', 'tableau']</t>
  </si>
  <si>
    <t>{'analyst_tools': ['power bi', 'tableau'], 'programming': ['c', 'r']}</t>
  </si>
  <si>
    <t>Vacature in Purmerend: Data Engineer voor toonaangevende...</t>
  </si>
  <si>
    <t>['python', 'r', 'java', 'scala', 'sql', 'nosql', 'elasticsearch', 'aws', 'azure', 'hadoop', 'spark', 'kafka', 'tensorflow', 'yarn', 'docker', 'kubernetes']</t>
  </si>
  <si>
    <t>{'cloud': ['aws', 'azure'], 'databases': ['elasticsearch'], 'libraries': ['hadoop', 'spark', 'kafka', 'tensorflow'], 'other': ['yarn', 'docker', 'kubernetes'], 'programming': ['python', 'r', 'java', 'scala', 'sql', 'nosql']}</t>
  </si>
  <si>
    <t>['sql', 'python', 'r', 'sas', 'sas', 'nosql', 'azure', 'aws', 'oracle', 'databricks', 'spark', 'hadoop', 'spss', 'sap', 'power bi', 'tableau', 'qlik']</t>
  </si>
  <si>
    <t>{'analyst_tools': ['sas', 'spss', 'sap', 'power bi', 'tableau', 'qlik'], 'cloud': ['azure', 'aws', 'oracle', 'databricks'], 'libraries': ['spark', 'hadoop'], 'programming': ['sql', 'python', 'r', 'sas', 'nosql']}</t>
  </si>
  <si>
    <t>['c', 'c++', 'golang', 'shell', 'sql', 'nosql', 'linux', 'docker', 'kubernetes']</t>
  </si>
  <si>
    <t>{'os': ['linux'], 'other': ['docker', 'kubernetes'], 'programming': ['c', 'c++', 'golang', 'shell', 'sql', 'nosql']}</t>
  </si>
  <si>
    <t>Data Scientist, Image Analysis</t>
  </si>
  <si>
    <t>Data Analyst Reporting &amp; Analyses SQL/BI F/H</t>
  </si>
  <si>
    <t>Data Scientist-Digital marketing</t>
  </si>
  <si>
    <t>Research Analyst (Milan)</t>
  </si>
  <si>
    <t>عالم بيانات - السنطة</t>
  </si>
  <si>
    <t>As Santah, Madinet as Santah, El Santa, Egypt</t>
  </si>
  <si>
    <t>Financial Data Analyst. Job in South Bend My Valley Jobs Today</t>
  </si>
  <si>
    <t>Zing Recruiting</t>
  </si>
  <si>
    <t>['sql', 'python', 'sas', 'sas', 'gcp', 'excel', 'sheets', 'powerpoint', 'looker', 'power bi']</t>
  </si>
  <si>
    <t>{'analyst_tools': ['sas', 'excel', 'sheets', 'powerpoint', 'looker', 'power bi'], 'cloud': ['gcp'], 'programming': ['sql', 'python', 'sas']}</t>
  </si>
  <si>
    <t>HR Analyst Hiring</t>
  </si>
  <si>
    <t>['sql', 'python', 'gcp', 'azure', 'airflow', 'looker']</t>
  </si>
  <si>
    <t>{'analyst_tools': ['looker'], 'cloud': ['gcp', 'azure'], 'libraries': ['airflow'], 'programming': ['sql', 'python']}</t>
  </si>
  <si>
    <t>Monterey Bay Aquarium</t>
  </si>
  <si>
    <t>vie - data analyst h/f</t>
  </si>
  <si>
    <t>Mitarbeiterin / Mitarbeiter Data Science (w/m/d)</t>
  </si>
  <si>
    <t>['scala', 'shell', 'vba', 'spark', 'hadoop', 'express', 'jenkins', 'ansible']</t>
  </si>
  <si>
    <t>{'libraries': ['spark', 'hadoop'], 'other': ['jenkins', 'ansible'], 'programming': ['scala', 'shell', 'vba'], 'webframeworks': ['express']}</t>
  </si>
  <si>
    <t>Global Tuning SpA</t>
  </si>
  <si>
    <t>Process Data Analytics</t>
  </si>
  <si>
    <t>['sql', 'python', 'r', 'scala', 'sql server', 'azure', 'snowflake', 'pandas', 'numpy', 'dplyr', 'kafka', 'airflow', 'datarobot', 'tableau', 'git']</t>
  </si>
  <si>
    <t>{'analyst_tools': ['datarobot', 'tableau'], 'cloud': ['azure', 'snowflake'], 'databases': ['sql server'], 'libraries': ['pandas', 'numpy', 'dplyr', 'kafka', 'airflow'], 'other': ['git'], 'programming': ['sql', 'python', 'r', 'scala']}</t>
  </si>
  <si>
    <t>Numansdorp, Netherlands</t>
  </si>
  <si>
    <t>Analytics Modeler-hthd</t>
  </si>
  <si>
    <t>['r', 'python', 'alteryx']</t>
  </si>
  <si>
    <t>{'analyst_tools': ['alteryx'], 'programming': ['r', 'python']}</t>
  </si>
  <si>
    <t>Diptyque Paris</t>
  </si>
  <si>
    <t>['python', 'sql', 'snowflake', 'github', 'confluence']</t>
  </si>
  <si>
    <t>{'async': ['confluence'], 'cloud': ['snowflake'], 'other': ['github'], 'programming': ['python', 'sql']}</t>
  </si>
  <si>
    <t>Tutor Data Science</t>
  </si>
  <si>
    <t>American Electric Power Company, Inc.</t>
  </si>
  <si>
    <t>['sql', 'python', 'express', 'excel', 'sheets']</t>
  </si>
  <si>
    <t>{'analyst_tools': ['excel', 'sheets'], 'programming': ['sql', 'python'], 'webframeworks': ['express']}</t>
  </si>
  <si>
    <t>Head of IT  Data  Analytics Platform</t>
  </si>
  <si>
    <t>De Kwakel, Netherlands</t>
  </si>
  <si>
    <t>Platum Innovations</t>
  </si>
  <si>
    <t>['sas', 'sas', 'sql', 'postgresql', 'kafka']</t>
  </si>
  <si>
    <t>{'analyst_tools': ['sas'], 'databases': ['postgresql'], 'libraries': ['kafka'], 'programming': ['sas', 'sql']}</t>
  </si>
  <si>
    <t>ICPM Group</t>
  </si>
  <si>
    <t>Assistant Director, Rwe Data Analytics</t>
  </si>
  <si>
    <t>Data Engineer (Рекламные технологии)</t>
  </si>
  <si>
    <t>MX-Genius</t>
  </si>
  <si>
    <t>['python', 'sql', 'nosql', 'mongodb', 'mongodb', 'postgresql', 'aws', 'gcp', 'azure', 'snowflake', 'spark', 'airflow', 'kafka', 'vue', 'git', 'docker']</t>
  </si>
  <si>
    <t>{'cloud': ['aws', 'gcp', 'azure', 'snowflake'], 'databases': ['mongodb', 'postgresql'], 'libraries': ['spark', 'airflow', 'kafka'], 'other': ['git', 'docker'], 'programming': ['python', 'sql', 'nosql', 'mongodb'], 'webframeworks': ['vue']}</t>
  </si>
  <si>
    <t>Acceleration Center- Managed Services</t>
  </si>
  <si>
    <t>Technical Support Engineer Mobile Data Network</t>
  </si>
  <si>
    <t>Chef de projet Data Analyst &amp; CRM (H/F ) (CDI)</t>
  </si>
  <si>
    <t>['python', 'sql', 'r', 'snowflake', 'airflow', 'pandas', 'scikit-learn', 'looker', 'tableau', 'powerbi', 'qlik']</t>
  </si>
  <si>
    <t>{'analyst_tools': ['looker', 'tableau', 'powerbi', 'qlik'], 'cloud': ['snowflake'], 'libraries': ['airflow', 'pandas', 'scikit-learn'], 'programming': ['python', 'sql', 'r']}</t>
  </si>
  <si>
    <t>['java', 'sql', 'sas', 'sas', 'r', 'windows', 'sharepoint', 'word', 'excel', 'powerpoint']</t>
  </si>
  <si>
    <t>{'analyst_tools': ['sas', 'sharepoint', 'word', 'excel', 'powerpoint'], 'os': ['windows'], 'programming': ['java', 'sql', 'sas', 'r']}</t>
  </si>
  <si>
    <t>['python', 'sql', 'dynamodb', 'aws', 'spark', 'pyspark']</t>
  </si>
  <si>
    <t>{'cloud': ['aws'], 'databases': ['dynamodb'], 'libraries': ['spark', 'pyspark'], 'programming': ['python', 'sql']}</t>
  </si>
  <si>
    <t>Senior Analyst, Data and Insights Group, Subscription Growth</t>
  </si>
  <si>
    <t>['sql', 'python', 'r', 'bigquery', 'aws', 'tableau', 'github']</t>
  </si>
  <si>
    <t>{'analyst_tools': ['tableau'], 'cloud': ['bigquery', 'aws'], 'other': ['github'], 'programming': ['sql', 'python', 'r']}</t>
  </si>
  <si>
    <t>via Providence Washington Jobs</t>
  </si>
  <si>
    <t>['sql', 'python', 'nosql', 'snowflake', 'databricks', 'azure', 'hadoop', 'spark', 'linux']</t>
  </si>
  <si>
    <t>{'cloud': ['snowflake', 'databricks', 'azure'], 'libraries': ['hadoop', 'spark'], 'os': ['linux'], 'programming': ['sql', 'python', 'nosql']}</t>
  </si>
  <si>
    <t>Data Analyst 1 - Remote US</t>
  </si>
  <si>
    <t>HR Reporting and Analytics</t>
  </si>
  <si>
    <t>Açores, Portugal</t>
  </si>
  <si>
    <t>Junior Data Engineering Intern Amsterdam</t>
  </si>
  <si>
    <t>2023INH - Advanced Data Scientist</t>
  </si>
  <si>
    <t>Consumer Insights Senior Analyst</t>
  </si>
  <si>
    <t>Abhidisolution</t>
  </si>
  <si>
    <t>Data Engineer(Gcp) (8+ Years)</t>
  </si>
  <si>
    <t>['shell', 'sql', 'python', 'bigquery']</t>
  </si>
  <si>
    <t>{'cloud': ['bigquery'], 'programming': ['shell', 'sql', 'python']}</t>
  </si>
  <si>
    <t>Cloud Developer - Data Engineer</t>
  </si>
  <si>
    <t>hestiia</t>
  </si>
  <si>
    <t>ITQ METIS</t>
  </si>
  <si>
    <t>['sql', 'gdpr', 'excel', 'tableau', 'flow']</t>
  </si>
  <si>
    <t>{'analyst_tools': ['excel', 'tableau'], 'libraries': ['gdpr'], 'other': ['flow'], 'programming': ['sql']}</t>
  </si>
  <si>
    <t>['sql', 'nosql', 'mongodb', 'mongodb', 'bash', 'python', 'go', 'aws', 'redshift', 'snowflake', 'spark', 'hadoop', 'kafka', 'airflow', 'linux', 'tableau']</t>
  </si>
  <si>
    <t>{'analyst_tools': ['tableau'], 'cloud': ['aws', 'redshift', 'snowflake'], 'databases': ['mongodb'], 'libraries': ['spark', 'hadoop', 'kafka', 'airflow'], 'os': ['linux'], 'programming': ['sql', 'nosql', 'mongodb', 'bash', 'python', 'go']}</t>
  </si>
  <si>
    <t>Data Scientist - Computer Vision - NIORT H/F</t>
  </si>
  <si>
    <t>['go', 'python', 'java', 'scala', 'hadoop', 'spark', 'kafka']</t>
  </si>
  <si>
    <t>{'libraries': ['hadoop', 'spark', 'kafka'], 'programming': ['go', 'python', 'java', 'scala']}</t>
  </si>
  <si>
    <t>['javascript', 'spring']</t>
  </si>
  <si>
    <t>{'libraries': ['spring'], 'programming': ['javascript']}</t>
  </si>
  <si>
    <t>['python', 'aws', 'airflow', 'kafka', 'spark', 'hadoop']</t>
  </si>
  <si>
    <t>{'cloud': ['aws'], 'libraries': ['airflow', 'kafka', 'spark', 'hadoop'], 'programming': ['python']}</t>
  </si>
  <si>
    <t>Iron Bird Logistic (Bluebirdgroup)</t>
  </si>
  <si>
    <t>['sql', 'nosql', 'python', 'java', 'go', 'postgresql', 'mysql', 'redis', 'cassandra', 'gcp', 'bigquery', 'kafka', 'hadoop', 'spark', 'unix']</t>
  </si>
  <si>
    <t>{'cloud': ['gcp', 'bigquery'], 'databases': ['postgresql', 'mysql', 'redis', 'cassandra'], 'libraries': ['kafka', 'hadoop', 'spark'], 'os': ['unix'], 'programming': ['sql', 'nosql', 'python', 'java', 'go']}</t>
  </si>
  <si>
    <t>['python', 'azure', 'ibm cloud', 'vmware', 'aws', 'gcp', 'openstack', 'ansible', 'terraform', 'docker', 'kubernetes']</t>
  </si>
  <si>
    <t>{'cloud': ['azure', 'ibm cloud', 'vmware', 'aws', 'gcp', 'openstack'], 'other': ['ansible', 'terraform', 'docker', 'kubernetes'], 'programming': ['python']}</t>
  </si>
  <si>
    <t>['python', 'sql', 'java', 'c++', 'linux', 'spreadsheet', 'git']</t>
  </si>
  <si>
    <t>{'analyst_tools': ['spreadsheet'], 'os': ['linux'], 'other': ['git'], 'programming': ['python', 'sql', 'java', 'c++']}</t>
  </si>
  <si>
    <t>['python', 'java', 'go', 'scala', 'azure', 'databricks', 'kafka', 'linux', 'ssis', 'ssrs', 'tableau', 'docker']</t>
  </si>
  <si>
    <t>{'analyst_tools': ['ssis', 'ssrs', 'tableau'], 'cloud': ['azure', 'databricks'], 'libraries': ['kafka'], 'os': ['linux'], 'other': ['docker'], 'programming': ['python', 'java', 'go', 'scala']}</t>
  </si>
  <si>
    <t>ЕвроХим, Минерально-Химическая Компания</t>
  </si>
  <si>
    <t>['sql', 'mysql', 'aws', 'azure', 'gcp', 'keras', 'tensorflow', 'pandas', 'pytorch', 'numpy', 'scikit-learn', 'opencv', 'excel', 'kubernetes', 'docker', 'jenkins']</t>
  </si>
  <si>
    <t>{'analyst_tools': ['excel'], 'cloud': ['aws', 'azure', 'gcp'], 'databases': ['mysql'], 'libraries': ['keras', 'tensorflow', 'pandas', 'pytorch', 'numpy', 'scikit-learn', 'opencv'], 'other': ['kubernetes', 'docker', 'jenkins'], 'programming': ['sql']}</t>
  </si>
  <si>
    <t>Ninja Partners Inc.</t>
  </si>
  <si>
    <t>(USA) Senior Data Scientist - Omnichannel Supply Chain Strategy</t>
  </si>
  <si>
    <t>Program Planning and Reporting Analyst</t>
  </si>
  <si>
    <t>شركة نقل وتقنيات المياه</t>
  </si>
  <si>
    <t>Meltlake</t>
  </si>
  <si>
    <t>CVP, Director of Data Science, Marketing Sales and Geospatial...</t>
  </si>
  <si>
    <t>['go', 'r', 'python', 'sql', 'pyspark', 'hadoop', 'tableau', 'powerpoint', 'github']</t>
  </si>
  <si>
    <t>{'analyst_tools': ['tableau', 'powerpoint'], 'libraries': ['pyspark', 'hadoop'], 'other': ['github'], 'programming': ['go', 'r', 'python', 'sql']}</t>
  </si>
  <si>
    <t>:Dribe</t>
  </si>
  <si>
    <t>via Dealls</t>
  </si>
  <si>
    <t>Telkom Indonesia</t>
  </si>
  <si>
    <t>Data Analyst con Looker</t>
  </si>
  <si>
    <t>['python', 'r', 'bash', 'azure', 'spark', 'pandas']</t>
  </si>
  <si>
    <t>{'cloud': ['azure'], 'libraries': ['spark', 'pandas'], 'programming': ['python', 'r', 'bash']}</t>
  </si>
  <si>
    <t>['python', 'sql', 'elasticsearch', 'gcp', 'aws', 'spark', 'kafka', 'pyspark', 'docker']</t>
  </si>
  <si>
    <t>{'cloud': ['gcp', 'aws'], 'databases': ['elasticsearch'], 'libraries': ['spark', 'kafka', 'pyspark'], 'other': ['docker'], 'programming': ['python', 'sql']}</t>
  </si>
  <si>
    <t>['scala', 'sql', 'oracle']</t>
  </si>
  <si>
    <t>{'cloud': ['oracle'], 'programming': ['scala', 'sql']}</t>
  </si>
  <si>
    <t>['python', 'r', 'sql', 'scala', 'power bi', 'tableau', 'microstrategy']</t>
  </si>
  <si>
    <t>{'analyst_tools': ['power bi', 'tableau', 'microstrategy'], 'programming': ['python', 'r', 'sql', 'scala']}</t>
  </si>
  <si>
    <t>Manitowoc Crane Group Asia Pte. Ltd.</t>
  </si>
  <si>
    <t>['sql', 'microstrategy', 'cognos', 'tableau']</t>
  </si>
  <si>
    <t>{'analyst_tools': ['microstrategy', 'cognos', 'tableau'], 'programming': ['sql']}</t>
  </si>
  <si>
    <t>MNC Group</t>
  </si>
  <si>
    <t>Unit Head/Head of Data Science</t>
  </si>
  <si>
    <t>The Juno Group, Inc.</t>
  </si>
  <si>
    <t>data engineer  Venquis</t>
  </si>
  <si>
    <t>['sql', 'python', 'aws', 'airflow', 'git']</t>
  </si>
  <si>
    <t>{'cloud': ['aws'], 'libraries': ['airflow'], 'other': ['git'], 'programming': ['sql', 'python']}</t>
  </si>
  <si>
    <t>Senior Director, EAV Sports Analytics</t>
  </si>
  <si>
    <t>Data Engineer till If Skadeförsäkring</t>
  </si>
  <si>
    <t>['python', 'scala', 'sql', 'azure', 'oracle', 'databricks', 'spark', 'kafka', 'pyspark', 'git']</t>
  </si>
  <si>
    <t>{'cloud': ['azure', 'oracle', 'databricks'], 'libraries': ['spark', 'kafka', 'pyspark'], 'other': ['git'], 'programming': ['python', 'scala', 'sql']}</t>
  </si>
  <si>
    <t>Realtime Data Engineer</t>
  </si>
  <si>
    <t>Data engineer analyst</t>
  </si>
  <si>
    <t>['python', 'javascript', 'java', 'flow', 'twilio']</t>
  </si>
  <si>
    <t>{'other': ['flow'], 'programming': ['python', 'javascript', 'java'], 'sync': ['twilio']}</t>
  </si>
  <si>
    <t>Ingénieur·e de Recherche Data-Science</t>
  </si>
  <si>
    <t>saint_gobain_group</t>
  </si>
  <si>
    <t>Addetto Al Supporto Command Center</t>
  </si>
  <si>
    <t>Data Analyst, Seniors</t>
  </si>
  <si>
    <t>RiseBoro Homecare Inc.</t>
  </si>
  <si>
    <t>INEOS Energy</t>
  </si>
  <si>
    <t>['sql', 'python', 'scala', 'powershell', 'sql server', 'azure', 'spark', 'excel', 'power bi']</t>
  </si>
  <si>
    <t>{'analyst_tools': ['excel', 'power bi'], 'cloud': ['azure'], 'databases': ['sql server'], 'libraries': ['spark'], 'programming': ['sql', 'python', 'scala', 'powershell']}</t>
  </si>
  <si>
    <t>Scandit AG</t>
  </si>
  <si>
    <t>Software &amp; Data Engineer intern or working student (m/f/x)</t>
  </si>
  <si>
    <t>['mongodb', 'mongodb', 'mysql', 'graphql', 'looker', 'flow', 'github', 'gitlab']</t>
  </si>
  <si>
    <t>{'analyst_tools': ['looker'], 'databases': ['mongodb', 'mysql'], 'libraries': ['graphql'], 'other': ['flow', 'github', 'gitlab'], 'programming': ['mongodb']}</t>
  </si>
  <si>
    <t>Keeboo Staffing</t>
  </si>
  <si>
    <t>['sql', 'java', 'scala', 'python', 'nosql', 'mongodb', 'mongodb', 'mysql', 'aws', 'spark', 'kafka']</t>
  </si>
  <si>
    <t>{'cloud': ['aws'], 'databases': ['mongodb', 'mysql'], 'libraries': ['spark', 'kafka'], 'programming': ['sql', 'java', 'scala', 'python', 'nosql', 'mongodb']}</t>
  </si>
  <si>
    <t>Full Stack/Frontend Engineer - Power</t>
  </si>
  <si>
    <t>['typescript', 'php', 'python', 'java', 'postgresql', 'aws', 'vue.js', 'angular', 'git', 'github']</t>
  </si>
  <si>
    <t>{'cloud': ['aws'], 'databases': ['postgresql'], 'other': ['git', 'github'], 'programming': ['typescript', 'php', 'python', 'java'], 'webframeworks': ['vue.js', 'angular']}</t>
  </si>
  <si>
    <t>Mock Interview Mentor for IIT and BITS Students</t>
  </si>
  <si>
    <t>['azure', 'spark', 'hadoop', 'linux', 'git', 'bitbucket', 'docker']</t>
  </si>
  <si>
    <t>{'cloud': ['azure'], 'libraries': ['spark', 'hadoop'], 'os': ['linux'], 'other': ['git', 'bitbucket', 'docker']}</t>
  </si>
  <si>
    <t>['python', 'scala', 'azure', 'hadoop', 'spark', 'kafka']</t>
  </si>
  <si>
    <t>{'cloud': ['azure'], 'libraries': ['hadoop', 'spark', 'kafka'], 'programming': ['python', 'scala']}</t>
  </si>
  <si>
    <t>Senior Data Analyst | Product | Advertising Services (w/m/d)</t>
  </si>
  <si>
    <t>['python', 'aws', 'pytorch', 'gdpr']</t>
  </si>
  <si>
    <t>{'cloud': ['aws'], 'libraries': ['pytorch', 'gdpr'], 'programming': ['python']}</t>
  </si>
  <si>
    <t>Rooms To Go Corporate</t>
  </si>
  <si>
    <t>['sql', 'python', 'snowflake', 'aws', 'hadoop', 'power bi']</t>
  </si>
  <si>
    <t>{'analyst_tools': ['power bi'], 'cloud': ['snowflake', 'aws'], 'libraries': ['hadoop'], 'programming': ['sql', 'python']}</t>
  </si>
  <si>
    <t>Frome, UK</t>
  </si>
  <si>
    <t>CIL Management Consultants</t>
  </si>
  <si>
    <t>['python', 'sql', 'excel', 'alteryx', 'powerpoint', 'tableau']</t>
  </si>
  <si>
    <t>{'analyst_tools': ['excel', 'alteryx', 'powerpoint', 'tableau'], 'programming': ['python', 'sql']}</t>
  </si>
  <si>
    <t>Ipfdigital</t>
  </si>
  <si>
    <t>['python', 'sql', 't-sql', 'mysql', 'excel', 'tableau', 'power bi']</t>
  </si>
  <si>
    <t>{'analyst_tools': ['excel', 'tableau', 'power bi'], 'databases': ['mysql'], 'programming': ['python', 'sql', 't-sql']}</t>
  </si>
  <si>
    <t>Institut d'Intelligence Artificielle en Santé Reims Champagne Ardenne (IIAS)</t>
  </si>
  <si>
    <t>Data Scientist trainer</t>
  </si>
  <si>
    <t>Cognition technology</t>
  </si>
  <si>
    <t>['sql', 'python', 'powershell', 'bash', 'aws', 'azure', 'snowflake', 'gcp', 'oracle', 'redshift', 'word']</t>
  </si>
  <si>
    <t>{'analyst_tools': ['word'], 'cloud': ['aws', 'azure', 'snowflake', 'gcp', 'oracle', 'redshift'], 'programming': ['sql', 'python', 'powershell', 'bash']}</t>
  </si>
  <si>
    <t>Intern - Pharmacy Operations Data Analyst</t>
  </si>
  <si>
    <t>['sql', 'python', 'excel', 'tableau', 'word', 'power bi']</t>
  </si>
  <si>
    <t>{'analyst_tools': ['excel', 'tableau', 'word', 'power bi'], 'programming': ['sql', 'python']}</t>
  </si>
  <si>
    <t>Data Analyst and Scientist Agent</t>
  </si>
  <si>
    <t>CAREERBOX</t>
  </si>
  <si>
    <t>Analista Big Data Sin Exp</t>
  </si>
  <si>
    <t>TEMPORALES UNO A BOGOTA SAS</t>
  </si>
  <si>
    <t>SME Data Scientist with Security Clearance</t>
  </si>
  <si>
    <t>Sphinx Solutions Inc</t>
  </si>
  <si>
    <t>Heartland Consulting</t>
  </si>
  <si>
    <t>['python', 'go', 'spark', 'kafka', 'airflow', 'kubernetes']</t>
  </si>
  <si>
    <t>{'libraries': ['spark', 'kafka', 'airflow'], 'other': ['kubernetes'], 'programming': ['python', 'go']}</t>
  </si>
  <si>
    <t>['azure', 'databricks', 'express', 'kubernetes']</t>
  </si>
  <si>
    <t>{'cloud': ['azure', 'databricks'], 'other': ['kubernetes'], 'webframeworks': ['express']}</t>
  </si>
  <si>
    <t>Quad/Graphics, Inc.</t>
  </si>
  <si>
    <t>['sql', 'python', 'aws', 'snowflake', 'spark', 'alteryx']</t>
  </si>
  <si>
    <t>{'analyst_tools': ['alteryx'], 'cloud': ['aws', 'snowflake'], 'libraries': ['spark'], 'programming': ['sql', 'python']}</t>
  </si>
  <si>
    <t>Data Analyst - Mobile games</t>
  </si>
  <si>
    <t>Tellmewow</t>
  </si>
  <si>
    <t>['html', 'javascript', 'firebase', 'firebase', 'bigquery', 'looker', 'sheets']</t>
  </si>
  <si>
    <t>{'analyst_tools': ['looker', 'sheets'], 'cloud': ['firebase', 'bigquery'], 'databases': ['firebase'], 'programming': ['html', 'javascript']}</t>
  </si>
  <si>
    <t>Data Engineer Leader H/F</t>
  </si>
  <si>
    <t>Data Engineer (PL/SQL)</t>
  </si>
  <si>
    <t>['sql', 'sql server', 'oracle', 'aws', 'azure', 'hadoop', 'spark', 'power bi', 'ssis', 'ssrs', 'github', 'gitlab']</t>
  </si>
  <si>
    <t>{'analyst_tools': ['power bi', 'ssis', 'ssrs'], 'cloud': ['oracle', 'aws', 'azure'], 'databases': ['sql server'], 'libraries': ['hadoop', 'spark'], 'other': ['github', 'gitlab'], 'programming': ['sql']}</t>
  </si>
  <si>
    <t>Communities Analyst Data</t>
  </si>
  <si>
    <t>Customer Intelligence Inc.</t>
  </si>
  <si>
    <t>Spindox Spa</t>
  </si>
  <si>
    <t>Performance Management and Analytics Senior Analyst</t>
  </si>
  <si>
    <t>['r', 'python', 'sas', 'sas', 'power bi', 'tableau', 'sap', 'alteryx']</t>
  </si>
  <si>
    <t>{'analyst_tools': ['sas', 'power bi', 'tableau', 'sap', 'alteryx'], 'programming': ['r', 'python', 'sas']}</t>
  </si>
  <si>
    <t>ConvoLab</t>
  </si>
  <si>
    <t>['typescript', 'mongodb', 'mongodb', 'elasticsearch', 'redis', 'aws']</t>
  </si>
  <si>
    <t>{'cloud': ['aws'], 'databases': ['mongodb', 'elasticsearch', 'redis'], 'programming': ['typescript', 'mongodb']}</t>
  </si>
  <si>
    <t>['python', 'r', 'java', 'scala', 'nosql', 'databricks']</t>
  </si>
  <si>
    <t>{'cloud': ['databricks'], 'programming': ['python', 'r', 'java', 'scala', 'nosql']}</t>
  </si>
  <si>
    <t>Data Analyst – eDD</t>
  </si>
  <si>
    <t>MASHANTUCKET, CT</t>
  </si>
  <si>
    <t>Foxwoods Resort Casino</t>
  </si>
  <si>
    <t>['sas', 'sas', 'python', 'r', 'vba', 'sql', 'spss', 'tableau', 'power bi', 'excel', 'word']</t>
  </si>
  <si>
    <t>{'analyst_tools': ['sas', 'spss', 'tableau', 'power bi', 'excel', 'word'], 'programming': ['sas', 'python', 'r', 'vba', 'sql']}</t>
  </si>
  <si>
    <t>Cellcard (CamGSM Co. Ltd.)</t>
  </si>
  <si>
    <t>Data Scientist Manager Eso</t>
  </si>
  <si>
    <t>['java', 'sass', 'typescript', 'redis', 'spring', 'angular', 'git', 'docker']</t>
  </si>
  <si>
    <t>{'databases': ['redis'], 'libraries': ['spring'], 'other': ['git', 'docker'], 'programming': ['java', 'sass', 'typescript'], 'webframeworks': ['angular']}</t>
  </si>
  <si>
    <t>Bitsinfotech</t>
  </si>
  <si>
    <t>['python', 'spark', 'tableau']</t>
  </si>
  <si>
    <t>{'analyst_tools': ['tableau'], 'libraries': ['spark'], 'programming': ['python']}</t>
  </si>
  <si>
    <t>Reset Groep B.V.</t>
  </si>
  <si>
    <t>['azure', 'windows', 'microsoft teams']</t>
  </si>
  <si>
    <t>{'cloud': ['azure'], 'os': ['windows'], 'sync': ['microsoft teams']}</t>
  </si>
  <si>
    <t>CIEL/SEL/26052: Senior Data Engineer</t>
  </si>
  <si>
    <t>['vba', 'alteryx', 'power bi', 'flow']</t>
  </si>
  <si>
    <t>{'analyst_tools': ['alteryx', 'power bi'], 'other': ['flow'], 'programming': ['vba']}</t>
  </si>
  <si>
    <t>Casale SA</t>
  </si>
  <si>
    <t>['sql', 'python', 'express', 'excel', 'tableau', 'flow']</t>
  </si>
  <si>
    <t>{'analyst_tools': ['excel', 'tableau'], 'other': ['flow'], 'programming': ['sql', 'python'], 'webframeworks': ['express']}</t>
  </si>
  <si>
    <t>['scala', 'sql', 'kafka', 'spark', 'jira', 'confluence']</t>
  </si>
  <si>
    <t>{'async': ['jira', 'confluence'], 'libraries': ['kafka', 'spark'], 'programming': ['scala', 'sql']}</t>
  </si>
  <si>
    <t>Shell Energy Australia</t>
  </si>
  <si>
    <t>Online Data engineering, Data engineer tutor</t>
  </si>
  <si>
    <t>TierPoint, LLC</t>
  </si>
  <si>
    <t>['sql', 'spreadsheet', 'excel', 'tableau']</t>
  </si>
  <si>
    <t>{'analyst_tools': ['spreadsheet', 'excel', 'tableau'], 'programming': ['sql']}</t>
  </si>
  <si>
    <t>['bash', 'gcp', 'azure', 'kubernetes', 'terraform', 'ansible', 'gitlab', 'docker', 'notion']</t>
  </si>
  <si>
    <t>{'async': ['notion'], 'cloud': ['gcp', 'azure'], 'other': ['kubernetes', 'terraform', 'ansible', 'gitlab', 'docker'], 'programming': ['bash']}</t>
  </si>
  <si>
    <t>['databricks', 'aws', 'linux', 'git', 'docker']</t>
  </si>
  <si>
    <t>{'cloud': ['databricks', 'aws'], 'os': ['linux'], 'other': ['git', 'docker']}</t>
  </si>
  <si>
    <t>Plugin Talents</t>
  </si>
  <si>
    <t>['sql', 'sql server', 'hadoop', 'power bi', 'alteryx', 'qlik']</t>
  </si>
  <si>
    <t>{'analyst_tools': ['power bi', 'alteryx', 'qlik'], 'databases': ['sql server'], 'libraries': ['hadoop'], 'programming': ['sql']}</t>
  </si>
  <si>
    <t>Data Analyst (ERP,MES,…)</t>
  </si>
  <si>
    <t>Fontanil-Cornillon, France</t>
  </si>
  <si>
    <t>Alfa Laval Vicarb</t>
  </si>
  <si>
    <t>Extras</t>
  </si>
  <si>
    <t>Cloud Services Senior Automation Engineer</t>
  </si>
  <si>
    <t>['go', 'golang', 'sql', 'nosql', 'aws', 'linux', 'windows', 'terraform', 'kubernetes', 'git', 'jenkins']</t>
  </si>
  <si>
    <t>{'cloud': ['aws'], 'os': ['linux', 'windows'], 'other': ['terraform', 'kubernetes', 'git', 'jenkins'], 'programming': ['go', 'golang', 'sql', 'nosql']}</t>
  </si>
  <si>
    <t>Plusgrade LP</t>
  </si>
  <si>
    <t>['java', 'python', 'scala', 'sql', 'nosql', 'mongodb', 'mongodb', 'cassandra', 'dynamodb', 'aws', 'redshift', 'spark', 'kafka', 'tableau']</t>
  </si>
  <si>
    <t>{'analyst_tools': ['tableau'], 'cloud': ['aws', 'redshift'], 'databases': ['mongodb', 'cassandra', 'dynamodb'], 'libraries': ['spark', 'kafka'], 'programming': ['java', 'python', 'scala', 'sql', 'nosql', 'mongodb']}</t>
  </si>
  <si>
    <t>CRM Data Admin</t>
  </si>
  <si>
    <t>Data Center Regional Electrical Engineer</t>
  </si>
  <si>
    <t>['sql', 'python', 'scala', 'r', 'nosql', 'mongo', 'java', 'no-sql', 'sql server', 'mysql', 'redis', 'oracle', 'hadoop', 'spark', 'kafka', 'git', 'svn']</t>
  </si>
  <si>
    <t>{'cloud': ['oracle'], 'databases': ['sql server', 'mysql', 'redis'], 'libraries': ['hadoop', 'spark', 'kafka'], 'other': ['git', 'svn'], 'programming': ['sql', 'python', 'scala', 'r', 'nosql', 'mongo', 'java', 'no-sql']}</t>
  </si>
  <si>
    <t>Data Engineer 5 - Growth</t>
  </si>
  <si>
    <t>Analista de cobranca a</t>
  </si>
  <si>
    <t>Finance, Data Intelligence</t>
  </si>
  <si>
    <t>Porsche</t>
  </si>
  <si>
    <t>['sql', 'r', 'python', 'sql server', 'microstrategy', 'excel', 'powerpoint']</t>
  </si>
  <si>
    <t>{'analyst_tools': ['microstrategy', 'excel', 'powerpoint'], 'databases': ['sql server'], 'programming': ['sql', 'r', 'python']}</t>
  </si>
  <si>
    <t>Automobile Association of the Philippines, Inc.</t>
  </si>
  <si>
    <t>Digital Data marketing</t>
  </si>
  <si>
    <t>ML Data Associate I, Alexa Data Services</t>
  </si>
  <si>
    <t>American Express Innovation Laboratories Limited</t>
  </si>
  <si>
    <t>['c#', 'sql', 't-sql', 'nosql', 'sql server', 'azure', 'oracle', 'react', 'power bi', 'tableau', 'ssrs', 'ssis']</t>
  </si>
  <si>
    <t>{'analyst_tools': ['power bi', 'tableau', 'ssrs', 'ssis'], 'cloud': ['azure', 'oracle'], 'databases': ['sql server'], 'libraries': ['react'], 'programming': ['c#', 'sql', 't-sql', 'nosql']}</t>
  </si>
  <si>
    <t>RS Consulting Group</t>
  </si>
  <si>
    <t>['python', 'sql', 'elasticsearch', 'snowflake', 'aws', 'redshift', 'hadoop', 'spark', 'kafka', 'linux', 'docker', 'jenkins']</t>
  </si>
  <si>
    <t>{'cloud': ['snowflake', 'aws', 'redshift'], 'databases': ['elasticsearch'], 'libraries': ['hadoop', 'spark', 'kafka'], 'os': ['linux'], 'other': ['docker', 'jenkins'], 'programming': ['python', 'sql']}</t>
  </si>
  <si>
    <t>['python', 'java', 'aws', 'azure', 'spark', 'hadoop']</t>
  </si>
  <si>
    <t>{'cloud': ['aws', 'azure'], 'libraries': ['spark', 'hadoop'], 'programming': ['python', 'java']}</t>
  </si>
  <si>
    <t>Scrapper Computer Engineer Job in Valencia</t>
  </si>
  <si>
    <t>['php', 'python', 'laravel', 'power bi']</t>
  </si>
  <si>
    <t>{'analyst_tools': ['power bi'], 'programming': ['php', 'python'], 'webframeworks': ['laravel']}</t>
  </si>
  <si>
    <t>['sql', 'python', 'nosql', 'azure', 'databricks', 'pyspark', 'flow']</t>
  </si>
  <si>
    <t>{'cloud': ['azure', 'databricks'], 'libraries': ['pyspark'], 'other': ['flow'], 'programming': ['sql', 'python', 'nosql']}</t>
  </si>
  <si>
    <t>Remotal</t>
  </si>
  <si>
    <t>['sql', 'bigquery', 'gcp', 'sheets', 'spreadsheet', 'jira', 'slack']</t>
  </si>
  <si>
    <t>{'analyst_tools': ['sheets', 'spreadsheet'], 'async': ['jira'], 'cloud': ['bigquery', 'gcp'], 'programming': ['sql'], 'sync': ['slack']}</t>
  </si>
  <si>
    <t>NNE Inc.</t>
  </si>
  <si>
    <t>Senior Manager, Segmentation &amp; Data Analytics (MIS &amp; Modeling)</t>
  </si>
  <si>
    <t>Bauer Kaiser &amp; Co. Ltd</t>
  </si>
  <si>
    <t>Centers for Medicare &amp; Medicaid Services</t>
  </si>
  <si>
    <t>Data Scientist - Human Rights</t>
  </si>
  <si>
    <t>Rights Intelligence</t>
  </si>
  <si>
    <t>Bi&amp;a Lead</t>
  </si>
  <si>
    <t>['excel', 'alteryx', 'tableau', 'power bi', 'sap']</t>
  </si>
  <si>
    <t>{'analyst_tools': ['excel', 'alteryx', 'tableau', 'power bi', 'sap']}</t>
  </si>
  <si>
    <t>Full Stack Developer (Data Scientist)</t>
  </si>
  <si>
    <t>['java', 'bash', 'shell', 'python', 'nosql', 'mongodb', 'mongodb', 'elasticsearch', 'dynamodb', 'spring', 'pytorch', 'keras', 'tensorflow', 'pandas', 'nltk', 'angular', 'flask', 'django', 'linux', 'tableau', 'github', 'jira', 'confluence']</t>
  </si>
  <si>
    <t>{'analyst_tools': ['tableau'], 'async': ['jira', 'confluence'], 'databases': ['mongodb', 'elasticsearch', 'dynamodb'], 'libraries': ['spring', 'pytorch', 'keras', 'tensorflow', 'pandas', 'nltk'], 'os': ['linux'], 'other': ['github'], 'programming': ['java', 'bash', 'shell', 'python', 'nosql', 'mongodb'], 'webframeworks': ['angular', 'flask', 'django']}</t>
  </si>
  <si>
    <t>Ugs</t>
  </si>
  <si>
    <t>Velocitai Digital</t>
  </si>
  <si>
    <t>['python', 'r', 'c', 'mongodb', 'mongodb', 'sql', 'cassandra', 'sql server', 'redis', 'oracle', 'pytorch', 'tensorflow', 'keras', 'pyspark', 'nltk', 'pandas', 'numpy', 'matplotlib', 'plotly', 'node.js', 'flask', 'docker', 'kubernetes']</t>
  </si>
  <si>
    <t>{'cloud': ['oracle'], 'databases': ['mongodb', 'cassandra', 'sql server', 'redis'], 'libraries': ['pytorch', 'tensorflow', 'keras', 'pyspark', 'nltk', 'pandas', 'numpy', 'matplotlib', 'plotly'], 'other': ['docker', 'kubernetes'], 'programming': ['python', 'r', 'c', 'mongodb', 'sql'], 'webframeworks': ['node.js', 'flask']}</t>
  </si>
  <si>
    <t>Pfizer Belgium</t>
  </si>
  <si>
    <t>Manager, Data &amp; Analytics - Dunkin'</t>
  </si>
  <si>
    <t>AF PARTNER</t>
  </si>
  <si>
    <t>Commercial Operations Data Engineer</t>
  </si>
  <si>
    <t>Kate Farms</t>
  </si>
  <si>
    <t>['sql', 'python', 'azure', 'aws', 'tableau', 'power bi', 'flow']</t>
  </si>
  <si>
    <t>{'analyst_tools': ['tableau', 'power bi'], 'cloud': ['azure', 'aws'], 'other': ['flow'], 'programming': ['sql', 'python']}</t>
  </si>
  <si>
    <t>Engineer - Process Data SSW</t>
  </si>
  <si>
    <t>['r', 'confluence', 'jira']</t>
  </si>
  <si>
    <t>{'async': ['confluence', 'jira'], 'programming': ['r']}</t>
  </si>
  <si>
    <t>['sql', 'python', 'postgresql', 'airflow', 'hadoop', 'ssrs']</t>
  </si>
  <si>
    <t>{'analyst_tools': ['ssrs'], 'databases': ['postgresql'], 'libraries': ['airflow', 'hadoop'], 'programming': ['sql', 'python']}</t>
  </si>
  <si>
    <t>IT Business Analyst Emea</t>
  </si>
  <si>
    <t>Senior System Analyst(P2/P3) - Data division</t>
  </si>
  <si>
    <t>['postgresql', 'oracle', 'aws', 'confluence']</t>
  </si>
  <si>
    <t>{'async': ['confluence'], 'cloud': ['oracle', 'aws'], 'databases': ['postgresql']}</t>
  </si>
  <si>
    <t>E-People</t>
  </si>
  <si>
    <t>Security Operations Engineer​/M365​/DLP​/Purview</t>
  </si>
  <si>
    <t>Integration Innovation, Inc.</t>
  </si>
  <si>
    <t>Business und Data Analyst Informatik</t>
  </si>
  <si>
    <t>PSX Technology PVT Ltd</t>
  </si>
  <si>
    <t>KYRGA</t>
  </si>
  <si>
    <t>Power BI Data Analyst, Commodities and Global Markets</t>
  </si>
  <si>
    <t>Model Based Calibration Engineer</t>
  </si>
  <si>
    <t>Aurobay</t>
  </si>
  <si>
    <t>['python', 'matlab', 'gdpr']</t>
  </si>
  <si>
    <t>{'libraries': ['gdpr'], 'programming': ['python', 'matlab']}</t>
  </si>
  <si>
    <t>Platform Hardware Lab Engineer</t>
  </si>
  <si>
    <t>Senior Analyst, Supply Chain Data &amp; Analytics</t>
  </si>
  <si>
    <t>['sql', 'sas', 'sas', 'sql server', 'redshift', 'tableau', 'alteryx']</t>
  </si>
  <si>
    <t>{'analyst_tools': ['sas', 'tableau', 'alteryx'], 'cloud': ['redshift'], 'databases': ['sql server'], 'programming': ['sql', 'sas']}</t>
  </si>
  <si>
    <t>Lead Data Analyst, Vice President</t>
  </si>
  <si>
    <t>Data Engineer Senior (Área Microsoft)</t>
  </si>
  <si>
    <t>Platform Support Engineer</t>
  </si>
  <si>
    <t>['sql', 'sql server', 'postgresql', 'mysql', 'oracle']</t>
  </si>
  <si>
    <t>{'cloud': ['oracle'], 'databases': ['sql server', 'postgresql', 'mysql'], 'programming': ['sql']}</t>
  </si>
  <si>
    <t>['sql', 'python', 'sql server', 'spark']</t>
  </si>
  <si>
    <t>{'databases': ['sql server'], 'libraries': ['spark'], 'programming': ['sql', 'python']}</t>
  </si>
  <si>
    <t>MENA Data Analyst, ICQA &amp; Learning Central Support team</t>
  </si>
  <si>
    <t>['sql', 'python', 'ruby', 'ruby', 'html', 'oracle', 'ruby on rails', 'excel', 'tableau']</t>
  </si>
  <si>
    <t>{'analyst_tools': ['excel', 'tableau'], 'cloud': ['oracle'], 'programming': ['sql', 'python', 'ruby', 'html'], 'webframeworks': ['ruby', 'ruby on rails']}</t>
  </si>
  <si>
    <t>Cloud Data Engineer Msh</t>
  </si>
  <si>
    <t>['sql', 'nosql', 'spark', 'jenkins', 'github']</t>
  </si>
  <si>
    <t>{'libraries': ['spark'], 'other': ['jenkins', 'github'], 'programming': ['sql', 'nosql']}</t>
  </si>
  <si>
    <t>Ab Electrolux</t>
  </si>
  <si>
    <t>['java', 'scala', 'python', 'azure', 'git']</t>
  </si>
  <si>
    <t>{'cloud': ['azure'], 'other': ['git'], 'programming': ['java', 'scala', 'python']}</t>
  </si>
  <si>
    <t>Data Science Industrial Placement</t>
  </si>
  <si>
    <t>Model Based Function Development Engineer for</t>
  </si>
  <si>
    <t>['python', 'scala', 'databricks', 'spark', 'pyspark', 'hadoop']</t>
  </si>
  <si>
    <t>{'cloud': ['databricks'], 'libraries': ['spark', 'pyspark', 'hadoop'], 'programming': ['python', 'scala']}</t>
  </si>
  <si>
    <t>Software Development Lead for Data Engineering</t>
  </si>
  <si>
    <t>['bash', 'python', 'java', 'linux']</t>
  </si>
  <si>
    <t>{'os': ['linux'], 'programming': ['bash', 'python', 'java']}</t>
  </si>
  <si>
    <t>TechX Corporation</t>
  </si>
  <si>
    <t>['sql', 'python', 'aws', 'redshift', 'tableau', 'terraform']</t>
  </si>
  <si>
    <t>{'analyst_tools': ['tableau'], 'cloud': ['aws', 'redshift'], 'other': ['terraform'], 'programming': ['sql', 'python']}</t>
  </si>
  <si>
    <t>['r', 'python', 'sas', 'sas', 'scala', 'postgresql', 'spark']</t>
  </si>
  <si>
    <t>{'analyst_tools': ['sas'], 'databases': ['postgresql'], 'libraries': ['spark'], 'programming': ['r', 'python', 'sas', 'scala']}</t>
  </si>
  <si>
    <t>Senior Data EngineerMelbourne, AustraliaFull-time</t>
  </si>
  <si>
    <t>['sql', 'python', 'shell', 'go', 'aws', 'gcp', 'snowflake', 'databricks', 'airflow', 'tableau', 'looker', 'power bi', 'flow', 'docker']</t>
  </si>
  <si>
    <t>{'analyst_tools': ['tableau', 'looker', 'power bi'], 'cloud': ['aws', 'gcp', 'snowflake', 'databricks'], 'libraries': ['airflow'], 'other': ['flow', 'docker'], 'programming': ['sql', 'python', 'shell', 'go']}</t>
  </si>
  <si>
    <t>Staff System Analyst, Enterprise Data Warehouse</t>
  </si>
  <si>
    <t>['shell', 'sql', 'java', 'python', 'oracle', 'aws']</t>
  </si>
  <si>
    <t>{'cloud': ['oracle', 'aws'], 'programming': ['shell', 'sql', 'java', 'python']}</t>
  </si>
  <si>
    <t>Data Engineer or Software Engineer</t>
  </si>
  <si>
    <t>Data Scientist-User Growth TikTok</t>
  </si>
  <si>
    <t>Analyst Data Production - Remote</t>
  </si>
  <si>
    <t>Palermo Advisors</t>
  </si>
  <si>
    <t>['sas', 'sas', 'ms access']</t>
  </si>
  <si>
    <t>{'analyst_tools': ['sas', 'ms access'], 'programming': ['sas']}</t>
  </si>
  <si>
    <t>National Data Analysis Officer (Teleradiology) (Statistician)</t>
  </si>
  <si>
    <t>Senior Data Science Bilingual</t>
  </si>
  <si>
    <t>Staff Data Scientist (South Bay, CA)</t>
  </si>
  <si>
    <t>Lead Data Engineer (F/H) - CDI</t>
  </si>
  <si>
    <t>Data Scientist, CV/NLP - Now Hiring</t>
  </si>
  <si>
    <t>Ancestry.com</t>
  </si>
  <si>
    <t>['python', 'sql', 'sql server', 'azure', 'databricks', 'spark', 'power bi', 'dax', 'kubernetes']</t>
  </si>
  <si>
    <t>{'analyst_tools': ['power bi', 'dax'], 'cloud': ['azure', 'databricks'], 'databases': ['sql server'], 'libraries': ['spark'], 'other': ['kubernetes'], 'programming': ['python', 'sql']}</t>
  </si>
  <si>
    <t>['c', 'tableau', 'chef']</t>
  </si>
  <si>
    <t>{'analyst_tools': ['tableau'], 'other': ['chef'], 'programming': ['c']}</t>
  </si>
  <si>
    <t>['sql', 'python', 'sql server', 'snowflake', 'aws', 'redshift', 'airflow', 'spark']</t>
  </si>
  <si>
    <t>{'cloud': ['snowflake', 'aws', 'redshift'], 'databases': ['sql server'], 'libraries': ['airflow', 'spark'], 'programming': ['sql', 'python']}</t>
  </si>
  <si>
    <t>Senior Software Engineer, Developer Journey</t>
  </si>
  <si>
    <t>Studio Engineer Automotive</t>
  </si>
  <si>
    <t>2023 Data Science Fellowship</t>
  </si>
  <si>
    <t>['python', 'r', 'julia', 'matlab', 'c', 'java', 'github']</t>
  </si>
  <si>
    <t>{'other': ['github'], 'programming': ['python', 'r', 'julia', 'matlab', 'c', 'java']}</t>
  </si>
  <si>
    <t>Senior Data Engineer - LTS Insights</t>
  </si>
  <si>
    <t>['go', 'sql', 'c', 'spark', 'gdpr', 'airflow', 'github', 'jira']</t>
  </si>
  <si>
    <t>{'async': ['jira'], 'libraries': ['spark', 'gdpr', 'airflow'], 'other': ['github'], 'programming': ['go', 'sql', 'c']}</t>
  </si>
  <si>
    <t>Remote Edi/api Integration Engineer</t>
  </si>
  <si>
    <t>Edi Staffing</t>
  </si>
  <si>
    <t>['java', 'javascript', 'python', 'sql', 'react', 'jenkins', 'jira']</t>
  </si>
  <si>
    <t>{'async': ['jira'], 'libraries': ['react'], 'other': ['jenkins'], 'programming': ['java', 'javascript', 'python', 'sql']}</t>
  </si>
  <si>
    <t>Moloco Singapore Pte. Ltd.</t>
  </si>
  <si>
    <t>Software Developers, Designer, Data Engineer, Quality Assurance...</t>
  </si>
  <si>
    <t>Advania Ísland</t>
  </si>
  <si>
    <t>Int. Data Analyst to collect, analyze, and interpret large and...</t>
  </si>
  <si>
    <t>Insights &amp; Analytics (Qualitative Research)</t>
  </si>
  <si>
    <t>['c', 'powerpoint', 'excel']</t>
  </si>
  <si>
    <t>{'analyst_tools': ['powerpoint', 'excel'], 'programming': ['c']}</t>
  </si>
  <si>
    <t>Data Engineer / DWH Developer</t>
  </si>
  <si>
    <t>Technical Advisor, Information Security Engineer, Data.FI at...</t>
  </si>
  <si>
    <t>Sommerpraktikum zum Junior Data Analyst</t>
  </si>
  <si>
    <t>consultnetwork Controllingberatung und -dienstleistung GmbH</t>
  </si>
  <si>
    <t>Data Scientist / Market Intelligence Analyst</t>
  </si>
  <si>
    <t>['sql', 'python', 'r', 'power bi', 'qlik', 'ssis', 'flow']</t>
  </si>
  <si>
    <t>{'analyst_tools': ['power bi', 'qlik', 'ssis'], 'other': ['flow'], 'programming': ['sql', 'python', 'r']}</t>
  </si>
  <si>
    <t>Strategic Credit Risk Data Analyst</t>
  </si>
  <si>
    <t>Senior Data Management Analyst - Now Hiring</t>
  </si>
  <si>
    <t>Management and Data Analyst</t>
  </si>
  <si>
    <t>Data Scientist, DSO</t>
  </si>
  <si>
    <t>['sql', 'azure', 'dax', 'git']</t>
  </si>
  <si>
    <t>{'analyst_tools': ['dax'], 'cloud': ['azure'], 'other': ['git'], 'programming': ['sql']}</t>
  </si>
  <si>
    <t>Analyst, Mdm</t>
  </si>
  <si>
    <t>Data scientist confirme (cdi) f/h</t>
  </si>
  <si>
    <t>Sr. Data Engineer - Informatica Cloud(Product base Org.)</t>
  </si>
  <si>
    <t>Helius Technologies</t>
  </si>
  <si>
    <t>['sql', 'sql server', 'oracle', 'windows', 'sap', 'tableau']</t>
  </si>
  <si>
    <t>{'analyst_tools': ['sap', 'tableau'], 'cloud': ['oracle'], 'databases': ['sql server'], 'os': ['windows'], 'programming': ['sql']}</t>
  </si>
  <si>
    <t>JJ-LAPP (S) PTE. LTD.</t>
  </si>
  <si>
    <t>Talk360</t>
  </si>
  <si>
    <t>['sql', 'sas', 'sas', 'go', 'tableau', 'excel', 'spss']</t>
  </si>
  <si>
    <t>{'analyst_tools': ['sas', 'tableau', 'excel', 'spss'], 'programming': ['sql', 'sas', 'go']}</t>
  </si>
  <si>
    <t>บริษัท สบาย คอนเน็กซ์ เทค จำกัด (มหาชน)</t>
  </si>
  <si>
    <t>Principal Research Engineer - AI &amp; ML</t>
  </si>
  <si>
    <t>Data Backend Engineer (Event Pipeline) - Games</t>
  </si>
  <si>
    <t>Good People</t>
  </si>
  <si>
    <t>['sql', 'python', 'r', 'julia', 'ruby', 'ruby', 'snowflake', 'looker', 'excel']</t>
  </si>
  <si>
    <t>{'analyst_tools': ['looker', 'excel'], 'cloud': ['snowflake'], 'programming': ['sql', 'python', 'r', 'julia', 'ruby'], 'webframeworks': ['ruby']}</t>
  </si>
  <si>
    <t>Especialista Integración de Datos/master Data</t>
  </si>
  <si>
    <t>['sql', 'python', 'spark', 'airflow', 'hadoop']</t>
  </si>
  <si>
    <t>{'libraries': ['spark', 'airflow', 'hadoop'], 'programming': ['sql', 'python']}</t>
  </si>
  <si>
    <t>Alternance - Data Analyst (F/H/X)</t>
  </si>
  <si>
    <t>['python', 'databricks', 'power bi', 'dax']</t>
  </si>
  <si>
    <t>{'analyst_tools': ['power bi', 'dax'], 'cloud': ['databricks'], 'programming': ['python']}</t>
  </si>
  <si>
    <t>Data-Engineer (m/w) 80-100%. Job in Bern My Valley Jobs Today</t>
  </si>
  <si>
    <t>['python', 'scala', 'sql', 'aws', 'spark', 'pandas', 'numpy', 'matplotlib', 'seaborn', 'terraform', 'git', 'jenkins', 'atlassian', 'planner', 'jira', 'confluence']</t>
  </si>
  <si>
    <t>{'async': ['planner', 'jira', 'confluence'], 'cloud': ['aws'], 'libraries': ['spark', 'pandas', 'numpy', 'matplotlib', 'seaborn'], 'other': ['terraform', 'git', 'jenkins', 'atlassian'], 'programming': ['python', 'scala', 'sql']}</t>
  </si>
  <si>
    <t>['mysql', 'postgresql', 'looker', 'tableau']</t>
  </si>
  <si>
    <t>{'analyst_tools': ['looker', 'tableau'], 'databases': ['mysql', 'postgresql']}</t>
  </si>
  <si>
    <t>Ten Group</t>
  </si>
  <si>
    <t>Associate Business Analyst for Financial Crime Data Team in Vilnius</t>
  </si>
  <si>
    <t>Data Scientist-  Associate</t>
  </si>
  <si>
    <t>Engineer for Etcs and Mt Data Testing</t>
  </si>
  <si>
    <t>Ingeniero DevOps</t>
  </si>
  <si>
    <t>Datacoves</t>
  </si>
  <si>
    <t>['python', 'golang', 'bash', 'aws', 'azure', 'gcp', 'airflow', 'django', 'linux', 'kubernetes']</t>
  </si>
  <si>
    <t>{'cloud': ['aws', 'azure', 'gcp'], 'libraries': ['airflow'], 'os': ['linux'], 'other': ['kubernetes'], 'programming': ['python', 'golang', 'bash'], 'webframeworks': ['django']}</t>
  </si>
  <si>
    <t>Ingeniero Big Data con Scala/Spark</t>
  </si>
  <si>
    <t>GI Group</t>
  </si>
  <si>
    <t>Tableau Developer - SQL/Collibra</t>
  </si>
  <si>
    <t>Data Scientist - Batteries - Now Hiring</t>
  </si>
  <si>
    <t>Sr. Analyst, Patient and Access Analytics</t>
  </si>
  <si>
    <t>Zupee Senior Analyst Reporting Tableau</t>
  </si>
  <si>
    <t>Data Scientist Lead- Ads​/User Growth</t>
  </si>
  <si>
    <t>TransTech</t>
  </si>
  <si>
    <t>Forensic Data Analytics-roma</t>
  </si>
  <si>
    <t>['c', 'python', 'sql', 'tableau', 'spss', 'excel']</t>
  </si>
  <si>
    <t>{'analyst_tools': ['tableau', 'spss', 'excel'], 'programming': ['c', 'python', 'sql']}</t>
  </si>
  <si>
    <t>Implementation Analyst_HR (Remote)</t>
  </si>
  <si>
    <t>B2E Solutions</t>
  </si>
  <si>
    <t>4CV Recruitment Services</t>
  </si>
  <si>
    <t>Packhelp S.A.</t>
  </si>
  <si>
    <t>['python', 'typescript', 'bash', 'ruby', 'ruby', 'php', 'javascript', 'aws', 'github', 'ansible', 'terraform', 'docker', 'kubernetes']</t>
  </si>
  <si>
    <t>{'cloud': ['aws'], 'other': ['github', 'ansible', 'terraform', 'docker', 'kubernetes'], 'programming': ['python', 'typescript', 'bash', 'ruby', 'php', 'javascript'], 'webframeworks': ['ruby']}</t>
  </si>
  <si>
    <t>['sql', 'python', 'java', 'nosql', 'db2', 'mysql', 'oracle', 'azure', 'spark', 'hadoop', 'scikit-learn']</t>
  </si>
  <si>
    <t>{'cloud': ['oracle', 'azure'], 'databases': ['db2', 'mysql'], 'libraries': ['spark', 'hadoop', 'scikit-learn'], 'programming': ['sql', 'python', 'java', 'nosql']}</t>
  </si>
  <si>
    <t>IT Business Analyst - Data Analysis/Migration Project ...</t>
  </si>
  <si>
    <t>GC/MS Organic Analyst Engineer</t>
  </si>
  <si>
    <t>Data Engineer-QA</t>
  </si>
  <si>
    <t>['python', 'sql', 'sql server', 'aws', 'azure', 'gcp', 'airflow', 'ssis', 'power bi']</t>
  </si>
  <si>
    <t>{'analyst_tools': ['ssis', 'power bi'], 'cloud': ['aws', 'azure', 'gcp'], 'databases': ['sql server'], 'libraries': ['airflow'], 'programming': ['python', 'sql']}</t>
  </si>
  <si>
    <t>Cientifico/ a del Dato Fraude</t>
  </si>
  <si>
    <t>EVOLUTIO</t>
  </si>
  <si>
    <t>['python', 'sql', 'pandas', 'numpy', 'splunk']</t>
  </si>
  <si>
    <t>{'analyst_tools': ['splunk'], 'libraries': ['pandas', 'numpy'], 'programming': ['python', 'sql']}</t>
  </si>
  <si>
    <t>BrightDrop - Staff Data Engineer – Delivery Intelligence Group</t>
  </si>
  <si>
    <t>Sigma Solve Inc.</t>
  </si>
  <si>
    <t>IoT Senior Engineer</t>
  </si>
  <si>
    <t>['java', 'python', 'c++', 'golang', 'mysql', 'angular', 'linux', 'flow', 'github']</t>
  </si>
  <si>
    <t>{'databases': ['mysql'], 'os': ['linux'], 'other': ['flow', 'github'], 'programming': ['java', 'python', 'c++', 'golang'], 'webframeworks': ['angular']}</t>
  </si>
  <si>
    <t>['sql', 'python', 'mysql', 'aws', 'snowflake', 'redshift', 'unix', 'linux']</t>
  </si>
  <si>
    <t>{'cloud': ['aws', 'snowflake', 'redshift'], 'databases': ['mysql'], 'os': ['unix', 'linux'], 'programming': ['sql', 'python']}</t>
  </si>
  <si>
    <t>['java', 'c#', 'azure', 'aws', 'spark']</t>
  </si>
  <si>
    <t>{'cloud': ['azure', 'aws'], 'libraries': ['spark'], 'programming': ['java', 'c#']}</t>
  </si>
  <si>
    <t>['kotlin', 'slack']</t>
  </si>
  <si>
    <t>{'programming': ['kotlin'], 'sync': ['slack']}</t>
  </si>
  <si>
    <t>['sql', 'spreadsheet', 'looker']</t>
  </si>
  <si>
    <t>{'analyst_tools': ['spreadsheet', 'looker'], 'programming': ['sql']}</t>
  </si>
  <si>
    <t>#677 Scala developer</t>
  </si>
  <si>
    <t>Data Engineer F/H -Alternance-</t>
  </si>
  <si>
    <t>Data Analyst (Banking Enterprise Data Management)</t>
  </si>
  <si>
    <t>Product engineer in Mol</t>
  </si>
  <si>
    <t>Ttech analista Programador de Base de Datos Etl</t>
  </si>
  <si>
    <t>Monthio</t>
  </si>
  <si>
    <t>Fonda Global Engineering Pte. Ltd.</t>
  </si>
  <si>
    <t>Manager Business Intelligence</t>
  </si>
  <si>
    <t>Rijnstate Ziekenhuis</t>
  </si>
  <si>
    <t>Snowflakes Data Engineer</t>
  </si>
  <si>
    <t>['sql', 'python', 'java', 'snowflake', 'aws', 'azure', 'hadoop', 'spark', 'kafka', 'gdpr', 'looker', 'tableau', 'power bi', 'git', 'bitbucket', 'svn', 'jira', 'confluence', 'trello']</t>
  </si>
  <si>
    <t>{'analyst_tools': ['looker', 'tableau', 'power bi'], 'async': ['jira', 'confluence', 'trello'], 'cloud': ['snowflake', 'aws', 'azure'], 'libraries': ['hadoop', 'spark', 'kafka', 'gdpr'], 'other': ['git', 'bitbucket', 'svn'], 'programming': ['sql', 'python', 'java']}</t>
  </si>
  <si>
    <t>['typescript', 'aws', 'react', 'node', 'atlassian']</t>
  </si>
  <si>
    <t>{'cloud': ['aws'], 'libraries': ['react'], 'other': ['atlassian'], 'programming': ['typescript'], 'webframeworks': ['node']}</t>
  </si>
  <si>
    <t>Solution Architect Data</t>
  </si>
  <si>
    <t>Viken, Norway</t>
  </si>
  <si>
    <t>['word', 'excel', 'outlook', 'visio', 'powerpoint', 'tableau', 'power bi', 'jira', 'confluence']</t>
  </si>
  <si>
    <t>{'analyst_tools': ['word', 'excel', 'outlook', 'visio', 'powerpoint', 'tableau', 'power bi'], 'async': ['jira', 'confluence']}</t>
  </si>
  <si>
    <t>Dev and MLOps Data Engineer</t>
  </si>
  <si>
    <t>Data Scientist (RDT&amp;E)</t>
  </si>
  <si>
    <t>Lead Marketing Analytics</t>
  </si>
  <si>
    <t>['sql', 'python', 'r', 'sas', 'sas', 'go', 'snowflake', 'databricks', 'tableau']</t>
  </si>
  <si>
    <t>{'analyst_tools': ['sas', 'tableau'], 'cloud': ['snowflake', 'databricks'], 'programming': ['sql', 'python', 'r', 'sas', 'go']}</t>
  </si>
  <si>
    <t>Hudson Benelux</t>
  </si>
  <si>
    <t>['r', 'spss', 'alteryx']</t>
  </si>
  <si>
    <t>{'analyst_tools': ['spss', 'alteryx'], 'programming': ['r']}</t>
  </si>
  <si>
    <t>SocialScale</t>
  </si>
  <si>
    <t>['r', 'python', 'sql', 'aws', 'pyspark', 'rshiny', 'tableau']</t>
  </si>
  <si>
    <t>{'analyst_tools': ['tableau'], 'cloud': ['aws'], 'libraries': ['pyspark', 'rshiny'], 'programming': ['r', 'python', 'sql']}</t>
  </si>
  <si>
    <t>['python', 'scala', 'sql', 'azure', 'databricks', 'gcp', 'aws', 'spark', 'kafka', 'linux', 'power bi', 'git']</t>
  </si>
  <si>
    <t>{'analyst_tools': ['power bi'], 'cloud': ['azure', 'databricks', 'gcp', 'aws'], 'libraries': ['spark', 'kafka'], 'os': ['linux'], 'other': ['git'], 'programming': ['python', 'scala', 'sql']}</t>
  </si>
  <si>
    <t>College Football Data Scout</t>
  </si>
  <si>
    <t>Data Scientist and Applied Mathematician - Security Clearance...</t>
  </si>
  <si>
    <t>Devops/Devsecops Engineer</t>
  </si>
  <si>
    <t>['scala', 'python', 'bash', 'azure', 'spark', 'qlik', 'outlook', 'flow', 'github', 'bitbucket', 'docker', 'kubernetes']</t>
  </si>
  <si>
    <t>{'analyst_tools': ['qlik', 'outlook'], 'cloud': ['azure'], 'libraries': ['spark'], 'other': ['flow', 'github', 'bitbucket', 'docker', 'kubernetes'], 'programming': ['scala', 'python', 'bash']}</t>
  </si>
  <si>
    <t>Klantenvertellen B.V.</t>
  </si>
  <si>
    <t>Electronic Engineering Intern</t>
  </si>
  <si>
    <t>Data Analyst: Business Planning and Analytics</t>
  </si>
  <si>
    <t>['sheets', 'slack']</t>
  </si>
  <si>
    <t>{'analyst_tools': ['sheets'], 'sync': ['slack']}</t>
  </si>
  <si>
    <t>Culligan</t>
  </si>
  <si>
    <t>Data Engineer, New Grad</t>
  </si>
  <si>
    <t>Zerowcode</t>
  </si>
  <si>
    <t>['python', 'java', 'scala', 'sql', 'nosql', 'spark', 'kafka']</t>
  </si>
  <si>
    <t>{'libraries': ['spark', 'kafka'], 'programming': ['python', 'java', 'scala', 'sql', 'nosql']}</t>
  </si>
  <si>
    <t>['sql', 'sas', 'sas', 'sql server', 'excel', 'tableau', 'power bi']</t>
  </si>
  <si>
    <t>{'analyst_tools': ['sas', 'excel', 'tableau', 'power bi'], 'databases': ['sql server'], 'programming': ['sql', 'sas']}</t>
  </si>
  <si>
    <t>AlGreen</t>
  </si>
  <si>
    <t>['python', 'sas', 'sas', 'sql', 'nosql', 'snowflake', 'databricks', 'git', 'gitlab', 'jenkins', 'docker']</t>
  </si>
  <si>
    <t>{'analyst_tools': ['sas'], 'cloud': ['snowflake', 'databricks'], 'other': ['git', 'gitlab', 'jenkins', 'docker'], 'programming': ['python', 'sas', 'sql', 'nosql']}</t>
  </si>
  <si>
    <t>The Port Authority of NY &amp; NJ</t>
  </si>
  <si>
    <t>Big Data Engineer - (Job#: IG13)</t>
  </si>
  <si>
    <t>High Tech Genesis</t>
  </si>
  <si>
    <t>['nosql', 'python', 'aws', 'azure', 'gcp', 'kafka', 'word', 'kubernetes']</t>
  </si>
  <si>
    <t>{'analyst_tools': ['word'], 'cloud': ['aws', 'azure', 'gcp'], 'libraries': ['kafka'], 'other': ['kubernetes'], 'programming': ['nosql', 'python']}</t>
  </si>
  <si>
    <t>['java', 'swift', 'php', 'c', 'c#', 'c++', 'sql', 'mysql', 'oracle']</t>
  </si>
  <si>
    <t>{'cloud': ['oracle'], 'databases': ['mysql'], 'programming': ['java', 'swift', 'php', 'c', 'c#', 'c++', 'sql']}</t>
  </si>
  <si>
    <t>['javascript', 'oracle', 'node']</t>
  </si>
  <si>
    <t>{'cloud': ['oracle'], 'programming': ['javascript'], 'webframeworks': ['node']}</t>
  </si>
  <si>
    <t>Process and Quality Improvement Manager</t>
  </si>
  <si>
    <t>Big Data - Hadoop Engineer</t>
  </si>
  <si>
    <t>['aws', 'gcp', 'kafka', 'hadoop', 'spark', 'node', 'kubernetes']</t>
  </si>
  <si>
    <t>{'cloud': ['aws', 'gcp'], 'libraries': ['kafka', 'hadoop', 'spark'], 'other': ['kubernetes'], 'webframeworks': ['node']}</t>
  </si>
  <si>
    <t>ROC Search Limited</t>
  </si>
  <si>
    <t>Data/BI Engineer (con Azure)</t>
  </si>
  <si>
    <t>['python', 'kotlin', 'java', 'scala', 'nosql', 'mysql', 'postgresql', 'dynamodb', 'redis', 'elasticsearch', 'redshift', 'snowflake', 'aws', 'databricks', 'pyspark', 'pandas', 'scikit-learn', 'keras', 'spring', 'spark', 'kafka', 'airflow', 'jupyter', 'unix', 'tableau', 'qlik', 'looker', 'git', 'docker', 'jenkins']</t>
  </si>
  <si>
    <t>{'analyst_tools': ['tableau', 'qlik', 'looker'], 'cloud': ['redshift', 'snowflake', 'aws', 'databricks'], 'databases': ['mysql', 'postgresql', 'dynamodb', 'redis', 'elasticsearch'], 'libraries': ['pyspark', 'pandas', 'scikit-learn', 'keras', 'spring', 'spark', 'kafka', 'airflow', 'jupyter'], 'os': ['unix'], 'other': ['git', 'docker', 'jenkins'], 'programming': ['python', 'kotlin', 'java', 'scala', 'nosql']}</t>
  </si>
  <si>
    <t>Organisational Master Data Expert</t>
  </si>
  <si>
    <t>Data Engineer⬥</t>
  </si>
  <si>
    <t>Pride Consulting Group Inc.</t>
  </si>
  <si>
    <t>['python', 'sql', 'nosql', 'windows']</t>
  </si>
  <si>
    <t>{'os': ['windows'], 'programming': ['python', 'sql', 'nosql']}</t>
  </si>
  <si>
    <t>Data Analyst | Associate Business Analyst</t>
  </si>
  <si>
    <t>['sql', 'python', 'looker', 'tableau', 'power bi', 'sheets', 'excel']</t>
  </si>
  <si>
    <t>{'analyst_tools': ['looker', 'tableau', 'power bi', 'sheets', 'excel'], 'programming': ['sql', 'python']}</t>
  </si>
  <si>
    <t>Data Science Manager- AppleCare Digital - Now Hiring</t>
  </si>
  <si>
    <t>Statistical Demand Analyst</t>
  </si>
  <si>
    <t>['sql', 'spring', 'tableau', 'excel', 'sap']</t>
  </si>
  <si>
    <t>{'analyst_tools': ['tableau', 'excel', 'sap'], 'libraries': ['spring'], 'programming': ['sql']}</t>
  </si>
  <si>
    <t>Data engineer python and sql or</t>
  </si>
  <si>
    <t>vneed tech</t>
  </si>
  <si>
    <t>['python', 'sql', 'java', 'postgresql', 'snowflake', 'bigquery', 'spark', 'spring', 'flask']</t>
  </si>
  <si>
    <t>{'cloud': ['snowflake', 'bigquery'], 'databases': ['postgresql'], 'libraries': ['spark', 'spring'], 'programming': ['python', 'sql', 'java'], 'webframeworks': ['flask']}</t>
  </si>
  <si>
    <t>['python', 'sql', 'r', 'redshift', 'bigquery', 'plotly', 'hadoop']</t>
  </si>
  <si>
    <t>{'cloud': ['redshift', 'bigquery'], 'libraries': ['plotly', 'hadoop'], 'programming': ['python', 'sql', 'r']}</t>
  </si>
  <si>
    <t>['python', 'sql', 'hadoop', 'yarn']</t>
  </si>
  <si>
    <t>{'libraries': ['hadoop'], 'other': ['yarn'], 'programming': ['python', 'sql']}</t>
  </si>
  <si>
    <t>['no-sql', 'python', 'java', 'flow', 'github', 'jenkins']</t>
  </si>
  <si>
    <t>{'other': ['flow', 'github', 'jenkins'], 'programming': ['no-sql', 'python', 'java']}</t>
  </si>
  <si>
    <t>SAN Storage Data Protection Senior Engineer Engineer</t>
  </si>
  <si>
    <t>Consultant Datascientist</t>
  </si>
  <si>
    <t>Itpau</t>
  </si>
  <si>
    <t>BPA Data Engineer</t>
  </si>
  <si>
    <t>['python', 'r', 'sas', 'sas', 'sql', 'spss', 'tableau', 'excel', 'flow']</t>
  </si>
  <si>
    <t>{'analyst_tools': ['sas', 'spss', 'tableau', 'excel'], 'other': ['flow'], 'programming': ['python', 'r', 'sas', 'sql']}</t>
  </si>
  <si>
    <t>Data Engineer | ETL, SQL &amp; AWS</t>
  </si>
  <si>
    <t>Data Architect Senior/lead</t>
  </si>
  <si>
    <t>GrupoExpro</t>
  </si>
  <si>
    <t>Lead Data Engineer, 100% En remoto</t>
  </si>
  <si>
    <t>Linux Solutions Engineer</t>
  </si>
  <si>
    <t>['linux', 'windows', 'puppet']</t>
  </si>
  <si>
    <t>{'os': ['linux', 'windows'], 'other': ['puppet']}</t>
  </si>
  <si>
    <t>Data Scientist / Rble Explotación datos</t>
  </si>
  <si>
    <t>Executive Director of Data Analytics - Now Hiring</t>
  </si>
  <si>
    <t>['snowflake', 'tableau', 'looker', 'power bi']</t>
  </si>
  <si>
    <t>{'analyst_tools': ['tableau', 'looker', 'power bi'], 'cloud': ['snowflake']}</t>
  </si>
  <si>
    <t>['python', 'sql', 'mysql', 'power bi']</t>
  </si>
  <si>
    <t>{'analyst_tools': ['power bi'], 'databases': ['mysql'], 'programming': ['python', 'sql']}</t>
  </si>
  <si>
    <t>Customer Data Analyst (Public sector)</t>
  </si>
  <si>
    <t>Data Analyst Teilzeit</t>
  </si>
  <si>
    <t>super</t>
  </si>
  <si>
    <t>Remote: (Junior) Computer Scientist in Data Engineering (m/f/d)</t>
  </si>
  <si>
    <t>Cryptologic Computer Scientist</t>
  </si>
  <si>
    <t>Prevail</t>
  </si>
  <si>
    <t>Storable</t>
  </si>
  <si>
    <t>Data Analyst Latam with Strong SQL Knowledge To</t>
  </si>
  <si>
    <t>Api Engineer</t>
  </si>
  <si>
    <t>['sql', 'javascript', 'ruby', 'ruby', 'php', 'python', 'typescript', 'sql server', 'node', 'express', 'git', 'slack']</t>
  </si>
  <si>
    <t>{'databases': ['sql server'], 'other': ['git'], 'programming': ['sql', 'javascript', 'ruby', 'php', 'python', 'typescript'], 'sync': ['slack'], 'webframeworks': ['ruby', 'node', 'express']}</t>
  </si>
  <si>
    <t>Data Engineer Semi:senior</t>
  </si>
  <si>
    <t>12429 - Data Analyst</t>
  </si>
  <si>
    <t>['matlab', 'r', 'python', 'express']</t>
  </si>
  <si>
    <t>{'programming': ['matlab', 'r', 'python'], 'webframeworks': ['express']}</t>
  </si>
  <si>
    <t>Ultra Clean Holdings, Inc.</t>
  </si>
  <si>
    <t>['python', 'gcp', 'azure', 'aws', 'chef', 'kubernetes']</t>
  </si>
  <si>
    <t>{'cloud': ['gcp', 'azure', 'aws'], 'other': ['chef', 'kubernetes'], 'programming': ['python']}</t>
  </si>
  <si>
    <t>Middle Software Engineer, Golang</t>
  </si>
  <si>
    <t>Computools LLC</t>
  </si>
  <si>
    <t>['scala', 'java', 'golang', 'sql', 'spark', 'hadoop', 'linux']</t>
  </si>
  <si>
    <t>{'libraries': ['spark', 'hadoop'], 'os': ['linux'], 'programming': ['scala', 'java', 'golang', 'sql']}</t>
  </si>
  <si>
    <t>Data Visualization Analyst Senior</t>
  </si>
  <si>
    <t>Senior Data Engineer to design and implement ETL data pipelines...</t>
  </si>
  <si>
    <t>['sql', 'python', 't-sql', 'java', 'sql server', 'azure', 'spark', 'ssis', 'git']</t>
  </si>
  <si>
    <t>{'analyst_tools': ['ssis'], 'cloud': ['azure'], 'databases': ['sql server'], 'libraries': ['spark'], 'other': ['git'], 'programming': ['sql', 'python', 't-sql', 'java']}</t>
  </si>
  <si>
    <t>Pharmaceutical Process Development Scientist</t>
  </si>
  <si>
    <t>Data Scientist Intern - Summer 2024 (Wilmington, NC)</t>
  </si>
  <si>
    <t>nCino</t>
  </si>
  <si>
    <t>['python', 'r', 'sql', 'nosql', 'aws', 'tableau']</t>
  </si>
  <si>
    <t>{'analyst_tools': ['tableau'], 'cloud': ['aws'], 'programming': ['python', 'r', 'sql', 'nosql']}</t>
  </si>
  <si>
    <t>['sql', 'python', 'java', 'scala', 'azure', 'gcp', 'aws', 'databricks', 'spark', 'hadoop', 'bitbucket', 'jenkins', 'git', 'yarn']</t>
  </si>
  <si>
    <t>{'cloud': ['azure', 'gcp', 'aws', 'databricks'], 'libraries': ['spark', 'hadoop'], 'other': ['bitbucket', 'jenkins', 'git', 'yarn'], 'programming': ['sql', 'python', 'java', 'scala']}</t>
  </si>
  <si>
    <t>Head - Data Scientist - FMCG/FMCD</t>
  </si>
  <si>
    <t>Good People Consulting LLP</t>
  </si>
  <si>
    <t>Data/AI 서비스 분야 S/W Engineer</t>
  </si>
  <si>
    <t>['python', 'sql', 'mongodb', 'mongodb', 'elasticsearch', 'redis', 'aws', 'azure', 'linux']</t>
  </si>
  <si>
    <t>{'cloud': ['aws', 'azure'], 'databases': ['mongodb', 'elasticsearch', 'redis'], 'os': ['linux'], 'programming': ['python', 'sql', 'mongodb']}</t>
  </si>
  <si>
    <t>['sql', 'mysql', 'postgresql', 'sql server', 'redis', 'neo4j', 'numpy', 'pytorch', 'tensorflow']</t>
  </si>
  <si>
    <t>{'databases': ['mysql', 'postgresql', 'sql server', 'redis', 'neo4j'], 'libraries': ['numpy', 'pytorch', 'tensorflow'], 'programming': ['sql']}</t>
  </si>
  <si>
    <t>Tri Foundation: IT &amp; Gamedev Recruitment</t>
  </si>
  <si>
    <t>Geospatial Data Engineer (remote, based in Europe)</t>
  </si>
  <si>
    <t>Analist Klantinzichten</t>
  </si>
  <si>
    <t>Real Time Sw Engineer</t>
  </si>
  <si>
    <t>Booz Allen Hamilton INC.</t>
  </si>
  <si>
    <t>['python', 'c++', 'java', 'r', 'databricks', 'aws', 'azure', 'tableau', 'qlik']</t>
  </si>
  <si>
    <t>{'analyst_tools': ['tableau', 'qlik'], 'cloud': ['databricks', 'aws', 'azure'], 'programming': ['python', 'c++', 'java', 'r']}</t>
  </si>
  <si>
    <t>Helios Towers</t>
  </si>
  <si>
    <t>Strativ Group</t>
  </si>
  <si>
    <t>['t-sql', 'r', 'python', 'vba', 'visual basic', 'excel']</t>
  </si>
  <si>
    <t>{'analyst_tools': ['excel'], 'programming': ['t-sql', 'r', 'python', 'vba', 'visual basic']}</t>
  </si>
  <si>
    <t>MORFO</t>
  </si>
  <si>
    <t>['python', 'bash', 'dynamodb', 'aws', 'git']</t>
  </si>
  <si>
    <t>{'cloud': ['aws'], 'databases': ['dynamodb'], 'other': ['git'], 'programming': ['python', 'bash']}</t>
  </si>
  <si>
    <t>Senior Data/bi Engineer</t>
  </si>
  <si>
    <t>['sql', 'azure', 'databricks', 'aws', 'power bi']</t>
  </si>
  <si>
    <t>{'analyst_tools': ['power bi'], 'cloud': ['azure', 'databricks', 'aws'], 'programming': ['sql']}</t>
  </si>
  <si>
    <t>['tensorflow', 'pytorch', 'git', 'jira']</t>
  </si>
  <si>
    <t>{'async': ['jira'], 'libraries': ['tensorflow', 'pytorch'], 'other': ['git']}</t>
  </si>
  <si>
    <t>['shell', 'scala', 'aws', 'gcp', 'azure']</t>
  </si>
  <si>
    <t>{'cloud': ['aws', 'gcp', 'azure'], 'programming': ['shell', 'scala']}</t>
  </si>
  <si>
    <t>(Logistics Tech) Vp of Tech Engineering</t>
  </si>
  <si>
    <t>Cognos - Data Engineer</t>
  </si>
  <si>
    <t>Senior Data Analyst - Spain Remote</t>
  </si>
  <si>
    <t>via Careers And Job Opportunities - Vista</t>
  </si>
  <si>
    <t>['sql', 'python', 'spark', 'looker', 'tableau', 'power bi']</t>
  </si>
  <si>
    <t>{'analyst_tools': ['looker', 'tableau', 'power bi'], 'libraries': ['spark'], 'programming': ['sql', 'python']}</t>
  </si>
  <si>
    <t>Data Scientist Associate,(Cuauhtémoc, Ciudad de</t>
  </si>
  <si>
    <t>Middle Power BI Engineer</t>
  </si>
  <si>
    <t>['sql', 'aws', 'power bi', 'excel', 'sheets']</t>
  </si>
  <si>
    <t>{'analyst_tools': ['power bi', 'excel', 'sheets'], 'cloud': ['aws'], 'programming': ['sql']}</t>
  </si>
  <si>
    <t>Study Group Limited Singapore Branch</t>
  </si>
  <si>
    <t>frs recruitment</t>
  </si>
  <si>
    <t>['python', 'sql', 'powershell', 'sql server', 'snowflake', 'oracle', 'ssis']</t>
  </si>
  <si>
    <t>{'analyst_tools': ['ssis'], 'cloud': ['snowflake', 'oracle'], 'databases': ['sql server'], 'programming': ['python', 'sql', 'powershell']}</t>
  </si>
  <si>
    <t>['sql', 'aws', 'pyspark', 'looker']</t>
  </si>
  <si>
    <t>{'analyst_tools': ['looker'], 'cloud': ['aws'], 'libraries': ['pyspark'], 'programming': ['sql']}</t>
  </si>
  <si>
    <t>['java', 'scala', 'python', 'nosql', 'sql', 'mongodb', 'mongodb', 'shell', 'cassandra', 'redshift', 'snowflake', 'aws', 'azure', 'pyspark', 'hadoop', 'kafka', 'spark']</t>
  </si>
  <si>
    <t>{'cloud': ['redshift', 'snowflake', 'aws', 'azure'], 'databases': ['mongodb', 'cassandra'], 'libraries': ['pyspark', 'hadoop', 'kafka', 'spark'], 'programming': ['java', 'scala', 'python', 'nosql', 'sql', 'mongodb', 'shell']}</t>
  </si>
  <si>
    <t>['sql', 'javascript', 'aws', 'kafka']</t>
  </si>
  <si>
    <t>{'cloud': ['aws'], 'libraries': ['kafka'], 'programming': ['sql', 'javascript']}</t>
  </si>
  <si>
    <t>Data Engineer T- SQL Etl Azure</t>
  </si>
  <si>
    <t>['t-sql', 'c', 'sql', 'azure', 'snowflake', 'power bi']</t>
  </si>
  <si>
    <t>{'analyst_tools': ['power bi'], 'cloud': ['azure', 'snowflake'], 'programming': ['t-sql', 'c', 'sql']}</t>
  </si>
  <si>
    <t>Spark-Lead Data Engineer</t>
  </si>
  <si>
    <t>Talentflake Private Limited</t>
  </si>
  <si>
    <t>['scala', 'python', 'sql', 'databricks', 'aws', 'snowflake', 'redshift', 'spark', 'hadoop', 'pyspark']</t>
  </si>
  <si>
    <t>{'cloud': ['databricks', 'aws', 'snowflake', 'redshift'], 'libraries': ['spark', 'hadoop', 'pyspark'], 'programming': ['scala', 'python', 'sql']}</t>
  </si>
  <si>
    <t>['sql', 't-sql', 'sql server', 'azure', 'ssis', 'sap', 'flow']</t>
  </si>
  <si>
    <t>{'analyst_tools': ['ssis', 'sap'], 'cloud': ['azure'], 'databases': ['sql server'], 'other': ['flow'], 'programming': ['sql', 't-sql']}</t>
  </si>
  <si>
    <t>ISR Information Products AG - Karriere</t>
  </si>
  <si>
    <t>['sql', 'aws', 'azure', 'sap']</t>
  </si>
  <si>
    <t>{'analyst_tools': ['sap'], 'cloud': ['aws', 'azure'], 'programming': ['sql']}</t>
  </si>
  <si>
    <t>FREEZONEX PTE. LTD.</t>
  </si>
  <si>
    <t>Ms Engineer(M/w/d)</t>
  </si>
  <si>
    <t>['sql', 'python', 'java', 'scala', 'sql server', 'snowflake', 'oracle', 'azure', 'flow']</t>
  </si>
  <si>
    <t>{'cloud': ['snowflake', 'oracle', 'azure'], 'databases': ['sql server'], 'other': ['flow'], 'programming': ['sql', 'python', 'java', 'scala']}</t>
  </si>
  <si>
    <t>Data Scientist Health Fraud</t>
  </si>
  <si>
    <t>Data Science Specialist (NLP / BERT)</t>
  </si>
  <si>
    <t>Sr.Software Engineer (C/C++,Systems)</t>
  </si>
  <si>
    <t>Data Scientist (Minneapolis, MN)</t>
  </si>
  <si>
    <t>['bash', 'aws', 'snowflake', 'gdpr', 'linux', 'ubuntu', 'jenkins', 'github', 'kubernetes', 'docker', 'terraform']</t>
  </si>
  <si>
    <t>{'cloud': ['aws', 'snowflake'], 'libraries': ['gdpr'], 'os': ['linux', 'ubuntu'], 'other': ['jenkins', 'github', 'kubernetes', 'docker', 'terraform'], 'programming': ['bash']}</t>
  </si>
  <si>
    <t>Data Loss Protection Analyst</t>
  </si>
  <si>
    <t>MIDSTREAM</t>
  </si>
  <si>
    <t>Ricercatore-full Stack Developer/data Engineering</t>
  </si>
  <si>
    <t>IPercept Technology AB</t>
  </si>
  <si>
    <t>['python', 'pandas', 'matplotlib', 'github']</t>
  </si>
  <si>
    <t>{'libraries': ['pandas', 'matplotlib'], 'other': ['github'], 'programming': ['python']}</t>
  </si>
  <si>
    <t>PHMG</t>
  </si>
  <si>
    <t>travisMathew, LLC</t>
  </si>
  <si>
    <t>['python', 'sql', 'power bi', 'tableau', 'sap']</t>
  </si>
  <si>
    <t>{'analyst_tools': ['power bi', 'tableau', 'sap'], 'programming': ['python', 'sql']}</t>
  </si>
  <si>
    <t>Data Engineer(1-2 Yrs)</t>
  </si>
  <si>
    <t>Senior Data Platform Engineer (Python, Data)</t>
  </si>
  <si>
    <t>N2 People</t>
  </si>
  <si>
    <t>['python', 'java', 'golang', 'sql', 'nosql', 'cassandra', 'redis', 'elasticsearch', 'gcp', 'aws']</t>
  </si>
  <si>
    <t>{'cloud': ['gcp', 'aws'], 'databases': ['cassandra', 'redis', 'elasticsearch'], 'programming': ['python', 'java', 'golang', 'sql', 'nosql']}</t>
  </si>
  <si>
    <t>Data Engineer- Finance and accounting</t>
  </si>
  <si>
    <t>Data Engineer Pyspark Azure</t>
  </si>
  <si>
    <t>Low Code Analyst</t>
  </si>
  <si>
    <t>Connected Vehicle Data Analyti</t>
  </si>
  <si>
    <t>['sql', 'python', 'java', 'hadoop', 'alteryx', 'qlik']</t>
  </si>
  <si>
    <t>{'analyst_tools': ['alteryx', 'qlik'], 'libraries': ['hadoop'], 'programming': ['sql', 'python', 'java']}</t>
  </si>
  <si>
    <t>Data Operation Support Engineer NFSA</t>
  </si>
  <si>
    <t>['sql', 'aws', 'snowflake', 'linux', 'excel']</t>
  </si>
  <si>
    <t>{'analyst_tools': ['excel'], 'cloud': ['aws', 'snowflake'], 'os': ['linux'], 'programming': ['sql']}</t>
  </si>
  <si>
    <t>CSA Engineer</t>
  </si>
  <si>
    <t>via Quanta</t>
  </si>
  <si>
    <t>['html', 'javascript', 'elasticsearch']</t>
  </si>
  <si>
    <t>{'databases': ['elasticsearch'], 'programming': ['html', 'javascript']}</t>
  </si>
  <si>
    <t>Beyond Recruitment - NZ’s best career opportunities – jobs all over Aotearoa</t>
  </si>
  <si>
    <t>['sql', 'python', 'r', 'sas', 'sas', 'azure', 'excel', 'github', 'gitlab']</t>
  </si>
  <si>
    <t>{'analyst_tools': ['sas', 'excel'], 'cloud': ['azure'], 'other': ['github', 'gitlab'], 'programming': ['sql', 'python', 'r', 'sas']}</t>
  </si>
  <si>
    <t>['c#', 'r', 'python', 'sql', 'hadoop', 'windows', 'power bi', 'tableau']</t>
  </si>
  <si>
    <t>{'analyst_tools': ['power bi', 'tableau'], 'libraries': ['hadoop'], 'os': ['windows'], 'programming': ['c#', 'r', 'python', 'sql']}</t>
  </si>
  <si>
    <t>Analyst, Compliance</t>
  </si>
  <si>
    <t>Software Engineer, Algorithms</t>
  </si>
  <si>
    <t>['css', 'javascript', 'typescript', 'node', 'express', 'jquery', 'npm']</t>
  </si>
  <si>
    <t>{'other': ['npm'], 'programming': ['css', 'javascript', 'typescript'], 'webframeworks': ['node', 'express', 'jquery']}</t>
  </si>
  <si>
    <t>HR Data Analyst AET</t>
  </si>
  <si>
    <t>Data Platform Sre/data Engineer</t>
  </si>
  <si>
    <t>['python', 'java', 'r', 'matlab', 'sql', 'scikit-learn', 'rshiny', 'plotly', 'tableau', 'qlik', 'power bi']</t>
  </si>
  <si>
    <t>{'analyst_tools': ['tableau', 'qlik', 'power bi'], 'libraries': ['scikit-learn', 'rshiny', 'plotly'], 'programming': ['python', 'java', 'r', 'matlab', 'sql']}</t>
  </si>
  <si>
    <t>Data Scientist-empresa Biotecnologica-madrid</t>
  </si>
  <si>
    <t>['python', 'r', 'aws', 'github', 'docker']</t>
  </si>
  <si>
    <t>{'cloud': ['aws'], 'other': ['github', 'docker'], 'programming': ['python', 'r']}</t>
  </si>
  <si>
    <t>UAS International Trip Support</t>
  </si>
  <si>
    <t>['mongo', 'mysql', 'azure', 'flow', 'kubernetes']</t>
  </si>
  <si>
    <t>{'cloud': ['azure'], 'databases': ['mysql'], 'other': ['flow', 'kubernetes'], 'programming': ['mongo']}</t>
  </si>
  <si>
    <t>via Liaison International, Inc. | Careers Center - ICIMS</t>
  </si>
  <si>
    <t>eCommerce Data Analyst IV</t>
  </si>
  <si>
    <t>['aws', 'redshift', 'power bi', 'word']</t>
  </si>
  <si>
    <t>{'analyst_tools': ['power bi', 'word'], 'cloud': ['aws', 'redshift']}</t>
  </si>
  <si>
    <t>Data Engineer – Johannesburg – Up To R850K Per Annum</t>
  </si>
  <si>
    <t>Prácticas Sales Analyst</t>
  </si>
  <si>
    <t>SHOWROOMPRIVE</t>
  </si>
  <si>
    <t>Senior Data Management Expert (M/F)</t>
  </si>
  <si>
    <t>ArcelorMittal Europe</t>
  </si>
  <si>
    <t>['sql', 'python', 'azure', 'databricks', 'snowflake', 'pyspark', 'kafka', 'power bi']</t>
  </si>
  <si>
    <t>{'analyst_tools': ['power bi'], 'cloud': ['azure', 'databricks', 'snowflake'], 'libraries': ['pyspark', 'kafka'], 'programming': ['sql', 'python']}</t>
  </si>
  <si>
    <t>['sql', 't-sql', 'azure', 'tableau']</t>
  </si>
  <si>
    <t>{'analyst_tools': ['tableau'], 'cloud': ['azure'], 'programming': ['sql', 't-sql']}</t>
  </si>
  <si>
    <t>Process Engineer-II</t>
  </si>
  <si>
    <t>Desktop Release Production Engineer, 100% en Remoto</t>
  </si>
  <si>
    <t>Sr Data Scientist (Crawling, ML, DL)</t>
  </si>
  <si>
    <t>['python', 'aws', 'pandas', 'scikit-learn', 'pytorch', 'tensorflow', 'hadoop', 'docker']</t>
  </si>
  <si>
    <t>{'cloud': ['aws'], 'libraries': ['pandas', 'scikit-learn', 'pytorch', 'tensorflow', 'hadoop'], 'other': ['docker'], 'programming': ['python']}</t>
  </si>
  <si>
    <t>Senior Software Engineer - Algorithms, Data Structures...</t>
  </si>
  <si>
    <t>techstack Recruitment</t>
  </si>
  <si>
    <t>['javascript', 'typescript', 'c++', 'c#', 'java', 'python', 'react', 'angular', 'vue']</t>
  </si>
  <si>
    <t>{'libraries': ['react'], 'programming': ['javascript', 'typescript', 'c++', 'c#', 'java', 'python'], 'webframeworks': ['angular', 'vue']}</t>
  </si>
  <si>
    <t>QML Software Engineer</t>
  </si>
  <si>
    <t>INM - Innovation Makers</t>
  </si>
  <si>
    <t>['python', 'r', 'sql', 'mongodb', 'mongodb', 'sql server', 'mysql', 'tensorflow', 'keras', 'power bi']</t>
  </si>
  <si>
    <t>{'analyst_tools': ['power bi'], 'databases': ['mongodb', 'sql server', 'mysql'], 'libraries': ['tensorflow', 'keras'], 'programming': ['python', 'r', 'sql', 'mongodb']}</t>
  </si>
  <si>
    <t>Analyst, Sustainable Collaboration - ADVITO</t>
  </si>
  <si>
    <t>Data Scientist Lead - Fraud Detection</t>
  </si>
  <si>
    <t>LAB3</t>
  </si>
  <si>
    <t>['powershell', 'python', 'azure', 'github']</t>
  </si>
  <si>
    <t>{'cloud': ['azure'], 'other': ['github'], 'programming': ['powershell', 'python']}</t>
  </si>
  <si>
    <t>Duke Software Development Center</t>
  </si>
  <si>
    <t>['sql', 'sas', 'sas', 'r', 'python', 'sql server', 'excel', 'power bi', 'tableau']</t>
  </si>
  <si>
    <t>{'analyst_tools': ['sas', 'excel', 'power bi', 'tableau'], 'databases': ['sql server'], 'programming': ['sql', 'sas', 'r', 'python']}</t>
  </si>
  <si>
    <t>Data Analyst (Manchester)</t>
  </si>
  <si>
    <t>Analista Plataformas Intermedio</t>
  </si>
  <si>
    <t>AspenTech</t>
  </si>
  <si>
    <t>eTap Inc.</t>
  </si>
  <si>
    <t>Azure Data Engineering Consultant</t>
  </si>
  <si>
    <t>Rubicon Cloud Advisor</t>
  </si>
  <si>
    <t>Data Engineer BI Rijdend Personeel</t>
  </si>
  <si>
    <t>Cbp (Senior) Manager, Customer Analytics (Sales)</t>
  </si>
  <si>
    <t>['sql', 'python', 'aws', 'gcp', 'azure', 'dax']</t>
  </si>
  <si>
    <t>{'analyst_tools': ['dax'], 'cloud': ['aws', 'gcp', 'azure'], 'programming': ['sql', 'python']}</t>
  </si>
  <si>
    <t>Data Integration Engineer (Mid-level, EN/JP Bilingual)</t>
  </si>
  <si>
    <t>['python', 'java', 'scala', 'mongodb', 'mongodb', 'sql', 'elasticsearch', 'aws', 'airflow', 'spark', 'hadoop', 'docker', 'kubernetes']</t>
  </si>
  <si>
    <t>{'cloud': ['aws'], 'databases': ['mongodb', 'elasticsearch'], 'libraries': ['airflow', 'spark', 'hadoop'], 'other': ['docker', 'kubernetes'], 'programming': ['python', 'java', 'scala', 'mongodb', 'sql']}</t>
  </si>
  <si>
    <t>Data Engineer Scala/spark, 100% en Remoto</t>
  </si>
  <si>
    <t>Technology Data Analyst</t>
  </si>
  <si>
    <t>Enterprise Engineering, Inc.</t>
  </si>
  <si>
    <t>Data Engineer ‍ for a Tech Mobility Company</t>
  </si>
  <si>
    <t>Senior Officer, Financial Modelling anđ Analytics (ALM)</t>
  </si>
  <si>
    <t>head of Data Analytics</t>
  </si>
  <si>
    <t>Osotspa Co., Ltd.</t>
  </si>
  <si>
    <t>Data Scientist - National Defense/Python/SQL/AWS/MLOps/Clearances</t>
  </si>
  <si>
    <t>Randolph AFB, TX</t>
  </si>
  <si>
    <t>['sql', 'r', 'python', 'bash', 'julia', 'postgresql', 'oracle', 'excel', 'qlik', 'power bi', 'tableau']</t>
  </si>
  <si>
    <t>{'analyst_tools': ['excel', 'qlik', 'power bi', 'tableau'], 'cloud': ['oracle'], 'databases': ['postgresql'], 'programming': ['sql', 'r', 'python', 'bash', 'julia']}</t>
  </si>
  <si>
    <t>['java', 'scala', 'python', 'mysql', 'postgresql', 'cassandra', 'hadoop', 'spark', 'kafka', 'yarn']</t>
  </si>
  <si>
    <t>{'databases': ['mysql', 'postgresql', 'cassandra'], 'libraries': ['hadoop', 'spark', 'kafka'], 'other': ['yarn'], 'programming': ['java', 'scala', 'python']}</t>
  </si>
  <si>
    <t>Consultor Big Data, 100% en Remoto</t>
  </si>
  <si>
    <t>['python', 'sql', 'r', 'go', 'azure', 'databricks', 'spark', 'tensorflow', 'scikit-learn', 'numpy', 'plotly', 'pandas']</t>
  </si>
  <si>
    <t>{'cloud': ['azure', 'databricks'], 'libraries': ['spark', 'tensorflow', 'scikit-learn', 'numpy', 'plotly', 'pandas'], 'programming': ['python', 'sql', 'r', 'go']}</t>
  </si>
  <si>
    <t>['python', 'java', 'c++', 'sql', 'nosql', 'mongodb', 'mongodb', 'cassandra', 'redshift', 'bigquery', 'aws', 'gcp', 'airflow', 'pandas', 'matplotlib', 'jenkins']</t>
  </si>
  <si>
    <t>{'cloud': ['redshift', 'bigquery', 'aws', 'gcp'], 'databases': ['mongodb', 'cassandra'], 'libraries': ['airflow', 'pandas', 'matplotlib'], 'other': ['jenkins'], 'programming': ['python', 'java', 'c++', 'sql', 'nosql', 'mongodb']}</t>
  </si>
  <si>
    <t>ADELPHATECH</t>
  </si>
  <si>
    <t>['sql', 'mongodb', 'mongodb', 'sql server', 'sqlite', 'gcp', 'azure', 'github']</t>
  </si>
  <si>
    <t>{'cloud': ['gcp', 'azure'], 'databases': ['mongodb', 'sql server', 'sqlite'], 'other': ['github'], 'programming': ['sql', 'mongodb']}</t>
  </si>
  <si>
    <t>บริษัท ฮิวแมนส์ พาวเวอส์ จำกัด</t>
  </si>
  <si>
    <t>Senior Engineer-Dublin</t>
  </si>
  <si>
    <t>Ecommerce Analyst. Job in Fresno My Valley Jobs Today</t>
  </si>
  <si>
    <t>CoderHouse</t>
  </si>
  <si>
    <t>Voli Staff Agency</t>
  </si>
  <si>
    <t>IntelligentBee</t>
  </si>
  <si>
    <t>Landing.Jobs</t>
  </si>
  <si>
    <t>['sql', 'python', 'sql server', 'db2', 'redshift', 'oracle', 'aws', 'alteryx', 'tableau', 'power bi', 'sharepoint']</t>
  </si>
  <si>
    <t>{'analyst_tools': ['alteryx', 'tableau', 'power bi', 'sharepoint'], 'cloud': ['redshift', 'oracle', 'aws'], 'databases': ['sql server', 'db2'], 'programming': ['sql', 'python']}</t>
  </si>
  <si>
    <t>CH Regionalmedien AG</t>
  </si>
  <si>
    <t>Senior Engineer - Data Analyst --- Springfield, VA location</t>
  </si>
  <si>
    <t>['html', 'javascript', 'java', 'spring', 'jenkins']</t>
  </si>
  <si>
    <t>{'libraries': ['spring'], 'other': ['jenkins'], 'programming': ['html', 'javascript', 'java']}</t>
  </si>
  <si>
    <t>['rust', 'scala', 'go', 'kafka', 'docker']</t>
  </si>
  <si>
    <t>{'libraries': ['kafka'], 'other': ['docker'], 'programming': ['rust', 'scala', 'go']}</t>
  </si>
  <si>
    <t>SoftwareONE Vietnam</t>
  </si>
  <si>
    <t>Data Scientist - 4 Years - Chennai - Onsite</t>
  </si>
  <si>
    <t>Senior Data Engineer. Job in Madrid LilyLifestyle Jobs</t>
  </si>
  <si>
    <t>OBARO</t>
  </si>
  <si>
    <t>['sql', 'mysql', 'db2', 'azure', 'power bi']</t>
  </si>
  <si>
    <t>{'analyst_tools': ['power bi'], 'cloud': ['azure'], 'databases': ['mysql', 'db2'], 'programming': ['sql']}</t>
  </si>
  <si>
    <t>Skilled Azure Enthusiasts</t>
  </si>
  <si>
    <t>Analyst 3, IT Security</t>
  </si>
  <si>
    <t>['sql', 'no-sql', 'python', 'cassandra', 'aws', 'kafka', 'kubernetes', 'terraform', 'ansible']</t>
  </si>
  <si>
    <t>{'cloud': ['aws'], 'databases': ['cassandra'], 'libraries': ['kafka'], 'other': ['kubernetes', 'terraform', 'ansible'], 'programming': ['sql', 'no-sql', 'python']}</t>
  </si>
  <si>
    <t>Security Solutions Engineer</t>
  </si>
  <si>
    <t>NO.7170.數據分析顧問/Data Analyst</t>
  </si>
  <si>
    <t>via 東京工程師圖鑑</t>
  </si>
  <si>
    <t>台灣／日本境內皆可應徵</t>
  </si>
  <si>
    <t>['python', 'sql', 'mongodb', 'mongodb', 'vba', 'mysql', 'postgresql', 'excel', 'tableau', 'power bi', 'looker']</t>
  </si>
  <si>
    <t>{'analyst_tools': ['excel', 'tableau', 'power bi', 'looker'], 'databases': ['mongodb', 'mysql', 'postgresql'], 'programming': ['python', 'sql', 'mongodb', 'vba']}</t>
  </si>
  <si>
    <t>['sas', 'sas', 'sql', 'r', 'c', 'excel', 'spss', 'flow']</t>
  </si>
  <si>
    <t>{'analyst_tools': ['sas', 'excel', 'spss'], 'other': ['flow'], 'programming': ['sas', 'sql', 'r', 'c']}</t>
  </si>
  <si>
    <t>Dubai Integrated Economic Zones Authority</t>
  </si>
  <si>
    <t>Data Engineer (Senior Fusion Technologist)</t>
  </si>
  <si>
    <t>Culham, Abingdon, UK</t>
  </si>
  <si>
    <t>UK Atomic Energy Authority</t>
  </si>
  <si>
    <t>Mcac Risk Analytics Manager</t>
  </si>
  <si>
    <t>Sr Data Engineer (ETL/Azure) - Now Hiring</t>
  </si>
  <si>
    <t>Data Engineer - SQL and PowerBI</t>
  </si>
  <si>
    <t>['sql', 'python', 'oracle', 'aws', 'azure', 'tableau', 'power bi']</t>
  </si>
  <si>
    <t>{'analyst_tools': ['tableau', 'power bi'], 'cloud': ['oracle', 'aws', 'azure'], 'programming': ['sql', 'python']}</t>
  </si>
  <si>
    <t>['r', 'python', 'mongo', 'go', 'cassandra', 'aws', 'gcp', 'oracle', 'azure', 'spark', 'kafka', 'hadoop', 'power bi']</t>
  </si>
  <si>
    <t>{'analyst_tools': ['power bi'], 'cloud': ['aws', 'gcp', 'oracle', 'azure'], 'databases': ['cassandra'], 'libraries': ['spark', 'kafka', 'hadoop'], 'programming': ['r', 'python', 'mongo', 'go']}</t>
  </si>
  <si>
    <t>['python', 'java', 'c++', 'sql', 'kafka']</t>
  </si>
  <si>
    <t>{'libraries': ['kafka'], 'programming': ['python', 'java', 'c++', 'sql']}</t>
  </si>
  <si>
    <t>['databricks', 'azure', 'hadoop', 'excel', 'power bi']</t>
  </si>
  <si>
    <t>{'analyst_tools': ['excel', 'power bi'], 'cloud': ['databricks', 'azure'], 'libraries': ['hadoop']}</t>
  </si>
  <si>
    <t>Senior Data Scientist Marketplace (m/f/d) - London</t>
  </si>
  <si>
    <t>['scala', 'c++', 'java', 'sql']</t>
  </si>
  <si>
    <t>{'programming': ['scala', 'c++', 'java', 'sql']}</t>
  </si>
  <si>
    <t>['sql', 'r', 'python', 'matlab', 'nosql']</t>
  </si>
  <si>
    <t>{'programming': ['sql', 'r', 'python', 'matlab', 'nosql']}</t>
  </si>
  <si>
    <t>['java', 'shell', 'databricks', 'azure', 'spark', 'pyspark', 'hadoop', 'spring', 'linux', 'kubernetes', 'jenkins']</t>
  </si>
  <si>
    <t>{'cloud': ['databricks', 'azure'], 'libraries': ['spark', 'pyspark', 'hadoop', 'spring'], 'os': ['linux'], 'other': ['kubernetes', 'jenkins'], 'programming': ['java', 'shell']}</t>
  </si>
  <si>
    <t>Senior Radar Perception Engineer</t>
  </si>
  <si>
    <t>Nordax</t>
  </si>
  <si>
    <t>Data Analyst, Revenue Analytics</t>
  </si>
  <si>
    <t>eHealth, Inc.</t>
  </si>
  <si>
    <t>HRchannels Group - Headhunter Vietnam</t>
  </si>
  <si>
    <t>Associate, Data &amp; Integration</t>
  </si>
  <si>
    <t>LSEG Business Services RM S.R.L</t>
  </si>
  <si>
    <t>Busisness Controller / Data analyst</t>
  </si>
  <si>
    <t>Segway-Ninebot Europe</t>
  </si>
  <si>
    <t>['python', 'sql', 'nosql', 'azure', 'hadoop', 'spark', 'tensorflow', 'keras', 'pyspark']</t>
  </si>
  <si>
    <t>{'cloud': ['azure'], 'libraries': ['hadoop', 'spark', 'tensorflow', 'keras', 'pyspark'], 'programming': ['python', 'sql', 'nosql']}</t>
  </si>
  <si>
    <t>Training Coordinator</t>
  </si>
  <si>
    <t>Data Cafe Company Limited</t>
  </si>
  <si>
    <t>Geographic Information Systems Analyst</t>
  </si>
  <si>
    <t>via Fulton County Schools</t>
  </si>
  <si>
    <t>Analista Junior Data de Cumplimiento</t>
  </si>
  <si>
    <t>['html', 'javascript', 'python', 'node.js']</t>
  </si>
  <si>
    <t>{'programming': ['html', 'javascript', 'python'], 'webframeworks': ['node.js']}</t>
  </si>
  <si>
    <t>TSB Living Ltd</t>
  </si>
  <si>
    <t>WORK FROM HOME - Media Search Analyst</t>
  </si>
  <si>
    <t>['python', 'java', 'scala', 'spark', 'kafka', 'hadoop', 'airflow']</t>
  </si>
  <si>
    <t>{'libraries': ['spark', 'kafka', 'hadoop', 'airflow'], 'programming': ['python', 'java', 'scala']}</t>
  </si>
  <si>
    <t>SALES OPERATIONS DATA ANALYST</t>
  </si>
  <si>
    <t>['python', 'java', 'scala', 'databricks']</t>
  </si>
  <si>
    <t>{'cloud': ['databricks'], 'programming': ['python', 'java', 'scala']}</t>
  </si>
  <si>
    <t>[hcm] Cloud Engineer</t>
  </si>
  <si>
    <t>công ty cổ phần giải pháp thanh toán việt nam</t>
  </si>
  <si>
    <t>Buzzing Careers</t>
  </si>
  <si>
    <t>Data Scientist Expérimenté Machine Learning F/H</t>
  </si>
  <si>
    <t>Volunteer: Data Visualization for Oakland Literacy Coalition</t>
  </si>
  <si>
    <t>Machine Learning Platform</t>
  </si>
  <si>
    <t>Ms Sql Database Engineer</t>
  </si>
  <si>
    <t>['sql', 't-sql', 'c#', 'sql server', 'flow']</t>
  </si>
  <si>
    <t>{'databases': ['sql server'], 'other': ['flow'], 'programming': ['sql', 't-sql', 'c#']}</t>
  </si>
  <si>
    <t>Nuevo León, Chis., Mexico</t>
  </si>
  <si>
    <t>['sql', 'python', 'php', 'azure', 'snowflake', 'pyspark', 'pandas', 'kafka', 'spark', 'hadoop', 'linux', 'excel', 'ssis', 'ssrs', 'git']</t>
  </si>
  <si>
    <t>{'analyst_tools': ['excel', 'ssis', 'ssrs'], 'cloud': ['azure', 'snowflake'], 'libraries': ['pyspark', 'pandas', 'kafka', 'spark', 'hadoop'], 'os': ['linux'], 'other': ['git'], 'programming': ['sql', 'python', 'php']}</t>
  </si>
  <si>
    <t>It Engineer</t>
  </si>
  <si>
    <t>TEAM Marketing AG</t>
  </si>
  <si>
    <t>công ty tnhh lg display việt nam hải phòng</t>
  </si>
  <si>
    <t>Database Engineer Iii</t>
  </si>
  <si>
    <t>Intern Data analyst</t>
  </si>
  <si>
    <t>Preesale</t>
  </si>
  <si>
    <t>Pigment</t>
  </si>
  <si>
    <t>['python', 'sql', 'aws', 'gcp', 'azure', 'terraform', 'slack', 'unify']</t>
  </si>
  <si>
    <t>{'cloud': ['aws', 'gcp', 'azure'], 'other': ['terraform'], 'programming': ['python', 'sql'], 'sync': ['slack', 'unify']}</t>
  </si>
  <si>
    <t>Coppell Data Analysis Tutor</t>
  </si>
  <si>
    <t>Execution Consulting</t>
  </si>
  <si>
    <t>RF Module Senior Engineer</t>
  </si>
  <si>
    <t>['sql', 'python', 'javascript', 'c', 'azure', 'aws', 'gcp', 'unix', 'tableau', 'power bi', 'webex']</t>
  </si>
  <si>
    <t>{'analyst_tools': ['tableau', 'power bi'], 'cloud': ['azure', 'aws', 'gcp'], 'os': ['unix'], 'programming': ['sql', 'python', 'javascript', 'c'], 'sync': ['webex']}</t>
  </si>
  <si>
    <t>Senior Business Intelligence Analyst; SQL, Python, Tableau</t>
  </si>
  <si>
    <t>Parkdepot GmbH</t>
  </si>
  <si>
    <t>Sr Data Scientist - Demand Forecasting (Full-Time Remote or...</t>
  </si>
  <si>
    <t>['r', 'python', 'c++', 'java', 'scala']</t>
  </si>
  <si>
    <t>{'programming': ['r', 'python', 'c++', 'java', 'scala']}</t>
  </si>
  <si>
    <t>['mongodb', 'mongodb', 'nosql', 'cassandra', 'dynamodb', 'azure', 'aws', 'windows']</t>
  </si>
  <si>
    <t>{'cloud': ['azure', 'aws'], 'databases': ['mongodb', 'cassandra', 'dynamodb'], 'os': ['windows'], 'programming': ['mongodb', 'nosql']}</t>
  </si>
  <si>
    <t>['python', 'shell', 'c++', 'java', 'matlab', 'r', 'numpy', 'tensorflow', 'keras', 'pandas', 'matplotlib', 'looker']</t>
  </si>
  <si>
    <t>{'analyst_tools': ['looker'], 'libraries': ['numpy', 'tensorflow', 'keras', 'pandas', 'matplotlib'], 'programming': ['python', 'shell', 'c++', 'java', 'matlab', 'r']}</t>
  </si>
  <si>
    <t>Data Scientist – customer analytics</t>
  </si>
  <si>
    <t>['python', 'r', 'sas', 'sas', 'spark', 'tableau', 'flow']</t>
  </si>
  <si>
    <t>{'analyst_tools': ['sas', 'tableau'], 'libraries': ['spark'], 'other': ['flow'], 'programming': ['python', 'r', 'sas']}</t>
  </si>
  <si>
    <t>8697 - Cientista de Dados</t>
  </si>
  <si>
    <t>['sql', 'python', 'keras', 'tensorflow', 'microstrategy', 'power bi', 'sap', 'flow']</t>
  </si>
  <si>
    <t>{'analyst_tools': ['microstrategy', 'power bi', 'sap'], 'libraries': ['keras', 'tensorflow'], 'other': ['flow'], 'programming': ['sql', 'python']}</t>
  </si>
  <si>
    <t>Netzon Tech</t>
  </si>
  <si>
    <t>Data Specialist Serbia</t>
  </si>
  <si>
    <t>Data Analyst Phys Relations</t>
  </si>
  <si>
    <t>Regional Director - Data Analytics &amp; Management | Insurance | HKD 120K</t>
  </si>
  <si>
    <t>Infrastructure Database Engineer</t>
  </si>
  <si>
    <t>['nosql', 'mongodb', 'mongodb', 'postgresql', 'db2', 'mysql', 'oracle', 'aws', 'redhat', 'linux']</t>
  </si>
  <si>
    <t>{'cloud': ['oracle', 'aws'], 'databases': ['mongodb', 'postgresql', 'db2', 'mysql'], 'os': ['redhat', 'linux'], 'programming': ['nosql', 'mongodb']}</t>
  </si>
  <si>
    <t>['sql', 'sas', 'sas', 'python', 'pandas', 'scikit-learn', 'matplotlib']</t>
  </si>
  <si>
    <t>{'analyst_tools': ['sas'], 'libraries': ['pandas', 'scikit-learn', 'matplotlib'], 'programming': ['sql', 'sas', 'python']}</t>
  </si>
  <si>
    <t>PEAK Wind ApS</t>
  </si>
  <si>
    <t>Cyclect Facilities Management Pte. Ltd.</t>
  </si>
  <si>
    <t>HRI Việt Nam</t>
  </si>
  <si>
    <t>['nosql', 'java', 'scala', 'sql', 'elasticsearch', 'neo4j', 'cassandra', 'oracle', 'hadoop', 'spark', 'kafka']</t>
  </si>
  <si>
    <t>{'cloud': ['oracle'], 'databases': ['elasticsearch', 'neo4j', 'cassandra'], 'libraries': ['hadoop', 'spark', 'kafka'], 'programming': ['nosql', 'java', 'scala', 'sql']}</t>
  </si>
  <si>
    <t>Mfg Engineer, Advanced</t>
  </si>
  <si>
    <t>Front-end Engineer – Data Visualisation</t>
  </si>
  <si>
    <t>Data Center Architect and Facility Engineer</t>
  </si>
  <si>
    <t>['go', 'groovy', 'linux', 'jenkins', 'git', 'ansible']</t>
  </si>
  <si>
    <t>{'os': ['linux'], 'other': ['jenkins', 'git', 'ansible'], 'programming': ['go', 'groovy']}</t>
  </si>
  <si>
    <t>Data Steward / Data Analyst (M/F/D)</t>
  </si>
  <si>
    <t>Wustermark, Germany</t>
  </si>
  <si>
    <t>eGym GmbH</t>
  </si>
  <si>
    <t>-  - Career Connect</t>
  </si>
  <si>
    <t>Positive Integers Pvt Ltd</t>
  </si>
  <si>
    <t>via Health New England - ICIMS</t>
  </si>
  <si>
    <t>Raiffeisen Vorarlberg</t>
  </si>
  <si>
    <t>Data Engineer - Life Science (f/m/d)</t>
  </si>
  <si>
    <t>Senior Software Engineer- ML Ops</t>
  </si>
  <si>
    <t>['python', 'azure', 'gcp', 'databricks', 'aws', 'pytorch', 'spark', 'airflow', 'terraform']</t>
  </si>
  <si>
    <t>{'cloud': ['azure', 'gcp', 'databricks', 'aws'], 'libraries': ['pytorch', 'spark', 'airflow'], 'other': ['terraform'], 'programming': ['python']}</t>
  </si>
  <si>
    <t>School of Research Science</t>
  </si>
  <si>
    <t>Senior DataOps Engineer MAX HKD 750K</t>
  </si>
  <si>
    <t>['python', 'sql', 'azure', 'aws', 'docker', 'kubernetes']</t>
  </si>
  <si>
    <t>{'cloud': ['azure', 'aws'], 'other': ['docker', 'kubernetes'], 'programming': ['python', 'sql']}</t>
  </si>
  <si>
    <t>Business Intelligance Analyst</t>
  </si>
  <si>
    <t>EquipCorp</t>
  </si>
  <si>
    <t>Edoxi Training Institute</t>
  </si>
  <si>
    <t>['perl', 'sql', 'php', 'ruby', 'ruby', 'python', 'r', 'aws', 'azure', 'mxnet', 'tensorflow', 'theano', 'keras', 'windows', 'power bi']</t>
  </si>
  <si>
    <t>{'analyst_tools': ['power bi'], 'cloud': ['aws', 'azure'], 'libraries': ['mxnet', 'tensorflow', 'theano', 'keras'], 'os': ['windows'], 'programming': ['perl', 'sql', 'php', 'ruby', 'python', 'r'], 'webframeworks': ['ruby']}</t>
  </si>
  <si>
    <t>San Fernando de Henares, Spain</t>
  </si>
  <si>
    <t>CREATYM France</t>
  </si>
  <si>
    <t>['java', 'sql', 'shell', 'mongo', 'spark', 'hadoop', 'kafka', 'spring', 'git', 'jenkins', 'kubernetes', 'terraform', 'ansible', 'jira']</t>
  </si>
  <si>
    <t>{'async': ['jira'], 'libraries': ['spark', 'hadoop', 'kafka', 'spring'], 'other': ['git', 'jenkins', 'kubernetes', 'terraform', 'ansible'], 'programming': ['java', 'sql', 'shell', 'mongo']}</t>
  </si>
  <si>
    <t>['sql', 'r', 'python', 'scikit-learn', 'pandas', 'spark', 'tensorflow']</t>
  </si>
  <si>
    <t>{'libraries': ['scikit-learn', 'pandas', 'spark', 'tensorflow'], 'programming': ['sql', 'r', 'python']}</t>
  </si>
  <si>
    <t>Physical Security Data Analyst</t>
  </si>
  <si>
    <t>Watermark Risk Management International</t>
  </si>
  <si>
    <t>Paack - WE Hire!</t>
  </si>
  <si>
    <t>via Eco-Movement</t>
  </si>
  <si>
    <t>Eco-Movement</t>
  </si>
  <si>
    <t>['python', 'r', 'go', 'gcp', 'kubernetes']</t>
  </si>
  <si>
    <t>{'cloud': ['gcp'], 'other': ['kubernetes'], 'programming': ['python', 'r', 'go']}</t>
  </si>
  <si>
    <t>WiTi</t>
  </si>
  <si>
    <t>['python', 'sql', 'aws', 'pandas', 'airflow', 'docker', 'gitlab']</t>
  </si>
  <si>
    <t>{'cloud': ['aws'], 'libraries': ['pandas', 'airflow'], 'other': ['docker', 'gitlab'], 'programming': ['python', 'sql']}</t>
  </si>
  <si>
    <t>APS Level 6</t>
  </si>
  <si>
    <t>Phillip ACT, Australia</t>
  </si>
  <si>
    <t>IP Australia</t>
  </si>
  <si>
    <t>SETESCA</t>
  </si>
  <si>
    <t>ESG Data Analyst m/f</t>
  </si>
  <si>
    <t>Level 11 Tech</t>
  </si>
  <si>
    <t>via Teradyne Careers</t>
  </si>
  <si>
    <t>Data Engineer, Google Customer Solutions</t>
  </si>
  <si>
    <t>['sql', 'nosql', 'java', 'c++', 'python', 'hadoop', 'spark', 'airflow', 'unix']</t>
  </si>
  <si>
    <t>{'libraries': ['hadoop', 'spark', 'airflow'], 'os': ['unix'], 'programming': ['sql', 'nosql', 'java', 'c++', 'python']}</t>
  </si>
  <si>
    <t>['python', 'r', 'aws', 'tableau', 'splunk', 'docker']</t>
  </si>
  <si>
    <t>{'analyst_tools': ['tableau', 'splunk'], 'cloud': ['aws'], 'other': ['docker'], 'programming': ['python', 'r']}</t>
  </si>
  <si>
    <t>Mathematiker / Wirtschaftswissenschaftler als Data-Analyst im...</t>
  </si>
  <si>
    <t>Business Intelligence/Analyst</t>
  </si>
  <si>
    <t>['sql', 'sql server', 'oracle', 'spark']</t>
  </si>
  <si>
    <t>{'cloud': ['oracle'], 'databases': ['sql server'], 'libraries': ['spark'], 'programming': ['sql']}</t>
  </si>
  <si>
    <t>Data Analyst with (Spotfire experience</t>
  </si>
  <si>
    <t>Ingénieur des Données</t>
  </si>
  <si>
    <t>['hadoop', 'spark', 'yarn']</t>
  </si>
  <si>
    <t>{'libraries': ['hadoop', 'spark'], 'other': ['yarn']}</t>
  </si>
  <si>
    <t>Trialing</t>
  </si>
  <si>
    <t>Brighton and Hove, UK</t>
  </si>
  <si>
    <t>Gentis - BI Analyst</t>
  </si>
  <si>
    <t>Senior Data Analyst - Netherlands Based (Hybrid)</t>
  </si>
  <si>
    <t>[Job 10464] Data Scientist Master, Brazil</t>
  </si>
  <si>
    <t>Konica Minolta Business Solutions (M) Sdn. Bhd.</t>
  </si>
  <si>
    <t>projekt202</t>
  </si>
  <si>
    <t>['javascript', 'python', 'java', 'c#', 'selenium', 'jira']</t>
  </si>
  <si>
    <t>{'async': ['jira'], 'libraries': ['selenium'], 'programming': ['javascript', 'python', 'java', 'c#']}</t>
  </si>
  <si>
    <t>Head Data Scientist (Pre-IPO Fintech, attractive Stock Options...</t>
  </si>
  <si>
    <t>ACCEL TEAM PTE. LTD.</t>
  </si>
  <si>
    <t>['python', 'sql', 'databricks', 'aws', 'spark', 'excel']</t>
  </si>
  <si>
    <t>{'analyst_tools': ['excel'], 'cloud': ['databricks', 'aws'], 'libraries': ['spark'], 'programming': ['python', 'sql']}</t>
  </si>
  <si>
    <t>Recommended Algorithm Engineer - Life Service</t>
  </si>
  <si>
    <t>urgent hiring azure data engineer</t>
  </si>
  <si>
    <t>Pro Btp</t>
  </si>
  <si>
    <t>Veson Nautical</t>
  </si>
  <si>
    <t>['go', 'java', 'python', 'c#', 'sql', 'snowflake', 'aws', 'airflow', 'vue.js', 'flow']</t>
  </si>
  <si>
    <t>{'cloud': ['snowflake', 'aws'], 'libraries': ['airflow'], 'other': ['flow'], 'programming': ['go', 'java', 'python', 'c#', 'sql'], 'webframeworks': ['vue.js']}</t>
  </si>
  <si>
    <t>Körber Supply Chain Software GmbH</t>
  </si>
  <si>
    <t>['python', 'azure', 'tensorflow', 'scikit-learn', 'pandas']</t>
  </si>
  <si>
    <t>{'cloud': ['azure'], 'libraries': ['tensorflow', 'scikit-learn', 'pandas'], 'programming': ['python']}</t>
  </si>
  <si>
    <t>Test Analyst Il</t>
  </si>
  <si>
    <t>['sql', 'sap', 'flow', 'jira']</t>
  </si>
  <si>
    <t>{'analyst_tools': ['sap'], 'async': ['jira'], 'other': ['flow'], 'programming': ['sql']}</t>
  </si>
  <si>
    <t>['sql', 'java', 'javascript']</t>
  </si>
  <si>
    <t>{'programming': ['sql', 'java', 'javascript']}</t>
  </si>
  <si>
    <t>Lead Data Engineer - Scala/Spark</t>
  </si>
  <si>
    <t>['scala', 'sql', 'aws', 'azure', 'gcp', 'spark', 'pyspark']</t>
  </si>
  <si>
    <t>{'cloud': ['aws', 'azure', 'gcp'], 'libraries': ['spark', 'pyspark'], 'programming': ['scala', 'sql']}</t>
  </si>
  <si>
    <t>IT Technical Analyst</t>
  </si>
  <si>
    <t>ФКУ ЦЭАИТ СП</t>
  </si>
  <si>
    <t>['python', 'sql', 'c', 'postgresql', 'mysql', 'pandas', 'airflow', 'linux', 'git', 'docker']</t>
  </si>
  <si>
    <t>{'databases': ['postgresql', 'mysql'], 'libraries': ['pandas', 'airflow'], 'os': ['linux'], 'other': ['git', 'docker'], 'programming': ['python', 'sql', 'c']}</t>
  </si>
  <si>
    <t>['sql', 'vue', 'spss', 'excel']</t>
  </si>
  <si>
    <t>{'analyst_tools': ['spss', 'excel'], 'programming': ['sql'], 'webframeworks': ['vue']}</t>
  </si>
  <si>
    <t>Data Analyst / Data Analysis (Immediate Joiner)</t>
  </si>
  <si>
    <t>['sql', 'python', 'pandas', 'numpy', 'scikit-learn', 'seaborn', 'power bi', 'git']</t>
  </si>
  <si>
    <t>{'analyst_tools': ['power bi'], 'libraries': ['pandas', 'numpy', 'scikit-learn', 'seaborn'], 'other': ['git'], 'programming': ['sql', 'python']}</t>
  </si>
  <si>
    <t>['python', 'java', 'aws', 'aurora', 'kafka', 'terraform', 'docker', 'kubernetes']</t>
  </si>
  <si>
    <t>{'cloud': ['aws', 'aurora'], 'libraries': ['kafka'], 'other': ['terraform', 'docker', 'kubernetes'], 'programming': ['python', 'java']}</t>
  </si>
  <si>
    <t>Acsendo</t>
  </si>
  <si>
    <t>['typescript', 'css', 'html', 'angular', 'git']</t>
  </si>
  <si>
    <t>{'other': ['git'], 'programming': ['typescript', 'css', 'html'], 'webframeworks': ['angular']}</t>
  </si>
  <si>
    <t>['sql', 'c', 'c++', 'oracle', 'spark', 'windows', 'linux']</t>
  </si>
  <si>
    <t>{'cloud': ['oracle'], 'libraries': ['spark'], 'os': ['windows', 'linux'], 'programming': ['sql', 'c', 'c++']}</t>
  </si>
  <si>
    <t>Digital HR Specialist (Data Analytics)</t>
  </si>
  <si>
    <t>['go', 'sap', 'excel', 'word', 'powerpoint', 'outlook', 'sharepoint']</t>
  </si>
  <si>
    <t>{'analyst_tools': ['sap', 'excel', 'word', 'powerpoint', 'outlook', 'sharepoint'], 'programming': ['go']}</t>
  </si>
  <si>
    <t>Semantics Data Engineer remoto</t>
  </si>
  <si>
    <t>Analyst - Rice</t>
  </si>
  <si>
    <t>['sql', 'r', 'python', 'javascript', 'azure', 'power bi', 'dax', 'tableau']</t>
  </si>
  <si>
    <t>{'analyst_tools': ['power bi', 'dax', 'tableau'], 'cloud': ['azure'], 'programming': ['sql', 'r', 'python', 'javascript']}</t>
  </si>
  <si>
    <t>consultant informatique.e Data Scientist</t>
  </si>
  <si>
    <t>['python', 'r', 'sas', 'sas', 'perl', 'go', 'vmware', 'keras', 'tensorflow', 'pytorch', 'tableau']</t>
  </si>
  <si>
    <t>{'analyst_tools': ['sas', 'tableau'], 'cloud': ['vmware'], 'libraries': ['keras', 'tensorflow', 'pytorch'], 'programming': ['python', 'r', 'sas', 'perl', 'go']}</t>
  </si>
  <si>
    <t>['sql', 'python', 'spark', 'kafka', 'hadoop', 'airflow', 'pyspark', 'gitlab', 'jira', 'zoom']</t>
  </si>
  <si>
    <t>{'async': ['jira'], 'libraries': ['spark', 'kafka', 'hadoop', 'airflow', 'pyspark'], 'other': ['gitlab'], 'programming': ['sql', 'python'], 'sync': ['zoom']}</t>
  </si>
  <si>
    <t>Sales Data Analyst to SEB Kort in Stockholm by SEB</t>
  </si>
  <si>
    <t>Skandinaviska Enskilda Banken AB, SEB</t>
  </si>
  <si>
    <t>['sas', 'sas', 'go', 'sql', 'tableau', 'sap']</t>
  </si>
  <si>
    <t>{'analyst_tools': ['sas', 'tableau', 'sap'], 'programming': ['sas', 'go', 'sql']}</t>
  </si>
  <si>
    <t>Senior Data Engineer (Real-Time Data)</t>
  </si>
  <si>
    <t>CEO (Data)</t>
  </si>
  <si>
    <t>Web Optimization and Analytics Manager</t>
  </si>
  <si>
    <t>['gdpr', 'drupal', 'looker']</t>
  </si>
  <si>
    <t>{'analyst_tools': ['looker'], 'libraries': ['gdpr'], 'webframeworks': ['drupal']}</t>
  </si>
  <si>
    <t>Epos Now</t>
  </si>
  <si>
    <t>['shell', 'aws', 'terraform', 'kubernetes']</t>
  </si>
  <si>
    <t>{'cloud': ['aws'], 'other': ['terraform', 'kubernetes'], 'programming': ['shell']}</t>
  </si>
  <si>
    <t>Analyst, Data Reporting</t>
  </si>
  <si>
    <t>UpGuard</t>
  </si>
  <si>
    <t>['php', 'linux', 'asana', 'notion']</t>
  </si>
  <si>
    <t>{'async': ['asana', 'notion'], 'os': ['linux'], 'programming': ['php']}</t>
  </si>
  <si>
    <t>Head of Digital and Data</t>
  </si>
  <si>
    <t>Application Project Analyst</t>
  </si>
  <si>
    <t>HB Soluciones</t>
  </si>
  <si>
    <t>['sql', 'java', 'php', 'python', 'db2', 'oracle', 'power bi', 'sharepoint']</t>
  </si>
  <si>
    <t>{'analyst_tools': ['power bi', 'sharepoint'], 'cloud': ['oracle'], 'databases': ['db2'], 'programming': ['sql', 'java', 'php', 'python']}</t>
  </si>
  <si>
    <t>Regular/senior Data Engineer</t>
  </si>
  <si>
    <t>Lead Solution Analyst and Data Engineer</t>
  </si>
  <si>
    <t>MyWorld Careers Myanmar</t>
  </si>
  <si>
    <t>['sql', 'nosql', 'javascript', 'typescript', 'sql server', 'azure', 'asp.net', 'angular', 'windows']</t>
  </si>
  <si>
    <t>{'cloud': ['azure'], 'databases': ['sql server'], 'os': ['windows'], 'programming': ['sql', 'nosql', 'javascript', 'typescript'], 'webframeworks': ['asp.net', 'angular']}</t>
  </si>
  <si>
    <t>Intern (Madrid) | Data &amp; Analytics, Forensic &amp; Litigation Consulting</t>
  </si>
  <si>
    <t>['python', 'java', 'r', 'sql', 'aws', 'gcp', 'azure', 'tableau', 'qlik', 'alteryx']</t>
  </si>
  <si>
    <t>{'analyst_tools': ['tableau', 'qlik', 'alteryx'], 'cloud': ['aws', 'gcp', 'azure'], 'programming': ['python', 'java', 'r', 'sql']}</t>
  </si>
  <si>
    <t>immediate hiring data analyst</t>
  </si>
  <si>
    <t>Cti Avaya Senior Engineer vois</t>
  </si>
  <si>
    <t>['java', 'c', 'html', 'c#', 'postgresql', 'cassandra', 'oracle', 'azure', 'unix', 'linux', 'windows', 'visio']</t>
  </si>
  <si>
    <t>{'analyst_tools': ['visio'], 'cloud': ['oracle', 'azure'], 'databases': ['postgresql', 'cassandra'], 'os': ['unix', 'linux', 'windows'], 'programming': ['java', 'c', 'html', 'c#']}</t>
  </si>
  <si>
    <t>Alternant Data Analyst - Manager H/F</t>
  </si>
  <si>
    <t>Data Scientist/Statisticien F/H</t>
  </si>
  <si>
    <t>['sas', 'sas', 'oracle', 'jira', 'confluence']</t>
  </si>
  <si>
    <t>{'analyst_tools': ['sas'], 'async': ['jira', 'confluence'], 'cloud': ['oracle'], 'programming': ['sas']}</t>
  </si>
  <si>
    <t>Data Science Solutions Architect</t>
  </si>
  <si>
    <t>Tech Lead Data Modelling</t>
  </si>
  <si>
    <t>Finance Reporting Senior Analyst</t>
  </si>
  <si>
    <t>Data Engineer SQL remoto, 100% En remoto</t>
  </si>
  <si>
    <t>Consultant.e data engineer expérimenté.e</t>
  </si>
  <si>
    <t>Senior Data Engineers (w/m/d)</t>
  </si>
  <si>
    <t>Bonn, Germany  (+1 other)</t>
  </si>
  <si>
    <t>Phreesia, Inc.</t>
  </si>
  <si>
    <t>Allianz Australia</t>
  </si>
  <si>
    <t>['sql', 'python', 'scala', 'java', 'go', 'spark', 'pyspark']</t>
  </si>
  <si>
    <t>{'libraries': ['spark', 'pyspark'], 'programming': ['sql', 'python', 'scala', 'java', 'go']}</t>
  </si>
  <si>
    <t>13027597106 - Data Analyst</t>
  </si>
  <si>
    <t>Navigation aller Website-Bereiche Als Data Scientist bei Materna...</t>
  </si>
  <si>
    <t>Dr. med. Hans-Peter Materna</t>
  </si>
  <si>
    <t>Collaboratrice familiare live in</t>
  </si>
  <si>
    <t>ab sp nuova fides minerva snc</t>
  </si>
  <si>
    <t>['python', 'sql', 'shell', 'aws', 'redshift', 'pyspark', 'airflow', 'tableau', 'github', 'jenkins']</t>
  </si>
  <si>
    <t>{'analyst_tools': ['tableau'], 'cloud': ['aws', 'redshift'], 'libraries': ['pyspark', 'airflow'], 'other': ['github', 'jenkins'], 'programming': ['python', 'sql', 'shell']}</t>
  </si>
  <si>
    <t>Ingeniero de datos PySpark</t>
  </si>
  <si>
    <t>Data Scientist - Bioinformática - 100% remoto</t>
  </si>
  <si>
    <t>Big Data Engineer (Recommendation) - BytePlus</t>
  </si>
  <si>
    <t>Great Learnings</t>
  </si>
  <si>
    <t>Business Analyst:in / Data Warehouse (d/m/w) –...</t>
  </si>
  <si>
    <t>VR Smart Finanz AG</t>
  </si>
  <si>
    <t>Big Data Engineer, 12 Month+ Contract, Work Remotely from Poland</t>
  </si>
  <si>
    <t>['java', 'scala', 'mongodb', 'mongodb', 'cassandra', 'aws', 'redshift', 'hadoop', 'kafka', 'spark']</t>
  </si>
  <si>
    <t>{'cloud': ['aws', 'redshift'], 'databases': ['mongodb', 'cassandra'], 'libraries': ['hadoop', 'kafka', 'spark'], 'programming': ['java', 'scala', 'mongodb']}</t>
  </si>
  <si>
    <t>['python', 'scala', 'sql', 'azure', 'databricks', 'pyspark', 'dax']</t>
  </si>
  <si>
    <t>{'analyst_tools': ['dax'], 'cloud': ['azure', 'databricks'], 'libraries': ['pyspark'], 'programming': ['python', 'scala', 'sql']}</t>
  </si>
  <si>
    <t>Sr. Engineer I</t>
  </si>
  <si>
    <t>🚀 [Full remote] Senior Data Engineer - MarTech H/F</t>
  </si>
  <si>
    <t>Volunteer: 1-hour Data &amp; Analytics call for Dana Tai Soon Burgess...</t>
  </si>
  <si>
    <t>Manager Experience Analytics</t>
  </si>
  <si>
    <t>['sql', 'python', 'scala', 'java', 'snowflake', 'redshift', 'aws', 'azure', 'alteryx', 'tableau', 'microstrategy', 'terraform', 'jira', 'confluence']</t>
  </si>
  <si>
    <t>{'analyst_tools': ['alteryx', 'tableau', 'microstrategy'], 'async': ['jira', 'confluence'], 'cloud': ['snowflake', 'redshift', 'aws', 'azure'], 'other': ['terraform'], 'programming': ['sql', 'python', 'scala', 'java']}</t>
  </si>
  <si>
    <t>On-site Support Engineer</t>
  </si>
  <si>
    <t>Financial Markets Authority</t>
  </si>
  <si>
    <t>Foster + Partners</t>
  </si>
  <si>
    <t>['sql', 'python', 'c#', 'javascript', 'html', 'css', 'postgresql', 'react']</t>
  </si>
  <si>
    <t>{'databases': ['postgresql'], 'libraries': ['react'], 'programming': ['sql', 'python', 'c#', 'javascript', 'html', 'css']}</t>
  </si>
  <si>
    <t>['python', 'sql', 'oracle', 'spark', 'pyspark', 'hadoop', 'excel']</t>
  </si>
  <si>
    <t>{'analyst_tools': ['excel'], 'cloud': ['oracle'], 'libraries': ['spark', 'pyspark', 'hadoop'], 'programming': ['python', 'sql']}</t>
  </si>
  <si>
    <t>HR Analyst (Data &amp; Tech)</t>
  </si>
  <si>
    <t>Flipped.ai</t>
  </si>
  <si>
    <t>['c', 'c++', 'java', 'javascript', 'golang', 'python', 'sql', 'nosql']</t>
  </si>
  <si>
    <t>{'programming': ['c', 'c++', 'java', 'javascript', 'golang', 'python', 'sql', 'nosql']}</t>
  </si>
  <si>
    <t>(Junior/Senior Data Scientist Strategy Analyst</t>
  </si>
  <si>
    <t>Salesforce Data Scientist - Sales Cloud</t>
  </si>
  <si>
    <t>Canon Europe</t>
  </si>
  <si>
    <t>['python', 'azure', 'express', 'tableau', 'dax']</t>
  </si>
  <si>
    <t>{'analyst_tools': ['tableau', 'dax'], 'cloud': ['azure'], 'programming': ['python'], 'webframeworks': ['express']}</t>
  </si>
  <si>
    <t>[HN] - Junior DevOps Engineer (Data Division)</t>
  </si>
  <si>
    <t>BWPO Senior Data Analyst- Remote - (Job Number: 3258590)</t>
  </si>
  <si>
    <t>['sql', 'sas', 'sas', 'python', 'r', 'tableau', 'ms access', 'excel']</t>
  </si>
  <si>
    <t>{'analyst_tools': ['sas', 'tableau', 'ms access', 'excel'], 'programming': ['sql', 'sas', 'python', 'r']}</t>
  </si>
  <si>
    <t>Data Analyst Who Resides in Dubai</t>
  </si>
  <si>
    <t>product analyst, market analyst</t>
  </si>
  <si>
    <t>Donaldson Europe BV</t>
  </si>
  <si>
    <t>PursuitI Writing Analyst</t>
  </si>
  <si>
    <t>Support Engineer (Indonesia)</t>
  </si>
  <si>
    <t>Analista de Datos con Manejo de SQL Python R</t>
  </si>
  <si>
    <t>Grupo S.</t>
  </si>
  <si>
    <t>['sql', 'python', 'r', 'tensorflow', 'power bi', 'excel']</t>
  </si>
  <si>
    <t>{'analyst_tools': ['power bi', 'excel'], 'libraries': ['tensorflow'], 'programming': ['sql', 'python', 'r']}</t>
  </si>
  <si>
    <t>['python', 'aws', 'gcp', 'tensorflow', 'pytorch', 'hadoop', 'spark', 'docker', 'kubernetes']</t>
  </si>
  <si>
    <t>{'cloud': ['aws', 'gcp'], 'libraries': ['tensorflow', 'pytorch', 'hadoop', 'spark'], 'other': ['docker', 'kubernetes'], 'programming': ['python']}</t>
  </si>
  <si>
    <t>nu-in</t>
  </si>
  <si>
    <t>['scala', 'java', 'python', 'sql', 'azure', 'aws', 'gcp', 'express', 'flow']</t>
  </si>
  <si>
    <t>{'cloud': ['azure', 'aws', 'gcp'], 'other': ['flow'], 'programming': ['scala', 'java', 'python', 'sql'], 'webframeworks': ['express']}</t>
  </si>
  <si>
    <t>['python', 'kotlin', 'java', 'scala', 'gcp', 'bigquery', 'spark', 'kafka', 'looker', 'github']</t>
  </si>
  <si>
    <t>{'analyst_tools': ['looker'], 'cloud': ['gcp', 'bigquery'], 'libraries': ['spark', 'kafka'], 'other': ['github'], 'programming': ['python', 'kotlin', 'java', 'scala']}</t>
  </si>
  <si>
    <t>CropData</t>
  </si>
  <si>
    <t>Data Scientist Lead- Paid Ads (User Growth)</t>
  </si>
  <si>
    <t>['sql', 'shell', 'python', 'sql server', 'gcp', 'bigquery', 'linux']</t>
  </si>
  <si>
    <t>{'cloud': ['gcp', 'bigquery'], 'databases': ['sql server'], 'os': ['linux'], 'programming': ['sql', 'shell', 'python']}</t>
  </si>
  <si>
    <t>BalsamBrands</t>
  </si>
  <si>
    <t>Senior Data Scientist Géospatial</t>
  </si>
  <si>
    <t>Senior Machine Learning OPS Engineer</t>
  </si>
  <si>
    <t>['python', 'sql', 'nosql', 'mysql', 'azure', 'airflow', 'kubernetes', 'docker']</t>
  </si>
  <si>
    <t>{'cloud': ['azure'], 'databases': ['mysql'], 'libraries': ['airflow'], 'other': ['kubernetes', 'docker'], 'programming': ['python', 'sql', 'nosql']}</t>
  </si>
  <si>
    <t>Data Engineer-USA</t>
  </si>
  <si>
    <t>Optimum Solutions (HK)</t>
  </si>
  <si>
    <t>['python', 'sas', 'sas', 'sql', 'nosql', 'sql server', 'aws', 'snowflake']</t>
  </si>
  <si>
    <t>{'analyst_tools': ['sas'], 'cloud': ['aws', 'snowflake'], 'databases': ['sql server'], 'programming': ['python', 'sas', 'sql', 'nosql']}</t>
  </si>
  <si>
    <t>Österreichische Akademie der Wissenschaften</t>
  </si>
  <si>
    <t>['html', 'css', 'javascript', 'python', 'docker', 'git', 'github']</t>
  </si>
  <si>
    <t>{'other': ['docker', 'git', 'github'], 'programming': ['html', 'css', 'javascript', 'python']}</t>
  </si>
  <si>
    <t>['vba', 'python', 'sql', 'azure', 'pandas', 'numpy', 'excel']</t>
  </si>
  <si>
    <t>{'analyst_tools': ['excel'], 'cloud': ['azure'], 'libraries': ['pandas', 'numpy'], 'programming': ['vba', 'python', 'sql']}</t>
  </si>
  <si>
    <t>Senior Business Analyst (Data Migration)</t>
  </si>
  <si>
    <t>Senior  Test Automation Engineer Excel</t>
  </si>
  <si>
    <t>Data Engineering Lead/data Architect</t>
  </si>
  <si>
    <t>Industrial Quality Engineer</t>
  </si>
  <si>
    <t>Lead Data Scientist-Insurance Background</t>
  </si>
  <si>
    <t>['python', 'sql', 'bigquery', 'scikit-learn', 'numpy', 'tensorflow', 'tableau']</t>
  </si>
  <si>
    <t>{'analyst_tools': ['tableau'], 'cloud': ['bigquery'], 'libraries': ['scikit-learn', 'numpy', 'tensorflow'], 'programming': ['python', 'sql']}</t>
  </si>
  <si>
    <t>PEAKUP</t>
  </si>
  <si>
    <t>['python', 'java', 'scala', 'sql', 'nosql', 'plotly', 'spark', 'kafka', 'power bi']</t>
  </si>
  <si>
    <t>{'analyst_tools': ['power bi'], 'libraries': ['plotly', 'spark', 'kafka'], 'programming': ['python', 'java', 'scala', 'sql', 'nosql']}</t>
  </si>
  <si>
    <t>['python', 'go', 'bash', 'elasticsearch', 'kubernetes', 'docker', 'jenkins', 'gitlab']</t>
  </si>
  <si>
    <t>{'databases': ['elasticsearch'], 'other': ['kubernetes', 'docker', 'jenkins', 'gitlab'], 'programming': ['python', 'go', 'bash']}</t>
  </si>
  <si>
    <t>Data BA</t>
  </si>
  <si>
    <t>['sql', 'sql server', 'db2', 'mysql', 'snowflake', 'azure', 'powerpoint', 'jira']</t>
  </si>
  <si>
    <t>{'analyst_tools': ['powerpoint'], 'async': ['jira'], 'cloud': ['snowflake', 'azure'], 'databases': ['sql server', 'db2', 'mysql'], 'programming': ['sql']}</t>
  </si>
  <si>
    <t>Intern - TITANS Math and Data Analytics (MARTIANS) - R&amp;D...</t>
  </si>
  <si>
    <t>['python', 'javascript', 'shell', 'azure', 'linux', 'windows', 'github', 'jenkins', 'docker', 'kubernetes']</t>
  </si>
  <si>
    <t>{'cloud': ['azure'], 'os': ['linux', 'windows'], 'other': ['github', 'jenkins', 'docker', 'kubernetes'], 'programming': ['python', 'javascript', 'shell']}</t>
  </si>
  <si>
    <t>Data Scientist/ Data Analyst- Must have R and Python Experience</t>
  </si>
  <si>
    <t>['bash', 'python', 'r', 'sql', 'tableau']</t>
  </si>
  <si>
    <t>{'analyst_tools': ['tableau'], 'programming': ['bash', 'python', 'r', 'sql']}</t>
  </si>
  <si>
    <t>['sql', 'sas', 'sas', 'r', 'python', 'mysql', 'power bi']</t>
  </si>
  <si>
    <t>{'analyst_tools': ['sas', 'power bi'], 'databases': ['mysql'], 'programming': ['sql', 'sas', 'r', 'python']}</t>
  </si>
  <si>
    <t>['python', 'r', 'javascript', 'visual basic', 'oracle', 'hadoop', 'jquery', 'django', 'flask', 'asp.net', 'tableau', 'alteryx', 'cognos', 'power bi', 'excel', 'visio', 'powerpoint', 'ms access']</t>
  </si>
  <si>
    <t>{'analyst_tools': ['tableau', 'alteryx', 'cognos', 'power bi', 'excel', 'visio', 'powerpoint', 'ms access'], 'cloud': ['oracle'], 'libraries': ['hadoop'], 'programming': ['python', 'r', 'javascript', 'visual basic'], 'webframeworks': ['jquery', 'django', 'flask', 'asp.net']}</t>
  </si>
  <si>
    <t>Business Analyst I (Remote)</t>
  </si>
  <si>
    <t>Data Scientist - Warner Robins, GA</t>
  </si>
  <si>
    <t>Robins AFB, GA</t>
  </si>
  <si>
    <t>SUnshineconsultancy</t>
  </si>
  <si>
    <t>['r', 'python', 'sql', 'aws', 'azure', 'gcp', 'windows']</t>
  </si>
  <si>
    <t>{'cloud': ['aws', 'azure', 'gcp'], 'os': ['windows'], 'programming': ['r', 'python', 'sql']}</t>
  </si>
  <si>
    <t>Data Center Facility Engineer Jobs In Abu Dhabi</t>
  </si>
  <si>
    <t>Performance Attribution Data Analyst</t>
  </si>
  <si>
    <t>Hanover, Germany   (+3 others)</t>
  </si>
  <si>
    <t>Circle K Corporation</t>
  </si>
  <si>
    <t>[ALTERNANCE] Data Scientist</t>
  </si>
  <si>
    <t>['typescript', 'python', 'mysql', 'gcp', 'node.js', 'vue', 'vue.js', 'terraform', 'kubernetes', 'github']</t>
  </si>
  <si>
    <t>{'cloud': ['gcp'], 'databases': ['mysql'], 'other': ['terraform', 'kubernetes', 'github'], 'programming': ['typescript', 'python'], 'webframeworks': ['node.js', 'vue', 'vue.js']}</t>
  </si>
  <si>
    <t>['python', 'django', 'flask', 'docker']</t>
  </si>
  <si>
    <t>{'other': ['docker'], 'programming': ['python'], 'webframeworks': ['django', 'flask']}</t>
  </si>
  <si>
    <t>Principal Security Engineer - ML Team (Cortex) Tel Aviv-Yafo...</t>
  </si>
  <si>
    <t>Junior Software Engineer – Intern</t>
  </si>
  <si>
    <t>Desarrollador/a de Deep Learning</t>
  </si>
  <si>
    <t>ForceFlake</t>
  </si>
  <si>
    <t>Senior Data Engeneer</t>
  </si>
  <si>
    <t>Płock, Poland</t>
  </si>
  <si>
    <t>Data Scientist Google BigQuery - Outside IR35</t>
  </si>
  <si>
    <t>Analytics Manager - Process Improvement</t>
  </si>
  <si>
    <t>Data Engineer |Hybrid</t>
  </si>
  <si>
    <t>['java', 'scala', 'sql', 'nosql', 'redis', 'aws', 'azure', 'graphql', 'kafka', 'flow', 'docker', 'kubernetes']</t>
  </si>
  <si>
    <t>{'cloud': ['aws', 'azure'], 'databases': ['redis'], 'libraries': ['graphql', 'kafka'], 'other': ['flow', 'docker', 'kubernetes'], 'programming': ['java', 'scala', 'sql', 'nosql']}</t>
  </si>
  <si>
    <t>Data Engineer - Python, PySpark, AWS S3, Athena, Glue Lamda, ETL...</t>
  </si>
  <si>
    <t>Abbott Manufacturing Singapore Private Limited</t>
  </si>
  <si>
    <t>Analista Predictivo de Datos</t>
  </si>
  <si>
    <t>['power bi', 'qlik', 'tableau', 'sap', 'confluence', 'jira']</t>
  </si>
  <si>
    <t>{'analyst_tools': ['power bi', 'qlik', 'tableau', 'sap'], 'async': ['confluence', 'jira']}</t>
  </si>
  <si>
    <t>Associate Research and Psychometric Services Analyst</t>
  </si>
  <si>
    <t>SEA Finance Senior Analyst</t>
  </si>
  <si>
    <t>['nosql', 'python', 'r', 'tensorflow', 'keras', 'spark']</t>
  </si>
  <si>
    <t>{'libraries': ['tensorflow', 'keras', 'spark'], 'programming': ['nosql', 'python', 'r']}</t>
  </si>
  <si>
    <t>['sql', 'python', 'java', 'c++', 'scala', 'azure', 'aws', 'tableau']</t>
  </si>
  <si>
    <t>{'analyst_tools': ['tableau'], 'cloud': ['azure', 'aws'], 'programming': ['sql', 'python', 'java', 'c++', 'scala']}</t>
  </si>
  <si>
    <t>Coperva</t>
  </si>
  <si>
    <t>['sql', 'plotly', 'keras', 'pytorch', 'jupyter']</t>
  </si>
  <si>
    <t>{'libraries': ['plotly', 'keras', 'pytorch', 'jupyter'], 'programming': ['sql']}</t>
  </si>
  <si>
    <t>SKINGS CAPITAL MANAGEMENT PTE. LTD.</t>
  </si>
  <si>
    <t>GCP with Talend/DBT</t>
  </si>
  <si>
    <t>Feetwings</t>
  </si>
  <si>
    <t>Senior Data Science Executive</t>
  </si>
  <si>
    <t>Senior AI/Machine Learning Engineer</t>
  </si>
  <si>
    <t>Likha Careers</t>
  </si>
  <si>
    <t>['python', 'scala', 'azure', 'gcp', 'tensorflow', 'pytorch', 'scikit-learn', 'spark', 'word', 'docker', 'kubernetes']</t>
  </si>
  <si>
    <t>{'analyst_tools': ['word'], 'cloud': ['azure', 'gcp'], 'libraries': ['tensorflow', 'pytorch', 'scikit-learn', 'spark'], 'other': ['docker', 'kubernetes'], 'programming': ['python', 'scala']}</t>
  </si>
  <si>
    <t>['sql', 'python', 'c', 'java', 'spark', 'excel']</t>
  </si>
  <si>
    <t>{'analyst_tools': ['excel'], 'libraries': ['spark'], 'programming': ['sql', 'python', 'c', 'java']}</t>
  </si>
  <si>
    <t>['sql', 'no-sql', 'php', 'sql server', 'postgresql', 'oracle', 'tableau']</t>
  </si>
  <si>
    <t>{'analyst_tools': ['tableau'], 'cloud': ['oracle'], 'databases': ['sql server', 'postgresql'], 'programming': ['sql', 'no-sql', 'php']}</t>
  </si>
  <si>
    <t>Wanted Data Management Sidekick</t>
  </si>
  <si>
    <t>Data Analyst (Reports &amp; Analytics)</t>
  </si>
  <si>
    <t>Data Scientist - Financial Data</t>
  </si>
  <si>
    <t>Leland Shaw LLC</t>
  </si>
  <si>
    <t>['sql', 'python', 'snowflake', 'aws', 'power bi', 'git']</t>
  </si>
  <si>
    <t>{'analyst_tools': ['power bi'], 'cloud': ['snowflake', 'aws'], 'other': ['git'], 'programming': ['sql', 'python']}</t>
  </si>
  <si>
    <t>Taiwan (+1 other)</t>
  </si>
  <si>
    <t>Life Data Analyst</t>
  </si>
  <si>
    <t>Cloud Engineer, Big Data and Analytics, Google Cloud</t>
  </si>
  <si>
    <t>['python', 'go', 'nosql', 'mongodb', 'mongodb', 'bigquery', 'tensorflow', 'looker']</t>
  </si>
  <si>
    <t>{'analyst_tools': ['looker'], 'cloud': ['bigquery'], 'databases': ['mongodb'], 'libraries': ['tensorflow'], 'programming': ['python', 'go', 'nosql', 'mongodb']}</t>
  </si>
  <si>
    <t>IT Data Engineer/Analyst</t>
  </si>
  <si>
    <t>['sql', 'oracle', 'ssis', 'ssrs', 'power bi', 'sharepoint', 'github']</t>
  </si>
  <si>
    <t>{'analyst_tools': ['ssis', 'ssrs', 'power bi', 'sharepoint'], 'cloud': ['oracle'], 'other': ['github'], 'programming': ['sql']}</t>
  </si>
  <si>
    <t>Software Tester Engineer JR</t>
  </si>
  <si>
    <t>Agibank</t>
  </si>
  <si>
    <t>Sr Analyst, IT Ops Services</t>
  </si>
  <si>
    <t>Data Analyst  Plainview, Power BI  Austin, TX</t>
  </si>
  <si>
    <t>See job description</t>
  </si>
  <si>
    <t>['python', 'sql', 'airflow', 'fastapi', 'docker', 'git']</t>
  </si>
  <si>
    <t>{'libraries': ['airflow'], 'other': ['docker', 'git'], 'programming': ['python', 'sql'], 'webframeworks': ['fastapi']}</t>
  </si>
  <si>
    <t>Business Data Analyst (Data on Ownership Solutions)</t>
  </si>
  <si>
    <t>Robinsons Land Corp- Residences</t>
  </si>
  <si>
    <t>Newel Health</t>
  </si>
  <si>
    <t>['python', 'r', 'tensorflow', 'keras']</t>
  </si>
  <si>
    <t>{'libraries': ['tensorflow', 'keras'], 'programming': ['python', 'r']}</t>
  </si>
  <si>
    <t>['python', 'aws', 'django', 'kubernetes', 'jenkins', 'gitlab', 'docker']</t>
  </si>
  <si>
    <t>{'cloud': ['aws'], 'other': ['kubernetes', 'jenkins', 'gitlab', 'docker'], 'programming': ['python'], 'webframeworks': ['django']}</t>
  </si>
  <si>
    <t>Head of Data Warehousing Solutions</t>
  </si>
  <si>
    <t>['shell', 'python', 'mysql', 'postgresql', 'oracle', 'hadoop']</t>
  </si>
  <si>
    <t>{'cloud': ['oracle'], 'databases': ['mysql', 'postgresql'], 'libraries': ['hadoop'], 'programming': ['shell', 'python']}</t>
  </si>
  <si>
    <t>Mentor Software Engineer</t>
  </si>
  <si>
    <t>Contract Logistics Data Analyst</t>
  </si>
  <si>
    <t>Sr. Manager, Data Science, Field CTO</t>
  </si>
  <si>
    <t>['python', 'sql', 'r', 'scala', 'snowflake', 'airflow', 'tensorflow', 'spark', 'numpy', 'pytorch']</t>
  </si>
  <si>
    <t>{'cloud': ['snowflake'], 'libraries': ['airflow', 'tensorflow', 'spark', 'numpy', 'pytorch'], 'programming': ['python', 'sql', 'r', 'scala']}</t>
  </si>
  <si>
    <t>Transnet SOC Limited</t>
  </si>
  <si>
    <t>['r', 'sql', 'python', 'numpy', 'pandas', 'scikit-learn', 'pytorch', 'power bi']</t>
  </si>
  <si>
    <t>{'analyst_tools': ['power bi'], 'libraries': ['numpy', 'pandas', 'scikit-learn', 'pytorch'], 'programming': ['r', 'sql', 'python']}</t>
  </si>
  <si>
    <t>Data Analyst Power BI F/H - Alternance</t>
  </si>
  <si>
    <t>FI Group</t>
  </si>
  <si>
    <t>Management Reporting Analyst</t>
  </si>
  <si>
    <t>Neoworq AG</t>
  </si>
  <si>
    <t>['go', 'oracle', 'excel', 'tableau']</t>
  </si>
  <si>
    <t>{'analyst_tools': ['excel', 'tableau'], 'cloud': ['oracle'], 'programming': ['go']}</t>
  </si>
  <si>
    <t>Big Data Developer Jr</t>
  </si>
  <si>
    <t>Grange Mutual Casualty Company</t>
  </si>
  <si>
    <t>Informa Markets</t>
  </si>
  <si>
    <t>Xylem Water Solutions Singapore Pte. Ltd.</t>
  </si>
  <si>
    <t>['sql', 'mongo', 'python', 'scala', 'aws', 'scikit-learn', 'tensorflow', 'keras', 'linux']</t>
  </si>
  <si>
    <t>{'cloud': ['aws'], 'libraries': ['scikit-learn', 'tensorflow', 'keras'], 'os': ['linux'], 'programming': ['sql', 'mongo', 'python', 'scala']}</t>
  </si>
  <si>
    <t>['r', 'python', 'sql', 'sas', 'sas', 'snowflake']</t>
  </si>
  <si>
    <t>{'analyst_tools': ['sas'], 'cloud': ['snowflake'], 'programming': ['r', 'python', 'sql', 'sas']}</t>
  </si>
  <si>
    <t>Category Manager Analyst</t>
  </si>
  <si>
    <t>Reliance Career Opportunities</t>
  </si>
  <si>
    <t>['sql', 'mongodb', 'mongodb', 'python', 'r', 'php']</t>
  </si>
  <si>
    <t>{'databases': ['mongodb'], 'programming': ['sql', 'mongodb', 'python', 'r', 'php']}</t>
  </si>
  <si>
    <t>Clay Technologies</t>
  </si>
  <si>
    <t>['sql', 'python', 'scala', 'databricks', 'spark', 'hadoop', 'power bi', 'flow']</t>
  </si>
  <si>
    <t>{'analyst_tools': ['power bi'], 'cloud': ['databricks'], 'libraries': ['spark', 'hadoop'], 'other': ['flow'], 'programming': ['sql', 'python', 'scala']}</t>
  </si>
  <si>
    <t>Data Scientist (Cyprus)</t>
  </si>
  <si>
    <t>AI / Optimization Data Scientist</t>
  </si>
  <si>
    <t>Техниксофт</t>
  </si>
  <si>
    <t>X4 Tech Staffing I Tech and Digital Recruitment</t>
  </si>
  <si>
    <t>['r', 'python', 'matlab', 'sql', 'tensorflow', 'keras']</t>
  </si>
  <si>
    <t>{'libraries': ['tensorflow', 'keras'], 'programming': ['r', 'python', 'matlab', 'sql']}</t>
  </si>
  <si>
    <t>Senior Data Scientist - Rose Bank (Johannesburg)</t>
  </si>
  <si>
    <t>Internship: Machine Learning Engineer</t>
  </si>
  <si>
    <t>['python', 'scikit-learn', 'pytorch', 'keras', 'tensorflow', 'notion']</t>
  </si>
  <si>
    <t>{'async': ['notion'], 'libraries': ['scikit-learn', 'pytorch', 'keras', 'tensorflow'], 'programming': ['python']}</t>
  </si>
  <si>
    <t>Data Scientist, Manager (Remote)</t>
  </si>
  <si>
    <t>Technical Support Engineer Azure Identity</t>
  </si>
  <si>
    <t>IT data analyst</t>
  </si>
  <si>
    <t>Santa Ana, Pampanga, Philippines</t>
  </si>
  <si>
    <t>['python', 'sql', 'r', 'sas', 'sas', 'tableau', 'excel', 'powerpoint']</t>
  </si>
  <si>
    <t>{'analyst_tools': ['sas', 'tableau', 'excel', 'powerpoint'], 'programming': ['python', 'sql', 'r', 'sas']}</t>
  </si>
  <si>
    <t>Senior Bioinformatics Research Scientist- Data Scientist. Job in...</t>
  </si>
  <si>
    <t>Data Science Intern (2024 Start)</t>
  </si>
  <si>
    <t>['sql', 'python', 'databricks', 'spring', 'excel', 'unify']</t>
  </si>
  <si>
    <t>{'analyst_tools': ['excel'], 'cloud': ['databricks'], 'libraries': ['spring'], 'programming': ['sql', 'python'], 'sync': ['unify']}</t>
  </si>
  <si>
    <t>Data Engineer - Marketing Automation Platform</t>
  </si>
  <si>
    <t>Digital Alchemy (Thailand) Limited</t>
  </si>
  <si>
    <t>Harmonic Inc.</t>
  </si>
  <si>
    <t>Data Analyst | Business Analyst (Fresher)</t>
  </si>
  <si>
    <t>['sql', 'python', 'shell', 'azure', 'databricks', 'oracle', 'pyspark', 'hadoop', 'jenkins', 'bitbucket', 'github']</t>
  </si>
  <si>
    <t>{'cloud': ['azure', 'databricks', 'oracle'], 'libraries': ['pyspark', 'hadoop'], 'other': ['jenkins', 'bitbucket', 'github'], 'programming': ['sql', 'python', 'shell']}</t>
  </si>
  <si>
    <t>Big data  engineer</t>
  </si>
  <si>
    <t>Data Scientist, Finance - Pricing and Revenue Management (Orlando, FL)</t>
  </si>
  <si>
    <t>Data Infrastructure Engineer | Data Platform Core  - GER, UK, NL, PL</t>
  </si>
  <si>
    <t>DevOps Engineer Ci/cd, Python, Linux</t>
  </si>
  <si>
    <t>['python', 'groovy', 'bash', 'azure', 'aws', 'linux', 'splunk', 'jenkins', 'ansible', 'docker', 'kubernetes']</t>
  </si>
  <si>
    <t>{'analyst_tools': ['splunk'], 'cloud': ['azure', 'aws'], 'os': ['linux'], 'other': ['jenkins', 'ansible', 'docker', 'kubernetes'], 'programming': ['python', 'groovy', 'bash']}</t>
  </si>
  <si>
    <t>['python', 'aws', 'azure', 'power bi', 'tableau', 'cognos', 'ansible']</t>
  </si>
  <si>
    <t>{'analyst_tools': ['power bi', 'tableau', 'cognos'], 'cloud': ['aws', 'azure'], 'other': ['ansible'], 'programming': ['python']}</t>
  </si>
  <si>
    <t>Herbion Private Limited</t>
  </si>
  <si>
    <t>Data Engineer (0313) LM</t>
  </si>
  <si>
    <t>Data Engineer- Python, Aws, Sql-</t>
  </si>
  <si>
    <t>シニアデータアナリスト（小売業界担当）/ Senior Data Analyst</t>
  </si>
  <si>
    <t>カタリナマーケティングジャパン(株)</t>
  </si>
  <si>
    <t>Sherborn, MA</t>
  </si>
  <si>
    <t>['sql', 'python', 'numpy', 'pandas', 'scikit-learn', 'jupyter', 'tableau', 'looker', 'git']</t>
  </si>
  <si>
    <t>{'analyst_tools': ['tableau', 'looker'], 'libraries': ['numpy', 'pandas', 'scikit-learn', 'jupyter'], 'other': ['git'], 'programming': ['sql', 'python']}</t>
  </si>
  <si>
    <t>Arquiteto de Dados Senior</t>
  </si>
  <si>
    <t>Data Scientist Senior con Inglés</t>
  </si>
  <si>
    <t>DATA Analyst &amp; Supply Chaint (ด่วน)</t>
  </si>
  <si>
    <t>VP Data Latam</t>
  </si>
  <si>
    <t>Statistics / Programming / Analyst / Data Scientist Placement Roles</t>
  </si>
  <si>
    <t>['sas', 'sas', 'r', 'python', 'databricks', 'linux', 'jira', 'smartsheet']</t>
  </si>
  <si>
    <t>{'analyst_tools': ['sas'], 'async': ['jira', 'smartsheet'], 'cloud': ['databricks'], 'os': ['linux'], 'programming': ['sas', 'r', 'python']}</t>
  </si>
  <si>
    <t>Business Analyst – Intern</t>
  </si>
  <si>
    <t>VISUAL SOFT, INC</t>
  </si>
  <si>
    <t>Lumnezia, Switzerland</t>
  </si>
  <si>
    <t>['sql', 'sas', 'sas', 'python', 'scala', 'shell', 'hadoop', 'spark', 'unix', 'linux']</t>
  </si>
  <si>
    <t>{'analyst_tools': ['sas'], 'libraries': ['hadoop', 'spark'], 'os': ['unix', 'linux'], 'programming': ['sql', 'sas', 'python', 'scala', 'shell']}</t>
  </si>
  <si>
    <t>Senior Data Scientist TS/SCI CI poly with Security Clearance</t>
  </si>
  <si>
    <t>['sql', 'r', 'python', 'snowflake', 'tableau', 'power bi', 'qlik']</t>
  </si>
  <si>
    <t>{'analyst_tools': ['tableau', 'power bi', 'qlik'], 'cloud': ['snowflake'], 'programming': ['sql', 'r', 'python']}</t>
  </si>
  <si>
    <t>Farnek Services</t>
  </si>
  <si>
    <t>Te Whatu Ora - Health New Zealand Taranaki</t>
  </si>
  <si>
    <t>Data Science Team Lead - South Brisbane, QLD</t>
  </si>
  <si>
    <t>['python', 'databricks', 'pyspark', 'kubernetes']</t>
  </si>
  <si>
    <t>{'cloud': ['databricks'], 'libraries': ['pyspark'], 'other': ['kubernetes'], 'programming': ['python']}</t>
  </si>
  <si>
    <t>CGP(Thailand) Co., Ltd.</t>
  </si>
  <si>
    <t>['sql', 'java', 'scala', 'python', 'numpy', 'scikit-learn', 'pytorch', 'spark', 'hadoop']</t>
  </si>
  <si>
    <t>{'libraries': ['numpy', 'scikit-learn', 'pytorch', 'spark', 'hadoop'], 'programming': ['sql', 'java', 'scala', 'python']}</t>
  </si>
  <si>
    <t>Analyst, Implementation</t>
  </si>
  <si>
    <t>Guardian Life Insurance Company</t>
  </si>
  <si>
    <t>['sql', 'python', 'nosql', 'databricks', 'aws', 'oracle', 'redshift', 'snowflake', 'pyspark', 'hadoop', 'spark', 'spring']</t>
  </si>
  <si>
    <t>{'cloud': ['databricks', 'aws', 'oracle', 'redshift', 'snowflake'], 'libraries': ['pyspark', 'hadoop', 'spark', 'spring'], 'programming': ['sql', 'python', 'nosql']}</t>
  </si>
  <si>
    <t>['nosql', 'python', 'cassandra']</t>
  </si>
  <si>
    <t>{'databases': ['cassandra'], 'programming': ['nosql', 'python']}</t>
  </si>
  <si>
    <t>Data Engineer - Reporting | ETL | SSIS - Full-time / Part-time</t>
  </si>
  <si>
    <t>Meta System Spa</t>
  </si>
  <si>
    <t>Zmg Ward Howell</t>
  </si>
  <si>
    <t>Sales Analytics Associate</t>
  </si>
  <si>
    <t>Pascual Consumer Healthcare Corp.</t>
  </si>
  <si>
    <t>Newr - new relations within finance</t>
  </si>
  <si>
    <t>Risk Analyst/data Analyst</t>
  </si>
  <si>
    <t>Director, Data Science/Analytics</t>
  </si>
  <si>
    <t>Employee Expenses Analyst Latam</t>
  </si>
  <si>
    <t>Select Medical</t>
  </si>
  <si>
    <t>['sql', 'gdpr', 'jira']</t>
  </si>
  <si>
    <t>{'async': ['jira'], 'libraries': ['gdpr'], 'programming': ['sql']}</t>
  </si>
  <si>
    <t>Data Engineer - Python - Remote - Outside IR35</t>
  </si>
  <si>
    <t>Rsc Data Controller</t>
  </si>
  <si>
    <t>Omada A/S</t>
  </si>
  <si>
    <t>['sql', 'powershell', 'python', 'sql server', 'azure', 'windows', 'power bi']</t>
  </si>
  <si>
    <t>{'analyst_tools': ['power bi'], 'cloud': ['azure'], 'databases': ['sql server'], 'os': ['windows'], 'programming': ['sql', 'powershell', 'python']}</t>
  </si>
  <si>
    <t>Ki Challengers</t>
  </si>
  <si>
    <t>Research Associate/Engineer/Assistant (Data)</t>
  </si>
  <si>
    <t>['python', 'sql', 'pyspark', 'pandas', 'numpy', 'scikit-learn', 'tensorflow', 'pytorch', 'linux']</t>
  </si>
  <si>
    <t>{'libraries': ['pyspark', 'pandas', 'numpy', 'scikit-learn', 'tensorflow', 'pytorch'], 'os': ['linux'], 'programming': ['python', 'sql']}</t>
  </si>
  <si>
    <t>STAT.COM Limited</t>
  </si>
  <si>
    <t>['sql', 'java', 'shell', 'nosql', 'mongodb', 'mongodb', 'couchbase', 'pyspark', 'spark', 'hadoop', 'kafka', 'unix']</t>
  </si>
  <si>
    <t>{'databases': ['mongodb', 'couchbase'], 'libraries': ['pyspark', 'spark', 'hadoop', 'kafka'], 'os': ['unix'], 'programming': ['sql', 'java', 'shell', 'nosql', 'mongodb']}</t>
  </si>
  <si>
    <t>AWS Python Developer</t>
  </si>
  <si>
    <t>['sql', 'python', 'scala', 'c', 'sql server', 'aws', 'azure', 'gcp', 'spark', 'power bi', 'tableau', 'visio']</t>
  </si>
  <si>
    <t>{'analyst_tools': ['power bi', 'tableau', 'visio'], 'cloud': ['aws', 'azure', 'gcp'], 'databases': ['sql server'], 'libraries': ['spark'], 'programming': ['sql', 'python', 'scala', 'c']}</t>
  </si>
  <si>
    <t>via Downers Grove IL Geebo.com Free Classifieds Ads - Geebo</t>
  </si>
  <si>
    <t>['sql', 'r', 'python', 'java', 'c', 'c++', 'sql server', 'spark']</t>
  </si>
  <si>
    <t>{'databases': ['sql server'], 'libraries': ['spark'], 'programming': ['sql', 'r', 'python', 'java', 'c', 'c++']}</t>
  </si>
  <si>
    <t>['r', 'python', 'tableau', 'spss']</t>
  </si>
  <si>
    <t>{'analyst_tools': ['tableau', 'spss'], 'programming': ['r', 'python']}</t>
  </si>
  <si>
    <t>['python', 'r', 'scala', 'sql', 'aws', 'hadoop', 'spark']</t>
  </si>
  <si>
    <t>{'cloud': ['aws'], 'libraries': ['hadoop', 'spark'], 'programming': ['python', 'r', 'scala', 'sql']}</t>
  </si>
  <si>
    <t>SENIOR REPORTING AND DATA ANALYST</t>
  </si>
  <si>
    <t>Y-loop Digital Solutions</t>
  </si>
  <si>
    <t>Senior Data Engineer (Hcltech&amp; Anz Partnership)</t>
  </si>
  <si>
    <t>Công Ty TNHH HCL Technologies Việt Nam</t>
  </si>
  <si>
    <t>['sql', 'python', 'azure', 'gcp', 'aws', 'redshift', 'databricks', 'airflow', 'terraform', 'docker', 'kubernetes']</t>
  </si>
  <si>
    <t>{'cloud': ['azure', 'gcp', 'aws', 'redshift', 'databricks'], 'libraries': ['airflow'], 'other': ['terraform', 'docker', 'kubernetes'], 'programming': ['sql', 'python']}</t>
  </si>
  <si>
    <t>Data Scientist Iii, Analytics</t>
  </si>
  <si>
    <t>BI (Business Intelligence) Engineer / Analyst</t>
  </si>
  <si>
    <t>Data Analyst  データアナリスト (東京・名古屋・大阪）</t>
  </si>
  <si>
    <t>ALTEN MAROC filiale du leader mondial de l'Ingénierie et du Conseil en Technologies (ICT), avec 40 000 collaborateurs au monde dont plus de 1000 au Maroc répartis sur trois Centres d'Excellence à Fès, Rabat et Casa, nous...</t>
  </si>
  <si>
    <t>['bash', 'sql', 'spark', 'jira']</t>
  </si>
  <si>
    <t>{'async': ['jira'], 'libraries': ['spark'], 'programming': ['bash', 'sql']}</t>
  </si>
  <si>
    <t>SAP Mm Functional Consultant</t>
  </si>
  <si>
    <t>['java', 'scala', 'go', 'nosql', 'mongodb', 'mongodb', 'sql', 'elasticsearch', 'mariadb', 'mysql', 'aws']</t>
  </si>
  <si>
    <t>{'cloud': ['aws'], 'databases': ['mongodb', 'elasticsearch', 'mariadb', 'mysql'], 'programming': ['java', 'scala', 'go', 'nosql', 'mongodb', 'sql']}</t>
  </si>
  <si>
    <t>['python', 'java', 'sql', 'nosql', 'c', 'dynamodb', 'aws', 'redshift', 'kafka']</t>
  </si>
  <si>
    <t>{'cloud': ['aws', 'redshift'], 'databases': ['dynamodb'], 'libraries': ['kafka'], 'programming': ['python', 'java', 'sql', 'nosql', 'c']}</t>
  </si>
  <si>
    <t>['sql', 'excel', 'powerpoint', 'jira', 'confluence']</t>
  </si>
  <si>
    <t>{'analyst_tools': ['excel', 'powerpoint'], 'async': ['jira', 'confluence'], 'programming': ['sql']}</t>
  </si>
  <si>
    <t>Data Scientist--markets</t>
  </si>
  <si>
    <t>Procurement Analyst - Knowledge Services</t>
  </si>
  <si>
    <t>Asst Prof, Comp Sci - Data Sci</t>
  </si>
  <si>
    <t>Data &amp; Risk Analyst - Banking (Fully Remote)</t>
  </si>
  <si>
    <t>IT Labs</t>
  </si>
  <si>
    <t>['sql', 'elasticsearch', 'redis', 'neo4j', 'mysql', 'oracle', 'bigquery', 'gcp', 'kafka', 'jenkins', 'terraform', 'docker', 'kubernetes', 'git', 'ansible']</t>
  </si>
  <si>
    <t>{'cloud': ['oracle', 'bigquery', 'gcp'], 'databases': ['elasticsearch', 'redis', 'neo4j', 'mysql'], 'libraries': ['kafka'], 'other': ['jenkins', 'terraform', 'docker', 'kubernetes', 'git', 'ansible'], 'programming': ['sql']}</t>
  </si>
  <si>
    <t>Data Engineer (Snowflake Specialist)</t>
  </si>
  <si>
    <t>['python', 'r', 'perl', 'c++', 'sql', 'sas', 'sas', 'hadoop', 'tableau']</t>
  </si>
  <si>
    <t>{'analyst_tools': ['sas', 'tableau'], 'libraries': ['hadoop'], 'programming': ['python', 'r', 'perl', 'c++', 'sql', 'sas']}</t>
  </si>
  <si>
    <t>J&amp;t Express Singapore Pte. Ltd.</t>
  </si>
  <si>
    <t>Engineering (Dw)</t>
  </si>
  <si>
    <t>Bekizaar Hotel Surabaya</t>
  </si>
  <si>
    <t>['keras']</t>
  </si>
  <si>
    <t>{'libraries': ['keras']}</t>
  </si>
  <si>
    <t>CLOUD NETWORK TECHNOLOGY SINGAPORE PTE. LTD.</t>
  </si>
  <si>
    <t>Data Engineer/ Wrangler</t>
  </si>
  <si>
    <t>['sql', 'python', 'sql server', 'databricks', 'airflow']</t>
  </si>
  <si>
    <t>{'cloud': ['databricks'], 'databases': ['sql server'], 'libraries': ['airflow'], 'programming': ['sql', 'python']}</t>
  </si>
  <si>
    <t>Data Scientist &amp; Report Engineer - Client Service</t>
  </si>
  <si>
    <t>United Air Lines, Inc</t>
  </si>
  <si>
    <t>Senior Data Engineer – £50,000 – Exeter / Reading</t>
  </si>
  <si>
    <t>['sql', 'postgresql', 'azure', 'databricks', 'power bi']</t>
  </si>
  <si>
    <t>{'analyst_tools': ['power bi'], 'cloud': ['azure', 'databricks'], 'databases': ['postgresql'], 'programming': ['sql']}</t>
  </si>
  <si>
    <t>Data Engineer SAP HANA</t>
  </si>
  <si>
    <t>Junior Level Programmer/Data Analyst/Scientist/Python...</t>
  </si>
  <si>
    <t>Senior Institutional Research Data Analyst (HEA)</t>
  </si>
  <si>
    <t>Guttman Community College (CUNY)</t>
  </si>
  <si>
    <t>Customer-Facing Data Scientist</t>
  </si>
  <si>
    <t>Mudano</t>
  </si>
  <si>
    <t>['python', 'r', 'sql', 'scikit-learn', 'tensorflow']</t>
  </si>
  <si>
    <t>{'libraries': ['scikit-learn', 'tensorflow'], 'programming': ['python', 'r', 'sql']}</t>
  </si>
  <si>
    <t>['python', 'scala', 'r', 'aws', 'pyspark', 'hadoop', 'spark', 'bitbucket', 'jira', 'confluence']</t>
  </si>
  <si>
    <t>{'async': ['jira', 'confluence'], 'cloud': ['aws'], 'libraries': ['pyspark', 'hadoop', 'spark'], 'other': ['bitbucket'], 'programming': ['python', 'scala', 'r']}</t>
  </si>
  <si>
    <t>['sql', 'python', 'r', 'sql server', 'tableau', 'power bi', 'excel', 'powerpoint']</t>
  </si>
  <si>
    <t>{'analyst_tools': ['tableau', 'power bi', 'excel', 'powerpoint'], 'databases': ['sql server'], 'programming': ['sql', 'python', 'r']}</t>
  </si>
  <si>
    <t>['java', 'snowflake', 'aws', 'spark', 'kubernetes', 'terraform']</t>
  </si>
  <si>
    <t>{'cloud': ['snowflake', 'aws'], 'libraries': ['spark'], 'other': ['kubernetes', 'terraform'], 'programming': ['java']}</t>
  </si>
  <si>
    <t>['r', 'excel', 'powerpoint', 'tableau', 'qlik', 'spss']</t>
  </si>
  <si>
    <t>{'analyst_tools': ['excel', 'powerpoint', 'tableau', 'qlik', 'spss'], 'programming': ['r']}</t>
  </si>
  <si>
    <t>data scientist associate ii</t>
  </si>
  <si>
    <t>['python', 'sql', 'scikit-learn', 'numpy', 'pandas', 'matplotlib', 'tableau', 'git', 'flow']</t>
  </si>
  <si>
    <t>{'analyst_tools': ['tableau'], 'libraries': ['scikit-learn', 'numpy', 'pandas', 'matplotlib'], 'other': ['git', 'flow'], 'programming': ['python', 'sql']}</t>
  </si>
  <si>
    <t>Especialista en Ciencia de Datos</t>
  </si>
  <si>
    <t>Senior Data Engineer - Global IT Group</t>
  </si>
  <si>
    <t>Allied World</t>
  </si>
  <si>
    <t>['python', 'scala', 'sql', 'java', 'shell', 'nosql', 'mongodb', 'mongodb', 'sql server', 'db2', 'mysql', 'postgresql', 'dynamodb', 'cassandra', 'azure', 'databricks', 'oracle', 'graphql', 'hadoop', 'spark', 'kafka', 'linux', 'unify']</t>
  </si>
  <si>
    <t>{'cloud': ['azure', 'databricks', 'oracle'], 'databases': ['mongodb', 'sql server', 'db2', 'mysql', 'postgresql', 'dynamodb', 'cassandra'], 'libraries': ['graphql', 'hadoop', 'spark', 'kafka'], 'os': ['linux'], 'programming': ['python', 'scala', 'sql', 'java', 'shell', 'nosql', 'mongodb'], 'sync': ['unify']}</t>
  </si>
  <si>
    <t>Thai Oil Group</t>
  </si>
  <si>
    <t>['python', 'java', 'scala', 'sql', 'aws', 'oracle', 'hadoop', 'spark', 'sap']</t>
  </si>
  <si>
    <t>{'analyst_tools': ['sap'], 'cloud': ['aws', 'oracle'], 'libraries': ['hadoop', 'spark'], 'programming': ['python', 'java', 'scala', 'sql']}</t>
  </si>
  <si>
    <t>Data analyst (West | Education Institution)</t>
  </si>
  <si>
    <t>Data Transformational Analyst</t>
  </si>
  <si>
    <t>Authentication Engineer</t>
  </si>
  <si>
    <t>Senior Front-end Engineer</t>
  </si>
  <si>
    <t>['javascript', 'sass']</t>
  </si>
  <si>
    <t>{'programming': ['javascript', 'sass']}</t>
  </si>
  <si>
    <t>HYUMAN</t>
  </si>
  <si>
    <t>Mini Mall Storage Properties</t>
  </si>
  <si>
    <t>['tableau', 'power bi', 'flow', 'unify']</t>
  </si>
  <si>
    <t>{'analyst_tools': ['tableau', 'power bi'], 'other': ['flow'], 'sync': ['unify']}</t>
  </si>
  <si>
    <t>['sql', 'python', 'azure', 'excel', 'ssis', 'flow']</t>
  </si>
  <si>
    <t>{'analyst_tools': ['excel', 'ssis'], 'cloud': ['azure'], 'other': ['flow'], 'programming': ['sql', 'python']}</t>
  </si>
  <si>
    <t>Senior BI SQL Developer</t>
  </si>
  <si>
    <t>['sql', 'python', 'postgresql', 'bigquery', 'jupyter', 'linux', 'sheets', 'git', 'jenkins']</t>
  </si>
  <si>
    <t>{'analyst_tools': ['sheets'], 'cloud': ['bigquery'], 'databases': ['postgresql'], 'libraries': ['jupyter'], 'os': ['linux'], 'other': ['git', 'jenkins'], 'programming': ['sql', 'python']}</t>
  </si>
  <si>
    <t>firma mendoza</t>
  </si>
  <si>
    <t>['tableau', 'power bi', 'qlik', 'excel']</t>
  </si>
  <si>
    <t>{'analyst_tools': ['tableau', 'power bi', 'qlik', 'excel']}</t>
  </si>
  <si>
    <t>['nosql', 'sql', 'postgresql', 'redis', 'elasticsearch', 'redshift', 'databricks', 'airflow', 'spark', 'kafka', 'datarobot', 'tableau', 'looker']</t>
  </si>
  <si>
    <t>{'analyst_tools': ['datarobot', 'tableau', 'looker'], 'cloud': ['redshift', 'databricks'], 'databases': ['postgresql', 'redis', 'elasticsearch'], 'libraries': ['airflow', 'spark', 'kafka'], 'programming': ['nosql', 'sql']}</t>
  </si>
  <si>
    <t>Axes in Motion</t>
  </si>
  <si>
    <t>Data Engineer - Remote - Now Hiring</t>
  </si>
  <si>
    <t>['java', 'sql', 'shell', 'elasticsearch', 'aws', 'spark', 'kafka', 'git', 'jenkins', 'docker', 'kubernetes']</t>
  </si>
  <si>
    <t>{'cloud': ['aws'], 'databases': ['elasticsearch'], 'libraries': ['spark', 'kafka'], 'other': ['git', 'jenkins', 'docker', 'kubernetes'], 'programming': ['java', 'sql', 'shell']}</t>
  </si>
  <si>
    <t>Business Operations Data Analyst - Remote - Now Hiring</t>
  </si>
  <si>
    <t>['spark', 'excel', 'word', 'powerpoint', 'sap']</t>
  </si>
  <si>
    <t>{'analyst_tools': ['excel', 'word', 'powerpoint', 'sap'], 'libraries': ['spark']}</t>
  </si>
  <si>
    <t>['mongodb', 'mongodb', 'python', 'gdpr']</t>
  </si>
  <si>
    <t>{'databases': ['mongodb'], 'libraries': ['gdpr'], 'programming': ['mongodb', 'python']}</t>
  </si>
  <si>
    <t>Federal - Open Source Analyst (Africa)</t>
  </si>
  <si>
    <t>Cybersecurity engineer</t>
  </si>
  <si>
    <t>Noor Engineering</t>
  </si>
  <si>
    <t>Software Engineer (Artificial Intelligence) (m/w/d)</t>
  </si>
  <si>
    <t>['python', 'java', 'azure', 'spark', 'kubernetes']</t>
  </si>
  <si>
    <t>{'cloud': ['azure'], 'libraries': ['spark'], 'other': ['kubernetes'], 'programming': ['python', 'java']}</t>
  </si>
  <si>
    <t>von Rundstedt</t>
  </si>
  <si>
    <t>Senior Data System Specialist</t>
  </si>
  <si>
    <t>['sas', 'sas', 'python', 'html', 'javascript', 'sql', 'r', 'oracle', 'tableau', 'power bi', 'word', 'excel', 'powerpoint', 'outlook']</t>
  </si>
  <si>
    <t>{'analyst_tools': ['sas', 'tableau', 'power bi', 'word', 'excel', 'powerpoint', 'outlook'], 'cloud': ['oracle'], 'programming': ['sas', 'python', 'html', 'javascript', 'sql', 'r']}</t>
  </si>
  <si>
    <t>Data Engineer Madrid</t>
  </si>
  <si>
    <t>['dart', 'flutter', 'git', 'jira']</t>
  </si>
  <si>
    <t>{'async': ['jira'], 'libraries': ['flutter'], 'other': ['git'], 'programming': ['dart']}</t>
  </si>
  <si>
    <t>GuestReady</t>
  </si>
  <si>
    <t>['python', 'scala', 'sql', 'java', 'nosql', 'mongodb', 'mongodb', 'cassandra', 'scikit-learn', 'seaborn', 'hadoop', 'pyspark', 'spark', 'fastapi', 'flow']</t>
  </si>
  <si>
    <t>{'databases': ['mongodb', 'cassandra'], 'libraries': ['scikit-learn', 'seaborn', 'hadoop', 'pyspark', 'spark'], 'other': ['flow'], 'programming': ['python', 'scala', 'sql', 'java', 'nosql', 'mongodb'], 'webframeworks': ['fastapi']}</t>
  </si>
  <si>
    <t>Data Analyst, Data Warehouse</t>
  </si>
  <si>
    <t>Data Analyst for Ministries</t>
  </si>
  <si>
    <t>['java', 'mongodb', 'mongodb', 'sql', 'mysql', 'redis', 'spring', 'linux']</t>
  </si>
  <si>
    <t>{'databases': ['mongodb', 'mysql', 'redis'], 'libraries': ['spring'], 'os': ['linux'], 'programming': ['java', 'mongodb', 'sql']}</t>
  </si>
  <si>
    <t>US-E-GPS-Cons-Data Scientist w/TS-SpS-S&amp;A-AI&amp;DE - MM</t>
  </si>
  <si>
    <t>IT Business Intelligence Specialist</t>
  </si>
  <si>
    <t>Finance Executive (Data Analyst) (6 months contract)</t>
  </si>
  <si>
    <t>['go', 'express', 'powerpoint', 'excel']</t>
  </si>
  <si>
    <t>{'analyst_tools': ['powerpoint', 'excel'], 'programming': ['go'], 'webframeworks': ['express']}</t>
  </si>
  <si>
    <t>['sql', 'python', 'c', 'spark', 'scikit-learn', 'tensorflow', 'pytorch', 'flow']</t>
  </si>
  <si>
    <t>{'libraries': ['spark', 'scikit-learn', 'tensorflow', 'pytorch'], 'other': ['flow'], 'programming': ['sql', 'python', 'c']}</t>
  </si>
  <si>
    <t>['python', 'cassandra', 'numpy', 'pandas', 'keras', 'tensorflow', 'pytorch', 'kafka']</t>
  </si>
  <si>
    <t>{'databases': ['cassandra'], 'libraries': ['numpy', 'pandas', 'keras', 'tensorflow', 'pytorch', 'kafka'], 'programming': ['python']}</t>
  </si>
  <si>
    <t>Transport Engineer</t>
  </si>
  <si>
    <t>Business Analyst Data Loss Prevention</t>
  </si>
  <si>
    <t>Senior Python Developer - Data Processing and Language Models...</t>
  </si>
  <si>
    <t>SaM Solutions Самсолюшнс</t>
  </si>
  <si>
    <t>['python', 'sql', 'snowflake', 'pytorch', 'docker']</t>
  </si>
  <si>
    <t>{'cloud': ['snowflake'], 'libraries': ['pytorch'], 'other': ['docker'], 'programming': ['python', 'sql']}</t>
  </si>
  <si>
    <t>['go', 'azure', 'powerpoint', 'sharepoint', 'tableau']</t>
  </si>
  <si>
    <t>{'analyst_tools': ['powerpoint', 'sharepoint', 'tableau'], 'cloud': ['azure'], 'programming': ['go']}</t>
  </si>
  <si>
    <t>['bash', 'python', 'openstack', 'aws', 'linux', 'kubernetes', 'docker', 'puppet', 'terraform']</t>
  </si>
  <si>
    <t>{'cloud': ['openstack', 'aws'], 'os': ['linux'], 'other': ['kubernetes', 'docker', 'puppet', 'terraform'], 'programming': ['bash', 'python']}</t>
  </si>
  <si>
    <t>Vi søger skarpe data engineers til stærkt data team</t>
  </si>
  <si>
    <t>procure to invoice data analyst junior</t>
  </si>
  <si>
    <t>Stage - Master Data Scientist / Big Data (Angoulême, 16) F/H</t>
  </si>
  <si>
    <t>Telemecanique Sensors</t>
  </si>
  <si>
    <t>SOS International</t>
  </si>
  <si>
    <t>Junior/strong Junior Engineer for a Data</t>
  </si>
  <si>
    <t>Senior Data Excellence Analyst</t>
  </si>
  <si>
    <t>Data Analyst Programmer (Based in Manila)</t>
  </si>
  <si>
    <t>GAMMA INTERACTIVE INC.</t>
  </si>
  <si>
    <t>['scala', 'sql', 'sql server', 'oracle', 'spark', 'pyspark', 'hadoop', 'kafka']</t>
  </si>
  <si>
    <t>{'cloud': ['oracle'], 'databases': ['sql server'], 'libraries': ['spark', 'pyspark', 'hadoop', 'kafka'], 'programming': ['scala', 'sql']}</t>
  </si>
  <si>
    <t>['python', 'oracle', 'nltk', 'jupyter', 'pytorch', 'tensorflow', 'keras', 'word']</t>
  </si>
  <si>
    <t>{'analyst_tools': ['word'], 'cloud': ['oracle'], 'libraries': ['nltk', 'jupyter', 'pytorch', 'tensorflow', 'keras'], 'programming': ['python']}</t>
  </si>
  <si>
    <t>['r', 'python', 'excel', 'power bi', 'powerpoint', 'sharepoint']</t>
  </si>
  <si>
    <t>{'analyst_tools': ['excel', 'power bi', 'powerpoint', 'sharepoint'], 'programming': ['r', 'python']}</t>
  </si>
  <si>
    <t>Navwar Analyst</t>
  </si>
  <si>
    <t>['python', 'visual basic', 'matlab', 'spreadsheet']</t>
  </si>
  <si>
    <t>{'analyst_tools': ['spreadsheet'], 'programming': ['python', 'visual basic', 'matlab']}</t>
  </si>
  <si>
    <t>Digital Commerce Data</t>
  </si>
  <si>
    <t>Continuous Power Africa</t>
  </si>
  <si>
    <t>['python', 'flask', 'linux', 'github']</t>
  </si>
  <si>
    <t>{'os': ['linux'], 'other': ['github'], 'programming': ['python'], 'webframeworks': ['flask']}</t>
  </si>
  <si>
    <t>ALTERNANCE DATA ANALYST - EMPLOI (H/F)</t>
  </si>
  <si>
    <t>Data Analyst (Quantitative)</t>
  </si>
  <si>
    <t>['python', 'go', 'scala', 'sql', 'aws', 'azure', 'spark', 'docker', 'kubernetes', 'terraform']</t>
  </si>
  <si>
    <t>{'cloud': ['aws', 'azure'], 'libraries': ['spark'], 'other': ['docker', 'kubernetes', 'terraform'], 'programming': ['python', 'go', 'scala', 'sql']}</t>
  </si>
  <si>
    <t>['sql', 'python', 'snowflake', 'aws', 'azure', 'spark']</t>
  </si>
  <si>
    <t>{'cloud': ['snowflake', 'aws', 'azure'], 'libraries': ['spark'], 'programming': ['sql', 'python']}</t>
  </si>
  <si>
    <t>Sr Data Scientist Researcher/Manager</t>
  </si>
  <si>
    <t>['python', 'matlab', 'databricks', 'aws']</t>
  </si>
  <si>
    <t>{'cloud': ['databricks', 'aws'], 'programming': ['python', 'matlab']}</t>
  </si>
  <si>
    <t>Zero Labs Automotive</t>
  </si>
  <si>
    <t>Energiekonzepte Deutschland GmbH</t>
  </si>
  <si>
    <t>['sql', 'nosql', 'mongodb', 'mongodb', 'python', 'java', 'scala', 'html', 'css', 'javascript', 'mysql', 'cassandra', 'elasticsearch', 'spark', 'airflow', 'django', 'flask', 'fastapi', 'windows', 'tableau']</t>
  </si>
  <si>
    <t>{'analyst_tools': ['tableau'], 'databases': ['mongodb', 'mysql', 'cassandra', 'elasticsearch'], 'libraries': ['spark', 'airflow'], 'os': ['windows'], 'programming': ['sql', 'nosql', 'mongodb', 'python', 'java', 'scala', 'html', 'css', 'javascript'], 'webframeworks': ['django', 'flask', 'fastapi']}</t>
  </si>
  <si>
    <t>Business Systems Analyst, Senior</t>
  </si>
  <si>
    <t>via DAI Careers - Data Analysis Inc.</t>
  </si>
  <si>
    <t>Technical analyst</t>
  </si>
  <si>
    <t>['java', 'bash', 'linux', 'svn', 'bitbucket', 'jira', 'confluence']</t>
  </si>
  <si>
    <t>{'async': ['jira', 'confluence'], 'os': ['linux'], 'other': ['svn', 'bitbucket'], 'programming': ['java', 'bash']}</t>
  </si>
  <si>
    <t>BI Engineer Semisenior</t>
  </si>
  <si>
    <t>Data Scientist (St. Louis, MO)</t>
  </si>
  <si>
    <t>Aschauer IT &amp; Business GmbH</t>
  </si>
  <si>
    <t>Data Scientist - Data Analytics &amp; Engineering</t>
  </si>
  <si>
    <t>HOGARU</t>
  </si>
  <si>
    <t>Data Scientist- Sales Operations / Tableau - Full-time / Part-time</t>
  </si>
  <si>
    <t>TRADE X</t>
  </si>
  <si>
    <t>['python', 'sql', 'nosql', 'mongodb', 'mongodb', 'aws', 'graphql', 'docker', 'git', 'jira']</t>
  </si>
  <si>
    <t>{'async': ['jira'], 'cloud': ['aws'], 'databases': ['mongodb'], 'libraries': ['graphql'], 'other': ['docker', 'git'], 'programming': ['python', 'sql', 'nosql', 'mongodb']}</t>
  </si>
  <si>
    <t>Senior Generative AI Data Scientist, Amazon Bedrock Service...</t>
  </si>
  <si>
    <t>['go', 'sas', 'sas', 'aws']</t>
  </si>
  <si>
    <t>{'analyst_tools': ['sas'], 'cloud': ['aws'], 'programming': ['go', 'sas']}</t>
  </si>
  <si>
    <t>Area Lead Engineer Cloud &amp; Data Center Engineering</t>
  </si>
  <si>
    <t>['azure', 'gcp', 'kubernetes']</t>
  </si>
  <si>
    <t>{'cloud': ['azure', 'gcp'], 'other': ['kubernetes']}</t>
  </si>
  <si>
    <t>Data Scientist E Machine Learning Engineer</t>
  </si>
  <si>
    <t>Xpand It</t>
  </si>
  <si>
    <t>['r', 'sql', 'python', 'numpy', 'scikit-learn', 'pandas', 'keras', 'tensorflow', 'pytorch', 'pyspark']</t>
  </si>
  <si>
    <t>{'libraries': ['numpy', 'scikit-learn', 'pandas', 'keras', 'tensorflow', 'pytorch', 'pyspark'], 'programming': ['r', 'sql', 'python']}</t>
  </si>
  <si>
    <t>Lead Data Scientist (Pensacola, FL)</t>
  </si>
  <si>
    <t>Engineer, Design of Experiment</t>
  </si>
  <si>
    <t>['python', 'r', 'word', 'excel', 'powerpoint']</t>
  </si>
  <si>
    <t>{'analyst_tools': ['word', 'excel', 'powerpoint'], 'programming': ['python', 'r']}</t>
  </si>
  <si>
    <t>Senior Product Manager - Data Science &amp; Marketing Effectiveness</t>
  </si>
  <si>
    <t>Portfolio Performance Analyst</t>
  </si>
  <si>
    <t>Dlkgroup</t>
  </si>
  <si>
    <t>Presales for Data Services Solutions</t>
  </si>
  <si>
    <t>Data Scientist-Sierra Vista, AZ-2488</t>
  </si>
  <si>
    <t>DirectViz Solutions, LLC</t>
  </si>
  <si>
    <t>Sr. Data Analyst (Hybrid)</t>
  </si>
  <si>
    <t>['r', 'python', 'mysql', 'hadoop', 'spark', 'alteryx', 'tableau', 'power bi', 'word']</t>
  </si>
  <si>
    <t>{'analyst_tools': ['alteryx', 'tableau', 'power bi', 'word'], 'databases': ['mysql'], 'libraries': ['hadoop', 'spark'], 'programming': ['r', 'python']}</t>
  </si>
  <si>
    <t>Spectrum Solution</t>
  </si>
  <si>
    <t>Senior Business And Pricing Analyst  Oferteo</t>
  </si>
  <si>
    <t>Oferteo</t>
  </si>
  <si>
    <t>Data Analyst (Shipping)</t>
  </si>
  <si>
    <t>via Mizuho OSI Careers</t>
  </si>
  <si>
    <t>Call Center Quality Analyst I</t>
  </si>
  <si>
    <t>FIS Global Business Solutions India Private Limited</t>
  </si>
  <si>
    <t>Data Engineer confirmé.e - GREENTECH (H/F)</t>
  </si>
  <si>
    <t>Sales Data Analyst (m/f)</t>
  </si>
  <si>
    <t>['express', 'power bi', 'sap']</t>
  </si>
  <si>
    <t>{'analyst_tools': ['power bi', 'sap'], 'webframeworks': ['express']}</t>
  </si>
  <si>
    <t>Language Data Analyst- Norwegian- Relocation To</t>
  </si>
  <si>
    <t>Server (Senior) R&amp;D Engineer - Data Storage Platform</t>
  </si>
  <si>
    <t>['go', 'c', 'c++', 'java', 'python', 'erlang', 'rust', 'word']</t>
  </si>
  <si>
    <t>{'analyst_tools': ['word'], 'programming': ['go', 'c', 'c++', 'java', 'python', 'erlang', 'rust']}</t>
  </si>
  <si>
    <t>Ysq999) : Summit Business Analyst : Intermediate</t>
  </si>
  <si>
    <t>['sql', 'linux', 'sharepoint', 'visio', 'git', 'jira']</t>
  </si>
  <si>
    <t>{'analyst_tools': ['sharepoint', 'visio'], 'async': ['jira'], 'os': ['linux'], 'other': ['git'], 'programming': ['sql']}</t>
  </si>
  <si>
    <t>Networking Women in the Fire Service</t>
  </si>
  <si>
    <t>Tech Lead Data (IT)</t>
  </si>
  <si>
    <t>Haute-Saône, France</t>
  </si>
  <si>
    <t>REACH INTERNATIONAL INC</t>
  </si>
  <si>
    <t>PAE COSTA RICA</t>
  </si>
  <si>
    <t>U.S. Department of Transportation</t>
  </si>
  <si>
    <t>['go', 'excel', 'alteryx', 'terminal']</t>
  </si>
  <si>
    <t>{'analyst_tools': ['excel', 'alteryx'], 'other': ['terminal'], 'programming': ['go']}</t>
  </si>
  <si>
    <t>Data Scientist - R01524053 (Chicago, IL)</t>
  </si>
  <si>
    <t>['r', 'python', 'azure', 'aws', 'tensorflow', 'pytorch', 'keras', 'mxnet']</t>
  </si>
  <si>
    <t>{'cloud': ['azure', 'aws'], 'libraries': ['tensorflow', 'pytorch', 'keras', 'mxnet'], 'programming': ['r', 'python']}</t>
  </si>
  <si>
    <t>['sql', 'python', 'scala', 'spark', 'jupyter']</t>
  </si>
  <si>
    <t>{'libraries': ['spark', 'jupyter'], 'programming': ['sql', 'python', 'scala']}</t>
  </si>
  <si>
    <t>Big Data Project Manager</t>
  </si>
  <si>
    <t>Service Management Analyst</t>
  </si>
  <si>
    <t>Seqwater</t>
  </si>
  <si>
    <t>['r', 'python', 'sas', 'sas', 'ruby', 'ruby', 'sql', 'nosql', 'mysql', 'db2', 'oracle', 'aws', 'azure', 'hadoop', 'spark', 'spss']</t>
  </si>
  <si>
    <t>{'analyst_tools': ['sas', 'spss'], 'cloud': ['oracle', 'aws', 'azure'], 'databases': ['mysql', 'db2'], 'libraries': ['hadoop', 'spark'], 'programming': ['r', 'python', 'sas', 'ruby', 'sql', 'nosql'], 'webframeworks': ['ruby']}</t>
  </si>
  <si>
    <t>Analista Senior de Data Science</t>
  </si>
  <si>
    <t>Data Analyst Industrie et performance usine</t>
  </si>
  <si>
    <t>['microstrategy', 'power bi']</t>
  </si>
  <si>
    <t>{'analyst_tools': ['microstrategy', 'power bi']}</t>
  </si>
  <si>
    <t>Data Analyst (F/H) - en Alternance</t>
  </si>
  <si>
    <t>['sql', 'python', 'javascript', 'gcp', 'looker']</t>
  </si>
  <si>
    <t>{'analyst_tools': ['looker'], 'cloud': ['gcp'], 'programming': ['sql', 'python', 'javascript']}</t>
  </si>
  <si>
    <t>ConfigUSA</t>
  </si>
  <si>
    <t>Intermediate Data Scientist - Johannesburg - up to R700k Per Annum</t>
  </si>
  <si>
    <t>['python', 'r', 'sql', 'sas', 'sas', 'aws', 'power bi']</t>
  </si>
  <si>
    <t>{'analyst_tools': ['sas', 'power bi'], 'cloud': ['aws'], 'programming': ['python', 'r', 'sql', 'sas']}</t>
  </si>
  <si>
    <t>Fresher Data Engineer 9079400367</t>
  </si>
  <si>
    <t>Place Assured Consultants</t>
  </si>
  <si>
    <t>Manager, Sales Engineering, Mexico</t>
  </si>
  <si>
    <t>Villa Group</t>
  </si>
  <si>
    <t>Customer Experience Analyst Colombia</t>
  </si>
  <si>
    <t>Fracttal</t>
  </si>
  <si>
    <t>['sql', 'mongodb', 'mongodb', 'python', 'sql server', 'elasticsearch', 'azure', 'tableau', 'git']</t>
  </si>
  <si>
    <t>{'analyst_tools': ['tableau'], 'cloud': ['azure'], 'databases': ['mongodb', 'sql server', 'elasticsearch'], 'other': ['git'], 'programming': ['sql', 'mongodb', 'python']}</t>
  </si>
  <si>
    <t>Legend Holding Group</t>
  </si>
  <si>
    <t>Quality Assurance Engineer with C#</t>
  </si>
  <si>
    <t>Sr. VETSA Research Data Analyst III - Hybrid - 126511</t>
  </si>
  <si>
    <t>['sql', 'c#', 'java', 'hadoop', 'spark', 'kafka']</t>
  </si>
  <si>
    <t>{'libraries': ['hadoop', 'spark', 'kafka'], 'programming': ['sql', 'c#', 'java']}</t>
  </si>
  <si>
    <t>Data Scientist Híbrido</t>
  </si>
  <si>
    <t>Data Engineer (Spark Scala Elastic)</t>
  </si>
  <si>
    <t>Senior Data Engineer (Go)</t>
  </si>
  <si>
    <t>Digital Hub Warsaw at Bayer</t>
  </si>
  <si>
    <t>Data Scientist needed for Shopify project!</t>
  </si>
  <si>
    <t>Data Analyst Intern - Seller Operations, Regional Operations (Fall...</t>
  </si>
  <si>
    <t>Recién Egresados Analista BI y Big Data, Carrera</t>
  </si>
  <si>
    <t>MASTER MIND CONSULTANCY - We Place Brains</t>
  </si>
  <si>
    <t>['java', 'scala', 'python', 'azure', 'databricks', 'spark', 'pyspark']</t>
  </si>
  <si>
    <t>{'cloud': ['azure', 'databricks'], 'libraries': ['spark', 'pyspark'], 'programming': ['java', 'scala', 'python']}</t>
  </si>
  <si>
    <t>Summer 2024 Data Science Intern - Remote</t>
  </si>
  <si>
    <t>QA Engineer Funcional</t>
  </si>
  <si>
    <t>via Topchoice Careers</t>
  </si>
  <si>
    <t>Assistant B2B Data Analytics Manager</t>
  </si>
  <si>
    <t>Staff Product Designer, Data Visualization</t>
  </si>
  <si>
    <t>['python', 'r', 'sql', 'databricks', 'excel', 'unify']</t>
  </si>
  <si>
    <t>{'analyst_tools': ['excel'], 'cloud': ['databricks'], 'programming': ['python', 'r', 'sql'], 'sync': ['unify']}</t>
  </si>
  <si>
    <t>['sql', 'scala', 'python', 'snowflake', 'spark', 'tableau']</t>
  </si>
  <si>
    <t>{'analyst_tools': ['tableau'], 'cloud': ['snowflake'], 'libraries': ['spark'], 'programming': ['sql', 'scala', 'python']}</t>
  </si>
  <si>
    <t>['go', 'python', 'r', 'sql', 'scikit-learn', 'tensorflow', 'keras', 'docker']</t>
  </si>
  <si>
    <t>{'libraries': ['scikit-learn', 'tensorflow', 'keras'], 'other': ['docker'], 'programming': ['go', 'python', 'r', 'sql']}</t>
  </si>
  <si>
    <t>Sr. Data Scientist (Columbus, OH)</t>
  </si>
  <si>
    <t>['python', 'sql', 'nosql', 'aws', 'redshift', 'airflow', 'terraform']</t>
  </si>
  <si>
    <t>{'cloud': ['aws', 'redshift'], 'libraries': ['airflow'], 'other': ['terraform'], 'programming': ['python', 'sql', 'nosql']}</t>
  </si>
  <si>
    <t>Media Systems Engineer</t>
  </si>
  <si>
    <t>Warehouse OMS Data Analyst</t>
  </si>
  <si>
    <t>Senior Project Lead Engineer</t>
  </si>
  <si>
    <t>Point32Health, Inc.</t>
  </si>
  <si>
    <t>['sas', 'sas', 'excel', 'spreadsheet']</t>
  </si>
  <si>
    <t>{'analyst_tools': ['sas', 'excel', 'spreadsheet'], 'programming': ['sas']}</t>
  </si>
  <si>
    <t>Acs Senior Advanced Support Engineer</t>
  </si>
  <si>
    <t>['java', 'sql', 'shell', 'oracle', 'linux', 'unix']</t>
  </si>
  <si>
    <t>{'cloud': ['oracle'], 'os': ['linux', 'unix'], 'programming': ['java', 'sql', 'shell']}</t>
  </si>
  <si>
    <t>['powershell', 'azure', 'vmware']</t>
  </si>
  <si>
    <t>{'cloud': ['azure', 'vmware'], 'programming': ['powershell']}</t>
  </si>
  <si>
    <t>['sql', 'snowflake', 'aws', 'redshift', 'azure']</t>
  </si>
  <si>
    <t>{'cloud': ['snowflake', 'aws', 'redshift', 'azure'], 'programming': ['sql']}</t>
  </si>
  <si>
    <t>Kobyłka, Poland</t>
  </si>
  <si>
    <t>Iga IT Governance Analyst</t>
  </si>
  <si>
    <t>Cim Finance Ltd</t>
  </si>
  <si>
    <t>['python', 'go', 'oracle', 'numpy', 'linux']</t>
  </si>
  <si>
    <t>{'cloud': ['oracle'], 'libraries': ['numpy'], 'os': ['linux'], 'programming': ['python', 'go']}</t>
  </si>
  <si>
    <t>['python', 'sql', 'ibm cloud', 'azure', 'aws', 'scikit-learn', 'pandas', 'tensorflow', 'spark']</t>
  </si>
  <si>
    <t>{'cloud': ['ibm cloud', 'azure', 'aws'], 'libraries': ['scikit-learn', 'pandas', 'tensorflow', 'spark'], 'programming': ['python', 'sql']}</t>
  </si>
  <si>
    <t>['sql', 'python', 'bash', 'sql server', 'hadoop', 'power bi', 'dax', 'ssrs', 'ssis', 'splunk']</t>
  </si>
  <si>
    <t>{'analyst_tools': ['power bi', 'dax', 'ssrs', 'ssis', 'splunk'], 'databases': ['sql server'], 'libraries': ['hadoop'], 'programming': ['sql', 'python', 'bash']}</t>
  </si>
  <si>
    <t>['sql', 'python', 'r', 'aws', 'azure', 'gcp', 'spark', 'kafka']</t>
  </si>
  <si>
    <t>{'cloud': ['aws', 'azure', 'gcp'], 'libraries': ['spark', 'kafka'], 'programming': ['sql', 'python', 'r']}</t>
  </si>
  <si>
    <t>Talent Crusader</t>
  </si>
  <si>
    <t>totalmed medfi</t>
  </si>
  <si>
    <t>EPAM Uzbekistan</t>
  </si>
  <si>
    <t>Invenio PTL Property &amp; Facilities Management Sdn Bhd</t>
  </si>
  <si>
    <t>Data and Evaluation Scientist, Health Equity (Remote)</t>
  </si>
  <si>
    <t>Biologic Technik Private Limited</t>
  </si>
  <si>
    <t>Intellus Group</t>
  </si>
  <si>
    <t>['python', 'r', 'databricks', 'aws', 'sap']</t>
  </si>
  <si>
    <t>{'analyst_tools': ['sap'], 'cloud': ['databricks', 'aws'], 'programming': ['python', 'r']}</t>
  </si>
  <si>
    <t>Senior DevOps</t>
  </si>
  <si>
    <t>['airflow', 'spark', 'ubuntu', 'kubernetes', 'docker', 'jenkins']</t>
  </si>
  <si>
    <t>{'libraries': ['airflow', 'spark'], 'os': ['ubuntu'], 'other': ['kubernetes', 'docker', 'jenkins']}</t>
  </si>
  <si>
    <t>DevOps Engineer, Data Science</t>
  </si>
  <si>
    <t>['go', 'python', 'bash', 'javascript', 'elasticsearch', 'aws', 'docker', 'kubernetes', 'terraform', 'bitbucket', 'git']</t>
  </si>
  <si>
    <t>{'cloud': ['aws'], 'databases': ['elasticsearch'], 'other': ['docker', 'kubernetes', 'terraform', 'bitbucket', 'git'], 'programming': ['go', 'python', 'bash', 'javascript']}</t>
  </si>
  <si>
    <t>Parsyl</t>
  </si>
  <si>
    <t>['sql', 'go', 'python', 'scala', 'aws', 'databricks', 'hadoop', 'spark', 'airflow', 'looker', 'terraform']</t>
  </si>
  <si>
    <t>{'analyst_tools': ['looker'], 'cloud': ['aws', 'databricks'], 'libraries': ['hadoop', 'spark', 'airflow'], 'other': ['terraform'], 'programming': ['sql', 'go', 'python', 'scala']}</t>
  </si>
  <si>
    <t>Senior Data Engineer - Banking</t>
  </si>
  <si>
    <t>['sql', 'r', 'sql server', 'aws', 'ssis', 'ssrs']</t>
  </si>
  <si>
    <t>{'analyst_tools': ['ssis', 'ssrs'], 'cloud': ['aws'], 'databases': ['sql server'], 'programming': ['sql', 'r']}</t>
  </si>
  <si>
    <t>Senior Data Engineer / Java Developer "Data Integration and Big Data"</t>
  </si>
  <si>
    <t>Nitra, Slovakia</t>
  </si>
  <si>
    <t>UNIQA Group Service Center Slovakia, spol. s r.o.</t>
  </si>
  <si>
    <t>Sr. BI Engineer - Microstrategy</t>
  </si>
  <si>
    <t>EDW Data engineer (EDW)</t>
  </si>
  <si>
    <t>NITYO INFOTECH SERVICES PTE. LTD.</t>
  </si>
  <si>
    <t>Manufacturing Data Analyst (f/m/x)</t>
  </si>
  <si>
    <t>Centurion Growth</t>
  </si>
  <si>
    <t>['python', 'sql', 'html', 'javascript', 'bigquery', 'pandas', 'numpy', 'seaborn', 'matplotlib', 'excel', 'tableau', 'power bi', 'spreadsheet']</t>
  </si>
  <si>
    <t>{'analyst_tools': ['excel', 'tableau', 'power bi', 'spreadsheet'], 'cloud': ['bigquery'], 'libraries': ['pandas', 'numpy', 'seaborn', 'matplotlib'], 'programming': ['python', 'sql', 'html', 'javascript']}</t>
  </si>
  <si>
    <t>Automation QA Engineer with Python</t>
  </si>
  <si>
    <t>['python', 'linux', 'docker', 'git', 'jenkins', 'jira']</t>
  </si>
  <si>
    <t>{'async': ['jira'], 'os': ['linux'], 'other': ['docker', 'git', 'jenkins'], 'programming': ['python']}</t>
  </si>
  <si>
    <t>Thoughtspot</t>
  </si>
  <si>
    <t>Data Analyst | Direction risques et fraudes F/H</t>
  </si>
  <si>
    <t>Senior Frontend Engineer - React</t>
  </si>
  <si>
    <t>Wintel Engineer Portugues</t>
  </si>
  <si>
    <t>['vmware', 'aws', 'azure', 'windows']</t>
  </si>
  <si>
    <t>{'cloud': ['vmware', 'aws', 'azure'], 'os': ['windows']}</t>
  </si>
  <si>
    <t>บริษัท ศรีตรัง แอโกรอินดัสทรี จำกัด(มหาชน)</t>
  </si>
  <si>
    <t>Col - Consultor Sac SAP Analytics Cloud</t>
  </si>
  <si>
    <t>['java', 'html', 'css', 'aws', 'react']</t>
  </si>
  <si>
    <t>{'cloud': ['aws'], 'libraries': ['react'], 'programming': ['java', 'html', 'css']}</t>
  </si>
  <si>
    <t>Engineer Lead Ti</t>
  </si>
  <si>
    <t>Ennovate Business Trends</t>
  </si>
  <si>
    <t>['java', 'react', 'vue', 'angular', 'docker', 'kubernetes', 'git']</t>
  </si>
  <si>
    <t>{'libraries': ['react'], 'other': ['docker', 'kubernetes', 'git'], 'programming': ['java'], 'webframeworks': ['vue', 'angular']}</t>
  </si>
  <si>
    <t>⋙Baví Tě data, ML, s Pythonem děláš většinu pracovního dne?⋘</t>
  </si>
  <si>
    <t>mBlue</t>
  </si>
  <si>
    <t>Head of Data Analytics (Game)</t>
  </si>
  <si>
    <t>Data Science Analyst, Leeds</t>
  </si>
  <si>
    <t>Fraud Detection Analyst</t>
  </si>
  <si>
    <t>Genique</t>
  </si>
  <si>
    <t>['python', 'sql', 'postgresql', 'snowflake', 'pandas', 'numpy', 'pyspark', 'airflow']</t>
  </si>
  <si>
    <t>{'cloud': ['snowflake'], 'databases': ['postgresql'], 'libraries': ['pandas', 'numpy', 'pyspark', 'airflow'], 'programming': ['python', 'sql']}</t>
  </si>
  <si>
    <t>['python', 'java', 'spark', 'airflow', 'cognos', 'jira']</t>
  </si>
  <si>
    <t>{'analyst_tools': ['cognos'], 'async': ['jira'], 'libraries': ['spark', 'airflow'], 'programming': ['python', 'java']}</t>
  </si>
  <si>
    <t>['java', 'python', 'javascript', 'groovy', 'c#']</t>
  </si>
  <si>
    <t>{'programming': ['java', 'python', 'javascript', 'groovy', 'c#']}</t>
  </si>
  <si>
    <t>M &amp; E Engineer - Data Center</t>
  </si>
  <si>
    <t>Inzai, Chiba, Japan</t>
  </si>
  <si>
    <t>ersg Ltd</t>
  </si>
  <si>
    <t>Scheduling &amp; Control Engineer</t>
  </si>
  <si>
    <t>Fontus Prime Solar</t>
  </si>
  <si>
    <t>['snowflake', 'bigquery', 'redshift', 'databricks', 'aws', 'gcp']</t>
  </si>
  <si>
    <t>{'cloud': ['snowflake', 'bigquery', 'redshift', 'databricks', 'aws', 'gcp']}</t>
  </si>
  <si>
    <t>Information Technology - Data Scientist Analyst - Now Hiring</t>
  </si>
  <si>
    <t>Data Engineer (Entry Level) - US/Canada</t>
  </si>
  <si>
    <t>R Programmer Water for Urgent Task</t>
  </si>
  <si>
    <t>['r', 'python', 'sas', 'sas', 'vba', 'sql', 'excel']</t>
  </si>
  <si>
    <t>{'analyst_tools': ['sas', 'excel'], 'programming': ['r', 'python', 'sas', 'vba', 'sql']}</t>
  </si>
  <si>
    <t>Manager​/Analytics &amp; Digitalisation</t>
  </si>
  <si>
    <t>['sas', 'sas', 'r', 'python', 'swift', 'qlik', 'power bi']</t>
  </si>
  <si>
    <t>{'analyst_tools': ['sas', 'qlik', 'power bi'], 'programming': ['sas', 'r', 'python', 'swift']}</t>
  </si>
  <si>
    <t>['sap', 'power bi', 'jira', 'microsoft teams']</t>
  </si>
  <si>
    <t>{'analyst_tools': ['sap', 'power bi'], 'async': ['jira'], 'sync': ['microsoft teams']}</t>
  </si>
  <si>
    <t>Data Scientist (Hybrid in-office/remote)</t>
  </si>
  <si>
    <t>['crystal', 'sql', 'oracle', 'tableau', 'power bi', 'outlook', 'word', 'excel', 'powerpoint', 'alteryx', 'ssis']</t>
  </si>
  <si>
    <t>{'analyst_tools': ['tableau', 'power bi', 'outlook', 'word', 'excel', 'powerpoint', 'alteryx', 'ssis'], 'cloud': ['oracle'], 'programming': ['crystal', 'sql']}</t>
  </si>
  <si>
    <t>data engineer - socrate h/f</t>
  </si>
  <si>
    <t>Amdec Group</t>
  </si>
  <si>
    <t>['go', 'arch']</t>
  </si>
  <si>
    <t>{'os': ['arch'], 'programming': ['go']}</t>
  </si>
  <si>
    <t>Al Obour City, Al Obour, Egypt</t>
  </si>
  <si>
    <t>Wagdy Moamen Group</t>
  </si>
  <si>
    <t>Oyster HR</t>
  </si>
  <si>
    <t>Synergie Paris Cadres</t>
  </si>
  <si>
    <t>Finovate People (Pty) Ltd</t>
  </si>
  <si>
    <t>Data Scientist Col</t>
  </si>
  <si>
    <t>['r', 'python', 'sql', 'sql server', 'excel']</t>
  </si>
  <si>
    <t>{'analyst_tools': ['excel'], 'databases': ['sql server'], 'programming': ['r', 'python', 'sql']}</t>
  </si>
  <si>
    <t>Volt Workforce Solutions</t>
  </si>
  <si>
    <t>Apprentissage - BAC+5 - Ingénieur.e Data Scientist ePWT (H/F)</t>
  </si>
  <si>
    <t>['python', 'r', 'scala', 'sql', 'gcp', 'bigquery', 'pandas', 'pyspark', 'spark', 'airflow', 'tidyverse']</t>
  </si>
  <si>
    <t>{'cloud': ['gcp', 'bigquery'], 'libraries': ['pandas', 'pyspark', 'spark', 'airflow', 'tidyverse'], 'programming': ['python', 'r', 'scala', 'sql']}</t>
  </si>
  <si>
    <t>Senior Data Engineer | Python - Spark - GCP | Appli mobile...</t>
  </si>
  <si>
    <t>['mongodb', 'mongodb', 'swift', 'kotlin', 'c++', 'redis', 'bigquery', 'tensorflow', 'react', 'express', 'kubernetes']</t>
  </si>
  <si>
    <t>{'cloud': ['bigquery'], 'databases': ['mongodb', 'redis'], 'libraries': ['tensorflow', 'react'], 'other': ['kubernetes'], 'programming': ['mongodb', 'swift', 'kotlin', 'c++'], 'webframeworks': ['express']}</t>
  </si>
  <si>
    <t>['javascript', 'typescript', 'azure', 'kubernetes']</t>
  </si>
  <si>
    <t>{'cloud': ['azure'], 'other': ['kubernetes'], 'programming': ['javascript', 'typescript']}</t>
  </si>
  <si>
    <t>Lloyds Register</t>
  </si>
  <si>
    <t>ERP Support Analyst</t>
  </si>
  <si>
    <t>Mobilize.Net</t>
  </si>
  <si>
    <t>['python', 'sql', 'nosql', 'javascript', 'ruby', 'ruby', 'perl', 'bash', 'snowflake', 'aws', 'azure', 'hadoop', 'spark', 'tableau']</t>
  </si>
  <si>
    <t>{'analyst_tools': ['tableau'], 'cloud': ['snowflake', 'aws', 'azure'], 'libraries': ['hadoop', 'spark'], 'programming': ['python', 'sql', 'nosql', 'javascript', 'ruby', 'perl', 'bash'], 'webframeworks': ['ruby']}</t>
  </si>
  <si>
    <t>Maha Nagari Nusantara. PT</t>
  </si>
  <si>
    <t>['java', 'r', 'sql', 'sql server', 'power bi']</t>
  </si>
  <si>
    <t>{'analyst_tools': ['power bi'], 'databases': ['sql server'], 'programming': ['java', 'r', 'sql']}</t>
  </si>
  <si>
    <t>Remote Senior Data Analyst (Supply Chain) - MB - Now Hiring</t>
  </si>
  <si>
    <t>['sql', 'python', 'power bi', 'dax', 'tableau', 'excel', 'jira']</t>
  </si>
  <si>
    <t>{'analyst_tools': ['power bi', 'dax', 'tableau', 'excel'], 'async': ['jira'], 'programming': ['sql', 'python']}</t>
  </si>
  <si>
    <t>['sql', 'sas', 'sas', 'python', 'snowflake']</t>
  </si>
  <si>
    <t>{'analyst_tools': ['sas'], 'cloud': ['snowflake'], 'programming': ['sql', 'sas', 'python']}</t>
  </si>
  <si>
    <t>Data Analyst / Data Analytics</t>
  </si>
  <si>
    <t>Technology Engineer Senior</t>
  </si>
  <si>
    <t>['java', 'firestore', 'azure', 'aws', 'gcp', 'kafka', 'linux', 'kubernetes', 'docker']</t>
  </si>
  <si>
    <t>{'cloud': ['azure', 'aws', 'gcp'], 'databases': ['firestore'], 'libraries': ['kafka'], 'os': ['linux'], 'other': ['kubernetes', 'docker'], 'programming': ['java']}</t>
  </si>
  <si>
    <t>Latchable</t>
  </si>
  <si>
    <t>SAP Data Engineering</t>
  </si>
  <si>
    <t>Vitric Business Solutions Pvt. Ltd.</t>
  </si>
  <si>
    <t>['go', 'powershell', 'python', 'r', 'bash', 'sql', 'mysql', 'sql server', 'azure', 'github', 'git', 'flow']</t>
  </si>
  <si>
    <t>{'cloud': ['azure'], 'databases': ['mysql', 'sql server'], 'other': ['github', 'git', 'flow'], 'programming': ['go', 'powershell', 'python', 'r', 'bash', 'sql']}</t>
  </si>
  <si>
    <t>lead -Big Data Engineer</t>
  </si>
  <si>
    <t>Macrohire</t>
  </si>
  <si>
    <t>Data Analyst/ Reporting Specialist Senior</t>
  </si>
  <si>
    <t>Deutsche Telekom Services Europe Slovakia s.r.o.</t>
  </si>
  <si>
    <t>National Security Data Scientist/Statistical Research Programmer...</t>
  </si>
  <si>
    <t>(Senior) Quantitative Risk Analyst (Data Analytics Team)</t>
  </si>
  <si>
    <t>['sql', 'sas', 'sas', 'python', 'hadoop', 'jira', 'confluence']</t>
  </si>
  <si>
    <t>{'analyst_tools': ['sas'], 'async': ['jira', 'confluence'], 'libraries': ['hadoop'], 'programming': ['sql', 'sas', 'python']}</t>
  </si>
  <si>
    <t>Back-end Engineer</t>
  </si>
  <si>
    <t>['python', 'scala', 'sql', 'nosql', 'aws']</t>
  </si>
  <si>
    <t>{'cloud': ['aws'], 'programming': ['python', 'scala', 'sql', 'nosql']}</t>
  </si>
  <si>
    <t>['python', 'r', 'aws', 'gcp']</t>
  </si>
  <si>
    <t>{'cloud': ['aws', 'gcp'], 'programming': ['python', 'r']}</t>
  </si>
  <si>
    <t>Senior Linked Data Engineer</t>
  </si>
  <si>
    <t>SLTN</t>
  </si>
  <si>
    <t>['typescript', 'gitlab']</t>
  </si>
  <si>
    <t>{'other': ['gitlab'], 'programming': ['typescript']}</t>
  </si>
  <si>
    <t>Aptive Resources</t>
  </si>
  <si>
    <t>RAC Brands</t>
  </si>
  <si>
    <t>via Entergy</t>
  </si>
  <si>
    <t>['java', 'sas', 'sas', 'python', 'r', 'sql', 'c', 'cassandra', 'spark', 'kafka', 'power bi']</t>
  </si>
  <si>
    <t>{'analyst_tools': ['sas', 'power bi'], 'databases': ['cassandra'], 'libraries': ['spark', 'kafka'], 'programming': ['java', 'sas', 'python', 'r', 'sql', 'c']}</t>
  </si>
  <si>
    <t>IXCEED SOLUTIONS LTD</t>
  </si>
  <si>
    <t>Medior Security Data Scientist</t>
  </si>
  <si>
    <t>Cyber Insurance Data Scientist</t>
  </si>
  <si>
    <t>American International Group, Inc.</t>
  </si>
  <si>
    <t>Remote Sensing Analyst</t>
  </si>
  <si>
    <t>Piscataway Township School District</t>
  </si>
  <si>
    <t>Gigi Coffee Sdn Bhd</t>
  </si>
  <si>
    <t>['python', 'r', 'postgresql', 'power bi', 'tableau']</t>
  </si>
  <si>
    <t>{'analyst_tools': ['power bi', 'tableau'], 'databases': ['postgresql'], 'programming': ['python', 'r']}</t>
  </si>
  <si>
    <t>['java', 'aws', 'kafka', 'splunk', 'git', 'bitbucket', 'jenkins']</t>
  </si>
  <si>
    <t>{'analyst_tools': ['splunk'], 'cloud': ['aws'], 'libraries': ['kafka'], 'other': ['git', 'bitbucket', 'jenkins'], 'programming': ['java']}</t>
  </si>
  <si>
    <t>['sql', 'nosql', 'python', 'pyspark']</t>
  </si>
  <si>
    <t>{'libraries': ['pyspark'], 'programming': ['sql', 'nosql', 'python']}</t>
  </si>
  <si>
    <t>['sql', 'scala', 'java', 'python', 'elasticsearch', 'azure', 'snowflake', 'hadoop', 'spark', 'airflow', 'kafka', 'selenium', 'power bi', 'git', 'bitbucket', 'jenkins', 'jira', 'confluence']</t>
  </si>
  <si>
    <t>{'analyst_tools': ['power bi'], 'async': ['jira', 'confluence'], 'cloud': ['azure', 'snowflake'], 'databases': ['elasticsearch'], 'libraries': ['hadoop', 'spark', 'airflow', 'kafka', 'selenium'], 'other': ['git', 'bitbucket', 'jenkins'], 'programming': ['sql', 'scala', 'java', 'python']}</t>
  </si>
  <si>
    <t>SYNTAX IT Group</t>
  </si>
  <si>
    <t>Regional Safety Engineer - Sydney, Data Center Health and Safety</t>
  </si>
  <si>
    <t>['python', 'r', 'sql', 'databricks', 'tableau', 'power bi', 'excel']</t>
  </si>
  <si>
    <t>{'analyst_tools': ['tableau', 'power bi', 'excel'], 'cloud': ['databricks'], 'programming': ['python', 'r', 'sql']}</t>
  </si>
  <si>
    <t>Fundación Pasqual Maragall</t>
  </si>
  <si>
    <t>['python', 'sql', 'r', 'power bi', 'excel', 'powerpoint']</t>
  </si>
  <si>
    <t>{'analyst_tools': ['power bi', 'excel', 'powerpoint'], 'programming': ['python', 'sql', 'r']}</t>
  </si>
  <si>
    <t>Bigdata Scala Spark Data Engineer</t>
  </si>
  <si>
    <t>['scala', 'python', 'bash', 'sql', 'shell', 'aws', 'spark', 'hadoop', 'linux', 'jenkins', 'bitbucket', 'git', 'jira']</t>
  </si>
  <si>
    <t>{'async': ['jira'], 'cloud': ['aws'], 'libraries': ['spark', 'hadoop'], 'os': ['linux'], 'other': ['jenkins', 'bitbucket', 'git'], 'programming': ['scala', 'python', 'bash', 'sql', 'shell']}</t>
  </si>
  <si>
    <t>Global Training Analyst</t>
  </si>
  <si>
    <t>Data Engineer Auditoria</t>
  </si>
  <si>
    <t>Compañía de Seguros Confuturo S.A</t>
  </si>
  <si>
    <t>Senior Data Analyst. Job in El Segundo My Valley Jobs Today</t>
  </si>
  <si>
    <t>Marketing Data-analist</t>
  </si>
  <si>
    <t>SchaalX BV</t>
  </si>
  <si>
    <t>DATA ENGINEER GOOGLE CLOUD (REMOTO)</t>
  </si>
  <si>
    <t>AIOps Senior Engineer for AI Singapore</t>
  </si>
  <si>
    <t>['python', 'java', 'aws', 'azure', 'gcp', 'splunk', 'terraform', 'kubernetes']</t>
  </si>
  <si>
    <t>{'analyst_tools': ['splunk'], 'cloud': ['aws', 'azure', 'gcp'], 'other': ['terraform', 'kubernetes'], 'programming': ['python', 'java']}</t>
  </si>
  <si>
    <t>['matlab', 'r', 'vba', 'sql', 'python', 'excel']</t>
  </si>
  <si>
    <t>{'analyst_tools': ['excel'], 'programming': ['matlab', 'r', 'vba', 'sql', 'python']}</t>
  </si>
  <si>
    <t>Manager - Data Analytics - Bfsi</t>
  </si>
  <si>
    <t>S405) : Perú : Data Analyst Bi</t>
  </si>
  <si>
    <t>['sql', 'nosql', 'mongodb', 'mongodb', 'r', 'python', 'scala', 'mongo', 'cassandra', 'redis', 'neo4j', 'azure', 'gcp', 'redshift', 'bigquery', 'aws', 'kafka', 'sap']</t>
  </si>
  <si>
    <t>{'analyst_tools': ['sap'], 'cloud': ['azure', 'gcp', 'redshift', 'bigquery', 'aws'], 'databases': ['mongodb', 'cassandra', 'redis', 'neo4j'], 'libraries': ['kafka'], 'programming': ['sql', 'nosql', 'mongodb', 'r', 'python', 'scala', 'mongo']}</t>
  </si>
  <si>
    <t>Biti's</t>
  </si>
  <si>
    <t>['sql', 'vba', 'r', 'python', 'aws', 'sap', 'excel', 'qlik', 'tableau', 'alteryx']</t>
  </si>
  <si>
    <t>{'analyst_tools': ['sap', 'excel', 'qlik', 'tableau', 'alteryx'], 'cloud': ['aws'], 'programming': ['sql', 'vba', 'r', 'python']}</t>
  </si>
  <si>
    <t>['scikit-learn']</t>
  </si>
  <si>
    <t>{'libraries': ['scikit-learn']}</t>
  </si>
  <si>
    <t>Data Anlyst</t>
  </si>
  <si>
    <t>Lebanon, ME</t>
  </si>
  <si>
    <t>['sql', 'spark', 'express', 'power bi', 'sap']</t>
  </si>
  <si>
    <t>{'analyst_tools': ['power bi', 'sap'], 'libraries': ['spark'], 'programming': ['sql'], 'webframeworks': ['express']}</t>
  </si>
  <si>
    <t>['sql', 'aws', 'azure', 'cognos', 'power bi', 'git', 'gitlab']</t>
  </si>
  <si>
    <t>{'analyst_tools': ['cognos', 'power bi'], 'cloud': ['aws', 'azure'], 'other': ['git', 'gitlab'], 'programming': ['sql']}</t>
  </si>
  <si>
    <t>Data Engineer. Job in Stretford My Valley Jobs Today</t>
  </si>
  <si>
    <t>['sql', 'python', 'sas', 'sas', 'snowflake', 'alteryx', 'tableau']</t>
  </si>
  <si>
    <t>{'analyst_tools': ['sas', 'alteryx', 'tableau'], 'cloud': ['snowflake'], 'programming': ['sql', 'python', 'sas']}</t>
  </si>
  <si>
    <t>Bomzai</t>
  </si>
  <si>
    <t>['nosql', 'python', 'java', 'go', 'scala', 'sql', 'snowflake', 'databricks', 'aws', 'azure', 'gcp', 'spark', 'kafka', 'github', 'gitlab', 'slack']</t>
  </si>
  <si>
    <t>{'cloud': ['snowflake', 'databricks', 'aws', 'azure', 'gcp'], 'libraries': ['spark', 'kafka'], 'other': ['github', 'gitlab'], 'programming': ['nosql', 'python', 'java', 'go', 'scala', 'sql'], 'sync': ['slack']}</t>
  </si>
  <si>
    <t>Senior/Expert Data Engineer (Hanoi)</t>
  </si>
  <si>
    <t>Beca Data Analyst TIC</t>
  </si>
  <si>
    <t>['sql', 'shell', 'c++', 'java', 'oracle', 'unix']</t>
  </si>
  <si>
    <t>{'cloud': ['oracle'], 'os': ['unix'], 'programming': ['sql', 'shell', 'c++', 'java']}</t>
  </si>
  <si>
    <t>['azure', 'gcp', 'aws', 'docker', 'kubernetes', 'jenkins', 'gitlab', 'bitbucket']</t>
  </si>
  <si>
    <t>{'cloud': ['azure', 'gcp', 'aws'], 'other': ['docker', 'kubernetes', 'jenkins', 'gitlab', 'bitbucket']}</t>
  </si>
  <si>
    <t>Coca-Cola Beverages</t>
  </si>
  <si>
    <t>Al-Bahar</t>
  </si>
  <si>
    <t>['python', 'sql', 'hadoop', 'airflow']</t>
  </si>
  <si>
    <t>{'libraries': ['hadoop', 'airflow'], 'programming': ['python', 'sql']}</t>
  </si>
  <si>
    <t>Business Intelligence Analyst at Nutun</t>
  </si>
  <si>
    <t>Nutun</t>
  </si>
  <si>
    <t>Corporate Information Travel Sdn Bhd</t>
  </si>
  <si>
    <t>['sql', 'python', 'r', 'cognos', 'looker']</t>
  </si>
  <si>
    <t>{'analyst_tools': ['cognos', 'looker'], 'programming': ['sql', 'python', 'r']}</t>
  </si>
  <si>
    <t>Senior Data Analyst (SQL/Excel)</t>
  </si>
  <si>
    <t>Especialista en Data Building</t>
  </si>
  <si>
    <t>Data Engineer 2 – Aracaju</t>
  </si>
  <si>
    <t>via EMPREGANDO</t>
  </si>
  <si>
    <t>Financial Analyst, FMCG, Leinster</t>
  </si>
  <si>
    <t>Software Support Analyst I</t>
  </si>
  <si>
    <t>['java', 'javascript', 'php', 'spring', 'angular']</t>
  </si>
  <si>
    <t>{'libraries': ['spring'], 'programming': ['java', 'javascript', 'php'], 'webframeworks': ['angular']}</t>
  </si>
  <si>
    <t>Dr. Richard Gruppe</t>
  </si>
  <si>
    <t>Sr. Data Engineer 18427</t>
  </si>
  <si>
    <t>Assistant Data Analyste ETL F/H</t>
  </si>
  <si>
    <t>Cormontreuil, France</t>
  </si>
  <si>
    <t>['sql', 'python', 'c', 'gcp', 'aws', 'azure', 'tableau', 'qlik', 'power bi']</t>
  </si>
  <si>
    <t>{'analyst_tools': ['tableau', 'qlik', 'power bi'], 'cloud': ['gcp', 'aws', 'azure'], 'programming': ['sql', 'python', 'c']}</t>
  </si>
  <si>
    <t>On-Hire</t>
  </si>
  <si>
    <t>Blockchain Intelligence Analyst</t>
  </si>
  <si>
    <t>Mubadala</t>
  </si>
  <si>
    <t>Data Scientist - ProServe</t>
  </si>
  <si>
    <t>Lake, MS</t>
  </si>
  <si>
    <t>via Lake, MS - Geebo</t>
  </si>
  <si>
    <t>['aws', 'mxnet', 'tensorflow', 'pytorch', 'scikit-learn']</t>
  </si>
  <si>
    <t>{'cloud': ['aws'], 'libraries': ['mxnet', 'tensorflow', 'pytorch', 'scikit-learn']}</t>
  </si>
  <si>
    <t>Data Engineer Equipo Mlops</t>
  </si>
  <si>
    <t>Big Data Engineer, 12 Month+ Contract, Work Remotely from South Africa</t>
  </si>
  <si>
    <t>IMPACT Initiatives</t>
  </si>
  <si>
    <t>Brentford, SD</t>
  </si>
  <si>
    <t>['python', 'sql', 'azure', 'databricks', 'pandas', 'numpy', 'seaborn', 'matplotlib', 'rshiny', 'tableau']</t>
  </si>
  <si>
    <t>{'analyst_tools': ['tableau'], 'cloud': ['azure', 'databricks'], 'libraries': ['pandas', 'numpy', 'seaborn', 'matplotlib', 'rshiny'], 'programming': ['python', 'sql']}</t>
  </si>
  <si>
    <t>Data Analytics Statistician/Data Scientist</t>
  </si>
  <si>
    <t>ProSidian Consulting, LLC</t>
  </si>
  <si>
    <t>['bash', 'groovy', 'python', 'go', 'azure', 'puppet', 'chef', 'ansible', 'kubernetes', 'docker', 'jenkins']</t>
  </si>
  <si>
    <t>{'cloud': ['azure'], 'other': ['puppet', 'chef', 'ansible', 'kubernetes', 'docker', 'jenkins'], 'programming': ['bash', 'groovy', 'python', 'go']}</t>
  </si>
  <si>
    <t>Intern Data Scientist Photobox</t>
  </si>
  <si>
    <t>Beyond Gravity</t>
  </si>
  <si>
    <t>Mfj:279 Senior Data Scientist</t>
  </si>
  <si>
    <t>Sales Counselor</t>
  </si>
  <si>
    <t>AppleCare Business Development Analyst</t>
  </si>
  <si>
    <t>Wishup.co</t>
  </si>
  <si>
    <t>['go', 'windows', 'excel', 'word', 'outlook', 'powerpoint']</t>
  </si>
  <si>
    <t>{'analyst_tools': ['excel', 'word', 'outlook', 'powerpoint'], 'os': ['windows'], 'programming': ['go']}</t>
  </si>
  <si>
    <t>Advanced Analytics Scientist</t>
  </si>
  <si>
    <t>['sql', 'r', 'excel', 'powerpoint']</t>
  </si>
  <si>
    <t>{'analyst_tools': ['excel', 'powerpoint'], 'programming': ['sql', 'r']}</t>
  </si>
  <si>
    <t>Vacancy Available For Data Engineer Senior</t>
  </si>
  <si>
    <t>Guidonia, Metropolitan City of Rome Capital, Italy</t>
  </si>
  <si>
    <t>Direct Assurance</t>
  </si>
  <si>
    <t>['scala', 'python', 'sql', 'nosql', 'azure', 'databricks', 'spark', 'kafka', 'git', 'docker', 'kubernetes']</t>
  </si>
  <si>
    <t>{'cloud': ['azure', 'databricks'], 'libraries': ['spark', 'kafka'], 'other': ['git', 'docker', 'kubernetes'], 'programming': ['scala', 'python', 'sql', 'nosql']}</t>
  </si>
  <si>
    <t>['java', 'ruby', 'ruby', 'scala', 'javascript', 'elasticsearch', 'kafka', 'git', 'docker', 'kubernetes']</t>
  </si>
  <si>
    <t>{'databases': ['elasticsearch'], 'libraries': ['kafka'], 'other': ['git', 'docker', 'kubernetes'], 'programming': ['java', 'ruby', 'scala', 'javascript'], 'webframeworks': ['ruby']}</t>
  </si>
  <si>
    <t>Data / Systems Analyst</t>
  </si>
  <si>
    <t>Wedujj Business Services</t>
  </si>
  <si>
    <t>['javascript', 'typescript', 'sql', 'python', 'aws', 'gcp', 'azure', 'jupyter', 'react']</t>
  </si>
  <si>
    <t>{'cloud': ['aws', 'gcp', 'azure'], 'libraries': ['jupyter', 'react'], 'programming': ['javascript', 'typescript', 'sql', 'python']}</t>
  </si>
  <si>
    <t>Postdoctoral Researcher OR Data Scientist (60-80%)</t>
  </si>
  <si>
    <t>Qualip Solutions</t>
  </si>
  <si>
    <t>Amazon Services LLC</t>
  </si>
  <si>
    <t>['sql', 'python', 'r', 'sas', 'sas', 'matlab', 'sql server', 'redshift', 'oracle', 'flow']</t>
  </si>
  <si>
    <t>{'analyst_tools': ['sas'], 'cloud': ['redshift', 'oracle'], 'databases': ['sql server'], 'other': ['flow'], 'programming': ['sql', 'python', 'r', 'sas', 'matlab']}</t>
  </si>
  <si>
    <t>Syndicat Départemental d'Energie du Finistère</t>
  </si>
  <si>
    <t>Garaje de ideas | Design, Dev, Data &amp; Growth - Shopify Plus Partner</t>
  </si>
  <si>
    <t>['python', 'sql', 'nosql', 'scala', 'gcp', 'kafka', 'spark', 'airflow', 'git']</t>
  </si>
  <si>
    <t>{'cloud': ['gcp'], 'libraries': ['kafka', 'spark', 'airflow'], 'other': ['git'], 'programming': ['python', 'sql', 'nosql', 'scala']}</t>
  </si>
  <si>
    <t>Data And AI Engineering Lead</t>
  </si>
  <si>
    <t>Palo It Singapore Pte. Ltd.</t>
  </si>
  <si>
    <t>['r', 'python', 'sql', 'databricks', 'snowflake', 'numpy', 'pandas', 'pytorch', 'tensorflow', 'scikit-learn', 'spark', 'matplotlib', 'seaborn', 'fastapi', 'spss', 'tableau', 'qlik', 'docker']</t>
  </si>
  <si>
    <t>{'analyst_tools': ['spss', 'tableau', 'qlik'], 'cloud': ['databricks', 'snowflake'], 'libraries': ['numpy', 'pandas', 'pytorch', 'tensorflow', 'scikit-learn', 'spark', 'matplotlib', 'seaborn'], 'other': ['docker'], 'programming': ['r', 'python', 'sql'], 'webframeworks': ['fastapi']}</t>
  </si>
  <si>
    <t>wePlace</t>
  </si>
  <si>
    <t>['excel', 'outlook', 'word', 'flow']</t>
  </si>
  <si>
    <t>{'analyst_tools': ['excel', 'outlook', 'word'], 'other': ['flow']}</t>
  </si>
  <si>
    <t>['javascript', 'typescript', 'c#', 'sql', 'aws', 'react', 'node', 'jira']</t>
  </si>
  <si>
    <t>{'async': ['jira'], 'cloud': ['aws'], 'libraries': ['react'], 'programming': ['javascript', 'typescript', 'c#', 'sql'], 'webframeworks': ['node']}</t>
  </si>
  <si>
    <t>Senior Cloud Security Engineer</t>
  </si>
  <si>
    <t>NOUS LATAM</t>
  </si>
  <si>
    <t>['aws', 'azure', 'gcp', 'terraform', 'ansible']</t>
  </si>
  <si>
    <t>{'cloud': ['aws', 'azure', 'gcp'], 'other': ['terraform', 'ansible']}</t>
  </si>
  <si>
    <t>FPL Food</t>
  </si>
  <si>
    <t>['nosql', 'sql', 'python', 'redshift', 'snowflake', 'tableau', 'power bi', 'qlik', 'sap', 'word']</t>
  </si>
  <si>
    <t>{'analyst_tools': ['tableau', 'power bi', 'qlik', 'sap', 'word'], 'cloud': ['redshift', 'snowflake'], 'programming': ['nosql', 'sql', 'python']}</t>
  </si>
  <si>
    <t>Senior Analyst, Business Performance</t>
  </si>
  <si>
    <t>Data analyst BI</t>
  </si>
  <si>
    <t>Prairie Materials</t>
  </si>
  <si>
    <t>Senior Data Engineer/Analyst (12 months contract)</t>
  </si>
  <si>
    <t>System Engineer, hibrido</t>
  </si>
  <si>
    <t>['r', 'mongodb', 'mongodb', 'cassandra', 'neo4j', 'oracle', 'vmware', 'aws', 'linux', 'redhat', 'docker']</t>
  </si>
  <si>
    <t>{'cloud': ['oracle', 'vmware', 'aws'], 'databases': ['mongodb', 'cassandra', 'neo4j'], 'os': ['linux', 'redhat'], 'other': ['docker'], 'programming': ['r', 'mongodb']}</t>
  </si>
  <si>
    <t>BTOSC Infotech</t>
  </si>
  <si>
    <t>['visio', 'excel', 'jira']</t>
  </si>
  <si>
    <t>{'analyst_tools': ['visio', 'excel'], 'async': ['jira']}</t>
  </si>
  <si>
    <t>Junior Operations Specialist for Azure Cloud Big Data Platform...</t>
  </si>
  <si>
    <t>['bash', 'python', 'azure', 'spark', 'git', 'bitbucket']</t>
  </si>
  <si>
    <t>{'cloud': ['azure'], 'libraries': ['spark'], 'other': ['git', 'bitbucket'], 'programming': ['bash', 'python']}</t>
  </si>
  <si>
    <t>Data Engineer/Analyst for Netpeak Software</t>
  </si>
  <si>
    <t>['html', 'css', 'javascript', 'drupal', 'excel', 'word', 'powerpoint', 'tableau', 'power bi', 'spss']</t>
  </si>
  <si>
    <t>{'analyst_tools': ['excel', 'word', 'powerpoint', 'tableau', 'power bi', 'spss'], 'programming': ['html', 'css', 'javascript'], 'webframeworks': ['drupal']}</t>
  </si>
  <si>
    <t>['sql', 'nosql', 'python', 'r', 'mysql', 'sql server', 'aws']</t>
  </si>
  <si>
    <t>{'cloud': ['aws'], 'databases': ['mysql', 'sql server'], 'programming': ['sql', 'nosql', 'python', 'r']}</t>
  </si>
  <si>
    <t>['sql', 'python', 'sas', 'sas', 'aws', 'pyspark']</t>
  </si>
  <si>
    <t>{'analyst_tools': ['sas'], 'cloud': ['aws'], 'libraries': ['pyspark'], 'programming': ['sql', 'python', 'sas']}</t>
  </si>
  <si>
    <t>['sql', 'shell', 'python', 'java', 'nosql', 'elasticsearch', 'spark', 'kafka', 'hadoop', 'flow']</t>
  </si>
  <si>
    <t>{'databases': ['elasticsearch'], 'libraries': ['spark', 'kafka', 'hadoop'], 'other': ['flow'], 'programming': ['sql', 'shell', 'python', 'java', 'nosql']}</t>
  </si>
  <si>
    <t>Data Scientist Intern/Graduate</t>
  </si>
  <si>
    <t>Rev'it! Sport International</t>
  </si>
  <si>
    <t>['go', 'python', 'sql', 'aws', 'azure', 'express', 'power bi', 'tableau']</t>
  </si>
  <si>
    <t>{'analyst_tools': ['power bi', 'tableau'], 'cloud': ['aws', 'azure'], 'programming': ['go', 'python', 'sql'], 'webframeworks': ['express']}</t>
  </si>
  <si>
    <t>Taffi Inc.</t>
  </si>
  <si>
    <t>['nosql', 'sql', 'mongodb', 'mongodb', 'javascript', 'firestore', 'matplotlib', 'plotly', 'looker', 'tableau', 'power bi', 'sheets']</t>
  </si>
  <si>
    <t>{'analyst_tools': ['looker', 'tableau', 'power bi', 'sheets'], 'databases': ['mongodb', 'firestore'], 'libraries': ['matplotlib', 'plotly'], 'programming': ['nosql', 'sql', 'mongodb', 'javascript']}</t>
  </si>
  <si>
    <t>Backend / Big Data DevOps [aws]</t>
  </si>
  <si>
    <t>Talance</t>
  </si>
  <si>
    <t>['javascript', 'python', 'sql', 'nosql', 'aws', 'git', 'docker']</t>
  </si>
  <si>
    <t>{'cloud': ['aws'], 'other': ['git', 'docker'], 'programming': ['javascript', 'python', 'sql', 'nosql']}</t>
  </si>
  <si>
    <t>Dataeaze Recruitment</t>
  </si>
  <si>
    <t>['python', 'shell', 'bash', 'sql', 'scala', 'azure', 'aws', 'spark', 'pyspark']</t>
  </si>
  <si>
    <t>{'cloud': ['azure', 'aws'], 'libraries': ['spark', 'pyspark'], 'programming': ['python', 'shell', 'bash', 'sql', 'scala']}</t>
  </si>
  <si>
    <t>['sas', 'sas', 'sap', 'microstrategy']</t>
  </si>
  <si>
    <t>{'analyst_tools': ['sas', 'sap', 'microstrategy'], 'programming': ['sas']}</t>
  </si>
  <si>
    <t>Platform Support Engineer – Linux</t>
  </si>
  <si>
    <t>['shell', 'linux', 'redhat']</t>
  </si>
  <si>
    <t>{'os': ['linux', 'redhat'], 'programming': ['shell']}</t>
  </si>
  <si>
    <t>['r', 'sas', 'sas', 'sql', 'tableau', 'flow']</t>
  </si>
  <si>
    <t>{'analyst_tools': ['sas', 'tableau'], 'other': ['flow'], 'programming': ['r', 'sas', 'sql']}</t>
  </si>
  <si>
    <t>Alternance Software Engineer C/C++ Data structure - Lyon (F/H)</t>
  </si>
  <si>
    <t>Iscod</t>
  </si>
  <si>
    <t>['c++', 'windows', 'linux', 'macos']</t>
  </si>
  <si>
    <t>{'os': ['windows', 'linux', 'macos'], 'programming': ['c++']}</t>
  </si>
  <si>
    <t>Caterpillar Energy Solutions GmbH</t>
  </si>
  <si>
    <t>Data Scientist,, Production AI (003178)</t>
  </si>
  <si>
    <t>BASF Asia Pacific</t>
  </si>
  <si>
    <t>['python', 'azure', 'plotly', 'react', 'graphql', 'fastapi', 'react.js', 'kubernetes']</t>
  </si>
  <si>
    <t>{'cloud': ['azure'], 'libraries': ['plotly', 'react', 'graphql'], 'other': ['kubernetes'], 'programming': ['python'], 'webframeworks': ['fastapi', 'react.js']}</t>
  </si>
  <si>
    <t>Data Engineer Mid Level</t>
  </si>
  <si>
    <t>Data Analysis Intern, Zalopay</t>
  </si>
  <si>
    <t>['sql', 'nosql', 'mongodb', 'mongodb', 'python', 'mysql', 'spark', 'excel', 'tableau']</t>
  </si>
  <si>
    <t>{'analyst_tools': ['excel', 'tableau'], 'databases': ['mongodb', 'mysql'], 'libraries': ['spark'], 'programming': ['sql', 'nosql', 'mongodb', 'python']}</t>
  </si>
  <si>
    <t>HR Controller, Data Analytics &amp; Project</t>
  </si>
  <si>
    <t>ESSILORLUXOTTICA ASIA PACIFIC PTE. LTD.</t>
  </si>
  <si>
    <t>Senior Frontend Engineer Development</t>
  </si>
  <si>
    <t>Epulze</t>
  </si>
  <si>
    <t>['mysql', 'dynamodb', 'aws', 'aurora', 'centos', 'ubuntu']</t>
  </si>
  <si>
    <t>{'cloud': ['aws', 'aurora'], 'databases': ['mysql', 'dynamodb'], 'os': ['centos', 'ubuntu']}</t>
  </si>
  <si>
    <t>['tableau', 'excel', 'visio', 'powerpoint']</t>
  </si>
  <si>
    <t>{'analyst_tools': ['tableau', 'excel', 'visio', 'powerpoint']}</t>
  </si>
  <si>
    <t>Data Platform Engineer 80-100%</t>
  </si>
  <si>
    <t>Especialista de Análisis y Desarrollo</t>
  </si>
  <si>
    <t>RH Positivo</t>
  </si>
  <si>
    <t>['php', 'java', 'mysql']</t>
  </si>
  <si>
    <t>{'databases': ['mysql'], 'programming': ['php', 'java']}</t>
  </si>
  <si>
    <t>Opening For GCP Data engineer   @ Tech Mahindra</t>
  </si>
  <si>
    <t>administrateur data formation</t>
  </si>
  <si>
    <t>['shell', 'mysql', 'oracle', 'redhat', 'linux']</t>
  </si>
  <si>
    <t>{'cloud': ['oracle'], 'databases': ['mysql'], 'os': ['redhat', 'linux'], 'programming': ['shell']}</t>
  </si>
  <si>
    <t>Staff Data Engineer - Midlance</t>
  </si>
  <si>
    <t>['python', 'azure', 'aws', 'gcp', 'spark', 'pyspark']</t>
  </si>
  <si>
    <t>{'cloud': ['azure', 'aws', 'gcp'], 'libraries': ['spark', 'pyspark'], 'programming': ['python']}</t>
  </si>
  <si>
    <t>Business Hacking Analyst</t>
  </si>
  <si>
    <t>Software Engineer - Identity/Business Data Platform</t>
  </si>
  <si>
    <t>Hootsuite</t>
  </si>
  <si>
    <t>Customer Master Data Governance Analyst</t>
  </si>
  <si>
    <t>['python', 'r', 'sql', 'databricks', 'sap', 'power bi']</t>
  </si>
  <si>
    <t>{'analyst_tools': ['sap', 'power bi'], 'cloud': ['databricks'], 'programming': ['python', 'r', 'sql']}</t>
  </si>
  <si>
    <t>Data Scientist Lisboa/Porto</t>
  </si>
  <si>
    <t>Associate Software Technical Support Analyst</t>
  </si>
  <si>
    <t>['sql', 'nosql', 'mongodb', 'mongodb', 'perl', 'javascript', 'sql server', 'azure', 'oracle', 'windows', 'unix', 'jira']</t>
  </si>
  <si>
    <t>{'async': ['jira'], 'cloud': ['azure', 'oracle'], 'databases': ['mongodb', 'sql server'], 'os': ['windows', 'unix'], 'programming': ['sql', 'nosql', 'mongodb', 'perl', 'javascript']}</t>
  </si>
  <si>
    <t>Big Data developer(12 month contract)</t>
  </si>
  <si>
    <t>Talent Data Analytics Remote Work Ref. 1028e</t>
  </si>
  <si>
    <t>SQL - BI Developer / DBA / Data Analyst / Support</t>
  </si>
  <si>
    <t>['sql', 'c#', 't-sql', 'visual basic', 'css', 'powershell', 'sql server', 'postgresql', 'azure', 'excel', 'ssrs', 'jira']</t>
  </si>
  <si>
    <t>{'analyst_tools': ['excel', 'ssrs'], 'async': ['jira'], 'cloud': ['azure'], 'databases': ['sql server', 'postgresql'], 'programming': ['sql', 'c#', 't-sql', 'visual basic', 'css', 'powershell']}</t>
  </si>
  <si>
    <t>Senior IT Systems Operations Analyst</t>
  </si>
  <si>
    <t>TXO Partners</t>
  </si>
  <si>
    <t>['powershell', 'python', 'vmware']</t>
  </si>
  <si>
    <t>{'cloud': ['vmware'], 'programming': ['powershell', 'python']}</t>
  </si>
  <si>
    <t>['javascript', 'c#', 'sql', 'powershell', 'typescript', 'java', 'azure', 'react', 'angular', 'unity', 'git']</t>
  </si>
  <si>
    <t>{'cloud': ['azure'], 'libraries': ['react'], 'other': ['unity', 'git'], 'programming': ['javascript', 'c#', 'sql', 'powershell', 'typescript', 'java'], 'webframeworks': ['angular']}</t>
  </si>
  <si>
    <t>BENU Česká republika</t>
  </si>
  <si>
    <t>Data Analyst | E-commerce | Up to 45K</t>
  </si>
  <si>
    <t>['r', 'python', 'sql', 'tableau', 'power bi', 'word']</t>
  </si>
  <si>
    <t>{'analyst_tools': ['tableau', 'power bi', 'word'], 'programming': ['r', 'python', 'sql']}</t>
  </si>
  <si>
    <t>Assoc. Manager-data Analytics</t>
  </si>
  <si>
    <t>Senior Back-end Developer</t>
  </si>
  <si>
    <t>Remote Search Analyst AU</t>
  </si>
  <si>
    <t>Data Scientist. Job in Charlotte My Valley Jobs Today</t>
  </si>
  <si>
    <t>Confidencial Business Analyst</t>
  </si>
  <si>
    <t>Research and Data Analyst - Mandaluyong City</t>
  </si>
  <si>
    <t>San Miguel Brewery Inc.</t>
  </si>
  <si>
    <t>Comberanche-et-Épeluche, France</t>
  </si>
  <si>
    <t>['sql', 'python', 'gcp', 'hadoop', 'spark', 'kafka']</t>
  </si>
  <si>
    <t>{'cloud': ['gcp'], 'libraries': ['hadoop', 'spark', 'kafka'], 'programming': ['sql', 'python']}</t>
  </si>
  <si>
    <t>['sql', 'sql server', 'windows', 'linux', 'docker', 'github']</t>
  </si>
  <si>
    <t>{'databases': ['sql server'], 'os': ['windows', 'linux'], 'other': ['docker', 'github'], 'programming': ['sql']}</t>
  </si>
  <si>
    <t>['python', 'sql', 'sql server', 'azure', 'aws', 'kafka', 'spark']</t>
  </si>
  <si>
    <t>{'cloud': ['azure', 'aws'], 'databases': ['sql server'], 'libraries': ['kafka', 'spark'], 'programming': ['python', 'sql']}</t>
  </si>
  <si>
    <t>Mekhalyn Consulting</t>
  </si>
  <si>
    <t>SynTouch B.V.</t>
  </si>
  <si>
    <t>Senior Associate -Data Scientist</t>
  </si>
  <si>
    <t>['c', 'sql', 'r', 'python', 'julia', 'matlab']</t>
  </si>
  <si>
    <t>{'programming': ['c', 'sql', 'r', 'python', 'julia', 'matlab']}</t>
  </si>
  <si>
    <t>Application Developer: Microsoft Analytics</t>
  </si>
  <si>
    <t>['sql', 'python', 'aws', 'azure', 'ibm cloud', 'pyspark', 'express', 'alteryx', 'power bi', 'tableau']</t>
  </si>
  <si>
    <t>{'analyst_tools': ['alteryx', 'power bi', 'tableau'], 'cloud': ['aws', 'azure', 'ibm cloud'], 'libraries': ['pyspark'], 'programming': ['sql', 'python'], 'webframeworks': ['express']}</t>
  </si>
  <si>
    <t>Talent Houz</t>
  </si>
  <si>
    <t>Partium Technologies GmbH</t>
  </si>
  <si>
    <t>Emirates Consulting Group (ECG)</t>
  </si>
  <si>
    <t>['sheets', 'power bi', 'excel', 'flow']</t>
  </si>
  <si>
    <t>{'analyst_tools': ['sheets', 'power bi', 'excel'], 'other': ['flow']}</t>
  </si>
  <si>
    <t>business analytics associate manager</t>
  </si>
  <si>
    <t>Unilab Inc.</t>
  </si>
  <si>
    <t>['typescript', 'go', 'mysql', 'aws', 'docker', 'github', 'notion', 'slack', 'zoom']</t>
  </si>
  <si>
    <t>{'async': ['notion'], 'cloud': ['aws'], 'databases': ['mysql'], 'other': ['docker', 'github'], 'programming': ['typescript', 'go'], 'sync': ['slack', 'zoom']}</t>
  </si>
  <si>
    <t>Concentrix Egypt</t>
  </si>
  <si>
    <t>Gödöllő, Hungary</t>
  </si>
  <si>
    <t>['python', 'sql', 'r', 'azure', 'spark', 'tensorflow', 'keras']</t>
  </si>
  <si>
    <t>{'cloud': ['azure'], 'libraries': ['spark', 'tensorflow', 'keras'], 'programming': ['python', 'sql', 'r']}</t>
  </si>
  <si>
    <t>Clinical Data &amp; Reporting Analyst (1568460)</t>
  </si>
  <si>
    <t>['sql', 'sas', 'sas', 'ms access', 'excel', 'tableau', 'power bi']</t>
  </si>
  <si>
    <t>{'analyst_tools': ['sas', 'ms access', 'excel', 'tableau', 'power bi'], 'programming': ['sql', 'sas']}</t>
  </si>
  <si>
    <t>['sql', 'azure', 'gdpr', 'ssrs', 'ssis', 'sharepoint', 'power bi']</t>
  </si>
  <si>
    <t>{'analyst_tools': ['ssrs', 'ssis', 'sharepoint', 'power bi'], 'cloud': ['azure'], 'libraries': ['gdpr'], 'programming': ['sql']}</t>
  </si>
  <si>
    <t>ITV Jobs</t>
  </si>
  <si>
    <t>RWD Consulting, LLC</t>
  </si>
  <si>
    <t>senior data analyst. Job in Hamburg LilyLifestyle Jobs</t>
  </si>
  <si>
    <t>Data Analyst/data Pricing</t>
  </si>
  <si>
    <t>['oracle', 'qlik', 'power bi']</t>
  </si>
  <si>
    <t>{'analyst_tools': ['qlik', 'power bi'], 'cloud': ['oracle']}</t>
  </si>
  <si>
    <t>Spring 2024, Finance and Data Analysis Internship, Office of...</t>
  </si>
  <si>
    <t>The Brookings Institution</t>
  </si>
  <si>
    <t>Data Analyst | Entry Level |</t>
  </si>
  <si>
    <t>['python', 'sql', 'snowflake', 'airflow', 'tableau', 'power bi', 'excel']</t>
  </si>
  <si>
    <t>{'analyst_tools': ['tableau', 'power bi', 'excel'], 'cloud': ['snowflake'], 'libraries': ['airflow'], 'programming': ['python', 'sql']}</t>
  </si>
  <si>
    <t>Senior Data Engineer – Data Office</t>
  </si>
  <si>
    <t>['python', 'gcp', 'databricks', 'azure', 'terraform', 'github']</t>
  </si>
  <si>
    <t>{'cloud': ['gcp', 'databricks', 'azure'], 'other': ['terraform', 'github'], 'programming': ['python']}</t>
  </si>
  <si>
    <t>Scientific Program Data Analyst. Job in Bethesda My Valley Jobs Today</t>
  </si>
  <si>
    <t>Data Integration Senior</t>
  </si>
  <si>
    <t>Data Engineers Ingles Avanzado</t>
  </si>
  <si>
    <t>['sql', 'sql server', 'azure', 'aws', 'power bi', 'dax', 'ssis', 'ssrs', 'flow']</t>
  </si>
  <si>
    <t>{'analyst_tools': ['power bi', 'dax', 'ssis', 'ssrs'], 'cloud': ['azure', 'aws'], 'databases': ['sql server'], 'other': ['flow'], 'programming': ['sql']}</t>
  </si>
  <si>
    <t>MARKENBURG INTERNATIONAL FOODS CORPORATION</t>
  </si>
  <si>
    <t>['sql', 'python', 'shell', 'aws', 'aurora', 'redshift', 'snowflake', 'pyspark', 'jupyter', 'express', 'tableau']</t>
  </si>
  <si>
    <t>{'analyst_tools': ['tableau'], 'cloud': ['aws', 'aurora', 'redshift', 'snowflake'], 'libraries': ['pyspark', 'jupyter'], 'programming': ['sql', 'python', 'shell'], 'webframeworks': ['express']}</t>
  </si>
  <si>
    <t>CONSULTANT / SENIOR CONSULTANT, ANALYTICS</t>
  </si>
  <si>
    <t>บริษัท แมงโก้ โกลบอล เทคโนโลจี จำกัด</t>
  </si>
  <si>
    <t>Data Engineer – Fokus Event Streaming (x/w/m)</t>
  </si>
  <si>
    <t>['java', 'python', 'sql', 'git', 'jira']</t>
  </si>
  <si>
    <t>{'async': ['jira'], 'other': ['git'], 'programming': ['java', 'python', 'sql']}</t>
  </si>
  <si>
    <t>Analista de Business Analytics</t>
  </si>
  <si>
    <t>['sql', 'r', 'sql server', 'power bi', 'microstrategy', 'tableau', 'ssis']</t>
  </si>
  <si>
    <t>{'analyst_tools': ['power bi', 'microstrategy', 'tableau', 'ssis'], 'databases': ['sql server'], 'programming': ['sql', 'r']}</t>
  </si>
  <si>
    <t>UNIQA Software Services SRL</t>
  </si>
  <si>
    <t>['java', 'sql', 'python', 'r', 'perl', 'ruby', 'ruby', 'databricks', 'kafka', 'hadoop', 'spark', 'airflow', 'jenkins', 'ansible', 'terraform', 'kubernetes']</t>
  </si>
  <si>
    <t>{'cloud': ['databricks'], 'libraries': ['kafka', 'hadoop', 'spark', 'airflow'], 'other': ['jenkins', 'ansible', 'terraform', 'kubernetes'], 'programming': ['java', 'sql', 'python', 'r', 'perl', 'ruby'], 'webframeworks': ['ruby']}</t>
  </si>
  <si>
    <t>['sql', 'nosql', 'python', 'snowflake', 'aws', 'airflow', 'pandas', 'numpy', 'flask']</t>
  </si>
  <si>
    <t>{'cloud': ['snowflake', 'aws'], 'libraries': ['airflow', 'pandas', 'numpy'], 'programming': ['sql', 'nosql', 'python'], 'webframeworks': ['flask']}</t>
  </si>
  <si>
    <t>Android Build Engineer</t>
  </si>
  <si>
    <t>Rightware</t>
  </si>
  <si>
    <t>['c++', 'java', 'kotlin']</t>
  </si>
  <si>
    <t>{'programming': ['c++', 'java', 'kotlin']}</t>
  </si>
  <si>
    <t>Junior Data Engineer_AEHit</t>
  </si>
  <si>
    <t>['python', 'windows', 'docker', 'kubernetes', 'gitlab']</t>
  </si>
  <si>
    <t>{'os': ['windows'], 'other': ['docker', 'kubernetes', 'gitlab'], 'programming': ['python']}</t>
  </si>
  <si>
    <t>Nelnet Philippines Inc</t>
  </si>
  <si>
    <t>Data Engineer, Snowflake - ETL Developer</t>
  </si>
  <si>
    <t>['sql', 't-sql', 'snowflake', 'azure', 'databricks', 'ssis', 'git']</t>
  </si>
  <si>
    <t>{'analyst_tools': ['ssis'], 'cloud': ['snowflake', 'azure', 'databricks'], 'other': ['git'], 'programming': ['sql', 't-sql']}</t>
  </si>
  <si>
    <t>['sql', 'python', 'sql server', 'mysql', 'aws', 'snowflake', 'oracle', 'airflow']</t>
  </si>
  <si>
    <t>{'cloud': ['aws', 'snowflake', 'oracle'], 'databases': ['sql server', 'mysql'], 'libraries': ['airflow'], 'programming': ['sql', 'python']}</t>
  </si>
  <si>
    <t>Data Analyst (m/w/d) Marketing, Sales &amp; Customer Service</t>
  </si>
  <si>
    <t>MEWA Textil-Service</t>
  </si>
  <si>
    <t>['python', 'r', 'aws', 'azure', 'tensorflow', 'pytorch', 'hadoop', 'spark', 'plotly', 'matplotlib', 'git']</t>
  </si>
  <si>
    <t>{'cloud': ['aws', 'azure'], 'libraries': ['tensorflow', 'pytorch', 'hadoop', 'spark', 'plotly', 'matplotlib'], 'other': ['git'], 'programming': ['python', 'r']}</t>
  </si>
  <si>
    <t>Astrix Technology</t>
  </si>
  <si>
    <t>Data Engineer Senior/Expert</t>
  </si>
  <si>
    <t>One Mount</t>
  </si>
  <si>
    <t>['sql', 'mysql', 'postgresql', 'airflow', 'spark', 'excel', 'git']</t>
  </si>
  <si>
    <t>{'analyst_tools': ['excel'], 'databases': ['mysql', 'postgresql'], 'libraries': ['airflow', 'spark'], 'other': ['git'], 'programming': ['sql']}</t>
  </si>
  <si>
    <t>Unimas Consulting Solutions Pte Ltd</t>
  </si>
  <si>
    <t>Technical Associate- Data Science</t>
  </si>
  <si>
    <t>Evoke Technologies</t>
  </si>
  <si>
    <t>Mobilyze Data Scientist</t>
  </si>
  <si>
    <t>FreeWire Technologies</t>
  </si>
  <si>
    <t>['python', 'postgresql', 'snowflake', 'redshift', 'bigquery', 'unix']</t>
  </si>
  <si>
    <t>{'cloud': ['snowflake', 'redshift', 'bigquery'], 'databases': ['postgresql'], 'os': ['unix'], 'programming': ['python']}</t>
  </si>
  <si>
    <t>Principal - IDMP Data Engineer</t>
  </si>
  <si>
    <t>['python', 'powershell', 'sql', 'databricks', 'snowflake', 'azure', 'aws', 'spark', 'sap', 'git']</t>
  </si>
  <si>
    <t>{'analyst_tools': ['sap'], 'cloud': ['databricks', 'snowflake', 'azure', 'aws'], 'libraries': ['spark'], 'other': ['git'], 'programming': ['python', 'powershell', 'sql']}</t>
  </si>
  <si>
    <t>Clinical Science Manager</t>
  </si>
  <si>
    <t>HR Reporting &amp; Analytics Analyst</t>
  </si>
  <si>
    <t>Hilton Dubai</t>
  </si>
  <si>
    <t>Engineering Services Provider</t>
  </si>
  <si>
    <t>Data Center Engineer/technician</t>
  </si>
  <si>
    <t>Руководитель проекта Big Data</t>
  </si>
  <si>
    <t>Компания Самолет</t>
  </si>
  <si>
    <t>QA Engineer Proactivo</t>
  </si>
  <si>
    <t>Global Outsourcing Alliance Team Inc</t>
  </si>
  <si>
    <t>['sql', 'php', 'mysql', 'azure', 'power bi', 'excel']</t>
  </si>
  <si>
    <t>{'analyst_tools': ['power bi', 'excel'], 'cloud': ['azure'], 'databases': ['mysql'], 'programming': ['sql', 'php']}</t>
  </si>
  <si>
    <t>Program Planner Analyst- Temporary</t>
  </si>
  <si>
    <t>Manager - Data Reporting &amp; Analysis</t>
  </si>
  <si>
    <t>Data Engineer- III</t>
  </si>
  <si>
    <t>['java', 'python', 'nosql', 'mongodb', 'mongodb', 'sql', 'cassandra', 'hadoop', 'spark', 'kafka']</t>
  </si>
  <si>
    <t>{'databases': ['mongodb', 'cassandra'], 'libraries': ['hadoop', 'spark', 'kafka'], 'programming': ['java', 'python', 'nosql', 'mongodb', 'sql']}</t>
  </si>
  <si>
    <t>DCAC</t>
  </si>
  <si>
    <t>['visual basic', 'vba', 'python', 'excel', 'word', 'tableau', 'outlook', 'flow']</t>
  </si>
  <si>
    <t>{'analyst_tools': ['excel', 'word', 'tableau', 'outlook'], 'other': ['flow'], 'programming': ['visual basic', 'vba', 'python']}</t>
  </si>
  <si>
    <t>Senior data engineer with Azure and SSIS</t>
  </si>
  <si>
    <t>['python', 'java', 'c++', 'azure', 'spark', 'tensorflow', 'pytorch', 'scikit-learn', 'ssis', 'power bi']</t>
  </si>
  <si>
    <t>{'analyst_tools': ['ssis', 'power bi'], 'cloud': ['azure'], 'libraries': ['spark', 'tensorflow', 'pytorch', 'scikit-learn'], 'programming': ['python', 'java', 'c++']}</t>
  </si>
  <si>
    <t>Backup Engineer  (Avamar and Data Domain)</t>
  </si>
  <si>
    <t>Data Engineer in Lyon</t>
  </si>
  <si>
    <t>Lublin Voivodeship, Poland</t>
  </si>
  <si>
    <t>['scala', 'aws', 'spark', 'qlik']</t>
  </si>
  <si>
    <t>{'analyst_tools': ['qlik'], 'cloud': ['aws'], 'libraries': ['spark'], 'programming': ['scala']}</t>
  </si>
  <si>
    <t>Data Scientist 5 - Product Content Research and Analytics (PCRA)</t>
  </si>
  <si>
    <t>via Connext Global Solutions</t>
  </si>
  <si>
    <t>['sql', 'nosql', 'python', 'java', 'c++', 'scala', 'aws', 'hadoop', 'spark', 'kafka', 'airflow']</t>
  </si>
  <si>
    <t>{'cloud': ['aws'], 'libraries': ['hadoop', 'spark', 'kafka', 'airflow'], 'programming': ['sql', 'nosql', 'python', 'java', 'c++', 'scala']}</t>
  </si>
  <si>
    <t>Snowflake Expert</t>
  </si>
  <si>
    <t>['sql', 'r', 'python', 'aws', 'redshift', 'tableau', 'alteryx']</t>
  </si>
  <si>
    <t>{'analyst_tools': ['tableau', 'alteryx'], 'cloud': ['aws', 'redshift'], 'programming': ['sql', 'r', 'python']}</t>
  </si>
  <si>
    <t>Benshi. Ai</t>
  </si>
  <si>
    <t>['databricks', 'spark', 'tensorflow', 'keras']</t>
  </si>
  <si>
    <t>{'cloud': ['databricks'], 'libraries': ['spark', 'tensorflow', 'keras']}</t>
  </si>
  <si>
    <t>Lead Performance Analysis Engineer</t>
  </si>
  <si>
    <t>['go', 'assembly', 'node']</t>
  </si>
  <si>
    <t>{'programming': ['go', 'assembly'], 'webframeworks': ['node']}</t>
  </si>
  <si>
    <t>Senior Engineer, Analytical</t>
  </si>
  <si>
    <t>Anchor Search Group Pte. Ltd.</t>
  </si>
  <si>
    <t>Principal Biotech Data Engineer</t>
  </si>
  <si>
    <t>['python', 'c++', 'sql', 'scala', 'java', 'redshift', 'aws', 'airflow', 'spark', 'kafka', 'kubernetes']</t>
  </si>
  <si>
    <t>{'cloud': ['redshift', 'aws'], 'libraries': ['airflow', 'spark', 'kafka'], 'other': ['kubernetes'], 'programming': ['python', 'c++', 'sql', 'scala', 'java']}</t>
  </si>
  <si>
    <t>['sql', 'python', 'java', 'c#', 'azure', 'hadoop', 'spark', 'kafka', 'ssis', 'ssrs', 'power bi']</t>
  </si>
  <si>
    <t>{'analyst_tools': ['ssis', 'ssrs', 'power bi'], 'cloud': ['azure'], 'libraries': ['hadoop', 'spark', 'kafka'], 'programming': ['sql', 'python', 'java', 'c#']}</t>
  </si>
  <si>
    <t>Director Data Science [Experimentation] **Dubai Tax Free**</t>
  </si>
  <si>
    <t>Senior Data Science Lead, New Zealand and South</t>
  </si>
  <si>
    <t>['tableau', 'excel', 'alteryx', 'power bi']</t>
  </si>
  <si>
    <t>{'analyst_tools': ['tableau', 'excel', 'alteryx', 'power bi']}</t>
  </si>
  <si>
    <t>Softia</t>
  </si>
  <si>
    <t>['powershell', 'oracle', 'flow']</t>
  </si>
  <si>
    <t>{'cloud': ['oracle'], 'other': ['flow'], 'programming': ['powershell']}</t>
  </si>
  <si>
    <t>2024 Data &amp; Technology Transformation Senior Data Scientist (Federal)</t>
  </si>
  <si>
    <t>Lead Data Analyst, Governance &amp; Experience</t>
  </si>
  <si>
    <t>Data analyst ( Chef/cheffe produit marketing digital) H/F</t>
  </si>
  <si>
    <t>radiofrance</t>
  </si>
  <si>
    <t>Principal ASIC Design Engineer (PCI Express)</t>
  </si>
  <si>
    <t>['sql', 'python', 'r', 'gcp', 'tableau', 'power bi']</t>
  </si>
  <si>
    <t>{'analyst_tools': ['tableau', 'power bi'], 'cloud': ['gcp'], 'programming': ['sql', 'python', 'r']}</t>
  </si>
  <si>
    <t>Voiping US</t>
  </si>
  <si>
    <t>['sql', 'bigquery', 'looker', 'excel', 'powerpoint', 'jira', 'confluence']</t>
  </si>
  <si>
    <t>{'analyst_tools': ['looker', 'excel', 'powerpoint'], 'async': ['jira', 'confluence'], 'cloud': ['bigquery'], 'programming': ['sql']}</t>
  </si>
  <si>
    <t>Permanent BioImage Analyst Position</t>
  </si>
  <si>
    <t>['java', 'python', 'matlab', 'electron', 'node', 'windows', 'linux', 'macos']</t>
  </si>
  <si>
    <t>{'libraries': ['electron'], 'os': ['windows', 'linux', 'macos'], 'programming': ['java', 'python', 'matlab'], 'webframeworks': ['node']}</t>
  </si>
  <si>
    <t>Data Scientist (Business Intelligence)</t>
  </si>
  <si>
    <t>Remote work: Online Data Analyst</t>
  </si>
  <si>
    <t>Senior. BI Engineer</t>
  </si>
  <si>
    <t>Junior Operations Analyst Hiring</t>
  </si>
  <si>
    <t>Data Jr</t>
  </si>
  <si>
    <t>Growth Partners Up</t>
  </si>
  <si>
    <t>['python', 'r', 'sql', 'bigquery', 'django']</t>
  </si>
  <si>
    <t>{'cloud': ['bigquery'], 'programming': ['python', 'r', 'sql'], 'webframeworks': ['django']}</t>
  </si>
  <si>
    <t>Data Engineer - Málaga</t>
  </si>
  <si>
    <t>Anteriad</t>
  </si>
  <si>
    <t>Netwitness Engineer</t>
  </si>
  <si>
    <t>RS Technology Solutions (Pty) Ltd.</t>
  </si>
  <si>
    <t>Talent Graduate Program Sanofi-data Scientist</t>
  </si>
  <si>
    <t>Contract Data</t>
  </si>
  <si>
    <t>Amazon Kuiper Services Europe SARL, UK Branch - Q18</t>
  </si>
  <si>
    <t>Senior Customer Service Analytics H/F</t>
  </si>
  <si>
    <t>Lider de Data Science</t>
  </si>
  <si>
    <t>['python', 'aws', 'numpy', 'pandas', 'graphql', 'spark', 'kubernetes', 'docker', 'terraform', 'ansible']</t>
  </si>
  <si>
    <t>{'cloud': ['aws'], 'libraries': ['numpy', 'pandas', 'graphql', 'spark'], 'other': ['kubernetes', 'docker', 'terraform', 'ansible'], 'programming': ['python']}</t>
  </si>
  <si>
    <t>['python', 'aws', 'gcp', 'azure', 'hadoop', 'spark', 'airflow', 'express', 'flow', 'kubernetes']</t>
  </si>
  <si>
    <t>{'cloud': ['aws', 'gcp', 'azure'], 'libraries': ['hadoop', 'spark', 'airflow'], 'other': ['flow', 'kubernetes'], 'programming': ['python'], 'webframeworks': ['express']}</t>
  </si>
  <si>
    <t>Data Protection Analyst - Cumulus Systems</t>
  </si>
  <si>
    <t>Senior Data Engineer - Aviation Sector</t>
  </si>
  <si>
    <t>Top Closers</t>
  </si>
  <si>
    <t>Líder de Data Science Customer Experience</t>
  </si>
  <si>
    <t>['sql', 'python', 'tensorflow', 'keras', 'pytorch']</t>
  </si>
  <si>
    <t>{'libraries': ['tensorflow', 'keras', 'pytorch'], 'programming': ['sql', 'python']}</t>
  </si>
  <si>
    <t>['sql', 'nosql', 'python', 'scala', 'aws', 'databricks', 'spark', 'kafka', 'airflow', 'express', 'windows', 'jenkins', 'kubernetes', 'docker']</t>
  </si>
  <si>
    <t>{'cloud': ['aws', 'databricks'], 'libraries': ['spark', 'kafka', 'airflow'], 'os': ['windows'], 'other': ['jenkins', 'kubernetes', 'docker'], 'programming': ['sql', 'nosql', 'python', 'scala'], 'webframeworks': ['express']}</t>
  </si>
  <si>
    <t>Ingénieur chef de projet data h/f</t>
  </si>
  <si>
    <t>['php', 'sql', 'chef']</t>
  </si>
  <si>
    <t>{'other': ['chef'], 'programming': ['php', 'sql']}</t>
  </si>
  <si>
    <t>SNC Lavalin Group, Inc.</t>
  </si>
  <si>
    <t>Tynemouth, UK</t>
  </si>
  <si>
    <t>['python', 'scala', 'sql', 'databricks', 'aws', 'azure', 'pyspark']</t>
  </si>
  <si>
    <t>{'cloud': ['databricks', 'aws', 'azure'], 'libraries': ['pyspark'], 'programming': ['python', 'scala', 'sql']}</t>
  </si>
  <si>
    <t>Data Insights Analyst - Survey Experience</t>
  </si>
  <si>
    <t>Publishers Clearing House</t>
  </si>
  <si>
    <t>Data Analyst (w/m) 80%-100%</t>
  </si>
  <si>
    <t>['sql', 'python', 'databricks', 'pyspark', 'tableau', 'excel']</t>
  </si>
  <si>
    <t>{'analyst_tools': ['tableau', 'excel'], 'cloud': ['databricks'], 'libraries': ['pyspark'], 'programming': ['sql', 'python']}</t>
  </si>
  <si>
    <t>['python', 'go', 'jenkins', 'docker']</t>
  </si>
  <si>
    <t>{'other': ['jenkins', 'docker'], 'programming': ['python', 'go']}</t>
  </si>
  <si>
    <t>Database Architect / Senior Database Engineer</t>
  </si>
  <si>
    <t>['sql', 'mongodb', 'mongodb', 'java', 'golang', 'mysql', 'redis', 'elasticsearch', 'gcp', 'aws', 'flutter', 'react', 'kafka', 'spark', 'airflow', 'express', 'node.js', 'kubernetes', 'docker']</t>
  </si>
  <si>
    <t>{'cloud': ['gcp', 'aws'], 'databases': ['mongodb', 'mysql', 'redis', 'elasticsearch'], 'libraries': ['flutter', 'react', 'kafka', 'spark', 'airflow'], 'other': ['kubernetes', 'docker'], 'programming': ['sql', 'mongodb', 'java', 'golang'], 'webframeworks': ['express', 'node.js']}</t>
  </si>
  <si>
    <t>U.S. Department of State</t>
  </si>
  <si>
    <t>Sr. Cybersecurity Engineer - Data Loss Prevention</t>
  </si>
  <si>
    <t>Senior Staff Back-end Engineer (Data Platform)</t>
  </si>
  <si>
    <t>['java', 'python', 'scala', 'go', 'aws', 'gcp', 'snowflake', 'databricks', 'hadoop', 'spark', 'airflow', 'docker', 'kubernetes', 'ansible', 'terraform']</t>
  </si>
  <si>
    <t>{'cloud': ['aws', 'gcp', 'snowflake', 'databricks'], 'libraries': ['hadoop', 'spark', 'airflow'], 'other': ['docker', 'kubernetes', 'ansible', 'terraform'], 'programming': ['java', 'python', 'scala', 'go']}</t>
  </si>
  <si>
    <t>Ssr. Data Migration Engineer</t>
  </si>
  <si>
    <t>['mongodb', 'mongodb', 'azure', 'aws']</t>
  </si>
  <si>
    <t>{'cloud': ['azure', 'aws'], 'databases': ['mongodb'], 'programming': ['mongodb']}</t>
  </si>
  <si>
    <t>['python', 'dynamodb', 'aws', 'linux', 'git', 'docker', 'kubernetes']</t>
  </si>
  <si>
    <t>{'cloud': ['aws'], 'databases': ['dynamodb'], 'os': ['linux'], 'other': ['git', 'docker', 'kubernetes'], 'programming': ['python']}</t>
  </si>
  <si>
    <t>Opensource Pte Ltd</t>
  </si>
  <si>
    <t>1688 Business Unit-Senior Data R&amp;D Engineer-Technical Department</t>
  </si>
  <si>
    <t>['java', 'python', 'hadoop', 'flow']</t>
  </si>
  <si>
    <t>{'libraries': ['hadoop'], 'other': ['flow'], 'programming': ['java', 'python']}</t>
  </si>
  <si>
    <t>Senior Data Science Manager [Analysis, Experimentation]</t>
  </si>
  <si>
    <t>['python', 'r', 'sql', 'bigquery', 'airflow', 'scikit-learn']</t>
  </si>
  <si>
    <t>{'cloud': ['bigquery'], 'libraries': ['airflow', 'scikit-learn'], 'programming': ['python', 'r', 'sql']}</t>
  </si>
  <si>
    <t>Data engineer / Разработчик DWH / ETL developer</t>
  </si>
  <si>
    <t>Media Instinct Group</t>
  </si>
  <si>
    <t>['sql', 'python', 'sql server', 'bigquery', 'git', 'jira', 'confluence']</t>
  </si>
  <si>
    <t>{'async': ['jira', 'confluence'], 'cloud': ['bigquery'], 'databases': ['sql server'], 'other': ['git'], 'programming': ['sql', 'python']}</t>
  </si>
  <si>
    <t>['mongodb', 'mongodb', 'dynamodb', 'bigquery', 'oracle', 'aws', 'tableau']</t>
  </si>
  <si>
    <t>{'analyst_tools': ['tableau'], 'cloud': ['bigquery', 'oracle', 'aws'], 'databases': ['mongodb', 'dynamodb'], 'programming': ['mongodb']}</t>
  </si>
  <si>
    <t>TechSoft</t>
  </si>
  <si>
    <t>['sql', 'python', 'azure', 'databricks', 'spark', 'pyspark', 'jenkins', 'jira']</t>
  </si>
  <si>
    <t>{'async': ['jira'], 'cloud': ['azure', 'databricks'], 'libraries': ['spark', 'pyspark'], 'other': ['jenkins'], 'programming': ['sql', 'python']}</t>
  </si>
  <si>
    <t>['sql', 'python', 'r', 'javascript', 'ruby', 'ruby', 'scala', 'clojure', 'oracle', 'qlik', 'microstrategy', 'github']</t>
  </si>
  <si>
    <t>{'analyst_tools': ['qlik', 'microstrategy'], 'cloud': ['oracle'], 'other': ['github'], 'programming': ['sql', 'python', 'r', 'javascript', 'ruby', 'scala', 'clojure'], 'webframeworks': ['ruby']}</t>
  </si>
  <si>
    <t>Leader Technique Big Data-(H/F)</t>
  </si>
  <si>
    <t>Visiting Data Scientist - GenAI</t>
  </si>
  <si>
    <t>['go', 'python', 'tensorflow', 'pytorch', 'hugging face', 'nltk', 'word']</t>
  </si>
  <si>
    <t>{'analyst_tools': ['word'], 'libraries': ['tensorflow', 'pytorch', 'hugging face', 'nltk'], 'programming': ['go', 'python']}</t>
  </si>
  <si>
    <t>['java', 'c#', 'c++', 'python', 'sql', 'mongodb', 'mongodb', 'kafka', 'spark', 'docker', 'kubernetes', 'git']</t>
  </si>
  <si>
    <t>{'databases': ['mongodb'], 'libraries': ['kafka', 'spark'], 'other': ['docker', 'kubernetes', 'git'], 'programming': ['java', 'c#', 'c++', 'python', 'sql', 'mongodb']}</t>
  </si>
  <si>
    <t>Intern-pte</t>
  </si>
  <si>
    <t>['sql', 'python', 'r', 'sql server', 'azure', 'oracle', 'snowflake', 'redshift', 'bigquery', 'hadoop', 'windows', 'power bi', 'tableau']</t>
  </si>
  <si>
    <t>{'analyst_tools': ['power bi', 'tableau'], 'cloud': ['azure', 'oracle', 'snowflake', 'redshift', 'bigquery'], 'databases': ['sql server'], 'libraries': ['hadoop'], 'os': ['windows'], 'programming': ['sql', 'python', 'r']}</t>
  </si>
  <si>
    <t>Trainee HR Data Analyst</t>
  </si>
  <si>
    <t>['sql', 'perl', 'python', 'java', 'bash', 'oracle']</t>
  </si>
  <si>
    <t>{'cloud': ['oracle'], 'programming': ['sql', 'perl', 'python', 'java', 'bash']}</t>
  </si>
  <si>
    <t>['sas', 'sas', 'python', 'sql', 'nosql', 'visual basic', 'r', 'databricks', 'oracle', 'pyspark', 'hadoop', 'word', 'excel', 'powerpoint', 'sap', 'tableau']</t>
  </si>
  <si>
    <t>{'analyst_tools': ['sas', 'word', 'excel', 'powerpoint', 'sap', 'tableau'], 'cloud': ['databricks', 'oracle'], 'libraries': ['pyspark', 'hadoop'], 'programming': ['sas', 'python', 'sql', 'nosql', 'visual basic', 'r']}</t>
  </si>
  <si>
    <t>Software Engineer - AWS, Data</t>
  </si>
  <si>
    <t>['java', 'c#', 'sql', 'javascript', 'aws', 'flow', 'airtable']</t>
  </si>
  <si>
    <t>{'async': ['airtable'], 'cloud': ['aws'], 'other': ['flow'], 'programming': ['java', 'c#', 'sql', 'javascript']}</t>
  </si>
  <si>
    <t>Market Intelligence Data Scientist</t>
  </si>
  <si>
    <t>Engen</t>
  </si>
  <si>
    <t>['sql', 'java', 'sql server', 'azure', 'cognos', 'qlik']</t>
  </si>
  <si>
    <t>{'analyst_tools': ['cognos', 'qlik'], 'cloud': ['azure'], 'databases': ['sql server'], 'programming': ['sql', 'java']}</t>
  </si>
  <si>
    <t>['c', 'python', 'shell', 'sql', 'oracle', 'linux', 'windows']</t>
  </si>
  <si>
    <t>{'cloud': ['oracle'], 'os': ['linux', 'windows'], 'programming': ['c', 'python', 'shell', 'sql']}</t>
  </si>
  <si>
    <t>Allianz Global Investors GmbH</t>
  </si>
  <si>
    <t>['python', 'sql', 'databricks', 'aws', 'azure', 'angular', 'github', 'jira']</t>
  </si>
  <si>
    <t>{'async': ['jira'], 'cloud': ['databricks', 'aws', 'azure'], 'other': ['github'], 'programming': ['python', 'sql'], 'webframeworks': ['angular']}</t>
  </si>
  <si>
    <t>Infosys Poland</t>
  </si>
  <si>
    <t>Career Finders International Ltd</t>
  </si>
  <si>
    <t>RCM Business Analyst-Product</t>
  </si>
  <si>
    <t>Trainee Data Engineering SQL</t>
  </si>
  <si>
    <t>DYMATRIX CONSULTING GROUP GmbH</t>
  </si>
  <si>
    <t>['python', 'sql', 'aws', 'redshift', 'spark', 'pyspark', 'hadoop', 'terraform', 'notion']</t>
  </si>
  <si>
    <t>{'async': ['notion'], 'cloud': ['aws', 'redshift'], 'libraries': ['spark', 'pyspark', 'hadoop'], 'other': ['terraform'], 'programming': ['python', 'sql']}</t>
  </si>
  <si>
    <t>Data Engineer for Climate Tech Startup</t>
  </si>
  <si>
    <t>OPTIML</t>
  </si>
  <si>
    <t>['python', 'sql', 'databricks', 'gcp', 'bigquery', 'pyspark', 'airflow']</t>
  </si>
  <si>
    <t>{'cloud': ['databricks', 'gcp', 'bigquery'], 'libraries': ['pyspark', 'airflow'], 'programming': ['python', 'sql']}</t>
  </si>
  <si>
    <t>Growth Activation Analyst</t>
  </si>
  <si>
    <t>Data Science, Director</t>
  </si>
  <si>
    <t>['python', 'sql', 'azure', 'aws', 'spark', 'excel', 'tableau']</t>
  </si>
  <si>
    <t>{'analyst_tools': ['excel', 'tableau'], 'cloud': ['azure', 'aws'], 'libraries': ['spark'], 'programming': ['python', 'sql']}</t>
  </si>
  <si>
    <t>['python', 'azure', 'pyspark', 'tensorflow', 'pytorch', 'keras']</t>
  </si>
  <si>
    <t>{'cloud': ['azure'], 'libraries': ['pyspark', 'tensorflow', 'pytorch', 'keras'], 'programming': ['python']}</t>
  </si>
  <si>
    <t>SENIOR SOFTWARE ENGINEER - PHYSICAL MEETING POINTS</t>
  </si>
  <si>
    <t>Alternance - BUT Data analyst developer H/F</t>
  </si>
  <si>
    <t>CEA Tech</t>
  </si>
  <si>
    <t>['jupyter', 'sap', 'excel']</t>
  </si>
  <si>
    <t>{'analyst_tools': ['sap', 'excel'], 'libraries': ['jupyter']}</t>
  </si>
  <si>
    <t>spot.ai</t>
  </si>
  <si>
    <t>['typescript', 'sql', 'gcp', 'bigquery', 'graphql', 'react', 'node.js', 'node', 'git', 'jira']</t>
  </si>
  <si>
    <t>{'async': ['jira'], 'cloud': ['gcp', 'bigquery'], 'libraries': ['graphql', 'react'], 'other': ['git'], 'programming': ['typescript', 'sql'], 'webframeworks': ['node.js', 'node']}</t>
  </si>
  <si>
    <t>['python', 'aws', 'react', 'django']</t>
  </si>
  <si>
    <t>{'cloud': ['aws'], 'libraries': ['react'], 'programming': ['python'], 'webframeworks': ['django']}</t>
  </si>
  <si>
    <t>STAGE - Data Scientist dans le secteur de l'évaluation des talents</t>
  </si>
  <si>
    <t>Clinical Data Analyst / Sr. Clinical Data Analyst</t>
  </si>
  <si>
    <t>Novotech</t>
  </si>
  <si>
    <t>Data Analyst  Business Intelligence</t>
  </si>
  <si>
    <t>StratLytics</t>
  </si>
  <si>
    <t>['sql', 'sql server', 'azure', 'aws', 'databricks', 'power bi', 'flow']</t>
  </si>
  <si>
    <t>{'analyst_tools': ['power bi'], 'cloud': ['azure', 'aws', 'databricks'], 'databases': ['sql server'], 'other': ['flow'], 'programming': ['sql']}</t>
  </si>
  <si>
    <t>Data Engineer til MOE</t>
  </si>
  <si>
    <t>Senior Environmental Engineer</t>
  </si>
  <si>
    <t>Data Scientist - Radiology AI - Now Hiring</t>
  </si>
  <si>
    <t>['python', 'azure', 'gcp', 'pytorch', 'tensorflow', 'matplotlib', 'numpy', 'opencv', 'pandas', 'linux', 'git']</t>
  </si>
  <si>
    <t>{'cloud': ['azure', 'gcp'], 'libraries': ['pytorch', 'tensorflow', 'matplotlib', 'numpy', 'opencv', 'pandas'], 'os': ['linux'], 'other': ['git'], 'programming': ['python']}</t>
  </si>
  <si>
    <t>Engineering Lead Ii</t>
  </si>
  <si>
    <t>Hutt Valley District Health Board</t>
  </si>
  <si>
    <t>['sql', 'word', 'excel', 'ssrs']</t>
  </si>
  <si>
    <t>{'analyst_tools': ['word', 'excel', 'ssrs'], 'programming': ['sql']}</t>
  </si>
  <si>
    <t>HRSG Outsourcing Pvt.Ltd.</t>
  </si>
  <si>
    <t>Data Engineer - Dimensional Modeling</t>
  </si>
  <si>
    <t>Senior Software Engineer/developer</t>
  </si>
  <si>
    <t>Lock Search Group</t>
  </si>
  <si>
    <t>Toters</t>
  </si>
  <si>
    <t>Senior Data Scientist – End to End Greenfield Projects</t>
  </si>
  <si>
    <t>Mengeš, Slovenia</t>
  </si>
  <si>
    <t>Interblock Gaming</t>
  </si>
  <si>
    <t>Python Software Engineer Intern, Kms Healthcare</t>
  </si>
  <si>
    <t>['python', 'sql', 'sql server', 'mysql', 'django', 'flask']</t>
  </si>
  <si>
    <t>{'databases': ['sql server', 'mysql'], 'programming': ['python', 'sql'], 'webframeworks': ['django', 'flask']}</t>
  </si>
  <si>
    <t>Operational Junior Engineer</t>
  </si>
  <si>
    <t>GartenHaus GmbH</t>
  </si>
  <si>
    <t>Senior Software Engineer, Machine Learning</t>
  </si>
  <si>
    <t>['c', 'golang', 'tensorflow', 'pytorch']</t>
  </si>
  <si>
    <t>{'libraries': ['tensorflow', 'pytorch'], 'programming': ['c', 'golang']}</t>
  </si>
  <si>
    <t>Customer Data Analyst - Full-time / Part-time</t>
  </si>
  <si>
    <t>['go', 'sql', 'alteryx', 'tableau', 'excel']</t>
  </si>
  <si>
    <t>{'analyst_tools': ['alteryx', 'tableau', 'excel'], 'programming': ['go', 'sql']}</t>
  </si>
  <si>
    <t>data analyst cdd h/f</t>
  </si>
  <si>
    <t>Senior Supply Chain Data Visualization Analyst - Clearance Required</t>
  </si>
  <si>
    <t>Defence Engineer</t>
  </si>
  <si>
    <t>RCD Consulting</t>
  </si>
  <si>
    <t>บริษัท ไทยคม จำกัด (มหาชน)</t>
  </si>
  <si>
    <t>Data Analyst &amp; Forecaster</t>
  </si>
  <si>
    <t>Shopy Science</t>
  </si>
  <si>
    <t>Data Engineer confirmé Paris</t>
  </si>
  <si>
    <t>BRA IT Engineer Specialist</t>
  </si>
  <si>
    <t>Senior Database Analyst, Cardiovascular &amp; Thoracic Surgery</t>
  </si>
  <si>
    <t>Senior Back End Engineer</t>
  </si>
  <si>
    <t>ZAVA UK</t>
  </si>
  <si>
    <t>['golang', 'php', 'mysql', 'dynamodb', 'github', 'jenkins', 'docker']</t>
  </si>
  <si>
    <t>{'databases': ['mysql', 'dynamodb'], 'other': ['github', 'jenkins', 'docker'], 'programming': ['golang', 'php']}</t>
  </si>
  <si>
    <t>Senior Data Engineer wanted: Unlock the power of data</t>
  </si>
  <si>
    <t>Queue-it ApS</t>
  </si>
  <si>
    <t>['typescript', 'python', 'java', 'aws']</t>
  </si>
  <si>
    <t>{'cloud': ['aws'], 'programming': ['typescript', 'python', 'java']}</t>
  </si>
  <si>
    <t>Seaham, UK</t>
  </si>
  <si>
    <t>believe housing</t>
  </si>
  <si>
    <t>Principal Engineer - 26784</t>
  </si>
  <si>
    <t>A reputed MNC Client of Sparklehood</t>
  </si>
  <si>
    <t>['python', 'java', 'aws', 'pyspark']</t>
  </si>
  <si>
    <t>{'cloud': ['aws'], 'libraries': ['pyspark'], 'programming': ['python', 'java']}</t>
  </si>
  <si>
    <t>['sql', 'r', 'python', 'scala', 'java', 'c++', 'hadoop', 'power bi', 'tableau']</t>
  </si>
  <si>
    <t>{'analyst_tools': ['power bi', 'tableau'], 'libraries': ['hadoop'], 'programming': ['sql', 'r', 'python', 'scala', 'java', 'c++']}</t>
  </si>
  <si>
    <t>Data Engineer impacting renewable energy</t>
  </si>
  <si>
    <t>Sr. C# Engineer</t>
  </si>
  <si>
    <t>['c#', 'nosql', 'sql', 'bash', 'aws', 'linux']</t>
  </si>
  <si>
    <t>{'cloud': ['aws'], 'os': ['linux'], 'programming': ['c#', 'nosql', 'sql', 'bash']}</t>
  </si>
  <si>
    <t>Systems Analyst - ESF Centre</t>
  </si>
  <si>
    <t>ESF Career Site-External</t>
  </si>
  <si>
    <t>['javascript', 'php', 'sql', 'python', 'mysql', 'react', 'linux']</t>
  </si>
  <si>
    <t>{'databases': ['mysql'], 'libraries': ['react'], 'os': ['linux'], 'programming': ['javascript', 'php', 'sql', 'python']}</t>
  </si>
  <si>
    <t>Ab Inbev India</t>
  </si>
  <si>
    <t>Medux</t>
  </si>
  <si>
    <t>['sql', 'rust', 'python', 'r', 'sql server', 'azure', 'ssis', 'power bi', 'ssrs', 'qlik']</t>
  </si>
  <si>
    <t>{'analyst_tools': ['ssis', 'power bi', 'ssrs', 'qlik'], 'cloud': ['azure'], 'databases': ['sql server'], 'programming': ['sql', 'rust', 'python', 'r']}</t>
  </si>
  <si>
    <t>Geospatial Scientist</t>
  </si>
  <si>
    <t>Data Consultant - REMOTE</t>
  </si>
  <si>
    <t>CIVITATIS</t>
  </si>
  <si>
    <t>Senior Marketing Data Analyst (Peninsula, CA)</t>
  </si>
  <si>
    <t>Software Engineer - Enterprise Technology</t>
  </si>
  <si>
    <t>['php', 'sql', 'mysql', 'aws', 'sap', 'docker']</t>
  </si>
  <si>
    <t>{'analyst_tools': ['sap'], 'cloud': ['aws'], 'databases': ['mysql'], 'other': ['docker'], 'programming': ['php', 'sql']}</t>
  </si>
  <si>
    <t>['typescript', 'css', 'react', 'git']</t>
  </si>
  <si>
    <t>{'libraries': ['react'], 'other': ['git'], 'programming': ['typescript', 'css']}</t>
  </si>
  <si>
    <t>via Randstad Hong Kong</t>
  </si>
  <si>
    <t>['kotlin', 'java', 'firebase', 'firebase']</t>
  </si>
  <si>
    <t>{'cloud': ['firebase'], 'databases': ['firebase'], 'programming': ['kotlin', 'java']}</t>
  </si>
  <si>
    <t>Blockchain Analyst</t>
  </si>
  <si>
    <t>Coincrowd</t>
  </si>
  <si>
    <t>Data Engineer - Python coding, SQL and Airflow - Fully Remote</t>
  </si>
  <si>
    <t>Senior AWS Data Engineer - INDIA - Remote</t>
  </si>
  <si>
    <t>Charciabałda, Poland</t>
  </si>
  <si>
    <t>Expert in AI/ NLP/ ML - 4415</t>
  </si>
  <si>
    <t>['rust', 'python', 'javascript', 'sql', 'nosql', 'mongodb', 'mongodb', 'postgresql', 'mysql', 'cassandra']</t>
  </si>
  <si>
    <t>{'databases': ['mongodb', 'postgresql', 'mysql', 'cassandra'], 'programming': ['rust', 'python', 'javascript', 'sql', 'nosql', 'mongodb']}</t>
  </si>
  <si>
    <t>Veurey-Voroize, France</t>
  </si>
  <si>
    <t>Le Dauphine Libere</t>
  </si>
  <si>
    <t>['python', 'sas', 'sas', 'sql', 'sql server', 'oracle', 'jira']</t>
  </si>
  <si>
    <t>{'analyst_tools': ['sas'], 'async': ['jira'], 'cloud': ['oracle'], 'databases': ['sql server'], 'programming': ['python', 'sas', 'sql']}</t>
  </si>
  <si>
    <t>Junior-Senior Machine Learning Engineer</t>
  </si>
  <si>
    <t>['go', 'python', 'sql', 'java', 'aws', 'spark', 'pyspark', 'word']</t>
  </si>
  <si>
    <t>{'analyst_tools': ['word'], 'cloud': ['aws'], 'libraries': ['spark', 'pyspark'], 'programming': ['go', 'python', 'sql', 'java']}</t>
  </si>
  <si>
    <t>Materials, Technology and Innovation Engineer</t>
  </si>
  <si>
    <t>['sql', 'java', 'scala', 'spark', 'spring', 'unix', 'jira', 'confluence']</t>
  </si>
  <si>
    <t>{'async': ['jira', 'confluence'], 'libraries': ['spark', 'spring'], 'os': ['unix'], 'programming': ['sql', 'java', 'scala']}</t>
  </si>
  <si>
    <t>Data Scientist pour l'Inspection Générale et l'Audit-(H/F)</t>
  </si>
  <si>
    <t>['python', 'r', 'databricks', 'numpy', 'pandas', 'dplyr', 'git', 'notion']</t>
  </si>
  <si>
    <t>{'async': ['notion'], 'cloud': ['databricks'], 'libraries': ['numpy', 'pandas', 'dplyr'], 'other': ['git'], 'programming': ['python', 'r']}</t>
  </si>
  <si>
    <t>Junior Business Delivery Analyst</t>
  </si>
  <si>
    <t>Microprocessor Product Development Engineer</t>
  </si>
  <si>
    <t>Sanofi Group</t>
  </si>
  <si>
    <t>VTNZ</t>
  </si>
  <si>
    <t>Títolo Data Analytics Engineer</t>
  </si>
  <si>
    <t>ML Intelligence Analytics Team - Data Scientist Senior Associate</t>
  </si>
  <si>
    <t>Data Analyst – Incentive Compensation Administration</t>
  </si>
  <si>
    <t>Support Operations Business Data Analyst</t>
  </si>
  <si>
    <t>['vba', 'javascript', 'mysql', 'excel', 'sharepoint', 'sap']</t>
  </si>
  <si>
    <t>{'analyst_tools': ['excel', 'sharepoint', 'sap'], 'databases': ['mysql'], 'programming': ['vba', 'javascript']}</t>
  </si>
  <si>
    <t>Senior Data Engineer de Audit Cont</t>
  </si>
  <si>
    <t>Eterno Health GmbH</t>
  </si>
  <si>
    <t>['r', 'python', 'typescript', 'dynamodb', 'aws']</t>
  </si>
  <si>
    <t>{'cloud': ['aws'], 'databases': ['dynamodb'], 'programming': ['r', 'python', 'typescript']}</t>
  </si>
  <si>
    <t>['sql', 'python', 'sas', 'sas', 'r', 'c#', 'php', 'java', 'snowflake', 'azure', 'excel']</t>
  </si>
  <si>
    <t>{'analyst_tools': ['sas', 'excel'], 'cloud': ['snowflake', 'azure'], 'programming': ['sql', 'python', 'sas', 'r', 'c#', 'php', 'java']}</t>
  </si>
  <si>
    <t>Data Engineer Joinmdc-sd</t>
  </si>
  <si>
    <t>Accounts Receivables and Collections Analyst</t>
  </si>
  <si>
    <t>Technical Consultant I - Junior Reclamation /Soil Scientist</t>
  </si>
  <si>
    <t>Senior Frontend R&amp;D Engineer - Commercial Advertising Data Display...</t>
  </si>
  <si>
    <t>['javascript', 'css', 'html', 'react', 'spark', 'vue', 'angular']</t>
  </si>
  <si>
    <t>{'libraries': ['react', 'spark'], 'programming': ['javascript', 'css', 'html'], 'webframeworks': ['vue', 'angular']}</t>
  </si>
  <si>
    <t>CGI - Innovation Lab - Data Scientist</t>
  </si>
  <si>
    <t>South Bethlehem, PA</t>
  </si>
  <si>
    <t>Data Intern 2023</t>
  </si>
  <si>
    <t>ARG -Data Scientist - Advance Analytics</t>
  </si>
  <si>
    <t>['sql', 'scala', 'python', 'r', 'spark']</t>
  </si>
  <si>
    <t>{'libraries': ['spark'], 'programming': ['sql', 'scala', 'python', 'r']}</t>
  </si>
  <si>
    <t>Gradiant – Centro Tecnológico de Telecomunicaciones</t>
  </si>
  <si>
    <t>['python', 'scala', 'sql', 'aws', 'azure', 'spark', 'kafka', 'linux', 'windows']</t>
  </si>
  <si>
    <t>{'cloud': ['aws', 'azure'], 'libraries': ['spark', 'kafka'], 'os': ['linux', 'windows'], 'programming': ['python', 'scala', 'sql']}</t>
  </si>
  <si>
    <t>МФО Credit365 Kazakhstan (Кредит 365 Казахстан)</t>
  </si>
  <si>
    <t>['r', 'sql', 'postgresql', 'bigquery', 'jira']</t>
  </si>
  <si>
    <t>{'async': ['jira'], 'cloud': ['bigquery'], 'databases': ['postgresql'], 'programming': ['r', 'sql']}</t>
  </si>
  <si>
    <t>Deeper Insights</t>
  </si>
  <si>
    <t>Técnico Senior AWS</t>
  </si>
  <si>
    <t>['python', 'aws', 'redshift', 'azure', 'linux', 'git', 'jenkins', 'terraform', 'kubernetes']</t>
  </si>
  <si>
    <t>{'cloud': ['aws', 'redshift', 'azure'], 'os': ['linux'], 'other': ['git', 'jenkins', 'terraform', 'kubernetes'], 'programming': ['python']}</t>
  </si>
  <si>
    <t>Data Engineer-Data Integration (ETL Datastage)</t>
  </si>
  <si>
    <t>Data and Plm Import Analyst Engineer</t>
  </si>
  <si>
    <t>Architect - Data Science (Remote)</t>
  </si>
  <si>
    <t>['azure', 'aws', 'gcp', 'bigquery']</t>
  </si>
  <si>
    <t>{'cloud': ['azure', 'aws', 'gcp', 'bigquery']}</t>
  </si>
  <si>
    <t>['sql', 'shell', 'unix', 'flow']</t>
  </si>
  <si>
    <t>{'os': ['unix'], 'other': ['flow'], 'programming': ['sql', 'shell']}</t>
  </si>
  <si>
    <t>Save Your Wardrobe</t>
  </si>
  <si>
    <t>['aws', 'opencv', 'tensorflow', 'pytorch', 'docker']</t>
  </si>
  <si>
    <t>{'cloud': ['aws'], 'libraries': ['opencv', 'tensorflow', 'pytorch'], 'other': ['docker']}</t>
  </si>
  <si>
    <t>Senior Azure Cloud Infrastructure Engineer</t>
  </si>
  <si>
    <t>['php', 'java', 'python', 'ruby', 'ruby', 'go', 'powershell', 'azure', 'vmware', 'node.js']</t>
  </si>
  <si>
    <t>{'cloud': ['azure', 'vmware'], 'programming': ['php', 'java', 'python', 'ruby', 'go', 'powershell'], 'webframeworks': ['ruby', 'node.js']}</t>
  </si>
  <si>
    <t>Data Business Analyst | 5wd | up to RM6.5k | Ara Damansara</t>
  </si>
  <si>
    <t>Data/Visual Analytics Specialist</t>
  </si>
  <si>
    <t>Data Engineer| Python | AWS| Spark| Remoto</t>
  </si>
  <si>
    <t>['python', 'sql', 'nosql', 'aws', 'pandas', 'numpy', 'git']</t>
  </si>
  <si>
    <t>{'cloud': ['aws'], 'libraries': ['pandas', 'numpy'], 'other': ['git'], 'programming': ['python', 'sql', 'nosql']}</t>
  </si>
  <si>
    <t>Software Engineer Back End Senior</t>
  </si>
  <si>
    <t>['javascript', 'nosql', 'cassandra', 'node', 'express', 'git', 'docker']</t>
  </si>
  <si>
    <t>{'databases': ['cassandra'], 'other': ['git', 'docker'], 'programming': ['javascript', 'nosql'], 'webframeworks': ['node', 'express']}</t>
  </si>
  <si>
    <t>['r', 'julia', 'pandas', 'excel']</t>
  </si>
  <si>
    <t>{'analyst_tools': ['excel'], 'libraries': ['pandas'], 'programming': ['r', 'julia']}</t>
  </si>
  <si>
    <t>['java', 'go', 'elasticsearch', 'express', 'github', 'jenkins']</t>
  </si>
  <si>
    <t>{'databases': ['elasticsearch'], 'other': ['github', 'jenkins'], 'programming': ['java', 'go'], 'webframeworks': ['express']}</t>
  </si>
  <si>
    <t>Software Engineer-Back End</t>
  </si>
  <si>
    <t>Mbarara, Uganda</t>
  </si>
  <si>
    <t>['sql', 'nosql', 'aws', 'azure', 'graphql', 'laravel', 'node.js']</t>
  </si>
  <si>
    <t>{'cloud': ['aws', 'azure'], 'libraries': ['graphql'], 'programming': ['sql', 'nosql'], 'webframeworks': ['laravel', 'node.js']}</t>
  </si>
  <si>
    <t>Actuaire Data Scientist Tarification Habitation H/F</t>
  </si>
  <si>
    <t>Paula's Choice Singapore SEA</t>
  </si>
  <si>
    <t>Yazaki Corporation</t>
  </si>
  <si>
    <t>Montigny-le-Bretonneux, France   (+2 others)</t>
  </si>
  <si>
    <t>Tekaris</t>
  </si>
  <si>
    <t>Nib</t>
  </si>
  <si>
    <t>VP - Data Analytics (snowflake technical/engineering leader)- Remote</t>
  </si>
  <si>
    <t>['sql', 'python', 'nosql', 'go', 'snowflake', 'aws', 'azure', 'gcp', 'databricks', 'terraform', 'git', 'ansible']</t>
  </si>
  <si>
    <t>{'cloud': ['snowflake', 'aws', 'azure', 'gcp', 'databricks'], 'other': ['terraform', 'git', 'ansible'], 'programming': ['sql', 'python', 'nosql', 'go']}</t>
  </si>
  <si>
    <t>Centric IT Solutions Lithuania</t>
  </si>
  <si>
    <t>['python', 'r', 'sas', 'sas', 'sql', 'c#', 'azure']</t>
  </si>
  <si>
    <t>{'analyst_tools': ['sas'], 'cloud': ['azure'], 'programming': ['python', 'r', 'sas', 'sql', 'c#']}</t>
  </si>
  <si>
    <t>Data Scientist - Ads Product</t>
  </si>
  <si>
    <t>['sql', 'python', 'scala', 'nosql', 'redis', 'gcp', 'spark', 'hadoop', 'kafka', 'excel']</t>
  </si>
  <si>
    <t>{'analyst_tools': ['excel'], 'cloud': ['gcp'], 'databases': ['redis'], 'libraries': ['spark', 'hadoop', 'kafka'], 'programming': ['sql', 'python', 'scala', 'nosql']}</t>
  </si>
  <si>
    <t>Graduate: Data Analytics</t>
  </si>
  <si>
    <t>Clickatell</t>
  </si>
  <si>
    <t>Seinor Machine Learning Engineer- 1615</t>
  </si>
  <si>
    <t>Data Fabric Engineer-Analyst</t>
  </si>
  <si>
    <t>Senior Python Test Automation Engineer</t>
  </si>
  <si>
    <t>['javascript', 'python', 'selenium', 'splunk', 'zoom']</t>
  </si>
  <si>
    <t>{'analyst_tools': ['splunk'], 'libraries': ['selenium'], 'programming': ['javascript', 'python'], 'sync': ['zoom']}</t>
  </si>
  <si>
    <t>#845 Senior Video Collaboration Engineer</t>
  </si>
  <si>
    <t>Analytics Engineer (2+ Years Experience)</t>
  </si>
  <si>
    <t>Latitude Amsterdam</t>
  </si>
  <si>
    <t>Data oriented Software Engineer REF: 39725</t>
  </si>
  <si>
    <t>['c#', 'sql', 't-sql', 'python', 'sql server', 'azure', 'aws', 'gcp', 'ssis', 'gitlab', 'github']</t>
  </si>
  <si>
    <t>{'analyst_tools': ['ssis'], 'cloud': ['azure', 'aws', 'gcp'], 'databases': ['sql server'], 'other': ['gitlab', 'github'], 'programming': ['c#', 'sql', 't-sql', 'python']}</t>
  </si>
  <si>
    <t>['python', 'sql', 'redshift', 'bigquery', 'aws', 'gcp', 'spark', 'pyspark', 'airflow', 'flask', 'fastapi', 'jenkins']</t>
  </si>
  <si>
    <t>{'cloud': ['redshift', 'bigquery', 'aws', 'gcp'], 'libraries': ['spark', 'pyspark', 'airflow'], 'other': ['jenkins'], 'programming': ['python', 'sql'], 'webframeworks': ['flask', 'fastapi']}</t>
  </si>
  <si>
    <t>UDG Ludwigsburg GmbH</t>
  </si>
  <si>
    <t>Especialista en Machine Learning</t>
  </si>
  <si>
    <t>Contrataciones Fintech</t>
  </si>
  <si>
    <t>['sql', 'r', 'tensorflow', 'scikit-learn', 'pytorch', 'keras', 'pandas', 'power bi']</t>
  </si>
  <si>
    <t>{'analyst_tools': ['power bi'], 'libraries': ['tensorflow', 'scikit-learn', 'pytorch', 'keras', 'pandas'], 'programming': ['sql', 'r']}</t>
  </si>
  <si>
    <t>Data Scientist II (Clinical). Job in Waltham My Valley Jobs Today</t>
  </si>
  <si>
    <t>['excel', 'tableau', 'alteryx', 'sap']</t>
  </si>
  <si>
    <t>{'analyst_tools': ['excel', 'tableau', 'alteryx', 'sap']}</t>
  </si>
  <si>
    <t>Golden Diamond</t>
  </si>
  <si>
    <t>Analytics, Performance</t>
  </si>
  <si>
    <t>['sql', 'python', 'r', 'sas', 'sas', 'java', 'sql server', 'cognos', 'tableau', 'microstrategy', 'power bi', 'alteryx', 'flow']</t>
  </si>
  <si>
    <t>{'analyst_tools': ['sas', 'cognos', 'tableau', 'microstrategy', 'power bi', 'alteryx'], 'databases': ['sql server'], 'other': ['flow'], 'programming': ['sql', 'python', 'r', 'sas', 'java']}</t>
  </si>
  <si>
    <t>System Analyst cum Informatica Developer</t>
  </si>
  <si>
    <t>['sql', 'java', 'shell', 'oracle', 'unix', 'excel']</t>
  </si>
  <si>
    <t>{'analyst_tools': ['excel'], 'cloud': ['oracle'], 'os': ['unix'], 'programming': ['sql', 'java', 'shell']}</t>
  </si>
  <si>
    <t>Data Center Engineer Level 2</t>
  </si>
  <si>
    <t>Senior Data Analyst, Advisory</t>
  </si>
  <si>
    <t>['sql', 'python', 'java', 'c', 'spark', 'tableau', 'microstrategy']</t>
  </si>
  <si>
    <t>{'analyst_tools': ['tableau', 'microstrategy'], 'libraries': ['spark'], 'programming': ['sql', 'python', 'java', 'c']}</t>
  </si>
  <si>
    <t>Junior Analyst - Digital (Tempo Determinato)</t>
  </si>
  <si>
    <t>CDP Cassa Depositi e Prestiti</t>
  </si>
  <si>
    <t>['matlab', 'excel', 'powerpoint']</t>
  </si>
  <si>
    <t>{'analyst_tools': ['excel', 'powerpoint'], 'programming': ['matlab']}</t>
  </si>
  <si>
    <t>['golang', 'redis', 'mysql']</t>
  </si>
  <si>
    <t>{'databases': ['redis', 'mysql'], 'programming': ['golang']}</t>
  </si>
  <si>
    <t>Senior Principal Data Engineer (Dutch, Python, Azure)</t>
  </si>
  <si>
    <t>['python', 'sql', 'azure', 'aws', 'databricks', 'excel', 'cognos']</t>
  </si>
  <si>
    <t>{'analyst_tools': ['excel', 'cognos'], 'cloud': ['azure', 'aws', 'databricks'], 'programming': ['python', 'sql']}</t>
  </si>
  <si>
    <t>Data Scientist - Geodateninfrastruktur, Küstenforschung (m/w/d...</t>
  </si>
  <si>
    <t>Geesthacht, Germany</t>
  </si>
  <si>
    <t>Helmholtz-Zentrum Hereon</t>
  </si>
  <si>
    <t>Senior Data Engineer - Cyber Data Services</t>
  </si>
  <si>
    <t>Tools group</t>
  </si>
  <si>
    <t>['sql', 't-sql', 'sql server', 'oracle', 'azure', 'tableau', 'qlik', 'power bi', 'powerpoint', 'planner']</t>
  </si>
  <si>
    <t>{'analyst_tools': ['tableau', 'qlik', 'power bi', 'powerpoint'], 'async': ['planner'], 'cloud': ['oracle', 'azure'], 'databases': ['sql server'], 'programming': ['sql', 't-sql']}</t>
  </si>
  <si>
    <t>Apt Resources</t>
  </si>
  <si>
    <t>['sql', 'php', 'tableau']</t>
  </si>
  <si>
    <t>{'analyst_tools': ['tableau'], 'programming': ['sql', 'php']}</t>
  </si>
  <si>
    <t>['sql', 'python', 't-sql', 'sql server']</t>
  </si>
  <si>
    <t>{'databases': ['sql server'], 'programming': ['sql', 'python', 't-sql']}</t>
  </si>
  <si>
    <t>Graduate Analysts</t>
  </si>
  <si>
    <t>TPP</t>
  </si>
  <si>
    <t>Data Scientist Risks</t>
  </si>
  <si>
    <t>BlueVoyant</t>
  </si>
  <si>
    <t>['sql', 'python', 'gcp', 'aws', 'azure', 'unix']</t>
  </si>
  <si>
    <t>{'cloud': ['gcp', 'aws', 'azure'], 'os': ['unix'], 'programming': ['sql', 'python']}</t>
  </si>
  <si>
    <t>['sql', 'python', 'aws', 'azure', 'pytorch', 'tensorflow', 'plotly', 'tableau', 'git']</t>
  </si>
  <si>
    <t>{'analyst_tools': ['tableau'], 'cloud': ['aws', 'azure'], 'libraries': ['pytorch', 'tensorflow', 'plotly'], 'other': ['git'], 'programming': ['sql', 'python']}</t>
  </si>
  <si>
    <t>Senior Data Analyst on Business Analytics Team for Digital...</t>
  </si>
  <si>
    <t>2023-2024 Research and Data Analyst VISTA</t>
  </si>
  <si>
    <t>['sql', 'python', 'shell', 'sas', 'sas', 'oracle', 'gcp', 'azure', 'aws', 'hadoop', 'kafka', 'spark', 'linux', 'flow']</t>
  </si>
  <si>
    <t>{'analyst_tools': ['sas'], 'cloud': ['oracle', 'gcp', 'azure', 'aws'], 'libraries': ['hadoop', 'kafka', 'spark'], 'os': ['linux'], 'other': ['flow'], 'programming': ['sql', 'python', 'shell', 'sas']}</t>
  </si>
  <si>
    <t>Data Engineer/ Senior Business Intelligence Developer † Sandton ...</t>
  </si>
  <si>
    <t>['t-sql', 'sql', 'sql server', 'azure', 'aws', 'power bi', 'dax', 'ssis', 'ssrs']</t>
  </si>
  <si>
    <t>{'analyst_tools': ['power bi', 'dax', 'ssis', 'ssrs'], 'cloud': ['azure', 'aws'], 'databases': ['sql server'], 'programming': ['t-sql', 'sql']}</t>
  </si>
  <si>
    <t>Esaloni Systems Limited</t>
  </si>
  <si>
    <t>['python', 'sql', 'sas', 'sas', 'tensorflow', 'pytorch', 'pandas', 'spark', 'numpy', 'scikit-learn']</t>
  </si>
  <si>
    <t>{'analyst_tools': ['sas'], 'libraries': ['tensorflow', 'pytorch', 'pandas', 'spark', 'numpy', 'scikit-learn'], 'programming': ['python', 'sql', 'sas']}</t>
  </si>
  <si>
    <t>Lead Data Scientist Washington 07/20/2023</t>
  </si>
  <si>
    <t>['sql', 'python', 'azure', 'pandas', 'matplotlib', 'tableau', 'qlik']</t>
  </si>
  <si>
    <t>{'analyst_tools': ['tableau', 'qlik'], 'cloud': ['azure'], 'libraries': ['pandas', 'matplotlib'], 'programming': ['sql', 'python']}</t>
  </si>
  <si>
    <t>Product Assurance Engineer</t>
  </si>
  <si>
    <t>L'Aquila, Province of L'Aquila, Italy</t>
  </si>
  <si>
    <t>Leroy Merlin sta cercando Stage Data Engineer</t>
  </si>
  <si>
    <t>['mongo', 'bigquery', 'kafka', 'spark']</t>
  </si>
  <si>
    <t>{'cloud': ['bigquery'], 'libraries': ['kafka', 'spark'], 'programming': ['mongo']}</t>
  </si>
  <si>
    <t>['sql', 'python', 'r', 'vba', 'sas', 'sas', 'excel', 'word', 'alteryx']</t>
  </si>
  <si>
    <t>{'analyst_tools': ['sas', 'excel', 'word', 'alteryx'], 'programming': ['sql', 'python', 'r', 'vba', 'sas']}</t>
  </si>
  <si>
    <t>Senior Analyst - Fraud Detection Analytics</t>
  </si>
  <si>
    <t>['sql', 'python', 'r', 'sas', 'sas', 'oracle', 'aws', 'hadoop', 'excel', 'power bi', 'tableau']</t>
  </si>
  <si>
    <t>{'analyst_tools': ['sas', 'excel', 'power bi', 'tableau'], 'cloud': ['oracle', 'aws'], 'libraries': ['hadoop'], 'programming': ['sql', 'python', 'r', 'sas']}</t>
  </si>
  <si>
    <t>Security Benefit Group</t>
  </si>
  <si>
    <t>['python', 'dynamodb', 'aws', 'jira', 'confluence', 'slack']</t>
  </si>
  <si>
    <t>{'async': ['jira', 'confluence'], 'cloud': ['aws'], 'databases': ['dynamodb'], 'programming': ['python'], 'sync': ['slack']}</t>
  </si>
  <si>
    <t>Sensient Technologies</t>
  </si>
  <si>
    <t>['sql', 'python', 'r', 'numpy', 'pandas', 'seaborn', 'dplyr', 'pyspark', 'keras', 'tableau', 'excel']</t>
  </si>
  <si>
    <t>{'analyst_tools': ['tableau', 'excel'], 'libraries': ['numpy', 'pandas', 'seaborn', 'dplyr', 'pyspark', 'keras'], 'programming': ['sql', 'python', 'r']}</t>
  </si>
  <si>
    <t>Mace Qatar</t>
  </si>
  <si>
    <t>Engelberg, Switzerland</t>
  </si>
  <si>
    <t>Data Engineer plus benefits Anson McCade</t>
  </si>
  <si>
    <t>Data Analyst Associate I</t>
  </si>
  <si>
    <t>Development Alternatives, Incorporated (DAI)</t>
  </si>
  <si>
    <t>['python', 'r', 'java', 'sql', 'azure', 'numpy', 'pandas']</t>
  </si>
  <si>
    <t>{'cloud': ['azure'], 'libraries': ['numpy', 'pandas'], 'programming': ['python', 'r', 'java', 'sql']}</t>
  </si>
  <si>
    <t>Budget King Supermarket</t>
  </si>
  <si>
    <t>Data Analyst (Ref: OS00453)</t>
  </si>
  <si>
    <t>['sql', 'hadoop', 'spark', 'excel', 'powerpoint', 'qlik', 'tableau']</t>
  </si>
  <si>
    <t>{'analyst_tools': ['excel', 'powerpoint', 'qlik', 'tableau'], 'libraries': ['hadoop', 'spark'], 'programming': ['sql']}</t>
  </si>
  <si>
    <t>ab180 Inc.</t>
  </si>
  <si>
    <t>['sql', 'spark', 'hadoop', 'github']</t>
  </si>
  <si>
    <t>{'libraries': ['spark', 'hadoop'], 'other': ['github'], 'programming': ['sql']}</t>
  </si>
  <si>
    <t>['sql', 'python', 'redshift', 'tensorflow', 'numpy', 'pandas']</t>
  </si>
  <si>
    <t>{'cloud': ['redshift'], 'libraries': ['tensorflow', 'numpy', 'pandas'], 'programming': ['sql', 'python']}</t>
  </si>
  <si>
    <t>Grasse, France</t>
  </si>
  <si>
    <t>Foray Software Private Limited</t>
  </si>
  <si>
    <t>['sql', 'c', 'python', 'java', 'scala', 'c++', 'aws', 'azure', 'snowflake', 'kafka', 'spark', 'looker', 'tableau', 'qlik', 'git', 'svn', 'docker', 'jenkins']</t>
  </si>
  <si>
    <t>{'analyst_tools': ['looker', 'tableau', 'qlik'], 'cloud': ['aws', 'azure', 'snowflake'], 'libraries': ['kafka', 'spark'], 'other': ['git', 'svn', 'docker', 'jenkins'], 'programming': ['sql', 'c', 'python', 'java', 'scala', 'c++']}</t>
  </si>
  <si>
    <t>['go', 'mysql', 'snowflake', 'oracle', 'airflow', 'spark', 'gdpr', 'power bi', 'qlik']</t>
  </si>
  <si>
    <t>{'analyst_tools': ['power bi', 'qlik'], 'cloud': ['snowflake', 'oracle'], 'databases': ['mysql'], 'libraries': ['airflow', 'spark', 'gdpr'], 'programming': ['go']}</t>
  </si>
  <si>
    <t>['python', 'sql', 'nosql', 'mongodb', 'mongodb', 'sql server', 'mysql', 'postgresql', 'dynamodb', 'cassandra', 'neo4j', 'oracle', 'aws', 'redshift', 'snowflake', 'hadoop', 'spark']</t>
  </si>
  <si>
    <t>{'cloud': ['oracle', 'aws', 'redshift', 'snowflake'], 'databases': ['mongodb', 'sql server', 'mysql', 'postgresql', 'dynamodb', 'cassandra', 'neo4j'], 'libraries': ['hadoop', 'spark'], 'programming': ['python', 'sql', 'nosql', 'mongodb']}</t>
  </si>
  <si>
    <t>360 Bank Data Analytics</t>
  </si>
  <si>
    <t>['gdpr', 'angular']</t>
  </si>
  <si>
    <t>{'libraries': ['gdpr'], 'webframeworks': ['angular']}</t>
  </si>
  <si>
    <t>Data Scientist med fokus på kundinsikt</t>
  </si>
  <si>
    <t>Dagab</t>
  </si>
  <si>
    <t>['sql', 'python', 'r', 'matlab', 'aws', 'airflow', 'git', 'bitbucket', 'jira']</t>
  </si>
  <si>
    <t>{'async': ['jira'], 'cloud': ['aws'], 'libraries': ['airflow'], 'other': ['git', 'bitbucket'], 'programming': ['sql', 'python', 'r', 'matlab']}</t>
  </si>
  <si>
    <t>Global Consultant, HR Controlling/ Data Engineering</t>
  </si>
  <si>
    <t>['sql', 'python', 'scala', 'azure', 'aws', 'gcp', 'databricks', 'snowflake', 'spark', 'hadoop', 'kafka', 'ssis']</t>
  </si>
  <si>
    <t>{'analyst_tools': ['ssis'], 'cloud': ['azure', 'aws', 'gcp', 'databricks', 'snowflake'], 'libraries': ['spark', 'hadoop', 'kafka'], 'programming': ['sql', 'python', 'scala']}</t>
  </si>
  <si>
    <t>['c++', 'python', 'groovy', 'aws', 'windows', 'linux', 'jenkins', 'git']</t>
  </si>
  <si>
    <t>{'cloud': ['aws'], 'os': ['windows', 'linux'], 'other': ['jenkins', 'git'], 'programming': ['c++', 'python', 'groovy']}</t>
  </si>
  <si>
    <t>Insurance - Data Analyst - REMOTE. Job in Austin My Valley Jobs Today</t>
  </si>
  <si>
    <t>Bamber Bridge, Preston, UK</t>
  </si>
  <si>
    <t>Data &amp; Analytics Lead Lisboa/ Porto</t>
  </si>
  <si>
    <t>['python', 'neo4j', 'aws', 'opencv', 'keras', 'tensorflow', 'pytorch', 'docker']</t>
  </si>
  <si>
    <t>{'cloud': ['aws'], 'databases': ['neo4j'], 'libraries': ['opencv', 'keras', 'tensorflow', 'pytorch'], 'other': ['docker'], 'programming': ['python']}</t>
  </si>
  <si>
    <t>QC analist/scientist</t>
  </si>
  <si>
    <t>MindCapture</t>
  </si>
  <si>
    <t>ChenMed, LLC</t>
  </si>
  <si>
    <t>['javascript', 'php', 'react', 'selenium', 'gitlab', 'jira']</t>
  </si>
  <si>
    <t>{'async': ['jira'], 'libraries': ['react', 'selenium'], 'other': ['gitlab'], 'programming': ['javascript', 'php']}</t>
  </si>
  <si>
    <t>Al Asmakh AtoZ Services Group</t>
  </si>
  <si>
    <t>Bílina, Czechia</t>
  </si>
  <si>
    <t>['python', 'sql', 'aws', 'snowflake', 'pandas', 'numpy', 'matplotlib', 'seaborn', 'keras', 'tensorflow', 'pytorch', 'spark', 'hadoop', 'power bi']</t>
  </si>
  <si>
    <t>{'analyst_tools': ['power bi'], 'cloud': ['aws', 'snowflake'], 'libraries': ['pandas', 'numpy', 'matplotlib', 'seaborn', 'keras', 'tensorflow', 'pytorch', 'spark', 'hadoop'], 'programming': ['python', 'sql']}</t>
  </si>
  <si>
    <t>Internship 6 Months, Data Engineer (f/m/d)</t>
  </si>
  <si>
    <t>['python', 'scala', 'sql', 'redshift', 'spark', 'pandas', 'airflow']</t>
  </si>
  <si>
    <t>{'cloud': ['redshift'], 'libraries': ['spark', 'pandas', 'airflow'], 'programming': ['python', 'scala', 'sql']}</t>
  </si>
  <si>
    <t>Caspex</t>
  </si>
  <si>
    <t>DEI Market Intelligence Analyst Electronic Arts North Mid-senior...</t>
  </si>
  <si>
    <t>Business Data Analyst. Job in Chesterfield My Valley Jobs Today</t>
  </si>
  <si>
    <t>Xcellink Pte. Ltd.</t>
  </si>
  <si>
    <t>เจ้าหน้าที่วิเคราะห์ข้อมูลทางบัญชีและการเงิน</t>
  </si>
  <si>
    <t>บริษัท เอ็ม พี เจ โลจิสติกส์ จำกัด</t>
  </si>
  <si>
    <t>Data and Analytic Services Manager</t>
  </si>
  <si>
    <t>R&amp;D Escalation Engineer</t>
  </si>
  <si>
    <t>['c++', 'c#', 'sql', 't-sql', 'typescript', 'angular', 'windows']</t>
  </si>
  <si>
    <t>{'os': ['windows'], 'programming': ['c++', 'c#', 'sql', 't-sql', 'typescript'], 'webframeworks': ['angular']}</t>
  </si>
  <si>
    <t>BASH Recruitment</t>
  </si>
  <si>
    <t>IT Business Analyst 2</t>
  </si>
  <si>
    <t>AEEC</t>
  </si>
  <si>
    <t>Ml &amp; Data Engineer (Python Developer) - Chile</t>
  </si>
  <si>
    <t>Senior Data Scientist, Product Analytics - Now Hiring</t>
  </si>
  <si>
    <t>['sql', 'spring', 'looker', 'tableau']</t>
  </si>
  <si>
    <t>{'analyst_tools': ['looker', 'tableau'], 'libraries': ['spring'], 'programming': ['sql']}</t>
  </si>
  <si>
    <t>Hackney, Matlock, UK</t>
  </si>
  <si>
    <t>FLOX Ltd</t>
  </si>
  <si>
    <t>Azure Data Engineer - £75k + 10% bonus - 100% remote</t>
  </si>
  <si>
    <t>NYC Summer Data Science Internship</t>
  </si>
  <si>
    <t>Azure cloud data architect</t>
  </si>
  <si>
    <t>['python', 't-sql', 'azure', 'pyspark', 'power bi']</t>
  </si>
  <si>
    <t>{'analyst_tools': ['power bi'], 'cloud': ['azure'], 'libraries': ['pyspark'], 'programming': ['python', 't-sql']}</t>
  </si>
  <si>
    <t>Statistician/ Data Scientist with Security Clearance</t>
  </si>
  <si>
    <t>Case Management Consulting, LLC</t>
  </si>
  <si>
    <t>['sas', 'sas', 'matlab', 'windows', 'spss', 'sharepoint']</t>
  </si>
  <si>
    <t>{'analyst_tools': ['sas', 'spss', 'sharepoint'], 'os': ['windows'], 'programming': ['sas', 'matlab']}</t>
  </si>
  <si>
    <t>Data Modeller Manager</t>
  </si>
  <si>
    <t>Data Scientist - Part time</t>
  </si>
  <si>
    <t>Campoverde, Province of Latina, Italy</t>
  </si>
  <si>
    <t>Northampton Business Directory</t>
  </si>
  <si>
    <t>Grupo Vitro</t>
  </si>
  <si>
    <t>Assistant Manager/Manager, Data Analyst (Operating Budget and FP&amp;A)</t>
  </si>
  <si>
    <t>Data Engineer, gt.school (Remote) - $30,000/year USD</t>
  </si>
  <si>
    <t>['postgresql', 'aws', 'redshift']</t>
  </si>
  <si>
    <t>{'cloud': ['aws', 'redshift'], 'databases': ['postgresql']}</t>
  </si>
  <si>
    <t>Farmdar</t>
  </si>
  <si>
    <t>['python', 'sql', 'postgresql', 'git']</t>
  </si>
  <si>
    <t>{'databases': ['postgresql'], 'other': ['git'], 'programming': ['python', 'sql']}</t>
  </si>
  <si>
    <t>['python', 'r', 'scala', 'c', 'sql', 'azure', 'spark', 'hadoop', 'unix']</t>
  </si>
  <si>
    <t>{'cloud': ['azure'], 'libraries': ['spark', 'hadoop'], 'os': ['unix'], 'programming': ['python', 'r', 'scala', 'c', 'sql']}</t>
  </si>
  <si>
    <t>CareerHaat</t>
  </si>
  <si>
    <t>['sql', 'python', 'java', 'azure', 'spark', 'hadoop']</t>
  </si>
  <si>
    <t>{'cloud': ['azure'], 'libraries': ['spark', 'hadoop'], 'programming': ['sql', 'python', 'java']}</t>
  </si>
  <si>
    <t>['sql', 'visio', 'jira', 'confluence']</t>
  </si>
  <si>
    <t>{'analyst_tools': ['visio'], 'async': ['jira', 'confluence'], 'programming': ['sql']}</t>
  </si>
  <si>
    <t>Avanade Poland Sp. z o.o.</t>
  </si>
  <si>
    <t>['sql', 'python', 'scala', 'r', 'java', 't-sql', 'databricks', 'azure', 'pyspark', 'spark', 'jupyter']</t>
  </si>
  <si>
    <t>{'cloud': ['databricks', 'azure'], 'libraries': ['pyspark', 'spark', 'jupyter'], 'programming': ['sql', 'python', 'scala', 'r', 'java', 't-sql']}</t>
  </si>
  <si>
    <t>PHOENIX group - Integrated Healthcare Provider</t>
  </si>
  <si>
    <t>['sql', 'python', 'sql server', 'azure', 'spark', 'phoenix', 'sap', 'word']</t>
  </si>
  <si>
    <t>{'analyst_tools': ['sap', 'word'], 'cloud': ['azure'], 'databases': ['sql server'], 'libraries': ['spark'], 'programming': ['sql', 'python'], 'webframeworks': ['phoenix']}</t>
  </si>
  <si>
    <t>Senior Data Engineer (MLOps)- Climate Tech Startup  💙🌎</t>
  </si>
  <si>
    <t>via Gumtree.ie.</t>
  </si>
  <si>
    <t>Freshair Sensor, Europe Limited</t>
  </si>
  <si>
    <t>Business Data Analyst with Utility and Electronic meter MV90...</t>
  </si>
  <si>
    <t>['vba', 'oracle', 'express', 'excel', 'sharepoint', 'tableau', 'power bi']</t>
  </si>
  <si>
    <t>{'analyst_tools': ['excel', 'sharepoint', 'tableau', 'power bi'], 'cloud': ['oracle'], 'programming': ['vba'], 'webframeworks': ['express']}</t>
  </si>
  <si>
    <t>Azure Systems Engineer</t>
  </si>
  <si>
    <t>Logistics Operations Data Analyst Intern-thailand</t>
  </si>
  <si>
    <t>intecs data</t>
  </si>
  <si>
    <t>Beca: Data Scientist</t>
  </si>
  <si>
    <t>Tecnicas Reunidas</t>
  </si>
  <si>
    <t>Big Data System Administrator</t>
  </si>
  <si>
    <t>['sql', 'redis', 'postgresql', 'cassandra', 'gcp', 'aws', 'airflow', 'kafka', 'hadoop', 'linux']</t>
  </si>
  <si>
    <t>{'cloud': ['gcp', 'aws'], 'databases': ['redis', 'postgresql', 'cassandra'], 'libraries': ['airflow', 'kafka', 'hadoop'], 'os': ['linux'], 'programming': ['sql']}</t>
  </si>
  <si>
    <t>Operations Research</t>
  </si>
  <si>
    <t>Data Scientist Tutor</t>
  </si>
  <si>
    <t>Digital Skola</t>
  </si>
  <si>
    <t>Remote Senior Data Analyst (Power BI) - MB - Now Hiring</t>
  </si>
  <si>
    <t>Junior Data Analyst (Apprenticeship)</t>
  </si>
  <si>
    <t>Pharmacy Data Analyst. Job in Dallas My Valley Jobs Today</t>
  </si>
  <si>
    <t>Senior DBA Engineer</t>
  </si>
  <si>
    <t>ING Bank (Australia) Limited</t>
  </si>
  <si>
    <t>PI and Data Analyst</t>
  </si>
  <si>
    <t>['python', 'mysql', 'bigquery', 'looker', 'tableau', 'power bi']</t>
  </si>
  <si>
    <t>{'analyst_tools': ['looker', 'tableau', 'power bi'], 'cloud': ['bigquery'], 'databases': ['mysql'], 'programming': ['python']}</t>
  </si>
  <si>
    <t>Mercedes-Benz Romania</t>
  </si>
  <si>
    <t>['azure', 'databricks', 'power bi', 'tableau', 'qlik', 'cognos']</t>
  </si>
  <si>
    <t>{'analyst_tools': ['power bi', 'tableau', 'qlik', 'cognos'], 'cloud': ['azure', 'databricks']}</t>
  </si>
  <si>
    <t>Pleno Data Engineer Azure</t>
  </si>
  <si>
    <t>['no-sql', 'python', 'sql', 'azure', 'databricks', 'spark', 'power bi']</t>
  </si>
  <si>
    <t>{'analyst_tools': ['power bi'], 'cloud': ['azure', 'databricks'], 'libraries': ['spark'], 'programming': ['no-sql', 'python', 'sql']}</t>
  </si>
  <si>
    <t>Analista Senior BI and Data</t>
  </si>
  <si>
    <t>['sql', 'sql server', 'dax', 'excel', 'power bi']</t>
  </si>
  <si>
    <t>{'analyst_tools': ['dax', 'excel', 'power bi'], 'databases': ['sql server'], 'programming': ['sql']}</t>
  </si>
  <si>
    <t>Senior Data Engineer 0,5 FTE</t>
  </si>
  <si>
    <t>['python', 'r', 'sql', 'nosql', 'java', 'scala', 'aws', 'redshift', 'bigquery', 'airflow', 'unix', 'tableau', 'git', 'docker', 'jenkins', 'terraform']</t>
  </si>
  <si>
    <t>{'analyst_tools': ['tableau'], 'cloud': ['aws', 'redshift', 'bigquery'], 'libraries': ['airflow'], 'os': ['unix'], 'other': ['git', 'docker', 'jenkins', 'terraform'], 'programming': ['python', 'r', 'sql', 'nosql', 'java', 'scala']}</t>
  </si>
  <si>
    <t>Data scientist scrum master</t>
  </si>
  <si>
    <t>Internship For Data Science - Rm1,000 Mrt Mutiara</t>
  </si>
  <si>
    <t>Imalaysian.com (ifixx Retail Sdn Bhd)</t>
  </si>
  <si>
    <t>Health Analytics Consultant</t>
  </si>
  <si>
    <t>Gelre ziekenhuizen</t>
  </si>
  <si>
    <t>['sas', 'sas', 'python', 'r', 'sql', 'java', 'scala']</t>
  </si>
  <si>
    <t>{'analyst_tools': ['sas'], 'programming': ['sas', 'python', 'r', 'sql', 'java', 'scala']}</t>
  </si>
  <si>
    <t>['sas', 'sas', 'python', 'r', 'c', 'aws']</t>
  </si>
  <si>
    <t>{'analyst_tools': ['sas'], 'cloud': ['aws'], 'programming': ['sas', 'python', 'r', 'c']}</t>
  </si>
  <si>
    <t>Sr. Data Engineer - (Java + Spark)</t>
  </si>
  <si>
    <t>Careerbox / CCI</t>
  </si>
  <si>
    <t>['sql', 'python', 'gcp', 'looker', 'flow', 'kubernetes']</t>
  </si>
  <si>
    <t>{'analyst_tools': ['looker'], 'cloud': ['gcp'], 'other': ['flow', 'kubernetes'], 'programming': ['sql', 'python']}</t>
  </si>
  <si>
    <t>Rhode Island Quality Institute</t>
  </si>
  <si>
    <t>['sql', 'r', 'julia', 'python', 'vba', 'windows', 'linux', 'power bi', 'excel', 'git']</t>
  </si>
  <si>
    <t>{'analyst_tools': ['power bi', 'excel'], 'os': ['windows', 'linux'], 'other': ['git'], 'programming': ['sql', 'r', 'julia', 'python', 'vba']}</t>
  </si>
  <si>
    <t>Technical Leader Aws Engineer</t>
  </si>
  <si>
    <t>MASON &amp; CO PTE. LTD.</t>
  </si>
  <si>
    <t>Vendor Solutions Representative Hitachi</t>
  </si>
  <si>
    <t>['aws', 'redshift', 'snowflake', 'kafka']</t>
  </si>
  <si>
    <t>{'cloud': ['aws', 'redshift', 'snowflake'], 'libraries': ['kafka']}</t>
  </si>
  <si>
    <t>Full Stack Web Programmer</t>
  </si>
  <si>
    <t>ENTERPRISE COMPUTING SERVICES (THAILAND) CO., LTD.</t>
  </si>
  <si>
    <t>BI Engineer Data Analytics Global Data and Analytics</t>
  </si>
  <si>
    <t>bachelor data et ia</t>
  </si>
  <si>
    <t>['python', 'aws', 'redshift', 'power bi']</t>
  </si>
  <si>
    <t>{'analyst_tools': ['power bi'], 'cloud': ['aws', 'redshift'], 'programming': ['python']}</t>
  </si>
  <si>
    <t>Data engineer - GCP</t>
  </si>
  <si>
    <t>['gcp', 'bigquery', 'airflow', 'kubernetes']</t>
  </si>
  <si>
    <t>{'cloud': ['gcp', 'bigquery'], 'libraries': ['airflow'], 'other': ['kubernetes']}</t>
  </si>
  <si>
    <t>SHIELD AI TECHNOLOGIES PTE. LTD.</t>
  </si>
  <si>
    <t>['nosql', 'c++', 'c', 'python', 'mysql', 'flow']</t>
  </si>
  <si>
    <t>{'databases': ['mysql'], 'other': ['flow'], 'programming': ['nosql', 'c++', 'c', 'python']}</t>
  </si>
  <si>
    <t>Senior Data Engineer - Fulfillment</t>
  </si>
  <si>
    <t>Big Data Analytics Engineer</t>
  </si>
  <si>
    <t>['mongodb', 'mongodb', 'sql', 'java', 'python', 'oracle', 'hadoop', 'scikit-learn', 'tensorflow']</t>
  </si>
  <si>
    <t>{'cloud': ['oracle'], 'databases': ['mongodb'], 'libraries': ['hadoop', 'scikit-learn', 'tensorflow'], 'programming': ['mongodb', 'sql', 'java', 'python']}</t>
  </si>
  <si>
    <t>Data Analyst Team Leader Lisboa/porto</t>
  </si>
  <si>
    <t>CORESA SA DE CV</t>
  </si>
  <si>
    <t>['sql', 'python', 'azure', 'databricks', 'datarobot', 'power bi', 'excel', 'jira']</t>
  </si>
  <si>
    <t>{'analyst_tools': ['datarobot', 'power bi', 'excel'], 'async': ['jira'], 'cloud': ['azure', 'databricks'], 'programming': ['sql', 'python']}</t>
  </si>
  <si>
    <t>ITSG GmbH</t>
  </si>
  <si>
    <t>Analyst Сryptоcurrеnсies</t>
  </si>
  <si>
    <t>RNTD</t>
  </si>
  <si>
    <t>Staff/senior Software Engineer, Edge Services, Core</t>
  </si>
  <si>
    <t>['go', 'java', 'aws', 'kafka', 'hadoop', 'spark', 'docker', 'kubernetes', 'slack']</t>
  </si>
  <si>
    <t>{'cloud': ['aws'], 'libraries': ['kafka', 'hadoop', 'spark'], 'other': ['docker', 'kubernetes'], 'programming': ['go', 'java'], 'sync': ['slack']}</t>
  </si>
  <si>
    <t>COVID-19 Data Analyst</t>
  </si>
  <si>
    <t>['python', 'java', 'sql', 'spark', 'hadoop', 'kafka', 'linux', 'tableau', 'sap']</t>
  </si>
  <si>
    <t>{'analyst_tools': ['tableau', 'sap'], 'libraries': ['spark', 'hadoop', 'kafka'], 'os': ['linux'], 'programming': ['python', 'java', 'sql']}</t>
  </si>
  <si>
    <t>Industry Analyst</t>
  </si>
  <si>
    <t>AIMultiple</t>
  </si>
  <si>
    <t>Data Support Services Engineer</t>
  </si>
  <si>
    <t>['powershell', 'postgresql', 'azure', 'linux', 'windows', 'flow', 'ansible']</t>
  </si>
  <si>
    <t>{'cloud': ['azure'], 'databases': ['postgresql'], 'os': ['linux', 'windows'], 'other': ['flow', 'ansible'], 'programming': ['powershell']}</t>
  </si>
  <si>
    <t>['python', 'scala', 'java', 'db2', 'postgresql', 'oracle', 'kafka', 'spark', 'hadoop']</t>
  </si>
  <si>
    <t>{'cloud': ['oracle'], 'databases': ['db2', 'postgresql'], 'libraries': ['kafka', 'spark', 'hadoop'], 'programming': ['python', 'scala', 'java']}</t>
  </si>
  <si>
    <t>Buscojobs PT C2</t>
  </si>
  <si>
    <t>Data Analyst – Treasury</t>
  </si>
  <si>
    <t>Senior Data Scientist | (YF-376)</t>
  </si>
  <si>
    <t>PT. PEFINDO Biro Kredit</t>
  </si>
  <si>
    <t>Hazel Grove, Stockport, UK</t>
  </si>
  <si>
    <t>['python', 'aws', 'snowflake', 'airflow', 'spark', 'github', 'terraform', 'pulumi', 'kubernetes']</t>
  </si>
  <si>
    <t>{'cloud': ['aws', 'snowflake'], 'libraries': ['airflow', 'spark'], 'other': ['github', 'terraform', 'pulumi', 'kubernetes'], 'programming': ['python']}</t>
  </si>
  <si>
    <t>['nosql', 'sql', 'mongodb', 'mongodb', 'python', 'mongo', 'db2', 'redshift', 'azure', 'snowflake', 'aws', 'spring']</t>
  </si>
  <si>
    <t>{'cloud': ['redshift', 'azure', 'snowflake', 'aws'], 'databases': ['mongodb', 'db2'], 'libraries': ['spring'], 'programming': ['nosql', 'sql', 'mongodb', 'python', 'mongo']}</t>
  </si>
  <si>
    <t>Desk Data Scientist</t>
  </si>
  <si>
    <t>['python', 'aws', 'plotly']</t>
  </si>
  <si>
    <t>{'cloud': ['aws'], 'libraries': ['plotly'], 'programming': ['python']}</t>
  </si>
  <si>
    <t>Senir Data Scientist | Python - Azure | Spécialisé en Big Data...</t>
  </si>
  <si>
    <t>['sql', 'python', 'r', 'julia', 'vba', 'matlab', 'aws', 'gcp', 'power bi', 'looker', 'github']</t>
  </si>
  <si>
    <t>{'analyst_tools': ['power bi', 'looker'], 'cloud': ['aws', 'gcp'], 'other': ['github'], 'programming': ['sql', 'python', 'r', 'julia', 'vba', 'matlab']}</t>
  </si>
  <si>
    <t>['python', 'scala', 'r', 'spark', 'pytorch', 'tensorflow']</t>
  </si>
  <si>
    <t>{'libraries': ['spark', 'pytorch', 'tensorflow'], 'programming': ['python', 'scala', 'r']}</t>
  </si>
  <si>
    <t>Data Analyst (m/w/d) | Köln</t>
  </si>
  <si>
    <t>Data Systems Analysts Inc. (DSA)</t>
  </si>
  <si>
    <t>Head Of Platform Engineering</t>
  </si>
  <si>
    <t>Genie Solutions</t>
  </si>
  <si>
    <t>Stagiaire Data Analyst / Junior Data Viz (F/H) - Alternance</t>
  </si>
  <si>
    <t>Heuristic Solutions</t>
  </si>
  <si>
    <t>Volunteer: Data &amp; Analytics Support (one time support)</t>
  </si>
  <si>
    <t>Data Center Lead Mechanical Engineer</t>
  </si>
  <si>
    <t>Senior Business Intelligence Engineer,  Data and Analytics - Barcelona</t>
  </si>
  <si>
    <t>['sql', 'vmware', 'oracle', 'azure', 'windows', 'linux', 'sharepoint', 'sap', 'tableau']</t>
  </si>
  <si>
    <t>{'analyst_tools': ['sharepoint', 'sap', 'tableau'], 'cloud': ['vmware', 'oracle', 'azure'], 'os': ['windows', 'linux'], 'programming': ['sql']}</t>
  </si>
  <si>
    <t>['python', 'aws', 'gcp', 'azure', 'node', 'terraform', 'github', 'kubernetes']</t>
  </si>
  <si>
    <t>{'cloud': ['aws', 'gcp', 'azure'], 'other': ['terraform', 'github', 'kubernetes'], 'programming': ['python'], 'webframeworks': ['node']}</t>
  </si>
  <si>
    <t>ASEAN Financial Data Analyst</t>
  </si>
  <si>
    <t>Reckitt Benckiser  Pte Ltd</t>
  </si>
  <si>
    <t>Data Engineer (Omnia)</t>
  </si>
  <si>
    <t>['sql', 'spark', 'ssis', 'jira']</t>
  </si>
  <si>
    <t>{'analyst_tools': ['ssis'], 'async': ['jira'], 'libraries': ['spark'], 'programming': ['sql']}</t>
  </si>
  <si>
    <t>Senior Data Scientist/ Associate Director</t>
  </si>
  <si>
    <t>['go', 'r', 'python', 'ggplot2', 'matplotlib', 'outlook']</t>
  </si>
  <si>
    <t>{'analyst_tools': ['outlook'], 'libraries': ['ggplot2', 'matplotlib'], 'programming': ['go', 'r', 'python']}</t>
  </si>
  <si>
    <t>Associate Engineer - Project Services</t>
  </si>
  <si>
    <t>['shell', 'sharepoint', 'excel', 'power bi']</t>
  </si>
  <si>
    <t>{'analyst_tools': ['sharepoint', 'excel', 'power bi'], 'programming': ['shell']}</t>
  </si>
  <si>
    <t>Cloud &amp; DevOps / DataOps Engineer - H/F - CDI</t>
  </si>
  <si>
    <t>['docker', 'kubernetes', 'terraform', 'gitlab']</t>
  </si>
  <si>
    <t>{'other': ['docker', 'kubernetes', 'terraform', 'gitlab']}</t>
  </si>
  <si>
    <t>BA/DA (Financial Data Analyst)</t>
  </si>
  <si>
    <t>Microsoft/Azure Data Engineer</t>
  </si>
  <si>
    <t>Infogenx Pvt Ltd</t>
  </si>
  <si>
    <t>['sql', 'nosql', 'python', 'powershell', 'azure', 'databricks', 'power bi', 'tableau']</t>
  </si>
  <si>
    <t>{'analyst_tools': ['power bi', 'tableau'], 'cloud': ['azure', 'databricks'], 'programming': ['sql', 'nosql', 'python', 'powershell']}</t>
  </si>
  <si>
    <t>['python', 'go', 'aws', 'gcp', 'azure', 'terraform', 'kubernetes', 'docker']</t>
  </si>
  <si>
    <t>{'cloud': ['aws', 'gcp', 'azure'], 'other': ['terraform', 'kubernetes', 'docker'], 'programming': ['python', 'go']}</t>
  </si>
  <si>
    <t>['sql', 'azure', 'databricks', 'dax', 'excel', 'power bi', 'chef']</t>
  </si>
  <si>
    <t>{'analyst_tools': ['dax', 'excel', 'power bi'], 'cloud': ['azure', 'databricks'], 'other': ['chef'], 'programming': ['sql']}</t>
  </si>
  <si>
    <t>Revenue Growth Analyst</t>
  </si>
  <si>
    <t>Head of Data Science Strategy and Culture</t>
  </si>
  <si>
    <t>Data Engineer (Fintech)</t>
  </si>
  <si>
    <t>Charterhouse Recruitment Services</t>
  </si>
  <si>
    <t>Senior Kotlin/Java Engineer</t>
  </si>
  <si>
    <t>['sql', 'kotlin', 'java', 'elasticsearch', 'aws', 'kafka', 'spring']</t>
  </si>
  <si>
    <t>{'cloud': ['aws'], 'databases': ['elasticsearch'], 'libraries': ['kafka', 'spring'], 'programming': ['sql', 'kotlin', 'java']}</t>
  </si>
  <si>
    <t>Mass Strategy, Analytics, &amp; Performance Management Analyst</t>
  </si>
  <si>
    <t>Nav Technologies</t>
  </si>
  <si>
    <t>Codes Reporting Analyst</t>
  </si>
  <si>
    <t>CEN CENELEC</t>
  </si>
  <si>
    <t>Data Center Logistician / Asset Manager</t>
  </si>
  <si>
    <t>NexGen Data Systems</t>
  </si>
  <si>
    <t>['bash', 'shell', 'python']</t>
  </si>
  <si>
    <t>{'programming': ['bash', 'shell', 'python']}</t>
  </si>
  <si>
    <t>via AdvaMed Career Center</t>
  </si>
  <si>
    <t>Sonic Healthcare USA</t>
  </si>
  <si>
    <t>Data Engineer pro německou společnost</t>
  </si>
  <si>
    <t>Apsaz Consulting a.s.</t>
  </si>
  <si>
    <t>['sql', 'java', 'postgresql', 'sql server', 'azure', 'databricks', 'tableau', 'power bi']</t>
  </si>
  <si>
    <t>{'analyst_tools': ['tableau', 'power bi'], 'cloud': ['azure', 'databricks'], 'databases': ['postgresql', 'sql server'], 'programming': ['sql', 'java']}</t>
  </si>
  <si>
    <t>['sql', 'vba', 'python', 'go', 'excel', 'jira']</t>
  </si>
  <si>
    <t>{'analyst_tools': ['excel'], 'async': ['jira'], 'programming': ['sql', 'vba', 'python', 'go']}</t>
  </si>
  <si>
    <t>Carnival Maritime GmbH</t>
  </si>
  <si>
    <t>BOLD CLASSIC SDN BHD</t>
  </si>
  <si>
    <t>data analyst in emerging technologies</t>
  </si>
  <si>
    <t>Financial planning and Analysis manager</t>
  </si>
  <si>
    <t>Kressler Recruitment</t>
  </si>
  <si>
    <t>['assembly', 'c']</t>
  </si>
  <si>
    <t>{'programming': ['assembly', 'c']}</t>
  </si>
  <si>
    <t>['sql', 'python', 'sas', 'sas', 'aws', 'hadoop', 'tableau', 'alteryx', 'word', 'excel', 'powerpoint', 'jira', 'confluence']</t>
  </si>
  <si>
    <t>{'analyst_tools': ['sas', 'tableau', 'alteryx', 'word', 'excel', 'powerpoint'], 'async': ['jira', 'confluence'], 'cloud': ['aws'], 'libraries': ['hadoop'], 'programming': ['sql', 'python', 'sas']}</t>
  </si>
  <si>
    <t>Senior R&amp;D Engineer-Cloud NodeJS f/m</t>
  </si>
  <si>
    <t>['c#', 'typescript', 'python', 'javascript', 'azure', 'aws', 'node.js', 'kubernetes']</t>
  </si>
  <si>
    <t>{'cloud': ['azure', 'aws'], 'other': ['kubernetes'], 'programming': ['c#', 'typescript', 'python', 'javascript'], 'webframeworks': ['node.js']}</t>
  </si>
  <si>
    <t>Shiprocket - Data Engineer - Python/ETL Tools</t>
  </si>
  <si>
    <t>BI Data Analyst at Datonomy Solutions</t>
  </si>
  <si>
    <t>['python', 'aws', 'databricks', 'snowflake', 'azure', 'spark', 'alteryx', 'tableau', 'qlik', 'microstrategy']</t>
  </si>
  <si>
    <t>{'analyst_tools': ['alteryx', 'tableau', 'qlik', 'microstrategy'], 'cloud': ['aws', 'databricks', 'snowflake', 'azure'], 'libraries': ['spark'], 'programming': ['python']}</t>
  </si>
  <si>
    <t>ANALYST, BUSINESS SYSTEMS ANALYSIS</t>
  </si>
  <si>
    <t>RED CORE IT SOLUTIONS, INC.</t>
  </si>
  <si>
    <t>Business Analyst (Technology)</t>
  </si>
  <si>
    <t>['sql', 'vba', 'crystal', 'visual basic', 'sql server', 'sharepoint', 'excel', 'power bi']</t>
  </si>
  <si>
    <t>{'analyst_tools': ['sharepoint', 'excel', 'power bi'], 'databases': ['sql server'], 'programming': ['sql', 'vba', 'crystal', 'visual basic']}</t>
  </si>
  <si>
    <t>Data &amp; Analytics Manager - Gamma</t>
  </si>
  <si>
    <t>[LX판토스] 경영혁신(Data Scientist) 분야 사원 채용</t>
  </si>
  <si>
    <t>LX판토스</t>
  </si>
  <si>
    <t>Manager/Lead Researcher: AI based Audio and Video Research</t>
  </si>
  <si>
    <t>['sql', 'python', 'matlab', 'r', 'sas', 'sas', 'aws', 'azure', 'hadoop', 'linux']</t>
  </si>
  <si>
    <t>{'analyst_tools': ['sas'], 'cloud': ['aws', 'azure'], 'libraries': ['hadoop'], 'os': ['linux'], 'programming': ['sql', 'python', 'matlab', 'r', 'sas']}</t>
  </si>
  <si>
    <t>Data Mapping Editor</t>
  </si>
  <si>
    <t>Marketing operations support and Data Analyst</t>
  </si>
  <si>
    <t>Data Workflow Analyst | Hybrid Work Arrangement | Makati | AM...</t>
  </si>
  <si>
    <t>Technische Hochschule Ingolstadt</t>
  </si>
  <si>
    <t>CGD Health Pty Ltd</t>
  </si>
  <si>
    <t>['python', 'sql', 'r', 'aws', 'snowflake', 'gcp', 'azure', 'docker', 'git']</t>
  </si>
  <si>
    <t>{'cloud': ['aws', 'snowflake', 'gcp', 'azure'], 'other': ['docker', 'git'], 'programming': ['python', 'sql', 'r']}</t>
  </si>
  <si>
    <t>['sql', 'go', 'ssis', 'tableau', 'power bi', 'git']</t>
  </si>
  <si>
    <t>{'analyst_tools': ['ssis', 'tableau', 'power bi'], 'other': ['git'], 'programming': ['sql', 'go']}</t>
  </si>
  <si>
    <t>Business Analyst Data BI Cobranza Bilingue Cdmx</t>
  </si>
  <si>
    <t>Data Science Manager - UAE Nationals</t>
  </si>
  <si>
    <t>(Senior) Consultant Actuarial Risk Modelling Services &amp; Data...</t>
  </si>
  <si>
    <t>PwC - PricewaterhouseCoopers</t>
  </si>
  <si>
    <t>Senior Aruba Supply Chain Data Analyst</t>
  </si>
  <si>
    <t>P2P Analyst</t>
  </si>
  <si>
    <t>['go', 'azure', 'github']</t>
  </si>
  <si>
    <t>{'cloud': ['azure'], 'other': ['github'], 'programming': ['go']}</t>
  </si>
  <si>
    <t>Business Analyst (Data projects)</t>
  </si>
  <si>
    <t>Mis and Master Data Analyst</t>
  </si>
  <si>
    <t>World Food Programme sta cercando Targeting Data Analyst</t>
  </si>
  <si>
    <t>Rotorua, New Zealand</t>
  </si>
  <si>
    <t>Rotorua</t>
  </si>
  <si>
    <t>['sql', 'python', 'snowflake', 'sap']</t>
  </si>
  <si>
    <t>{'analyst_tools': ['sap'], 'cloud': ['snowflake'], 'programming': ['sql', 'python']}</t>
  </si>
  <si>
    <t>360 Invest</t>
  </si>
  <si>
    <t>via Total-TECH Co.</t>
  </si>
  <si>
    <t>Total-TECH Co.</t>
  </si>
  <si>
    <t>Azure Data Engineer with Tableau</t>
  </si>
  <si>
    <t>['sql', 'azure', 'databricks', 'tableau', 'cognos']</t>
  </si>
  <si>
    <t>{'analyst_tools': ['tableau', 'cognos'], 'cloud': ['azure', 'databricks'], 'programming': ['sql']}</t>
  </si>
  <si>
    <t>['python', 'databricks', 'pyspark', 'spreadsheet', 'powerpoint']</t>
  </si>
  <si>
    <t>{'analyst_tools': ['spreadsheet', 'powerpoint'], 'cloud': ['databricks'], 'libraries': ['pyspark'], 'programming': ['python']}</t>
  </si>
  <si>
    <t>Data Scientist/Architect - UT</t>
  </si>
  <si>
    <t>['gcp', 'aws', 'snowflake', 'bigquery', 'redshift', 'kafka']</t>
  </si>
  <si>
    <t>{'cloud': ['gcp', 'aws', 'snowflake', 'bigquery', 'redshift'], 'libraries': ['kafka']}</t>
  </si>
  <si>
    <t>Technical Lead Machine Learning Engineer</t>
  </si>
  <si>
    <t>Cascade</t>
  </si>
  <si>
    <t>Analyst, Traffic/warehouse</t>
  </si>
  <si>
    <t>['python', 'sql', 'javascript', 'css', 'gcp', 'react', 'jupyter', 'angular', 'node', 'tableau', 'docker', 'kubernetes', 'github', 'jira', 'confluence']</t>
  </si>
  <si>
    <t>{'analyst_tools': ['tableau'], 'async': ['jira', 'confluence'], 'cloud': ['gcp'], 'libraries': ['react', 'jupyter'], 'other': ['docker', 'kubernetes', 'github'], 'programming': ['python', 'sql', 'javascript', 'css'], 'webframeworks': ['angular', 'node']}</t>
  </si>
  <si>
    <t>Iam Data Engineer</t>
  </si>
  <si>
    <t>Backup and Storage Engineer</t>
  </si>
  <si>
    <t>IT Alliance Group</t>
  </si>
  <si>
    <t>Data Scientist Intern (On- Site)</t>
  </si>
  <si>
    <t>CAREER PANACEA (Internship &amp; Resume Specialist)</t>
  </si>
  <si>
    <t>['java', 'php', 'html', 'css', 'flow']</t>
  </si>
  <si>
    <t>{'other': ['flow'], 'programming': ['java', 'php', 'html', 'css']}</t>
  </si>
  <si>
    <t>Materrup</t>
  </si>
  <si>
    <t>['python', 'r', 'c++', 'vue']</t>
  </si>
  <si>
    <t>{'programming': ['python', 'r', 'c++'], 'webframeworks': ['vue']}</t>
  </si>
  <si>
    <t>['python', 'tensorflow', 'keras', 'kubernetes', 'docker', 'terraform']</t>
  </si>
  <si>
    <t>{'libraries': ['tensorflow', 'keras'], 'other': ['kubernetes', 'docker', 'terraform'], 'programming': ['python']}</t>
  </si>
  <si>
    <t>SQL &amp; Data Analytics Rate</t>
  </si>
  <si>
    <t>China Grove, TX</t>
  </si>
  <si>
    <t>Manulife and John Hancock</t>
  </si>
  <si>
    <t>['sql', 'java', 'r', 'sas', 'sas', 'matlab', 'python', 'julia', 'mysql', 'oracle', 'azure']</t>
  </si>
  <si>
    <t>{'analyst_tools': ['sas'], 'cloud': ['oracle', 'azure'], 'databases': ['mysql'], 'programming': ['sql', 'java', 'r', 'sas', 'matlab', 'python', 'julia']}</t>
  </si>
  <si>
    <t>Sagaci Research</t>
  </si>
  <si>
    <t>['sql', 'python', 'oracle', 'pandas']</t>
  </si>
  <si>
    <t>{'cloud': ['oracle'], 'libraries': ['pandas'], 'programming': ['sql', 'python']}</t>
  </si>
  <si>
    <t>Maximus Gulf</t>
  </si>
  <si>
    <t>['r', 'sql', 'excel', 'powerpoint', 'ssrs', 'tableau']</t>
  </si>
  <si>
    <t>{'analyst_tools': ['excel', 'powerpoint', 'ssrs', 'tableau'], 'programming': ['r', 'sql']}</t>
  </si>
  <si>
    <t>HR Analytics Analyst I (On-site)</t>
  </si>
  <si>
    <t>HEPCO</t>
  </si>
  <si>
    <t>Distribution Data Analyst - Full-time / Part-time</t>
  </si>
  <si>
    <t>Big Data Services Lead</t>
  </si>
  <si>
    <t>['java', 'scala', 'python', 'sql', 'hadoop', 'spark', 'kafka', 'linux']</t>
  </si>
  <si>
    <t>{'libraries': ['hadoop', 'spark', 'kafka'], 'os': ['linux'], 'programming': ['java', 'scala', 'python', 'sql']}</t>
  </si>
  <si>
    <t>Smu992 Pxl-911)</t>
  </si>
  <si>
    <t>WIT - Software</t>
  </si>
  <si>
    <t>coeo Inkasso GmbH</t>
  </si>
  <si>
    <t>via Appen</t>
  </si>
  <si>
    <t>['sql', 'shell', 'bash', 'python', 'sas', 'sas', 'oracle', 'microstrategy', 'cognos']</t>
  </si>
  <si>
    <t>{'analyst_tools': ['sas', 'microstrategy', 'cognos'], 'cloud': ['oracle'], 'programming': ['sql', 'shell', 'bash', 'python', 'sas']}</t>
  </si>
  <si>
    <t>Semi Senior Data Scientist</t>
  </si>
  <si>
    <t>['python', 'sql', 'dynamodb', 'aws', 'airflow', 'spark', 'linux', 'power bi', 'tableau']</t>
  </si>
  <si>
    <t>{'analyst_tools': ['power bi', 'tableau'], 'cloud': ['aws'], 'databases': ['dynamodb'], 'libraries': ['airflow', 'spark'], 'os': ['linux'], 'programming': ['python', 'sql']}</t>
  </si>
  <si>
    <t>['python', 'r', 'sql', 'c', 'sas', 'sas', 'mysql', 'aws', 'azure', 'tableau', 'power bi']</t>
  </si>
  <si>
    <t>{'analyst_tools': ['sas', 'tableau', 'power bi'], 'cloud': ['aws', 'azure'], 'databases': ['mysql'], 'programming': ['python', 'r', 'sql', 'c', 'sas']}</t>
  </si>
  <si>
    <t>Senior Data Science Specialist with Security Clearance</t>
  </si>
  <si>
    <t>Intermediate Javascript Engineer Job Id</t>
  </si>
  <si>
    <t>Fagersta, Sweden</t>
  </si>
  <si>
    <t>Seco Tools AB</t>
  </si>
  <si>
    <t>Data Analysts and Data Engineers - EOI</t>
  </si>
  <si>
    <t>Data Science Ingles Avanzado, Madrid</t>
  </si>
  <si>
    <t>US Data Analyst - MB</t>
  </si>
  <si>
    <t>commercial analyst</t>
  </si>
  <si>
    <t>Emirates Engineering</t>
  </si>
  <si>
    <t>Associate Analytics Engineer Apac</t>
  </si>
  <si>
    <t>Gitlab</t>
  </si>
  <si>
    <t>Data Engineer - Sql Data Modeling</t>
  </si>
  <si>
    <t>['sql', 'powershell', 'sql server', 'windows']</t>
  </si>
  <si>
    <t>{'databases': ['sql server'], 'os': ['windows'], 'programming': ['sql', 'powershell']}</t>
  </si>
  <si>
    <t>['powershell', 'bash', 'vba', 'python']</t>
  </si>
  <si>
    <t>{'programming': ['powershell', 'bash', 'vba', 'python']}</t>
  </si>
  <si>
    <t>Sr. Systems Analyst - Business Intelligence</t>
  </si>
  <si>
    <t>via Epson</t>
  </si>
  <si>
    <t>['go', 'sql', 'python', 'r', 'snowflake', 'sap', 'power bi']</t>
  </si>
  <si>
    <t>{'analyst_tools': ['sap', 'power bi'], 'cloud': ['snowflake'], 'programming': ['go', 'sql', 'python', 'r']}</t>
  </si>
  <si>
    <t>Little Ferry, NJ</t>
  </si>
  <si>
    <t>['sql', 'mysql', 'postgresql', 'flow']</t>
  </si>
  <si>
    <t>{'databases': ['mysql', 'postgresql'], 'other': ['flow'], 'programming': ['sql']}</t>
  </si>
  <si>
    <t>Adsmurai</t>
  </si>
  <si>
    <t>['sql', 'python', 'bigquery', 'airflow', 'looker', 'git', 'gitlab', 'docker', 'kubernetes']</t>
  </si>
  <si>
    <t>{'analyst_tools': ['looker'], 'cloud': ['bigquery'], 'libraries': ['airflow'], 'other': ['git', 'gitlab', 'docker', 'kubernetes'], 'programming': ['sql', 'python']}</t>
  </si>
  <si>
    <t>Analista Programador/a de Sistemas Java</t>
  </si>
  <si>
    <t>Karbon Card</t>
  </si>
  <si>
    <t>['r', 'python', 'sql', 'redshift', 'excel', 'tableau']</t>
  </si>
  <si>
    <t>{'analyst_tools': ['excel', 'tableau'], 'cloud': ['redshift'], 'programming': ['r', 'python', 'sql']}</t>
  </si>
  <si>
    <t>via Integral Consulting Services - ICIMS</t>
  </si>
  <si>
    <t>Darby, PA</t>
  </si>
  <si>
    <t>Pipeline Senior Engineer</t>
  </si>
  <si>
    <t>Senior Software Engineer - Data Warehousing (ELT)</t>
  </si>
  <si>
    <t>['sql', 'python', 'r', 'firebase', 'firebase', 'bigquery', 'aws']</t>
  </si>
  <si>
    <t>{'cloud': ['firebase', 'bigquery', 'aws'], 'databases': ['firebase'], 'programming': ['sql', 'python', 'r']}</t>
  </si>
  <si>
    <t>(Senior) Digital Business Analyst</t>
  </si>
  <si>
    <t>FM Conway Ltd</t>
  </si>
  <si>
    <t>Data scientist - Hydrology</t>
  </si>
  <si>
    <t>vorteX-io</t>
  </si>
  <si>
    <t>['python', 'golang', 'opencv', 'linux', 'git']</t>
  </si>
  <si>
    <t>{'libraries': ['opencv'], 'os': ['linux'], 'other': ['git'], 'programming': ['python', 'golang']}</t>
  </si>
  <si>
    <t>['python', 'r', 'azure', 'spark', 'power bi', 'dax']</t>
  </si>
  <si>
    <t>{'analyst_tools': ['power bi', 'dax'], 'cloud': ['azure'], 'libraries': ['spark'], 'programming': ['python', 'r']}</t>
  </si>
  <si>
    <t>Analytics &amp; Insights Specialist</t>
  </si>
  <si>
    <t>Kadraa Recruitment</t>
  </si>
  <si>
    <t>['sql', 'powerpoint', 'ssrs', 'ssis']</t>
  </si>
  <si>
    <t>{'analyst_tools': ['powerpoint', 'ssrs', 'ssis'], 'programming': ['sql']}</t>
  </si>
  <si>
    <t>Data Sciences Trainee</t>
  </si>
  <si>
    <t>Neovia</t>
  </si>
  <si>
    <t>['java', 'sql', 'html', 'css', 'react']</t>
  </si>
  <si>
    <t>{'libraries': ['react'], 'programming': ['java', 'sql', 'html', 'css']}</t>
  </si>
  <si>
    <t>Flash Malaysia Express Sdn Bhd</t>
  </si>
  <si>
    <t>Data Analyst Venezia</t>
  </si>
  <si>
    <t>Computer Engineering Student</t>
  </si>
  <si>
    <t>['java', 'spring', 'kafka', 'splunk', 'git', 'jenkins', 'docker', 'github']</t>
  </si>
  <si>
    <t>{'analyst_tools': ['splunk'], 'libraries': ['spring', 'kafka'], 'other': ['git', 'jenkins', 'docker', 'github'], 'programming': ['java']}</t>
  </si>
  <si>
    <t>Google Cloud Architect/Infrastructure Engineer</t>
  </si>
  <si>
    <t>['bash', 'powershell', 'python', 'windows', 'terraform', 'ansible', 'kubernetes']</t>
  </si>
  <si>
    <t>{'os': ['windows'], 'other': ['terraform', 'ansible', 'kubernetes'], 'programming': ['bash', 'powershell', 'python']}</t>
  </si>
  <si>
    <t>Resola Inc</t>
  </si>
  <si>
    <t>['sql', 'python', 'typescript', 'mongodb', 'mongodb', 'mysql', 'dynamodb', 'aws', 'snowflake', 'airflow', 'react', 'django', 'fastapi']</t>
  </si>
  <si>
    <t>{'cloud': ['aws', 'snowflake'], 'databases': ['mongodb', 'mysql', 'dynamodb'], 'libraries': ['airflow', 'react'], 'programming': ['sql', 'python', 'typescript', 'mongodb'], 'webframeworks': ['django', 'fastapi']}</t>
  </si>
  <si>
    <t>['golang', 'python', 'elasticsearch', 'spark', 'react', 'django', 'flask']</t>
  </si>
  <si>
    <t>{'databases': ['elasticsearch'], 'libraries': ['spark', 'react'], 'programming': ['golang', 'python'], 'webframeworks': ['django', 'flask']}</t>
  </si>
  <si>
    <t>Asset Data Officer</t>
  </si>
  <si>
    <t>University of Antwerp</t>
  </si>
  <si>
    <t>Data Scientist / Hybrid in Dallas</t>
  </si>
  <si>
    <t>Data Engineer Cloud Azure H/F</t>
  </si>
  <si>
    <t>['sas', 'sas', 'python', 'azure', 'databricks', 'spark']</t>
  </si>
  <si>
    <t>{'analyst_tools': ['sas'], 'cloud': ['azure', 'databricks'], 'libraries': ['spark'], 'programming': ['sas', 'python']}</t>
  </si>
  <si>
    <t>['python', 'mongodb', 'mongodb', 'redis', 'snowflake', 'pandas', 'kafka', 'flask', 'fastapi', 'terraform']</t>
  </si>
  <si>
    <t>{'cloud': ['snowflake'], 'databases': ['mongodb', 'redis'], 'libraries': ['pandas', 'kafka'], 'other': ['terraform'], 'programming': ['python', 'mongodb'], 'webframeworks': ['flask', 'fastapi']}</t>
  </si>
  <si>
    <t>['sql', 'python', 'shell', 'nosql', 'aws', 'redshift', 'snowflake', 'gcp', 'azure', 'linux']</t>
  </si>
  <si>
    <t>{'cloud': ['aws', 'redshift', 'snowflake', 'gcp', 'azure'], 'os': ['linux'], 'programming': ['sql', 'python', 'shell', 'nosql']}</t>
  </si>
  <si>
    <t>['sql', 't-sql', 'sql server', 'azure', 'oracle', 'sap']</t>
  </si>
  <si>
    <t>{'analyst_tools': ['sap'], 'cloud': ['azure', 'oracle'], 'databases': ['sql server'], 'programming': ['sql', 't-sql']}</t>
  </si>
  <si>
    <t>Rhipe Singapore Pte. Ltd.</t>
  </si>
  <si>
    <t>Awantec</t>
  </si>
  <si>
    <t>['aws', 'graphql', 'terraform']</t>
  </si>
  <si>
    <t>{'cloud': ['aws'], 'libraries': ['graphql'], 'other': ['terraform']}</t>
  </si>
  <si>
    <t>Infrastructure Senior Tech Analyst</t>
  </si>
  <si>
    <t>02623 Citibank Europe plc</t>
  </si>
  <si>
    <t>['mongodb', 'mongodb', 'shell', 'java', 'linux', 'windows', 'jenkins', 'ansible', 'docker', 'kubernetes', 'jira', 'confluence']</t>
  </si>
  <si>
    <t>{'async': ['jira', 'confluence'], 'databases': ['mongodb'], 'os': ['linux', 'windows'], 'other': ['jenkins', 'ansible', 'docker', 'kubernetes'], 'programming': ['mongodb', 'shell', 'java']}</t>
  </si>
  <si>
    <t>Data-Scientist (Artificial Intelligence/Machine Learning)</t>
  </si>
  <si>
    <t>Apprentissage - Data Analyst Finance H/F</t>
  </si>
  <si>
    <t>Data Scientist - Elk Grove, CA</t>
  </si>
  <si>
    <t>Oliveira de Azeméis, Portugal</t>
  </si>
  <si>
    <t>PreMaster Program - Data Science / Big Data</t>
  </si>
  <si>
    <t>Senior Workday Data Analyst</t>
  </si>
  <si>
    <t>Evermore Global Sourcing Ltd</t>
  </si>
  <si>
    <t>SYSTRA Philippines Incorporated</t>
  </si>
  <si>
    <t>Software Development Engineers</t>
  </si>
  <si>
    <t>Sourcing Data Analyst - Diverse Marketing Consultancy</t>
  </si>
  <si>
    <t>Jr Wordpress Full Stack Developer</t>
  </si>
  <si>
    <t>SampsonJoey</t>
  </si>
  <si>
    <t>['python', 'sql', 'mysql', 'aws', 'gcp', 'azure', 'pandas']</t>
  </si>
  <si>
    <t>{'cloud': ['aws', 'gcp', 'azure'], 'databases': ['mysql'], 'libraries': ['pandas'], 'programming': ['python', 'sql']}</t>
  </si>
  <si>
    <t>['python', 'java', 'c++', 'r', 'sql', 'nosql', 'azure', 'aws', 'tensorflow', 'keras', 'pytorch', 'scikit-learn', 'opencv', 'spark', 'git']</t>
  </si>
  <si>
    <t>{'cloud': ['azure', 'aws'], 'libraries': ['tensorflow', 'keras', 'pytorch', 'scikit-learn', 'opencv', 'spark'], 'other': ['git'], 'programming': ['python', 'java', 'c++', 'r', 'sql', 'nosql']}</t>
  </si>
  <si>
    <t>['sql', 'python', 'java', 'c', 'r', 'go']</t>
  </si>
  <si>
    <t>{'programming': ['sql', 'python', 'java', 'c', 'r', 'go']}</t>
  </si>
  <si>
    <t>Data Engineer (Remote Opportunity)</t>
  </si>
  <si>
    <t>Hyatt Corporation</t>
  </si>
  <si>
    <t>['sql', 'c', 'azure', 'sap', 'jira']</t>
  </si>
  <si>
    <t>{'analyst_tools': ['sap'], 'async': ['jira'], 'cloud': ['azure'], 'programming': ['sql', 'c']}</t>
  </si>
  <si>
    <t>Data Engineer Dự Án Banking</t>
  </si>
  <si>
    <t>Công Ty Cổ Phần Giải Pháp Công Nghệ TTC Việt Nam</t>
  </si>
  <si>
    <t>['python', 'scala', 'cassandra', 'neo4j', 'db2', 'oracle', 'hadoop', 'spark']</t>
  </si>
  <si>
    <t>{'cloud': ['oracle'], 'databases': ['cassandra', 'neo4j', 'db2'], 'libraries': ['hadoop', 'spark'], 'programming': ['python', 'scala']}</t>
  </si>
  <si>
    <t>Data Analyst (Urgent Need)</t>
  </si>
  <si>
    <t>Sr. Data Scientist for a Shared Services</t>
  </si>
  <si>
    <t>['sql', 'nosql', 'sql server', 'azure', 'oracle']</t>
  </si>
  <si>
    <t>{'cloud': ['azure', 'oracle'], 'databases': ['sql server'], 'programming': ['sql', 'nosql']}</t>
  </si>
  <si>
    <t>- Sr Data Engineer</t>
  </si>
  <si>
    <t>['python', 'sql', 'databricks', 'azure', 'spark', 'qlik']</t>
  </si>
  <si>
    <t>{'analyst_tools': ['qlik'], 'cloud': ['databricks', 'azure'], 'libraries': ['spark'], 'programming': ['python', 'sql']}</t>
  </si>
  <si>
    <t>Geospatial Data Analyst, Information Management &amp; Business...</t>
  </si>
  <si>
    <t>Australian Electoral Commission</t>
  </si>
  <si>
    <t>Senior Data Scientists Database, Python, C++</t>
  </si>
  <si>
    <t>Tổ hợp Truyền thông Đất Việt VAC</t>
  </si>
  <si>
    <t>['c++', 'aws', 'tensorflow', 'keras', 'pytorch', 'hadoop', 'spark']</t>
  </si>
  <si>
    <t>{'cloud': ['aws'], 'libraries': ['tensorflow', 'keras', 'pytorch', 'hadoop', 'spark'], 'programming': ['c++']}</t>
  </si>
  <si>
    <t>Industrial Cloud Data Engineer</t>
  </si>
  <si>
    <t>Bakel, Netherlands</t>
  </si>
  <si>
    <t>Socotra, Inc.</t>
  </si>
  <si>
    <t>['python', 'sql', 'airflow', 'tableau', 'flow']</t>
  </si>
  <si>
    <t>{'analyst_tools': ['tableau'], 'libraries': ['airflow'], 'other': ['flow'], 'programming': ['python', 'sql']}</t>
  </si>
  <si>
    <t>Jakin S. R. L.: Big Data Engineer</t>
  </si>
  <si>
    <t>['sql', 'python', 'java', 'spark', 'gdpr']</t>
  </si>
  <si>
    <t>{'libraries': ['spark', 'gdpr'], 'programming': ['sql', 'python', 'java']}</t>
  </si>
  <si>
    <t>RIBBITZ LLC</t>
  </si>
  <si>
    <t>['crystal', 'sql', 'mongodb', 'mongodb', 'r', 'python', 'javascript', 'html', 'sas', 'sas', 'mysql', 'oracle', 'redshift', 'hadoop', 'spark', 'kafka', 'windows', 'linux', 'qlik', 'tableau', 'power bi', 'sap', 'ssrs', 'ssis', 'excel', 'spss']</t>
  </si>
  <si>
    <t>{'analyst_tools': ['sas', 'qlik', 'tableau', 'power bi', 'sap', 'ssrs', 'ssis', 'excel', 'spss'], 'cloud': ['oracle', 'redshift'], 'databases': ['mongodb', 'mysql'], 'libraries': ['hadoop', 'spark', 'kafka'], 'os': ['windows', 'linux'], 'programming': ['crystal', 'sql', 'mongodb', 'r', 'python', 'javascript', 'html', 'sas']}</t>
  </si>
  <si>
    <t>Chứng Khoán Thiên Việt</t>
  </si>
  <si>
    <t>['mongodb', 'mongodb', 'sql', 'oracle', 'tensorflow', 'kubernetes']</t>
  </si>
  <si>
    <t>{'cloud': ['oracle'], 'databases': ['mongodb'], 'libraries': ['tensorflow'], 'other': ['kubernetes'], 'programming': ['mongodb', 'sql']}</t>
  </si>
  <si>
    <t>Senior Quality Engineer Python/js</t>
  </si>
  <si>
    <t>['python', 'java', 'html', 'css', 'sql', 'spring', 'jenkins']</t>
  </si>
  <si>
    <t>{'libraries': ['spring'], 'other': ['jenkins'], 'programming': ['python', 'java', 'html', 'css', 'sql']}</t>
  </si>
  <si>
    <t>['sql', 'python', 'javascript', 'elasticsearch', 'aws', 'airflow', 'pandas', 'spark', 'kubernetes']</t>
  </si>
  <si>
    <t>{'cloud': ['aws'], 'databases': ['elasticsearch'], 'libraries': ['airflow', 'pandas', 'spark'], 'other': ['kubernetes'], 'programming': ['sql', 'python', 'javascript']}</t>
  </si>
  <si>
    <t>Interim Bi Data Engineer</t>
  </si>
  <si>
    <t>Delmas, South Africa</t>
  </si>
  <si>
    <t>Adhoc Client</t>
  </si>
  <si>
    <t>Whiteland, IN</t>
  </si>
  <si>
    <t>DHL (Deutsche Post)</t>
  </si>
  <si>
    <t>['sql', 'scala', 'aws', 'gcp', 'azure', 'databricks', 'spark', 'windows', 'linux', 'docker', 'kubernetes', 'git']</t>
  </si>
  <si>
    <t>{'cloud': ['aws', 'gcp', 'azure', 'databricks'], 'libraries': ['spark'], 'os': ['windows', 'linux'], 'other': ['docker', 'kubernetes', 'git'], 'programming': ['sql', 'scala']}</t>
  </si>
  <si>
    <t>['sql', 'python', 'groovy', 'r', 'excel', 'tableau', 'power bi']</t>
  </si>
  <si>
    <t>{'analyst_tools': ['excel', 'tableau', 'power bi'], 'programming': ['sql', 'python', 'groovy', 'r']}</t>
  </si>
  <si>
    <t>SQL BI Manager</t>
  </si>
  <si>
    <t>Junior Data Analyst | Remote working from any European location</t>
  </si>
  <si>
    <t>MS&amp;T Associate Scientist API</t>
  </si>
  <si>
    <t>GCP Data Engineer (Big Query)</t>
  </si>
  <si>
    <t>['sql', 'java', 'python', 'gcp', 'jira']</t>
  </si>
  <si>
    <t>{'async': ['jira'], 'cloud': ['gcp'], 'programming': ['sql', 'java', 'python']}</t>
  </si>
  <si>
    <t>Data Analyst - Machine Learning</t>
  </si>
  <si>
    <t>['python', 'r', 'sql', 'matlab', 'scala', 'java', 'c++', 'nosql', 'mongodb', 'mongodb', 'cassandra', 'oracle', 'matplotlib', 'plotly', 'hadoop', 'tableau', 'qlik']</t>
  </si>
  <si>
    <t>{'analyst_tools': ['tableau', 'qlik'], 'cloud': ['oracle'], 'databases': ['mongodb', 'cassandra'], 'libraries': ['matplotlib', 'plotly', 'hadoop'], 'programming': ['python', 'r', 'sql', 'matlab', 'scala', 'java', 'c++', 'nosql', 'mongodb']}</t>
  </si>
  <si>
    <t>Sr. Power BI Tableau</t>
  </si>
  <si>
    <t>['power bi', 'tableau', 'wire']</t>
  </si>
  <si>
    <t>{'analyst_tools': ['power bi', 'tableau'], 'sync': ['wire']}</t>
  </si>
  <si>
    <t>wanted scientist</t>
  </si>
  <si>
    <t>Qurr Reporting Engineer</t>
  </si>
  <si>
    <t>Científico de datos PySpark</t>
  </si>
  <si>
    <t>Research and Data Analyst at Rise Networks</t>
  </si>
  <si>
    <t>RISE Networks.</t>
  </si>
  <si>
    <t>Data Engineer Júnior</t>
  </si>
  <si>
    <t>InfoPrice</t>
  </si>
  <si>
    <t>['sql', 'no-sql', 'bash', 'aws', 'spark', 'linux', 'power bi']</t>
  </si>
  <si>
    <t>{'analyst_tools': ['power bi'], 'cloud': ['aws'], 'libraries': ['spark'], 'os': ['linux'], 'programming': ['sql', 'no-sql', 'bash']}</t>
  </si>
  <si>
    <t>Tool Development Engineer</t>
  </si>
  <si>
    <t>['matlab', 'python', 'c#']</t>
  </si>
  <si>
    <t>{'programming': ['matlab', 'python', 'c#']}</t>
  </si>
  <si>
    <t>Software Engineer with Java competence</t>
  </si>
  <si>
    <t>['java', 'sql', 'oracle', 'spring', 'angular']</t>
  </si>
  <si>
    <t>{'cloud': ['oracle'], 'libraries': ['spring'], 'programming': ['java', 'sql'], 'webframeworks': ['angular']}</t>
  </si>
  <si>
    <t>Solsten Data Consulting Private Limited</t>
  </si>
  <si>
    <t>Data Optimization</t>
  </si>
  <si>
    <t>Pnd Ice Making System</t>
  </si>
  <si>
    <t>Data Analyst, Support Operations</t>
  </si>
  <si>
    <t>['sas', 'sas', 'azure', 'aws', 'power bi', 'qlik']</t>
  </si>
  <si>
    <t>{'analyst_tools': ['sas', 'power bi', 'qlik'], 'cloud': ['azure', 'aws'], 'programming': ['sas']}</t>
  </si>
  <si>
    <t>['t-sql', 'bigquery', 'azure', 'databricks']</t>
  </si>
  <si>
    <t>{'cloud': ['bigquery', 'azure', 'databricks'], 'programming': ['t-sql']}</t>
  </si>
  <si>
    <t>['python', 'perl', 'ruby', 'ruby', 'sql', 'nosql', 'mysql', 'aws', 'azure', 'gcp', 'windows', 'ansible', 'terraform']</t>
  </si>
  <si>
    <t>{'cloud': ['aws', 'azure', 'gcp'], 'databases': ['mysql'], 'os': ['windows'], 'other': ['ansible', 'terraform'], 'programming': ['python', 'perl', 'ruby', 'sql', 'nosql'], 'webframeworks': ['ruby']}</t>
  </si>
  <si>
    <t>Fraud Analytics Specialist</t>
  </si>
  <si>
    <t>MEGASPORTSWORLD</t>
  </si>
  <si>
    <t>['sql', 'oracle', 'outlook']</t>
  </si>
  <si>
    <t>{'analyst_tools': ['outlook'], 'cloud': ['oracle'], 'programming': ['sql']}</t>
  </si>
  <si>
    <t>['tableau', 'alteryx', 'qlik']</t>
  </si>
  <si>
    <t>{'analyst_tools': ['tableau', 'alteryx', 'qlik']}</t>
  </si>
  <si>
    <t>['c', 'r', 'sql', 'oracle', 'sap', 'power bi']</t>
  </si>
  <si>
    <t>{'analyst_tools': ['sap', 'power bi'], 'cloud': ['oracle'], 'programming': ['c', 'r', 'sql']}</t>
  </si>
  <si>
    <t>Data Engineer (Milwaukee, WI)</t>
  </si>
  <si>
    <t>['sql', 'python', 'java', 'scala', 'aws', 'azure', 'spark', 'hadoop']</t>
  </si>
  <si>
    <t>{'cloud': ['aws', 'azure'], 'libraries': ['spark', 'hadoop'], 'programming': ['sql', 'python', 'java', 'scala']}</t>
  </si>
  <si>
    <t>Specialized Analytics Lead Analyst</t>
  </si>
  <si>
    <t>['python', 'r', 'sas', 'sas', 'hadoop', 'spark', 'pyspark', 'tableau']</t>
  </si>
  <si>
    <t>{'analyst_tools': ['sas', 'tableau'], 'libraries': ['hadoop', 'spark', 'pyspark'], 'programming': ['python', 'r', 'sas']}</t>
  </si>
  <si>
    <t>Senior Sales Operation Analyst</t>
  </si>
  <si>
    <t>Senior Software Engineer - Python, SIGHT Team</t>
  </si>
  <si>
    <t>['python', 'php', 'java', 'c#', 'javascript', 'go', 'nosql', 'mongo', 'elasticsearch', 'react', 'docker']</t>
  </si>
  <si>
    <t>{'databases': ['elasticsearch'], 'libraries': ['react'], 'other': ['docker'], 'programming': ['python', 'php', 'java', 'c#', 'javascript', 'go', 'nosql', 'mongo']}</t>
  </si>
  <si>
    <t>Ingenieros/as de datos JUNIOR</t>
  </si>
  <si>
    <t>['typescript', 'aws', 'node']</t>
  </si>
  <si>
    <t>{'cloud': ['aws'], 'programming': ['typescript'], 'webframeworks': ['node']}</t>
  </si>
  <si>
    <t>Si&amp;op Data Scientist</t>
  </si>
  <si>
    <t>Data Warehouse Principal Engineer, Analytics</t>
  </si>
  <si>
    <t>Wizdata Solutions</t>
  </si>
  <si>
    <t>['python', 'sql', 'postgresql', 'aws', 'redshift', 'airflow', 'spark', 'graphql', 'gitlab', 'docker', 'jira']</t>
  </si>
  <si>
    <t>{'async': ['jira'], 'cloud': ['aws', 'redshift'], 'databases': ['postgresql'], 'libraries': ['airflow', 'spark', 'graphql'], 'other': ['gitlab', 'docker'], 'programming': ['python', 'sql']}</t>
  </si>
  <si>
    <t>Victoria's Secret &amp; Co.</t>
  </si>
  <si>
    <t>Invoice Processing Analyst</t>
  </si>
  <si>
    <t>['ibm cloud', 'express', 'sap', 'excel']</t>
  </si>
  <si>
    <t>{'analyst_tools': ['sap', 'excel'], 'cloud': ['ibm cloud'], 'webframeworks': ['express']}</t>
  </si>
  <si>
    <t>via Urearecruitment</t>
  </si>
  <si>
    <t>Jobhunt</t>
  </si>
  <si>
    <t>['python', 'java', 'scala', 'sql', 'hadoop', 'kafka', 'tensorflow', 'spark', 'pytorch']</t>
  </si>
  <si>
    <t>{'libraries': ['hadoop', 'kafka', 'tensorflow', 'spark', 'pytorch'], 'programming': ['python', 'java', 'scala', 'sql']}</t>
  </si>
  <si>
    <t>(00335) Especialista Machine Learning Engineer</t>
  </si>
  <si>
    <t>['python', 'aws', 'pandas', 'git', 'jenkins']</t>
  </si>
  <si>
    <t>{'cloud': ['aws'], 'libraries': ['pandas'], 'other': ['git', 'jenkins'], 'programming': ['python']}</t>
  </si>
  <si>
    <t>iHR (International Human Resources)</t>
  </si>
  <si>
    <t>Principal Software Engineer - Fullstack - 27108</t>
  </si>
  <si>
    <t>['golang', 'java', 'python', 'c++', 'aws', 'gcp', 'azure', 'react', 'splunk']</t>
  </si>
  <si>
    <t>{'analyst_tools': ['splunk'], 'cloud': ['aws', 'gcp', 'azure'], 'libraries': ['react'], 'programming': ['golang', 'java', 'python', 'c++']}</t>
  </si>
  <si>
    <t>['java', 'sql', 'nosql', 'mongodb', 'mongodb', 'mysql', 'spring', 'kafka', 'unix', 'linux', 'jenkins', 'docker', 'kubernetes']</t>
  </si>
  <si>
    <t>{'databases': ['mongodb', 'mysql'], 'libraries': ['spring', 'kafka'], 'os': ['unix', 'linux'], 'other': ['jenkins', 'docker', 'kubernetes'], 'programming': ['java', 'sql', 'nosql', 'mongodb']}</t>
  </si>
  <si>
    <t>CURVESERIES PRIVATE LIMITED</t>
  </si>
  <si>
    <t>English Reporting Analyst Role in Porto</t>
  </si>
  <si>
    <t>DK Global Recruitment</t>
  </si>
  <si>
    <t>Director, GDO-Business Analytics, and Insights</t>
  </si>
  <si>
    <t>Relational Data Developer</t>
  </si>
  <si>
    <t>Fitch Ratings Ltd</t>
  </si>
  <si>
    <t>LynkSA</t>
  </si>
  <si>
    <t>Data Analyst and Mis Reporting</t>
  </si>
  <si>
    <t>Data Analyst- Operation Lead</t>
  </si>
  <si>
    <t>Systems Planning and Analysis, Inc</t>
  </si>
  <si>
    <t>Ampotech</t>
  </si>
  <si>
    <t>Hoist Finance</t>
  </si>
  <si>
    <t>['sql', 'sas', 'sas', 'python', 'azure']</t>
  </si>
  <si>
    <t>{'analyst_tools': ['sas'], 'cloud': ['azure'], 'programming': ['sql', 'sas', 'python']}</t>
  </si>
  <si>
    <t>['python', 'java', 'javascript', 'scala', 'sql', 'cassandra', 'aws', 'hadoop', 'spark', 'airflow', 'git', 'jenkins', 'terraform', 'jira']</t>
  </si>
  <si>
    <t>{'async': ['jira'], 'cloud': ['aws'], 'databases': ['cassandra'], 'libraries': ['hadoop', 'spark', 'airflow'], 'other': ['git', 'jenkins', 'terraform'], 'programming': ['python', 'java', 'javascript', 'scala', 'sql']}</t>
  </si>
  <si>
    <t>Model Based Design Implementation Engineer</t>
  </si>
  <si>
    <t>CIAM Data and Analytics Analyst (RemoteOPPORTUNITY)</t>
  </si>
  <si>
    <t>Data Insights Analytics Cloud Support Engineer</t>
  </si>
  <si>
    <t>['elasticsearch', 'mysql', 'postgresql', 'aws', 'redshift', 'oracle', 'linux', 'ubuntu', 'centos', 'redhat', 'windows']</t>
  </si>
  <si>
    <t>{'cloud': ['aws', 'redshift', 'oracle'], 'databases': ['elasticsearch', 'mysql', 'postgresql'], 'os': ['linux', 'ubuntu', 'centos', 'redhat', 'windows']}</t>
  </si>
  <si>
    <t>Business Analyst - WFH</t>
  </si>
  <si>
    <t>وظائف Data Scientist – دبي</t>
  </si>
  <si>
    <t>AVP, Risk Analytics and Modeling</t>
  </si>
  <si>
    <t>SAS/SQL Analytics Consultant</t>
  </si>
  <si>
    <t>Software Engineer 3</t>
  </si>
  <si>
    <t>['html', 'javascript', 'shell', 'sql', 'postgresql', 'sql server', 'mysql', 'aws', 'gcp', 'selenium', 'angular', 'linux', 'kubernetes', 'docker', 'chef', 'terraform', 'jenkins', 'atlassian', 'jira', 'confluence']</t>
  </si>
  <si>
    <t>{'async': ['jira', 'confluence'], 'cloud': ['aws', 'gcp'], 'databases': ['postgresql', 'sql server', 'mysql'], 'libraries': ['selenium'], 'os': ['linux'], 'other': ['kubernetes', 'docker', 'chef', 'terraform', 'jenkins', 'atlassian'], 'programming': ['html', 'javascript', 'shell', 'sql'], 'webframeworks': ['angular']}</t>
  </si>
  <si>
    <t>Data engineer/Разработчик данных (ETL/BI/SQL/DWH)</t>
  </si>
  <si>
    <t>ДелоТех</t>
  </si>
  <si>
    <t>['sql', 'python', 'postgresql', 'airflow', 'pandas', 'linux', 'docker', 'git']</t>
  </si>
  <si>
    <t>{'databases': ['postgresql'], 'libraries': ['airflow', 'pandas'], 'os': ['linux'], 'other': ['docker', 'git'], 'programming': ['sql', 'python']}</t>
  </si>
  <si>
    <t>Business Analyst FM Regulatory</t>
  </si>
  <si>
    <t>Quantic Lab SRL</t>
  </si>
  <si>
    <t>บริษัทหลักทรัพย์จัดการกองทุน จัสท์ จำกัด</t>
  </si>
  <si>
    <t>['sql', 'r', 'tableau', 'cognos']</t>
  </si>
  <si>
    <t>{'analyst_tools': ['tableau', 'cognos'], 'programming': ['sql', 'r']}</t>
  </si>
  <si>
    <t>['r', 'python', 'sql', 'mysql']</t>
  </si>
  <si>
    <t>{'databases': ['mysql'], 'programming': ['r', 'python', 'sql']}</t>
  </si>
  <si>
    <t>Senior Application Engineer - Data Science</t>
  </si>
  <si>
    <t>TECHSOURCE SYSTEMS PTE LTD</t>
  </si>
  <si>
    <t>['matlab', 'python', 'r', 'java', 'aws', 'azure', 'gcp']</t>
  </si>
  <si>
    <t>{'cloud': ['aws', 'azure', 'gcp'], 'programming': ['matlab', 'python', 'r', 'java']}</t>
  </si>
  <si>
    <t>Sharepoint Analyst</t>
  </si>
  <si>
    <t>['powershell', 'html', 'windows', 'sharepoint']</t>
  </si>
  <si>
    <t>{'analyst_tools': ['sharepoint'], 'os': ['windows'], 'programming': ['powershell', 'html']}</t>
  </si>
  <si>
    <t>Senior Data Engineer (Remote or Hybrid options available) - Now Hiring</t>
  </si>
  <si>
    <t>Fox Lake, IL</t>
  </si>
  <si>
    <t>Validus Investment Holdings Pte. Ltd.</t>
  </si>
  <si>
    <t>TechLead Cloud Data</t>
  </si>
  <si>
    <t>['python', 'azure', 'aws', 'terraform', 'jira']</t>
  </si>
  <si>
    <t>{'async': ['jira'], 'cloud': ['azure', 'aws'], 'other': ['terraform'], 'programming': ['python']}</t>
  </si>
  <si>
    <t>Analytics Engineer (JLPT N2 level/Remote Work)</t>
  </si>
  <si>
    <t>Bleskensgraaf, Netherlands</t>
  </si>
  <si>
    <t>via SMS - ICIMS</t>
  </si>
  <si>
    <t>['go', 'r', 'sql', 'python', 'javascript', 'scala', 'c++', 'sql server', 'oracle', 'sap', 'tableau', 'alteryx', 'ssis']</t>
  </si>
  <si>
    <t>{'analyst_tools': ['sap', 'tableau', 'alteryx', 'ssis'], 'cloud': ['oracle'], 'databases': ['sql server'], 'programming': ['go', 'r', 'sql', 'python', 'javascript', 'scala', 'c++']}</t>
  </si>
  <si>
    <t>(Junior) Data Engineer (w/m/d)</t>
  </si>
  <si>
    <t>WISAG</t>
  </si>
  <si>
    <t>['python', 'go', 'snowflake', 'airflow', 'microstrategy']</t>
  </si>
  <si>
    <t>{'analyst_tools': ['microstrategy'], 'cloud': ['snowflake'], 'libraries': ['airflow'], 'programming': ['python', 'go']}</t>
  </si>
  <si>
    <t>['sas', 'sas', 'sql', 'python', 'azure', 'snowflake', 'sap']</t>
  </si>
  <si>
    <t>{'analyst_tools': ['sas', 'sap'], 'cloud': ['azure', 'snowflake'], 'programming': ['sas', 'sql', 'python']}</t>
  </si>
  <si>
    <t>['r', 'perl', 'python', 'sas', 'sas', 'java', 'c', 'c#', 'spss']</t>
  </si>
  <si>
    <t>{'analyst_tools': ['sas', 'spss'], 'programming': ['r', 'perl', 'python', 'sas', 'java', 'c', 'c#']}</t>
  </si>
  <si>
    <t>['scala', 'python', 'typescript', 'go', 'gcp', 'aws', 'azure', 'kafka', 'spark', 'terraform']</t>
  </si>
  <si>
    <t>{'cloud': ['gcp', 'aws', 'azure'], 'libraries': ['kafka', 'spark'], 'other': ['terraform'], 'programming': ['scala', 'python', 'typescript', 'go']}</t>
  </si>
  <si>
    <t>Lead Data Scientist. Job in United States NBC4i Jobs</t>
  </si>
  <si>
    <t>['go', 'azure', 'power bi', 'tableau', 'cognos']</t>
  </si>
  <si>
    <t>{'analyst_tools': ['power bi', 'tableau', 'cognos'], 'cloud': ['azure'], 'programming': ['go']}</t>
  </si>
  <si>
    <t>Consultant - Data &amp; Information</t>
  </si>
  <si>
    <t>Data Agility</t>
  </si>
  <si>
    <t>Big Data Engineer, TikTok Ecommerce Recommendation Infrastructure</t>
  </si>
  <si>
    <t>['java', 'c', 'redis', 'kafka', 'flow']</t>
  </si>
  <si>
    <t>{'databases': ['redis'], 'libraries': ['kafka'], 'other': ['flow'], 'programming': ['java', 'c']}</t>
  </si>
  <si>
    <t>IMCS Group Inc</t>
  </si>
  <si>
    <t>Regional - Data Scientist</t>
  </si>
  <si>
    <t>Azure Data Science Specialists</t>
  </si>
  <si>
    <t>['sql', 'python', 'django', 'tableau', 'power bi']</t>
  </si>
  <si>
    <t>{'analyst_tools': ['tableau', 'power bi'], 'programming': ['sql', 'python'], 'webframeworks': ['django']}</t>
  </si>
  <si>
    <t>Senior Expert Data Production, TAM</t>
  </si>
  <si>
    <t>Programmer Analyst II - Data Analytics - EMEA</t>
  </si>
  <si>
    <t>CMI Analyst</t>
  </si>
  <si>
    <t>['matlab', 'word', 'excel', 'spss']</t>
  </si>
  <si>
    <t>{'analyst_tools': ['word', 'excel', 'spss'], 'programming': ['matlab']}</t>
  </si>
  <si>
    <t>Senior Scientist New Modalities</t>
  </si>
  <si>
    <t>['python', 'scala', 'sql', 'nosql', 'pyspark', 'spark', 'bitbucket', 'jira']</t>
  </si>
  <si>
    <t>{'async': ['jira'], 'libraries': ['pyspark', 'spark'], 'other': ['bitbucket'], 'programming': ['python', 'scala', 'sql', 'nosql']}</t>
  </si>
  <si>
    <t>via Think IT Recruitment</t>
  </si>
  <si>
    <t>Think IT Recruitment</t>
  </si>
  <si>
    <t>['r', 'sql', 'python', 'sql server', 'oracle', 'redshift', 'hadoop']</t>
  </si>
  <si>
    <t>{'cloud': ['oracle', 'redshift'], 'databases': ['sql server'], 'libraries': ['hadoop'], 'programming': ['r', 'sql', 'python']}</t>
  </si>
  <si>
    <t>[서울] Data Scientist</t>
  </si>
  <si>
    <t>NNC.</t>
  </si>
  <si>
    <t>['python', 'scala', 'postgresql', 'oracle', 'aws', 'azure', 'databricks', 'spark', 'linux', 'docker', 'kubernetes']</t>
  </si>
  <si>
    <t>{'cloud': ['oracle', 'aws', 'azure', 'databricks'], 'databases': ['postgresql'], 'libraries': ['spark'], 'os': ['linux'], 'other': ['docker', 'kubernetes'], 'programming': ['python', 'scala']}</t>
  </si>
  <si>
    <t>['python', 'java', 'scala', 'bigquery', 'aws', 'azure', 'gcp', 'spark', 'kafka']</t>
  </si>
  <si>
    <t>{'cloud': ['bigquery', 'aws', 'azure', 'gcp'], 'libraries': ['spark', 'kafka'], 'programming': ['python', 'java', 'scala']}</t>
  </si>
  <si>
    <t>Jr Data Engineer - Remote</t>
  </si>
  <si>
    <t>Epic Orders Analyst</t>
  </si>
  <si>
    <t>data quality</t>
  </si>
  <si>
    <t>asahiceeur</t>
  </si>
  <si>
    <t>['sql', 'vba', 'sheets']</t>
  </si>
  <si>
    <t>{'analyst_tools': ['sheets'], 'programming': ['sql', 'vba']}</t>
  </si>
  <si>
    <t>Senior Telecom Analyst</t>
  </si>
  <si>
    <t>['html', 'gdpr', 'jira', 'confluence', 'microsoft teams']</t>
  </si>
  <si>
    <t>{'async': ['jira', 'confluence'], 'libraries': ['gdpr'], 'programming': ['html'], 'sync': ['microsoft teams']}</t>
  </si>
  <si>
    <t>CinchBlock</t>
  </si>
  <si>
    <t>['python', 'scala', 'sql', 'aws', 'databricks', 'spark']</t>
  </si>
  <si>
    <t>{'cloud': ['aws', 'databricks'], 'libraries': ['spark'], 'programming': ['python', 'scala', 'sql']}</t>
  </si>
  <si>
    <t>['python', 'scala', 'go', 'aws', 'kafka', 'spark']</t>
  </si>
  <si>
    <t>{'cloud': ['aws'], 'libraries': ['kafka', 'spark'], 'programming': ['python', 'scala', 'go']}</t>
  </si>
  <si>
    <t>Data Engineer Python / PowerBI / Freelance</t>
  </si>
  <si>
    <t>Julien Cornic, infographiste freelance</t>
  </si>
  <si>
    <t>Project Manager with Data Analysis</t>
  </si>
  <si>
    <t>Arka IT Solutions</t>
  </si>
  <si>
    <t>ERP (Workday/Kronos/Oracle) Analyst - IT Data Conversion</t>
  </si>
  <si>
    <t>via Halifax Health | Careers Center | Welcome - ICIMS</t>
  </si>
  <si>
    <t>Dattabot</t>
  </si>
  <si>
    <t>['shell', 'python', 'sql', 'nosql']</t>
  </si>
  <si>
    <t>{'programming': ['shell', 'python', 'sql', 'nosql']}</t>
  </si>
  <si>
    <t>Junior Data Analyst (Part Time)</t>
  </si>
  <si>
    <t>Medicine Hat, AB, Canada</t>
  </si>
  <si>
    <t>Leo</t>
  </si>
  <si>
    <t>['python', 'nosql', 'javascript', 'html', 'css', 'dynamodb', 'aws', 'django', 'flask', 'github']</t>
  </si>
  <si>
    <t>{'cloud': ['aws'], 'databases': ['dynamodb'], 'other': ['github'], 'programming': ['python', 'nosql', 'javascript', 'html', 'css'], 'webframeworks': ['django', 'flask']}</t>
  </si>
  <si>
    <t>['python', 'aws', 'gcp', 'azure', 'spark', 'kafka', 'airflow', 'docker', 'kubernetes']</t>
  </si>
  <si>
    <t>{'cloud': ['aws', 'gcp', 'azure'], 'libraries': ['spark', 'kafka', 'airflow'], 'other': ['docker', 'kubernetes'], 'programming': ['python']}</t>
  </si>
  <si>
    <t>Senior Client-Facing Data Analyst</t>
  </si>
  <si>
    <t>['sql', 'nosql', 'java', 'r', 'python', 'hadoop', 'spark', 'microstrategy', 'tableau']</t>
  </si>
  <si>
    <t>{'analyst_tools': ['microstrategy', 'tableau'], 'libraries': ['hadoop', 'spark'], 'programming': ['sql', 'nosql', 'java', 'r', 'python']}</t>
  </si>
  <si>
    <t>Data Analyst | Tech Components: (Hortonworks Data Platform (HDFS, ...</t>
  </si>
  <si>
    <t>['elasticsearch', 'dynamodb', 'hadoop', 'kafka']</t>
  </si>
  <si>
    <t>{'databases': ['elasticsearch', 'dynamodb'], 'libraries': ['hadoop', 'kafka']}</t>
  </si>
  <si>
    <t>['sql', 'sas', 'sas', 'sql server', 'power bi', 'tableau', 'sap']</t>
  </si>
  <si>
    <t>{'analyst_tools': ['sas', 'power bi', 'tableau', 'sap'], 'databases': ['sql server'], 'programming': ['sql', 'sas']}</t>
  </si>
  <si>
    <t>Senior Data Analyst Product Team</t>
  </si>
  <si>
    <t>Data Analyst- Porto Or Lisbon</t>
  </si>
  <si>
    <t>Principal Applied Scientist--Edge</t>
  </si>
  <si>
    <t>['python', 'c++', 'c#', 'c', 'java']</t>
  </si>
  <si>
    <t>{'programming': ['python', 'c++', 'c#', 'c', 'java']}</t>
  </si>
  <si>
    <t>['python', 'r', 'git', 'bitbucket', 'jira', 'slack']</t>
  </si>
  <si>
    <t>{'async': ['jira'], 'other': ['git', 'bitbucket'], 'programming': ['python', 'r'], 'sync': ['slack']}</t>
  </si>
  <si>
    <t>System Analyst (Database Management)</t>
  </si>
  <si>
    <t>Payten</t>
  </si>
  <si>
    <t>Data analyst / Dev BI F/H</t>
  </si>
  <si>
    <t>EXTERNATIC</t>
  </si>
  <si>
    <t>['sql', 'python', 'watson', 'bigquery', 'power bi', 'dax']</t>
  </si>
  <si>
    <t>{'analyst_tools': ['power bi', 'dax'], 'cloud': ['watson', 'bigquery'], 'programming': ['sql', 'python']}</t>
  </si>
  <si>
    <t>Platform Engineer (Azure ML and Data bricks)</t>
  </si>
  <si>
    <t>['python', 'sql', 'azure', 'databricks', 'spark', 'tensorflow', 'pytorch', 'git']</t>
  </si>
  <si>
    <t>{'cloud': ['azure', 'databricks'], 'libraries': ['spark', 'tensorflow', 'pytorch'], 'other': ['git'], 'programming': ['python', 'sql']}</t>
  </si>
  <si>
    <t>Thin Film Analysis &amp; Modeling Engineer</t>
  </si>
  <si>
    <t>Data Analyst (ITOD-OD)</t>
  </si>
  <si>
    <t>Automation Specialists and Power Exponents, Inc.</t>
  </si>
  <si>
    <t>['sql', 'python', 'c', 'go', 'bigquery', 'numpy', 'pandas', 'flow']</t>
  </si>
  <si>
    <t>{'cloud': ['bigquery'], 'libraries': ['numpy', 'pandas'], 'other': ['flow'], 'programming': ['sql', 'python', 'c', 'go']}</t>
  </si>
  <si>
    <t>['python', 'r', 'aws', 'tensorflow', 'pytorch', 'hadoop', 'spark', 'git']</t>
  </si>
  <si>
    <t>{'cloud': ['aws'], 'libraries': ['tensorflow', 'pytorch', 'hadoop', 'spark'], 'other': ['git'], 'programming': ['python', 'r']}</t>
  </si>
  <si>
    <t>Senior Data Scientist - Supply Chain Strategy Manager</t>
  </si>
  <si>
    <t>SENIOR DATA ANALYST P&amp;C (m/f/d)</t>
  </si>
  <si>
    <t>UNIQA Bulgaria</t>
  </si>
  <si>
    <t>['sql', 'sql server', 'oracle', 'word', 'excel', 'sharepoint', 'outlook', 'powerpoint']</t>
  </si>
  <si>
    <t>{'analyst_tools': ['word', 'excel', 'sharepoint', 'outlook', 'powerpoint'], 'cloud': ['oracle'], 'databases': ['sql server'], 'programming': ['sql']}</t>
  </si>
  <si>
    <t>Share Point Engineer Remote</t>
  </si>
  <si>
    <t>['sql', 't-sql', 'python', 'powershell', 'ssis', 'ssrs', 'dax']</t>
  </si>
  <si>
    <t>{'analyst_tools': ['ssis', 'ssrs', 'dax'], 'programming': ['sql', 't-sql', 'python', 'powershell']}</t>
  </si>
  <si>
    <t>Datapilot</t>
  </si>
  <si>
    <t>VZhiring</t>
  </si>
  <si>
    <t>['python', 'postgresql', 'aws', 'ubuntu']</t>
  </si>
  <si>
    <t>{'cloud': ['aws'], 'databases': ['postgresql'], 'os': ['ubuntu'], 'programming': ['python']}</t>
  </si>
  <si>
    <t>['r', 'python', 'sql', 'vue']</t>
  </si>
  <si>
    <t>{'programming': ['r', 'python', 'sql'], 'webframeworks': ['vue']}</t>
  </si>
  <si>
    <t>Data Scientist - Vehicle Procurement (On-site Role)</t>
  </si>
  <si>
    <t>Practicante data scientist</t>
  </si>
  <si>
    <t>Testing Data Engineer</t>
  </si>
  <si>
    <t>['java', 'sql', 'python', 'javascript', 'r', 'shell', 'php', 'ruby', 'ruby', 'gcp', 'unix']</t>
  </si>
  <si>
    <t>{'cloud': ['gcp'], 'os': ['unix'], 'programming': ['java', 'sql', 'python', 'javascript', 'r', 'shell', 'php', 'ruby'], 'webframeworks': ['ruby']}</t>
  </si>
  <si>
    <t>Evotec</t>
  </si>
  <si>
    <t>Recruiting Manager</t>
  </si>
  <si>
    <t>['nosql', 'hadoop', 'spark', 'tableau', 'yarn']</t>
  </si>
  <si>
    <t>{'analyst_tools': ['tableau'], 'libraries': ['hadoop', 'spark'], 'other': ['yarn'], 'programming': ['nosql']}</t>
  </si>
  <si>
    <t>Pflichtpraktikum Data Scientist - Machine Learning in der Industrie</t>
  </si>
  <si>
    <t>Data Steward Senior</t>
  </si>
  <si>
    <t>['sql', 't-sql', 'python', 'r', 'sas', 'sas', 'sql server', 'db2', 'postgresql', 'oracle', 'sap', 'microstrategy', 'tableau']</t>
  </si>
  <si>
    <t>{'analyst_tools': ['sas', 'sap', 'microstrategy', 'tableau'], 'cloud': ['oracle'], 'databases': ['sql server', 'db2', 'postgresql'], 'programming': ['sql', 't-sql', 'python', 'r', 'sas']}</t>
  </si>
  <si>
    <t>IT Manager, Data Engineering</t>
  </si>
  <si>
    <t>SRE Engineer</t>
  </si>
  <si>
    <t>['shell', 'perl', 'python', 'go', 'sql', 'gcp', 'aws', 'azure', 'oracle', 'kafka', 'hadoop', 'linux', 'kubernetes', 'jenkins', 'gitlab']</t>
  </si>
  <si>
    <t>{'cloud': ['gcp', 'aws', 'azure', 'oracle'], 'libraries': ['kafka', 'hadoop'], 'os': ['linux'], 'other': ['kubernetes', 'jenkins', 'gitlab'], 'programming': ['shell', 'perl', 'python', 'go', 'sql']}</t>
  </si>
  <si>
    <t>Research Data Scientist - Supply Chain Analytics - Remote | Hybrid</t>
  </si>
  <si>
    <t>Arqiva</t>
  </si>
  <si>
    <t>['aws', 'qlik', 'tableau']</t>
  </si>
  <si>
    <t>{'analyst_tools': ['qlik', 'tableau'], 'cloud': ['aws']}</t>
  </si>
  <si>
    <t>['python', 'sql', 'bigquery', 'gcp', 'azure', 'aws', 'hadoop', 'spark', 'qlik', 'looker']</t>
  </si>
  <si>
    <t>{'analyst_tools': ['qlik', 'looker'], 'cloud': ['bigquery', 'gcp', 'azure', 'aws'], 'libraries': ['hadoop', 'spark'], 'programming': ['python', 'sql']}</t>
  </si>
  <si>
    <t>Market Research and Data Analysis Supervisor</t>
  </si>
  <si>
    <t>['visual basic', 'sql', 'excel', 'powerpoint', 'word', 'outlook', 'power bi']</t>
  </si>
  <si>
    <t>{'analyst_tools': ['excel', 'powerpoint', 'word', 'outlook', 'power bi'], 'programming': ['visual basic', 'sql']}</t>
  </si>
  <si>
    <t>['sql', 'hadoop', 'tableau', 'power bi', 'confluence', 'jira']</t>
  </si>
  <si>
    <t>{'analyst_tools': ['tableau', 'power bi'], 'async': ['confluence', 'jira'], 'libraries': ['hadoop'], 'programming': ['sql']}</t>
  </si>
  <si>
    <t>Quantitative Analyst for Model Validation</t>
  </si>
  <si>
    <t>Analyst / Data Entry Assistant</t>
  </si>
  <si>
    <t>Sr Business Data Analyst - Full-time / Part-time</t>
  </si>
  <si>
    <t>Open-Xchange</t>
  </si>
  <si>
    <t>['sql', 'linux', 'kubernetes', 'terraform', 'chef', 'ansible']</t>
  </si>
  <si>
    <t>{'os': ['linux'], 'other': ['kubernetes', 'terraform', 'chef', 'ansible'], 'programming': ['sql']}</t>
  </si>
  <si>
    <t>Decision Scientist ( Data Analytics )</t>
  </si>
  <si>
    <t>Head Of Data Platforms</t>
  </si>
  <si>
    <t>PROTECTION ANALYST</t>
  </si>
  <si>
    <t>['php', 'assembly']</t>
  </si>
  <si>
    <t>{'programming': ['php', 'assembly']}</t>
  </si>
  <si>
    <t>['sql', 'python', 'scala', 'java', 'snowflake', 'aws', 'azure', 'gcp', 'hadoop']</t>
  </si>
  <si>
    <t>{'cloud': ['snowflake', 'aws', 'azure', 'gcp'], 'libraries': ['hadoop'], 'programming': ['sql', 'python', 'scala', 'java']}</t>
  </si>
  <si>
    <t>Data Analyst (Open for Fresh Grad!)</t>
  </si>
  <si>
    <t>['python', 'r', 'java', 'c', 'scala', 'matlab', 'julia', 'sql', 'azure', 'aws', 'kafka', 'hadoop', 'power bi', 'tableau', 'docker', 'kubernetes', 'git']</t>
  </si>
  <si>
    <t>{'analyst_tools': ['power bi', 'tableau'], 'cloud': ['azure', 'aws'], 'libraries': ['kafka', 'hadoop'], 'other': ['docker', 'kubernetes', 'git'], 'programming': ['python', 'r', 'java', 'c', 'scala', 'matlab', 'julia', 'sql']}</t>
  </si>
  <si>
    <t>Audit Analyst - Beginner</t>
  </si>
  <si>
    <t>ECS Computech Private Limited</t>
  </si>
  <si>
    <t>['java', 'python', 'oracle']</t>
  </si>
  <si>
    <t>{'cloud': ['oracle'], 'programming': ['java', 'python']}</t>
  </si>
  <si>
    <t>Insphired</t>
  </si>
  <si>
    <t>Analytics Expert</t>
  </si>
  <si>
    <t>Vetter Pharma-Fertigung GmbH &amp; Co. KG</t>
  </si>
  <si>
    <t>Conscript</t>
  </si>
  <si>
    <t>Junior Research Data Entry</t>
  </si>
  <si>
    <t>Jr QA Engineer</t>
  </si>
  <si>
    <t>Sr Analyst SQL</t>
  </si>
  <si>
    <t>['python', 'sql', 'nosql', 'azure', 'databricks', 'pyspark', 'git', 'atlassian', 'jira']</t>
  </si>
  <si>
    <t>{'async': ['jira'], 'cloud': ['azure', 'databricks'], 'libraries': ['pyspark'], 'other': ['git', 'atlassian'], 'programming': ['python', 'sql', 'nosql']}</t>
  </si>
  <si>
    <t>Carolinas Matkasse AB</t>
  </si>
  <si>
    <t>CRO - Data Developer</t>
  </si>
  <si>
    <t>['python', 'r', 'sas', 'sas', 'matlab', 'sql', 'oracle', 'bigquery', 'word']</t>
  </si>
  <si>
    <t>{'analyst_tools': ['sas', 'word'], 'cloud': ['oracle', 'bigquery'], 'programming': ['python', 'r', 'sas', 'matlab', 'sql']}</t>
  </si>
  <si>
    <t>Clear Dynamics</t>
  </si>
  <si>
    <t>['c#', 'sql', 'go', 'typescript', 'javascript', 'sql server', 'azure', 'aws', 'react', 'asp.net', 'git', 'flow', 'kubernetes']</t>
  </si>
  <si>
    <t>{'cloud': ['azure', 'aws'], 'databases': ['sql server'], 'libraries': ['react'], 'other': ['git', 'flow', 'kubernetes'], 'programming': ['c#', 'sql', 'go', 'typescript', 'javascript'], 'webframeworks': ['asp.net']}</t>
  </si>
  <si>
    <t>['go', 'python', 'sql', 'aws', 'pandas', 'plotly', 'numpy', 'seaborn', 'airflow', 'tableau']</t>
  </si>
  <si>
    <t>{'analyst_tools': ['tableau'], 'cloud': ['aws'], 'libraries': ['pandas', 'plotly', 'numpy', 'seaborn', 'airflow'], 'programming': ['go', 'python', 'sql']}</t>
  </si>
  <si>
    <t>via HireRight - ICIMS</t>
  </si>
  <si>
    <t>['python', 'sql', 'scala', 'databricks', 'snowflake', 'airflow', 'react', 'spark', 'pyspark']</t>
  </si>
  <si>
    <t>{'cloud': ['databricks', 'snowflake'], 'libraries': ['airflow', 'react', 'spark', 'pyspark'], 'programming': ['python', 'sql', 'scala']}</t>
  </si>
  <si>
    <t>['shell', 'mysql', 'vmware', 'linux', 'redhat', 'ubuntu', 'centos']</t>
  </si>
  <si>
    <t>{'cloud': ['vmware'], 'databases': ['mysql'], 'os': ['linux', 'redhat', 'ubuntu', 'centos'], 'programming': ['shell']}</t>
  </si>
  <si>
    <t>['sql', 'python', 'r', 'azure', 'databricks', 'power bi', 'word']</t>
  </si>
  <si>
    <t>{'analyst_tools': ['power bi', 'word'], 'cloud': ['azure', 'databricks'], 'programming': ['sql', 'python', 'r']}</t>
  </si>
  <si>
    <t>Senior HPC Data Engineer</t>
  </si>
  <si>
    <t>['python', 'powershell', 'perl', 'linux']</t>
  </si>
  <si>
    <t>{'os': ['linux'], 'programming': ['python', 'powershell', 'perl']}</t>
  </si>
  <si>
    <t>Software Engineer (University Graduate)</t>
  </si>
  <si>
    <t>SingleStore</t>
  </si>
  <si>
    <t>['c++', 'c', 'golang', 'sql']</t>
  </si>
  <si>
    <t>{'programming': ['c++', 'c', 'golang', 'sql']}</t>
  </si>
  <si>
    <t>['express', 'outlook', 'excel', 'word', 'powerpoint']</t>
  </si>
  <si>
    <t>{'analyst_tools': ['outlook', 'excel', 'word', 'powerpoint'], 'webframeworks': ['express']}</t>
  </si>
  <si>
    <t>Senior Java Engineer (Data Propagation)</t>
  </si>
  <si>
    <t>via Avaloq - Talentify</t>
  </si>
  <si>
    <t>['java', 'sql', 'go', 'oracle', 'kafka', 'spring', 'graphql', 'linux', 'git', 'jenkins', 'jira', 'confluence']</t>
  </si>
  <si>
    <t>{'async': ['jira', 'confluence'], 'cloud': ['oracle'], 'libraries': ['kafka', 'spring', 'graphql'], 'os': ['linux'], 'other': ['git', 'jenkins'], 'programming': ['java', 'sql', 'go']}</t>
  </si>
  <si>
    <t>Senior Full Stack C# + React Developer - Remote - Latin America</t>
  </si>
  <si>
    <t>['c#', 'javascript', 'sql', 'mongodb', 'mongodb', 'sql server', 'couchdb', 'react', 'vue.js', 'angular', 'git', 'svn']</t>
  </si>
  <si>
    <t>{'databases': ['mongodb', 'sql server', 'couchdb'], 'libraries': ['react'], 'other': ['git', 'svn'], 'programming': ['c#', 'javascript', 'sql', 'mongodb'], 'webframeworks': ['vue.js', 'angular']}</t>
  </si>
  <si>
    <t>EMBECTA SINGAPORE PTE. LTD.</t>
  </si>
  <si>
    <t>['sql', 'python', 'javascript', 'aws', 'gcp', 'bigquery', 'airflow', 'spreadsheet']</t>
  </si>
  <si>
    <t>{'analyst_tools': ['spreadsheet'], 'cloud': ['aws', 'gcp', 'bigquery'], 'libraries': ['airflow'], 'programming': ['sql', 'python', 'javascript']}</t>
  </si>
  <si>
    <t>Siemens AG Österreich</t>
  </si>
  <si>
    <t>['sql', 'python', 'gcp', 'pandas', 'tableau', 'looker', 'git']</t>
  </si>
  <si>
    <t>{'analyst_tools': ['tableau', 'looker'], 'cloud': ['gcp'], 'libraries': ['pandas'], 'other': ['git'], 'programming': ['sql', 'python']}</t>
  </si>
  <si>
    <t>['sql', 'vba', 'sql server', 'ms access', 'sap']</t>
  </si>
  <si>
    <t>{'analyst_tools': ['ms access', 'sap'], 'databases': ['sql server'], 'programming': ['sql', 'vba']}</t>
  </si>
  <si>
    <t>TRIDENT DIGITAL TECH PTE. LTD.</t>
  </si>
  <si>
    <t>['python', 'mongodb', 'mongodb', 'mysql', 'pyspark']</t>
  </si>
  <si>
    <t>{'databases': ['mongodb', 'mysql'], 'libraries': ['pyspark'], 'programming': ['python', 'mongodb']}</t>
  </si>
  <si>
    <t>Brown's The Diamond Store</t>
  </si>
  <si>
    <t>Digitallstars</t>
  </si>
  <si>
    <t>Aml &amp; Regulatory Data Analyst</t>
  </si>
  <si>
    <t>Founding Engineer, AI</t>
  </si>
  <si>
    <t>Inventive</t>
  </si>
  <si>
    <t>QA Automation - Data Engineer</t>
  </si>
  <si>
    <t>Randstad Romania</t>
  </si>
  <si>
    <t>Keebo</t>
  </si>
  <si>
    <t>['sql', 'python', 'bash', 'postgresql', 'gcp', 'bigquery', 'unix']</t>
  </si>
  <si>
    <t>{'cloud': ['gcp', 'bigquery'], 'databases': ['postgresql'], 'os': ['unix'], 'programming': ['sql', 'python', 'bash']}</t>
  </si>
  <si>
    <t>Data Scientist, Automation</t>
  </si>
  <si>
    <t>Trace One</t>
  </si>
  <si>
    <t>UT Health Science Center at San Antonio</t>
  </si>
  <si>
    <t>['python', 'sql', 'aws', 'redshift', 'pandas', 'pyspark', 'windows', 'linux', 'git', 'jenkins']</t>
  </si>
  <si>
    <t>{'cloud': ['aws', 'redshift'], 'libraries': ['pandas', 'pyspark'], 'os': ['windows', 'linux'], 'other': ['git', 'jenkins'], 'programming': ['python', 'sql']}</t>
  </si>
  <si>
    <t>Saint Mary's College of California</t>
  </si>
  <si>
    <t>['python', 'r', 'excel', 'power bi', 'word', 'powerpoint', 'tableau', 'spss']</t>
  </si>
  <si>
    <t>{'analyst_tools': ['excel', 'power bi', 'word', 'powerpoint', 'tableau', 'spss'], 'programming': ['python', 'r']}</t>
  </si>
  <si>
    <t>Platform Data Analyst</t>
  </si>
  <si>
    <t>Solution Intelligence Analyst</t>
  </si>
  <si>
    <t>[lta-itcd] senior</t>
  </si>
  <si>
    <t>Red Core Information Technology Solutions Inc</t>
  </si>
  <si>
    <t>Solvermind Holding (singapore) Pte. Ltd.</t>
  </si>
  <si>
    <t>['sql', 'python', 'nosql', 'databricks', 'azure', 'spark', 'ssis']</t>
  </si>
  <si>
    <t>{'analyst_tools': ['ssis'], 'cloud': ['databricks', 'azure'], 'libraries': ['spark'], 'programming': ['sql', 'python', 'nosql']}</t>
  </si>
  <si>
    <t>Senior Analyst, Software Engineer - Growth Marketing</t>
  </si>
  <si>
    <t>['sql', 'nosql', 'python', 'spark', 'kafka']</t>
  </si>
  <si>
    <t>{'libraries': ['spark', 'kafka'], 'programming': ['sql', 'nosql', 'python']}</t>
  </si>
  <si>
    <t>Data-инженер (Брокерский бизнес)</t>
  </si>
  <si>
    <t>Data Analyst - Geography Position</t>
  </si>
  <si>
    <t>['python', 'go', 'sql', 'flask', 'django']</t>
  </si>
  <si>
    <t>{'programming': ['python', 'go', 'sql'], 'webframeworks': ['flask', 'django']}</t>
  </si>
  <si>
    <t>Stage - Data engineering / DevOps (H/F)</t>
  </si>
  <si>
    <t>['python', 'azure', 'jupyter', 'github', 'docker', 'kubernetes']</t>
  </si>
  <si>
    <t>{'cloud': ['azure'], 'libraries': ['jupyter'], 'other': ['github', 'docker', 'kubernetes'], 'programming': ['python']}</t>
  </si>
  <si>
    <t>Start-up Engineer</t>
  </si>
  <si>
    <t>Raisio, Finland</t>
  </si>
  <si>
    <t>Principal Pipeline Engineer</t>
  </si>
  <si>
    <t>Data AI Engineer</t>
  </si>
  <si>
    <t>['python', 'go', 'aws', 'azure', 'databricks', 'airflow', 'kafka']</t>
  </si>
  <si>
    <t>{'cloud': ['aws', 'azure', 'databricks'], 'libraries': ['airflow', 'kafka'], 'programming': ['python', 'go']}</t>
  </si>
  <si>
    <t>Elastomer Solutions</t>
  </si>
  <si>
    <t>['java', 'sas', 'sas', 'snowflake', 'kafka', 'qlik', 'svn', 'git', 'jenkins']</t>
  </si>
  <si>
    <t>{'analyst_tools': ['sas', 'qlik'], 'cloud': ['snowflake'], 'libraries': ['kafka'], 'other': ['svn', 'git', 'jenkins'], 'programming': ['java', 'sas']}</t>
  </si>
  <si>
    <t>['sql', 'python', 'sql server', 'aws', 'redshift', 'pyspark', 'spark', 'ssis']</t>
  </si>
  <si>
    <t>{'analyst_tools': ['ssis'], 'cloud': ['aws', 'redshift'], 'databases': ['sql server'], 'libraries': ['pyspark', 'spark'], 'programming': ['sql', 'python']}</t>
  </si>
  <si>
    <t>Business Intelligence Expert (m/w/d) befristet für 1 Jahr</t>
  </si>
  <si>
    <t>Procurement (Data) Analyst (2300046W)</t>
  </si>
  <si>
    <t>Business Intelligence Analyst- Remote Within Spain</t>
  </si>
  <si>
    <t>GAP Solutions, Inc. (GAPSI)</t>
  </si>
  <si>
    <t>Patron - Opieka</t>
  </si>
  <si>
    <t>['sql', 'azure', 'databricks', 'aws', 'redshift']</t>
  </si>
  <si>
    <t>{'cloud': ['azure', 'databricks', 'aws', 'redshift'], 'programming': ['sql']}</t>
  </si>
  <si>
    <t>ETL Developer (ยินดีรับน้องๆสาย "IT" จบใหม่)</t>
  </si>
  <si>
    <t>บริษัท ศรีสวัสดิ์ คอร์ปอเรชั่น จำกัด (มหาชน)</t>
  </si>
  <si>
    <t>Manager – Data Analytics and Intel (Data Scientist)</t>
  </si>
  <si>
    <t>Компания Мир упаковки</t>
  </si>
  <si>
    <t>['sql', 'python', 'sql server', 'airflow', 'power bi', 'confluence']</t>
  </si>
  <si>
    <t>{'analyst_tools': ['power bi'], 'async': ['confluence'], 'databases': ['sql server'], 'libraries': ['airflow'], 'programming': ['sql', 'python']}</t>
  </si>
  <si>
    <t>Analista de Procesamiento de Datos</t>
  </si>
  <si>
    <t>Azure Data Engineer (m/w/d) (Ref.Nr.: 40903)</t>
  </si>
  <si>
    <t>['python', 'bash', 'azure', 'spark', 'pyspark', 'git']</t>
  </si>
  <si>
    <t>{'cloud': ['azure'], 'libraries': ['spark', 'pyspark'], 'other': ['git'], 'programming': ['python', 'bash']}</t>
  </si>
  <si>
    <t>Stagiaire Chargé de Missions Data H/F</t>
  </si>
  <si>
    <t>Ethos Life</t>
  </si>
  <si>
    <t>Data Engineer Melbourne, Vic, Australia Posted On 08/21/2023</t>
  </si>
  <si>
    <t>['python', 'sql', 'shell', 'pyspark', 'phoenix', 'unix', 'bitbucket', 'git']</t>
  </si>
  <si>
    <t>{'libraries': ['pyspark'], 'os': ['unix'], 'other': ['bitbucket', 'git'], 'programming': ['python', 'sql', 'shell'], 'webframeworks': ['phoenix']}</t>
  </si>
  <si>
    <t>['sql', 'html', 'oracle', 'snowflake', 'aws', 'spark', 'tensorflow', 'pytorch', 'qlik', 'power bi', 'tableau']</t>
  </si>
  <si>
    <t>{'analyst_tools': ['qlik', 'power bi', 'tableau'], 'cloud': ['oracle', 'snowflake', 'aws'], 'libraries': ['spark', 'tensorflow', 'pytorch'], 'programming': ['sql', 'html']}</t>
  </si>
  <si>
    <t>Senior Hse Engineer</t>
  </si>
  <si>
    <t>Công ty TNHH Corsair Marine International</t>
  </si>
  <si>
    <t>strongDM</t>
  </si>
  <si>
    <t>Pos Data Analyst</t>
  </si>
  <si>
    <t>Associate, Data Engineer (Hartford, CT)</t>
  </si>
  <si>
    <t>Quantum Surgical</t>
  </si>
  <si>
    <t>['python', 'pytorch', 'opencv', 'git']</t>
  </si>
  <si>
    <t>{'libraries': ['pytorch', 'opencv'], 'other': ['git'], 'programming': ['python']}</t>
  </si>
  <si>
    <t>INSELSPITAL</t>
  </si>
  <si>
    <t>Data Base Analyst BI Engineer</t>
  </si>
  <si>
    <t>Scientist, Data</t>
  </si>
  <si>
    <t>['r', 'python', 'matlab', 'java', 'sql', 'c#', 'c++', 'html', 'sas', 'sas', 'hadoop', 'spark', 'kafka', 'power bi', 'tableau', 'ssis', 'ssrs', 'spss']</t>
  </si>
  <si>
    <t>{'analyst_tools': ['sas', 'power bi', 'tableau', 'ssis', 'ssrs', 'spss'], 'libraries': ['hadoop', 'spark', 'kafka'], 'programming': ['r', 'python', 'matlab', 'java', 'sql', 'c#', 'c++', 'html', 'sas']}</t>
  </si>
  <si>
    <t>Channel Analyst</t>
  </si>
  <si>
    <t>takealot.com</t>
  </si>
  <si>
    <t>Senior Manager/ Senior Associate - APLD (Anonymous longitudinal...</t>
  </si>
  <si>
    <t>PharmaScroll</t>
  </si>
  <si>
    <t>['python', 'java', 'scala', 'gcp', 'aws', 'spark', 'docker']</t>
  </si>
  <si>
    <t>{'cloud': ['gcp', 'aws'], 'libraries': ['spark'], 'other': ['docker'], 'programming': ['python', 'java', 'scala']}</t>
  </si>
  <si>
    <t>Surveying And Mapping (SAM)</t>
  </si>
  <si>
    <t>Principal Scientist, Data Science</t>
  </si>
  <si>
    <t>Camborne, UK</t>
  </si>
  <si>
    <t>['python', 'r', 'c#', 'java', 'sql', 'mysql', 'azure', 'aws', 'gcp', 'git']</t>
  </si>
  <si>
    <t>{'cloud': ['azure', 'aws', 'gcp'], 'databases': ['mysql'], 'other': ['git'], 'programming': ['python', 'r', 'c#', 'java', 'sql']}</t>
  </si>
  <si>
    <t>Working student in Data Analytics team</t>
  </si>
  <si>
    <t>Data Mining Intern</t>
  </si>
  <si>
    <t>['sas', 'sas', 'python', 'pytorch', 'tensorflow', 'linux', 'kubernetes']</t>
  </si>
  <si>
    <t>{'analyst_tools': ['sas'], 'libraries': ['pytorch', 'tensorflow'], 'os': ['linux'], 'other': ['kubernetes'], 'programming': ['sas', 'python']}</t>
  </si>
  <si>
    <t>Data Science with GCP</t>
  </si>
  <si>
    <t>['python', 'sql', 'php', 'gcp', 'tableau', 'spss', 'excel', 'ms access', 'flow']</t>
  </si>
  <si>
    <t>{'analyst_tools': ['tableau', 'spss', 'excel', 'ms access'], 'cloud': ['gcp'], 'other': ['flow'], 'programming': ['python', 'sql', 'php']}</t>
  </si>
  <si>
    <t>Products &amp; Tech - Data Science Intern - Summer 2025 - Women's...</t>
  </si>
  <si>
    <t>['python', 'r', 'java', 'sql', 'mongodb', 'mongodb', 'sql server', 'postgresql', 'neo4j', 'azure', 'aws', 'gcp', 'jupyter', 'hadoop', 'kafka', 'selenium', 'tableau', 'git', 'jenkins']</t>
  </si>
  <si>
    <t>{'analyst_tools': ['tableau'], 'cloud': ['azure', 'aws', 'gcp'], 'databases': ['mongodb', 'sql server', 'postgresql', 'neo4j'], 'libraries': ['jupyter', 'hadoop', 'kafka', 'selenium'], 'other': ['git', 'jenkins'], 'programming': ['python', 'r', 'java', 'sql', 'mongodb']}</t>
  </si>
  <si>
    <t>V3 TALENTWORKS</t>
  </si>
  <si>
    <t>ITSAP Tunisie</t>
  </si>
  <si>
    <t>['sql', 'nosql', 'python', 'sql server', 'mysql', 'snowflake', 'aws', 'terraform']</t>
  </si>
  <si>
    <t>{'cloud': ['snowflake', 'aws'], 'databases': ['sql server', 'mysql'], 'other': ['terraform'], 'programming': ['sql', 'nosql', 'python']}</t>
  </si>
  <si>
    <t>Data Analyst III - SQL/REMOTE</t>
  </si>
  <si>
    <t>Sr. Data Engineer (Remote USA ONLY)</t>
  </si>
  <si>
    <t>['go', 'sas', 'sas', 'python', 'sql']</t>
  </si>
  <si>
    <t>{'analyst_tools': ['sas'], 'programming': ['go', 'sas', 'python', 'sql']}</t>
  </si>
  <si>
    <t>Workforce Data Analyst - Now Hiring</t>
  </si>
  <si>
    <t>Pharmarack</t>
  </si>
  <si>
    <t>Data Management Sr Analyst</t>
  </si>
  <si>
    <t>Salesforce Solution Engineer</t>
  </si>
  <si>
    <t>['javascript', 'flow', 'git', 'bitbucket']</t>
  </si>
  <si>
    <t>{'other': ['flow', 'git', 'bitbucket'], 'programming': ['javascript']}</t>
  </si>
  <si>
    <t>Jefe de Ciencia de Datos</t>
  </si>
  <si>
    <t>['shell', 'css', 'vba', 'go', 'excel', 'powerpoint', 'tableau']</t>
  </si>
  <si>
    <t>{'analyst_tools': ['excel', 'powerpoint', 'tableau'], 'programming': ['shell', 'css', 'vba', 'go']}</t>
  </si>
  <si>
    <t>Data Analyst: Retail Credit</t>
  </si>
  <si>
    <t>['sql', 'azure', 'databricks', 'aws', 'pyspark', 'power bi']</t>
  </si>
  <si>
    <t>{'analyst_tools': ['power bi'], 'cloud': ['azure', 'databricks', 'aws'], 'libraries': ['pyspark'], 'programming': ['sql']}</t>
  </si>
  <si>
    <t>SAP ETL Data Load Technician. Job in Spain My Valley Jobs Today</t>
  </si>
  <si>
    <t>Sr. Medical Information Analyst</t>
  </si>
  <si>
    <t>Senior Product Analyst Marketplace - Warsaw</t>
  </si>
  <si>
    <t>Data Scientist - Digital Marketing</t>
  </si>
  <si>
    <t>['sas', 'sas', 'python', 'scala', 'mysql', 'pyspark', 'hadoop', 'spark']</t>
  </si>
  <si>
    <t>{'analyst_tools': ['sas'], 'databases': ['mysql'], 'libraries': ['pyspark', 'hadoop', 'spark'], 'programming': ['sas', 'python', 'scala']}</t>
  </si>
  <si>
    <t>['sql', 'sql server', 'azure', 'oracle', 'snowflake', 'tableau', 'alteryx']</t>
  </si>
  <si>
    <t>{'analyst_tools': ['tableau', 'alteryx'], 'cloud': ['azure', 'oracle', 'snowflake'], 'databases': ['sql server'], 'programming': ['sql']}</t>
  </si>
  <si>
    <t>['python', 'sql', 'sql server', 'azure', 'airflow', 'kafka', 'selenium', 'node.js', 'jenkins']</t>
  </si>
  <si>
    <t>{'cloud': ['azure'], 'databases': ['sql server'], 'libraries': ['airflow', 'kafka', 'selenium'], 'other': ['jenkins'], 'programming': ['python', 'sql'], 'webframeworks': ['node.js']}</t>
  </si>
  <si>
    <t>Data Analyst Payops</t>
  </si>
  <si>
    <t>['python', 'r', 'sql', 'aws', 'azure', 'tableau', 'power bi', 'looker']</t>
  </si>
  <si>
    <t>{'analyst_tools': ['tableau', 'power bi', 'looker'], 'cloud': ['aws', 'azure'], 'programming': ['python', 'r', 'sql']}</t>
  </si>
  <si>
    <t>Oportunidades de Carreira: Data Scientist Junior</t>
  </si>
  <si>
    <t>Bus Analyst II Data,Rept&amp;Vis</t>
  </si>
  <si>
    <t>Visit Victoria</t>
  </si>
  <si>
    <t>['sql', 'bigquery', 'redshift', 'tableau', 'looker']</t>
  </si>
  <si>
    <t>{'analyst_tools': ['tableau', 'looker'], 'cloud': ['bigquery', 'redshift'], 'programming': ['sql']}</t>
  </si>
  <si>
    <t>Data Reporting Analyst, JMH, FT, Days</t>
  </si>
  <si>
    <t>['sql', 'sql server', 'ssis', 'ssrs', 'tableau', 'excel', 'power bi']</t>
  </si>
  <si>
    <t>{'analyst_tools': ['ssis', 'ssrs', 'tableau', 'excel', 'power bi'], 'databases': ['sql server'], 'programming': ['sql']}</t>
  </si>
  <si>
    <t>Data Engineer, Abteilung Trends und Innovation</t>
  </si>
  <si>
    <t>['python', 'html', 'css', 'sql', 'gcp', 'aws', 'docker']</t>
  </si>
  <si>
    <t>{'cloud': ['gcp', 'aws'], 'other': ['docker'], 'programming': ['python', 'html', 'css', 'sql']}</t>
  </si>
  <si>
    <t>Data Engineer Tech</t>
  </si>
  <si>
    <t>['sql', 'php', 'java', 'html']</t>
  </si>
  <si>
    <t>{'programming': ['sql', 'php', 'java', 'html']}</t>
  </si>
  <si>
    <t>Jr./Sr. Data Analyst</t>
  </si>
  <si>
    <t>Team Lead Data Quality</t>
  </si>
  <si>
    <t>['sql', 'python', 'excel', 'jira', 'confluence']</t>
  </si>
  <si>
    <t>{'analyst_tools': ['excel'], 'async': ['jira', 'confluence'], 'programming': ['sql', 'python']}</t>
  </si>
  <si>
    <t>Senior Backend Engineer (Splunkbase Team) - 26829</t>
  </si>
  <si>
    <t>Fruitways</t>
  </si>
  <si>
    <t>['sql', 't-sql', 'mysql', 'excel', 'dax', 'power bi']</t>
  </si>
  <si>
    <t>{'analyst_tools': ['excel', 'dax', 'power bi'], 'databases': ['mysql'], 'programming': ['sql', 't-sql']}</t>
  </si>
  <si>
    <t>VHR Recruitment</t>
  </si>
  <si>
    <t>['python', 'c#', 'java', 'sql', 'gcp', 'bigquery', 'jupyter', 'tableau', 'github', 'jira', 'confluence']</t>
  </si>
  <si>
    <t>{'analyst_tools': ['tableau'], 'async': ['jira', 'confluence'], 'cloud': ['gcp', 'bigquery'], 'libraries': ['jupyter'], 'other': ['github'], 'programming': ['python', 'c#', 'java', 'sql']}</t>
  </si>
  <si>
    <t>DSP PLACEMENT SERVICES</t>
  </si>
  <si>
    <t>['sql', 'scala', 'java', 'sql server', 'postgresql', 'mysql', 'aws', 'redshift', 'oracle', 'spark', 'power bi', 'jira']</t>
  </si>
  <si>
    <t>{'analyst_tools': ['power bi'], 'async': ['jira'], 'cloud': ['aws', 'redshift', 'oracle'], 'databases': ['sql server', 'postgresql', 'mysql'], 'libraries': ['spark'], 'programming': ['sql', 'scala', 'java']}</t>
  </si>
  <si>
    <t>Experto Elk Data Engineer</t>
  </si>
  <si>
    <t>['sql', 'python', 'mysql', 'postgresql', 'oracle', 'git', 'jira', 'confluence']</t>
  </si>
  <si>
    <t>{'async': ['jira', 'confluence'], 'cloud': ['oracle'], 'databases': ['mysql', 'postgresql'], 'other': ['git'], 'programming': ['sql', 'python']}</t>
  </si>
  <si>
    <t>Mandrill Tech Sdn Bhd</t>
  </si>
  <si>
    <t>Primedia Retail SA</t>
  </si>
  <si>
    <t>['c', 'c++', 'java', 'javascript', 'r', 'python', 'mysql', 'redshift', 'spark', 'hadoop']</t>
  </si>
  <si>
    <t>{'cloud': ['redshift'], 'databases': ['mysql'], 'libraries': ['spark', 'hadoop'], 'programming': ['c', 'c++', 'java', 'javascript', 'r', 'python']}</t>
  </si>
  <si>
    <t>Digital Marketing &amp; Web Analyst</t>
  </si>
  <si>
    <t>Hoff Tech</t>
  </si>
  <si>
    <t>Senior Credit Risk Analyst</t>
  </si>
  <si>
    <t>['mysql', 'postgresql', 'oracle', 'tableau', 'git']</t>
  </si>
  <si>
    <t>{'analyst_tools': ['tableau'], 'cloud': ['oracle'], 'databases': ['mysql', 'postgresql'], 'other': ['git']}</t>
  </si>
  <si>
    <t>Finecast Product, Data</t>
  </si>
  <si>
    <t>GroupM Nexus Finecast</t>
  </si>
  <si>
    <t>['swift', 'python', 'nosql', 'spark']</t>
  </si>
  <si>
    <t>{'libraries': ['spark'], 'programming': ['swift', 'python', 'nosql']}</t>
  </si>
  <si>
    <t>(Senior) Manager Data Scientist</t>
  </si>
  <si>
    <t>['python', 'r', 'sql', 'pandas', 'numpy', 'scikit-learn', 'tensorflow', 'pytorch', 'spark']</t>
  </si>
  <si>
    <t>{'libraries': ['pandas', 'numpy', 'scikit-learn', 'tensorflow', 'pytorch', 'spark'], 'programming': ['python', 'r', 'sql']}</t>
  </si>
  <si>
    <t>Four Points by Sheraton Singapore, Riverview</t>
  </si>
  <si>
    <t>['python', 'r', 'scala', 'hadoop', 'spark', 'tensorflow', 'word']</t>
  </si>
  <si>
    <t>{'analyst_tools': ['word'], 'libraries': ['hadoop', 'spark', 'tensorflow'], 'programming': ['python', 'r', 'scala']}</t>
  </si>
  <si>
    <t>I:614 Dyo670 Data Scientist Senior</t>
  </si>
  <si>
    <t>[Apply Now] Senior Data Scientist</t>
  </si>
  <si>
    <t>Performance SW Engineer</t>
  </si>
  <si>
    <t>['java', 'python', 'c++', 'nosql', 'aws', 'azure', 'gcp', 'linux', 'kubernetes']</t>
  </si>
  <si>
    <t>{'cloud': ['aws', 'azure', 'gcp'], 'os': ['linux'], 'other': ['kubernetes'], 'programming': ['java', 'python', 'c++', 'nosql']}</t>
  </si>
  <si>
    <t>Principal Data Analyst Jobs In Dubai | Emirates Group Careers</t>
  </si>
  <si>
    <t>['java', 'r', 'shell', 'bash', 'azure', 'aws', 'spring', 'linux', 'docker', 'git']</t>
  </si>
  <si>
    <t>{'cloud': ['azure', 'aws'], 'libraries': ['spring'], 'os': ['linux'], 'other': ['docker', 'git'], 'programming': ['java', 'r', 'shell', 'bash']}</t>
  </si>
  <si>
    <t>Healthcare Data Analytics Coordinator</t>
  </si>
  <si>
    <t>Asda Group Limited</t>
  </si>
  <si>
    <t>Nejree</t>
  </si>
  <si>
    <t>F-35 Reliability Analytics: Senior Data Scientist</t>
  </si>
  <si>
    <t>Moneyball Data by Paco Gonzalez</t>
  </si>
  <si>
    <t>['java', 'spark', 'hadoop', 'unix']</t>
  </si>
  <si>
    <t>{'libraries': ['spark', 'hadoop'], 'os': ['unix'], 'programming': ['java']}</t>
  </si>
  <si>
    <t>['java', 'sql', 'html', 'css', 'javascript', 'spring', 'word']</t>
  </si>
  <si>
    <t>{'analyst_tools': ['word'], 'libraries': ['spring'], 'programming': ['java', 'sql', 'html', 'css', 'javascript']}</t>
  </si>
  <si>
    <t>Sr. Developer, Data Engineering</t>
  </si>
  <si>
    <t>['sql', 'java', 'scala', 'python', 'nosql', 'azure', 'aws', 'bigquery', 'hadoop', 'kafka', 'spark', 'power bi', 'tableau']</t>
  </si>
  <si>
    <t>{'analyst_tools': ['power bi', 'tableau'], 'cloud': ['azure', 'aws', 'bigquery'], 'libraries': ['hadoop', 'kafka', 'spark'], 'programming': ['sql', 'java', 'scala', 'python', 'nosql']}</t>
  </si>
  <si>
    <t>Data Scientist - Volunteer (Open for Students)</t>
  </si>
  <si>
    <t>Intern (f/m/d) QA Engineer</t>
  </si>
  <si>
    <t>DATA SCIENTIST FÜR DIGITAL HEALTH ENGINEERING IN BERLIN</t>
  </si>
  <si>
    <t>Luzón, Spain</t>
  </si>
  <si>
    <t>['python', 'sql', 'alteryx', 'tableau', 'sap']</t>
  </si>
  <si>
    <t>{'analyst_tools': ['alteryx', 'tableau', 'sap'], 'programming': ['python', 'sql']}</t>
  </si>
  <si>
    <t>SYNOPSYS (TJ)</t>
  </si>
  <si>
    <t>Business Data Analyst Lead</t>
  </si>
  <si>
    <t>via Ersg</t>
  </si>
  <si>
    <t>Resulting and Marketing Analyst</t>
  </si>
  <si>
    <t>['sql', 'python', 'snowflake', 'dax', 'power bi']</t>
  </si>
  <si>
    <t>{'analyst_tools': ['dax', 'power bi'], 'cloud': ['snowflake'], 'programming': ['sql', 'python']}</t>
  </si>
  <si>
    <t>['python', 'gcp', 'airflow', 'looker', 'tableau', 'power bi', 'terraform', 'kubernetes']</t>
  </si>
  <si>
    <t>{'analyst_tools': ['looker', 'tableau', 'power bi'], 'cloud': ['gcp'], 'libraries': ['airflow'], 'other': ['terraform', 'kubernetes'], 'programming': ['python']}</t>
  </si>
  <si>
    <t>Alternance - Ingénieur Data Analyst H/F</t>
  </si>
  <si>
    <t>Cmms Senior Engineer</t>
  </si>
  <si>
    <t>LDS</t>
  </si>
  <si>
    <t>Data Management Analyst - 50066360</t>
  </si>
  <si>
    <t>Onboarding Operations Data Analyst</t>
  </si>
  <si>
    <t>Luno (formerly BitX)</t>
  </si>
  <si>
    <t>Aereo</t>
  </si>
  <si>
    <t>['python', 'r', 'sql', 'aws', 'tensorflow', 'pytorch', 'numpy', 'jupyter', 'opencv', 'keras', 'tableau']</t>
  </si>
  <si>
    <t>{'analyst_tools': ['tableau'], 'cloud': ['aws'], 'libraries': ['tensorflow', 'pytorch', 'numpy', 'jupyter', 'opencv', 'keras'], 'programming': ['python', 'r', 'sql']}</t>
  </si>
  <si>
    <t>Data Analytics Specialist - Customer Loyalty</t>
  </si>
  <si>
    <t>Programmer/Data Analyst</t>
  </si>
  <si>
    <t>Aps6 Data Analyst</t>
  </si>
  <si>
    <t>OPENSOURCE PTE. LTD.</t>
  </si>
  <si>
    <t>Conformit</t>
  </si>
  <si>
    <t>['python', 'c#', 'javascript', 'pytorch', 'tensorflow', 'mxnet']</t>
  </si>
  <si>
    <t>{'libraries': ['pytorch', 'tensorflow', 'mxnet'], 'programming': ['python', 'c#', 'javascript']}</t>
  </si>
  <si>
    <t>Vacancy Available For GUCCI Global Senior Data Scientist</t>
  </si>
  <si>
    <t>Omasy Research</t>
  </si>
  <si>
    <t>['r', 'python', 'aws', 'pytorch', 'tensorflow', 'zoom']</t>
  </si>
  <si>
    <t>{'cloud': ['aws'], 'libraries': ['pytorch', 'tensorflow'], 'programming': ['r', 'python'], 'sync': ['zoom']}</t>
  </si>
  <si>
    <t>Data Scientist I - Security Clearance Required</t>
  </si>
  <si>
    <t>Energy and Carbon Emissions Data Analyst-Aviation</t>
  </si>
  <si>
    <t>Nlp Engineer</t>
  </si>
  <si>
    <t>Csr Data Reporting Analyst</t>
  </si>
  <si>
    <t>Golden Goose</t>
  </si>
  <si>
    <t>New Era India</t>
  </si>
  <si>
    <t>Central Lobão, S.A.</t>
  </si>
  <si>
    <t>ACAISOFT POLAND Sp. z o.o.</t>
  </si>
  <si>
    <t>['python', 'sql', 'snowflake', 'aws', 'airflow', 'spark', 'macos']</t>
  </si>
  <si>
    <t>{'cloud': ['snowflake', 'aws'], 'libraries': ['airflow', 'spark'], 'os': ['macos'], 'programming': ['python', 'sql']}</t>
  </si>
  <si>
    <t>บริษัท ไอยรา อินเตอร์เทรด จำกัด</t>
  </si>
  <si>
    <t>['java', 'python', 'aws', 'redshift', 'airflow', 'splunk', 'terraform', 'jenkins']</t>
  </si>
  <si>
    <t>{'analyst_tools': ['splunk'], 'cloud': ['aws', 'redshift'], 'libraries': ['airflow'], 'other': ['terraform', 'jenkins'], 'programming': ['java', 'python']}</t>
  </si>
  <si>
    <t>Resourcing Analyst - Operations</t>
  </si>
  <si>
    <t>['tableau', 'workfront']</t>
  </si>
  <si>
    <t>{'analyst_tools': ['tableau'], 'async': ['workfront']}</t>
  </si>
  <si>
    <t>Sup Data Quality</t>
  </si>
  <si>
    <t>['sheets', 'word', 'powerpoint', 'excel']</t>
  </si>
  <si>
    <t>{'analyst_tools': ['sheets', 'word', 'powerpoint', 'excel']}</t>
  </si>
  <si>
    <t>LNB Group</t>
  </si>
  <si>
    <t>BI Analyst Assistant</t>
  </si>
  <si>
    <t>['sql', 'word', 'excel', 'sheets', 'tableau', 'power bi', 'powerpoint', 'sap']</t>
  </si>
  <si>
    <t>{'analyst_tools': ['word', 'excel', 'sheets', 'tableau', 'power bi', 'powerpoint', 'sap'], 'programming': ['sql']}</t>
  </si>
  <si>
    <t>MAC Senior Research Data Analyst (Grant Funded)</t>
  </si>
  <si>
    <t>via Bexar County - Talentify</t>
  </si>
  <si>
    <t>Bexar County</t>
  </si>
  <si>
    <t>Infosys Compaz Pte Ltd</t>
  </si>
  <si>
    <t>['aws', 'gcp', 'kafka']</t>
  </si>
  <si>
    <t>{'cloud': ['aws', 'gcp'], 'libraries': ['kafka']}</t>
  </si>
  <si>
    <t>Jr. Data Business Intelligence Analyst</t>
  </si>
  <si>
    <t>Analytics Specialist: Procurement</t>
  </si>
  <si>
    <t>DTICI_Engineering Data Analytics</t>
  </si>
  <si>
    <t>Daimler Mobility</t>
  </si>
  <si>
    <t>['python', 'sql', 'r', 'azure', 'spark', 'excel']</t>
  </si>
  <si>
    <t>{'analyst_tools': ['excel'], 'cloud': ['azure'], 'libraries': ['spark'], 'programming': ['python', 'sql', 'r']}</t>
  </si>
  <si>
    <t>Chief Life Cycle Engineer (f/m/d)</t>
  </si>
  <si>
    <t>SCIKEY</t>
  </si>
  <si>
    <t>['r', 'vba', 'java', 'python', 'excel', 'tableau', 'power bi', 'alteryx', 'word']</t>
  </si>
  <si>
    <t>{'analyst_tools': ['excel', 'tableau', 'power bi', 'alteryx', 'word'], 'programming': ['r', 'vba', 'java', 'python']}</t>
  </si>
  <si>
    <t>['sql', 'python', 'r', 't-sql', 'go', 'azure', 'snowflake', 'aws', 'excel', 'microstrategy', 'power bi', 'tableau']</t>
  </si>
  <si>
    <t>{'analyst_tools': ['excel', 'microstrategy', 'power bi', 'tableau'], 'cloud': ['azure', 'snowflake', 'aws'], 'programming': ['sql', 'python', 'r', 't-sql', 'go']}</t>
  </si>
  <si>
    <t>Data Analyst, Education</t>
  </si>
  <si>
    <t>['sas', 'sas', 'r', 'python', 'tableau', 'excel', 'powerpoint', 'spss']</t>
  </si>
  <si>
    <t>{'analyst_tools': ['sas', 'tableau', 'excel', 'powerpoint', 'spss'], 'programming': ['sas', 'r', 'python']}</t>
  </si>
  <si>
    <t>['aws', 'azure', 'gcp', 'windows', 'qlik']</t>
  </si>
  <si>
    <t>{'analyst_tools': ['qlik'], 'cloud': ['aws', 'azure', 'gcp'], 'os': ['windows']}</t>
  </si>
  <si>
    <t>Delivery Data Analyst</t>
  </si>
  <si>
    <t>Senior Full-Stack Engineer Python/js</t>
  </si>
  <si>
    <t>['python', 'java', 'css', 'html', 'sql', 'mongodb', 'mongodb', 'spring', 'jenkins']</t>
  </si>
  <si>
    <t>{'databases': ['mongodb'], 'libraries': ['spring'], 'other': ['jenkins'], 'programming': ['python', 'java', 'css', 'html', 'sql', 'mongodb']}</t>
  </si>
  <si>
    <t>Data Capabilities Analyst - Full-time / Part-time</t>
  </si>
  <si>
    <t>['sql', 'python', 'c#', 'shell', 'go', 'azure', 'databricks', 'asp.net', 'power bi', 'dax']</t>
  </si>
  <si>
    <t>{'analyst_tools': ['power bi', 'dax'], 'cloud': ['azure', 'databricks'], 'programming': ['sql', 'python', 'c#', 'shell', 'go'], 'webframeworks': ['asp.net']}</t>
  </si>
  <si>
    <t>['shell', 'sql', 'r', 'sas', 'sas', 'python', 'excel', 'tableau', 'alteryx']</t>
  </si>
  <si>
    <t>{'analyst_tools': ['sas', 'excel', 'tableau', 'alteryx'], 'programming': ['shell', 'sql', 'r', 'sas', 'python']}</t>
  </si>
  <si>
    <t>AmeBha LLC</t>
  </si>
  <si>
    <t>Data Analyst- Fresher/Microsoft Excel /Python /SQL</t>
  </si>
  <si>
    <t>E-commerce Data Analyst_Taipei</t>
  </si>
  <si>
    <t>Carrefour Taiwan</t>
  </si>
  <si>
    <t>Wermelskirchen, Germany</t>
  </si>
  <si>
    <t>['r', 'python', 'sql', 'aws', 'azure', 'git']</t>
  </si>
  <si>
    <t>{'cloud': ['aws', 'azure'], 'other': ['git'], 'programming': ['r', 'python', 'sql']}</t>
  </si>
  <si>
    <t>La Cantine</t>
  </si>
  <si>
    <t>['python', 'java', 'scala', 'sql', 'nosql', 'pascal', 'mongodb', 'mongodb', 'bigquery', 'spark', 'airflow', 'terraform', 'gitlab', 'kubernetes']</t>
  </si>
  <si>
    <t>{'cloud': ['bigquery'], 'databases': ['mongodb'], 'libraries': ['spark', 'airflow'], 'other': ['terraform', 'gitlab', 'kubernetes'], 'programming': ['python', 'java', 'scala', 'sql', 'nosql', 'pascal', 'mongodb']}</t>
  </si>
  <si>
    <t>Alternance - Assistant Data Engineer Talend H/F</t>
  </si>
  <si>
    <t>['sql', 'python', 'bigquery', 'redshift', 'snowflake', 'spreadsheet', 'confluence']</t>
  </si>
  <si>
    <t>{'analyst_tools': ['spreadsheet'], 'async': ['confluence'], 'cloud': ['bigquery', 'redshift', 'snowflake'], 'programming': ['sql', 'python']}</t>
  </si>
  <si>
    <t>FPA-Data Analyst</t>
  </si>
  <si>
    <t>Senior Cloud AI Engineer</t>
  </si>
  <si>
    <t>Milano - ML Engineer</t>
  </si>
  <si>
    <t>['python', 'java', 'scala', 'aws', 'azure', 'gcp', 'spark', 'gdpr']</t>
  </si>
  <si>
    <t>{'cloud': ['aws', 'azure', 'gcp'], 'libraries': ['spark', 'gdpr'], 'programming': ['python', 'java', 'scala']}</t>
  </si>
  <si>
    <t>Financial Data Analyst (entry level) - Full-time / Part-time</t>
  </si>
  <si>
    <t>['powershell', 'sql', 'nosql', 'sql server', 'azure', 'aws', 'gcp', 'terraform', 'git', 'github', 'jenkins']</t>
  </si>
  <si>
    <t>{'cloud': ['azure', 'aws', 'gcp'], 'databases': ['sql server'], 'other': ['terraform', 'git', 'github', 'jenkins'], 'programming': ['powershell', 'sql', 'nosql']}</t>
  </si>
  <si>
    <t>EQUIQO Spółka z Ograniczoną Odpowiedzialnością</t>
  </si>
  <si>
    <t>['python', 'sql', 'pandas', 'numpy', 'scikit-learn', 'fastapi', 'git', 'docker', 'kubernetes']</t>
  </si>
  <si>
    <t>{'libraries': ['pandas', 'numpy', 'scikit-learn'], 'other': ['git', 'docker', 'kubernetes'], 'programming': ['python', 'sql'], 'webframeworks': ['fastapi']}</t>
  </si>
  <si>
    <t>['ssis', 'ssrs', 'github']</t>
  </si>
  <si>
    <t>{'analyst_tools': ['ssis', 'ssrs'], 'other': ['github']}</t>
  </si>
  <si>
    <t>KK Group of Companies (KK Supermart)</t>
  </si>
  <si>
    <t>Analista Programador Azure Databricks</t>
  </si>
  <si>
    <t>Skilling</t>
  </si>
  <si>
    <t>['sql', 'python', 'windows', 'looker', 'tableau', 'qlik', 'power bi', 'jira']</t>
  </si>
  <si>
    <t>{'analyst_tools': ['looker', 'tableau', 'qlik', 'power bi'], 'async': ['jira'], 'os': ['windows'], 'programming': ['sql', 'python']}</t>
  </si>
  <si>
    <t>Senior Customer Data Insights Analyst</t>
  </si>
  <si>
    <t>West Coast, New Zealand</t>
  </si>
  <si>
    <t>Secure Code Warrior</t>
  </si>
  <si>
    <t>['scala', 'java', 'sql', 'python', 'nosql', 'mongodb', 'mongodb', 'postgresql', 'redis', 'cassandra', 'aws', 'azure', 'kafka', 'docker', 'kubernetes']</t>
  </si>
  <si>
    <t>{'cloud': ['aws', 'azure'], 'databases': ['mongodb', 'postgresql', 'redis', 'cassandra'], 'libraries': ['kafka'], 'other': ['docker', 'kubernetes'], 'programming': ['scala', 'java', 'sql', 'python', 'nosql', 'mongodb']}</t>
  </si>
  <si>
    <t>['excel', 'sap', 'ms access', 'flow']</t>
  </si>
  <si>
    <t>{'analyst_tools': ['excel', 'sap', 'ms access'], 'other': ['flow']}</t>
  </si>
  <si>
    <t>Junior BI Data Controller</t>
  </si>
  <si>
    <t>Analyst (remote)</t>
  </si>
  <si>
    <t>['sql', 'python', 'clickup']</t>
  </si>
  <si>
    <t>{'async': ['clickup'], 'programming': ['sql', 'python']}</t>
  </si>
  <si>
    <t>СкайДНС</t>
  </si>
  <si>
    <t>['bash', 'cassandra', 'airflow', 'selenium', 'docker', 'ansible']</t>
  </si>
  <si>
    <t>{'databases': ['cassandra'], 'libraries': ['airflow', 'selenium'], 'other': ['docker', 'ansible'], 'programming': ['bash']}</t>
  </si>
  <si>
    <t>Vacature in Middelburg: Data Analist Visualisatie en Engineering</t>
  </si>
  <si>
    <t>['python', 'sql', 'r', 'java', 'azure', 'qlik', 'tableau']</t>
  </si>
  <si>
    <t>{'analyst_tools': ['qlik', 'tableau'], 'cloud': ['azure'], 'programming': ['python', 'sql', 'r', 'java']}</t>
  </si>
  <si>
    <t>Secret Source</t>
  </si>
  <si>
    <t>['go', 'sql', 'snowflake', 'tableau', 'word', 'github']</t>
  </si>
  <si>
    <t>{'analyst_tools': ['tableau', 'word'], 'cloud': ['snowflake'], 'other': ['github'], 'programming': ['go', 'sql']}</t>
  </si>
  <si>
    <t>&lt;Data Team&gt; Machine Learning Engineer 機器學習工程師| CBU_12_02</t>
  </si>
  <si>
    <t>Sanchong District, New Taipei City, Taiwan</t>
  </si>
  <si>
    <t>['c#', 'python', 'sql', 't-sql', 'azure', 'databricks', 'spark', 'kafka', 'hadoop']</t>
  </si>
  <si>
    <t>{'cloud': ['azure', 'databricks'], 'libraries': ['spark', 'kafka', 'hadoop'], 'programming': ['c#', 'python', 'sql', 't-sql']}</t>
  </si>
  <si>
    <t>Carrier One Tier 1 Data Noc Support Engineer</t>
  </si>
  <si>
    <t>Carrier One Inc.</t>
  </si>
  <si>
    <t>Hotelplan Management AG</t>
  </si>
  <si>
    <t>Data Scientist - Statistical Modelling</t>
  </si>
  <si>
    <t>['python', 'r', 'sql', 'sas', 'sas', 'spark']</t>
  </si>
  <si>
    <t>{'analyst_tools': ['sas'], 'libraries': ['spark'], 'programming': ['python', 'r', 'sql', 'sas']}</t>
  </si>
  <si>
    <t>['sql', 'python', 'r', 'scala', 'pyspark', 'tensorflow', 'jira']</t>
  </si>
  <si>
    <t>{'async': ['jira'], 'libraries': ['pyspark', 'tensorflow'], 'programming': ['sql', 'python', 'r', 'scala']}</t>
  </si>
  <si>
    <t>['java', 'scala', 'python', 'shell', 'redis', 'azure', 'kafka', 'power bi']</t>
  </si>
  <si>
    <t>{'analyst_tools': ['power bi'], 'cloud': ['azure'], 'databases': ['redis'], 'libraries': ['kafka'], 'programming': ['java', 'scala', 'python', 'shell']}</t>
  </si>
  <si>
    <t>Data Analyst - Purchasing (Ship Supply)</t>
  </si>
  <si>
    <t>MARINE ONLINE (SINGAPORE) PTE. LTD.</t>
  </si>
  <si>
    <t>Senior Data Engineer, Scientific Digital</t>
  </si>
  <si>
    <t>['python', 'java', 'scala', 'azure', 'databricks', 'aws', 'spark', 'kafka', 'selenium', 'git', 'docker', 'confluence']</t>
  </si>
  <si>
    <t>{'async': ['confluence'], 'cloud': ['azure', 'databricks', 'aws'], 'libraries': ['spark', 'kafka', 'selenium'], 'other': ['git', 'docker'], 'programming': ['python', 'java', 'scala']}</t>
  </si>
  <si>
    <t>['sql', 'excel', 'powerpoint', 'microstrategy', 'tableau', 'word']</t>
  </si>
  <si>
    <t>{'analyst_tools': ['excel', 'powerpoint', 'microstrategy', 'tableau', 'word'], 'programming': ['sql']}</t>
  </si>
  <si>
    <t>Дром</t>
  </si>
  <si>
    <t>['python', 'java', 'mysql', 'postgresql', 'redis', 'pytorch', 'docker', 'kubernetes', 'gitlab']</t>
  </si>
  <si>
    <t>{'databases': ['mysql', 'postgresql', 'redis'], 'libraries': ['pytorch'], 'other': ['docker', 'kubernetes', 'gitlab'], 'programming': ['python', 'java']}</t>
  </si>
  <si>
    <t>FrontEnd Engineer</t>
  </si>
  <si>
    <t>Nubox</t>
  </si>
  <si>
    <t>['javascript', 'html', 'css', 'typescript', 'c', 'aws', 'react', 'git']</t>
  </si>
  <si>
    <t>{'cloud': ['aws'], 'libraries': ['react'], 'other': ['git'], 'programming': ['javascript', 'html', 'css', 'typescript', 'c']}</t>
  </si>
  <si>
    <t>['db2', 'ibm cloud', 'airflow', 'linux', 'kubernetes', 'jenkins']</t>
  </si>
  <si>
    <t>{'cloud': ['ibm cloud'], 'databases': ['db2'], 'libraries': ['airflow'], 'os': ['linux'], 'other': ['kubernetes', 'jenkins']}</t>
  </si>
  <si>
    <t>Data Scientist – CRO Analytics &amp; Transformation 80-100% (f/m/d)</t>
  </si>
  <si>
    <t>Niceone</t>
  </si>
  <si>
    <t>Senior Application And Modernisation Engineer</t>
  </si>
  <si>
    <t>Data Scientist Confirmé - H/F</t>
  </si>
  <si>
    <t>Python Engineering Lead</t>
  </si>
  <si>
    <t>['python', 'javascript', 'aws', 'kafka', 'flask', 'node.js', 'express', 'git', 'jira']</t>
  </si>
  <si>
    <t>{'async': ['jira'], 'cloud': ['aws'], 'libraries': ['kafka'], 'other': ['git'], 'programming': ['python', 'javascript'], 'webframeworks': ['flask', 'node.js', 'express']}</t>
  </si>
  <si>
    <t>Data Exchange Office-Analyst</t>
  </si>
  <si>
    <t>Institute of Mental Health</t>
  </si>
  <si>
    <t>['sql', 'r', 'python', 'spss', 'tableau', 'excel']</t>
  </si>
  <si>
    <t>{'analyst_tools': ['spss', 'tableau', 'excel'], 'programming': ['sql', 'r', 'python']}</t>
  </si>
  <si>
    <t>Concardis</t>
  </si>
  <si>
    <t>Urban Socializing</t>
  </si>
  <si>
    <t>['python', 'sql', 'databricks', 'snowflake', 'azure', 'oracle', 'aws', 'gcp', 'pyspark', 'kubernetes']</t>
  </si>
  <si>
    <t>{'cloud': ['databricks', 'snowflake', 'azure', 'oracle', 'aws', 'gcp'], 'libraries': ['pyspark'], 'other': ['kubernetes'], 'programming': ['python', 'sql']}</t>
  </si>
  <si>
    <t>no name</t>
  </si>
  <si>
    <t>Agana Heights, Guam</t>
  </si>
  <si>
    <t>Sr. Data Analyst, Web Lead (REMOTE)</t>
  </si>
  <si>
    <t>New York, NY   (+9 others)</t>
  </si>
  <si>
    <t>['sql', 'postgresql', 'redshift', 'hadoop', 'tableau']</t>
  </si>
  <si>
    <t>{'analyst_tools': ['tableau'], 'cloud': ['redshift'], 'databases': ['postgresql'], 'libraries': ['hadoop'], 'programming': ['sql']}</t>
  </si>
  <si>
    <t>Director, Data Analyst</t>
  </si>
  <si>
    <t>Sr. Actuarial Analyst</t>
  </si>
  <si>
    <t>Captive Resources</t>
  </si>
  <si>
    <t>Production Support Engineer - GCP</t>
  </si>
  <si>
    <t>['sql', 'python', 'mysql', 'gcp', 'snowflake', 'unix', 'linux']</t>
  </si>
  <si>
    <t>{'cloud': ['gcp', 'snowflake'], 'databases': ['mysql'], 'os': ['unix', 'linux'], 'programming': ['sql', 'python']}</t>
  </si>
  <si>
    <t>Chargé de E-commerce &amp; data analyst en alternance H/F</t>
  </si>
  <si>
    <t>Cloud Engineer:pe:arequipa</t>
  </si>
  <si>
    <t>Control Platform Systems Engineer</t>
  </si>
  <si>
    <t>['swift', 'postgresql', 'linux']</t>
  </si>
  <si>
    <t>{'databases': ['postgresql'], 'os': ['linux'], 'programming': ['swift']}</t>
  </si>
  <si>
    <t>Senior Software Engineer (Tools/Automation)</t>
  </si>
  <si>
    <t>via Rogers Communications - Talentify</t>
  </si>
  <si>
    <t>['python', 'sql', 'mongodb', 'mongodb', 'mysql', 'postgresql', 'databricks', 'azure', 'spark', 'power bi']</t>
  </si>
  <si>
    <t>{'analyst_tools': ['power bi'], 'cloud': ['databricks', 'azure'], 'databases': ['mongodb', 'mysql', 'postgresql'], 'libraries': ['spark'], 'programming': ['python', 'sql', 'mongodb']}</t>
  </si>
  <si>
    <t>Ingénieur Data Confirmé - Data Engineer H/F</t>
  </si>
  <si>
    <t>Cloud Linux IaaS engineer</t>
  </si>
  <si>
    <t>['python', 'bash', 'oracle', 'linux', 'sap', 'puppet', 'ansible', 'chef']</t>
  </si>
  <si>
    <t>{'analyst_tools': ['sap'], 'cloud': ['oracle'], 'os': ['linux'], 'other': ['puppet', 'ansible', 'chef'], 'programming': ['python', 'bash']}</t>
  </si>
  <si>
    <t>Lead Data Engineer (REF964O)</t>
  </si>
  <si>
    <t>['python', 'sql', 'gcp', 'aws', 'azure', 'kafka']</t>
  </si>
  <si>
    <t>{'cloud': ['gcp', 'aws', 'azure'], 'libraries': ['kafka'], 'programming': ['python', 'sql']}</t>
  </si>
  <si>
    <t>Data Engineer II, PLEX-SIA</t>
  </si>
  <si>
    <t>alt - data analyst h/f</t>
  </si>
  <si>
    <t>Data Engineer (Microsoft)-R&amp;D Industry and Product Management</t>
  </si>
  <si>
    <t>Data Scientist with LLM (GPT)</t>
  </si>
  <si>
    <t>['sql', 'html', 'snowflake', 'oracle', 'tableau']</t>
  </si>
  <si>
    <t>{'analyst_tools': ['tableau'], 'cloud': ['snowflake', 'oracle'], 'programming': ['sql', 'html']}</t>
  </si>
  <si>
    <t>Scientist/Data Manager</t>
  </si>
  <si>
    <t>['python', 'sql', 'aws', 'redshift', 'svn', 'git']</t>
  </si>
  <si>
    <t>{'cloud': ['aws', 'redshift'], 'other': ['svn', 'git'], 'programming': ['python', 'sql']}</t>
  </si>
  <si>
    <t>Mechanical Engineer, Data Centers</t>
  </si>
  <si>
    <t>Eemshaven, Netherlands</t>
  </si>
  <si>
    <t>AZKA IT</t>
  </si>
  <si>
    <t>AirHelp Limited</t>
  </si>
  <si>
    <t>Data Analyst-Tomato Novels</t>
  </si>
  <si>
    <t>Sr. Data Engineer (hybrid on-site)</t>
  </si>
  <si>
    <t>Jackson, NJ</t>
  </si>
  <si>
    <t>['sql', 'java', 'python', 'snowflake', 'azure', 'aws', 'ibm cloud', 'express', 'tableau', 'flow']</t>
  </si>
  <si>
    <t>{'analyst_tools': ['tableau'], 'cloud': ['snowflake', 'azure', 'aws', 'ibm cloud'], 'other': ['flow'], 'programming': ['sql', 'java', 'python'], 'webframeworks': ['express']}</t>
  </si>
  <si>
    <t>Vista, CA</t>
  </si>
  <si>
    <t>Sw Backend Engineer Python+Aws Impresión 3D</t>
  </si>
  <si>
    <t>['sql', 'dynamodb', 'aws', 'azure', 'gcp']</t>
  </si>
  <si>
    <t>{'cloud': ['aws', 'azure', 'gcp'], 'databases': ['dynamodb'], 'programming': ['sql']}</t>
  </si>
  <si>
    <t>Aptologics</t>
  </si>
  <si>
    <t>['sql', 'databricks', 'git']</t>
  </si>
  <si>
    <t>{'cloud': ['databricks'], 'other': ['git'], 'programming': ['sql']}</t>
  </si>
  <si>
    <t>Agile Data Business Analyst M/F</t>
  </si>
  <si>
    <t>['sql', 'java', 'angular', 'excel']</t>
  </si>
  <si>
    <t>{'analyst_tools': ['excel'], 'programming': ['sql', 'java'], 'webframeworks': ['angular']}</t>
  </si>
  <si>
    <t>Data Test Development Engineer</t>
  </si>
  <si>
    <t>Bluemetrica</t>
  </si>
  <si>
    <t>['r', 'vba', 'excel']</t>
  </si>
  <si>
    <t>{'analyst_tools': ['excel'], 'programming': ['r', 'vba']}</t>
  </si>
  <si>
    <t>Quantsoft</t>
  </si>
  <si>
    <t>Talend数据开发工程师Leader/Development Lead Data Provisioning_CI</t>
  </si>
  <si>
    <t>['sql', 'nosql', 'mongo', 'oracle', 'hadoop', 'kafka', 'ssis', 'git', 'jenkins', 'docker']</t>
  </si>
  <si>
    <t>{'analyst_tools': ['ssis'], 'cloud': ['oracle'], 'libraries': ['hadoop', 'kafka'], 'other': ['git', 'jenkins', 'docker'], 'programming': ['sql', 'nosql', 'mongo']}</t>
  </si>
  <si>
    <t>HR1Systems, LLC</t>
  </si>
  <si>
    <t>['sql', 'r', 'python', 'excel', 'power bi', 'cognos']</t>
  </si>
  <si>
    <t>{'analyst_tools': ['excel', 'power bi', 'cognos'], 'programming': ['sql', 'r', 'python']}</t>
  </si>
  <si>
    <t>['java', 'elasticsearch', 'aws', 'atlassian']</t>
  </si>
  <si>
    <t>{'cloud': ['aws'], 'databases': ['elasticsearch'], 'other': ['atlassian'], 'programming': ['java']}</t>
  </si>
  <si>
    <t>via Vista Equity Partners Management, LLC - ICIMS</t>
  </si>
  <si>
    <t>Vista Equity Partners Management</t>
  </si>
  <si>
    <t>Software Engineer, Design Systems</t>
  </si>
  <si>
    <t>Shree Consultancy Services</t>
  </si>
  <si>
    <t>Sr. Data &amp; DevOps Engineer (DTJ)</t>
  </si>
  <si>
    <t>['sql', 'bash', 'powershell', 'nosql', 'python', 'azure', 'aws', 'gcp', 'github', 'terraform']</t>
  </si>
  <si>
    <t>{'cloud': ['azure', 'aws', 'gcp'], 'other': ['github', 'terraform'], 'programming': ['sql', 'bash', 'powershell', 'nosql', 'python']}</t>
  </si>
  <si>
    <t>Data Scientist - Azure</t>
  </si>
  <si>
    <t>['python', 'r', 'sql', 'azure', 'databricks', 'power bi', 'tableau']</t>
  </si>
  <si>
    <t>{'analyst_tools': ['power bi', 'tableau'], 'cloud': ['azure', 'databricks'], 'programming': ['python', 'r', 'sql']}</t>
  </si>
  <si>
    <t>SSDE/TL - Data Science</t>
  </si>
  <si>
    <t>WinWire</t>
  </si>
  <si>
    <t>['python', 'r', 'azure', 'aws', 'flask']</t>
  </si>
  <si>
    <t>{'cloud': ['azure', 'aws'], 'programming': ['python', 'r'], 'webframeworks': ['flask']}</t>
  </si>
  <si>
    <t>MPRTC Recruitment</t>
  </si>
  <si>
    <t>['python', 'sql', 'aws', 'pandas', 'numpy', 'matplotlib', 'jupyter', 'seaborn']</t>
  </si>
  <si>
    <t>{'cloud': ['aws'], 'libraries': ['pandas', 'numpy', 'matplotlib', 'jupyter', 'seaborn'], 'programming': ['python', 'sql']}</t>
  </si>
  <si>
    <t>InnoSer Belgie NV</t>
  </si>
  <si>
    <t>['r', 'python', 'html', 'php', 'javascript', 'mysql', 'linux', 'docker']</t>
  </si>
  <si>
    <t>{'databases': ['mysql'], 'os': ['linux'], 'other': ['docker'], 'programming': ['r', 'python', 'html', 'php', 'javascript']}</t>
  </si>
  <si>
    <t>Data Analyst and Management Associate</t>
  </si>
  <si>
    <t>Business, Data Analytics and Insights Associate</t>
  </si>
  <si>
    <t>IT Analyst (IT Data)</t>
  </si>
  <si>
    <t>Columbia Care</t>
  </si>
  <si>
    <t>IT Support &amp; Data analysis</t>
  </si>
  <si>
    <t>บริษัท บางกอกโคมัตสุ ฟอร์คลิฟท์ จำกัด</t>
  </si>
  <si>
    <t>Business Analyst Corporativo</t>
  </si>
  <si>
    <t>OCTOPUS COMPUTER ASSOCIATES</t>
  </si>
  <si>
    <t>['mongodb', 'mongodb', 'java', 'python', 'scala', 'hadoop', 'spark', 'kafka', 'yarn']</t>
  </si>
  <si>
    <t>{'databases': ['mongodb'], 'libraries': ['hadoop', 'spark', 'kafka'], 'other': ['yarn'], 'programming': ['mongodb', 'java', 'python', 'scala']}</t>
  </si>
  <si>
    <t>['sql', 'r', 'python', 'julia', 'aws', 'django']</t>
  </si>
  <si>
    <t>{'cloud': ['aws'], 'programming': ['sql', 'r', 'python', 'julia'], 'webframeworks': ['django']}</t>
  </si>
  <si>
    <t>Senior Estimate Control Engineer</t>
  </si>
  <si>
    <t>Digitalhangar</t>
  </si>
  <si>
    <t>BHJOB15656_20125 - Data Analyst</t>
  </si>
  <si>
    <t>Leader, Data Plane Engineering (10-15 years)</t>
  </si>
  <si>
    <t>['c', 'c++', 'python', 'linux', 'git', 'jenkins', 'docker', 'kubernetes', 'jira']</t>
  </si>
  <si>
    <t>{'async': ['jira'], 'os': ['linux'], 'other': ['git', 'jenkins', 'docker', 'kubernetes'], 'programming': ['c', 'c++', 'python']}</t>
  </si>
  <si>
    <t>hamkorLab</t>
  </si>
  <si>
    <t>PLC software and hardware engineer</t>
  </si>
  <si>
    <t>RS-DATA BVBA</t>
  </si>
  <si>
    <t>['python', 'pandas', 'numpy', 'jupyter', 'git']</t>
  </si>
  <si>
    <t>{'libraries': ['pandas', 'numpy', 'jupyter'], 'other': ['git'], 'programming': ['python']}</t>
  </si>
  <si>
    <t>Data Analyst Delivery</t>
  </si>
  <si>
    <t>['aws', 'azure', 'gcp', 'power bi', 'qlik']</t>
  </si>
  <si>
    <t>{'analyst_tools': ['power bi', 'qlik'], 'cloud': ['aws', 'azure', 'gcp']}</t>
  </si>
  <si>
    <t>Senior Backend Engineer, Data Alliance (f/m/x) - Remote</t>
  </si>
  <si>
    <t>['kotlin', 'postgresql', 'aws', 'kafka', 'spark', 'airflow', 'docker', 'kubernetes']</t>
  </si>
  <si>
    <t>{'cloud': ['aws'], 'databases': ['postgresql'], 'libraries': ['kafka', 'spark', 'airflow'], 'other': ['docker', 'kubernetes'], 'programming': ['kotlin']}</t>
  </si>
  <si>
    <t>Data Analyst (1-3Yrs) Telecom</t>
  </si>
  <si>
    <t>['sql', 'python', 'r', 'sas', 'sas', 'java', 'hadoop', 'tableau', 'excel', 'sap', 'flow']</t>
  </si>
  <si>
    <t>{'analyst_tools': ['sas', 'tableau', 'excel', 'sap'], 'libraries': ['hadoop'], 'other': ['flow'], 'programming': ['sql', 'python', 'r', 'sas', 'java']}</t>
  </si>
  <si>
    <t>Pay Retailers</t>
  </si>
  <si>
    <t>AI/ML - Siri Data Curation Engineer, Siri and Language Technologies</t>
  </si>
  <si>
    <t>Data Analyst for Quality</t>
  </si>
  <si>
    <t>ONLY FE</t>
  </si>
  <si>
    <t>TRANSIT DATA ANALYST - Now Hiring</t>
  </si>
  <si>
    <t>Enna</t>
  </si>
  <si>
    <t>['python', 'r', 'aws', 'azure', 'numpy', 'pandas', 'flow']</t>
  </si>
  <si>
    <t>{'cloud': ['aws', 'azure'], 'libraries': ['numpy', 'pandas'], 'other': ['flow'], 'programming': ['python', 'r']}</t>
  </si>
  <si>
    <t>Thomasville, GA</t>
  </si>
  <si>
    <t>['sql', 'hadoop', 'sharepoint', 'jira', 'confluence']</t>
  </si>
  <si>
    <t>{'analyst_tools': ['sharepoint'], 'async': ['jira', 'confluence'], 'libraries': ['hadoop'], 'programming': ['sql']}</t>
  </si>
  <si>
    <t>Аналитик (Sales Analyst)</t>
  </si>
  <si>
    <t>Kolyadichi, Belarus</t>
  </si>
  <si>
    <t>Унитарное предприятие «Кока-Кола Бевриджиз Белоруссия»</t>
  </si>
  <si>
    <t>Data Engineer exp 5+ years - Contract</t>
  </si>
  <si>
    <t>Statistical Analyst I</t>
  </si>
  <si>
    <t>Process Engineer Level I</t>
  </si>
  <si>
    <t>CI Engineer</t>
  </si>
  <si>
    <t>Novartis Argentina</t>
  </si>
  <si>
    <t>Senior Javascript Full Stack Engineer</t>
  </si>
  <si>
    <t>['javascript', 'mongo', 'sql', 'go', 'react', 'node', 'express', 'slack']</t>
  </si>
  <si>
    <t>{'libraries': ['react'], 'programming': ['javascript', 'mongo', 'sql', 'go'], 'sync': ['slack'], 'webframeworks': ['node', 'express']}</t>
  </si>
  <si>
    <t>Internship Ecommerce Analyst</t>
  </si>
  <si>
    <t>Senior-Staff, Data Analyst (Retail &amp; Pricing Intelligence)</t>
  </si>
  <si>
    <t>DIGITAL DATA ANALYST</t>
  </si>
  <si>
    <t>Dtcc</t>
  </si>
  <si>
    <t>EPS COMPUTER SYSTEMS PTE LTD</t>
  </si>
  <si>
    <t>TRAALMA</t>
  </si>
  <si>
    <t>Big Data Developer for Agilelab</t>
  </si>
  <si>
    <t>['scala', 'java', 'spark', 'hadoop', 'docker']</t>
  </si>
  <si>
    <t>{'libraries': ['spark', 'hadoop'], 'other': ['docker'], 'programming': ['scala', 'java']}</t>
  </si>
  <si>
    <t>Business Data Analyst II - Greer, SC</t>
  </si>
  <si>
    <t>[remote Job] Data Analyst</t>
  </si>
  <si>
    <t>công ty tnhh công nghệ n.h.a viet nam</t>
  </si>
  <si>
    <t>['python', 'r', 'snowflake', 'aws', 'azure', 'jira']</t>
  </si>
  <si>
    <t>{'async': ['jira'], 'cloud': ['snowflake', 'aws', 'azure'], 'programming': ['python', 'r']}</t>
  </si>
  <si>
    <t>CapaCiTi</t>
  </si>
  <si>
    <t>AliExpress</t>
  </si>
  <si>
    <t>['python', 'airflow', 'spark', 'hadoop', 'pytorch', 'numpy', 'pandas', 'windows', 'docker']</t>
  </si>
  <si>
    <t>{'libraries': ['airflow', 'spark', 'hadoop', 'pytorch', 'numpy', 'pandas'], 'os': ['windows'], 'other': ['docker'], 'programming': ['python']}</t>
  </si>
  <si>
    <t>Data Scientist Medium</t>
  </si>
  <si>
    <t>Obol Technologies Inc</t>
  </si>
  <si>
    <t>['golang', 'solidity', 'python', 'postgresql', 'spark', 'jupyter', 'flow']</t>
  </si>
  <si>
    <t>{'databases': ['postgresql'], 'libraries': ['spark', 'jupyter'], 'other': ['flow'], 'programming': ['golang', 'solidity', 'python']}</t>
  </si>
  <si>
    <t>Probe Group</t>
  </si>
  <si>
    <t>Loye-sur-Arnon, France</t>
  </si>
  <si>
    <t>Sr. Engineer or Scientist I</t>
  </si>
  <si>
    <t>Data Engineer (Senior/Middle+)</t>
  </si>
  <si>
    <t>['t-sql', 'python', 'c', 'sql', 'sql server', 'bigquery', 'airflow', 'ssis']</t>
  </si>
  <si>
    <t>{'analyst_tools': ['ssis'], 'cloud': ['bigquery'], 'databases': ['sql server'], 'libraries': ['airflow'], 'programming': ['t-sql', 'python', 'c', 'sql']}</t>
  </si>
  <si>
    <t>['sql', 'python', 'shell', 'aws', 'gcp', 'gdpr', 'linux', 'tableau', 'power bi', 'ansible', 'github', 'chef']</t>
  </si>
  <si>
    <t>{'analyst_tools': ['tableau', 'power bi'], 'cloud': ['aws', 'gcp'], 'libraries': ['gdpr'], 'os': ['linux'], 'other': ['ansible', 'github', 'chef'], 'programming': ['sql', 'python', 'shell']}</t>
  </si>
  <si>
    <t>CreateMe</t>
  </si>
  <si>
    <t>Revenue Intelligence Analyst</t>
  </si>
  <si>
    <t>Data Analyst (Immediate Joiner)</t>
  </si>
  <si>
    <t>Visual Awareness Technologies And Consulting Inc.</t>
  </si>
  <si>
    <t>Data Commercial Analyst</t>
  </si>
  <si>
    <t>Senior data scientist (Databricks/MLflow)</t>
  </si>
  <si>
    <t>['python', 'databricks', 'azure', 'pyspark', 'scikit-learn', 'tensorflow', 'keras', 'pytorch', 'git']</t>
  </si>
  <si>
    <t>{'cloud': ['databricks', 'azure'], 'libraries': ['pyspark', 'scikit-learn', 'tensorflow', 'keras', 'pytorch'], 'other': ['git'], 'programming': ['python']}</t>
  </si>
  <si>
    <t>محلل بيانات خبرة - الشعب</t>
  </si>
  <si>
    <t>Hawalli Governorate, Kuwait</t>
  </si>
  <si>
    <t>DMG Events</t>
  </si>
  <si>
    <t>Data Analyst, Partners in Care</t>
  </si>
  <si>
    <t>B2B - Solutions Analyst Consultant</t>
  </si>
  <si>
    <t>['sql', 'oracle', 'alteryx', 'excel', 'sap', 'power bi', 'tableau', 'qlik']</t>
  </si>
  <si>
    <t>{'analyst_tools': ['alteryx', 'excel', 'sap', 'power bi', 'tableau', 'qlik'], 'cloud': ['oracle'], 'programming': ['sql']}</t>
  </si>
  <si>
    <t>['scala', 'sql', 'shell', 'python', 'hadoop', 'pyspark', 'unix']</t>
  </si>
  <si>
    <t>{'libraries': ['hadoop', 'pyspark'], 'os': ['unix'], 'programming': ['scala', 'sql', 'shell', 'python']}</t>
  </si>
  <si>
    <t>ECommerce BI Solutions Engineer</t>
  </si>
  <si>
    <t>['sql', 'python', 'r', 'javascript', 'tableau', 'looker', 'jira']</t>
  </si>
  <si>
    <t>{'analyst_tools': ['tableau', 'looker'], 'async': ['jira'], 'programming': ['sql', 'python', 'r', 'javascript']}</t>
  </si>
  <si>
    <t>['python', 'rust', 'javascript', 'sql', 'graphql', 'pandas', 'hadoop', 'spark']</t>
  </si>
  <si>
    <t>{'libraries': ['graphql', 'pandas', 'hadoop', 'spark'], 'programming': ['python', 'rust', 'javascript', 'sql']}</t>
  </si>
  <si>
    <t>☁️ Senior Cloud Engineer | Privacy</t>
  </si>
  <si>
    <t>['mongodb', 'mongodb', 'elasticsearch', 'aws', 'excel', 'kubernetes', 'docker', 'terraform', 'github']</t>
  </si>
  <si>
    <t>{'analyst_tools': ['excel'], 'cloud': ['aws'], 'databases': ['mongodb', 'elasticsearch'], 'other': ['kubernetes', 'docker', 'terraform', 'github'], 'programming': ['mongodb']}</t>
  </si>
  <si>
    <t>Xinerlink - Unidad Retail</t>
  </si>
  <si>
    <t>['sql', 'python', 'r', 'bigquery', 'tableau', 'looker', 'excel']</t>
  </si>
  <si>
    <t>{'analyst_tools': ['tableau', 'looker', 'excel'], 'cloud': ['bigquery'], 'programming': ['sql', 'python', 'r']}</t>
  </si>
  <si>
    <t>Flexondemand</t>
  </si>
  <si>
    <t>CRM Analytics Manager (Retail 840K)</t>
  </si>
  <si>
    <t>The Data Sequence</t>
  </si>
  <si>
    <t>['python', 'sql', 'pyspark', 'qlik', 'power bi', 'microstrategy']</t>
  </si>
  <si>
    <t>{'analyst_tools': ['qlik', 'power bi', 'microstrategy'], 'libraries': ['pyspark'], 'programming': ['python', 'sql']}</t>
  </si>
  <si>
    <t>Digital Assets for Nature Data Analyst at NCEAS</t>
  </si>
  <si>
    <t>via UCSB Recruit - UC Santa Barbara</t>
  </si>
  <si>
    <t>Mobilyze Data Scientist (Remote)</t>
  </si>
  <si>
    <t>['apl', 'excel']</t>
  </si>
  <si>
    <t>{'analyst_tools': ['excel'], 'programming': ['apl']}</t>
  </si>
  <si>
    <t>Desarrollador Oracle BIg Data</t>
  </si>
  <si>
    <t>['python', 'azure', 'numpy', 'pandas', 'tensorflow', 'jupyter', 'confluence']</t>
  </si>
  <si>
    <t>{'async': ['confluence'], 'cloud': ['azure'], 'libraries': ['numpy', 'pandas', 'tensorflow', 'jupyter'], 'programming': ['python']}</t>
  </si>
  <si>
    <t>Digital Analyst MES</t>
  </si>
  <si>
    <t>Ospedaletto, Province of Pisa, Italy</t>
  </si>
  <si>
    <t>via Takeda Jobs</t>
  </si>
  <si>
    <t>ShakeDeal</t>
  </si>
  <si>
    <t>['python', 'nosql', 'sql', 'aws', 'vmware', 'hadoop', 'flow']</t>
  </si>
  <si>
    <t>{'cloud': ['aws', 'vmware'], 'libraries': ['hadoop'], 'other': ['flow'], 'programming': ['python', 'nosql', 'sql']}</t>
  </si>
  <si>
    <t>['nosql', 'python', 'mongodb', 'mongodb', 'neo4j', 'elasticsearch', 'spark', 'airflow']</t>
  </si>
  <si>
    <t>{'databases': ['mongodb', 'neo4j', 'elasticsearch'], 'libraries': ['spark', 'airflow'], 'programming': ['nosql', 'python', 'mongodb']}</t>
  </si>
  <si>
    <t>Project Engineer Sensia</t>
  </si>
  <si>
    <t>Urh-763) Data Scientist</t>
  </si>
  <si>
    <t>Data Analyst/Associate</t>
  </si>
  <si>
    <t>Life Science Data Analyst</t>
  </si>
  <si>
    <t>['sql', 'r', 'python', 'excel', 'powerpoint', 'tableau', 'power bi', 'alteryx']</t>
  </si>
  <si>
    <t>{'analyst_tools': ['excel', 'powerpoint', 'tableau', 'power bi', 'alteryx'], 'programming': ['sql', 'r', 'python']}</t>
  </si>
  <si>
    <t>Data and analytical Team Leader</t>
  </si>
  <si>
    <t>IT Support</t>
  </si>
  <si>
    <t>บริษัท เอเอสเอ คอนเทนเนอร์ จำกัด</t>
  </si>
  <si>
    <t>Data Scientist – BigBrain</t>
  </si>
  <si>
    <t>['sql', 'python', 'monday.com']</t>
  </si>
  <si>
    <t>{'async': ['monday.com'], 'programming': ['sql', 'python']}</t>
  </si>
  <si>
    <t>Zalopay, System Engineer</t>
  </si>
  <si>
    <t>['linux', 'jenkins', 'gitlab', 'ansible']</t>
  </si>
  <si>
    <t>{'os': ['linux'], 'other': ['jenkins', 'gitlab', 'ansible']}</t>
  </si>
  <si>
    <t>P3 Health Partners Inc.</t>
  </si>
  <si>
    <t>['sql', 't-sql', 'c', 'sql server', 'azure', 'excel', 'dax', 'power bi']</t>
  </si>
  <si>
    <t>{'analyst_tools': ['excel', 'dax', 'power bi'], 'cloud': ['azure'], 'databases': ['sql server'], 'programming': ['sql', 't-sql', 'c']}</t>
  </si>
  <si>
    <t>Junior para Integrar La Data Science</t>
  </si>
  <si>
    <t>Netpag Consultores</t>
  </si>
  <si>
    <t>Renewable And Storage Junior Engineer</t>
  </si>
  <si>
    <t>Richa Vijayvargiya</t>
  </si>
  <si>
    <t>['nosql', 'sas', 'sas', 'sql', 'postgresql', 'redshift', 'oracle', 'windows', 'tableau', 'qlik', 'cognos']</t>
  </si>
  <si>
    <t>{'analyst_tools': ['sas', 'tableau', 'qlik', 'cognos'], 'cloud': ['redshift', 'oracle'], 'databases': ['postgresql'], 'os': ['windows'], 'programming': ['nosql', 'sas', 'sql']}</t>
  </si>
  <si>
    <t>Engineer (AIML)</t>
  </si>
  <si>
    <t>['python', 'r', 'java', 'javascript', 'c', 'c#', 'tensorflow', 'pytorch', 'flow']</t>
  </si>
  <si>
    <t>{'libraries': ['tensorflow', 'pytorch'], 'other': ['flow'], 'programming': ['python', 'r', 'java', 'javascript', 'c', 'c#']}</t>
  </si>
  <si>
    <t>Data Scientist (Walmart Experience)</t>
  </si>
  <si>
    <t>Analyst (M&amp;a)</t>
  </si>
  <si>
    <t>(Stipendio Competitivo) Chief Engineer</t>
  </si>
  <si>
    <t>System Analyst Programmer</t>
  </si>
  <si>
    <t>['sql', 'mysql', 'sql server', 'power bi', 'ssrs', 'excel', 'sap']</t>
  </si>
  <si>
    <t>{'analyst_tools': ['power bi', 'ssrs', 'excel', 'sap'], 'databases': ['mysql', 'sql server'], 'programming': ['sql']}</t>
  </si>
  <si>
    <t>Senior/Senior Data Mining Engineer - User Growth Data Application</t>
  </si>
  <si>
    <t>['sql', 'python', 'azure', 'dax', 'qlik', 'ssrs']</t>
  </si>
  <si>
    <t>{'analyst_tools': ['dax', 'qlik', 'ssrs'], 'cloud': ['azure'], 'programming': ['sql', 'python']}</t>
  </si>
  <si>
    <t>Python Data Engineer. Docker/ Kubernetes experience. 6 month...</t>
  </si>
  <si>
    <t>['python', 'r', 'sql', 'hadoop', 'spark', 'express']</t>
  </si>
  <si>
    <t>{'libraries': ['hadoop', 'spark'], 'programming': ['python', 'r', 'sql'], 'webframeworks': ['express']}</t>
  </si>
  <si>
    <t>Remote: Data Scientist (m/w/d) R/D Expert</t>
  </si>
  <si>
    <t>via A Career In Cybersecurity - Outpost24 Group - Outpost24</t>
  </si>
  <si>
    <t>['python', 'go', 'mongo', 'elasticsearch', 'aws', 'kubernetes', 'docker']</t>
  </si>
  <si>
    <t>{'cloud': ['aws'], 'databases': ['elasticsearch'], 'other': ['kubernetes', 'docker'], 'programming': ['python', 'go', 'mongo']}</t>
  </si>
  <si>
    <t>Pricing Data Analytics</t>
  </si>
  <si>
    <t>['python', 'matlab', 'git']</t>
  </si>
  <si>
    <t>{'other': ['git'], 'programming': ['python', 'matlab']}</t>
  </si>
  <si>
    <t>Oracle Cloud HCM Technical Consultant – Lead Data Analyst</t>
  </si>
  <si>
    <t>TESTQ Technologies Limited</t>
  </si>
  <si>
    <t>Sr. Oracle Database Analyst</t>
  </si>
  <si>
    <t>['sql', 'postgresql', 'sql server', 'mysql', 'oracle', 'vmware']</t>
  </si>
  <si>
    <t>{'cloud': ['oracle', 'vmware'], 'databases': ['postgresql', 'sql server', 'mysql'], 'programming': ['sql']}</t>
  </si>
  <si>
    <t>['java', 'python', 'azure', 'databricks', 'spark']</t>
  </si>
  <si>
    <t>{'cloud': ['azure', 'databricks'], 'libraries': ['spark'], 'programming': ['java', 'python']}</t>
  </si>
  <si>
    <t>SAP HANA Data Analyst</t>
  </si>
  <si>
    <t>SIA Schnell Labs</t>
  </si>
  <si>
    <t>Senior Database Developer IRC194493 - Remote</t>
  </si>
  <si>
    <t>SmartNanotubes Technologies GmbH</t>
  </si>
  <si>
    <t>Android/IOS Security SDK Engineer</t>
  </si>
  <si>
    <t>MARKETING DATA ANALYST</t>
  </si>
  <si>
    <t>['vba', 'r', 'sql', 'oracle', 'excel', 'power bi']</t>
  </si>
  <si>
    <t>{'analyst_tools': ['excel', 'power bi'], 'cloud': ['oracle'], 'programming': ['vba', 'r', 'sql']}</t>
  </si>
  <si>
    <t>Business Data Analyst (d/f/m/) Banking</t>
  </si>
  <si>
    <t>ExpertiseLocal</t>
  </si>
  <si>
    <t>Senior Planning Analyst</t>
  </si>
  <si>
    <t>Maison</t>
  </si>
  <si>
    <t>['sql', 'c#', 'java', 'python', 'sql server', 'azure', 'databricks', 'spark']</t>
  </si>
  <si>
    <t>{'cloud': ['azure', 'databricks'], 'databases': ['sql server'], 'libraries': ['spark'], 'programming': ['sql', 'c#', 'java', 'python']}</t>
  </si>
  <si>
    <t>['python', 'sql', 'shell', 'aws', 'linux', 'git', 'jenkins']</t>
  </si>
  <si>
    <t>{'cloud': ['aws'], 'os': ['linux'], 'other': ['git', 'jenkins'], 'programming': ['python', 'sql', 'shell']}</t>
  </si>
  <si>
    <t>Northern Tool + Equipment India</t>
  </si>
  <si>
    <t>Hotel Operations Data Analyst - Fantastic Hotel Group - stx ...</t>
  </si>
  <si>
    <t>File Analyst</t>
  </si>
  <si>
    <t>Modeling Analyst</t>
  </si>
  <si>
    <t>Data &amp; Analytics Engineer - Cr</t>
  </si>
  <si>
    <t>Netjobs Group AB</t>
  </si>
  <si>
    <t>['sql', 'mysql', 'oracle', 'hadoop', 'jira']</t>
  </si>
  <si>
    <t>{'async': ['jira'], 'cloud': ['oracle'], 'databases': ['mysql'], 'libraries': ['hadoop'], 'programming': ['sql']}</t>
  </si>
  <si>
    <t>['azure', 'gcp', 'snowflake', 'kafka']</t>
  </si>
  <si>
    <t>{'cloud': ['azure', 'gcp', 'snowflake'], 'libraries': ['kafka']}</t>
  </si>
  <si>
    <t>Data Scientist con Inglés Conversacional</t>
  </si>
  <si>
    <t>R-shiny Developer</t>
  </si>
  <si>
    <t>['r', 'html', 'css', 'javascript', 'ggplot2', 'plotly', 'dplyr', 'tidyr', 'flow', 'git']</t>
  </si>
  <si>
    <t>{'libraries': ['ggplot2', 'plotly', 'dplyr', 'tidyr'], 'other': ['flow', 'git'], 'programming': ['r', 'html', 'css', 'javascript']}</t>
  </si>
  <si>
    <t>Data Engineer (Datastage/Data Factory) - Híbrido</t>
  </si>
  <si>
    <t>Data Analyst Level lll (IT10000704_1)</t>
  </si>
  <si>
    <t>['python', 'r', 'sql', 'sheets']</t>
  </si>
  <si>
    <t>{'analyst_tools': ['sheets'], 'programming': ['python', 'r', 'sql']}</t>
  </si>
  <si>
    <t>QS engineer</t>
  </si>
  <si>
    <t>expatraites</t>
  </si>
  <si>
    <t>Data Analyst (Gaming)</t>
  </si>
  <si>
    <t>Pando Group</t>
  </si>
  <si>
    <t>['vba', 'python', 'sql', 'excel', 'flow', 'unity']</t>
  </si>
  <si>
    <t>{'analyst_tools': ['excel'], 'other': ['flow', 'unity'], 'programming': ['vba', 'python', 'sql']}</t>
  </si>
  <si>
    <t>ML OPS инженер / Senior Data science</t>
  </si>
  <si>
    <t>['python', 'airflow', 'spark', 'hadoop', 'scikit-learn', 'tensorflow', 'linux', 'kubernetes', 'docker']</t>
  </si>
  <si>
    <t>{'libraries': ['airflow', 'spark', 'hadoop', 'scikit-learn', 'tensorflow'], 'os': ['linux'], 'other': ['kubernetes', 'docker'], 'programming': ['python']}</t>
  </si>
  <si>
    <t>Senior Machine Learning Engineer/ Data Engineer - Team Lead</t>
  </si>
  <si>
    <t>XITE</t>
  </si>
  <si>
    <t>['python', 'scala', 'mongodb', 'mongodb', 'cassandra', 'postgresql', 'redis', 'gcp', 'kafka', 'pandas', 'numpy', 'airflow', 'docker', 'kubernetes', 'github', 'ansible', 'chef']</t>
  </si>
  <si>
    <t>{'cloud': ['gcp'], 'databases': ['mongodb', 'cassandra', 'postgresql', 'redis'], 'libraries': ['kafka', 'pandas', 'numpy', 'airflow'], 'other': ['docker', 'kubernetes', 'github', 'ansible', 'chef'], 'programming': ['python', 'scala', 'mongodb']}</t>
  </si>
  <si>
    <t>['nosql', 'ruby', 'ruby', 'sql', 'no-sql', 'redis', 'elasticsearch', 'aws', 'ruby on rails', 'kubernetes', 'terraform', 'docker']</t>
  </si>
  <si>
    <t>{'cloud': ['aws'], 'databases': ['redis', 'elasticsearch'], 'other': ['kubernetes', 'terraform', 'docker'], 'programming': ['nosql', 'ruby', 'sql', 'no-sql'], 'webframeworks': ['ruby', 'ruby on rails']}</t>
  </si>
  <si>
    <t>['sql', 'nosql', 'sql server', 'azure', 'aws', 'github', 'svn']</t>
  </si>
  <si>
    <t>{'cloud': ['azure', 'aws'], 'databases': ['sql server'], 'other': ['github', 'svn'], 'programming': ['sql', 'nosql']}</t>
  </si>
  <si>
    <t>Data Centre Colocation Lead</t>
  </si>
  <si>
    <t>Data Scientist / DBA (Washington DC)</t>
  </si>
  <si>
    <t>['vba', 'sql', 'shell', 'oracle', 'windows', 'unix', 'tableau']</t>
  </si>
  <si>
    <t>{'analyst_tools': ['tableau'], 'cloud': ['oracle'], 'os': ['windows', 'unix'], 'programming': ['vba', 'sql', 'shell']}</t>
  </si>
  <si>
    <t>Kinmel Bay, UK</t>
  </si>
  <si>
    <t>QiStaff Solutions</t>
  </si>
  <si>
    <t>Director: HRIS Data Product Owner</t>
  </si>
  <si>
    <t>Health Management International Pte. Ltd.</t>
  </si>
  <si>
    <t>['sql', 'python', 'javascript', 'no-sql', 'sql server', 'azure', 'aws', 'ssrs', 'ssis', 'power bi']</t>
  </si>
  <si>
    <t>{'analyst_tools': ['ssrs', 'ssis', 'power bi'], 'cloud': ['azure', 'aws'], 'databases': ['sql server'], 'programming': ['sql', 'python', 'javascript', 'no-sql']}</t>
  </si>
  <si>
    <t>Surface Logging Geolog</t>
  </si>
  <si>
    <t>Data Research - Junior Machine Learning Engineer / Data Scientist</t>
  </si>
  <si>
    <t>['python', 'sql', 'html', 'css', 'javascript', 'aws', 'tensorflow', 'pytorch', 'scikit-learn', 'angular', 'docker', 'git']</t>
  </si>
  <si>
    <t>{'cloud': ['aws'], 'libraries': ['tensorflow', 'pytorch', 'scikit-learn'], 'other': ['docker', 'git'], 'programming': ['python', 'sql', 'html', 'css', 'javascript'], 'webframeworks': ['angular']}</t>
  </si>
  <si>
    <t>Flo</t>
  </si>
  <si>
    <t>['sql', 'python', 'airflow', 'jupyter', 'looker', 'tableau', 'excel']</t>
  </si>
  <si>
    <t>{'analyst_tools': ['looker', 'tableau', 'excel'], 'libraries': ['airflow', 'jupyter'], 'programming': ['sql', 'python']}</t>
  </si>
  <si>
    <t>Data Analyst/Business Analyst with Security Clearance</t>
  </si>
  <si>
    <t>Data Analytics Ii</t>
  </si>
  <si>
    <t>Business Intelligence Analyst (Full Stack)</t>
  </si>
  <si>
    <t>rhipe a Crayon company</t>
  </si>
  <si>
    <t>Extreme</t>
  </si>
  <si>
    <t>TAI Research Data Scientist</t>
  </si>
  <si>
    <t>Business Intelligence Analyst - work from home</t>
  </si>
  <si>
    <t>Brunt Work</t>
  </si>
  <si>
    <t>['java', 'scala', 'sql', 'python', 'perl', 'c', 'c++', 'aws', 'spark']</t>
  </si>
  <si>
    <t>{'cloud': ['aws'], 'libraries': ['spark'], 'programming': ['java', 'scala', 'sql', 'python', 'perl', 'c', 'c++']}</t>
  </si>
  <si>
    <t>Afstudeerstage Data</t>
  </si>
  <si>
    <t>Application Engineer .NET/c</t>
  </si>
  <si>
    <t>['c', 'asp.net', 'asp.net core']</t>
  </si>
  <si>
    <t>{'programming': ['c'], 'webframeworks': ['asp.net', 'asp.net core']}</t>
  </si>
  <si>
    <t>Laboratory Process Engineer</t>
  </si>
  <si>
    <t>['java', 'python', 'javascript', 'r', 'nosql', 'perl', 'shell', 'aws', 'spring', 'angular', 'node.js', 'react.js', 'unix', 'windows', 'tableau', 'bitbucket', 'docker', 'kubernetes', 'jira', 'confluence']</t>
  </si>
  <si>
    <t>{'analyst_tools': ['tableau'], 'async': ['jira', 'confluence'], 'cloud': ['aws'], 'libraries': ['spring'], 'os': ['unix', 'windows'], 'other': ['bitbucket', 'docker', 'kubernetes'], 'programming': ['java', 'python', 'javascript', 'r', 'nosql', 'perl', 'shell'], 'webframeworks': ['angular', 'node.js', 'react.js']}</t>
  </si>
  <si>
    <t>Data Scientist (Maternity Cover; 6 months)</t>
  </si>
  <si>
    <t>Lead and Staff ENGINEER Infra</t>
  </si>
  <si>
    <t>IMAGINA SOLUCIONES WEB</t>
  </si>
  <si>
    <t>Phillips Outsourcing</t>
  </si>
  <si>
    <t>Senior Data Engineer – Information Security</t>
  </si>
  <si>
    <t>Lead Data Engineer (Ведущий дата-инженер)</t>
  </si>
  <si>
    <t>ФГБУ Центральный НИИ организации и информатизации здравоохранения Минздрава России</t>
  </si>
  <si>
    <t>Engineer API Mesh</t>
  </si>
  <si>
    <t>['kafka', 'docker', 'kubernetes']</t>
  </si>
  <si>
    <t>{'libraries': ['kafka'], 'other': ['docker', 'kubernetes']}</t>
  </si>
  <si>
    <t>['r', 'python', 'perl', 'c++', 'unix', 'linux', 'windows', 'tableau', 'power bi', 'sharepoint', 'atlassian', 'jira', 'confluence']</t>
  </si>
  <si>
    <t>{'analyst_tools': ['tableau', 'power bi', 'sharepoint'], 'async': ['jira', 'confluence'], 'os': ['unix', 'linux', 'windows'], 'other': ['atlassian'], 'programming': ['r', 'python', 'perl', 'c++']}</t>
  </si>
  <si>
    <t>Wolverhampton, UK   (+8 others)</t>
  </si>
  <si>
    <t>Data Scientist (Mid) – Customer Analytics</t>
  </si>
  <si>
    <t>['r', 'python', 'sql', 'gcp', 'aws', 'flask', 'git', 'docker']</t>
  </si>
  <si>
    <t>{'cloud': ['gcp', 'aws'], 'other': ['git', 'docker'], 'programming': ['r', 'python', 'sql'], 'webframeworks': ['flask']}</t>
  </si>
  <si>
    <t>['python', 'sql', 'aws', 'pytorch', 'numpy', 'hugging face', 'looker']</t>
  </si>
  <si>
    <t>{'analyst_tools': ['looker'], 'cloud': ['aws'], 'libraries': ['pytorch', 'numpy', 'hugging face'], 'programming': ['python', 'sql']}</t>
  </si>
  <si>
    <t>Data Analytics Engineer Jr</t>
  </si>
  <si>
    <t>StoriCard</t>
  </si>
  <si>
    <t>Product Owner for BigData Cloud</t>
  </si>
  <si>
    <t>['python', 'azure', 'flow', 'ansible']</t>
  </si>
  <si>
    <t>{'cloud': ['azure'], 'other': ['flow', 'ansible'], 'programming': ['python']}</t>
  </si>
  <si>
    <t>Global Empregos</t>
  </si>
  <si>
    <t>['java', 'python', 'scala', 'sql', 'dynamodb', 'mysql', 'redshift', 'aws', 'azure', 'spark', 'airflow', 'kafka']</t>
  </si>
  <si>
    <t>{'cloud': ['redshift', 'aws', 'azure'], 'databases': ['dynamodb', 'mysql'], 'libraries': ['spark', 'airflow', 'kafka'], 'programming': ['java', 'python', 'scala', 'sql']}</t>
  </si>
  <si>
    <t>Part Time Intern: Winter 2024 - Enterprise Data &amp; Analytics (Remote)</t>
  </si>
  <si>
    <t>['go', 'python', 'r', 'sql', 'java', 'html', 'css', 'javascript', 'databricks', 'react', 'django', 'flask', 'angular', 'qlik', 'tableau', 'power bi', 'github', 'jira']</t>
  </si>
  <si>
    <t>{'analyst_tools': ['qlik', 'tableau', 'power bi'], 'async': ['jira'], 'cloud': ['databricks'], 'libraries': ['react'], 'other': ['github'], 'programming': ['go', 'python', 'r', 'sql', 'java', 'html', 'css', 'javascript'], 'webframeworks': ['django', 'flask', 'angular']}</t>
  </si>
  <si>
    <t>Corporate Scheduler and Data Analyst</t>
  </si>
  <si>
    <t>Data Scientist or Data Analyst</t>
  </si>
  <si>
    <t>Decisive Talent, Inc.</t>
  </si>
  <si>
    <t>Master Data Migration Consultant</t>
  </si>
  <si>
    <t>Jordan Data Systems JDS</t>
  </si>
  <si>
    <t>['python', 'r', 'sql', 'databricks', 'aws', 'azure', 'gcp', 'hadoop', 'spark', 'flow']</t>
  </si>
  <si>
    <t>{'cloud': ['databricks', 'aws', 'azure', 'gcp'], 'libraries': ['hadoop', 'spark'], 'other': ['flow'], 'programming': ['python', 'r', 'sql']}</t>
  </si>
  <si>
    <t>Sr. Associate Data Science</t>
  </si>
  <si>
    <t>SaveLIFE Foundation (SLF)</t>
  </si>
  <si>
    <t>Junior Data Analyst - Manchester - £24K</t>
  </si>
  <si>
    <t>via Iowa City, IA - Geebo</t>
  </si>
  <si>
    <t>['python', 'c#', 'powershell', 'java', 'bash', 'sql', 'nosql', 'php', 'aws', 'azure', 'asp.net', 'django', 'linux', 'windows', 'git', 'puppet', 'chef']</t>
  </si>
  <si>
    <t>{'cloud': ['aws', 'azure'], 'os': ['linux', 'windows'], 'other': ['git', 'puppet', 'chef'], 'programming': ['python', 'c#', 'powershell', 'java', 'bash', 'sql', 'nosql', 'php'], 'webframeworks': ['asp.net', 'django']}</t>
  </si>
  <si>
    <t>Friendly, WV</t>
  </si>
  <si>
    <t>['spreadsheet', 'excel', 'planner']</t>
  </si>
  <si>
    <t>{'analyst_tools': ['spreadsheet', 'excel'], 'async': ['planner']}</t>
  </si>
  <si>
    <t>DataNeuron</t>
  </si>
  <si>
    <t>['python', 'nosql', 'mongodb', 'mongodb', 'redis', 'cassandra', 'azure', 'aws', 'gcp', 'tensorflow', 'pytorch', 'word']</t>
  </si>
  <si>
    <t>{'analyst_tools': ['word'], 'cloud': ['azure', 'aws', 'gcp'], 'databases': ['mongodb', 'redis', 'cassandra'], 'libraries': ['tensorflow', 'pytorch'], 'programming': ['python', 'nosql', 'mongodb']}</t>
  </si>
  <si>
    <t>Data analyst advisor</t>
  </si>
  <si>
    <t>Data Analyst, Global Compliance Services</t>
  </si>
  <si>
    <t>Senior software engineer java</t>
  </si>
  <si>
    <t>Livekid</t>
  </si>
  <si>
    <t>Data Engineer- Data Analytics-0946</t>
  </si>
  <si>
    <t>['python', 'sql', 'shell', 'sql server', 'postgresql', 'bigquery', 'azure', 'aws', 'gcp', 'spark', 'hadoop', 'airflow', 'docker', 'kubernetes', 'jira', 'confluence']</t>
  </si>
  <si>
    <t>{'async': ['jira', 'confluence'], 'cloud': ['bigquery', 'azure', 'aws', 'gcp'], 'databases': ['sql server', 'postgresql'], 'libraries': ['spark', 'hadoop', 'airflow'], 'other': ['docker', 'kubernetes'], 'programming': ['python', 'sql', 'shell']}</t>
  </si>
  <si>
    <t>EFG International</t>
  </si>
  <si>
    <t>['python', 'java', 'scala', 'aws', 'redshift', 'hadoop', 'spark']</t>
  </si>
  <si>
    <t>{'cloud': ['aws', 'redshift'], 'libraries': ['hadoop', 'spark'], 'programming': ['python', 'java', 'scala']}</t>
  </si>
  <si>
    <t>Data Scientist Only on W2</t>
  </si>
  <si>
    <t>Data Science Rotation Program Associate</t>
  </si>
  <si>
    <t>Senior Analyst – Energy</t>
  </si>
  <si>
    <t>Azure Databricks Lead</t>
  </si>
  <si>
    <t>Data Scientist. Job in Boston WDTN Jobs</t>
  </si>
  <si>
    <t>Citco Fund Services (singapore) Pte. Ltd.</t>
  </si>
  <si>
    <t>['go', 'sql', 't-sql', 'sql server', 'oracle']</t>
  </si>
  <si>
    <t>{'cloud': ['oracle'], 'databases': ['sql server'], 'programming': ['go', 'sql', 't-sql']}</t>
  </si>
  <si>
    <t>Assistant Data Engineer en Alternance F/H</t>
  </si>
  <si>
    <t>Podeliha</t>
  </si>
  <si>
    <t>Lead Analytics Consultant/ Business Analyst/ Data Analyst</t>
  </si>
  <si>
    <t>['sql', 'sql server', 'aws', 'oracle', 'linux', 'tableau']</t>
  </si>
  <si>
    <t>{'analyst_tools': ['tableau'], 'cloud': ['aws', 'oracle'], 'databases': ['sql server'], 'os': ['linux'], 'programming': ['sql']}</t>
  </si>
  <si>
    <t>['sql', 'python', 'c++', 'java', 'scala', 'databricks', 'gcp', 'azure', 'aws', 'spark', 'keras', 'tensorflow', 'linux', 'unix']</t>
  </si>
  <si>
    <t>{'cloud': ['databricks', 'gcp', 'azure', 'aws'], 'libraries': ['spark', 'keras', 'tensorflow'], 'os': ['linux', 'unix'], 'programming': ['sql', 'python', 'c++', 'java', 'scala']}</t>
  </si>
  <si>
    <t>Software Engineer English</t>
  </si>
  <si>
    <t>['sql', 'aws', 'azure', 'gcp', 'airflow', 'git']</t>
  </si>
  <si>
    <t>{'cloud': ['aws', 'azure', 'gcp'], 'libraries': ['airflow'], 'other': ['git'], 'programming': ['sql']}</t>
  </si>
  <si>
    <t>Business Insights and Analytics Manager - Key Accounts</t>
  </si>
  <si>
    <t>Albanese Candy</t>
  </si>
  <si>
    <t>FactSet Research Systems Inc.</t>
  </si>
  <si>
    <t>['python', 'aws', 'azure', 'gcp', 'pandas', 'numpy', 'nltk', 'spark', 'hadoop', 'tableau', 'docker']</t>
  </si>
  <si>
    <t>{'analyst_tools': ['tableau'], 'cloud': ['aws', 'azure', 'gcp'], 'libraries': ['pandas', 'numpy', 'nltk', 'spark', 'hadoop'], 'other': ['docker'], 'programming': ['python']}</t>
  </si>
  <si>
    <t>['python', 'sql', 'bigquery', 'kafka', 'tableau', 'ssrs', 'git']</t>
  </si>
  <si>
    <t>{'analyst_tools': ['tableau', 'ssrs'], 'cloud': ['bigquery'], 'libraries': ['kafka'], 'other': ['git'], 'programming': ['python', 'sql']}</t>
  </si>
  <si>
    <t>['sql', 'splunk', 'excel']</t>
  </si>
  <si>
    <t>{'analyst_tools': ['splunk', 'excel'], 'programming': ['sql']}</t>
  </si>
  <si>
    <t>Data Center Facilities - Infrastructure Engineer</t>
  </si>
  <si>
    <t>Costello and Reyes Group</t>
  </si>
  <si>
    <t>【KEYENCE Japan】Data Scientist / Japanese N1/ 10.0~15.0 mil</t>
  </si>
  <si>
    <t>Österreichische Lotterien GmbH</t>
  </si>
  <si>
    <t>['sql', 'python', 'oracle', 'databricks', 'aws', 'scikit-learn', 'tensorflow', 'pytorch', 'pyspark', 'gitlab', 'jira']</t>
  </si>
  <si>
    <t>{'async': ['jira'], 'cloud': ['oracle', 'databricks', 'aws'], 'libraries': ['scikit-learn', 'tensorflow', 'pytorch', 'pyspark'], 'other': ['gitlab'], 'programming': ['sql', 'python']}</t>
  </si>
  <si>
    <t>['bash', 'azure', 'vmware', 'windows']</t>
  </si>
  <si>
    <t>{'cloud': ['azure', 'vmware'], 'os': ['windows'], 'programming': ['bash']}</t>
  </si>
  <si>
    <t>['python', 'javascript', 'selenium', 'excel']</t>
  </si>
  <si>
    <t>{'analyst_tools': ['excel'], 'libraries': ['selenium'], 'programming': ['python', 'javascript']}</t>
  </si>
  <si>
    <t>Senior Data Analyst, Europe</t>
  </si>
  <si>
    <t>Radius Payment Solutions Limited</t>
  </si>
  <si>
    <t>['python', 'r', 'sql', 'aws', 'redshift', 'databricks']</t>
  </si>
  <si>
    <t>{'cloud': ['aws', 'redshift', 'databricks'], 'programming': ['python', 'r', 'sql']}</t>
  </si>
  <si>
    <t>Marketing Data Analyst III</t>
  </si>
  <si>
    <t>Transmed Group</t>
  </si>
  <si>
    <t>Security Detection Engineer</t>
  </si>
  <si>
    <t>['python', 'databricks', 'aws', 'azure', 'gcp', 'pyspark', 'spark', 'excel', 'unify']</t>
  </si>
  <si>
    <t>{'analyst_tools': ['excel'], 'cloud': ['databricks', 'aws', 'azure', 'gcp'], 'libraries': ['pyspark', 'spark'], 'programming': ['python'], 'sync': ['unify']}</t>
  </si>
  <si>
    <t>Muganbank OJSC</t>
  </si>
  <si>
    <t>['python', 'r', 'sql', 'excel', 'word', 'tableau', 'power bi']</t>
  </si>
  <si>
    <t>{'analyst_tools': ['excel', 'word', 'tableau', 'power bi'], 'programming': ['python', 'r', 'sql']}</t>
  </si>
  <si>
    <t>Data Scientist Assistant</t>
  </si>
  <si>
    <t>Regional Data</t>
  </si>
  <si>
    <t>Clinical Reporting Analyst</t>
  </si>
  <si>
    <t>Data Scientist (w/m/d). Job in Monheim My Valley Jobs Today</t>
  </si>
  <si>
    <t>Cryptocurrency Data Scientist</t>
  </si>
  <si>
    <t>['python', 'java', 'c++', 'solidity', 'javascript', 'r', 'spss', 'tableau']</t>
  </si>
  <si>
    <t>{'analyst_tools': ['spss', 'tableau'], 'programming': ['python', 'java', 'c++', 'solidity', 'javascript', 'r']}</t>
  </si>
  <si>
    <t>Humberside Police</t>
  </si>
  <si>
    <t>INFINIDAT</t>
  </si>
  <si>
    <t>Senior Electrical Design Engineer (Data Centres)</t>
  </si>
  <si>
    <t>Data Operations Engineer (Remote)</t>
  </si>
  <si>
    <t>Staff/Lead Software Engineer (Data) - Riot Data, Developer Experiences</t>
  </si>
  <si>
    <t>['python', 'sql', 'golang', 'java', 'scala', 'aws', 'airflow', 'spark', 'kafka', 'jenkins', 'github']</t>
  </si>
  <si>
    <t>{'cloud': ['aws'], 'libraries': ['airflow', 'spark', 'kafka'], 'other': ['jenkins', 'github'], 'programming': ['python', 'sql', 'golang', 'java', 'scala']}</t>
  </si>
  <si>
    <t>Freelance - Online Data Analyst | Danish Speaker</t>
  </si>
  <si>
    <t>Stenløse, Denmark (+9 others)</t>
  </si>
  <si>
    <t>['sql', 'r', 'python', 'sql server', 'oracle', 'excel']</t>
  </si>
  <si>
    <t>{'analyst_tools': ['excel'], 'cloud': ['oracle'], 'databases': ['sql server'], 'programming': ['sql', 'r', 'python']}</t>
  </si>
  <si>
    <t>Global Migration Solution Engineer</t>
  </si>
  <si>
    <t>['java', 'sql', 'postgresql', 'oracle', 'git', 'jenkins']</t>
  </si>
  <si>
    <t>{'cloud': ['oracle'], 'databases': ['postgresql'], 'other': ['git', 'jenkins'], 'programming': ['java', 'sql']}</t>
  </si>
  <si>
    <t>Development Engineer On-Board Data Handling Hardware (m/w/d)</t>
  </si>
  <si>
    <t>Immenstaad, Germany</t>
  </si>
  <si>
    <t>Data Engineer Microsoft Azure Specialist</t>
  </si>
  <si>
    <t>['no-sql', 'java', 'unix', 'powerpoint', 'outlook', 'word', 'excel', 'visio', 'sharepoint', 'atlassian', 'bitbucket', 'jira', 'confluence']</t>
  </si>
  <si>
    <t>{'analyst_tools': ['powerpoint', 'outlook', 'word', 'excel', 'visio', 'sharepoint'], 'async': ['jira', 'confluence'], 'os': ['unix'], 'other': ['atlassian', 'bitbucket'], 'programming': ['no-sql', 'java']}</t>
  </si>
  <si>
    <t>People Ops Partner (Data Analytics &amp; Ops)</t>
  </si>
  <si>
    <t>Assurity Trusted Solutions Pte Ltd</t>
  </si>
  <si>
    <t>['sql', 'gcp', 'excel', 'tableau']</t>
  </si>
  <si>
    <t>{'analyst_tools': ['excel', 'tableau'], 'cloud': ['gcp'], 'programming': ['sql']}</t>
  </si>
  <si>
    <t>Two Sigma Insurance</t>
  </si>
  <si>
    <t>All-Source Intelligence Analyst II</t>
  </si>
  <si>
    <t>foryouandyourcustomers</t>
  </si>
  <si>
    <t>Data Analyst, Commercial Feasibility Analytics (Remote)</t>
  </si>
  <si>
    <t>['sql', 'r', 'python', 'excel', 'sheets', 'spreadsheet']</t>
  </si>
  <si>
    <t>{'analyst_tools': ['excel', 'sheets', 'spreadsheet'], 'programming': ['sql', 'r', 'python']}</t>
  </si>
  <si>
    <t>['java', 'sql', 'elasticsearch', 'kubernetes', 'git', 'jenkins', 'docker']</t>
  </si>
  <si>
    <t>{'databases': ['elasticsearch'], 'other': ['kubernetes', 'git', 'jenkins', 'docker'], 'programming': ['java', 'sql']}</t>
  </si>
  <si>
    <t>Analyst, Business Intelligence/finops</t>
  </si>
  <si>
    <t>BI&amp;A Analyst (Tools &amp; Process)</t>
  </si>
  <si>
    <t>['sql', 'r', 'python', 'oracle', 'alteryx', 'power bi', 'tableau', 'excel', 'sap']</t>
  </si>
  <si>
    <t>{'analyst_tools': ['alteryx', 'power bi', 'tableau', 'excel', 'sap'], 'cloud': ['oracle'], 'programming': ['sql', 'r', 'python']}</t>
  </si>
  <si>
    <t>stagiaire data analyst</t>
  </si>
  <si>
    <t>Storage / Backup Engineer</t>
  </si>
  <si>
    <t>Invest in Quality</t>
  </si>
  <si>
    <t>Pharmacy Internships – Student Data Analyst In Niceville</t>
  </si>
  <si>
    <t>via Www.internshipsrool.cloud</t>
  </si>
  <si>
    <t>['java', 'python', 'go', 'node', 'redhat', 'docker', 'kubernetes']</t>
  </si>
  <si>
    <t>{'os': ['redhat'], 'other': ['docker', 'kubernetes'], 'programming': ['java', 'python', 'go'], 'webframeworks': ['node']}</t>
  </si>
  <si>
    <t>KloudPortal ™ - SaaS | Product Marketing</t>
  </si>
  <si>
    <t>Shayas Digital Solutions</t>
  </si>
  <si>
    <t>Manager/Senior Manager - Clinical Data Analyst</t>
  </si>
  <si>
    <t>['sql', 'gcp', 'bigquery', 'aws', 'azure', 'snowflake', 'power bi', 'looker', 'tableau']</t>
  </si>
  <si>
    <t>{'analyst_tools': ['power bi', 'looker', 'tableau'], 'cloud': ['gcp', 'bigquery', 'aws', 'azure', 'snowflake'], 'programming': ['sql']}</t>
  </si>
  <si>
    <t>Cogitativo</t>
  </si>
  <si>
    <t>['sql', 'python', 'outlook', 'excel', 'powerpoint', 'word', 'power bi', 'tableau']</t>
  </si>
  <si>
    <t>{'analyst_tools': ['outlook', 'excel', 'powerpoint', 'word', 'power bi', 'tableau'], 'programming': ['sql', 'python']}</t>
  </si>
  <si>
    <t>P-2021-39-data Analyst Consultant Telecom</t>
  </si>
  <si>
    <t>['sql', 'scala', 'aws', 'hadoop', 'spark', 'power bi', 'tableau']</t>
  </si>
  <si>
    <t>{'analyst_tools': ['power bi', 'tableau'], 'cloud': ['aws'], 'libraries': ['hadoop', 'spark'], 'programming': ['sql', 'scala']}</t>
  </si>
  <si>
    <t>Consultor/a SAS Customer Intelligence #1148</t>
  </si>
  <si>
    <t>Geoscience Engineer, Senior</t>
  </si>
  <si>
    <t>Enterprise Application Integration Engineer</t>
  </si>
  <si>
    <t>['python', 'javascript', 'snowflake', 'atlassian']</t>
  </si>
  <si>
    <t>{'cloud': ['snowflake'], 'other': ['atlassian'], 'programming': ['python', 'javascript']}</t>
  </si>
  <si>
    <t>Customer Analyst: Retail/Pharmacy</t>
  </si>
  <si>
    <t>Tiger Brands</t>
  </si>
  <si>
    <t>['microstrategy', 'word', 'excel', 'outlook', 'powerpoint']</t>
  </si>
  <si>
    <t>{'analyst_tools': ['microstrategy', 'word', 'excel', 'outlook', 'powerpoint']}</t>
  </si>
  <si>
    <t>['scala', 'python', 'sql', 'c', 'mysql', 'oracle', 'hadoop', 'spark', 'kafka', 'numpy', 'jenkins']</t>
  </si>
  <si>
    <t>{'cloud': ['oracle'], 'databases': ['mysql'], 'libraries': ['hadoop', 'spark', 'kafka', 'numpy'], 'other': ['jenkins'], 'programming': ['scala', 'python', 'sql', 'c']}</t>
  </si>
  <si>
    <t>Creative Box</t>
  </si>
  <si>
    <t>['bash', 'python', 'vmware', 'aws', 'gcp', 'oracle', 'linux', 'centos', 'ubuntu', 'debian', 'docker', 'kubernetes', 'ansible', 'terraform']</t>
  </si>
  <si>
    <t>{'cloud': ['vmware', 'aws', 'gcp', 'oracle'], 'os': ['linux', 'centos', 'ubuntu', 'debian'], 'other': ['docker', 'kubernetes', 'ansible', 'terraform'], 'programming': ['bash', 'python']}</t>
  </si>
  <si>
    <t>Machine Learning Developer – Nedbank Careers</t>
  </si>
  <si>
    <t>via Jobs Coasters – Making People Successful In A Changing Careers.</t>
  </si>
  <si>
    <t>['python', 'java', 'scala', 'aws', 'azure', 'spark', 'terraform', 'kubernetes', 'docker']</t>
  </si>
  <si>
    <t>{'cloud': ['aws', 'azure'], 'libraries': ['spark'], 'other': ['terraform', 'kubernetes', 'docker'], 'programming': ['python', 'java', 'scala']}</t>
  </si>
  <si>
    <t>['sas', 'sas', 'r', 'excel', 'powerpoint']</t>
  </si>
  <si>
    <t>{'analyst_tools': ['sas', 'excel', 'powerpoint'], 'programming': ['sas', 'r']}</t>
  </si>
  <si>
    <t>🎶 Senior Data Scientist LTV dans une scale—up éditrice d’apps...</t>
  </si>
  <si>
    <t>['java', 'javascript', 'snowflake', 'aws', 'graphql']</t>
  </si>
  <si>
    <t>{'cloud': ['snowflake', 'aws'], 'libraries': ['graphql'], 'programming': ['java', 'javascript']}</t>
  </si>
  <si>
    <t>Clayco Inc</t>
  </si>
  <si>
    <t>['sas', 'sas', 'sql', 'python', 'scala', 'java', 'sql server', 'db2', 'mysql', 'postgresql', 'snowflake', 'oracle', 'azure', 'aws', 'tableau', 'ssis', 'sap']</t>
  </si>
  <si>
    <t>{'analyst_tools': ['sas', 'tableau', 'ssis', 'sap'], 'cloud': ['snowflake', 'oracle', 'azure', 'aws'], 'databases': ['sql server', 'db2', 'mysql', 'postgresql'], 'programming': ['sas', 'sql', 'python', 'scala', 'java']}</t>
  </si>
  <si>
    <t>Data Analyst for Data Intake</t>
  </si>
  <si>
    <t>TownTasks</t>
  </si>
  <si>
    <t>['java', 'scala', 'python', 'databricks', 'spark', 'tensorflow', 'pytorch']</t>
  </si>
  <si>
    <t>{'cloud': ['databricks'], 'libraries': ['spark', 'tensorflow', 'pytorch'], 'programming': ['java', 'scala', 'python']}</t>
  </si>
  <si>
    <t>Finout</t>
  </si>
  <si>
    <t>['python', 'sql', 'snowflake', 'aws', 'spark', 'airflow', 'kubernetes']</t>
  </si>
  <si>
    <t>{'cloud': ['snowflake', 'aws'], 'libraries': ['spark', 'airflow'], 'other': ['kubernetes'], 'programming': ['python', 'sql']}</t>
  </si>
  <si>
    <t>['java', 'c#', 'javascript']</t>
  </si>
  <si>
    <t>{'programming': ['java', 'c#', 'javascript']}</t>
  </si>
  <si>
    <t>Cision Ltd</t>
  </si>
  <si>
    <t>['excel', 'powerpoint', 'tableau', 'flow']</t>
  </si>
  <si>
    <t>{'analyst_tools': ['excel', 'powerpoint', 'tableau'], 'other': ['flow']}</t>
  </si>
  <si>
    <t>Integration Analyst- Identity</t>
  </si>
  <si>
    <t>Linux Support Engineer</t>
  </si>
  <si>
    <t>['openstack', 'linux', 'kubernetes']</t>
  </si>
  <si>
    <t>{'cloud': ['openstack'], 'os': ['linux'], 'other': ['kubernetes']}</t>
  </si>
  <si>
    <t>['php', 'python', 'sql']</t>
  </si>
  <si>
    <t>{'programming': ['php', 'python', 'sql']}</t>
  </si>
  <si>
    <t>Marketing Assistant e Data analyst</t>
  </si>
  <si>
    <t>Luxoft Ukraine</t>
  </si>
  <si>
    <t>['sql', 't-sql', 'sql server', 'azure', 'databricks', 'ssis']</t>
  </si>
  <si>
    <t>{'analyst_tools': ['ssis'], 'cloud': ['azure', 'databricks'], 'databases': ['sql server'], 'programming': ['sql', 't-sql']}</t>
  </si>
  <si>
    <t>['python', 'redis', 'react', 'graphql', 'django', 'kubernetes', 'jira']</t>
  </si>
  <si>
    <t>{'async': ['jira'], 'databases': ['redis'], 'libraries': ['react', 'graphql'], 'other': ['kubernetes'], 'programming': ['python'], 'webframeworks': ['django']}</t>
  </si>
  <si>
    <t>['scala', 'shell', 'mysql', 'aws', 'azure', 'spark', 'hadoop', 'pyspark', 'linux', 'sap', 'yarn', 'ansible', 'github']</t>
  </si>
  <si>
    <t>{'analyst_tools': ['sap'], 'cloud': ['aws', 'azure'], 'databases': ['mysql'], 'libraries': ['spark', 'hadoop', 'pyspark'], 'os': ['linux'], 'other': ['yarn', 'ansible', 'github'], 'programming': ['scala', 'shell']}</t>
  </si>
  <si>
    <t>['sql', 'python', 'r', 'snowflake', 'power bi', 'dax']</t>
  </si>
  <si>
    <t>{'analyst_tools': ['power bi', 'dax'], 'cloud': ['snowflake'], 'programming': ['sql', 'python', 'r']}</t>
  </si>
  <si>
    <t>Deep Axiom</t>
  </si>
  <si>
    <t>['python', 'sql', 'pandas', 'numpy', 'keras', 'tensorflow', 'pytorch', 'jupyter', 'linux', 'git', 'github']</t>
  </si>
  <si>
    <t>{'libraries': ['pandas', 'numpy', 'keras', 'tensorflow', 'pytorch', 'jupyter'], 'os': ['linux'], 'other': ['git', 'github'], 'programming': ['python', 'sql']}</t>
  </si>
  <si>
    <t>Business Analyst Tech</t>
  </si>
  <si>
    <t>Infrastructure System Engineer</t>
  </si>
  <si>
    <t>Abpgroup Pte. Ltd.</t>
  </si>
  <si>
    <t>Aws Cloud Dba Engineer</t>
  </si>
  <si>
    <t>['sql', 'sql server', 'aws', 'azure', 'aurora', 'redshift', 'terraform']</t>
  </si>
  <si>
    <t>{'cloud': ['aws', 'azure', 'aurora', 'redshift'], 'databases': ['sql server'], 'other': ['terraform'], 'programming': ['sql']}</t>
  </si>
  <si>
    <t>Product Growth Data Science Manager</t>
  </si>
  <si>
    <t>['python', 'sql', 'scala', 'java', 'azure', 'gcp', 'aws', 'hadoop', 'spark', 'kafka']</t>
  </si>
  <si>
    <t>{'cloud': ['azure', 'gcp', 'aws'], 'libraries': ['hadoop', 'spark', 'kafka'], 'programming': ['python', 'sql', 'scala', 'java']}</t>
  </si>
  <si>
    <t>Aircraft Maintenance Analyst</t>
  </si>
  <si>
    <t>ADC Eastern Europe</t>
  </si>
  <si>
    <t>['python', 'numpy', 'pandas', 'tensorflow', 'power bi']</t>
  </si>
  <si>
    <t>{'analyst_tools': ['power bi'], 'libraries': ['numpy', 'pandas', 'tensorflow'], 'programming': ['python']}</t>
  </si>
  <si>
    <t>['sql', 'python', 'sql server', 'oracle', 'bigquery', 'gcp', 'aws', 'hadoop', 'spark']</t>
  </si>
  <si>
    <t>{'cloud': ['oracle', 'bigquery', 'gcp', 'aws'], 'databases': ['sql server'], 'libraries': ['hadoop', 'spark'], 'programming': ['sql', 'python']}</t>
  </si>
  <si>
    <t>Junior Data Analyst |Deloitte Regional Audit Delivery Center</t>
  </si>
  <si>
    <t>['java', 'python', 'shell', 'sql', 'nosql', 'aws', 'spark', 'linux', 'git']</t>
  </si>
  <si>
    <t>{'cloud': ['aws'], 'libraries': ['spark'], 'os': ['linux'], 'other': ['git'], 'programming': ['java', 'python', 'shell', 'sql', 'nosql']}</t>
  </si>
  <si>
    <t>Senior Business Intelligence, Strategic</t>
  </si>
  <si>
    <t>['python', 'sql', 'azure', 'databricks', 'aws', 'pyspark', 'gdpr', 'linux']</t>
  </si>
  <si>
    <t>{'cloud': ['azure', 'databricks', 'aws'], 'libraries': ['pyspark', 'gdpr'], 'os': ['linux'], 'programming': ['python', 'sql']}</t>
  </si>
  <si>
    <t>Machine Learning Engineer (Contract)</t>
  </si>
  <si>
    <t>Kingsford SA, Australia</t>
  </si>
  <si>
    <t>Ahrens Pty Ltd</t>
  </si>
  <si>
    <t>['sql', 'python', 'databricks', 'tableau', 'microstrategy', 'looker']</t>
  </si>
  <si>
    <t>{'analyst_tools': ['tableau', 'microstrategy', 'looker'], 'cloud': ['databricks'], 'programming': ['sql', 'python']}</t>
  </si>
  <si>
    <t>Web- / Data Analyst E-Commerce (m/w/d)</t>
  </si>
  <si>
    <t>Fahrrad XXL</t>
  </si>
  <si>
    <t>['css', 'sql', 'bigquery', 'power bi', 'excel', 'dax']</t>
  </si>
  <si>
    <t>{'analyst_tools': ['power bi', 'excel', 'dax'], 'cloud': ['bigquery'], 'programming': ['css', 'sql']}</t>
  </si>
  <si>
    <t>Research Assistant in Data Analysis</t>
  </si>
  <si>
    <t>['python', 'sql', 'numpy', 'pandas', 'matplotlib', 'keras', 'pytorch', 'tensorflow', 'docker']</t>
  </si>
  <si>
    <t>{'libraries': ['numpy', 'pandas', 'matplotlib', 'keras', 'pytorch', 'tensorflow'], 'other': ['docker'], 'programming': ['python', 'sql']}</t>
  </si>
  <si>
    <t>DevOps Engineer, 100% En remoto</t>
  </si>
  <si>
    <t>Intern, Data Science &amp; Analytics</t>
  </si>
  <si>
    <t>Product Specialist</t>
  </si>
  <si>
    <t>H-E-B, L.P.</t>
  </si>
  <si>
    <t>['python', 'r', 'sql', 'databricks', 'pyspark', 'spark', 'kubernetes']</t>
  </si>
  <si>
    <t>{'cloud': ['databricks'], 'libraries': ['pyspark', 'spark'], 'other': ['kubernetes'], 'programming': ['python', 'r', 'sql']}</t>
  </si>
  <si>
    <t>Coronet</t>
  </si>
  <si>
    <t>bigdata Developer</t>
  </si>
  <si>
    <t>Method-Hub Technologies</t>
  </si>
  <si>
    <t>['java', 'sql', 'scala', 'gcp', 'spark', 'hadoop']</t>
  </si>
  <si>
    <t>{'cloud': ['gcp'], 'libraries': ['spark', 'hadoop'], 'programming': ['java', 'sql', 'scala']}</t>
  </si>
  <si>
    <t>Careem Egypt</t>
  </si>
  <si>
    <t>Data Analyst – Compliance Jobs</t>
  </si>
  <si>
    <t>['golang', 'java', 'kotlin', 'typescript', 'python', 'sql', 'postgresql', 'redis', 'aws', 'react', 'docker']</t>
  </si>
  <si>
    <t>{'cloud': ['aws'], 'databases': ['postgresql', 'redis'], 'libraries': ['react'], 'other': ['docker'], 'programming': ['golang', 'java', 'kotlin', 'typescript', 'python', 'sql']}</t>
  </si>
  <si>
    <t>StudentLink Data Analyst &amp; Counselor</t>
  </si>
  <si>
    <t>Data Analyst [Junior]</t>
  </si>
  <si>
    <t>ATT DIGIVERSE PTE. LTD.</t>
  </si>
  <si>
    <t>Customer Data Analytics Manager S3 Product and</t>
  </si>
  <si>
    <t>['sql', 'python', 'sas', 'sas', 'spark', 'excel', 'powerpoint']</t>
  </si>
  <si>
    <t>{'analyst_tools': ['sas', 'excel', 'powerpoint'], 'libraries': ['spark'], 'programming': ['sql', 'python', 'sas']}</t>
  </si>
  <si>
    <t>Senior Data Engineer, UK/remote</t>
  </si>
  <si>
    <t>['python', 'gcp', 'bigquery', 'airflow', 'looker', 'terraform']</t>
  </si>
  <si>
    <t>{'analyst_tools': ['looker'], 'cloud': ['gcp', 'bigquery'], 'libraries': ['airflow'], 'other': ['terraform'], 'programming': ['python']}</t>
  </si>
  <si>
    <t>Master Data Functional Analyst - Winshuttle - Now Hiring</t>
  </si>
  <si>
    <t>Bloomfoss Pte. Ltd.</t>
  </si>
  <si>
    <t>Outsourcing Delivery Analyst - Agent Services</t>
  </si>
  <si>
    <t>Amazon Robotics - Software Development Engineer Co-Op - Spring...</t>
  </si>
  <si>
    <t>Staff Data Scientist - Machine Learning (Philadelphia, PA)</t>
  </si>
  <si>
    <t>Lead Engineer - Principal Analyst - Principal Engineer - Data Engineer</t>
  </si>
  <si>
    <t>Data Science Intern - PhD</t>
  </si>
  <si>
    <t>OTC Master Data Analyst</t>
  </si>
  <si>
    <t>Carrossier peintre sur engins TP H/F</t>
  </si>
  <si>
    <t>ITEM LUX</t>
  </si>
  <si>
    <t>Mighty Jaxx International Pte. Ltd.</t>
  </si>
  <si>
    <t>['python', 'sql', 'aws', 'redshift', 'bigquery', 'azure', 'hadoop', 'tableau', 'power bi']</t>
  </si>
  <si>
    <t>{'analyst_tools': ['tableau', 'power bi'], 'cloud': ['aws', 'redshift', 'bigquery', 'azure'], 'libraries': ['hadoop'], 'programming': ['python', 'sql']}</t>
  </si>
  <si>
    <t>Staff Data Scientist - Machine Learning (Salt Lake City, UT)</t>
  </si>
  <si>
    <t>Infrastructural Engineer</t>
  </si>
  <si>
    <t>Zevenaar, Netherlands</t>
  </si>
  <si>
    <t>AVP, Data Scientist, Risk - Now Hiring</t>
  </si>
  <si>
    <t>['python', 'sql', 'shell', 'aws', 'spark', 'unix']</t>
  </si>
  <si>
    <t>{'cloud': ['aws'], 'libraries': ['spark'], 'os': ['unix'], 'programming': ['python', 'sql', 'shell']}</t>
  </si>
  <si>
    <t>Junior Client Application Engineer</t>
  </si>
  <si>
    <t>Code D'azur</t>
  </si>
  <si>
    <t>Mex-asu-data Engineer</t>
  </si>
  <si>
    <t>Ar Analyst L1</t>
  </si>
  <si>
    <t>['sql', 'express', 'excel', 'power bi', 'tableau']</t>
  </si>
  <si>
    <t>{'analyst_tools': ['excel', 'power bi', 'tableau'], 'programming': ['sql'], 'webframeworks': ['express']}</t>
  </si>
  <si>
    <t>Junior Data Analyst  Proxi.cloud Sp. Z O.o</t>
  </si>
  <si>
    <t>Proxi.cloud Sp. Z O.o</t>
  </si>
  <si>
    <t>Data Analyst (Mid) - Full-time / Part-time</t>
  </si>
  <si>
    <t>CIDAC Data Scientist</t>
  </si>
  <si>
    <t>Expedia Quality Evaluator</t>
  </si>
  <si>
    <t>Client Technology SQL Developer</t>
  </si>
  <si>
    <t>Data Engineer With Snowflake (Gds Spain)</t>
  </si>
  <si>
    <t>['sql', 'nosql', 'java', 'scala', 'python', 'snowflake', 'aws', 'kafka']</t>
  </si>
  <si>
    <t>{'cloud': ['snowflake', 'aws'], 'libraries': ['kafka'], 'programming': ['sql', 'nosql', 'java', 'scala', 'python']}</t>
  </si>
  <si>
    <t>Marketing eye FZ LLC</t>
  </si>
  <si>
    <t>Senior Data Scientist with MLOps experience</t>
  </si>
  <si>
    <t>Statistical Programmer SAS EU - Remote</t>
  </si>
  <si>
    <t>DASTA GmbH</t>
  </si>
  <si>
    <t>Vacancy Available For Data Analyst Junior</t>
  </si>
  <si>
    <t>Nda, Fin Tech Marketing Data Analyst</t>
  </si>
  <si>
    <t>['nosql', 'python', 'sql', 'java', 'aws', 'azure', 'hadoop', 'spark']</t>
  </si>
  <si>
    <t>{'cloud': ['aws', 'azure'], 'libraries': ['hadoop', 'spark'], 'programming': ['nosql', 'python', 'sql', 'java']}</t>
  </si>
  <si>
    <t>QA / Business Analyst, Remote Romania</t>
  </si>
  <si>
    <t>['go', 'sql', 'swift', 'jira']</t>
  </si>
  <si>
    <t>{'async': ['jira'], 'programming': ['go', 'sql', 'swift']}</t>
  </si>
  <si>
    <t>['python', 'r', 'tensorflow', 'pytorch', 'numpy', 'scikit-learn']</t>
  </si>
  <si>
    <t>{'libraries': ['tensorflow', 'pytorch', 'numpy', 'scikit-learn'], 'programming': ['python', 'r']}</t>
  </si>
  <si>
    <t>Pangea Consultants</t>
  </si>
  <si>
    <t>['excel', 'power bi', 'tableau', 'sharepoint']</t>
  </si>
  <si>
    <t>{'analyst_tools': ['excel', 'power bi', 'tableau', 'sharepoint']}</t>
  </si>
  <si>
    <t>Scayler Pte. Ltd.</t>
  </si>
  <si>
    <t>Data Scientist for HR</t>
  </si>
  <si>
    <t>['sql', 'javascript', 'css', 'c#', 'sql server', 'azure', 'jquery']</t>
  </si>
  <si>
    <t>{'cloud': ['azure'], 'databases': ['sql server'], 'programming': ['sql', 'javascript', 'css', 'c#'], 'webframeworks': ['jquery']}</t>
  </si>
  <si>
    <t>Trotec</t>
  </si>
  <si>
    <t>['java', 'c++', 'scala', 'javascript', 'python', 'html', 'css', 'aws']</t>
  </si>
  <si>
    <t>{'cloud': ['aws'], 'programming': ['java', 'c++', 'scala', 'javascript', 'python', 'html', 'css']}</t>
  </si>
  <si>
    <t>Senior Specialist: Data Engineering</t>
  </si>
  <si>
    <t>['html', 'css', 'javascript', 'bigquery', 'gcp', 'gdpr', 'looker']</t>
  </si>
  <si>
    <t>{'analyst_tools': ['looker'], 'cloud': ['bigquery', 'gcp'], 'libraries': ['gdpr'], 'programming': ['html', 'css', 'javascript']}</t>
  </si>
  <si>
    <t>Junior/Senior Business Analyst</t>
  </si>
  <si>
    <t>บริษัท คลิกเน็กซ์ จำกัด</t>
  </si>
  <si>
    <t>['python', 'ruby', 'ruby', 'java', 'powershell', 'aws', 'azure', 'vmware', 'unix', 'windows', 'splunk', 'chef', 'terraform']</t>
  </si>
  <si>
    <t>{'analyst_tools': ['splunk'], 'cloud': ['aws', 'azure', 'vmware'], 'os': ['unix', 'windows'], 'other': ['chef', 'terraform'], 'programming': ['python', 'ruby', 'java', 'powershell'], 'webframeworks': ['ruby']}</t>
  </si>
  <si>
    <t>Data Analyst - Quantico, VA (3254) Jobs</t>
  </si>
  <si>
    <t>['sql', 'javascript', 'sas', 'sas', 'express', 'windows', 'unix', 'excel', 'spss']</t>
  </si>
  <si>
    <t>{'analyst_tools': ['sas', 'excel', 'spss'], 'os': ['windows', 'unix'], 'programming': ['sql', 'javascript', 'sas'], 'webframeworks': ['express']}</t>
  </si>
  <si>
    <t>علماء تحليل البيانات - تمي الأمديد</t>
  </si>
  <si>
    <t>Timayy Al Imdid, Madinet Tami Al Amdid, Tamy Al Amdid, Egypt</t>
  </si>
  <si>
    <t>Cross Country - Junior Data Steward</t>
  </si>
  <si>
    <t>Senior Consultant - Data Engineer, Financial Crime Analytics...</t>
  </si>
  <si>
    <t>via Careers At Deloitte - Deloitte Canada</t>
  </si>
  <si>
    <t>['scala', 'java', 'python', 'bash', 'sql', 'mongodb', 'mongodb', 'nosql', 'html', 'typescript', 'mysql', 'postgresql', 'elasticsearch', 'neo4j', 'aws', 'azure', 'databricks', 'gcp', 'spark', 'airflow', 'git']</t>
  </si>
  <si>
    <t>{'cloud': ['aws', 'azure', 'databricks', 'gcp'], 'databases': ['mongodb', 'mysql', 'postgresql', 'elasticsearch', 'neo4j'], 'libraries': ['spark', 'airflow'], 'other': ['git'], 'programming': ['scala', 'java', 'python', 'bash', 'sql', 'mongodb', 'nosql', 'html', 'typescript']}</t>
  </si>
  <si>
    <t>via Lockton - Talentify</t>
  </si>
  <si>
    <t>Data Warehouse Engineer-Shaking Voice Live</t>
  </si>
  <si>
    <t>Data Analyst Tableau (Barcelona)</t>
  </si>
  <si>
    <t>Lake Charles, LA</t>
  </si>
  <si>
    <t>Sasol (USA) Corporation</t>
  </si>
  <si>
    <t>Teamlead Data Science (w/m/d)</t>
  </si>
  <si>
    <t>Ilmenau, Germany   (+6 others)</t>
  </si>
  <si>
    <t>Junior Core Web Analytics Consultant</t>
  </si>
  <si>
    <t>['tableau', 'git', 'bitbucket', 'jira']</t>
  </si>
  <si>
    <t>{'analyst_tools': ['tableau'], 'async': ['jira'], 'other': ['git', 'bitbucket']}</t>
  </si>
  <si>
    <t>['python', 'r', 'scala', 'sas', 'sas', 'azure', 'aws', 'gcp', 'scikit-learn', 'tensorflow', 'spark', 'hadoop', 'tableau']</t>
  </si>
  <si>
    <t>{'analyst_tools': ['sas', 'tableau'], 'cloud': ['azure', 'aws', 'gcp'], 'libraries': ['scikit-learn', 'tensorflow', 'spark', 'hadoop'], 'programming': ['python', 'r', 'scala', 'sas']}</t>
  </si>
  <si>
    <t>['sas', 'sas', 'vba', 'sql', 'python', 'hadoop', 'excel']</t>
  </si>
  <si>
    <t>{'analyst_tools': ['sas', 'excel'], 'libraries': ['hadoop'], 'programming': ['sas', 'vba', 'sql', 'python']}</t>
  </si>
  <si>
    <t>Business Analyst OnCall (Peoria, IL)</t>
  </si>
  <si>
    <t>Linux Server Software Engineering Manager</t>
  </si>
  <si>
    <t>['python', 'linux', 'ubuntu', 'debian']</t>
  </si>
  <si>
    <t>{'os': ['linux', 'ubuntu', 'debian'], 'programming': ['python']}</t>
  </si>
  <si>
    <t>via App.pyjamahr.com</t>
  </si>
  <si>
    <t>Pracemo Global Solutions</t>
  </si>
  <si>
    <t>System /DC  Engineer</t>
  </si>
  <si>
    <t>['vmware', 'windows', 'unix', 'linux', 'powerpoint', 'visio', 'terminal']</t>
  </si>
  <si>
    <t>{'analyst_tools': ['powerpoint', 'visio'], 'cloud': ['vmware'], 'os': ['windows', 'unix', 'linux'], 'other': ['terminal']}</t>
  </si>
  <si>
    <t>Data Analyst Wholesale Service &amp; Order Management (w/m/d)</t>
  </si>
  <si>
    <t>Hac4) Especialista en Analítica de Datos</t>
  </si>
  <si>
    <t>Junior Machine Learning Developer</t>
  </si>
  <si>
    <t>System Test Engineer Python/Praha</t>
  </si>
  <si>
    <t>['python', 'sql', 'azure', 'splunk']</t>
  </si>
  <si>
    <t>{'analyst_tools': ['splunk'], 'cloud': ['azure'], 'programming': ['python', 'sql']}</t>
  </si>
  <si>
    <t>AVP, Data Analyst, Surveillance Analytics - Now Hiring</t>
  </si>
  <si>
    <t>via Teradyne</t>
  </si>
  <si>
    <t>['nosql', 'azure', 'snowflake', 'tableau', 'alteryx']</t>
  </si>
  <si>
    <t>{'analyst_tools': ['tableau', 'alteryx'], 'cloud': ['azure', 'snowflake'], 'programming': ['nosql']}</t>
  </si>
  <si>
    <t>Freelance Reclutamiento</t>
  </si>
  <si>
    <t>Global Information Services</t>
  </si>
  <si>
    <t>['python', 'nosql', 'javascript', 'typescript', 'sql', 'html', 'azure', 'react', 'django', 'node.js', 'express']</t>
  </si>
  <si>
    <t>{'cloud': ['azure'], 'libraries': ['react'], 'programming': ['python', 'nosql', 'javascript', 'typescript', 'sql', 'html'], 'webframeworks': ['django', 'node.js', 'express']}</t>
  </si>
  <si>
    <t>['java', 'python', 'shell', 'sql', 'hadoop']</t>
  </si>
  <si>
    <t>{'libraries': ['hadoop'], 'programming': ['java', 'python', 'shell', 'sql']}</t>
  </si>
  <si>
    <t>Data Specialist - Dutch (Read, Write and Speak)</t>
  </si>
  <si>
    <t>Data Scientist - Junior</t>
  </si>
  <si>
    <t>['python', 'scikit-learn', 'numpy', 'jupyter', 'git']</t>
  </si>
  <si>
    <t>{'libraries': ['scikit-learn', 'numpy', 'jupyter'], 'other': ['git'], 'programming': ['python']}</t>
  </si>
  <si>
    <t>Data Engineer Etl Ssr</t>
  </si>
  <si>
    <t>['sql', 'sql server', 'oracle', 'ssis', 'cognos', 'microstrategy']</t>
  </si>
  <si>
    <t>{'analyst_tools': ['ssis', 'cognos', 'microstrategy'], 'cloud': ['oracle'], 'databases': ['sql server'], 'programming': ['sql']}</t>
  </si>
  <si>
    <t>McNichols Company</t>
  </si>
  <si>
    <t>NETL BPO SERVICES INC</t>
  </si>
  <si>
    <t>MI Analyst - Design &amp; Deliver Specialist Reports and Drive...</t>
  </si>
  <si>
    <t>Administrador de Base de Datos Junior</t>
  </si>
  <si>
    <t>Corporación Desivera</t>
  </si>
  <si>
    <t>consultor | data analytics</t>
  </si>
  <si>
    <t>Quantifind</t>
  </si>
  <si>
    <t>Gruppo Bancario Crédit Agricole Italia</t>
  </si>
  <si>
    <t>['python', 'nosql', 'mongodb', 'mongodb', 'couchdb', 'aws', 'tensorflow', 'pytorch', 'hadoop', 'spark']</t>
  </si>
  <si>
    <t>{'cloud': ['aws'], 'databases': ['mongodb', 'couchdb'], 'libraries': ['tensorflow', 'pytorch', 'hadoop', 'spark'], 'programming': ['python', 'nosql', 'mongodb']}</t>
  </si>
  <si>
    <t>Entreprise anonyme</t>
  </si>
  <si>
    <t>['go', 'python', 'scikit-learn', 'tensorflow', 'keras', 'pytorch', 'matplotlib', 'seaborn', 'asp.net', 'power bi', 'tableau']</t>
  </si>
  <si>
    <t>{'analyst_tools': ['power bi', 'tableau'], 'libraries': ['scikit-learn', 'tensorflow', 'keras', 'pytorch', 'matplotlib', 'seaborn'], 'programming': ['go', 'python'], 'webframeworks': ['asp.net']}</t>
  </si>
  <si>
    <t>Manager I, Data Analysis</t>
  </si>
  <si>
    <t>Florida Crystals Corporation</t>
  </si>
  <si>
    <t>Data engineer for BI team</t>
  </si>
  <si>
    <t>Material and Pricing Master Data Specialist</t>
  </si>
  <si>
    <t>Data Analyst (Market Research Analyst)</t>
  </si>
  <si>
    <t>PLACEMENT LOCAL</t>
  </si>
  <si>
    <t>['sql', 'splunk', 'jira', 'confluence']</t>
  </si>
  <si>
    <t>{'analyst_tools': ['splunk'], 'async': ['jira', 'confluence'], 'programming': ['sql']}</t>
  </si>
  <si>
    <t>Relator de Api</t>
  </si>
  <si>
    <t>Servicio de Capacitación</t>
  </si>
  <si>
    <t>Sr. Data Engineer (ETL and Data Pipeline) - GCP/SQL/</t>
  </si>
  <si>
    <t>['sql', 'python', 'java', 'gcp', 'snowflake', 'git', 'flow', 'jira']</t>
  </si>
  <si>
    <t>{'async': ['jira'], 'cloud': ['gcp', 'snowflake'], 'other': ['git', 'flow'], 'programming': ['sql', 'python', 'java']}</t>
  </si>
  <si>
    <t>Data Science Analyst (Contract | MNC | $8.5K)</t>
  </si>
  <si>
    <t>Carl Zeiss Digital Innovation Hungary Kft.</t>
  </si>
  <si>
    <t>['python', 'mongodb', 'mongodb', 'java', 'javascript', 'elasticsearch', 'azure', 'databricks', 'spark', 'git', 'docker']</t>
  </si>
  <si>
    <t>{'cloud': ['azure', 'databricks'], 'databases': ['mongodb', 'elasticsearch'], 'libraries': ['spark'], 'other': ['git', 'docker'], 'programming': ['python', 'mongodb', 'java', 'javascript']}</t>
  </si>
  <si>
    <t>Analyst (Avp), Customer Analytics, Global</t>
  </si>
  <si>
    <t>DataFryslân</t>
  </si>
  <si>
    <t>Lead Data Engineer, Standard Chartered nexus</t>
  </si>
  <si>
    <t>['scala', 'nosql', 'mongodb', 'mongodb', 'elasticsearch', 'cassandra', 'aws', 'gcp', 'azure', 'spark', 'airflow', 'kafka', 'hadoop', 'kubernetes']</t>
  </si>
  <si>
    <t>{'cloud': ['aws', 'gcp', 'azure'], 'databases': ['mongodb', 'elasticsearch', 'cassandra'], 'libraries': ['spark', 'airflow', 'kafka', 'hadoop'], 'other': ['kubernetes'], 'programming': ['scala', 'nosql', 'mongodb']}</t>
  </si>
  <si>
    <t>Pharmacy Data Analyst-Remote</t>
  </si>
  <si>
    <t>['scala', 'gcp', 'spark', 'airflow', 'tensorflow', 'git', 'docker']</t>
  </si>
  <si>
    <t>{'cloud': ['gcp'], 'libraries': ['spark', 'airflow', 'tensorflow'], 'other': ['git', 'docker'], 'programming': ['scala']}</t>
  </si>
  <si>
    <t>Accountor Suomi</t>
  </si>
  <si>
    <t>Senior Data Science Engineer Remote Latam</t>
  </si>
  <si>
    <t>Data Scientist Emf510</t>
  </si>
  <si>
    <t>['sql', 'python', 'r', 'ssis', 'dax']</t>
  </si>
  <si>
    <t>{'analyst_tools': ['ssis', 'dax'], 'programming': ['sql', 'python', 'r']}</t>
  </si>
  <si>
    <t>Data Analyst with BPO Background-BGC Taguig</t>
  </si>
  <si>
    <t>['c#', 'sql', 'python', 'sql server', 'mysql', 'aws', 'azure', 'gcp', 'asp.net', 'asp.net core', 'vue', 'docker', 'kubernetes']</t>
  </si>
  <si>
    <t>{'cloud': ['aws', 'azure', 'gcp'], 'databases': ['sql server', 'mysql'], 'other': ['docker', 'kubernetes'], 'programming': ['c#', 'sql', 'python'], 'webframeworks': ['asp.net', 'asp.net core', 'vue']}</t>
  </si>
  <si>
    <t>['sas', 'sas', 'r', 'matlab', 'sql', 'oracle', 'hadoop', 'spss']</t>
  </si>
  <si>
    <t>{'analyst_tools': ['sas', 'spss'], 'cloud': ['oracle'], 'libraries': ['hadoop'], 'programming': ['sas', 'r', 'matlab', 'sql']}</t>
  </si>
  <si>
    <t>Data Analysis Support</t>
  </si>
  <si>
    <t>['sql', 'unix', 'windows', 'tableau', 'excel']</t>
  </si>
  <si>
    <t>{'analyst_tools': ['tableau', 'excel'], 'os': ['unix', 'windows'], 'programming': ['sql']}</t>
  </si>
  <si>
    <t>Transport Management - Data Analyst (m/f/d)</t>
  </si>
  <si>
    <t>InstaFreight</t>
  </si>
  <si>
    <t>BGC Engineering Inc.</t>
  </si>
  <si>
    <t>['r', 'sql', 'python', 'azure', 'tensorflow', 'pytorch', 'spark', 'gitlab', 'docker', 'kubernetes']</t>
  </si>
  <si>
    <t>{'cloud': ['azure'], 'libraries': ['tensorflow', 'pytorch', 'spark'], 'other': ['gitlab', 'docker', 'kubernetes'], 'programming': ['r', 'sql', 'python']}</t>
  </si>
  <si>
    <t>Senior Data Scientist LWSDS</t>
  </si>
  <si>
    <t>['r', 'python', 'perl', 'sql', 'excel', 'github']</t>
  </si>
  <si>
    <t>{'analyst_tools': ['excel'], 'other': ['github'], 'programming': ['r', 'python', 'perl', 'sql']}</t>
  </si>
  <si>
    <t>Chief Analyst - Enrollment Management Data</t>
  </si>
  <si>
    <t>Data Analyst| Risk Analytics up to 5.5K (MNC/ BANK)</t>
  </si>
  <si>
    <t>['python', 'sql', 'r', 'redshift', 'snowflake', 'aws', 'airflow', 'pandas', 'numpy', 'matplotlib', 'scikit-learn', 'looker', 'tableau']</t>
  </si>
  <si>
    <t>{'analyst_tools': ['looker', 'tableau'], 'cloud': ['redshift', 'snowflake', 'aws'], 'libraries': ['airflow', 'pandas', 'numpy', 'matplotlib', 'scikit-learn'], 'programming': ['python', 'sql', 'r']}</t>
  </si>
  <si>
    <t>DevOps Engineer Gcp</t>
  </si>
  <si>
    <t>Bidea Factory</t>
  </si>
  <si>
    <t>['sql', 'gcp', 'aws', 'azure', 'kubernetes', 'terraform']</t>
  </si>
  <si>
    <t>{'cloud': ['gcp', 'aws', 'azure'], 'other': ['kubernetes', 'terraform'], 'programming': ['sql']}</t>
  </si>
  <si>
    <t>Mathematical Statistician Or Statistician Data Scientist Direct...</t>
  </si>
  <si>
    <t>['sql', 'shell', 'oracle', 'unix', 'jenkins']</t>
  </si>
  <si>
    <t>{'cloud': ['oracle'], 'os': ['unix'], 'other': ['jenkins'], 'programming': ['sql', 'shell']}</t>
  </si>
  <si>
    <t>Position Green</t>
  </si>
  <si>
    <t>['c#', 'typescript', 'html', 'css', 'graphql', 'react', 'asp.net', 'asp.net core', 'kubernetes']</t>
  </si>
  <si>
    <t>{'libraries': ['graphql', 'react'], 'other': ['kubernetes'], 'programming': ['c#', 'typescript', 'html', 'css'], 'webframeworks': ['asp.net', 'asp.net core']}</t>
  </si>
  <si>
    <t>First Choice Consultant Service</t>
  </si>
  <si>
    <t>['sql', 'javascript', 'html', 'css', 'sheets']</t>
  </si>
  <si>
    <t>{'analyst_tools': ['sheets'], 'programming': ['sql', 'javascript', 'html', 'css']}</t>
  </si>
  <si>
    <t>Data Engineer - ICT Data And Analytics Services Department</t>
  </si>
  <si>
    <t>Financial Sector Conduct Authority</t>
  </si>
  <si>
    <t>['sql', 'ssis', 'ssrs', 'flow']</t>
  </si>
  <si>
    <t>{'analyst_tools': ['ssis', 'ssrs'], 'other': ['flow'], 'programming': ['sql']}</t>
  </si>
  <si>
    <t>Sr. Data Analyst (Yield Management and Pricing)</t>
  </si>
  <si>
    <t>4 Ace Technologies</t>
  </si>
  <si>
    <t>['sql', 'python', 'sql server', 'azure', 'power bi', 'ssis', 'excel']</t>
  </si>
  <si>
    <t>{'analyst_tools': ['power bi', 'ssis', 'excel'], 'cloud': ['azure'], 'databases': ['sql server'], 'programming': ['sql', 'python']}</t>
  </si>
  <si>
    <t>['java', 'scala', 'python', 'azure', 'ssis', 'jenkins']</t>
  </si>
  <si>
    <t>{'analyst_tools': ['ssis'], 'cloud': ['azure'], 'other': ['jenkins'], 'programming': ['java', 'scala', 'python']}</t>
  </si>
  <si>
    <t>analista de datos junior</t>
  </si>
  <si>
    <t>Salesland</t>
  </si>
  <si>
    <t>Public Consul</t>
  </si>
  <si>
    <t>Consultant Sénior Power BI – Data Analyst - Paris ou Lyon - 2023 (H/F)</t>
  </si>
  <si>
    <t>OPALFORCE.COM</t>
  </si>
  <si>
    <t>Sr. Data Analyst - New York or Remote - Full-time / Part-time</t>
  </si>
  <si>
    <t>FHIR Data Analyst</t>
  </si>
  <si>
    <t>['sql', 'word', 'excel', 'powerpoint', 'visio', 'outlook', 'jira']</t>
  </si>
  <si>
    <t>{'analyst_tools': ['word', 'excel', 'powerpoint', 'visio', 'outlook'], 'async': ['jira'], 'programming': ['sql']}</t>
  </si>
  <si>
    <t>New Castle, PA</t>
  </si>
  <si>
    <t>Intermediate Data Modeler</t>
  </si>
  <si>
    <t>Azure Data Engineer_Bangalore_Deepanshi</t>
  </si>
  <si>
    <t>['mongo', 'python', 'powershell', 'r', 'scala', 'go', 'redis', 'azure', 'databricks', 'aws', 'kafka', 'pyspark', 'kubernetes', 'github']</t>
  </si>
  <si>
    <t>{'cloud': ['azure', 'databricks', 'aws'], 'databases': ['redis'], 'libraries': ['kafka', 'pyspark'], 'other': ['kubernetes', 'github'], 'programming': ['mongo', 'python', 'powershell', 'r', 'scala', 'go']}</t>
  </si>
  <si>
    <t>Market Research Leader</t>
  </si>
  <si>
    <t>Lendmark Financial Services, LLC</t>
  </si>
  <si>
    <t>['mongodb', 'mongodb', 'sql', 'nosql', 'python', 'firebase', 'firebase']</t>
  </si>
  <si>
    <t>{'cloud': ['firebase'], 'databases': ['mongodb', 'firebase'], 'programming': ['mongodb', 'sql', 'nosql', 'python']}</t>
  </si>
  <si>
    <t>Juniper Data Center</t>
  </si>
  <si>
    <t>['go', 'sql', 'sql server']</t>
  </si>
  <si>
    <t>{'databases': ['sql server'], 'programming': ['go', 'sql']}</t>
  </si>
  <si>
    <t>Senior Analyst, Commercial Analytics</t>
  </si>
  <si>
    <t>['sql', 'r', 'go', 'microstrategy', 'alteryx']</t>
  </si>
  <si>
    <t>{'analyst_tools': ['microstrategy', 'alteryx'], 'programming': ['sql', 'r', 'go']}</t>
  </si>
  <si>
    <t>tech analyst e-commerce</t>
  </si>
  <si>
    <t>Collabera Singapore</t>
  </si>
  <si>
    <t>GTM Sales Operations Data Analyst</t>
  </si>
  <si>
    <t>Senior Solutions Engineer Microsoft</t>
  </si>
  <si>
    <t>['sql', 'sql server', 'vmware', 'aws', 'azure', 'windows', 'terminal', 'terraform']</t>
  </si>
  <si>
    <t>{'cloud': ['vmware', 'aws', 'azure'], 'databases': ['sql server'], 'os': ['windows'], 'other': ['terminal', 'terraform'], 'programming': ['sql']}</t>
  </si>
  <si>
    <t>Analyst - Business Analysis</t>
  </si>
  <si>
    <t>Analista de Información Topográfica</t>
  </si>
  <si>
    <t>New Data Services Inc.</t>
  </si>
  <si>
    <t>2020483 - Sales Operations Analyst</t>
  </si>
  <si>
    <t>Senior Credit Strategy Analyst/ Senior Data Scientist, Credit Card...</t>
  </si>
  <si>
    <t>FirstService Residential</t>
  </si>
  <si>
    <t>Senior Data Scientist, AI Foundations (San Francisco, CA)</t>
  </si>
  <si>
    <t>MAKATI : Data Analyst</t>
  </si>
  <si>
    <t>BDO Leasing and Finance, Inc.</t>
  </si>
  <si>
    <t>Senior Engineer – Cable, Loop and Termination Oslo, Asker 60241</t>
  </si>
  <si>
    <t>Junior Data Scientist with English</t>
  </si>
  <si>
    <t>['python', 'sql', 'gcp', 'bigquery', 'snowflake', 'redshift', 'looker', 'docker']</t>
  </si>
  <si>
    <t>{'analyst_tools': ['looker'], 'cloud': ['gcp', 'bigquery', 'snowflake', 'redshift'], 'other': ['docker'], 'programming': ['python', 'sql']}</t>
  </si>
  <si>
    <t>['c#', 'c++', 'bitbucket', 'github', 'git', 'jenkins']</t>
  </si>
  <si>
    <t>{'other': ['bitbucket', 'github', 'git', 'jenkins'], 'programming': ['c#', 'c++']}</t>
  </si>
  <si>
    <t>firmware engineer cantabria</t>
  </si>
  <si>
    <t>Fed IT Groupe</t>
  </si>
  <si>
    <t>Nab</t>
  </si>
  <si>
    <t>Fratelli Branca Distillerie srl</t>
  </si>
  <si>
    <t>['excel', 'outlook', 'powerpoint', 'sap']</t>
  </si>
  <si>
    <t>{'analyst_tools': ['excel', 'outlook', 'powerpoint', 'sap']}</t>
  </si>
  <si>
    <t>Software Development Engineer III - Bigdata</t>
  </si>
  <si>
    <t>['python', 'perl', 'shell', 'mysql', 'oracle', 'bigquery', 'gcp', 'hadoop']</t>
  </si>
  <si>
    <t>{'cloud': ['oracle', 'bigquery', 'gcp'], 'databases': ['mysql'], 'libraries': ['hadoop'], 'programming': ['python', 'perl', 'shell']}</t>
  </si>
  <si>
    <t>Business Analyst III - Root Cause Analysis / Data Analysis. Job in...</t>
  </si>
  <si>
    <t>Postdoctoral Research Fellow, Observational Health Data Science...</t>
  </si>
  <si>
    <t>['shell', 'gcp', 'oracle', 'linux']</t>
  </si>
  <si>
    <t>{'cloud': ['gcp', 'oracle'], 'os': ['linux'], 'programming': ['shell']}</t>
  </si>
  <si>
    <t>Associate, Data/Business Analytics</t>
  </si>
  <si>
    <t>Real Estate Reporting Data Analyst</t>
  </si>
  <si>
    <t>Brandywine Homes USA</t>
  </si>
  <si>
    <t>['powershell', 'python', 'sql', 'jupyter']</t>
  </si>
  <si>
    <t>{'libraries': ['jupyter'], 'programming': ['powershell', 'python', 'sql']}</t>
  </si>
  <si>
    <t>Data Engineer (ETL) (TS/SCI + Poly)</t>
  </si>
  <si>
    <t>the darkstar group llc</t>
  </si>
  <si>
    <t>Los Angeles Homeless Services Authority</t>
  </si>
  <si>
    <t>['golang', 'go', 'gcp', 'kubernetes']</t>
  </si>
  <si>
    <t>{'cloud': ['gcp'], 'other': ['kubernetes'], 'programming': ['golang', 'go']}</t>
  </si>
  <si>
    <t>['nosql', 'java', 'python', 'bigquery', 'kafka', 'hadoop', 'spark']</t>
  </si>
  <si>
    <t>{'cloud': ['bigquery'], 'libraries': ['kafka', 'hadoop', 'spark'], 'programming': ['nosql', 'java', 'python']}</t>
  </si>
  <si>
    <t>Procureon B.V.</t>
  </si>
  <si>
    <t>Data scientist for railways fmd</t>
  </si>
  <si>
    <t>Jobzem (73689264)</t>
  </si>
  <si>
    <t>['go', 'java', 'javascript', 'mongodb', 'mongodb', 'elasticsearch', 'aws', 'react', 'kafka', 'node.js', 'kubernetes']</t>
  </si>
  <si>
    <t>{'cloud': ['aws'], 'databases': ['mongodb', 'elasticsearch'], 'libraries': ['react', 'kafka'], 'other': ['kubernetes'], 'programming': ['go', 'java', 'javascript', 'mongodb'], 'webframeworks': ['node.js']}</t>
  </si>
  <si>
    <t>Club Recruteur</t>
  </si>
  <si>
    <t>Technician Data Analyse</t>
  </si>
  <si>
    <t>DataOps Engineer. Job in Cambridge My Valley Jobs Today</t>
  </si>
  <si>
    <t>Rochelle, IL</t>
  </si>
  <si>
    <t>Alternant(e) Data Scientist / Engineer F/H</t>
  </si>
  <si>
    <t>Maxime BENOIT</t>
  </si>
  <si>
    <t>['mongodb', 'mongodb', 'python', 'sql', 'javascript', 'gcp', 'aws', 'azure', 'docker', 'kubernetes', 'git']</t>
  </si>
  <si>
    <t>{'cloud': ['gcp', 'aws', 'azure'], 'databases': ['mongodb'], 'other': ['docker', 'kubernetes', 'git'], 'programming': ['mongodb', 'python', 'sql', 'javascript']}</t>
  </si>
  <si>
    <t>['nosql', 'python', 'mysql', 'snowflake', 'redshift', 'azure', 'hadoop', 'unreal']</t>
  </si>
  <si>
    <t>{'cloud': ['snowflake', 'redshift', 'azure'], 'databases': ['mysql'], 'libraries': ['hadoop'], 'other': ['unreal'], 'programming': ['nosql', 'python']}</t>
  </si>
  <si>
    <t>Associate IT Engineer</t>
  </si>
  <si>
    <t>NTT GLOBAL DATA CENTERS HOLDING ASIA PTE. LTD.</t>
  </si>
  <si>
    <t>['azure', 'oracle', 'windows', 'sap', 'splunk', 'sharepoint']</t>
  </si>
  <si>
    <t>{'analyst_tools': ['sap', 'splunk', 'sharepoint'], 'cloud': ['azure', 'oracle'], 'os': ['windows']}</t>
  </si>
  <si>
    <t>Data Excellence Manager</t>
  </si>
  <si>
    <t>['python', 'sql', 'gcp', 'aws', 'azure', 'spark', 'pyspark', 'git']</t>
  </si>
  <si>
    <t>{'cloud': ['gcp', 'aws', 'azure'], 'libraries': ['spark', 'pyspark'], 'other': ['git'], 'programming': ['python', 'sql']}</t>
  </si>
  <si>
    <t>['spring', 'word']</t>
  </si>
  <si>
    <t>{'analyst_tools': ['word'], 'libraries': ['spring']}</t>
  </si>
  <si>
    <t>Ildefonso Company</t>
  </si>
  <si>
    <t>Data Analyst (Finance Transformation)</t>
  </si>
  <si>
    <t>Data Science Si</t>
  </si>
  <si>
    <t>['sql', 'python', 'azure', 'pandas', 'matplotlib', 'tableau']</t>
  </si>
  <si>
    <t>{'analyst_tools': ['tableau'], 'cloud': ['azure'], 'libraries': ['pandas', 'matplotlib'], 'programming': ['sql', 'python']}</t>
  </si>
  <si>
    <t>Data Analyst, Applied Analytics</t>
  </si>
  <si>
    <t>Senior Data Engineer Kinesso - Malaysia</t>
  </si>
  <si>
    <t>IPG Mediabrands Colombia</t>
  </si>
  <si>
    <t>Precision Medicine Data Warehouse Engineer</t>
  </si>
  <si>
    <t>England, UK  (+1 other)</t>
  </si>
  <si>
    <t>Programador Python Junior</t>
  </si>
  <si>
    <t>['python', 'sql', 'java', 'css', 'html', 'sqlserver', 'mysql', 'jquery', 'sap', 'tableau', 'power bi', 'qlik']</t>
  </si>
  <si>
    <t>{'analyst_tools': ['sap', 'tableau', 'power bi', 'qlik'], 'databases': ['sqlserver', 'mysql'], 'programming': ['python', 'sql', 'java', 'css', 'html'], 'webframeworks': ['jquery']}</t>
  </si>
  <si>
    <t>Brite Payments</t>
  </si>
  <si>
    <t>['python', 'gcp', 'bigquery', 'airflow', 'looker', 'terraform', 'flow']</t>
  </si>
  <si>
    <t>{'analyst_tools': ['looker'], 'cloud': ['gcp', 'bigquery'], 'libraries': ['airflow'], 'other': ['terraform', 'flow'], 'programming': ['python']}</t>
  </si>
  <si>
    <t>Employee Analytics Program Manager</t>
  </si>
  <si>
    <t>['sql', 'looker', 'tableau', 'sheets']</t>
  </si>
  <si>
    <t>{'analyst_tools': ['looker', 'tableau', 'sheets'], 'programming': ['sql']}</t>
  </si>
  <si>
    <t>Criat Pte. Ltd.</t>
  </si>
  <si>
    <t>['sql', 'python', 'java', 'golang', 'shell', 'nosql', 'mongodb', 'mongodb', 'mysql', 'sql server', 'aws', 'oracle', 'linux', 'power bi', 'tableau', 'ssis', 'flow']</t>
  </si>
  <si>
    <t>{'analyst_tools': ['power bi', 'tableau', 'ssis'], 'cloud': ['aws', 'oracle'], 'databases': ['mongodb', 'mysql', 'sql server'], 'os': ['linux'], 'other': ['flow'], 'programming': ['sql', 'python', 'java', 'golang', 'shell', 'nosql', 'mongodb']}</t>
  </si>
  <si>
    <t>LPT Service Business Analyst</t>
  </si>
  <si>
    <t>['azure', 'excel', 'alteryx', 'sap', 'power bi']</t>
  </si>
  <si>
    <t>{'analyst_tools': ['excel', 'alteryx', 'sap', 'power bi'], 'cloud': ['azure']}</t>
  </si>
  <si>
    <t>['sql', 'sql server', 'oracle', 'ssis', 'ssrs']</t>
  </si>
  <si>
    <t>{'analyst_tools': ['ssis', 'ssrs'], 'cloud': ['oracle'], 'databases': ['sql server'], 'programming': ['sql']}</t>
  </si>
  <si>
    <t>Senior OTC Reporting Analyst</t>
  </si>
  <si>
    <t>['power bi', 'excel', 'sap', 'jira']</t>
  </si>
  <si>
    <t>{'analyst_tools': ['power bi', 'excel', 'sap'], 'async': ['jira']}</t>
  </si>
  <si>
    <t>(Senior) Data Scientist / Researcher</t>
  </si>
  <si>
    <t>['java', 'scala', 'python', 'nosql', 'mongodb', 'mongodb', 'db2', 'mysql', 'hadoop', 'spark', 'kafka', 'spring', 'jenkins']</t>
  </si>
  <si>
    <t>{'databases': ['mongodb', 'db2', 'mysql'], 'libraries': ['hadoop', 'spark', 'kafka', 'spring'], 'other': ['jenkins'], 'programming': ['java', 'scala', 'python', 'nosql', 'mongodb']}</t>
  </si>
  <si>
    <t>DevOps - Etl Engineer</t>
  </si>
  <si>
    <t>['python', 'sql', 'nosql', 'java', 'c#', 'c', 'c++', 'perl', 'shell', 'elasticsearch', 'windows', 'unix', 'jenkins']</t>
  </si>
  <si>
    <t>{'databases': ['elasticsearch'], 'os': ['windows', 'unix'], 'other': ['jenkins'], 'programming': ['python', 'sql', 'nosql', 'java', 'c#', 'c', 'c++', 'perl', 'shell']}</t>
  </si>
  <si>
    <t>The Jobs Recruiter</t>
  </si>
  <si>
    <t>['python', 'r', 'shell', 'sql', 'no-sql', 'mongo', 'mysql', 'dynamodb', 'aws', 'numpy', 'pandas', 'scikit-learn', 'pytorch', 'tensorflow', 'keras', 'spark']</t>
  </si>
  <si>
    <t>{'cloud': ['aws'], 'databases': ['mysql', 'dynamodb'], 'libraries': ['numpy', 'pandas', 'scikit-learn', 'pytorch', 'tensorflow', 'keras', 'spark'], 'programming': ['python', 'r', 'shell', 'sql', 'no-sql', 'mongo']}</t>
  </si>
  <si>
    <t>Senior Product Manager (Data Products)</t>
  </si>
  <si>
    <t>Data Analyst - Allegro Pay</t>
  </si>
  <si>
    <t>['sql', 'snowflake', 'airflow', 'windows', 'tableau', 'git']</t>
  </si>
  <si>
    <t>{'analyst_tools': ['tableau'], 'cloud': ['snowflake'], 'libraries': ['airflow'], 'os': ['windows'], 'other': ['git'], 'programming': ['sql']}</t>
  </si>
  <si>
    <t>['sql', 'crystal', 'oracle', 'excel']</t>
  </si>
  <si>
    <t>{'analyst_tools': ['excel'], 'cloud': ['oracle'], 'programming': ['sql', 'crystal']}</t>
  </si>
  <si>
    <t>Meditech SQL Report Writer and Data Analyst</t>
  </si>
  <si>
    <t>Casa Colina Hospital and Centers for Healthcare</t>
  </si>
  <si>
    <t>['sql', 'sql server', 'ssrs', 'cognos']</t>
  </si>
  <si>
    <t>{'analyst_tools': ['ssrs', 'cognos'], 'databases': ['sql server'], 'programming': ['sql']}</t>
  </si>
  <si>
    <t>Data Analyst III. Job in Fort Sam Houston My Valley Jobs Today</t>
  </si>
  <si>
    <t>Materials Modeling &amp; Data Science Specialist</t>
  </si>
  <si>
    <t>Information Management Analyst Senior - Marketing (Remote)</t>
  </si>
  <si>
    <t>Transcosmos Asia Philippines</t>
  </si>
  <si>
    <t>['vba', 'sql', 'excel', 'powerpoint', 'word', 'ms access']</t>
  </si>
  <si>
    <t>{'analyst_tools': ['excel', 'powerpoint', 'word', 'ms access'], 'programming': ['vba', 'sql']}</t>
  </si>
  <si>
    <t>via Trillium Health Partners | Careers Center</t>
  </si>
  <si>
    <t>CRM Marketing Data Operation Analyst</t>
  </si>
  <si>
    <t>Ceres, South Africa</t>
  </si>
  <si>
    <t>M3 Human Capital Management (Pty) Ltd</t>
  </si>
  <si>
    <t>['sql', 'sql server', 'mysql', 'ssrs', 'power bi', 'tableau']</t>
  </si>
  <si>
    <t>{'analyst_tools': ['ssrs', 'power bi', 'tableau'], 'databases': ['sql server', 'mysql'], 'programming': ['sql']}</t>
  </si>
  <si>
    <t>Wetteren, Belgium</t>
  </si>
  <si>
    <t>Recticel</t>
  </si>
  <si>
    <t>Fp and a Analyst, Senior</t>
  </si>
  <si>
    <t>['c', 'power bi', 'ms access']</t>
  </si>
  <si>
    <t>{'analyst_tools': ['power bi', 'ms access'], 'programming': ['c']}</t>
  </si>
  <si>
    <t>Analyst, Data Science - 12 months contract - Changi</t>
  </si>
  <si>
    <t>Data Scientist/Research Scientist with Security Clearance</t>
  </si>
  <si>
    <t>University Of Maryland - Baltimore County</t>
  </si>
  <si>
    <t>['r', 'python', 'sas', 'sas', 'matlab', 'c#', 'java', 'sql', 'linux', 'tableau']</t>
  </si>
  <si>
    <t>{'analyst_tools': ['sas', 'tableau'], 'os': ['linux'], 'programming': ['r', 'python', 'sas', 'matlab', 'c#', 'java', 'sql']}</t>
  </si>
  <si>
    <t>Data Engineer (m/w/d) im Banking-Umfeld</t>
  </si>
  <si>
    <t>Data Scientist for E-Mobility Network Development</t>
  </si>
  <si>
    <t>FastWay</t>
  </si>
  <si>
    <t>['python', 'sql', 'postgresql', 'aws', 'azure', 'pandas', 'scikit-learn', 'pytorch', 'docker']</t>
  </si>
  <si>
    <t>{'cloud': ['aws', 'azure'], 'databases': ['postgresql'], 'libraries': ['pandas', 'scikit-learn', 'pytorch'], 'other': ['docker'], 'programming': ['python', 'sql']}</t>
  </si>
  <si>
    <t>Senior Data Engineer Python AWS</t>
  </si>
  <si>
    <t>['aws', 'gcp', 'azure', 'snowflake', 'databricks']</t>
  </si>
  <si>
    <t>{'cloud': ['aws', 'gcp', 'azure', 'snowflake', 'databricks']}</t>
  </si>
  <si>
    <t>Reporting and Data Insights Analyst</t>
  </si>
  <si>
    <t>via DiDi Global - ICIMS</t>
  </si>
  <si>
    <t>['vmware', 'sap', 'kubernetes']</t>
  </si>
  <si>
    <t>{'analyst_tools': ['sap'], 'cloud': ['vmware'], 'other': ['kubernetes']}</t>
  </si>
  <si>
    <t>Data Analyst, Python {Energy}</t>
  </si>
  <si>
    <t>['go', 'python', 'postgresql', 'redis', 'aws', 'pandas', 'django', 'git', 'jira']</t>
  </si>
  <si>
    <t>{'async': ['jira'], 'cloud': ['aws'], 'databases': ['postgresql', 'redis'], 'libraries': ['pandas'], 'other': ['git'], 'programming': ['go', 'python'], 'webframeworks': ['django']}</t>
  </si>
  <si>
    <t>Sales Intelligence Engineer</t>
  </si>
  <si>
    <t>Quer, Spain</t>
  </si>
  <si>
    <t>Senior Fullstack Engineer (m/f/d)</t>
  </si>
  <si>
    <t>['golang', 'typescript', 'mongodb', 'mongodb', 'javascript', 'sql', 'nosql', 'go', 'aws', 'react', 'node.js', 'vue', 'kubernetes']</t>
  </si>
  <si>
    <t>{'cloud': ['aws'], 'databases': ['mongodb'], 'libraries': ['react'], 'other': ['kubernetes'], 'programming': ['golang', 'typescript', 'mongodb', 'javascript', 'sql', 'nosql', 'go'], 'webframeworks': ['node.js', 'vue']}</t>
  </si>
  <si>
    <t>Speech Machine Learning Platform Development Engineer —data</t>
  </si>
  <si>
    <t>['python', 'golang', 'c', 'hadoop', 'spark']</t>
  </si>
  <si>
    <t>{'libraries': ['hadoop', 'spark'], 'programming': ['python', 'golang', 'c']}</t>
  </si>
  <si>
    <t>['nosql', 'sql', 'python', 'azure', 'databricks', 'spark', 'ssis']</t>
  </si>
  <si>
    <t>{'analyst_tools': ['ssis'], 'cloud': ['azure', 'databricks'], 'libraries': ['spark'], 'programming': ['nosql', 'sql', 'python']}</t>
  </si>
  <si>
    <t>['power bi', 'tableau', 'excel', 'jira']</t>
  </si>
  <si>
    <t>{'analyst_tools': ['power bi', 'tableau', 'excel'], 'async': ['jira']}</t>
  </si>
  <si>
    <t>Scientific Assistant in Data Science</t>
  </si>
  <si>
    <t>Global Health Engineering (GHE)</t>
  </si>
  <si>
    <t>['r', 'tidyverse', 'git', 'github']</t>
  </si>
  <si>
    <t>{'libraries': ['tidyverse'], 'other': ['git', 'github'], 'programming': ['r']}</t>
  </si>
  <si>
    <t>Sr. Director, Business Intelligence</t>
  </si>
  <si>
    <t>Senior Data Engineering Consultant (f/m/d)</t>
  </si>
  <si>
    <t>Al Mayya Group</t>
  </si>
  <si>
    <t>Washington, DC   (+5 others)</t>
  </si>
  <si>
    <t>Executive, Data Analyst, Strategy</t>
  </si>
  <si>
    <t>MRANTI</t>
  </si>
  <si>
    <t>SAP BA Vendor Data</t>
  </si>
  <si>
    <t>Pasantía Data Analytics</t>
  </si>
  <si>
    <t>Mid- Level Software Engineer</t>
  </si>
  <si>
    <t>['java', 'scala', 'sql', 'nosql', 'mongodb', 'mongodb']</t>
  </si>
  <si>
    <t>{'databases': ['mongodb'], 'programming': ['java', 'scala', 'sql', 'nosql', 'mongodb']}</t>
  </si>
  <si>
    <t>Denominator</t>
  </si>
  <si>
    <t>Pizza Hut Hong Kong</t>
  </si>
  <si>
    <t>Consultant/Manager (m/f/d) for Central Data Analytics</t>
  </si>
  <si>
    <t>TALENTspy GmbH</t>
  </si>
  <si>
    <t>Senior Clinical Data Analyst (Remote)</t>
  </si>
  <si>
    <t>BAYADA Home Health Care</t>
  </si>
  <si>
    <t>supply chain business analyst</t>
  </si>
  <si>
    <t>TechOps Engineer</t>
  </si>
  <si>
    <t>['python', 'powershell', 'bash', 'redis', 'aws', 'azure', 'kafka', 'ansible', 'docker', 'jenkins', 'kubernetes', 'terraform']</t>
  </si>
  <si>
    <t>{'cloud': ['aws', 'azure'], 'databases': ['redis'], 'libraries': ['kafka'], 'other': ['ansible', 'docker', 'jenkins', 'kubernetes', 'terraform'], 'programming': ['python', 'powershell', 'bash']}</t>
  </si>
  <si>
    <t>(Retail Tech) Data Scientist Senior</t>
  </si>
  <si>
    <t>['sql', 'python', 'r', 'azure', 'databricks', 'aws', 'gcp', 'pandas', 'keras', 'pyspark', 'flow', 'git', 'docker']</t>
  </si>
  <si>
    <t>{'cloud': ['azure', 'databricks', 'aws', 'gcp'], 'libraries': ['pandas', 'keras', 'pyspark'], 'other': ['flow', 'git', 'docker'], 'programming': ['sql', 'python', 'r']}</t>
  </si>
  <si>
    <t>Ingénieur Big data - datascientist F/H</t>
  </si>
  <si>
    <t>Business Analyst Data Warehouse 80-100%</t>
  </si>
  <si>
    <t>Data Engineer (w/m/d) 80-100%</t>
  </si>
  <si>
    <t>ictjobs (Stellenmarkt)</t>
  </si>
  <si>
    <t>['python', 'java', 'postgresql', 'mysql', 'aws', 'react', 'linux', 'jenkins', 'git', 'jira']</t>
  </si>
  <si>
    <t>{'async': ['jira'], 'cloud': ['aws'], 'databases': ['postgresql', 'mysql'], 'libraries': ['react'], 'os': ['linux'], 'other': ['jenkins', 'git'], 'programming': ['python', 'java']}</t>
  </si>
  <si>
    <t>HR Talents</t>
  </si>
  <si>
    <t>['python', 'tensorflow', 'git', 'kubernetes', 'jenkins']</t>
  </si>
  <si>
    <t>{'libraries': ['tensorflow'], 'other': ['git', 'kubernetes', 'jenkins'], 'programming': ['python']}</t>
  </si>
  <si>
    <t>Marketing Experimentation Data Scientist - Full-time / Part-time</t>
  </si>
  <si>
    <t>Data Engineer （数据工程师）</t>
  </si>
  <si>
    <t>英智人才服务（上海）有限公司</t>
  </si>
  <si>
    <t>['python', 'sql', 'r', 'azure', 'spark']</t>
  </si>
  <si>
    <t>{'cloud': ['azure'], 'libraries': ['spark'], 'programming': ['python', 'sql', 'r']}</t>
  </si>
  <si>
    <t>FPT Software Ho Chi Minh</t>
  </si>
  <si>
    <t>📱Data Engineer - Start-up édition d'apps - H/F</t>
  </si>
  <si>
    <t>Senior Data Base Administrator, Investor Management</t>
  </si>
  <si>
    <t>['python', 'sql', 'cassandra', 'mysql', 'postgresql', 'aws', 'snowflake', 'redshift', 'spark', 'kafka', 'flow']</t>
  </si>
  <si>
    <t>{'cloud': ['aws', 'snowflake', 'redshift'], 'databases': ['cassandra', 'mysql', 'postgresql'], 'libraries': ['spark', 'kafka'], 'other': ['flow'], 'programming': ['python', 'sql']}</t>
  </si>
  <si>
    <t>['sql', 'vba', 'excel', 'flow']</t>
  </si>
  <si>
    <t>{'analyst_tools': ['excel'], 'other': ['flow'], 'programming': ['sql', 'vba']}</t>
  </si>
  <si>
    <t>Líder de proyectos para tecnologías de Data Analytics</t>
  </si>
  <si>
    <t>['sas', 'sas', 'sql', 'r', 'python', 'aws', 'hadoop', 'tableau', 'powerpoint', 'excel']</t>
  </si>
  <si>
    <t>{'analyst_tools': ['sas', 'tableau', 'powerpoint', 'excel'], 'cloud': ['aws'], 'libraries': ['hadoop'], 'programming': ['sas', 'sql', 'r', 'python']}</t>
  </si>
  <si>
    <t>Glints Pte Ltd</t>
  </si>
  <si>
    <t>['sql', 'python', 'snowflake', 'airflow', 'unix', 'kubernetes', 'jenkins']</t>
  </si>
  <si>
    <t>{'cloud': ['snowflake'], 'libraries': ['airflow'], 'os': ['unix'], 'other': ['kubernetes', 'jenkins'], 'programming': ['sql', 'python']}</t>
  </si>
  <si>
    <t>Omicron srl sta cercando CLOUD DEVOPS ENGINEER Remoto</t>
  </si>
  <si>
    <t>VMWare Virtualization Infrastructure Engineer</t>
  </si>
  <si>
    <t>Senior Scientist/Senior Engineer</t>
  </si>
  <si>
    <t>['python', 'matlab', 'r', 'numpy']</t>
  </si>
  <si>
    <t>{'libraries': ['numpy'], 'programming': ['python', 'matlab', 'r']}</t>
  </si>
  <si>
    <t>Regional Business Intelligence Sr Analyst</t>
  </si>
  <si>
    <t>via Teleperformance</t>
  </si>
  <si>
    <t>Experienced Infrastructure Adm</t>
  </si>
  <si>
    <t>Maximus KSA</t>
  </si>
  <si>
    <t>Data Engineer junior +</t>
  </si>
  <si>
    <t>ПАО «Газпром нефть» ИТ</t>
  </si>
  <si>
    <t>Data Science Senior Para Proyecto De Banca</t>
  </si>
  <si>
    <t>Bamberg, SC</t>
  </si>
  <si>
    <t>['java', 'shell']</t>
  </si>
  <si>
    <t>{'programming': ['java', 'shell']}</t>
  </si>
  <si>
    <t>Maximum ManagementFrazer Jones USA</t>
  </si>
  <si>
    <t>EDW Data engineer (EDW) Teradata</t>
  </si>
  <si>
    <t>Technical &amp; Analytics Analyst</t>
  </si>
  <si>
    <t>Cabin and Cargo Engineer</t>
  </si>
  <si>
    <t>DevOps Mlops</t>
  </si>
  <si>
    <t>['azure', 'ansible', 'kubernetes']</t>
  </si>
  <si>
    <t>{'cloud': ['azure'], 'other': ['ansible', 'kubernetes']}</t>
  </si>
  <si>
    <t>Digital Strategist; Data Analytics ;str; 30; 2</t>
  </si>
  <si>
    <t>via Roam</t>
  </si>
  <si>
    <t>Roam</t>
  </si>
  <si>
    <t>Business Analyst (No Experience required)</t>
  </si>
  <si>
    <t>Accredited Resource Consulting Services  Ltd</t>
  </si>
  <si>
    <t>Your SmartSource</t>
  </si>
  <si>
    <t>['sql', 'python', 'power bi', 'outlook', 'word', 'excel']</t>
  </si>
  <si>
    <t>{'analyst_tools': ['power bi', 'outlook', 'word', 'excel'], 'programming': ['sql', 'python']}</t>
  </si>
  <si>
    <t>['nosql', 'azure', 'power bi']</t>
  </si>
  <si>
    <t>{'analyst_tools': ['power bi'], 'cloud': ['azure'], 'programming': ['nosql']}</t>
  </si>
  <si>
    <t>Business Data Analyst - Hybrid Model - Washington D.C Area Only</t>
  </si>
  <si>
    <t>IT Hub Inc.</t>
  </si>
  <si>
    <t>Data Scientist (Predictive Analytics), P3 - Rome, Italy</t>
  </si>
  <si>
    <t>['c', 'python', 'sql', 'nosql', 'aws', 'pandas', 'numpy', 'scikit-learn', 'git', 'docker']</t>
  </si>
  <si>
    <t>{'cloud': ['aws'], 'libraries': ['pandas', 'numpy', 'scikit-learn'], 'other': ['git', 'docker'], 'programming': ['c', 'python', 'sql', 'nosql']}</t>
  </si>
  <si>
    <t>['scala', 'python', 'azure', 'aws', 'bigquery', 'gcp', 'spark', 'airflow', 'kafka', 'docker', 'kubernetes']</t>
  </si>
  <si>
    <t>{'cloud': ['azure', 'aws', 'bigquery', 'gcp'], 'libraries': ['spark', 'airflow', 'kafka'], 'other': ['docker', 'kubernetes'], 'programming': ['scala', 'python']}</t>
  </si>
  <si>
    <t>Senior Data Platforms Engineer - DataOps</t>
  </si>
  <si>
    <t>['sql', 'python', 'r', 'nosql', 'bash', 'go', 'mysql', 'aws', 'snowflake', 'bigquery', 'gcp', 'airflow', 'spark', 'tableau', 'terraform', 'ansible', 'git', 'gitlab', 'docker', 'kubernetes']</t>
  </si>
  <si>
    <t>{'analyst_tools': ['tableau'], 'cloud': ['aws', 'snowflake', 'bigquery', 'gcp'], 'databases': ['mysql'], 'libraries': ['airflow', 'spark'], 'other': ['terraform', 'ansible', 'git', 'gitlab', 'docker', 'kubernetes'], 'programming': ['sql', 'python', 'r', 'nosql', 'bash', 'go']}</t>
  </si>
  <si>
    <t>Digital Learning Analyst</t>
  </si>
  <si>
    <t>Arup Singapore Private Limited</t>
  </si>
  <si>
    <t>Liveware Labs</t>
  </si>
  <si>
    <t>['unix', 'power bi']</t>
  </si>
  <si>
    <t>{'analyst_tools': ['power bi'], 'os': ['unix']}</t>
  </si>
  <si>
    <t>Data Center Engineering Operations Cluster Manager</t>
  </si>
  <si>
    <t>['python', 'sql', 'c', 'azure', 'pyspark']</t>
  </si>
  <si>
    <t>{'cloud': ['azure'], 'libraries': ['pyspark'], 'programming': ['python', 'sql', 'c']}</t>
  </si>
  <si>
    <t>Senior Engineer Aws</t>
  </si>
  <si>
    <t>Data Scientist Team Leader</t>
  </si>
  <si>
    <t>Senior Network Data Communications Analyst</t>
  </si>
  <si>
    <t>Lockheed Martin Canada Jobs</t>
  </si>
  <si>
    <t>['bash', 'powershell', 'python', 'vmware', 'linux', 'windows', 'ansible']</t>
  </si>
  <si>
    <t>{'cloud': ['vmware'], 'os': ['linux', 'windows'], 'other': ['ansible'], 'programming': ['bash', 'powershell', 'python']}</t>
  </si>
  <si>
    <t>Business Analyst I -BTA CSO</t>
  </si>
  <si>
    <t>['oracle', 'vmware', 'sap', 'visio', 'excel', 'confluence', 'jira']</t>
  </si>
  <si>
    <t>{'analyst_tools': ['sap', 'visio', 'excel'], 'async': ['confluence', 'jira'], 'cloud': ['oracle', 'vmware']}</t>
  </si>
  <si>
    <t>Institute for Experiential AI at Northeastern University</t>
  </si>
  <si>
    <t>Senior Analyst, Data Analytics (Hybrid)</t>
  </si>
  <si>
    <t>['python', 'r', 'sql', 'excel', 'tableau', 'flow']</t>
  </si>
  <si>
    <t>{'analyst_tools': ['excel', 'tableau'], 'other': ['flow'], 'programming': ['python', 'r', 'sql']}</t>
  </si>
  <si>
    <t>Power Systems Engineer</t>
  </si>
  <si>
    <t>['linux', 'unix', 'sap']</t>
  </si>
  <si>
    <t>{'analyst_tools': ['sap'], 'os': ['linux', 'unix']}</t>
  </si>
  <si>
    <t>4 Earth Intelligence</t>
  </si>
  <si>
    <t>['python', 'sql', 'aws', 'redshift', 'excel', 'tableau', 'power bi', 'docker']</t>
  </si>
  <si>
    <t>{'analyst_tools': ['excel', 'tableau', 'power bi'], 'cloud': ['aws', 'redshift'], 'other': ['docker'], 'programming': ['python', 'sql']}</t>
  </si>
  <si>
    <t>Marketing &amp; Sales Junior Data Analyst, EMEA</t>
  </si>
  <si>
    <t>via Restaurant Brands International - Talentify</t>
  </si>
  <si>
    <t>Restaurant Brands International</t>
  </si>
  <si>
    <t>Data Warehouse Expert - Engineering and Reporting</t>
  </si>
  <si>
    <t>Legal Data Specialist / Finance</t>
  </si>
  <si>
    <t>CLOUD DATA ENGINEER (F/M/D)</t>
  </si>
  <si>
    <t>De Gruyter</t>
  </si>
  <si>
    <t>['sql', 'python', 'sql server', 'azure', 'power bi', 'tableau', 'dax']</t>
  </si>
  <si>
    <t>{'analyst_tools': ['power bi', 'tableau', 'dax'], 'cloud': ['azure'], 'databases': ['sql server'], 'programming': ['sql', 'python']}</t>
  </si>
  <si>
    <t>Engineer Barcelona</t>
  </si>
  <si>
    <t>['php', 'javascript', 'python', 'rust', 'java', 'aws', 'node']</t>
  </si>
  <si>
    <t>{'cloud': ['aws'], 'programming': ['php', 'javascript', 'python', 'rust', 'java'], 'webframeworks': ['node']}</t>
  </si>
  <si>
    <t>Consultant for Data Collection in a Cluster Randomized Trial in...</t>
  </si>
  <si>
    <t>International Food Policy Research Institute (IFPRI)</t>
  </si>
  <si>
    <t>Data Quality Analyst with French</t>
  </si>
  <si>
    <t>Societe Generale Global Solution Centre Romania</t>
  </si>
  <si>
    <t>via Careers At FirstEnergy</t>
  </si>
  <si>
    <t>FirstEnergy Corp.</t>
  </si>
  <si>
    <t>Data Analyst - Health, Senior</t>
  </si>
  <si>
    <t>Sales and Marketing Commissions Analytics Analyst</t>
  </si>
  <si>
    <t>Epic Implementation Analyst</t>
  </si>
  <si>
    <t>NYC Kids RISE</t>
  </si>
  <si>
    <t>BI Analyst - Retailer</t>
  </si>
  <si>
    <t>Data Engineer- AEP Developer</t>
  </si>
  <si>
    <t>['java', 'sql', 'selenium', 'splunk', 'jenkins']</t>
  </si>
  <si>
    <t>{'analyst_tools': ['splunk'], 'libraries': ['selenium'], 'other': ['jenkins'], 'programming': ['java', 'sql']}</t>
  </si>
  <si>
    <t>Practice Lead Data &amp; Analytics</t>
  </si>
  <si>
    <t>Tenthpin</t>
  </si>
  <si>
    <t>['aws', 'snowflake', 'databricks', 'sap']</t>
  </si>
  <si>
    <t>{'analyst_tools': ['sap'], 'cloud': ['aws', 'snowflake', 'databricks']}</t>
  </si>
  <si>
    <t>Vacancy Available For Stage Data Scientist</t>
  </si>
  <si>
    <t>Xylem Inc.</t>
  </si>
  <si>
    <t>SVTECH</t>
  </si>
  <si>
    <t>['oracle', 'aws', 'power bi', 'qlik', 'word']</t>
  </si>
  <si>
    <t>{'analyst_tools': ['power bi', 'qlik', 'word'], 'cloud': ['oracle', 'aws']}</t>
  </si>
  <si>
    <t>['swift', 'typescript', 'kotlin', 'java', 'groovy', 'sql', 'aws', 'spring', 'react', 'gitlab', 'docker', 'jenkins', 'kubernetes']</t>
  </si>
  <si>
    <t>{'cloud': ['aws'], 'libraries': ['spring', 'react'], 'other': ['gitlab', 'docker', 'jenkins', 'kubernetes'], 'programming': ['swift', 'typescript', 'kotlin', 'java', 'groovy', 'sql']}</t>
  </si>
  <si>
    <t>['c', 'python', 'sql', 'numpy', 'pandas', 'scikit-learn', 'docker']</t>
  </si>
  <si>
    <t>{'libraries': ['numpy', 'pandas', 'scikit-learn'], 'other': ['docker'], 'programming': ['c', 'python', 'sql']}</t>
  </si>
  <si>
    <t>Surgical Automations, Inc.</t>
  </si>
  <si>
    <t>['python', 'java', 'sql', 'postgresql', 'mysql', 'oracle', 'spark', 'tensorflow', 'pytorch', 'hadoop', 'kafka', 'keras', 'opencv']</t>
  </si>
  <si>
    <t>{'cloud': ['oracle'], 'databases': ['postgresql', 'mysql'], 'libraries': ['spark', 'tensorflow', 'pytorch', 'hadoop', 'kafka', 'keras', 'opencv'], 'programming': ['python', 'java', 'sql']}</t>
  </si>
  <si>
    <t>Inbenta</t>
  </si>
  <si>
    <t>Senior Advisory Analyst</t>
  </si>
  <si>
    <t>Data Engineer at DAV Professional Placement Group</t>
  </si>
  <si>
    <t>Handelsblatt GmbH</t>
  </si>
  <si>
    <t>80389998 - Engineer, Data</t>
  </si>
  <si>
    <t>GIS Data Engineer Team Lead</t>
  </si>
  <si>
    <t>Flower Infrastructure Technologies AB</t>
  </si>
  <si>
    <t>Harada</t>
  </si>
  <si>
    <t>Abitu</t>
  </si>
  <si>
    <t>BI4ALL - Consultores de Gestão</t>
  </si>
  <si>
    <t>Retail Hypermarket Data Analyst</t>
  </si>
  <si>
    <t>['python', 'numpy', 'pandas', 'keras', 'scikit-learn', 'tensorflow', 'pyspark']</t>
  </si>
  <si>
    <t>{'libraries': ['numpy', 'pandas', 'keras', 'scikit-learn', 'tensorflow', 'pyspark'], 'programming': ['python']}</t>
  </si>
  <si>
    <t>SAP Isu Meter Data Management</t>
  </si>
  <si>
    <t>['t-sql', 'sql', 'c#', 'python', 'sql server', 'aws', 'gcp', 'windows', 'power bi', 'ssis']</t>
  </si>
  <si>
    <t>{'analyst_tools': ['power bi', 'ssis'], 'cloud': ['aws', 'gcp'], 'databases': ['sql server'], 'os': ['windows'], 'programming': ['t-sql', 'sql', 'c#', 'python']}</t>
  </si>
  <si>
    <t>['sql', 'python', 'r', 'java', 'git', 'gitlab']</t>
  </si>
  <si>
    <t>{'other': ['git', 'gitlab'], 'programming': ['sql', 'python', 'r', 'java']}</t>
  </si>
  <si>
    <t>Consultores Azure Data para Trabajar en España en</t>
  </si>
  <si>
    <t>['python', 'sql', 'azure', 'snowflake', 'hadoop', 'power bi']</t>
  </si>
  <si>
    <t>{'analyst_tools': ['power bi'], 'cloud': ['azure', 'snowflake'], 'libraries': ['hadoop'], 'programming': ['python', 'sql']}</t>
  </si>
  <si>
    <t>Senior Data Analyst. Job in Montgomery My Valley Jobs Today</t>
  </si>
  <si>
    <t>Growth Analytics Manager</t>
  </si>
  <si>
    <t>['r', 'excel', 'word', 'powerpoint', 'spss', 'tableau']</t>
  </si>
  <si>
    <t>{'analyst_tools': ['excel', 'word', 'powerpoint', 'spss', 'tableau'], 'programming': ['r']}</t>
  </si>
  <si>
    <t>Data Scientist to Analyze and Build AI Algorithm</t>
  </si>
  <si>
    <t>Analytics and R&amp;D Actuary</t>
  </si>
  <si>
    <t>Consultor Técnico Data Warehouse</t>
  </si>
  <si>
    <t>['sql', 'sas', 'sas', 'oracle', 'unix', 'microstrategy']</t>
  </si>
  <si>
    <t>{'analyst_tools': ['sas', 'microstrategy'], 'cloud': ['oracle'], 'os': ['unix'], 'programming': ['sql', 'sas']}</t>
  </si>
  <si>
    <t>PT Cheil Worldwide Indonesia</t>
  </si>
  <si>
    <t>['java', 'r', 'python', 'sql', 'nosql', 'gcp', 'aws', 'azure']</t>
  </si>
  <si>
    <t>{'cloud': ['gcp', 'aws', 'azure'], 'programming': ['java', 'r', 'python', 'sql', 'nosql']}</t>
  </si>
  <si>
    <t>ML Ops- 300823</t>
  </si>
  <si>
    <t>['python', 'go', 'aws', 'azure', 'spark', 'scikit-learn', 'keras', 'pytorch', 'tensorflow', 'linux', 'docker', 'kubernetes']</t>
  </si>
  <si>
    <t>{'cloud': ['aws', 'azure'], 'libraries': ['spark', 'scikit-learn', 'keras', 'pytorch', 'tensorflow'], 'os': ['linux'], 'other': ['docker', 'kubernetes'], 'programming': ['python', 'go']}</t>
  </si>
  <si>
    <t>Datascience &amp; Ai en Minsait</t>
  </si>
  <si>
    <t>['python', 'r', 'sas', 'sas', 'mongo', 'mysql', 'spark', 'scikit-learn', 'pandas', 'numpy', 'pyspark', 'keras', 'pytorch', 'jupyter']</t>
  </si>
  <si>
    <t>{'analyst_tools': ['sas'], 'databases': ['mysql'], 'libraries': ['spark', 'scikit-learn', 'pandas', 'numpy', 'pyspark', 'keras', 'pytorch', 'jupyter'], 'programming': ['python', 'r', 'sas', 'mongo']}</t>
  </si>
  <si>
    <t>['python', 'golang', 'javascript', 'redis', 'aws', 'kafka', 'node.js']</t>
  </si>
  <si>
    <t>{'cloud': ['aws'], 'databases': ['redis'], 'libraries': ['kafka'], 'programming': ['python', 'golang', 'javascript'], 'webframeworks': ['node.js']}</t>
  </si>
  <si>
    <t>Daten-Analyst f/m</t>
  </si>
  <si>
    <t>['r', 'python', 'scala', 'aws', 'gcp', 'hadoop', 'spark', 'scikit-learn', 'tensorflow', 'keras', 'mxnet']</t>
  </si>
  <si>
    <t>{'cloud': ['aws', 'gcp'], 'libraries': ['hadoop', 'spark', 'scikit-learn', 'tensorflow', 'keras', 'mxnet'], 'programming': ['r', 'python', 'scala']}</t>
  </si>
  <si>
    <t>['python', 'sql', 'redshift', 'spark']</t>
  </si>
  <si>
    <t>{'cloud': ['redshift'], 'libraries': ['spark'], 'programming': ['python', 'sql']}</t>
  </si>
  <si>
    <t>Data Analyst with with HR And/or Finance Data Focus</t>
  </si>
  <si>
    <t>['java', 'sql', 'python', 'oracle', 'linux', 'sap']</t>
  </si>
  <si>
    <t>{'analyst_tools': ['sap'], 'cloud': ['oracle'], 'os': ['linux'], 'programming': ['java', 'sql', 'python']}</t>
  </si>
  <si>
    <t>NYL Quantitative Analyst Internship Fall 2023</t>
  </si>
  <si>
    <t>['python', 'c++', 'vb.net', 'c#']</t>
  </si>
  <si>
    <t>{'programming': ['python', 'c++', 'vb.net', 'c#']}</t>
  </si>
  <si>
    <t>Python Developer &amp; Data Scientist cum Corporate Trainer</t>
  </si>
  <si>
    <t>CDAC ATC Jaipur</t>
  </si>
  <si>
    <t>['python', 'html', 'css', 'javascript', 'pandas', 'numpy', 'django', 'flask', 'git']</t>
  </si>
  <si>
    <t>{'libraries': ['pandas', 'numpy'], 'other': ['git'], 'programming': ['python', 'html', 'css', 'javascript'], 'webframeworks': ['django', 'flask']}</t>
  </si>
  <si>
    <t>Data Analyst at Christian Social Services Commission (CSSC)</t>
  </si>
  <si>
    <t>Christian Social Services Commission (CSSC)</t>
  </si>
  <si>
    <t>Meriden, CT</t>
  </si>
  <si>
    <t>Active Tree Services</t>
  </si>
  <si>
    <t>Data Engineer, People Data</t>
  </si>
  <si>
    <t>['sql', 'python', 'snowflake', 'aws', 'airflow', 'terraform', 'github', 'gitlab', 'docker', 'kubernetes', 'twilio']</t>
  </si>
  <si>
    <t>{'cloud': ['snowflake', 'aws'], 'libraries': ['airflow'], 'other': ['terraform', 'github', 'gitlab', 'docker', 'kubernetes'], 'programming': ['sql', 'python'], 'sync': ['twilio']}</t>
  </si>
  <si>
    <t>IT Data Engineer Operations (REMOTE)</t>
  </si>
  <si>
    <t>Controller's Data Use Case Manager</t>
  </si>
  <si>
    <t>Finance  / Data Analyst</t>
  </si>
  <si>
    <t>Pilot Group Ltd</t>
  </si>
  <si>
    <t>['sql', 'python', 'r', 'sql server', 'bigquery', 'redshift', 'snowflake', 'azure', 'power bi', 'excel', 'powerpoint', 'flow']</t>
  </si>
  <si>
    <t>{'analyst_tools': ['power bi', 'excel', 'powerpoint'], 'cloud': ['bigquery', 'redshift', 'snowflake', 'azure'], 'databases': ['sql server'], 'other': ['flow'], 'programming': ['sql', 'python', 'r']}</t>
  </si>
  <si>
    <t>['python', 'azure', 'aws', 'hadoop', 'spark']</t>
  </si>
  <si>
    <t>{'cloud': ['azure', 'aws'], 'libraries': ['hadoop', 'spark'], 'programming': ['python']}</t>
  </si>
  <si>
    <t>Adaptavist Sdn Bhd</t>
  </si>
  <si>
    <t>OI Pomodoro da Industria Nord Italia</t>
  </si>
  <si>
    <t>['sql', 'sql server', 'tableau', 'cognos']</t>
  </si>
  <si>
    <t>{'analyst_tools': ['tableau', 'cognos'], 'databases': ['sql server'], 'programming': ['sql']}</t>
  </si>
  <si>
    <t>Potentialpark</t>
  </si>
  <si>
    <t>OKOIOS</t>
  </si>
  <si>
    <t>['elasticsearch', 'azure', 'databricks', 'git', 'terraform']</t>
  </si>
  <si>
    <t>{'cloud': ['azure', 'databricks'], 'databases': ['elasticsearch'], 'other': ['git', 'terraform']}</t>
  </si>
  <si>
    <t>Senior Python Engineer for Textkernel</t>
  </si>
  <si>
    <t>['python', 'php', 'mysql', 'elasticsearch', 'cassandra', 'flask', 'docker', 'git']</t>
  </si>
  <si>
    <t>{'databases': ['mysql', 'elasticsearch', 'cassandra'], 'other': ['docker', 'git'], 'programming': ['python', 'php'], 'webframeworks': ['flask']}</t>
  </si>
  <si>
    <t>Agensi Pekerjaan Randstad Sdn Bhd - Professional</t>
  </si>
  <si>
    <t>Senior Software Engineer (Core Application)</t>
  </si>
  <si>
    <t>Oben Technology</t>
  </si>
  <si>
    <t>Senior People Intelligence Analyst</t>
  </si>
  <si>
    <t>['sql', 'python', 'go', 'tableau', 'excel', 'sheets', 'power bi']</t>
  </si>
  <si>
    <t>{'analyst_tools': ['tableau', 'excel', 'sheets', 'power bi'], 'programming': ['sql', 'python', 'go']}</t>
  </si>
  <si>
    <t>['r', 'sql', 'scala', 'python', 'sas', 'sas', 't-sql', 'sql server', 'azure', 'databricks', 'pyspark', 'power bi', 'tableau', 'flow', 'github']</t>
  </si>
  <si>
    <t>{'analyst_tools': ['sas', 'power bi', 'tableau'], 'cloud': ['azure', 'databricks'], 'databases': ['sql server'], 'libraries': ['pyspark'], 'other': ['flow', 'github'], 'programming': ['r', 'sql', 'scala', 'python', 'sas', 't-sql']}</t>
  </si>
  <si>
    <t>['sql', 'go', 'python', 'postgresql', 'redis', 'elasticsearch']</t>
  </si>
  <si>
    <t>{'databases': ['postgresql', 'redis', 'elasticsearch'], 'programming': ['sql', 'go', 'python']}</t>
  </si>
  <si>
    <t>thyssenkrupp Industrial Solution Egypt Company (S.A.E.)</t>
  </si>
  <si>
    <t>BI Analyst Sr</t>
  </si>
  <si>
    <t>['sql', 'azure', 'microstrategy', 'flow']</t>
  </si>
  <si>
    <t>{'analyst_tools': ['microstrategy'], 'cloud': ['azure'], 'other': ['flow'], 'programming': ['sql']}</t>
  </si>
  <si>
    <t>Specialist: Ml Ops</t>
  </si>
  <si>
    <t>['python', 'scala', 'shell', 'gcp', 'azure', 'aws', 'pytorch', 'airflow', 'tableau', 'alteryx', 'kubernetes', 'docker', 'flow']</t>
  </si>
  <si>
    <t>{'analyst_tools': ['tableau', 'alteryx'], 'cloud': ['gcp', 'azure', 'aws'], 'libraries': ['pytorch', 'airflow'], 'other': ['kubernetes', 'docker', 'flow'], 'programming': ['python', 'scala', 'shell']}</t>
  </si>
  <si>
    <t>Data Engineer con DataStage. ESTABLE!!!</t>
  </si>
  <si>
    <t>BI Reporting – Power BI Engineer</t>
  </si>
  <si>
    <t>['sql', 't-sql', 'azure', 'databricks', 'power bi', 'sap', 'dax']</t>
  </si>
  <si>
    <t>{'analyst_tools': ['power bi', 'sap', 'dax'], 'cloud': ['azure', 'databricks'], 'programming': ['sql', 't-sql']}</t>
  </si>
  <si>
    <t>Data Engineer (SaaS) – Information Technology</t>
  </si>
  <si>
    <t>Initiate international</t>
  </si>
  <si>
    <t>Server/Storage Operations Analyst, II</t>
  </si>
  <si>
    <t>DO &amp; CO AT</t>
  </si>
  <si>
    <t>['sql', 'python', 'sql server', 'kafka', 'ssis', 'power bi', 'tableau']</t>
  </si>
  <si>
    <t>{'analyst_tools': ['ssis', 'power bi', 'tableau'], 'databases': ['sql server'], 'libraries': ['kafka'], 'programming': ['sql', 'python']}</t>
  </si>
  <si>
    <t>Strategic Risk Reporting – Data Analyst</t>
  </si>
  <si>
    <t>Sr. Azure Infra Engineer</t>
  </si>
  <si>
    <t>Data Analyst (Project-Based)</t>
  </si>
  <si>
    <t>Process Engineer Senior</t>
  </si>
  <si>
    <t>Senior Associate, Senior Data Scientist</t>
  </si>
  <si>
    <t>['python', 'scala', 'java', 'sql', 'aws', 'gcp', 'azure', 'databricks', 'airflow', 'spark', 'kubernetes', 'terraform']</t>
  </si>
  <si>
    <t>{'cloud': ['aws', 'gcp', 'azure', 'databricks'], 'libraries': ['airflow', 'spark'], 'other': ['kubernetes', 'terraform'], 'programming': ['python', 'scala', 'java', 'sql']}</t>
  </si>
  <si>
    <t>['java', 'r', 'python', 'julia', 'c', 'spring']</t>
  </si>
  <si>
    <t>{'libraries': ['spring'], 'programming': ['java', 'r', 'python', 'julia', 'c']}</t>
  </si>
  <si>
    <t>Looking for AWS Sr.Data Engineer for Technology Product...</t>
  </si>
  <si>
    <t>Rankskills Knowledge International Pvt Ltd</t>
  </si>
  <si>
    <t>['python', 'sql', 'perl', 'sql server', 'postgresql', 'mysql', 'aws', 'databricks', 'redshift', 'oracle', 'pyspark', 'spark', 'kafka', 'airflow', 'unix', 'git', 'bitbucket', 'jenkins']</t>
  </si>
  <si>
    <t>{'cloud': ['aws', 'databricks', 'redshift', 'oracle'], 'databases': ['sql server', 'postgresql', 'mysql'], 'libraries': ['pyspark', 'spark', 'kafka', 'airflow'], 'os': ['unix'], 'other': ['git', 'bitbucket', 'jenkins'], 'programming': ['python', 'sql', 'perl']}</t>
  </si>
  <si>
    <t>Data Modelling Senior Analyst</t>
  </si>
  <si>
    <t>Data Engineer (m/w/d) für Düsseldorf &amp; Umgebung</t>
  </si>
  <si>
    <t>Ingeniero de Datos, Data Engineer Proyecto, Ingles</t>
  </si>
  <si>
    <t>(Senior) Software Python + GraphQL Engineer | Praisidio [22-26k...</t>
  </si>
  <si>
    <t>['python', 'sql', 'postgresql', 'aws', 'graphql', 'gdpr', 'flask', 'zoom']</t>
  </si>
  <si>
    <t>{'cloud': ['aws'], 'databases': ['postgresql'], 'libraries': ['graphql', 'gdpr'], 'programming': ['python', 'sql'], 'sync': ['zoom'], 'webframeworks': ['flask']}</t>
  </si>
  <si>
    <t>Business Analytics And Insights Associate</t>
  </si>
  <si>
    <t>Reports Analyst ( POWER BI)</t>
  </si>
  <si>
    <t>TDS Global Solutions</t>
  </si>
  <si>
    <t>Data Engineer for Ecommerce company</t>
  </si>
  <si>
    <t>VMultiply Solutions hiring for product based company</t>
  </si>
  <si>
    <t>['python', 'sql', 'java', 'shell', 'vba', 'visual basic', 'redshift', 'aws', 'azure', 'airflow', 'spark', 'kafka', 'hadoop']</t>
  </si>
  <si>
    <t>{'cloud': ['redshift', 'aws', 'azure'], 'libraries': ['airflow', 'spark', 'kafka', 'hadoop'], 'programming': ['python', 'sql', 'java', 'shell', 'vba', 'visual basic']}</t>
  </si>
  <si>
    <t>Cost Analyst (Remote Option)</t>
  </si>
  <si>
    <t>['c#', 'java', 'golang', 'javascript', 'typescript', 'sql', 'sql server', 'oracle', 'snowflake', 'react', 'angular', 'docker', 'kubernetes', 'slack', 'zoom']</t>
  </si>
  <si>
    <t>{'cloud': ['oracle', 'snowflake'], 'databases': ['sql server'], 'libraries': ['react'], 'other': ['docker', 'kubernetes'], 'programming': ['c#', 'java', 'golang', 'javascript', 'typescript', 'sql'], 'sync': ['slack', 'zoom'], 'webframeworks': ['angular']}</t>
  </si>
  <si>
    <t>Data Analyst (Trainee)</t>
  </si>
  <si>
    <t>['sql', 'mysql', 'sql server', 'power bi', 'excel']</t>
  </si>
  <si>
    <t>{'analyst_tools': ['power bi', 'excel'], 'databases': ['mysql', 'sql server'], 'programming': ['sql']}</t>
  </si>
  <si>
    <t>Kaitātari Tauanga Me Ngā Raraunga | Statistical and Data Analyst</t>
  </si>
  <si>
    <t>GMC CAPITAL PTE. LTD.</t>
  </si>
  <si>
    <t>['python', 'sql', 'go', 'elasticsearch', 'aws', 'snowflake', 'bigquery', 'airflow', 'spark', 'jenkins', 'docker', 'kubernetes', 'git']</t>
  </si>
  <si>
    <t>{'cloud': ['aws', 'snowflake', 'bigquery'], 'databases': ['elasticsearch'], 'libraries': ['airflow', 'spark'], 'other': ['jenkins', 'docker', 'kubernetes', 'git'], 'programming': ['python', 'sql', 'go']}</t>
  </si>
  <si>
    <t>Philippines   (+4 others)</t>
  </si>
  <si>
    <t>via Careers At Quantrics</t>
  </si>
  <si>
    <t>Middle Cloud Data Engineer</t>
  </si>
  <si>
    <t>Product Data Intern</t>
  </si>
  <si>
    <t>['outlook', 'tableau']</t>
  </si>
  <si>
    <t>{'analyst_tools': ['outlook', 'tableau']}</t>
  </si>
  <si>
    <t>['sql', 'lua', 'java', 'python', 'bigquery', 'jenkins', 'git', 'terraform']</t>
  </si>
  <si>
    <t>{'cloud': ['bigquery'], 'other': ['jenkins', 'git', 'terraform'], 'programming': ['sql', 'lua', 'java', 'python']}</t>
  </si>
  <si>
    <t>Analyst (m/w/d) - Remote möglich</t>
  </si>
  <si>
    <t>['python', 'java', 'r', 'javascript', 'sql', 'scala', 'bash', 'mongodb', 'mongodb', 'mysql', 'postgresql', 'aws', 'azure', 'gcp', 'oracle', 'databricks', 'redshift', 'snowflake', 'pandas', 'hadoop', 'spring', 'kafka', 'spark', 'docker', 'kubernetes']</t>
  </si>
  <si>
    <t>{'cloud': ['aws', 'azure', 'gcp', 'oracle', 'databricks', 'redshift', 'snowflake'], 'databases': ['mongodb', 'mysql', 'postgresql'], 'libraries': ['pandas', 'hadoop', 'spring', 'kafka', 'spark'], 'other': ['docker', 'kubernetes'], 'programming': ['python', 'java', 'r', 'javascript', 'sql', 'scala', 'bash', 'mongodb']}</t>
  </si>
  <si>
    <t>Data Scientist 2 with Security Clearance</t>
  </si>
  <si>
    <t>via Academic Jobs Teaching Education University College Nonprofit</t>
  </si>
  <si>
    <t>University of British Columbia</t>
  </si>
  <si>
    <t>Azure Databricks Engineer--PD</t>
  </si>
  <si>
    <t>Programming.com</t>
  </si>
  <si>
    <t>DPL Group</t>
  </si>
  <si>
    <t>A-MAX AUTO INSURANCE MASTER</t>
  </si>
  <si>
    <t>['python', 'scala', 'java', 'sql', 'r', 'databricks', 'aws', 'azure', 'gcp', 'spark', 'hadoop', 'kafka', 'pandas', 'scikit-learn']</t>
  </si>
  <si>
    <t>{'cloud': ['databricks', 'aws', 'azure', 'gcp'], 'libraries': ['spark', 'hadoop', 'kafka', 'pandas', 'scikit-learn'], 'programming': ['python', 'scala', 'java', 'sql', 'r']}</t>
  </si>
  <si>
    <t>Flexondemand.com</t>
  </si>
  <si>
    <t>['r', 'python', 'sql', 'matplotlib', 'plotly', 'excel', 'tableau']</t>
  </si>
  <si>
    <t>{'analyst_tools': ['excel', 'tableau'], 'libraries': ['matplotlib', 'plotly'], 'programming': ['r', 'python', 'sql']}</t>
  </si>
  <si>
    <t>Senior Manager Data</t>
  </si>
  <si>
    <t>SeaBird</t>
  </si>
  <si>
    <t>SAP Basis Systems Engineer Specialist</t>
  </si>
  <si>
    <t>['oracle', 'linux', 'sap']</t>
  </si>
  <si>
    <t>{'analyst_tools': ['sap'], 'cloud': ['oracle'], 'os': ['linux']}</t>
  </si>
  <si>
    <t>['sas', 'sas', 'sql', 'r', 'python', 'go', 'excel']</t>
  </si>
  <si>
    <t>{'analyst_tools': ['sas', 'excel'], 'programming': ['sas', 'sql', 'r', 'python', 'go']}</t>
  </si>
  <si>
    <t>['sas', 'sas', 'python', 'r', 'excel', 'powerpoint', 'outlook', 'word']</t>
  </si>
  <si>
    <t>{'analyst_tools': ['sas', 'excel', 'powerpoint', 'outlook', 'word'], 'programming': ['sas', 'python', 'r']}</t>
  </si>
  <si>
    <t>โรงพยาบาลกรุงเทพ</t>
  </si>
  <si>
    <t>['scala', 'r', 'java', 'sql', 'shell', 'ruby', 'ruby', 'python', 'aws', 'redshift', 'spark', 'airflow', 'unix', 'jenkins']</t>
  </si>
  <si>
    <t>{'cloud': ['aws', 'redshift'], 'libraries': ['spark', 'airflow'], 'os': ['unix'], 'other': ['jenkins'], 'programming': ['scala', 'r', 'java', 'sql', 'shell', 'ruby', 'python'], 'webframeworks': ['ruby']}</t>
  </si>
  <si>
    <t>Data Analyst(Tableau/SQL)</t>
  </si>
  <si>
    <t>['r', 'sas', 'sas', 'python', 'sql', 'tableau']</t>
  </si>
  <si>
    <t>{'analyst_tools': ['sas', 'tableau'], 'programming': ['r', 'sas', 'python', 'sql']}</t>
  </si>
  <si>
    <t>['oracle', 'sheets', 'sap', 'word', 'outlook']</t>
  </si>
  <si>
    <t>{'analyst_tools': ['sheets', 'sap', 'word', 'outlook'], 'cloud': ['oracle']}</t>
  </si>
  <si>
    <t>Converter Systems Engineer</t>
  </si>
  <si>
    <t>DEIF A/S</t>
  </si>
  <si>
    <t>Engineer II-AI/ML Engineering</t>
  </si>
  <si>
    <t>['gcp', 'bigquery', 'airflow', 'datarobot']</t>
  </si>
  <si>
    <t>{'analyst_tools': ['datarobot'], 'cloud': ['gcp', 'bigquery'], 'libraries': ['airflow']}</t>
  </si>
  <si>
    <t>['matlab', 'svn']</t>
  </si>
  <si>
    <t>{'other': ['svn'], 'programming': ['matlab']}</t>
  </si>
  <si>
    <t>Business DATA Analyst F/H</t>
  </si>
  <si>
    <t>MHF Recruits</t>
  </si>
  <si>
    <t>['python', 'scala', 'pyspark', 'spark']</t>
  </si>
  <si>
    <t>{'libraries': ['pyspark', 'spark'], 'programming': ['python', 'scala']}</t>
  </si>
  <si>
    <t>Omnisys</t>
  </si>
  <si>
    <t>Senior Software Engineer - Search &amp; Recommendation Data Engineering</t>
  </si>
  <si>
    <t>via Wayfair</t>
  </si>
  <si>
    <t>['java', 'scala', 'python', 'sql', 'gcp', 'aws', 'azure', 'hadoop', 'spark', 'airflow', 'kafka', 'looker', 'tableau', 'docker', 'kubernetes']</t>
  </si>
  <si>
    <t>{'analyst_tools': ['looker', 'tableau'], 'cloud': ['gcp', 'aws', 'azure'], 'libraries': ['hadoop', 'spark', 'airflow', 'kafka'], 'other': ['docker', 'kubernetes'], 'programming': ['java', 'scala', 'python', 'sql']}</t>
  </si>
  <si>
    <t>GAV Systems Group</t>
  </si>
  <si>
    <t>R27854 Software Development Engineer III - Data Platform</t>
  </si>
  <si>
    <t>Deloitte Romania</t>
  </si>
  <si>
    <t>['sql', 'oracle', 'ms access', 'tableau', 'power bi']</t>
  </si>
  <si>
    <t>{'analyst_tools': ['ms access', 'tableau', 'power bi'], 'cloud': ['oracle'], 'programming': ['sql']}</t>
  </si>
  <si>
    <t>Growth Business</t>
  </si>
  <si>
    <t>['python', 'shell', 'azure', 'pyspark', 'spark', 'git']</t>
  </si>
  <si>
    <t>{'cloud': ['azure'], 'libraries': ['pyspark', 'spark'], 'other': ['git'], 'programming': ['python', 'shell']}</t>
  </si>
  <si>
    <t>Biostatistician in Personalized Healthcare (m/f/d)</t>
  </si>
  <si>
    <t>Design Engineer Sr</t>
  </si>
  <si>
    <t>['sql', 'nosql', 'python', 'scala', 'c#', 'sql server', 'azure', 'databricks', 'hadoop', 'spark', 'kafka']</t>
  </si>
  <si>
    <t>{'cloud': ['azure', 'databricks'], 'databases': ['sql server'], 'libraries': ['hadoop', 'spark', 'kafka'], 'programming': ['sql', 'nosql', 'python', 'scala', 'c#']}</t>
  </si>
  <si>
    <t>via AIT Worldwide Logistics, Inc | Careers Center | Welcome - ICIMS</t>
  </si>
  <si>
    <t>AIT Worldwide Logistics, Inc.</t>
  </si>
  <si>
    <t>MetroSunnies</t>
  </si>
  <si>
    <t>HABYT CENTRAL PTE. LTD.</t>
  </si>
  <si>
    <t>['sql', 'python', 'bash', 'aws', 'gcp', 'linux', 'flow', 'git']</t>
  </si>
  <si>
    <t>{'cloud': ['aws', 'gcp'], 'os': ['linux'], 'other': ['flow', 'git'], 'programming': ['sql', 'python', 'bash']}</t>
  </si>
  <si>
    <t>Univision Communications Inc</t>
  </si>
  <si>
    <t>MetacomCareersBPO - Manila</t>
  </si>
  <si>
    <t>['python', 'sql', 'aws', 'azure', 'databricks', 'pyspark', 'windows']</t>
  </si>
  <si>
    <t>{'cloud': ['aws', 'azure', 'databricks'], 'libraries': ['pyspark'], 'os': ['windows'], 'programming': ['python', 'sql']}</t>
  </si>
  <si>
    <t>Junior eCommerce Analyst (Remote)</t>
  </si>
  <si>
    <t>TrueML</t>
  </si>
  <si>
    <t>Maribank Singapore Private Limited</t>
  </si>
  <si>
    <t>['sql', 'python', 'pyspark', 'excel', 'github']</t>
  </si>
  <si>
    <t>{'analyst_tools': ['excel'], 'libraries': ['pyspark'], 'other': ['github'], 'programming': ['sql', 'python']}</t>
  </si>
  <si>
    <t>Qlik &amp; Business Intelligence Consultant</t>
  </si>
  <si>
    <t>ITISTIC Software Solutions</t>
  </si>
  <si>
    <t>Osavul</t>
  </si>
  <si>
    <t>Netrix Global</t>
  </si>
  <si>
    <t>Latam Jr. Data Analyst Work with Ai and Big Data..</t>
  </si>
  <si>
    <t>Actuarial Data Analyst L&amp;H</t>
  </si>
  <si>
    <t>['sas', 'sas', 'sql', 'vba', 'oracle', 'excel']</t>
  </si>
  <si>
    <t>{'analyst_tools': ['sas', 'excel'], 'cloud': ['oracle'], 'programming': ['sas', 'sql', 'vba']}</t>
  </si>
  <si>
    <t>jerry.ai</t>
  </si>
  <si>
    <t>ВСК, САО</t>
  </si>
  <si>
    <t>['python', 'bash', 'sql', 'java', 'groovy', 'oracle', 'airflow', 'spring', 'hadoop', 'spark', 'flask', 'linux', 'gitlab', 'git', 'docker']</t>
  </si>
  <si>
    <t>{'cloud': ['oracle'], 'libraries': ['airflow', 'spring', 'hadoop', 'spark'], 'os': ['linux'], 'other': ['gitlab', 'git', 'docker'], 'programming': ['python', 'bash', 'sql', 'java', 'groovy'], 'webframeworks': ['flask']}</t>
  </si>
  <si>
    <t>Assistant Professor in Data Analytics</t>
  </si>
  <si>
    <t>[Internship] Business Intelligence Intern</t>
  </si>
  <si>
    <t>Machine Technician</t>
  </si>
  <si>
    <t>['sql', 'powershell', 'azure', 'gcp', 'excel', 'power bi']</t>
  </si>
  <si>
    <t>{'analyst_tools': ['excel', 'power bi'], 'cloud': ['azure', 'gcp'], 'programming': ['sql', 'powershell']}</t>
  </si>
  <si>
    <t>Research Scientist/ Clinical Data Scientist</t>
  </si>
  <si>
    <t>Beacon Hospital Sdn Bhd</t>
  </si>
  <si>
    <t>Senior Platform Engineer Newmarket</t>
  </si>
  <si>
    <t>Data Analyst, XR</t>
  </si>
  <si>
    <t>['swift', 'python', 'r', 'aws', 'redshift', 'tableau', 'power bi', 'looker']</t>
  </si>
  <si>
    <t>{'analyst_tools': ['tableau', 'power bi', 'looker'], 'cloud': ['aws', 'redshift'], 'programming': ['swift', 'python', 'r']}</t>
  </si>
  <si>
    <t>Системный инженер</t>
  </si>
  <si>
    <t>['powershell', 'oracle', 'linux', 'unix', 'jenkins', 'git', 'ansible']</t>
  </si>
  <si>
    <t>{'cloud': ['oracle'], 'os': ['linux', 'unix'], 'other': ['jenkins', 'git', 'ansible'], 'programming': ['powershell']}</t>
  </si>
  <si>
    <t>['python', 'php', 'javascript', 'sql', 'sql server', 'mysql', 'gcp', 'oracle', 'azure', 'pandas', 'numpy', 'laravel', 'github', 'confluence']</t>
  </si>
  <si>
    <t>{'async': ['confluence'], 'cloud': ['gcp', 'oracle', 'azure'], 'databases': ['sql server', 'mysql'], 'libraries': ['pandas', 'numpy'], 'other': ['github'], 'programming': ['python', 'php', 'javascript', 'sql'], 'webframeworks': ['laravel']}</t>
  </si>
  <si>
    <t>Da­ta En­gi­neer in her­aus­ge­ho­be­ner Stel­lung (E 12)</t>
  </si>
  <si>
    <t>Generalzolldirektion</t>
  </si>
  <si>
    <t>Ben Yedder consulting</t>
  </si>
  <si>
    <t>['python', 'sql', 'neo4j', 'aws', 'spark', 'excel', 'docker', 'kubernetes']</t>
  </si>
  <si>
    <t>{'analyst_tools': ['excel'], 'cloud': ['aws'], 'databases': ['neo4j'], 'libraries': ['spark'], 'other': ['docker', 'kubernetes'], 'programming': ['python', 'sql']}</t>
  </si>
  <si>
    <t>Gournay-sur-Marne, France</t>
  </si>
  <si>
    <t>le</t>
  </si>
  <si>
    <t>Data Analyst-Health Software - Full-time / Part-time</t>
  </si>
  <si>
    <t>HEWLETT PACKARD ENTERPRISE SINGAPORE PTE. LTD.</t>
  </si>
  <si>
    <t>Senior Business Analyst Based in Bucharest</t>
  </si>
  <si>
    <t>Data Analyst F/H CDI (H/F)</t>
  </si>
  <si>
    <t>Business - data analist</t>
  </si>
  <si>
    <t>Engineer PV</t>
  </si>
  <si>
    <t>Jr. Analyst (Japanese) -P2P</t>
  </si>
  <si>
    <t>['shell', 'python', 'mysql', 'vmware', 'aws', 'hadoop', 'spark', 'linux', 'redhat', 'centos', 'puppet', 'ansible', 'chef', 'terraform']</t>
  </si>
  <si>
    <t>{'cloud': ['vmware', 'aws'], 'databases': ['mysql'], 'libraries': ['hadoop', 'spark'], 'os': ['linux', 'redhat', 'centos'], 'other': ['puppet', 'ansible', 'chef', 'terraform'], 'programming': ['shell', 'python']}</t>
  </si>
  <si>
    <t>Lead – Data Science – Financial Services Jobs In Dubai UAE 2023</t>
  </si>
  <si>
    <t>Analyst- IT I Mys</t>
  </si>
  <si>
    <t>['t-sql', 'sql', 'crystal', 'html', 'sql server', 'windows', 'ssrs', 'ssis']</t>
  </si>
  <si>
    <t>{'analyst_tools': ['ssrs', 'ssis'], 'databases': ['sql server'], 'os': ['windows'], 'programming': ['t-sql', 'sql', 'crystal', 'html']}</t>
  </si>
  <si>
    <t>Data Scientist cum Spokesperson</t>
  </si>
  <si>
    <t>Fusionex Corp Sdn Bhd</t>
  </si>
  <si>
    <t>['sas', 'sas', 'sql', 'r', 'java', 'html', 'python', 'hadoop', 'spss', 'excel']</t>
  </si>
  <si>
    <t>{'analyst_tools': ['sas', 'spss', 'excel'], 'libraries': ['hadoop'], 'programming': ['sas', 'sql', 'r', 'java', 'html', 'python']}</t>
  </si>
  <si>
    <t>Reclutamiento CDC</t>
  </si>
  <si>
    <t>Data Engineer Sr-SQL Ssis</t>
  </si>
  <si>
    <t>Alma Economics</t>
  </si>
  <si>
    <t>['python', 'sql', 'postgresql', 'pandas']</t>
  </si>
  <si>
    <t>{'databases': ['postgresql'], 'libraries': ['pandas'], 'programming': ['python', 'sql']}</t>
  </si>
  <si>
    <t>Immediate Openings Data Analyst</t>
  </si>
  <si>
    <t>Atria Group LLC</t>
  </si>
  <si>
    <t>['sql', 'asp.net', 'power bi', 'excel']</t>
  </si>
  <si>
    <t>{'analyst_tools': ['power bi', 'excel'], 'programming': ['sql'], 'webframeworks': ['asp.net']}</t>
  </si>
  <si>
    <t>Barnard Castle, UK</t>
  </si>
  <si>
    <t>Dutton Recruitment</t>
  </si>
  <si>
    <t>Nexio South Africa</t>
  </si>
  <si>
    <t>Production Planner and Analyst</t>
  </si>
  <si>
    <t>Data Scientist 3 (8783)</t>
  </si>
  <si>
    <t>['python', 'sql', 'hadoop', 'jenkins', 'bitbucket']</t>
  </si>
  <si>
    <t>{'libraries': ['hadoop'], 'other': ['jenkins', 'bitbucket'], 'programming': ['python', 'sql']}</t>
  </si>
  <si>
    <t>Junior Finance Controller/Data Analyst</t>
  </si>
  <si>
    <t>Yunus Social Business</t>
  </si>
  <si>
    <t>['gdpr', 'power bi', 'excel', 'word', 'outlook']</t>
  </si>
  <si>
    <t>{'analyst_tools': ['power bi', 'excel', 'word', 'outlook'], 'libraries': ['gdpr']}</t>
  </si>
  <si>
    <t>BITGET</t>
  </si>
  <si>
    <t>['sql', 'mongo', 'r', 'python', 'scala', 'postgresql', 'redis', 'gcp', 'bigquery', 'hadoop', 'spark', 'linux']</t>
  </si>
  <si>
    <t>{'cloud': ['gcp', 'bigquery'], 'databases': ['postgresql', 'redis'], 'libraries': ['hadoop', 'spark'], 'os': ['linux'], 'programming': ['sql', 'mongo', 'r', 'python', 'scala']}</t>
  </si>
  <si>
    <t>Sr. Data Scientist  - Contract to Hire</t>
  </si>
  <si>
    <t>['python', 'mongodb', 'mongodb', 'elasticsearch', 'azure', 'git', 'kubernetes']</t>
  </si>
  <si>
    <t>{'cloud': ['azure'], 'databases': ['mongodb', 'elasticsearch'], 'other': ['git', 'kubernetes'], 'programming': ['python', 'mongodb']}</t>
  </si>
  <si>
    <t>Consultor Aws</t>
  </si>
  <si>
    <t>IA-Solutions</t>
  </si>
  <si>
    <t>['scala', 'nosql', 'aws', 'hadoop', 'spark', 'pyspark']</t>
  </si>
  <si>
    <t>{'cloud': ['aws'], 'libraries': ['hadoop', 'spark', 'pyspark'], 'programming': ['scala', 'nosql']}</t>
  </si>
  <si>
    <t>AI Engineer (Data)</t>
  </si>
  <si>
    <t>HYPERGAI PTE. LTD.</t>
  </si>
  <si>
    <t>via HarperCollins Publishers - ICIMS</t>
  </si>
  <si>
    <t>['sql', 't-sql', 'python', 'sql server', 'azure', 'spark', 'pandas', 'pyspark', 'ssis', 'power bi']</t>
  </si>
  <si>
    <t>{'analyst_tools': ['ssis', 'power bi'], 'cloud': ['azure'], 'databases': ['sql server'], 'libraries': ['spark', 'pandas', 'pyspark'], 'programming': ['sql', 't-sql', 'python']}</t>
  </si>
  <si>
    <t>Ubiq</t>
  </si>
  <si>
    <t>Data Science Work</t>
  </si>
  <si>
    <t>HARBOUR</t>
  </si>
  <si>
    <t>Senior Infrastructure Engineer Backup Storage</t>
  </si>
  <si>
    <t>e-finance</t>
  </si>
  <si>
    <t>Aviation Operations Data Scientist, Mid</t>
  </si>
  <si>
    <t>['c', 'sql', 'python', 'tableau', 'qlik', 'excel', 'sharepoint', 'power bi']</t>
  </si>
  <si>
    <t>{'analyst_tools': ['tableau', 'qlik', 'excel', 'sharepoint', 'power bi'], 'programming': ['c', 'sql', 'python']}</t>
  </si>
  <si>
    <t>Tableau Alteryx Developer- Dubai</t>
  </si>
  <si>
    <t>['assembly', 'azure', 'spring', 'tableau', 'alteryx', 'sap']</t>
  </si>
  <si>
    <t>{'analyst_tools': ['tableau', 'alteryx', 'sap'], 'cloud': ['azure'], 'libraries': ['spring'], 'programming': ['assembly']}</t>
  </si>
  <si>
    <t>☁️ Senior Cloud Engineer ☁️</t>
  </si>
  <si>
    <t>['bash', 'azure', 'aws', 'linux', 'windows', 'docker', 'git', 'terraform', 'kubernetes', 'github']</t>
  </si>
  <si>
    <t>{'cloud': ['azure', 'aws'], 'os': ['linux', 'windows'], 'other': ['docker', 'git', 'terraform', 'kubernetes', 'github'], 'programming': ['bash']}</t>
  </si>
  <si>
    <t>Exceed Business Intelligence Limited</t>
  </si>
  <si>
    <t>['python', 'r', 'sql', 'numpy', 'pandas', 'scikit-learn', 'tidyverse', 'ggplot2', 'tensorflow', 'pytorch', 'excel']</t>
  </si>
  <si>
    <t>{'analyst_tools': ['excel'], 'libraries': ['numpy', 'pandas', 'scikit-learn', 'tidyverse', 'ggplot2', 'tensorflow', 'pytorch'], 'programming': ['python', 'r', 'sql']}</t>
  </si>
  <si>
    <t>Data Scientist Intern (Jul 2023 to Dec 2023)</t>
  </si>
  <si>
    <t>Mid-level HR Data Analyst</t>
  </si>
  <si>
    <t>Stimulus, Inc.</t>
  </si>
  <si>
    <t>['sql', 'nosql', 'bash', 'snowflake', 'aws', 'redshift', 'git']</t>
  </si>
  <si>
    <t>{'cloud': ['snowflake', 'aws', 'redshift'], 'other': ['git'], 'programming': ['sql', 'nosql', 'bash']}</t>
  </si>
  <si>
    <t>['python', 'golang', 'kubernetes', 'jenkins']</t>
  </si>
  <si>
    <t>{'other': ['kubernetes', 'jenkins'], 'programming': ['python', 'golang']}</t>
  </si>
  <si>
    <t>Medical Data Analyst - Now Hiring</t>
  </si>
  <si>
    <t>Osp Engineer</t>
  </si>
  <si>
    <t>Pligence</t>
  </si>
  <si>
    <t>['python', 'pandas', 'keras', 'scikit-learn', 'tensorflow', 'pytorch']</t>
  </si>
  <si>
    <t>{'libraries': ['pandas', 'keras', 'scikit-learn', 'tensorflow', 'pytorch'], 'programming': ['python']}</t>
  </si>
  <si>
    <t>ATA IT</t>
  </si>
  <si>
    <t>['sql', 'windows', 'unix', 'linux', 'splunk']</t>
  </si>
  <si>
    <t>{'analyst_tools': ['splunk'], 'os': ['windows', 'unix', 'linux'], 'programming': ['sql']}</t>
  </si>
  <si>
    <t>Process Innovation Analyst</t>
  </si>
  <si>
    <t>via PT Solutions - ICIMS</t>
  </si>
  <si>
    <t>['sql', 'python', 'elasticsearch', 'excel', 'tableau']</t>
  </si>
  <si>
    <t>{'analyst_tools': ['excel', 'tableau'], 'databases': ['elasticsearch'], 'programming': ['sql', 'python']}</t>
  </si>
  <si>
    <t>Senior Data Analyst / Data Analyst (Data Strategy &amp; Analytics...</t>
  </si>
  <si>
    <t>['java', 'c#', 'python', 'perl', 'groovy', 'javascript']</t>
  </si>
  <si>
    <t>{'programming': ['java', 'c#', 'python', 'perl', 'groovy', 'javascript']}</t>
  </si>
  <si>
    <t>['sql', 'azure', 'oracle', 'kafka', 'spark', 'excel', 'ssis', 'git']</t>
  </si>
  <si>
    <t>{'analyst_tools': ['excel', 'ssis'], 'cloud': ['azure', 'oracle'], 'libraries': ['kafka', 'spark'], 'other': ['git'], 'programming': ['sql']}</t>
  </si>
  <si>
    <t>Okoone</t>
  </si>
  <si>
    <t>['sql', 'r', 'python', 'jupyter', 'pandas', 'numpy', 'matplotlib', 'vue']</t>
  </si>
  <si>
    <t>{'libraries': ['jupyter', 'pandas', 'numpy', 'matplotlib'], 'programming': ['sql', 'r', 'python'], 'webframeworks': ['vue']}</t>
  </si>
  <si>
    <t>Analytics (Data Engineering) - Principal Engineer</t>
  </si>
  <si>
    <t>['nosql', 'python', 'r', 'java', 'go', 'postgresql', 'mysql', 'gcp', 'aws', 'bigquery', 'redshift', 'spark', 'hadoop', 'kafka', 'tableau', 'looker', 'power bi']</t>
  </si>
  <si>
    <t>{'analyst_tools': ['tableau', 'looker', 'power bi'], 'cloud': ['gcp', 'aws', 'bigquery', 'redshift'], 'databases': ['postgresql', 'mysql'], 'libraries': ['spark', 'hadoop', 'kafka'], 'programming': ['nosql', 'python', 'r', 'java', 'go']}</t>
  </si>
  <si>
    <t>Software Engineer(s) Meet-</t>
  </si>
  <si>
    <t>BRControls</t>
  </si>
  <si>
    <t>Data Service Engineer</t>
  </si>
  <si>
    <t>['sql', 'redshift', 'looker']</t>
  </si>
  <si>
    <t>{'analyst_tools': ['looker'], 'cloud': ['redshift'], 'programming': ['sql']}</t>
  </si>
  <si>
    <t>Data Analyst Intern – Zambia</t>
  </si>
  <si>
    <t>GreenCo Power Services Limited</t>
  </si>
  <si>
    <t>['c++', 'sql', 'matlab', 'c', 'python', 'nosql', 'excel']</t>
  </si>
  <si>
    <t>{'analyst_tools': ['excel'], 'programming': ['c++', 'sql', 'matlab', 'c', 'python', 'nosql']}</t>
  </si>
  <si>
    <t>Senior Backend Engineer (Go / Node.js)</t>
  </si>
  <si>
    <t>['go', 'golang', 'mongodb', 'mongodb', 'node.js', 'express', 'docker', 'kubernetes']</t>
  </si>
  <si>
    <t>{'databases': ['mongodb'], 'other': ['docker', 'kubernetes'], 'programming': ['go', 'golang', 'mongodb'], 'webframeworks': ['node.js', 'express']}</t>
  </si>
  <si>
    <t>['c#', 'c++', 'aurora', 'hadoop', 'windows']</t>
  </si>
  <si>
    <t>{'cloud': ['aurora'], 'libraries': ['hadoop'], 'os': ['windows'], 'programming': ['c#', 'c++']}</t>
  </si>
  <si>
    <t>GHD Group</t>
  </si>
  <si>
    <t>Sr Data Science</t>
  </si>
  <si>
    <t>['python', 'jupyter', 'github', 'docker']</t>
  </si>
  <si>
    <t>{'libraries': ['jupyter'], 'other': ['github', 'docker'], 'programming': ['python']}</t>
  </si>
  <si>
    <t>Coca-Cola Beverages Africa</t>
  </si>
  <si>
    <t>Manager, Data Science &amp; Analytics (Inventory &amp; Supply Chain)</t>
  </si>
  <si>
    <t>['c', 'sql', 'python', 'looker', 'power bi', 'tableau', 'git', 'confluence']</t>
  </si>
  <si>
    <t>{'analyst_tools': ['looker', 'power bi', 'tableau'], 'async': ['confluence'], 'other': ['git'], 'programming': ['c', 'sql', 'python']}</t>
  </si>
  <si>
    <t>Sr Scientist</t>
  </si>
  <si>
    <t>Polytainers</t>
  </si>
  <si>
    <t>Tasnee</t>
  </si>
  <si>
    <t>['python', 'pandas', 'numpy', 'jupyter', 'sap', 'excel']</t>
  </si>
  <si>
    <t>{'analyst_tools': ['sap', 'excel'], 'libraries': ['pandas', 'numpy', 'jupyter'], 'programming': ['python']}</t>
  </si>
  <si>
    <t>['sql', 'python', 'sql server', 'oracle', 'power bi', 'qlik', 'excel']</t>
  </si>
  <si>
    <t>{'analyst_tools': ['power bi', 'qlik', 'excel'], 'cloud': ['oracle'], 'databases': ['sql server'], 'programming': ['sql', 'python']}</t>
  </si>
  <si>
    <t>Site Reliaility Database Engineer</t>
  </si>
  <si>
    <t>PT. Quantic Inovasi Teknologi</t>
  </si>
  <si>
    <t>Customer Analytics</t>
  </si>
  <si>
    <t>Minor Food</t>
  </si>
  <si>
    <t>['vba', 'visual basic', 'excel']</t>
  </si>
  <si>
    <t>{'analyst_tools': ['excel'], 'programming': ['vba', 'visual basic']}</t>
  </si>
  <si>
    <t>Công Ty TNHH Velox Tech</t>
  </si>
  <si>
    <t>BI Senior Analyst</t>
  </si>
  <si>
    <t>Cloud Delivery Engineer Technology</t>
  </si>
  <si>
    <t>Sr Rf Design Engineer</t>
  </si>
  <si>
    <t>['r', 'python', 'sql', 'c++']</t>
  </si>
  <si>
    <t>{'programming': ['r', 'python', 'sql', 'c++']}</t>
  </si>
  <si>
    <t>Business Analyst- Capital Markets</t>
  </si>
  <si>
    <t>Data Engineer, 80-100%</t>
  </si>
  <si>
    <t>EBP</t>
  </si>
  <si>
    <t>mu Space Corp</t>
  </si>
  <si>
    <t>Webber-Chase</t>
  </si>
  <si>
    <t>Java / Kotlin Sr Engineer</t>
  </si>
  <si>
    <t>['java', 'kotlin', 'sql', 'shell', 'spring', 'linux']</t>
  </si>
  <si>
    <t>{'libraries': ['spring'], 'os': ['linux'], 'programming': ['java', 'kotlin', 'sql', 'shell']}</t>
  </si>
  <si>
    <t>['python', 'tensorflow', 'keras', 'scikit-learn', 'numpy']</t>
  </si>
  <si>
    <t>{'libraries': ['tensorflow', 'keras', 'scikit-learn', 'numpy'], 'programming': ['python']}</t>
  </si>
  <si>
    <t>Electronic Engineer Intern</t>
  </si>
  <si>
    <t>TGLAB</t>
  </si>
  <si>
    <t>['python', 'sql', 'sas', 'sas', 'aws', 'hadoop', 'airflow', 'alteryx', 'qlik', 'tableau']</t>
  </si>
  <si>
    <t>{'analyst_tools': ['sas', 'alteryx', 'qlik', 'tableau'], 'cloud': ['aws'], 'libraries': ['hadoop', 'airflow'], 'programming': ['python', 'sql', 'sas']}</t>
  </si>
  <si>
    <t>Хорсъ, Кофейный дом</t>
  </si>
  <si>
    <t>Data Analyst - Medior Data Analytics Consultant</t>
  </si>
  <si>
    <t>Data Analyst- Temporary Job Position for 3 Months</t>
  </si>
  <si>
    <t>AM GLOBAL ON DEMAND LABOR SUPPLY</t>
  </si>
  <si>
    <t>['sql', 'python', 'vba', 'excel', 'cognos', 'dax']</t>
  </si>
  <si>
    <t>{'analyst_tools': ['excel', 'cognos', 'dax'], 'programming': ['sql', 'python', 'vba']}</t>
  </si>
  <si>
    <t>['sql', 'nosql', 'python', 'r', 'aws', 'pytorch', 'tensorflow', 'keras']</t>
  </si>
  <si>
    <t>{'cloud': ['aws'], 'libraries': ['pytorch', 'tensorflow', 'keras'], 'programming': ['sql', 'nosql', 'python', 'r']}</t>
  </si>
  <si>
    <t>Data Analyst - 1st Shift - Now Hiring</t>
  </si>
  <si>
    <t>EG Italia S.P.A</t>
  </si>
  <si>
    <t>Lead / Principal Data Engineer (Data Infra &amp; Ops) (hybrid; Jakarta)</t>
  </si>
  <si>
    <t>Fazz</t>
  </si>
  <si>
    <t>Business Intelligence Analyst, PSS2</t>
  </si>
  <si>
    <t>Data Engineer #SgUnitedJobs</t>
  </si>
  <si>
    <t>Data Science Leader Level 1</t>
  </si>
  <si>
    <t>Italian Sponge Manufacturing LLC</t>
  </si>
  <si>
    <t>Hilti (Schweiz) AG</t>
  </si>
  <si>
    <t>Glints's Clients</t>
  </si>
  <si>
    <t>Senior Engineer Firmware Engineering- Test Development</t>
  </si>
  <si>
    <t>Baguio, Benguet, Philippines</t>
  </si>
  <si>
    <t>['sql', 'nosql', 'mongodb', 'mongodb', 'python', 'bash', 'redshift', 'hadoop', 'spark', 'kafka', 'airflow', 'gdpr', 'linux']</t>
  </si>
  <si>
    <t>{'cloud': ['redshift'], 'databases': ['mongodb'], 'libraries': ['hadoop', 'spark', 'kafka', 'airflow', 'gdpr'], 'os': ['linux'], 'programming': ['sql', 'nosql', 'mongodb', 'python', 'bash']}</t>
  </si>
  <si>
    <t>XLNC Academy</t>
  </si>
  <si>
    <t>Аналитик данных (data analyst)</t>
  </si>
  <si>
    <t>ALSECO, АО</t>
  </si>
  <si>
    <t>['python', 'sql', 'scikit-learn', 'pandas', 'numpy', 'tensorflow', 'pytorch']</t>
  </si>
  <si>
    <t>{'libraries': ['scikit-learn', 'pandas', 'numpy', 'tensorflow', 'pytorch'], 'programming': ['python', 'sql']}</t>
  </si>
  <si>
    <t>centotech services pvt ltd</t>
  </si>
  <si>
    <t>['python', 'sql', 'hadoop', 'spark', 'excel']</t>
  </si>
  <si>
    <t>{'analyst_tools': ['excel'], 'libraries': ['hadoop', 'spark'], 'programming': ['python', 'sql']}</t>
  </si>
  <si>
    <t>['sql', 'bigquery', 'pandas', 'scikit-learn', 'matplotlib']</t>
  </si>
  <si>
    <t>{'cloud': ['bigquery'], 'libraries': ['pandas', 'scikit-learn', 'matplotlib'], 'programming': ['sql']}</t>
  </si>
  <si>
    <t>Actuarial Executive | Data Analytics and Studies</t>
  </si>
  <si>
    <t>['sql', 'r', 'python', 'sas', 'sas', 'excel', 'word']</t>
  </si>
  <si>
    <t>{'analyst_tools': ['sas', 'excel', 'word'], 'programming': ['sql', 'r', 'python', 'sas']}</t>
  </si>
  <si>
    <t>Renewables Machine Learning &amp; Data Science Leader (Sr. Manager –...</t>
  </si>
  <si>
    <t>via Talentis Global</t>
  </si>
  <si>
    <t>Site Reliability Engineer   Bring Ideas to</t>
  </si>
  <si>
    <t>MEVISIO Inc.</t>
  </si>
  <si>
    <t>['aws', 'databricks', 'outlook']</t>
  </si>
  <si>
    <t>{'analyst_tools': ['outlook'], 'cloud': ['aws', 'databricks']}</t>
  </si>
  <si>
    <t>Alpha Intelligence 新愛世科技股份有限公司</t>
  </si>
  <si>
    <t>Data Intergrity Specialist</t>
  </si>
  <si>
    <t>AIR ARABIA -</t>
  </si>
  <si>
    <t>Data (Ops) Engineer</t>
  </si>
  <si>
    <t>['sql', 'python', 'mysql', 'postgresql', 'aws', 'oracle', 'pyspark', 'spark', 'hadoop', 'pandas', 'unix']</t>
  </si>
  <si>
    <t>{'cloud': ['aws', 'oracle'], 'databases': ['mysql', 'postgresql'], 'libraries': ['pyspark', 'spark', 'hadoop', 'pandas'], 'os': ['unix'], 'programming': ['sql', 'python']}</t>
  </si>
  <si>
    <t>Senior Partner Solutions Engineer - Kuala Lumpur (Remote)</t>
  </si>
  <si>
    <t>Retention Business Analyst</t>
  </si>
  <si>
    <t>['tableau', 'powerpoint', 'word', 'outlook']</t>
  </si>
  <si>
    <t>{'analyst_tools': ['tableau', 'powerpoint', 'word', 'outlook']}</t>
  </si>
  <si>
    <t>Global - Sr. Data Engineer</t>
  </si>
  <si>
    <t>JAS Forwarding de Mexico SA de CV</t>
  </si>
  <si>
    <t>Brand Media Analyst or Senior Analyst, Marketing</t>
  </si>
  <si>
    <t>Hi Bob</t>
  </si>
  <si>
    <t>Castlebar, County Mayo, Ireland</t>
  </si>
  <si>
    <t>Polygon</t>
  </si>
  <si>
    <t>['windows', 'macos', 'linux', 'jira', 'slack']</t>
  </si>
  <si>
    <t>{'async': ['jira'], 'os': ['windows', 'macos', 'linux'], 'sync': ['slack']}</t>
  </si>
  <si>
    <t>Data &amp; Insights Intern</t>
  </si>
  <si>
    <t>Data Order Processing</t>
  </si>
  <si>
    <t>ADDDED For Services</t>
  </si>
  <si>
    <t>Platinum Securities Company Limited</t>
  </si>
  <si>
    <t>Arquitecto Python Backend</t>
  </si>
  <si>
    <t>['python', 'r', 'c', 'sql', 'pyspark', 'pandas', 'numpy', 'spark']</t>
  </si>
  <si>
    <t>{'libraries': ['pyspark', 'pandas', 'numpy', 'spark'], 'programming': ['python', 'r', 'c', 'sql']}</t>
  </si>
  <si>
    <t>Gfi Data Analytics Data Architect</t>
  </si>
  <si>
    <t>['sql', 'css', 'html', 'python', 'git']</t>
  </si>
  <si>
    <t>{'other': ['git'], 'programming': ['sql', 'css', 'html', 'python']}</t>
  </si>
  <si>
    <t>['vba', 'python', 'r', 'sql', 'excel', 'tableau', 'power bi']</t>
  </si>
  <si>
    <t>{'analyst_tools': ['excel', 'tableau', 'power bi'], 'programming': ['vba', 'python', 'r', 'sql']}</t>
  </si>
  <si>
    <t>Incsub, Llc</t>
  </si>
  <si>
    <t>['python', 'sql', 'express', 'tableau', 'alteryx']</t>
  </si>
  <si>
    <t>{'analyst_tools': ['tableau', 'alteryx'], 'programming': ['python', 'sql'], 'webframeworks': ['express']}</t>
  </si>
  <si>
    <t>Mis and Data Analyst</t>
  </si>
  <si>
    <t>Property Developer UAE</t>
  </si>
  <si>
    <t>Oodit</t>
  </si>
  <si>
    <t>['c#', 'python', 'sql']</t>
  </si>
  <si>
    <t>{'programming': ['c#', 'python', 'sql']}</t>
  </si>
  <si>
    <t>Engineering Ops Data Analyst</t>
  </si>
  <si>
    <t>['aws', 'power bi', 'looker', 'docker', 'jenkins', 'github', 'jira', 'confluence', 'twilio']</t>
  </si>
  <si>
    <t>{'analyst_tools': ['power bi', 'looker'], 'async': ['jira', 'confluence'], 'cloud': ['aws'], 'other': ['docker', 'jenkins', 'github'], 'sync': ['twilio']}</t>
  </si>
  <si>
    <t>IT professionals in IT application/Product management/Data Analytics</t>
  </si>
  <si>
    <t>['sql', 'python', 'pyspark', 'hadoop', 'spark', 'unix']</t>
  </si>
  <si>
    <t>{'libraries': ['pyspark', 'hadoop', 'spark'], 'os': ['unix'], 'programming': ['sql', 'python']}</t>
  </si>
  <si>
    <t>Senior Quantitative Risk Analyst</t>
  </si>
  <si>
    <t>Lead Data Science &amp; Analytics</t>
  </si>
  <si>
    <t>TAPTAP</t>
  </si>
  <si>
    <t>Senior Data Engineer, Vendor Experience</t>
  </si>
  <si>
    <t>['sql', 'shell', 'python', 'aws', 'redshift']</t>
  </si>
  <si>
    <t>{'cloud': ['aws', 'redshift'], 'programming': ['sql', 'shell', 'python']}</t>
  </si>
  <si>
    <t>Orion First</t>
  </si>
  <si>
    <t>['sql', 'python', 'sql server', 'azure', 'snowflake', 'airflow', 'express', 'qlik', 'alteryx', 'power bi', 'github']</t>
  </si>
  <si>
    <t>{'analyst_tools': ['qlik', 'alteryx', 'power bi'], 'cloud': ['azure', 'snowflake'], 'databases': ['sql server'], 'libraries': ['airflow'], 'other': ['github'], 'programming': ['sql', 'python'], 'webframeworks': ['express']}</t>
  </si>
  <si>
    <t>Suraksha Technologies</t>
  </si>
  <si>
    <t>['sql', 'python', 'r', 'tableau', 'excel', 'word', 'powerpoint', 'visio']</t>
  </si>
  <si>
    <t>{'analyst_tools': ['tableau', 'excel', 'word', 'powerpoint', 'visio'], 'programming': ['sql', 'python', 'r']}</t>
  </si>
  <si>
    <t>M&amp;a Senior Analyst</t>
  </si>
  <si>
    <t>['python', 'sql', 'postgresql', 'tensorflow', 'pytorch', 'matplotlib', 'plotly', 'pandas', 'linux', 'docker', 'kubernetes']</t>
  </si>
  <si>
    <t>{'databases': ['postgresql'], 'libraries': ['tensorflow', 'pytorch', 'matplotlib', 'plotly', 'pandas'], 'os': ['linux'], 'other': ['docker', 'kubernetes'], 'programming': ['python', 'sql']}</t>
  </si>
  <si>
    <t>['shell', 'perl', 'python', 'windows', 'linux']</t>
  </si>
  <si>
    <t>{'os': ['windows', 'linux'], 'programming': ['shell', 'perl', 'python']}</t>
  </si>
  <si>
    <t>Senior Speaker Program Analyst</t>
  </si>
  <si>
    <t>Scientist AI</t>
  </si>
  <si>
    <t>Разработчик баз данных / Data engineer / SQL developer</t>
  </si>
  <si>
    <t>['nosql', 'sql', 't-sql', 'postgresql']</t>
  </si>
  <si>
    <t>{'databases': ['postgresql'], 'programming': ['nosql', 'sql', 't-sql']}</t>
  </si>
  <si>
    <t>Data Analytics- Digital Marketing</t>
  </si>
  <si>
    <t>data engineer exp consultant</t>
  </si>
  <si>
    <t>['sql', 'vba', 'sql server', 'sharepoint', 'excel', 'power bi']</t>
  </si>
  <si>
    <t>{'analyst_tools': ['sharepoint', 'excel', 'power bi'], 'databases': ['sql server'], 'programming': ['sql', 'vba']}</t>
  </si>
  <si>
    <t>Pricing Mid-Senior Analyst</t>
  </si>
  <si>
    <t>FL Service, s.r.o</t>
  </si>
  <si>
    <t>Lead Data Marketing F/H</t>
  </si>
  <si>
    <t>Amazon EU SARL (FR) - D69</t>
  </si>
  <si>
    <t>['python', 'sql', 'watson', 'azure', 'pandas', 'numpy', 'scikit-learn']</t>
  </si>
  <si>
    <t>{'cloud': ['watson', 'azure'], 'libraries': ['pandas', 'numpy', 'scikit-learn'], 'programming': ['python', 'sql']}</t>
  </si>
  <si>
    <t>Senior Data Engineer - Work from Anywhere!</t>
  </si>
  <si>
    <t>Galaxy i Technologies, Inc</t>
  </si>
  <si>
    <t>['ruby', 'ruby', 'css', 'mysql', 'postgresql', 'graphql', 'ionic', 'ruby on rails', 'django', 'angular', 'vue', 'svelte', 'word']</t>
  </si>
  <si>
    <t>{'analyst_tools': ['word'], 'databases': ['mysql', 'postgresql'], 'libraries': ['graphql', 'ionic'], 'programming': ['ruby', 'css'], 'webframeworks': ['ruby', 'ruby on rails', 'django', 'angular', 'vue', 'svelte']}</t>
  </si>
  <si>
    <t>Analytics &amp; Data Director</t>
  </si>
  <si>
    <t>['sql', 'python', 'sas', 'sas', 'r', 'github', 'jira']</t>
  </si>
  <si>
    <t>{'analyst_tools': ['sas'], 'async': ['jira'], 'other': ['github'], 'programming': ['sql', 'python', 'sas', 'r']}</t>
  </si>
  <si>
    <t>Electrical Project Engineer</t>
  </si>
  <si>
    <t>Global Professional Consultants</t>
  </si>
  <si>
    <t>Marketing-Specialist/Data Analyst (m/w/d) im Global Marketing</t>
  </si>
  <si>
    <t>Pepperl+Fuchs SE</t>
  </si>
  <si>
    <t>['excel', 'powerpoint', 'word', 'tableau', 'looker']</t>
  </si>
  <si>
    <t>{'analyst_tools': ['excel', 'powerpoint', 'word', 'tableau', 'looker']}</t>
  </si>
  <si>
    <t>['python', 'r', 'sql', 'c', 'go', 'tableau']</t>
  </si>
  <si>
    <t>{'analyst_tools': ['tableau'], 'programming': ['python', 'r', 'sql', 'c', 'go']}</t>
  </si>
  <si>
    <t>Santos Knight Frank</t>
  </si>
  <si>
    <t>['java', 'javascript', 'sql', 'c', 'oracle', 'spring', 'kafka', 'vue', 'react.js', 'angular', 'node.js']</t>
  </si>
  <si>
    <t>{'cloud': ['oracle'], 'libraries': ['spring', 'kafka'], 'programming': ['java', 'javascript', 'sql', 'c'], 'webframeworks': ['vue', 'react.js', 'angular', 'node.js']}</t>
  </si>
  <si>
    <t>PT. Lumos Inisiatif Indonesia</t>
  </si>
  <si>
    <t>SI Analytics Intern</t>
  </si>
  <si>
    <t>['sas', 'sas', 'python', 'r', 'sql', 'sql server', 'hadoop', 'excel', 'powerpoint']</t>
  </si>
  <si>
    <t>{'analyst_tools': ['sas', 'excel', 'powerpoint'], 'databases': ['sql server'], 'libraries': ['hadoop'], 'programming': ['sas', 'python', 'r', 'sql']}</t>
  </si>
  <si>
    <t>Azure Data Engineer - Qatar</t>
  </si>
  <si>
    <t>FinMapp</t>
  </si>
  <si>
    <t>['r', 'sql', 'python', 'scala', 'java', 'c++', 'tableau', 'power bi', 'looker']</t>
  </si>
  <si>
    <t>{'analyst_tools': ['tableau', 'power bi', 'looker'], 'programming': ['r', 'sql', 'python', 'scala', 'java', 'c++']}</t>
  </si>
  <si>
    <t>['python', 'sql', 'pandas', 'scikit-learn', 'alteryx', 'tableau']</t>
  </si>
  <si>
    <t>{'analyst_tools': ['alteryx', 'tableau'], 'libraries': ['pandas', 'scikit-learn'], 'programming': ['python', 'sql']}</t>
  </si>
  <si>
    <t>SINGAPORE RADIO &amp; INDUSTRY PTE LTD</t>
  </si>
  <si>
    <t>Remote Data Cloud Engineer - 1363481</t>
  </si>
  <si>
    <t>Iowa Workforce Development</t>
  </si>
  <si>
    <t>['python', 'r', 'sql', 'pandas', 'numpy', 'tensorflow', 'scikit-learn', 'express', 'tableau', 'power bi']</t>
  </si>
  <si>
    <t>{'analyst_tools': ['tableau', 'power bi'], 'libraries': ['pandas', 'numpy', 'tensorflow', 'scikit-learn'], 'programming': ['python', 'r', 'sql'], 'webframeworks': ['express']}</t>
  </si>
  <si>
    <t>Actuary / Data Scientist (Portfolio Management)</t>
  </si>
  <si>
    <t>MID Software</t>
  </si>
  <si>
    <t>NCMIC</t>
  </si>
  <si>
    <t>['r', 'c', 'azure', 'aws', 'power bi']</t>
  </si>
  <si>
    <t>{'analyst_tools': ['power bi'], 'cloud': ['azure', 'aws'], 'programming': ['r', 'c']}</t>
  </si>
  <si>
    <t>['aws', 'airflow', 'bitbucket', 'ansible', 'jira']</t>
  </si>
  <si>
    <t>{'async': ['jira'], 'cloud': ['aws'], 'libraries': ['airflow'], 'other': ['bitbucket', 'ansible']}</t>
  </si>
  <si>
    <t>Tenity (Singapore)</t>
  </si>
  <si>
    <t>Lead C+ Engineer</t>
  </si>
  <si>
    <t>['sql', 'python', 'bigquery', 'aws', 'redshift', 'hadoop', 'spark', 'airflow', 'express', 'git']</t>
  </si>
  <si>
    <t>{'cloud': ['bigquery', 'aws', 'redshift'], 'libraries': ['hadoop', 'spark', 'airflow'], 'other': ['git'], 'programming': ['sql', 'python'], 'webframeworks': ['express']}</t>
  </si>
  <si>
    <t>Category Lead Data Scientist</t>
  </si>
  <si>
    <t>['sql', 'sas', 'sas', 'java', 'python', 'excel']</t>
  </si>
  <si>
    <t>{'analyst_tools': ['sas', 'excel'], 'programming': ['sql', 'sas', 'java', 'python']}</t>
  </si>
  <si>
    <t>Workstream</t>
  </si>
  <si>
    <t>['python', 'sql', 'snowflake', 'airflow', 'pandas', 'scikit-learn', 'numpy', 'tableau']</t>
  </si>
  <si>
    <t>{'analyst_tools': ['tableau'], 'cloud': ['snowflake'], 'libraries': ['airflow', 'pandas', 'scikit-learn', 'numpy'], 'programming': ['python', 'sql']}</t>
  </si>
  <si>
    <t>AVP, Senior Business Analyst, Data</t>
  </si>
  <si>
    <t>CYGNVS</t>
  </si>
  <si>
    <t>['nosql', 'aws', 'graphql', 'node']</t>
  </si>
  <si>
    <t>{'cloud': ['aws'], 'libraries': ['graphql'], 'programming': ['nosql'], 'webframeworks': ['node']}</t>
  </si>
  <si>
    <t>Integration Digital Analyst</t>
  </si>
  <si>
    <t>Principal Data Scientist - Insights &amp; Innovation</t>
  </si>
  <si>
    <t>ATO - Data Engineer</t>
  </si>
  <si>
    <t>['sql', 'python', 'shell', 'snowflake', 'aws', 'jenkins']</t>
  </si>
  <si>
    <t>{'cloud': ['snowflake', 'aws'], 'other': ['jenkins'], 'programming': ['sql', 'python', 'shell']}</t>
  </si>
  <si>
    <t>South Lanarkshire, UK</t>
  </si>
  <si>
    <t>T-mobile - Data Scientists Irc188024</t>
  </si>
  <si>
    <t>['sql', 'python', 'r', 'scala', 'snowflake', 'kubernetes']</t>
  </si>
  <si>
    <t>{'cloud': ['snowflake'], 'other': ['kubernetes'], 'programming': ['sql', 'python', 'r', 'scala']}</t>
  </si>
  <si>
    <t>['r', 'sql', 'nosql', 'mongodb', 'mongodb', 'go', 'numpy']</t>
  </si>
  <si>
    <t>{'databases': ['mongodb'], 'libraries': ['numpy'], 'programming': ['r', 'sql', 'nosql', 'mongodb', 'go']}</t>
  </si>
  <si>
    <t>Lead Data Scientist, Product Analytics</t>
  </si>
  <si>
    <t>Fp &amp; a Sr. Analyst</t>
  </si>
  <si>
    <t>['c', 'python', 'postgresql', 'firebase', 'firebase', 'bigquery', 'airflow']</t>
  </si>
  <si>
    <t>{'cloud': ['firebase', 'bigquery'], 'databases': ['postgresql', 'firebase'], 'libraries': ['airflow'], 'programming': ['c', 'python']}</t>
  </si>
  <si>
    <t>Celonis Developer</t>
  </si>
  <si>
    <t>['sql', 'python', 'vba', 'sap', 'excel', 'tableau']</t>
  </si>
  <si>
    <t>{'analyst_tools': ['sap', 'excel', 'tableau'], 'programming': ['sql', 'python', 'vba']}</t>
  </si>
  <si>
    <t>Data Analyst-Sacramento CA- 95828. Job in Sacramento My Valley...</t>
  </si>
  <si>
    <t>eStaffing inc.</t>
  </si>
  <si>
    <t>millennium software solutions  pvt ltd</t>
  </si>
  <si>
    <t>Data Engineer (Banking)</t>
  </si>
  <si>
    <t>['assembly', 'sql', 'nosql', 'python', 'java', 'c++', 'scala', 'cassandra', 'airflow']</t>
  </si>
  <si>
    <t>{'databases': ['cassandra'], 'libraries': ['airflow'], 'programming': ['assembly', 'sql', 'nosql', 'python', 'java', 'c++', 'scala']}</t>
  </si>
  <si>
    <t>Cybersecurity Research Analyst</t>
  </si>
  <si>
    <t>['python', 'c++', 'bash', 'linux']</t>
  </si>
  <si>
    <t>{'os': ['linux'], 'programming': ['python', 'c++', 'bash']}</t>
  </si>
  <si>
    <t>['sql', 'r', 'python', 'javascript', 'pyspark', 'power bi', 'dax', 'alteryx', 'git']</t>
  </si>
  <si>
    <t>{'analyst_tools': ['power bi', 'dax', 'alteryx'], 'libraries': ['pyspark'], 'other': ['git'], 'programming': ['sql', 'r', 'python', 'javascript']}</t>
  </si>
  <si>
    <t>TS/ SCI Data Scientist Jobs</t>
  </si>
  <si>
    <t>Aura Hospitality Group</t>
  </si>
  <si>
    <t>['go', 'sql', 'python', 't-sql', 'azure', 'databricks', 'aws', 'redshift', 'git', 'docker', 'kubernetes']</t>
  </si>
  <si>
    <t>{'cloud': ['azure', 'databricks', 'aws', 'redshift'], 'other': ['git', 'docker', 'kubernetes'], 'programming': ['go', 'sql', 'python', 't-sql']}</t>
  </si>
  <si>
    <t>['sql', 'python', 'mysql', 'aws', 'redshift', 'pyspark', 'hadoop', 'spark', 'airflow', 'git', 'github', 'bitbucket', 'atlassian', 'jira', 'confluence']</t>
  </si>
  <si>
    <t>{'async': ['jira', 'confluence'], 'cloud': ['aws', 'redshift'], 'databases': ['mysql'], 'libraries': ['pyspark', 'hadoop', 'spark', 'airflow'], 'other': ['git', 'github', 'bitbucket', 'atlassian'], 'programming': ['sql', 'python']}</t>
  </si>
  <si>
    <t>['sas', 'sas', 'python', 'sql', 'gcp', 'airflow', 'spark', 'hadoop', 'kafka', 'docker', 'git']</t>
  </si>
  <si>
    <t>{'analyst_tools': ['sas'], 'cloud': ['gcp'], 'libraries': ['airflow', 'spark', 'hadoop', 'kafka'], 'other': ['docker', 'git'], 'programming': ['sas', 'python', 'sql']}</t>
  </si>
  <si>
    <t>['sql', 'python', 'mariadb', 'tableau', 'power bi']</t>
  </si>
  <si>
    <t>{'analyst_tools': ['tableau', 'power bi'], 'databases': ['mariadb'], 'programming': ['sql', 'python']}</t>
  </si>
  <si>
    <t>CRM Analyst 119</t>
  </si>
  <si>
    <t>['oracle', 'github']</t>
  </si>
  <si>
    <t>{'cloud': ['oracle'], 'other': ['github']}</t>
  </si>
  <si>
    <t>Data Center Electrical &amp; Mechanical Senior Engineer</t>
  </si>
  <si>
    <t>Senior Data Control &amp; Automation Analyst (Tableau/Alteryx)</t>
  </si>
  <si>
    <t>['sql', 'alteryx', 'tableau', 'excel', 'word']</t>
  </si>
  <si>
    <t>{'analyst_tools': ['alteryx', 'tableau', 'excel', 'word'], 'programming': ['sql']}</t>
  </si>
  <si>
    <t>Engineering Senior Data Analyst</t>
  </si>
  <si>
    <t>['python', 'sql', 'mysql', 'sqlite', 'snowflake', 'oracle', 'aws', 'azure', 'jupyter', 'keras', 'tensorflow', 'scikit-learn', 'pytorch', 'flask', 'alteryx', 'excel', 'tableau', 'git']</t>
  </si>
  <si>
    <t>{'analyst_tools': ['alteryx', 'excel', 'tableau'], 'cloud': ['snowflake', 'oracle', 'aws', 'azure'], 'databases': ['mysql', 'sqlite'], 'libraries': ['jupyter', 'keras', 'tensorflow', 'scikit-learn', 'pytorch'], 'other': ['git'], 'programming': ['python', 'sql'], 'webframeworks': ['flask']}</t>
  </si>
  <si>
    <t>Data Engineer: Oracle SQL-plSQL</t>
  </si>
  <si>
    <t>Duonet</t>
  </si>
  <si>
    <t>Mid/senior QA Automation</t>
  </si>
  <si>
    <t>['ruby', 'ruby', 'python', 'java', 'node']</t>
  </si>
  <si>
    <t>{'programming': ['ruby', 'python', 'java'], 'webframeworks': ['ruby', 'node']}</t>
  </si>
  <si>
    <t>Satellite Operations Engineer</t>
  </si>
  <si>
    <t>Iberempleos</t>
  </si>
  <si>
    <t>Senior Manager/Senior Expert Data Scientist</t>
  </si>
  <si>
    <t>Linux/Cloud Engineer</t>
  </si>
  <si>
    <t>['shell', 'bash', 'python', 'aws', 'linux', 'suse', 'sap', 'terraform', 'gitlab', 'ansible']</t>
  </si>
  <si>
    <t>{'analyst_tools': ['sap'], 'cloud': ['aws'], 'os': ['linux', 'suse'], 'other': ['terraform', 'gitlab', 'ansible'], 'programming': ['shell', 'bash', 'python']}</t>
  </si>
  <si>
    <t>Data Analyst, Corporate Finance</t>
  </si>
  <si>
    <t>['javascript', 'sql', 'sql server', 'jira']</t>
  </si>
  <si>
    <t>{'async': ['jira'], 'databases': ['sql server'], 'programming': ['javascript', 'sql']}</t>
  </si>
  <si>
    <t>Staff Data Scientist,</t>
  </si>
  <si>
    <t>GudangAda</t>
  </si>
  <si>
    <t>Traineeship - Analytics April 2023</t>
  </si>
  <si>
    <t>['go', 'python', 'r', 'scala', 'c++', 'java']</t>
  </si>
  <si>
    <t>{'programming': ['go', 'python', 'r', 'scala', 'c++', 'java']}</t>
  </si>
  <si>
    <t>Dc Frontiers Pte. Ltd.</t>
  </si>
  <si>
    <t>Viseo - Spain</t>
  </si>
  <si>
    <t>['aws', 'jenkins', 'git', 'jira']</t>
  </si>
  <si>
    <t>{'async': ['jira'], 'cloud': ['aws'], 'other': ['jenkins', 'git']}</t>
  </si>
  <si>
    <t>Data Technologist/Scientist</t>
  </si>
  <si>
    <t>Public Investment Corporation</t>
  </si>
  <si>
    <t>Senior Manager Data Scientist for our VAT department (m/f) - Job...</t>
  </si>
  <si>
    <t>Valuematrix</t>
  </si>
  <si>
    <t>Senior Financial &amp; Data Analyst - Medicaid - Now Hiring</t>
  </si>
  <si>
    <t>Hantec Markets</t>
  </si>
  <si>
    <t>Science Operations Scientist</t>
  </si>
  <si>
    <t>Data Engineer Modalidad Presencial Guanajuato</t>
  </si>
  <si>
    <t>['python', 'shell', 'sql', 'scala', 'azure', 'gcp', 'pyspark', 'spark', 'kafka']</t>
  </si>
  <si>
    <t>{'cloud': ['azure', 'gcp'], 'libraries': ['pyspark', 'spark', 'kafka'], 'programming': ['python', 'shell', 'sql', 'scala']}</t>
  </si>
  <si>
    <t>(Senior) Business and Data Analyst</t>
  </si>
  <si>
    <t>C#.NET Engineers</t>
  </si>
  <si>
    <t>['c#', 'sql', 'typescript', 'sql server', 'angular']</t>
  </si>
  <si>
    <t>{'databases': ['sql server'], 'programming': ['c#', 'sql', 'typescript'], 'webframeworks': ['angular']}</t>
  </si>
  <si>
    <t>PROWESSTICS</t>
  </si>
  <si>
    <t>Data Analyst (A e Analytics)</t>
  </si>
  <si>
    <t>['databricks', 'snowflake', 'power bi']</t>
  </si>
  <si>
    <t>{'analyst_tools': ['power bi'], 'cloud': ['databricks', 'snowflake']}</t>
  </si>
  <si>
    <t>Transaction Monitoring Data Officer in Vilnius</t>
  </si>
  <si>
    <t>Business Analyst R&amp;D (Mid)-Data Science-R&amp;D-PH-US</t>
  </si>
  <si>
    <t>['bash', 'python', 'powershell', 'azure', 'ansible', 'terraform', 'pulumi', 'git']</t>
  </si>
  <si>
    <t>{'cloud': ['azure'], 'other': ['ansible', 'terraform', 'pulumi', 'git'], 'programming': ['bash', 'python', 'powershell']}</t>
  </si>
  <si>
    <t>Bg637 Wuv-853 B628</t>
  </si>
  <si>
    <t>Project Analyst Trainee</t>
  </si>
  <si>
    <t>Senior Technical Analyst – Loyalty and Consumer Data Platform...</t>
  </si>
  <si>
    <t>Capgemini Vietnam</t>
  </si>
  <si>
    <t>['python', 'sql', 'scala', 'nosql', 'mongodb', 'mongodb', 'sas', 'sas', 'oracle', 'azure', 'gcp', 'aws', 'databricks', 'hadoop', 'spark', 'kafka', 'unix', 'tableau']</t>
  </si>
  <si>
    <t>{'analyst_tools': ['sas', 'tableau'], 'cloud': ['oracle', 'azure', 'gcp', 'aws', 'databricks'], 'databases': ['mongodb'], 'libraries': ['hadoop', 'spark', 'kafka'], 'os': ['unix'], 'programming': ['python', 'sql', 'scala', 'nosql', 'mongodb', 'sas']}</t>
  </si>
  <si>
    <t>Darnuzer Ingenieure AG</t>
  </si>
  <si>
    <t>['sql', 'shell', 'python', 'php', 'tableau', 'power bi']</t>
  </si>
  <si>
    <t>{'analyst_tools': ['tableau', 'power bi'], 'programming': ['sql', 'shell', 'python', 'php']}</t>
  </si>
  <si>
    <t>Back End Engineer-oferta Per a</t>
  </si>
  <si>
    <t>OFICINA DE TREBALL DEL SOC</t>
  </si>
  <si>
    <t>['ruby', 'ruby', 'sql']</t>
  </si>
  <si>
    <t>{'programming': ['ruby', 'sql'], 'webframeworks': ['ruby']}</t>
  </si>
  <si>
    <t>['sql', 'powershell', 'python', 'sql server', 'azure', 'aws', 'snowflake', 'hadoop', 'pandas', 'pyspark', 'airflow', 'flask', 'ssis']</t>
  </si>
  <si>
    <t>{'analyst_tools': ['ssis'], 'cloud': ['azure', 'aws', 'snowflake'], 'databases': ['sql server'], 'libraries': ['hadoop', 'pandas', 'pyspark', 'airflow'], 'programming': ['sql', 'powershell', 'python'], 'webframeworks': ['flask']}</t>
  </si>
  <si>
    <t>Castel San Giovanni, Province of Perugia, Italy</t>
  </si>
  <si>
    <t>CVing per ALS Operations Castel San Giovanni</t>
  </si>
  <si>
    <t>Amazon EU SARL (Germany Branch)</t>
  </si>
  <si>
    <t>Solutions Engineer, Nordics</t>
  </si>
  <si>
    <t>['python', 'javascript', 'bash']</t>
  </si>
  <si>
    <t>{'programming': ['python', 'javascript', 'bash']}</t>
  </si>
  <si>
    <t>Aws DevOps Engineer en Heredia</t>
  </si>
  <si>
    <t>['python', 'bash', 'powershell', 'aws', 'pandas', 'terraform', 'docker']</t>
  </si>
  <si>
    <t>{'cloud': ['aws'], 'libraries': ['pandas'], 'other': ['terraform', 'docker'], 'programming': ['python', 'bash', 'powershell']}</t>
  </si>
  <si>
    <t>Group Manager, Data Engineering</t>
  </si>
  <si>
    <t>AVANADE ASIA PTE LTD</t>
  </si>
  <si>
    <t>['sql', 'python', 'nosql', 'powershell', 'go', 'dynamodb', 'azure', 'aws', 'spark', 'hadoop', 'gdpr', 'flow']</t>
  </si>
  <si>
    <t>{'cloud': ['azure', 'aws'], 'databases': ['dynamodb'], 'libraries': ['spark', 'hadoop', 'gdpr'], 'other': ['flow'], 'programming': ['sql', 'python', 'nosql', 'powershell', 'go']}</t>
  </si>
  <si>
    <t>Data Engineer and support services</t>
  </si>
  <si>
    <t>PHEZULU Solutions</t>
  </si>
  <si>
    <t>Junior data scientist/Fullstack developer/Java Microservices Developer</t>
  </si>
  <si>
    <t>RICOH ( Philippines) Inc.</t>
  </si>
  <si>
    <t>Data &amp; Reporting Analytics Manager</t>
  </si>
  <si>
    <t>Mycoworks</t>
  </si>
  <si>
    <t>['python', 'r', 'c++', 'java', 'spark', 'linux']</t>
  </si>
  <si>
    <t>{'libraries': ['spark'], 'os': ['linux'], 'programming': ['python', 'r', 'c++', 'java']}</t>
  </si>
  <si>
    <t>['shell', 'java', 'python', 'sql', 'kafka', 'hadoop', 'jira']</t>
  </si>
  <si>
    <t>{'async': ['jira'], 'libraries': ['kafka', 'hadoop'], 'programming': ['shell', 'java', 'python', 'sql']}</t>
  </si>
  <si>
    <t>Data Engineer ITV</t>
  </si>
  <si>
    <t>['sql', 'c++', 'sql server', 'windows']</t>
  </si>
  <si>
    <t>{'databases': ['sql server'], 'os': ['windows'], 'programming': ['sql', 'c++']}</t>
  </si>
  <si>
    <t>['go', 'r', 'sql', 'python', 'azure', 'databricks', 'spark', 'excel', 'power bi', 'docker', 'kubernetes']</t>
  </si>
  <si>
    <t>{'analyst_tools': ['excel', 'power bi'], 'cloud': ['azure', 'databricks'], 'libraries': ['spark'], 'other': ['docker', 'kubernetes'], 'programming': ['go', 'r', 'sql', 'python']}</t>
  </si>
  <si>
    <t>Discover Trainee Big Data / Data Science (m/w/d) in Düsseldorf</t>
  </si>
  <si>
    <t>Business Data Lead</t>
  </si>
  <si>
    <t>['python', 'scala', 'r', 'azure', 'databricks', 'spark', 'git', 'kubernetes', 'docker', 'terraform']</t>
  </si>
  <si>
    <t>{'cloud': ['azure', 'databricks'], 'libraries': ['spark'], 'other': ['git', 'kubernetes', 'docker', 'terraform'], 'programming': ['python', 'scala', 'r']}</t>
  </si>
  <si>
    <t>C++ _ Software Engineer I</t>
  </si>
  <si>
    <t>['sql', 'flutter', 'excel', 'powerpoint', 'word', 'microstrategy']</t>
  </si>
  <si>
    <t>{'analyst_tools': ['excel', 'powerpoint', 'word', 'microstrategy'], 'libraries': ['flutter'], 'programming': ['sql']}</t>
  </si>
  <si>
    <t>IT Pipeline Data Engineer</t>
  </si>
  <si>
    <t>['html', 'javascript', 'c#', 'sql', 'python', 'power bi']</t>
  </si>
  <si>
    <t>{'analyst_tools': ['power bi'], 'programming': ['html', 'javascript', 'c#', 'sql', 'python']}</t>
  </si>
  <si>
    <t>Senior Associate Central Monitor Data Analyst, Risk Based Monitoring</t>
  </si>
  <si>
    <t>['sql', 'oracle', 'excel', 'word', 'powerpoint', 'outlook', 'sap', 'cognos', 'tableau']</t>
  </si>
  <si>
    <t>{'analyst_tools': ['excel', 'word', 'powerpoint', 'outlook', 'sap', 'cognos', 'tableau'], 'cloud': ['oracle'], 'programming': ['sql']}</t>
  </si>
  <si>
    <t>via LazyApply</t>
  </si>
  <si>
    <t>Client Server Analyst</t>
  </si>
  <si>
    <t>Sputnik Global Consulting</t>
  </si>
  <si>
    <t>brecks group</t>
  </si>
  <si>
    <t>Sr Data Analyst - Finance - Remote | WFH</t>
  </si>
  <si>
    <t>['sql', 'javascript', 'sql server']</t>
  </si>
  <si>
    <t>{'databases': ['sql server'], 'programming': ['sql', 'javascript']}</t>
  </si>
  <si>
    <t>Senior Data Scientist - Top Secret Clearance</t>
  </si>
  <si>
    <t>Data Engineer - Mid/Senior (Hybrid)</t>
  </si>
  <si>
    <t>['nosql', 'sql', 'python', 'scala', 'r', 'azure', 'spark', 'hadoop']</t>
  </si>
  <si>
    <t>{'cloud': ['azure'], 'libraries': ['spark', 'hadoop'], 'programming': ['nosql', 'sql', 'python', 'scala', 'r']}</t>
  </si>
  <si>
    <t>['sql', 'java', 'python', 'aws', 'azure', 'hadoop', 'node.js', 'alteryx', 'power bi', 'tableau', 'git', 'jenkins']</t>
  </si>
  <si>
    <t>{'analyst_tools': ['alteryx', 'power bi', 'tableau'], 'cloud': ['aws', 'azure'], 'libraries': ['hadoop'], 'other': ['git', 'jenkins'], 'programming': ['sql', 'java', 'python'], 'webframeworks': ['node.js']}</t>
  </si>
  <si>
    <t>Admissions &amp; Recruitment Business Data Analyst (Hybrid-80% remote)</t>
  </si>
  <si>
    <t>UNT Health Science Center</t>
  </si>
  <si>
    <t>Precision BioSciences Inc</t>
  </si>
  <si>
    <t>Data Engineer (Talend/Azure)</t>
  </si>
  <si>
    <t>KRUK</t>
  </si>
  <si>
    <t>Las Américas Business Center</t>
  </si>
  <si>
    <t>via El Empleo</t>
  </si>
  <si>
    <t>Softtek Colombia</t>
  </si>
  <si>
    <t>['sql', 'nosql', 'python', 'scala', 'c++', 'java', 'go', 'azure', 'gcp', 'spark', 'kafka', 'airflow', 'flow']</t>
  </si>
  <si>
    <t>{'cloud': ['azure', 'gcp'], 'libraries': ['spark', 'kafka', 'airflow'], 'other': ['flow'], 'programming': ['sql', 'nosql', 'python', 'scala', 'c++', 'java', 'go']}</t>
  </si>
  <si>
    <t>WHR Solution</t>
  </si>
  <si>
    <t>['python', 'redshift', 'snowflake', 'aws', 'airflow', 'linux', 'git', 'docker', 'terraform']</t>
  </si>
  <si>
    <t>{'cloud': ['redshift', 'snowflake', 'aws'], 'libraries': ['airflow'], 'os': ['linux'], 'other': ['git', 'docker', 'terraform'], 'programming': ['python']}</t>
  </si>
  <si>
    <t>Vacancy Available For DATA ENGINEER</t>
  </si>
  <si>
    <t>['python', 'sql', 'azure', 'oracle', 'databricks', 'pyspark', 'bitbucket', 'jenkins', 'jira']</t>
  </si>
  <si>
    <t>{'async': ['jira'], 'cloud': ['azure', 'oracle', 'databricks'], 'libraries': ['pyspark'], 'other': ['bitbucket', 'jenkins'], 'programming': ['python', 'sql']}</t>
  </si>
  <si>
    <t>Manufacturing Engineer – SAP/Master data responsible</t>
  </si>
  <si>
    <t>Remetea Mare, Romania</t>
  </si>
  <si>
    <t>BCS Automotive Interface Solutions</t>
  </si>
  <si>
    <t>Aerospace Valley</t>
  </si>
  <si>
    <t>['python', 'aws', 'github', 'git']</t>
  </si>
  <si>
    <t>{'cloud': ['aws'], 'other': ['github', 'git'], 'programming': ['python']}</t>
  </si>
  <si>
    <t>Global Finance Data Conversion Analyst</t>
  </si>
  <si>
    <t>['sql', 'sql server', 'spreadsheet', 'flow']</t>
  </si>
  <si>
    <t>{'analyst_tools': ['spreadsheet'], 'databases': ['sql server'], 'other': ['flow'], 'programming': ['sql']}</t>
  </si>
  <si>
    <t>['python', 'java', 'vmware', 'windows', 'redhat', 'linux', 'github', 'gitlab', 'bitbucket']</t>
  </si>
  <si>
    <t>{'cloud': ['vmware'], 'os': ['windows', 'redhat', 'linux'], 'other': ['github', 'gitlab', 'bitbucket'], 'programming': ['python', 'java']}</t>
  </si>
  <si>
    <t>Big Data Engineer III (Remote)</t>
  </si>
  <si>
    <t>Interesting  Opportunity Data Engineer - Python/SQL</t>
  </si>
  <si>
    <t>['sql', 'sql server', 'ssis', 'ssrs', 'github']</t>
  </si>
  <si>
    <t>{'analyst_tools': ['ssis', 'ssrs'], 'databases': ['sql server'], 'other': ['github'], 'programming': ['sql']}</t>
  </si>
  <si>
    <t>via Jobsuche In Frankfurt Am Main</t>
  </si>
  <si>
    <t>Otterfing, Germany</t>
  </si>
  <si>
    <t>Avantgarde Gruppe</t>
  </si>
  <si>
    <t>Senior Staff AI Engineer</t>
  </si>
  <si>
    <t>Gateway Group of Companies</t>
  </si>
  <si>
    <t>['python', 'scala', 'sql', 'java', 'shell', 'azure', 'spark', 'kafka', 'yarn', 'git', 'github']</t>
  </si>
  <si>
    <t>{'cloud': ['azure'], 'libraries': ['spark', 'kafka'], 'other': ['yarn', 'git', 'github'], 'programming': ['python', 'scala', 'sql', 'java', 'shell']}</t>
  </si>
  <si>
    <t>Service Center Technical Engineer</t>
  </si>
  <si>
    <t>Application Systems Engineer</t>
  </si>
  <si>
    <t>via Careers | DDN | DataDirect Networks - ICIMS</t>
  </si>
  <si>
    <t>Tintri</t>
  </si>
  <si>
    <t>['go', 'bash', 'python', 'vmware', 'linux', 'redhat']</t>
  </si>
  <si>
    <t>{'cloud': ['vmware'], 'os': ['linux', 'redhat'], 'programming': ['go', 'bash', 'python']}</t>
  </si>
  <si>
    <t>Master data Analyst</t>
  </si>
  <si>
    <t>Marketing Data Analyst (Mid to Senior Level)</t>
  </si>
  <si>
    <t>['sql', 'go', 'mysql', 'oracle', 'spark', 'excel', 'power bi', 'tableau', 'flow']</t>
  </si>
  <si>
    <t>{'analyst_tools': ['excel', 'power bi', 'tableau'], 'cloud': ['oracle'], 'databases': ['mysql'], 'libraries': ['spark'], 'other': ['flow'], 'programming': ['sql', 'go']}</t>
  </si>
  <si>
    <t>mClinica</t>
  </si>
  <si>
    <t>Solution Lead Engineer</t>
  </si>
  <si>
    <t>Mountain Management Services</t>
  </si>
  <si>
    <t>Siemens Healthcare Pte Ltd</t>
  </si>
  <si>
    <t>Data Engineer (Mk)</t>
  </si>
  <si>
    <t>['r', 'python', 'scala', 'java', 'numpy', 'tensorflow']</t>
  </si>
  <si>
    <t>{'libraries': ['numpy', 'tensorflow'], 'programming': ['r', 'python', 'scala', 'java']}</t>
  </si>
  <si>
    <t>Business Analyst- Fircosoft</t>
  </si>
  <si>
    <t>Brunswick</t>
  </si>
  <si>
    <t>Technical Staff - Systems Analyst</t>
  </si>
  <si>
    <t>['sql', 'php', 'spark', 'power bi', 'excel', 'flow']</t>
  </si>
  <si>
    <t>{'analyst_tools': ['power bi', 'excel'], 'libraries': ['spark'], 'other': ['flow'], 'programming': ['sql', 'php']}</t>
  </si>
  <si>
    <t>Avikans Techshore Services</t>
  </si>
  <si>
    <t>['sql', 'databricks', 'aws', 'hadoop', 'spark']</t>
  </si>
  <si>
    <t>{'cloud': ['databricks', 'aws'], 'libraries': ['hadoop', 'spark'], 'programming': ['sql']}</t>
  </si>
  <si>
    <t>(Hiring Data Engineers with Snowflake,Python,Airflow...</t>
  </si>
  <si>
    <t>['sql', 'snowflake', 'kafka', 'airflow']</t>
  </si>
  <si>
    <t>{'cloud': ['snowflake'], 'libraries': ['kafka', 'airflow'], 'programming': ['sql']}</t>
  </si>
  <si>
    <t>Senior Data Scientist - Canada Residents Only</t>
  </si>
  <si>
    <t>['scala', 'python', 'sql', 'azure', 'databricks', 'kafka']</t>
  </si>
  <si>
    <t>{'cloud': ['azure', 'databricks'], 'libraries': ['kafka'], 'programming': ['scala', 'python', 'sql']}</t>
  </si>
  <si>
    <t>Data Scientist-CS</t>
  </si>
  <si>
    <t>Cottonwood, AL</t>
  </si>
  <si>
    <t>via Cottonwood, AL - Geebo</t>
  </si>
  <si>
    <t>Overstock.com</t>
  </si>
  <si>
    <t>['r', 'sql', 'python', 'sas', 'sas', 'scala', 'nosql', 'hadoop', 'kafka', 'spark', 'git']</t>
  </si>
  <si>
    <t>{'analyst_tools': ['sas'], 'libraries': ['hadoop', 'kafka', 'spark'], 'other': ['git'], 'programming': ['r', 'sql', 'python', 'sas', 'scala', 'nosql']}</t>
  </si>
  <si>
    <t>Senior .Net Developer with AWS</t>
  </si>
  <si>
    <t>IT Business analyst intern</t>
  </si>
  <si>
    <t>['python', 'shell', 'sql', 'aws', 'azure', 'airflow', 'docker']</t>
  </si>
  <si>
    <t>{'cloud': ['aws', 'azure'], 'libraries': ['airflow'], 'other': ['docker'], 'programming': ['python', 'shell', 'sql']}</t>
  </si>
  <si>
    <t>MILLENIUM PATRIOT SECURITY SERVICES (M) SDN BHD</t>
  </si>
  <si>
    <t>['java', 'html', 'css', 'sql', 'python', 'php', 'ruby', 'ruby', 'shell', 'linux', 'git']</t>
  </si>
  <si>
    <t>{'os': ['linux'], 'other': ['git'], 'programming': ['java', 'html', 'css', 'sql', 'python', 'php', 'ruby', 'shell'], 'webframeworks': ['ruby']}</t>
  </si>
  <si>
    <t>Ennoble First, Inc.</t>
  </si>
  <si>
    <t>['python', 'javascript', 'html', 'css', 'matlab', 'aws', 'linux', 'docker', 'gitlab']</t>
  </si>
  <si>
    <t>{'cloud': ['aws'], 'os': ['linux'], 'other': ['docker', 'gitlab'], 'programming': ['python', 'javascript', 'html', 'css', 'matlab']}</t>
  </si>
  <si>
    <t>via Jobs In Singapore - Mustakbil.com</t>
  </si>
  <si>
    <t>Delfi Diagnostics</t>
  </si>
  <si>
    <t>['java', 'python', 'scala', 'azure', 'aws', 'spark', 'kafka', 'airflow', 'hadoop', 'docker', 'kubernetes']</t>
  </si>
  <si>
    <t>{'cloud': ['azure', 'aws'], 'libraries': ['spark', 'kafka', 'airflow', 'hadoop'], 'other': ['docker', 'kubernetes'], 'programming': ['java', 'python', 'scala']}</t>
  </si>
  <si>
    <t>HALO X-ray Technologies Ltd</t>
  </si>
  <si>
    <t>['matlab', 'c#']</t>
  </si>
  <si>
    <t>{'programming': ['matlab', 'c#']}</t>
  </si>
  <si>
    <t>['python', 'sql', 'pyspark', 'spark', 'excel', 'powerpoint']</t>
  </si>
  <si>
    <t>{'analyst_tools': ['excel', 'powerpoint'], 'libraries': ['pyspark', 'spark'], 'programming': ['python', 'sql']}</t>
  </si>
  <si>
    <t>['python', 'ruby', 'ruby', 'java', 'c#', 'sql', 'c++', 'aws', 'gcp', 'spark', 'hadoop', 'airflow']</t>
  </si>
  <si>
    <t>{'cloud': ['aws', 'gcp'], 'libraries': ['spark', 'hadoop', 'airflow'], 'programming': ['python', 'ruby', 'java', 'c#', 'sql', 'c++'], 'webframeworks': ['ruby']}</t>
  </si>
  <si>
    <t>Nhood</t>
  </si>
  <si>
    <t>Engineer Python</t>
  </si>
  <si>
    <t>Sr. Data Engineer Analytics</t>
  </si>
  <si>
    <t>via Planned Parenthood Of Orange And San Bernardino Counties | Careers - ICIMS</t>
  </si>
  <si>
    <t>['sql', 'sql server', 'azure', 'aws', 'redshift', 'snowflake', 'databricks', 'ssis', 'power bi', 'tableau', 'looker', 'ssrs', 'excel', 'word', 'outlook']</t>
  </si>
  <si>
    <t>{'analyst_tools': ['ssis', 'power bi', 'tableau', 'looker', 'ssrs', 'excel', 'word', 'outlook'], 'cloud': ['azure', 'aws', 'redshift', 'snowflake', 'databricks'], 'databases': ['sql server'], 'programming': ['sql']}</t>
  </si>
  <si>
    <t>CONSULTANT DATA ENGINEERING (M/W/D)</t>
  </si>
  <si>
    <t>['python', 'sql', 'nosql', 'azure', 'gcp', 'aws', 'pyspark', 'spark', 'hadoop']</t>
  </si>
  <si>
    <t>{'cloud': ['azure', 'gcp', 'aws'], 'libraries': ['pyspark', 'spark', 'hadoop'], 'programming': ['python', 'sql', 'nosql']}</t>
  </si>
  <si>
    <t>['python', 'java', 'golang', 'aws', 'hadoop', 'spark', 'airflow', 'kafka', 'flow', 'docker', 'terraform', 'kubernetes', 'chef', 'slack']</t>
  </si>
  <si>
    <t>{'cloud': ['aws'], 'libraries': ['hadoop', 'spark', 'airflow', 'kafka'], 'other': ['flow', 'docker', 'terraform', 'kubernetes', 'chef'], 'programming': ['python', 'java', 'golang'], 'sync': ['slack']}</t>
  </si>
  <si>
    <t>['sql', 'sas', 'sas', 'gcp', 'flow']</t>
  </si>
  <si>
    <t>{'analyst_tools': ['sas'], 'cloud': ['gcp'], 'other': ['flow'], 'programming': ['sql', 'sas']}</t>
  </si>
  <si>
    <t>Sequel</t>
  </si>
  <si>
    <t>['c#', 'sql', 'sql server', 'aws', 'azure', 'react', 'angular', 'docker', 'kubernetes']</t>
  </si>
  <si>
    <t>{'cloud': ['aws', 'azure'], 'databases': ['sql server'], 'libraries': ['react'], 'other': ['docker', 'kubernetes'], 'programming': ['c#', 'sql'], 'webframeworks': ['angular']}</t>
  </si>
  <si>
    <t>Sr. Bigdata Engineer</t>
  </si>
  <si>
    <t>['sql', 'aws', 'spark', 'airflow', 'jenkins', 'yarn']</t>
  </si>
  <si>
    <t>{'cloud': ['aws'], 'libraries': ['spark', 'airflow'], 'other': ['jenkins', 'yarn'], 'programming': ['sql']}</t>
  </si>
  <si>
    <t>['python', 'sql', 'mongodb', 'mongodb', 'tableau', 'qlik']</t>
  </si>
  <si>
    <t>{'analyst_tools': ['tableau', 'qlik'], 'databases': ['mongodb'], 'programming': ['python', 'sql', 'mongodb']}</t>
  </si>
  <si>
    <t>Senior Ssd Product Engineer</t>
  </si>
  <si>
    <t>['sas', 'sas', 'c', 'c++', 'python', 'perl']</t>
  </si>
  <si>
    <t>{'analyst_tools': ['sas'], 'programming': ['sas', 'c', 'c++', 'python', 'perl']}</t>
  </si>
  <si>
    <t>Beca Marsh Advisory Data Analyst</t>
  </si>
  <si>
    <t>OFC - Analyst Programmer (Mass Recruitment)</t>
  </si>
  <si>
    <t>['java', 'javascript', 'css', 'python', 'sql', 'oracle', 'spring', 'hadoop', 'spark', 'node.js', 'git', 'npm', 'jenkins']</t>
  </si>
  <si>
    <t>{'cloud': ['oracle'], 'libraries': ['spring', 'hadoop', 'spark'], 'other': ['git', 'npm', 'jenkins'], 'programming': ['java', 'javascript', 'css', 'python', 'sql'], 'webframeworks': ['node.js']}</t>
  </si>
  <si>
    <t>Information resources España SL - Spain</t>
  </si>
  <si>
    <t>['sql', 'power bi', 'qlik', 'tableau', 'microstrategy', 'unify']</t>
  </si>
  <si>
    <t>{'analyst_tools': ['power bi', 'qlik', 'tableau', 'microstrategy'], 'programming': ['sql'], 'sync': ['unify']}</t>
  </si>
  <si>
    <t>['python', 'scala', 'typescript', 'cassandra', 'aws', 'redshift', 'spark', 'selenium', 'flask', 'angular', 'node', 'docker', 'kubernetes', 'terraform', 'git', 'yarn', 'npm', 'github', 'ansible']</t>
  </si>
  <si>
    <t>{'cloud': ['aws', 'redshift'], 'databases': ['cassandra'], 'libraries': ['spark', 'selenium'], 'other': ['docker', 'kubernetes', 'terraform', 'git', 'yarn', 'npm', 'github', 'ansible'], 'programming': ['python', 'scala', 'typescript'], 'webframeworks': ['flask', 'angular', 'node']}</t>
  </si>
  <si>
    <t>HR Data Management Sr. Analyst</t>
  </si>
  <si>
    <t>['oracle', 'express', 'excel', 'sap']</t>
  </si>
  <si>
    <t>{'analyst_tools': ['excel', 'sap'], 'cloud': ['oracle'], 'webframeworks': ['express']}</t>
  </si>
  <si>
    <t>Schneider Electric Nordics</t>
  </si>
  <si>
    <t>Maestro de Datos</t>
  </si>
  <si>
    <t>Prudential Life Assurance (Thailand) PCL.</t>
  </si>
  <si>
    <t>Data Engineer - Custom Analytics - TS/SCI+</t>
  </si>
  <si>
    <t>['sql', 'python', 'scala', 'java', 'c#', 'sql server', 'aws', 'redshift', 'oracle', 'spark', 'hadoop', 'tableau', 'flow']</t>
  </si>
  <si>
    <t>{'analyst_tools': ['tableau'], 'cloud': ['aws', 'redshift', 'oracle'], 'databases': ['sql server'], 'libraries': ['spark', 'hadoop'], 'other': ['flow'], 'programming': ['sql', 'python', 'scala', 'java', 'c#']}</t>
  </si>
  <si>
    <t>International Sales Data Specialist</t>
  </si>
  <si>
    <t>Junior Data Analyst (f/m)</t>
  </si>
  <si>
    <t>Kaufland Romania &amp; Moldova</t>
  </si>
  <si>
    <t>Data Centre Shift Technician</t>
  </si>
  <si>
    <t>Home Credit India</t>
  </si>
  <si>
    <t>['python', 'azure', 'hadoop', 'spark', 'pyspark']</t>
  </si>
  <si>
    <t>{'cloud': ['azure'], 'libraries': ['hadoop', 'spark', 'pyspark'], 'programming': ['python']}</t>
  </si>
  <si>
    <t>['python', 'java', 'scala', 'sql', 'aws', 'azure', 'gcp', 'hadoop', 'spark', 'kafka', 'docker', 'kubernetes']</t>
  </si>
  <si>
    <t>{'cloud': ['aws', 'azure', 'gcp'], 'libraries': ['hadoop', 'spark', 'kafka'], 'other': ['docker', 'kubernetes'], 'programming': ['python', 'java', 'scala', 'sql']}</t>
  </si>
  <si>
    <t>Practice Lead - Data Science &amp; AI</t>
  </si>
  <si>
    <t>Acxiom Gsc Polska Sp. Z O.o.</t>
  </si>
  <si>
    <t>['sql', 'visual basic', 'python', 'db2', 'tableau']</t>
  </si>
  <si>
    <t>{'analyst_tools': ['tableau'], 'databases': ['db2'], 'programming': ['sql', 'visual basic', 'python']}</t>
  </si>
  <si>
    <t>Data Engineer (Azure, Python, APIs, and Alteryx)</t>
  </si>
  <si>
    <t>Allscripts Healthcare, LLC</t>
  </si>
  <si>
    <t>Churriana de la Vega, Spain</t>
  </si>
  <si>
    <t>Bestseller A/S</t>
  </si>
  <si>
    <t>['sql', 'python', 'mysql', 'power bi']</t>
  </si>
  <si>
    <t>{'analyst_tools': ['power bi'], 'databases': ['mysql'], 'programming': ['sql', 'python']}</t>
  </si>
  <si>
    <t>Business and Data Librarian</t>
  </si>
  <si>
    <t>South Orange, NJ</t>
  </si>
  <si>
    <t>Seton Hall University</t>
  </si>
  <si>
    <t>Business Analyst With Sql</t>
  </si>
  <si>
    <t>Research Scientist - (12 month FTC)</t>
  </si>
  <si>
    <t>['r', 'python', 'oracle', 'gitlab']</t>
  </si>
  <si>
    <t>{'cloud': ['oracle'], 'other': ['gitlab'], 'programming': ['r', 'python']}</t>
  </si>
  <si>
    <t>['java', 'python', 'aws', 'kafka', 'ansible', 'terraform']</t>
  </si>
  <si>
    <t>{'cloud': ['aws'], 'libraries': ['kafka'], 'other': ['ansible', 'terraform'], 'programming': ['java', 'python']}</t>
  </si>
  <si>
    <t>Fund Finance - Finance &amp; Data Analyst, Based in London</t>
  </si>
  <si>
    <t>CV-Library Ltd</t>
  </si>
  <si>
    <t>Business Intelligence Analyst in Kaunas</t>
  </si>
  <si>
    <t>Data Analyst | SQL - Pioneer Team</t>
  </si>
  <si>
    <t>iOPEX Technologies PH</t>
  </si>
  <si>
    <t>DX Compliance Solutions</t>
  </si>
  <si>
    <t>【 外資系デジタルマーケティング】BIエンジニア /BI Engineer</t>
  </si>
  <si>
    <t>Infineon Technologies (malaysia) Sdn Bhd</t>
  </si>
  <si>
    <t>['nosql', 'mongodb', 'mongodb', 'cassandra', 'azure', 'hadoop', 'spark', 'airflow']</t>
  </si>
  <si>
    <t>{'cloud': ['azure'], 'databases': ['mongodb', 'cassandra'], 'libraries': ['hadoop', 'spark', 'airflow'], 'programming': ['nosql', 'mongodb']}</t>
  </si>
  <si>
    <t>['python', 'r', 'sql', 'pandas', 'numpy', 'dplyr', 'pyspark', 'tableau']</t>
  </si>
  <si>
    <t>{'analyst_tools': ['tableau'], 'libraries': ['pandas', 'numpy', 'dplyr', 'pyspark'], 'programming': ['python', 'r', 'sql']}</t>
  </si>
  <si>
    <t>['python', 'sql', 'scala', 'r', 'mongodb', 'mongodb', 'azure', 'oracle', 'spark', 'power bi']</t>
  </si>
  <si>
    <t>{'analyst_tools': ['power bi'], 'cloud': ['azure', 'oracle'], 'databases': ['mongodb'], 'libraries': ['spark'], 'programming': ['python', 'sql', 'scala', 'r', 'mongodb']}</t>
  </si>
  <si>
    <t>Security Specialist for Azure Cloud Big Data Platform</t>
  </si>
  <si>
    <t>WEL Networks</t>
  </si>
  <si>
    <t>GIS Data analysis at United Nations Development Programme (UNDP)</t>
  </si>
  <si>
    <t>Data Engineers - Mid level to Principal Level</t>
  </si>
  <si>
    <t>['java', 'scala', 'python', 'aws', 'gcp', 'azure', 'snowflake', 'databricks', 'spark']</t>
  </si>
  <si>
    <t>{'cloud': ['aws', 'gcp', 'azure', 'snowflake', 'databricks'], 'libraries': ['spark'], 'programming': ['java', 'scala', 'python']}</t>
  </si>
  <si>
    <t>BI &amp; Data Analyste Salesforce</t>
  </si>
  <si>
    <t>['sql', 'javascript', 'snowflake', 'power bi', 'flow', 'jira']</t>
  </si>
  <si>
    <t>{'analyst_tools': ['power bi'], 'async': ['jira'], 'cloud': ['snowflake'], 'other': ['flow'], 'programming': ['sql', 'javascript']}</t>
  </si>
  <si>
    <t>Staff Data Analyst (Eats Strategy)</t>
  </si>
  <si>
    <t>['sql', 'python', 'scala', 'azure', 'databricks', 'pyspark', 'spark']</t>
  </si>
  <si>
    <t>{'cloud': ['azure', 'databricks'], 'libraries': ['pyspark', 'spark'], 'programming': ['sql', 'python', 'scala']}</t>
  </si>
  <si>
    <t>Data Engineer / BI Analyst / Power BI Reporting Spezialist:in</t>
  </si>
  <si>
    <t>Te Whatu Ora - Health New Zealand Te Toka Tumai Auckland</t>
  </si>
  <si>
    <t>['sql', 'python', 'bigquery', 'power bi', 'dax']</t>
  </si>
  <si>
    <t>{'analyst_tools': ['power bi', 'dax'], 'cloud': ['bigquery'], 'programming': ['sql', 'python']}</t>
  </si>
  <si>
    <t>HARP Technologies And Services Pvt Ltd</t>
  </si>
  <si>
    <t>['python', 'sql', 'aws', 'azure', 'airflow', 'flow', 'docker']</t>
  </si>
  <si>
    <t>{'cloud': ['aws', 'azure'], 'libraries': ['airflow'], 'other': ['flow', 'docker'], 'programming': ['python', 'sql']}</t>
  </si>
  <si>
    <t>comienza como Data Analytics Junior y Acelera Tu</t>
  </si>
  <si>
    <t>['python', 'aws', 'gcp', 'azure', 'spark', 'qlik', 'tableau', 'microstrategy', 'looker']</t>
  </si>
  <si>
    <t>{'analyst_tools': ['qlik', 'tableau', 'microstrategy', 'looker'], 'cloud': ['aws', 'gcp', 'azure'], 'libraries': ['spark'], 'programming': ['python']}</t>
  </si>
  <si>
    <t>['sql', 'vba', 'sql server', 'excel', 'word', 'outlook', 'powerpoint', 'flow']</t>
  </si>
  <si>
    <t>{'analyst_tools': ['excel', 'word', 'outlook', 'powerpoint'], 'databases': ['sql server'], 'other': ['flow'], 'programming': ['sql', 'vba']}</t>
  </si>
  <si>
    <t>Land O'Lakes</t>
  </si>
  <si>
    <t>Moh Office For Healthcare Transformation Pte. Ltd.</t>
  </si>
  <si>
    <t>Marks And Spencer Reliance India Private Limited</t>
  </si>
  <si>
    <t>OMIO</t>
  </si>
  <si>
    <t>Data Engineer- Asset Management</t>
  </si>
  <si>
    <t>['sql', 'python', 'aws', 'azure', 'airflow', 'kafka', 'tableau', 'kubernetes', 'docker']</t>
  </si>
  <si>
    <t>{'analyst_tools': ['tableau'], 'cloud': ['aws', 'azure'], 'libraries': ['airflow', 'kafka'], 'other': ['kubernetes', 'docker'], 'programming': ['sql', 'python']}</t>
  </si>
  <si>
    <t>Cybersecurity Data Analyst – Data Analytics and Intel</t>
  </si>
  <si>
    <t>Remunance</t>
  </si>
  <si>
    <t>FSTRVL TRVOSE, PA</t>
  </si>
  <si>
    <t>['python', 'sql', 'nosql', 'aws', 'redshift', 'spark', 'tableau', 'power bi', 'jira']</t>
  </si>
  <si>
    <t>{'analyst_tools': ['tableau', 'power bi'], 'async': ['jira'], 'cloud': ['aws', 'redshift'], 'libraries': ['spark'], 'programming': ['python', 'sql', 'nosql']}</t>
  </si>
  <si>
    <t>Netvagas - (630218826)</t>
  </si>
  <si>
    <t>['python', 'sql', 'gcp', 'airflow', 'github']</t>
  </si>
  <si>
    <t>{'cloud': ['gcp'], 'libraries': ['airflow'], 'other': ['github'], 'programming': ['python', 'sql']}</t>
  </si>
  <si>
    <t>Big Data Engineer| 5-7 Years | Bangalore, Chennai, Delhi | On-Site...</t>
  </si>
  <si>
    <t>['python', 'pyspark', 'spark', 'unix']</t>
  </si>
  <si>
    <t>{'libraries': ['pyspark', 'spark'], 'os': ['unix'], 'programming': ['python']}</t>
  </si>
  <si>
    <t>Junior 3rd Engineer</t>
  </si>
  <si>
    <t>V Leisure</t>
  </si>
  <si>
    <t>Podix</t>
  </si>
  <si>
    <t>['python', 'mysql', 'cassandra', 'spark', 'kafka', 'pytorch', 'tensorflow']</t>
  </si>
  <si>
    <t>{'databases': ['mysql', 'cassandra'], 'libraries': ['spark', 'kafka', 'pytorch', 'tensorflow'], 'programming': ['python']}</t>
  </si>
  <si>
    <t>Workday Services Data Consultant</t>
  </si>
  <si>
    <t>WPP IT</t>
  </si>
  <si>
    <t>AZ Maria Middelares</t>
  </si>
  <si>
    <t>['mongodb', 'mongodb', 'nosql', 'scala', 'go', 'java', 'spark', 'kafka']</t>
  </si>
  <si>
    <t>{'databases': ['mongodb'], 'libraries': ['spark', 'kafka'], 'programming': ['mongodb', 'nosql', 'scala', 'go', 'java']}</t>
  </si>
  <si>
    <t>Cloud &amp; Packet Cns Engineer</t>
  </si>
  <si>
    <t>Master Data Analyst Procurement</t>
  </si>
  <si>
    <t>Principal - Senior Data Analyst</t>
  </si>
  <si>
    <t>['kotlin', 'git']</t>
  </si>
  <si>
    <t>{'other': ['git'], 'programming': ['kotlin']}</t>
  </si>
  <si>
    <t>Report and Data Analysis Product Management Internship</t>
  </si>
  <si>
    <t>['java', 'sql', 'oracle', 'azure', 'aws', 'git', 'github', 'jenkins']</t>
  </si>
  <si>
    <t>{'cloud': ['oracle', 'azure', 'aws'], 'other': ['git', 'github', 'jenkins'], 'programming': ['java', 'sql']}</t>
  </si>
  <si>
    <t>Data Engineer (Omaha, NE)</t>
  </si>
  <si>
    <t>Oriental Trading Company</t>
  </si>
  <si>
    <t>['sql', 'sas', 'sas', 'r', 'snowflake', 'express', 'unix', 'tableau']</t>
  </si>
  <si>
    <t>{'analyst_tools': ['sas', 'tableau'], 'cloud': ['snowflake'], 'os': ['unix'], 'programming': ['sql', 'sas', 'r'], 'webframeworks': ['express']}</t>
  </si>
  <si>
    <t>Analyst II - Pricing Analytics</t>
  </si>
  <si>
    <t>['sas', 'sas', 'sql', 'excel', 'power bi', 'powerpoint']</t>
  </si>
  <si>
    <t>{'analyst_tools': ['sas', 'excel', 'power bi', 'powerpoint'], 'programming': ['sas', 'sql']}</t>
  </si>
  <si>
    <t>Mbx-020 (Bpe06) Associate Analyst 3</t>
  </si>
  <si>
    <t>['sql', 'r', 'python', 'oracle', 'power bi', 'sap']</t>
  </si>
  <si>
    <t>{'analyst_tools': ['power bi', 'sap'], 'cloud': ['oracle'], 'programming': ['sql', 'r', 'python']}</t>
  </si>
  <si>
    <t>DECIDATA</t>
  </si>
  <si>
    <t>Data Science Manager- AppleCare Digital</t>
  </si>
  <si>
    <t>Junior/Mid Data Scientist - CVM &amp; Analytics Department</t>
  </si>
  <si>
    <t>['python', 'sql', 'r', 'airflow', 'tableau']</t>
  </si>
  <si>
    <t>{'analyst_tools': ['tableau'], 'libraries': ['airflow'], 'programming': ['python', 'sql', 'r']}</t>
  </si>
  <si>
    <t>資料工程師</t>
  </si>
  <si>
    <t>DECATHLON TAIWAN 台灣迪卡儂</t>
  </si>
  <si>
    <t>data analyst H/F</t>
  </si>
  <si>
    <t>PRO BTP Groupe</t>
  </si>
  <si>
    <t>Customer Experience Analyst (JO-2303-196209) - Now Hiring</t>
  </si>
  <si>
    <t>Qliro AB</t>
  </si>
  <si>
    <t>Solution Manager</t>
  </si>
  <si>
    <t>Cloud Data Science</t>
  </si>
  <si>
    <t>['powerpoint', 'excel', 'word', 'jira']</t>
  </si>
  <si>
    <t>{'analyst_tools': ['powerpoint', 'excel', 'word'], 'async': ['jira']}</t>
  </si>
  <si>
    <t>Business Intelligence Data Engineer I</t>
  </si>
  <si>
    <t>Data Engineer (SQL / Python / GCP) 2.5 + years</t>
  </si>
  <si>
    <t>V Support Solutions</t>
  </si>
  <si>
    <t>Colliers International</t>
  </si>
  <si>
    <t>['vmware', 'centos', 'windows', 'linux']</t>
  </si>
  <si>
    <t>{'cloud': ['vmware'], 'os': ['centos', 'windows', 'linux']}</t>
  </si>
  <si>
    <t>Data engineer x2 (IT) / Freelance</t>
  </si>
  <si>
    <t>['python', 'sql', 'nosql', 'azure', 'snowflake', 'databricks', 'kafka']</t>
  </si>
  <si>
    <t>{'cloud': ['azure', 'snowflake', 'databricks'], 'libraries': ['kafka'], 'programming': ['python', 'sql', 'nosql']}</t>
  </si>
  <si>
    <t>Centered Health</t>
  </si>
  <si>
    <t>['python', 'bash', 'aws', 'gcp', 'terraform', 'kubernetes']</t>
  </si>
  <si>
    <t>{'cloud': ['aws', 'gcp'], 'other': ['terraform', 'kubernetes'], 'programming': ['python', 'bash']}</t>
  </si>
  <si>
    <t>Planner de Medios- Analisis de Data</t>
  </si>
  <si>
    <t>['sql', 'python', 'aws', 'snowflake', 'redshift', 'bigquery']</t>
  </si>
  <si>
    <t>{'cloud': ['aws', 'snowflake', 'redshift', 'bigquery'], 'programming': ['sql', 'python']}</t>
  </si>
  <si>
    <t>['sql', 't-sql', 'c#', 'python', 'sql server', 'azure', 'hadoop', 'spark', 'airflow', 'kafka', 'ssis', 'docker', 'kubernetes']</t>
  </si>
  <si>
    <t>{'analyst_tools': ['ssis'], 'cloud': ['azure'], 'databases': ['sql server'], 'libraries': ['hadoop', 'spark', 'airflow', 'kafka'], 'other': ['docker', 'kubernetes'], 'programming': ['sql', 't-sql', 'c#', 'python']}</t>
  </si>
  <si>
    <t>Lancashire Teaching Hospitals</t>
  </si>
  <si>
    <t>(Senior) Data Science &amp; Digitalization Consultant</t>
  </si>
  <si>
    <t>Ломбард Белый TM</t>
  </si>
  <si>
    <t>Senior Big Data Developer 26000</t>
  </si>
  <si>
    <t>['nosql', 'r', 'aws', 'kafka', 'spark', 'docker']</t>
  </si>
  <si>
    <t>{'cloud': ['aws'], 'libraries': ['kafka', 'spark'], 'other': ['docker'], 'programming': ['nosql', 'r']}</t>
  </si>
  <si>
    <t>Senior - Data Analyst (Washington DC)</t>
  </si>
  <si>
    <t>DarkStar Intelligence</t>
  </si>
  <si>
    <t>Experto Data Scientist</t>
  </si>
  <si>
    <t>Care Center Indigo Remote Support Engineer with</t>
  </si>
  <si>
    <t>idealista</t>
  </si>
  <si>
    <t>['bash', 'sql', 'r', 'python', 'airflow', 'git']</t>
  </si>
  <si>
    <t>{'libraries': ['airflow'], 'other': ['git'], 'programming': ['bash', 'sql', 'r', 'python']}</t>
  </si>
  <si>
    <t>Technology Innovation &amp; Analytics Data Analyst</t>
  </si>
  <si>
    <t>['python', 'vba', 'power bi', 'tableau', 'excel', 'outlook', 'word', 'sharepoint', 'flow']</t>
  </si>
  <si>
    <t>{'analyst_tools': ['power bi', 'tableau', 'excel', 'outlook', 'word', 'sharepoint'], 'other': ['flow'], 'programming': ['python', 'vba']}</t>
  </si>
  <si>
    <t>Infrastructure Engineer Avd-especialista</t>
  </si>
  <si>
    <t>Business Analyst IT Data H/F</t>
  </si>
  <si>
    <t>via Univest Careers - ICIMS</t>
  </si>
  <si>
    <t>Group Data Engineer, Amsterdam</t>
  </si>
  <si>
    <t>['azure', 'drupal', 'power bi']</t>
  </si>
  <si>
    <t>{'analyst_tools': ['power bi'], 'cloud': ['azure'], 'webframeworks': ['drupal']}</t>
  </si>
  <si>
    <t>Quality engineer leader</t>
  </si>
  <si>
    <t>Tech Lead Python Engineer</t>
  </si>
  <si>
    <t>Data Scientist for Process Mining</t>
  </si>
  <si>
    <t>Data Engineer - Veeva Link. Job in London My Valley Jobs Today</t>
  </si>
  <si>
    <t>Vacancy Available For Service Engineer EA Italy</t>
  </si>
  <si>
    <t>Business Intelligence Professional</t>
  </si>
  <si>
    <t>Light Fibre Infrastructure (Pty) Ltd</t>
  </si>
  <si>
    <t>['qlik', 'sharepoint', 'microsoft teams']</t>
  </si>
  <si>
    <t>{'analyst_tools': ['qlik', 'sharepoint'], 'sync': ['microsoft teams']}</t>
  </si>
  <si>
    <t>Dulwich College Management Asia Pacific Pte. Ltd.</t>
  </si>
  <si>
    <t>AmazonWork</t>
  </si>
  <si>
    <t>['nosql', 'shell', 'python', 'scala', 'sql', 'mongodb', 'mongodb', 'mysql', 'postgresql', 'cassandra', 'aws', 'azure', 'redshift', 'snowflake', 'hadoop', 'spark', 'pyspark', 'flow']</t>
  </si>
  <si>
    <t>{'cloud': ['aws', 'azure', 'redshift', 'snowflake'], 'databases': ['mongodb', 'mysql', 'postgresql', 'cassandra'], 'libraries': ['hadoop', 'spark', 'pyspark'], 'other': ['flow'], 'programming': ['nosql', 'shell', 'python', 'scala', 'sql', 'mongodb']}</t>
  </si>
  <si>
    <t>Agensi Pekerjaan Smarttrend Sdn Bhd</t>
  </si>
  <si>
    <t>TEST_DO_NOT_APPLY_Gas Engineer</t>
  </si>
  <si>
    <t>PEP Test Load 13</t>
  </si>
  <si>
    <t>['python', 'sql', 'scala', 'java', 'databricks', 'azure', 'aws', 'gcp', 'spark', 'kafka', 'terraform']</t>
  </si>
  <si>
    <t>{'cloud': ['databricks', 'azure', 'aws', 'gcp'], 'libraries': ['spark', 'kafka'], 'other': ['terraform'], 'programming': ['python', 'sql', 'scala', 'java']}</t>
  </si>
  <si>
    <t>Sales Data Analyst &amp; Insights Specialist</t>
  </si>
  <si>
    <t>Seed Talent</t>
  </si>
  <si>
    <t>['sql', 'python', 'aws', 'databricks', 'snowflake', 'redshift', 'kafka']</t>
  </si>
  <si>
    <t>{'cloud': ['aws', 'databricks', 'snowflake', 'redshift'], 'libraries': ['kafka'], 'programming': ['sql', 'python']}</t>
  </si>
  <si>
    <t>SENIOR DATA ENGINEER (F/H)</t>
  </si>
  <si>
    <t>['sql', 'python', 'snowflake', 'aws', 'kafka', 'flow', 'github']</t>
  </si>
  <si>
    <t>{'cloud': ['snowflake', 'aws'], 'libraries': ['kafka'], 'other': ['flow', 'github'], 'programming': ['sql', 'python']}</t>
  </si>
  <si>
    <t>Jóvenes Profesionales Digital Programador Big Data</t>
  </si>
  <si>
    <t>Data Analyst - DCOU</t>
  </si>
  <si>
    <t>Software Python Engineer (Billing team)</t>
  </si>
  <si>
    <t>['python', 'django', 'docker']</t>
  </si>
  <si>
    <t>{'other': ['docker'], 'programming': ['python'], 'webframeworks': ['django']}</t>
  </si>
  <si>
    <t>Senior Data Analyst (w/d/m), Wien</t>
  </si>
  <si>
    <t>Joint Services and Activities Supported by the Office, Secretary of the Army</t>
  </si>
  <si>
    <t>Data Engineer or Big Data Analyst (Java and Spark Experience...</t>
  </si>
  <si>
    <t>['java', 'sql', 'postgresql', 'snowflake', 'redshift', 'spark', 'airflow', 'docker']</t>
  </si>
  <si>
    <t>{'cloud': ['snowflake', 'redshift'], 'databases': ['postgresql'], 'libraries': ['spark', 'airflow'], 'other': ['docker'], 'programming': ['java', 'sql']}</t>
  </si>
  <si>
    <t>Data Analyst (Public Health / Emergency Management)</t>
  </si>
  <si>
    <t>Aveshka, Inc.</t>
  </si>
  <si>
    <t>['sas', 'sas', 'r', 'excel', 'tableau', 'power bi']</t>
  </si>
  <si>
    <t>{'analyst_tools': ['sas', 'excel', 'tableau', 'power bi'], 'programming': ['sas', 'r']}</t>
  </si>
  <si>
    <t>['sql', 'python', 'r', 'scala', 'java', 'snowflake', 'kubernetes']</t>
  </si>
  <si>
    <t>{'cloud': ['snowflake'], 'other': ['kubernetes'], 'programming': ['sql', 'python', 'r', 'scala', 'java']}</t>
  </si>
  <si>
    <t>['javascript', 'typescript', 'python', 'css', 'html', 'scala', 'java', 'bash', 'sql', 'postgresql', 'mysql', 'aws', 'gcp', 'azure', 'databricks', 'react', 'spark', 'graphql', 'vue', 'kubernetes', 'git']</t>
  </si>
  <si>
    <t>{'cloud': ['aws', 'gcp', 'azure', 'databricks'], 'databases': ['postgresql', 'mysql'], 'libraries': ['react', 'spark', 'graphql'], 'other': ['kubernetes', 'git'], 'programming': ['javascript', 'typescript', 'python', 'css', 'html', 'scala', 'java', 'bash', 'sql'], 'webframeworks': ['vue']}</t>
  </si>
  <si>
    <t>['python', 'r', 'sas', 'sas', 'sql', 'aws', 'tableau', 'splunk', 'docker']</t>
  </si>
  <si>
    <t>{'analyst_tools': ['sas', 'tableau', 'splunk'], 'cloud': ['aws'], 'other': ['docker'], 'programming': ['python', 'r', 'sas', 'sql']}</t>
  </si>
  <si>
    <t>Ottoman Marketing Sdn Bhd</t>
  </si>
  <si>
    <t>Master Data Analyst - 6 month Contract</t>
  </si>
  <si>
    <t>via Iron EagleX Careers - ICIMS</t>
  </si>
  <si>
    <t>University System of Georgia</t>
  </si>
  <si>
    <t>['python', 'sql', 'r', 'pandas', 'matplotlib', 'excel', 'power bi']</t>
  </si>
  <si>
    <t>{'analyst_tools': ['excel', 'power bi'], 'libraries': ['pandas', 'matplotlib'], 'programming': ['python', 'sql', 'r']}</t>
  </si>
  <si>
    <t>['sas', 'sas', 'sql', 'r', 'python', 'c#', 'java', 'databricks', 'azure', 'aws', 'excel', 'tableau']</t>
  </si>
  <si>
    <t>{'analyst_tools': ['sas', 'excel', 'tableau'], 'cloud': ['databricks', 'azure', 'aws'], 'programming': ['sas', 'sql', 'r', 'python', 'c#', 'java']}</t>
  </si>
  <si>
    <t>DATA SCIENTIST - 40008281</t>
  </si>
  <si>
    <t>via Durham County Careers</t>
  </si>
  <si>
    <t>Business and Technology Analysis Lead</t>
  </si>
  <si>
    <t>LVRGD</t>
  </si>
  <si>
    <t>SENIOR DATA ANALYST - CLT/REMOTE</t>
  </si>
  <si>
    <t>['sql', 'sql server', 'excel', 'visio', 'outlook', 'zoom']</t>
  </si>
  <si>
    <t>{'analyst_tools': ['excel', 'visio', 'outlook'], 'databases': ['sql server'], 'programming': ['sql'], 'sync': ['zoom']}</t>
  </si>
  <si>
    <t>Sileon</t>
  </si>
  <si>
    <t>['sql', 'c#', 'python', 'postgresql', 'redshift', 'azure', 'bigquery', 'snowflake', 'aws', 'databricks', 'airflow', 'tableau', 'power bi', 'qlik']</t>
  </si>
  <si>
    <t>{'analyst_tools': ['tableau', 'power bi', 'qlik'], 'cloud': ['redshift', 'azure', 'bigquery', 'snowflake', 'aws', 'databricks'], 'databases': ['postgresql'], 'libraries': ['airflow'], 'programming': ['sql', 'c#', 'python']}</t>
  </si>
  <si>
    <t>Culture Arc</t>
  </si>
  <si>
    <t>Data Scientist 1626245047.1</t>
  </si>
  <si>
    <t>Agile Freaks</t>
  </si>
  <si>
    <t>Principal Engineer, Service Delivery (Data protection Services)</t>
  </si>
  <si>
    <t>Norwin Technologies</t>
  </si>
  <si>
    <t>Big Data Engineer/Data Engineer</t>
  </si>
  <si>
    <t>['sql', 'python', 'snowflake', 'redshift', 'bigquery', 'azure', 'aws', 'airflow', 'ssis', 'ssrs', 'looker', 'terraform', 'jenkins', 'docker', 'kubernetes']</t>
  </si>
  <si>
    <t>{'analyst_tools': ['ssis', 'ssrs', 'looker'], 'cloud': ['snowflake', 'redshift', 'bigquery', 'azure', 'aws'], 'libraries': ['airflow'], 'other': ['terraform', 'jenkins', 'docker', 'kubernetes'], 'programming': ['sql', 'python']}</t>
  </si>
  <si>
    <t>บริษัท ซูเปอร์ กูร์เมต์ จำกัด</t>
  </si>
  <si>
    <t>['sql', 'python', 'power bi', 'word', 'excel']</t>
  </si>
  <si>
    <t>{'analyst_tools': ['power bi', 'word', 'excel'], 'programming': ['sql', 'python']}</t>
  </si>
  <si>
    <t>headmaster, data master, head of data science</t>
  </si>
  <si>
    <t>Senior Manager – Artificial Intelligence &amp; Data Science - (4...</t>
  </si>
  <si>
    <t>Transguard Workforce Solutions</t>
  </si>
  <si>
    <t>['python', 'java', 'c++', 'aws', 'azure', 'tensorflow', 'pytorch', 'keras', 'numpy', 'pandas', 'matplotlib', 'hadoop', 'spark']</t>
  </si>
  <si>
    <t>{'cloud': ['aws', 'azure'], 'libraries': ['tensorflow', 'pytorch', 'keras', 'numpy', 'pandas', 'matplotlib', 'hadoop', 'spark'], 'programming': ['python', 'java', 'c++']}</t>
  </si>
  <si>
    <t>FindUP</t>
  </si>
  <si>
    <t>Fraud Prevention Sr Analyst</t>
  </si>
  <si>
    <t>Sba Telecommunications</t>
  </si>
  <si>
    <t>Vexiza</t>
  </si>
  <si>
    <t>Fixed Access Engineer</t>
  </si>
  <si>
    <t>['javascript', 'typescript', 'html', 'css', 'nosql', 'postgresql', 'aws', 'heroku', 'react', 'graphql', 'svelte', 'linux', 'docker', 'bitbucket', 'gitlab', 'github', 'git', 'kubernetes']</t>
  </si>
  <si>
    <t>{'cloud': ['aws', 'heroku'], 'databases': ['postgresql'], 'libraries': ['react', 'graphql'], 'os': ['linux'], 'other': ['docker', 'bitbucket', 'gitlab', 'github', 'git', 'kubernetes'], 'programming': ['javascript', 'typescript', 'html', 'css', 'nosql'], 'webframeworks': ['svelte']}</t>
  </si>
  <si>
    <t>dezzai</t>
  </si>
  <si>
    <t>['nosql', 'python', 'r', 'sql', 'aws', 'azure', 'spark', 'pytorch', 'pandas', 'numpy', 'git']</t>
  </si>
  <si>
    <t>{'cloud': ['aws', 'azure'], 'libraries': ['spark', 'pytorch', 'pandas', 'numpy'], 'other': ['git'], 'programming': ['nosql', 'python', 'r', 'sql']}</t>
  </si>
  <si>
    <t>['python', 'go', 'java', 'ruby', 'ruby', 'perl', 'c++', 'aws', 'azure', 'selenium', 'windows', 'splunk', 'git', 'github', 'gitlab', 'docker', 'kubernetes']</t>
  </si>
  <si>
    <t>{'analyst_tools': ['splunk'], 'cloud': ['aws', 'azure'], 'libraries': ['selenium'], 'os': ['windows'], 'other': ['git', 'github', 'gitlab', 'docker', 'kubernetes'], 'programming': ['python', 'go', 'java', 'ruby', 'perl', 'c++'], 'webframeworks': ['ruby']}</t>
  </si>
  <si>
    <t>Senior Software Engineer/Application Developer</t>
  </si>
  <si>
    <t>['c#', 'sql', 'vb.net', 'java', 'powershell', 'bash', 'perl', 'sql server', 'mysql', 'azure', 'oracle', 'asp.net', 'windows']</t>
  </si>
  <si>
    <t>{'cloud': ['azure', 'oracle'], 'databases': ['sql server', 'mysql'], 'os': ['windows'], 'programming': ['c#', 'sql', 'vb.net', 'java', 'powershell', 'bash', 'perl'], 'webframeworks': ['asp.net']}</t>
  </si>
  <si>
    <t>Hy:042 : Senior Data Engineer Acoe Gr:454 J30 o :</t>
  </si>
  <si>
    <t>['sql', 'nosql', 'scala', 'hadoop', 'spark', 'kafka', 'jira', 'slack', 'zoom']</t>
  </si>
  <si>
    <t>{'async': ['jira'], 'libraries': ['hadoop', 'spark', 'kafka'], 'programming': ['sql', 'nosql', 'scala'], 'sync': ['slack', 'zoom']}</t>
  </si>
  <si>
    <t>Senior Data Engineer at BurdaForward</t>
  </si>
  <si>
    <t>['sql', 'python', 'aws', 'snowflake', 'spark', 'hadoop', 'kafka']</t>
  </si>
  <si>
    <t>{'cloud': ['aws', 'snowflake'], 'libraries': ['spark', 'hadoop', 'kafka'], 'programming': ['sql', 'python']}</t>
  </si>
  <si>
    <t>Sr Business Intel Engineer Jobs in Dubai | Amazon Careers</t>
  </si>
  <si>
    <t>Data Engineering Unit Head</t>
  </si>
  <si>
    <t>['python', 'sql', 'aws', 'gcp', 'hadoop', 'kafka', 'spark', 'linux']</t>
  </si>
  <si>
    <t>{'cloud': ['aws', 'gcp'], 'libraries': ['hadoop', 'kafka', 'spark'], 'os': ['linux'], 'programming': ['python', 'sql']}</t>
  </si>
  <si>
    <t>['sql', 'python', 'java', 'no-sql', 'redshift', 'aws', 'pyspark', 'spark']</t>
  </si>
  <si>
    <t>{'cloud': ['redshift', 'aws'], 'libraries': ['pyspark', 'spark'], 'programming': ['sql', 'python', 'java', 'no-sql']}</t>
  </si>
  <si>
    <t>['python', 'aws', 'airflow', 'fastapi', 'django', 'flask']</t>
  </si>
  <si>
    <t>{'cloud': ['aws'], 'libraries': ['airflow'], 'programming': ['python'], 'webframeworks': ['fastapi', 'django', 'flask']}</t>
  </si>
  <si>
    <t>via Careers CAPREIT - ICIMS</t>
  </si>
  <si>
    <t>8726 data Management I</t>
  </si>
  <si>
    <t>Retail Analyst - 1 year</t>
  </si>
  <si>
    <t>TASC</t>
  </si>
  <si>
    <t>['sql', 'python', 'powershell', 'power bi', 'excel', 'tableau', 'git', 'jenkins']</t>
  </si>
  <si>
    <t>{'analyst_tools': ['power bi', 'excel', 'tableau'], 'other': ['git', 'jenkins'], 'programming': ['sql', 'python', 'powershell']}</t>
  </si>
  <si>
    <t>['java', 'python', 'c', 'redis', 'postgresql', 'selenium', 'kubernetes', 'terraform', 'docker']</t>
  </si>
  <si>
    <t>{'databases': ['redis', 'postgresql'], 'libraries': ['selenium'], 'other': ['kubernetes', 'terraform', 'docker'], 'programming': ['java', 'python', 'c']}</t>
  </si>
  <si>
    <t>MAAS Hardware Lab Engineer (Greater Boston Area)</t>
  </si>
  <si>
    <t>['python', 'r', 'sql', 'aws', 'spring', 'power bi', 'tableau']</t>
  </si>
  <si>
    <t>{'analyst_tools': ['power bi', 'tableau'], 'cloud': ['aws'], 'libraries': ['spring'], 'programming': ['python', 'r', 'sql']}</t>
  </si>
  <si>
    <t>Reporting and Data Analyst, Office of External Relations</t>
  </si>
  <si>
    <t>General Analytics</t>
  </si>
  <si>
    <t>【AstraZeneca】【R&amp;D】Toxicologist, Data Science &amp; Innovation...</t>
  </si>
  <si>
    <t>['python', 'sql', 'bash', 'azure', 'aws', 'airflow', 'linux', 'docker', 'kubernetes', 'ansible', 'terraform']</t>
  </si>
  <si>
    <t>{'cloud': ['azure', 'aws'], 'libraries': ['airflow'], 'os': ['linux'], 'other': ['docker', 'kubernetes', 'ansible', 'terraform'], 'programming': ['python', 'sql', 'bash']}</t>
  </si>
  <si>
    <t>['gcp', 'bigquery', 'azure', 'airflow', 'kafka', 'terraform']</t>
  </si>
  <si>
    <t>{'cloud': ['gcp', 'bigquery', 'azure'], 'libraries': ['airflow', 'kafka'], 'other': ['terraform']}</t>
  </si>
  <si>
    <t>via NextLevel</t>
  </si>
  <si>
    <t>Zocket Technologies</t>
  </si>
  <si>
    <t>Product Owner Data Analytics Devops Team</t>
  </si>
  <si>
    <t>Data Analyst:in mit Affinität für Big Data - w/m/d</t>
  </si>
  <si>
    <t>Internship for Business Analyst</t>
  </si>
  <si>
    <t>Forest Interactive Sdn Bhd</t>
  </si>
  <si>
    <t>['python', 'graphql', 'flow']</t>
  </si>
  <si>
    <t>{'libraries': ['graphql'], 'other': ['flow'], 'programming': ['python']}</t>
  </si>
  <si>
    <t>IT Platform Engineer – Manager</t>
  </si>
  <si>
    <t>['python', 'aws', 'kubernetes', 'terraform', 'docker']</t>
  </si>
  <si>
    <t>{'cloud': ['aws'], 'other': ['kubernetes', 'terraform', 'docker'], 'programming': ['python']}</t>
  </si>
  <si>
    <t>Principal SSD Validation Firmware Engineer</t>
  </si>
  <si>
    <t>['c', 'perl', 'python']</t>
  </si>
  <si>
    <t>{'programming': ['c', 'perl', 'python']}</t>
  </si>
  <si>
    <t>Energy Markets Junior Analyst</t>
  </si>
  <si>
    <t>Devup S.R.L.</t>
  </si>
  <si>
    <t>['sql', 'python', 'sql server', 'oracle', 'aws', 'word', 'excel', 'alteryx', 'tableau']</t>
  </si>
  <si>
    <t>{'analyst_tools': ['word', 'excel', 'alteryx', 'tableau'], 'cloud': ['oracle', 'aws'], 'databases': ['sql server'], 'programming': ['sql', 'python']}</t>
  </si>
  <si>
    <t>Bimeda, Inc.</t>
  </si>
  <si>
    <t>Alternance Data Analyst &amp; Expérience client H/F</t>
  </si>
  <si>
    <t>Business System Analyst - Data Stream</t>
  </si>
  <si>
    <t>Data Scientist - Egypt</t>
  </si>
  <si>
    <t>Spare Parts Planning Analyst</t>
  </si>
  <si>
    <t>Aws Big Data Engineer Barcelona</t>
  </si>
  <si>
    <t>Data Scientist/Ecologist</t>
  </si>
  <si>
    <t>Applied Scientist, Home Innovation Team</t>
  </si>
  <si>
    <t>Principal Analyst, Data Management, Office of Insights &amp; Analytics</t>
  </si>
  <si>
    <t>Work From Home SQL Engineer</t>
  </si>
  <si>
    <t>Apprenti(e) Ingénieur(e) en Développement Informatique et DATA...</t>
  </si>
  <si>
    <t>['gitlab', 'git']</t>
  </si>
  <si>
    <t>{'other': ['gitlab', 'git']}</t>
  </si>
  <si>
    <t>['nosql', 'mongodb', 'mongodb', 'redis', 'elasticsearch', 'aws', 'flow', 'docker', 'ansible', 'jenkins', 'terraform', 'kubernetes', 'jira', 'confluence']</t>
  </si>
  <si>
    <t>{'async': ['jira', 'confluence'], 'cloud': ['aws'], 'databases': ['mongodb', 'redis', 'elasticsearch'], 'other': ['flow', 'docker', 'ansible', 'jenkins', 'terraform', 'kubernetes'], 'programming': ['nosql', 'mongodb']}</t>
  </si>
  <si>
    <t>Service Engineer Brussel</t>
  </si>
  <si>
    <t>Wemmel, Belgium</t>
  </si>
  <si>
    <t>['go', 'sql', 'arch', 'atlassian', 'flow', 'confluence', 'jira']</t>
  </si>
  <si>
    <t>{'async': ['confluence', 'jira'], 'os': ['arch'], 'other': ['atlassian', 'flow'], 'programming': ['go', 'sql']}</t>
  </si>
  <si>
    <t>Jefe Data Scientist</t>
  </si>
  <si>
    <t>Data Analyst senior - F/H - Nantes</t>
  </si>
  <si>
    <t>['sql', 'python', 'snowflake', 'bigquery', 'airflow', 'tableau', 'git', 'slack']</t>
  </si>
  <si>
    <t>{'analyst_tools': ['tableau'], 'cloud': ['snowflake', 'bigquery'], 'libraries': ['airflow'], 'other': ['git'], 'programming': ['sql', 'python'], 'sync': ['slack']}</t>
  </si>
  <si>
    <t>Data Analyst / Data Science (Intern &amp; Trainee)</t>
  </si>
  <si>
    <t>Data Analyst II (Healthcare Analytics)(SQL, Excel). Job in Pompano...</t>
  </si>
  <si>
    <t>['python', 'sql', 'snowflake', 'spark', 'airflow', 'kafka']</t>
  </si>
  <si>
    <t>{'cloud': ['snowflake'], 'libraries': ['spark', 'airflow', 'kafka'], 'programming': ['python', 'sql']}</t>
  </si>
  <si>
    <t>Data Scientist (m/f/div) Position</t>
  </si>
  <si>
    <t>['python', 'sql', 'redshift', 'jupyter', 'linux', 'windows', 'docker']</t>
  </si>
  <si>
    <t>{'cloud': ['redshift'], 'libraries': ['jupyter'], 'os': ['linux', 'windows'], 'other': ['docker'], 'programming': ['python', 'sql']}</t>
  </si>
  <si>
    <t>['tensorflow', 'opencv', 'docker']</t>
  </si>
  <si>
    <t>{'libraries': ['tensorflow', 'opencv'], 'other': ['docker']}</t>
  </si>
  <si>
    <t>Director Asociado de Programación Estadística</t>
  </si>
  <si>
    <t>Zauma</t>
  </si>
  <si>
    <t>Senior Electrical Design Engineer (Data Centre)</t>
  </si>
  <si>
    <t>Consultoría Data Scientist</t>
  </si>
  <si>
    <t>Manager - P&amp;C Management Information Analyst</t>
  </si>
  <si>
    <t>Allianz Thailand</t>
  </si>
  <si>
    <t>['sql', 'go', 'aws', 'redshift', 'bigquery']</t>
  </si>
  <si>
    <t>{'cloud': ['aws', 'redshift', 'bigquery'], 'programming': ['sql', 'go']}</t>
  </si>
  <si>
    <t>Data Scientist Senior Optimización)</t>
  </si>
  <si>
    <t>Sportlogiq</t>
  </si>
  <si>
    <t>['sql', 'python', 'jupyter', 'numpy', 'pandas', 'matplotlib', 'seaborn', 'tableau']</t>
  </si>
  <si>
    <t>{'analyst_tools': ['tableau'], 'libraries': ['jupyter', 'numpy', 'pandas', 'matplotlib', 'seaborn'], 'programming': ['sql', 'python']}</t>
  </si>
  <si>
    <t>Data Engineer- 100% remote - Spain based</t>
  </si>
  <si>
    <t>Sync Lab</t>
  </si>
  <si>
    <t>Praktikum Projektmanagement Data Analytics</t>
  </si>
  <si>
    <t>Stihl.</t>
  </si>
  <si>
    <t>AI Architect | REMOTE | Data Science, AI/ML, R</t>
  </si>
  <si>
    <t>Sciprex</t>
  </si>
  <si>
    <t>['r', 'python', 'sql', 'mysql', 'aws', 'gcp', 'databricks', 'github', 'jira', 'confluence']</t>
  </si>
  <si>
    <t>{'async': ['jira', 'confluence'], 'cloud': ['aws', 'gcp', 'databricks'], 'databases': ['mysql'], 'other': ['github'], 'programming': ['r', 'python', 'sql']}</t>
  </si>
  <si>
    <t>Marketing Research &amp; Sales Data Analyst</t>
  </si>
  <si>
    <t>['sql', 'tableau', 'power bi', 'qlik', 'word', 'excel', 'outlook', 'powerpoint', 'sharepoint', 'dax']</t>
  </si>
  <si>
    <t>{'analyst_tools': ['tableau', 'power bi', 'qlik', 'word', 'excel', 'outlook', 'powerpoint', 'sharepoint', 'dax'], 'programming': ['sql']}</t>
  </si>
  <si>
    <t>Technical Professional Engineering V</t>
  </si>
  <si>
    <t>Data Analyst (Part-Time)</t>
  </si>
  <si>
    <t>Canton, NC</t>
  </si>
  <si>
    <t>via CSS - Careers - ICIMS</t>
  </si>
  <si>
    <t>['css', 'r', 'github']</t>
  </si>
  <si>
    <t>{'other': ['github'], 'programming': ['css', 'r']}</t>
  </si>
  <si>
    <t>['sql', 'java', 'python', 'scala', 'postgresql', 'gcp', 'bigquery', 'azure', 'spark', 'tableau']</t>
  </si>
  <si>
    <t>{'analyst_tools': ['tableau'], 'cloud': ['gcp', 'bigquery', 'azure'], 'databases': ['postgresql'], 'libraries': ['spark'], 'programming': ['sql', 'java', 'python', 'scala']}</t>
  </si>
  <si>
    <t>Internship in financial data analytics</t>
  </si>
  <si>
    <t>Banque centrale du Luxembourg</t>
  </si>
  <si>
    <t>Process Performance Analyst in Vilnius</t>
  </si>
  <si>
    <t>Data Science Exp Cons</t>
  </si>
  <si>
    <t>['r', 'java', 'c', 'c++', 'python', 'fastapi', 'flask', 'django', 'docker', 'kubernetes', 'git', 'github', 'bitbucket']</t>
  </si>
  <si>
    <t>{'other': ['docker', 'kubernetes', 'git', 'github', 'bitbucket'], 'programming': ['r', 'java', 'c', 'c++', 'python'], 'webframeworks': ['fastapi', 'flask', 'django']}</t>
  </si>
  <si>
    <t>Sr. Api Software Engineer</t>
  </si>
  <si>
    <t>['java', 'redis', 'azure', 'asp.net', 'asp.net core', 'kubernetes']</t>
  </si>
  <si>
    <t>{'cloud': ['azure'], 'databases': ['redis'], 'other': ['kubernetes'], 'programming': ['java'], 'webframeworks': ['asp.net', 'asp.net core']}</t>
  </si>
  <si>
    <t>Data Engineer [T500-7975]</t>
  </si>
  <si>
    <t>['python', 'scala', 'dynamodb', 'aws', 'redshift', 'spark']</t>
  </si>
  <si>
    <t>{'cloud': ['aws', 'redshift'], 'databases': ['dynamodb'], 'libraries': ['spark'], 'programming': ['python', 'scala']}</t>
  </si>
  <si>
    <t>Brightbe. E</t>
  </si>
  <si>
    <t>Data Remediation Intermediate Analyst</t>
  </si>
  <si>
    <t>Senior ML Engineer (8626)</t>
  </si>
  <si>
    <t>['python', 'go', 'linux', 'kubernetes', 'docker', 'git', 'github']</t>
  </si>
  <si>
    <t>{'os': ['linux'], 'other': ['kubernetes', 'docker', 'git', 'github'], 'programming': ['python', 'go']}</t>
  </si>
  <si>
    <t>System Analyst( Government)</t>
  </si>
  <si>
    <t>['java', 'javascript', 'html', 'oracle', 'unix', 'linux', 'windows']</t>
  </si>
  <si>
    <t>{'cloud': ['oracle'], 'os': ['unix', 'linux', 'windows'], 'programming': ['java', 'javascript', 'html']}</t>
  </si>
  <si>
    <t>Cardspal Pte. Ltd.</t>
  </si>
  <si>
    <t>['r', 'sql', 'python', 'linux']</t>
  </si>
  <si>
    <t>{'os': ['linux'], 'programming': ['r', 'sql', 'python']}</t>
  </si>
  <si>
    <t>['python', 'java', 'azure', 'fastapi']</t>
  </si>
  <si>
    <t>{'cloud': ['azure'], 'programming': ['python', 'java'], 'webframeworks': ['fastapi']}</t>
  </si>
  <si>
    <t>['bash', 'python', 'groovy', 'java', 'oracle', 'aws', 'azure', 'linux', 'jenkins', 'kubernetes', 'ansible']</t>
  </si>
  <si>
    <t>{'cloud': ['oracle', 'aws', 'azure'], 'os': ['linux'], 'other': ['jenkins', 'kubernetes', 'ansible'], 'programming': ['bash', 'python', 'groovy', 'java']}</t>
  </si>
  <si>
    <t>['sql', 'python', 'scala', 'java', 'nosql', 'mongodb', 'mongodb', 'mysql', 'postgresql', 'cassandra', 'snowflake', 'redshift', 'aws', 'gcp', 'azure', 'spark', 'hadoop', 'airflow', 'kafka']</t>
  </si>
  <si>
    <t>{'cloud': ['snowflake', 'redshift', 'aws', 'gcp', 'azure'], 'databases': ['mongodb', 'mysql', 'postgresql', 'cassandra'], 'libraries': ['spark', 'hadoop', 'airflow', 'kafka'], 'programming': ['sql', 'python', 'scala', 'java', 'nosql', 'mongodb']}</t>
  </si>
  <si>
    <t>CRM MS DYNAMICS BUSINESS ANALYST</t>
  </si>
  <si>
    <t>['sql', 'vba', 'excel', 'word', 'power bi']</t>
  </si>
  <si>
    <t>{'analyst_tools': ['excel', 'word', 'power bi'], 'programming': ['sql', 'vba']}</t>
  </si>
  <si>
    <t>Strategy Manager | Digital, Data, Design And Engineering</t>
  </si>
  <si>
    <t>Senior Data Scientist - Mexico</t>
  </si>
  <si>
    <t>Speedway Motorsports, Inc.</t>
  </si>
  <si>
    <t>D I G</t>
  </si>
  <si>
    <t>Especialista En Data</t>
  </si>
  <si>
    <t>['sql', 'python', 'aws', 'azure', 'power bi']</t>
  </si>
  <si>
    <t>{'analyst_tools': ['power bi'], 'cloud': ['aws', 'azure'], 'programming': ['sql', 'python']}</t>
  </si>
  <si>
    <t>Cisco Security Engineer at Bios - Data</t>
  </si>
  <si>
    <t>Epitome People Placements</t>
  </si>
  <si>
    <t>Data Analyst II. Job in Florissant NBC4i Jobs</t>
  </si>
  <si>
    <t>General &amp; Operational Accounting Analyst</t>
  </si>
  <si>
    <t>['oracle', 'excel', 'powerpoint', 'sap']</t>
  </si>
  <si>
    <t>{'analyst_tools': ['excel', 'powerpoint', 'sap'], 'cloud': ['oracle']}</t>
  </si>
  <si>
    <t>Inbenta Technologies Inc.</t>
  </si>
  <si>
    <t>['sql', 'python', 'bash', 'mysql', 'postgresql', 'aws', 'linux']</t>
  </si>
  <si>
    <t>{'cloud': ['aws'], 'databases': ['mysql', 'postgresql'], 'os': ['linux'], 'programming': ['sql', 'python', 'bash']}</t>
  </si>
  <si>
    <t>Subdirector/a Head Data Science</t>
  </si>
  <si>
    <t>['python', 'sql', 'mysql', 'sql server', 'scikit-learn', 'pandas', 'numpy', 'django', 'linux', 'git']</t>
  </si>
  <si>
    <t>{'databases': ['mysql', 'sql server'], 'libraries': ['scikit-learn', 'pandas', 'numpy'], 'os': ['linux'], 'other': ['git'], 'programming': ['python', 'sql'], 'webframeworks': ['django']}</t>
  </si>
  <si>
    <t>Business Analyst (F/M)</t>
  </si>
  <si>
    <t>['sql', 'python', 'redshift', 'airflow', 'django', 'looker']</t>
  </si>
  <si>
    <t>{'analyst_tools': ['looker'], 'cloud': ['redshift'], 'libraries': ['airflow'], 'programming': ['sql', 'python'], 'webframeworks': ['django']}</t>
  </si>
  <si>
    <t>African Society for Laboratory Medicine (ASLM)</t>
  </si>
  <si>
    <t>Ace Metrix an iSpot.tv company</t>
  </si>
  <si>
    <t>['sql', 'python', 'go', 'aws', 'redshift', 'snowflake', 'spark', 'flow']</t>
  </si>
  <si>
    <t>{'cloud': ['aws', 'redshift', 'snowflake'], 'libraries': ['spark'], 'other': ['flow'], 'programming': ['sql', 'python', 'go']}</t>
  </si>
  <si>
    <t>SQL/Data Engineer($90k-$110k)</t>
  </si>
  <si>
    <t>['sql', 't-sql', 'powershell', 'ssis']</t>
  </si>
  <si>
    <t>{'analyst_tools': ['ssis'], 'programming': ['sql', 't-sql', 'powershell']}</t>
  </si>
  <si>
    <t>Data engineer- tech lead</t>
  </si>
  <si>
    <t>['nosql', 'gcp', 'aws', 'azure', 'tableau']</t>
  </si>
  <si>
    <t>{'analyst_tools': ['tableau'], 'cloud': ['gcp', 'aws', 'azure'], 'programming': ['nosql']}</t>
  </si>
  <si>
    <t>['python', 'aws', 'databricks', 'nltk', 'tensorflow', 'pytorch', 'spark']</t>
  </si>
  <si>
    <t>{'cloud': ['aws', 'databricks'], 'libraries': ['nltk', 'tensorflow', 'pytorch', 'spark'], 'programming': ['python']}</t>
  </si>
  <si>
    <t>Brgm</t>
  </si>
  <si>
    <t>['sql', 'nosql', 'python', 'r', 'java', 'postgresql']</t>
  </si>
  <si>
    <t>{'databases': ['postgresql'], 'programming': ['sql', 'nosql', 'python', 'r', 'java']}</t>
  </si>
  <si>
    <t>Kulicke &amp; Soffa Pte. Ltd.</t>
  </si>
  <si>
    <t>['sql', 'python', 'azure', 'pandas', 'scikit-learn', 'numpy', 'matplotlib', 'seaborn']</t>
  </si>
  <si>
    <t>{'cloud': ['azure'], 'libraries': ['pandas', 'scikit-learn', 'numpy', 'matplotlib', 'seaborn'], 'programming': ['sql', 'python']}</t>
  </si>
  <si>
    <t>Shareholder Reporting Data Team Analyst</t>
  </si>
  <si>
    <t>['sql', 'python', 'r', 'bash', 'scala', 'sql server', 'mysql', 'postgresql', 'redshift', 'snowflake', 'bigquery', 'azure', 'aws', 'gcp', 'oracle', 'pyspark', 'gdpr', 'ssis', 'git', 'svn']</t>
  </si>
  <si>
    <t>{'analyst_tools': ['ssis'], 'cloud': ['redshift', 'snowflake', 'bigquery', 'azure', 'aws', 'gcp', 'oracle'], 'databases': ['sql server', 'mysql', 'postgresql'], 'libraries': ['pyspark', 'gdpr'], 'other': ['git', 'svn'], 'programming': ['sql', 'python', 'r', 'bash', 'scala']}</t>
  </si>
  <si>
    <t>Date Engineer | Python</t>
  </si>
  <si>
    <t>['javascript', 'python', 'sql', 'postgresql', 'azure', 'aws', 'pandas', 'node.js', 'angular', 'kubernetes']</t>
  </si>
  <si>
    <t>{'cloud': ['azure', 'aws'], 'databases': ['postgresql'], 'libraries': ['pandas'], 'other': ['kubernetes'], 'programming': ['javascript', 'python', 'sql'], 'webframeworks': ['node.js', 'angular']}</t>
  </si>
  <si>
    <t>ETL Data Engineer - Onsite - Tokai</t>
  </si>
  <si>
    <t>['go', 'python', 'sql', 'linux']</t>
  </si>
  <si>
    <t>{'os': ['linux'], 'programming': ['go', 'python', 'sql']}</t>
  </si>
  <si>
    <t>EXECUTIVE I (BUSINESS DATA ANALYST)</t>
  </si>
  <si>
    <t>['r', 'python', 'sharepoint', 'power bi']</t>
  </si>
  <si>
    <t>{'analyst_tools': ['sharepoint', 'power bi'], 'programming': ['r', 'python']}</t>
  </si>
  <si>
    <t>React/node Js Dev</t>
  </si>
  <si>
    <t>['sql', 'aws', 'node']</t>
  </si>
  <si>
    <t>{'cloud': ['aws'], 'programming': ['sql'], 'webframeworks': ['node']}</t>
  </si>
  <si>
    <t>Informatiker - Data Engineering, Azure, Snowflake (m/w/d)</t>
  </si>
  <si>
    <t>Senior Data Science Specialist (Washington DC)</t>
  </si>
  <si>
    <t>['nosql', 'sql', 'dynamodb', 'mysql', 'postgresql', 'sql server', 'aws', 'redshift', 'bigquery', 'oracle', 'gcp', 'ssis']</t>
  </si>
  <si>
    <t>{'analyst_tools': ['ssis'], 'cloud': ['aws', 'redshift', 'bigquery', 'oracle', 'gcp'], 'databases': ['dynamodb', 'mysql', 'postgresql', 'sql server'], 'programming': ['nosql', 'sql']}</t>
  </si>
  <si>
    <t>Konecta México</t>
  </si>
  <si>
    <t>Data Engineer Spark Scala F/H</t>
  </si>
  <si>
    <t>Senior Scientist to Advisor - Signal Processing</t>
  </si>
  <si>
    <t>Data &amp; Tech Analyst</t>
  </si>
  <si>
    <t>FCB</t>
  </si>
  <si>
    <t>Simulstar</t>
  </si>
  <si>
    <t>Data Lost Prevention Analyst</t>
  </si>
  <si>
    <t>Cloud&amp;data Plat</t>
  </si>
  <si>
    <t>['sql', 'aws', 'azure', 'redshift', 'oracle', 'spark', 'airflow', 'hadoop', 'kafka']</t>
  </si>
  <si>
    <t>{'cloud': ['aws', 'azure', 'redshift', 'oracle'], 'libraries': ['spark', 'airflow', 'hadoop', 'kafka'], 'programming': ['sql']}</t>
  </si>
  <si>
    <t>Commercial Operations Data Analyst</t>
  </si>
  <si>
    <t>Methods and Data Analyst</t>
  </si>
  <si>
    <t>ADAMA Agricultural Solutions Ltd</t>
  </si>
  <si>
    <t>Data analyste informatique (H/F) (IT) / Freelance</t>
  </si>
  <si>
    <t>Senior Data Engineer [T500-9951]</t>
  </si>
  <si>
    <t>Engineer – Data Visualization – PowerBI (Hybrid)</t>
  </si>
  <si>
    <t>['go', 'sql', 'python', 'tableau', 'looker']</t>
  </si>
  <si>
    <t>{'analyst_tools': ['tableau', 'looker'], 'programming': ['go', 'sql', 'python']}</t>
  </si>
  <si>
    <t>['sql', 't-sql', 'python', 'sqlserver', 'azure', 'databricks', 'pyspark', 'ssis', 'power bi', 'microstrategy', 'qlik', 'tableau']</t>
  </si>
  <si>
    <t>{'analyst_tools': ['ssis', 'power bi', 'microstrategy', 'qlik', 'tableau'], 'cloud': ['azure', 'databricks'], 'databases': ['sqlserver'], 'libraries': ['pyspark'], 'programming': ['sql', 't-sql', 'python']}</t>
  </si>
  <si>
    <t>Business Analyst - UPTO 20 LPA CTC</t>
  </si>
  <si>
    <t>['sql', 'python', 'r', 'azure', 'excel', 'ssis', 'dax', 'power bi']</t>
  </si>
  <si>
    <t>{'analyst_tools': ['excel', 'ssis', 'dax', 'power bi'], 'cloud': ['azure'], 'programming': ['sql', 'python', 'r']}</t>
  </si>
  <si>
    <t>['java', 'scala', 'python', 'sql', 'bigquery', 'aws', 'redshift', 'tensorflow', 'pytorch', 'theano', 'spark', 'hadoop', 'kafka']</t>
  </si>
  <si>
    <t>{'cloud': ['bigquery', 'aws', 'redshift'], 'libraries': ['tensorflow', 'pytorch', 'theano', 'spark', 'hadoop', 'kafka'], 'programming': ['java', 'scala', 'python', 'sql']}</t>
  </si>
  <si>
    <t>['python', 'aws', 'airflow', 'visio']</t>
  </si>
  <si>
    <t>{'analyst_tools': ['visio'], 'cloud': ['aws'], 'libraries': ['airflow'], 'programming': ['python']}</t>
  </si>
  <si>
    <t>Data Analyst / Concepteur de rapports Microsoft PowerBI - H/F</t>
  </si>
  <si>
    <t>CRM Automation Analyst Jr</t>
  </si>
  <si>
    <t>Grupo Biblu</t>
  </si>
  <si>
    <t>Innovatech Technology Solutions</t>
  </si>
  <si>
    <t>CCPL</t>
  </si>
  <si>
    <t>['python', 'sql', 'nosql', 'mysql', 'cassandra', 'bigquery', 'redshift', 'aws', 'gcp', 'azure', 'hadoop', 'airflow', 'kafka', 'pyspark', 'linux']</t>
  </si>
  <si>
    <t>{'cloud': ['bigquery', 'redshift', 'aws', 'gcp', 'azure'], 'databases': ['mysql', 'cassandra'], 'libraries': ['hadoop', 'airflow', 'kafka', 'pyspark'], 'os': ['linux'], 'programming': ['python', 'sql', 'nosql']}</t>
  </si>
  <si>
    <t>Project Engineer, Data Analytics &amp; Process Control</t>
  </si>
  <si>
    <t>['matlab', 'excel', 'powerpoint', 'word']</t>
  </si>
  <si>
    <t>{'analyst_tools': ['excel', 'powerpoint', 'word'], 'programming': ['matlab']}</t>
  </si>
  <si>
    <t>Stage Cyber Security Analyst</t>
  </si>
  <si>
    <t>Defenda Solutions s.r.l.</t>
  </si>
  <si>
    <t>Data Science Manager Ii</t>
  </si>
  <si>
    <t>['sql', 'python', 'scala', 'r', 'matlab', 'nosql', 'mongodb', 'mongodb', 'postgresql', 'cassandra', 'dynamodb', 'aws', 'redshift', 'pyspark', 'numpy', 'power bi']</t>
  </si>
  <si>
    <t>{'analyst_tools': ['power bi'], 'cloud': ['aws', 'redshift'], 'databases': ['mongodb', 'postgresql', 'cassandra', 'dynamodb'], 'libraries': ['pyspark', 'numpy'], 'programming': ['sql', 'python', 'scala', 'r', 'matlab', 'nosql', 'mongodb']}</t>
  </si>
  <si>
    <t>Lead Data Scientist  (m/f/div.)</t>
  </si>
  <si>
    <t>HR DATA ANALYST H/F</t>
  </si>
  <si>
    <t>['spss', 'excel', 'word', 'powerpoint', 'power bi']</t>
  </si>
  <si>
    <t>{'analyst_tools': ['spss', 'excel', 'word', 'powerpoint', 'power bi']}</t>
  </si>
  <si>
    <t>Verl, Germany (+1 other)</t>
  </si>
  <si>
    <t>Data Scientist - Internal Consulting</t>
  </si>
  <si>
    <t>via Transdev - ICIMS</t>
  </si>
  <si>
    <t>Transdev, Inc.</t>
  </si>
  <si>
    <t>['sql', 'javascript', 'html', 'sql server', 'mysql', 'express', 'excel']</t>
  </si>
  <si>
    <t>{'analyst_tools': ['excel'], 'databases': ['sql server', 'mysql'], 'programming': ['sql', 'javascript', 'html'], 'webframeworks': ['express']}</t>
  </si>
  <si>
    <t>asim telecom</t>
  </si>
  <si>
    <t>['sql', 'python', 'r', 'databricks', 'airflow', 'pandas', 'numpy', 'matplotlib', 'scikit-learn', 'tableau', 'flow']</t>
  </si>
  <si>
    <t>{'analyst_tools': ['tableau'], 'cloud': ['databricks'], 'libraries': ['airflow', 'pandas', 'numpy', 'matplotlib', 'scikit-learn'], 'other': ['flow'], 'programming': ['sql', 'python', 'r']}</t>
  </si>
  <si>
    <t>Head of Data Analytics and Streaming Platform</t>
  </si>
  <si>
    <t>Global Data &amp; Reporting Analyst</t>
  </si>
  <si>
    <t>['sql', 'python', 'gdpr', 'excel', 'power bi']</t>
  </si>
  <si>
    <t>{'analyst_tools': ['excel', 'power bi'], 'libraries': ['gdpr'], 'programming': ['sql', 'python']}</t>
  </si>
  <si>
    <t>['python', 'shell', 'fastapi', 'flask', 'django', 'docker', 'kubernetes']</t>
  </si>
  <si>
    <t>{'other': ['docker', 'kubernetes'], 'programming': ['python', 'shell'], 'webframeworks': ['fastapi', 'flask', 'django']}</t>
  </si>
  <si>
    <t>Business Analyst - Immediate joiner</t>
  </si>
  <si>
    <t>Invisia</t>
  </si>
  <si>
    <t>['aws', 'graphql', 'jira']</t>
  </si>
  <si>
    <t>{'async': ['jira'], 'cloud': ['aws'], 'libraries': ['graphql']}</t>
  </si>
  <si>
    <t>['go', 'sql', 'python', 'java', 'php', 'aws', 'tableau', 'bitbucket', 'jenkins', 'ansible']</t>
  </si>
  <si>
    <t>{'analyst_tools': ['tableau'], 'cloud': ['aws'], 'other': ['bitbucket', 'jenkins', 'ansible'], 'programming': ['go', 'sql', 'python', 'java', 'php']}</t>
  </si>
  <si>
    <t>Data + Analytics Engineer</t>
  </si>
  <si>
    <t>['sql', 'mongodb', 'mongodb', 'python', 'postgresql', 'azure', 'redshift', 'airflow', 'spark', 'jupyter']</t>
  </si>
  <si>
    <t>{'cloud': ['azure', 'redshift'], 'databases': ['mongodb', 'postgresql'], 'libraries': ['airflow', 'spark', 'jupyter'], 'programming': ['sql', 'mongodb', 'python']}</t>
  </si>
  <si>
    <t>AUXO (Атос АйТи Солюшенс энд Сервисез)</t>
  </si>
  <si>
    <t>['sql', 'powershell', 'sql server', 'ssis', 'confluence']</t>
  </si>
  <si>
    <t>{'analyst_tools': ['ssis'], 'async': ['confluence'], 'databases': ['sql server'], 'programming': ['sql', 'powershell']}</t>
  </si>
  <si>
    <t>360insights.com</t>
  </si>
  <si>
    <t>['sql', 'python', 'sql server', 'aws', 'redshift', 'snowflake', 'pandas', 'numpy', 'spark', 'kafka', 'qlik', 'git', 'terraform', 'jenkins']</t>
  </si>
  <si>
    <t>{'analyst_tools': ['qlik'], 'cloud': ['aws', 'redshift', 'snowflake'], 'databases': ['sql server'], 'libraries': ['pandas', 'numpy', 'spark', 'kafka'], 'other': ['git', 'terraform', 'jenkins'], 'programming': ['sql', 'python']}</t>
  </si>
  <si>
    <t>Cleversoft FCCS S.A.</t>
  </si>
  <si>
    <t>['go', 'excel', 'outlook', 'word']</t>
  </si>
  <si>
    <t>{'analyst_tools': ['excel', 'outlook', 'word'], 'programming': ['go']}</t>
  </si>
  <si>
    <t>Senior Process Executive Data</t>
  </si>
  <si>
    <t>Data Analyst - Secret clearance - Remote</t>
  </si>
  <si>
    <t>Technical Lead - Data Science (Academic Operations)</t>
  </si>
  <si>
    <t>Intellipaat</t>
  </si>
  <si>
    <t>Facilities and Utilities EngineerS</t>
  </si>
  <si>
    <t>FXPRIMUS</t>
  </si>
  <si>
    <t>P2p Analyst</t>
  </si>
  <si>
    <t>Big Data España</t>
  </si>
  <si>
    <t>['python', 'bash', 'javascript', 'scala', 'sql', 'postgresql', 'neo4j', 'redis', 'dynamodb', 'spark', 'kafka', 'hadoop', 'graphql', 'yarn']</t>
  </si>
  <si>
    <t>{'databases': ['postgresql', 'neo4j', 'redis', 'dynamodb'], 'libraries': ['spark', 'kafka', 'hadoop', 'graphql'], 'other': ['yarn'], 'programming': ['python', 'bash', 'javascript', 'scala', 'sql']}</t>
  </si>
  <si>
    <t>Towa Digital</t>
  </si>
  <si>
    <t>['c++', 'atlassian', 'git']</t>
  </si>
  <si>
    <t>{'other': ['atlassian', 'git'], 'programming': ['c++']}</t>
  </si>
  <si>
    <t>303992 - Senior Data Scientist</t>
  </si>
  <si>
    <t>Food Standards Agency</t>
  </si>
  <si>
    <t>Bid data Engineer</t>
  </si>
  <si>
    <t>Part-Time Spanish Online Data Analyst in USA</t>
  </si>
  <si>
    <t>via The Ad Club Job Board</t>
  </si>
  <si>
    <t>['tableau', 'power bi', 'cognos', 'flow']</t>
  </si>
  <si>
    <t>{'analyst_tools': ['tableau', 'power bi', 'cognos'], 'other': ['flow']}</t>
  </si>
  <si>
    <t>Consultor Databricks-data Factory</t>
  </si>
  <si>
    <t>['nosql', 'oracle', 'hadoop', 'kafka']</t>
  </si>
  <si>
    <t>{'cloud': ['oracle'], 'libraries': ['hadoop', 'kafka'], 'programming': ['nosql']}</t>
  </si>
  <si>
    <t>QA Business Analyst</t>
  </si>
  <si>
    <t>WEDGEWOOD VILLAGE PHARMACY LLC</t>
  </si>
  <si>
    <t>Práctica Profesional Tech Academy</t>
  </si>
  <si>
    <t>Б-рейн Тех</t>
  </si>
  <si>
    <t>['r', 'python', 'sas', 'sas', 'snowflake', 'redshift', 'bigquery', 'tableau', 'looker', 'excel', 'spss']</t>
  </si>
  <si>
    <t>{'analyst_tools': ['sas', 'tableau', 'looker', 'excel', 'spss'], 'cloud': ['snowflake', 'redshift', 'bigquery'], 'programming': ['r', 'python', 'sas']}</t>
  </si>
  <si>
    <t>Director Analytics Engineering, Corporate Vice President</t>
  </si>
  <si>
    <t>['sql', 'redshift', 'snowflake', 'aws', 'hadoop', 'git', 'jira']</t>
  </si>
  <si>
    <t>{'async': ['jira'], 'cloud': ['redshift', 'snowflake', 'aws'], 'libraries': ['hadoop'], 'other': ['git'], 'programming': ['sql']}</t>
  </si>
  <si>
    <t>Ceribell │ Point-of-Care EEG</t>
  </si>
  <si>
    <t>RED Comm Indonesia</t>
  </si>
  <si>
    <t>['sql', 'nosql', 'mongodb', 'mongodb', 'python', 'java', 'c++', 'scala', 'mysql', 'sql server', 'cassandra', 'aws', 'azure', 'hadoop', 'spark', 'kafka', 'airflow', 'kubernetes', 'docker']</t>
  </si>
  <si>
    <t>{'cloud': ['aws', 'azure'], 'databases': ['mongodb', 'mysql', 'sql server', 'cassandra'], 'libraries': ['hadoop', 'spark', 'kafka', 'airflow'], 'other': ['kubernetes', 'docker'], 'programming': ['sql', 'nosql', 'mongodb', 'python', 'java', 'c++', 'scala']}</t>
  </si>
  <si>
    <t>TRAMAS+</t>
  </si>
  <si>
    <t>['sql', 'python', 'r', 'tensorflow', 'numpy', 'pandas', 'jupyter', 'power bi']</t>
  </si>
  <si>
    <t>{'analyst_tools': ['power bi'], 'libraries': ['tensorflow', 'numpy', 'pandas', 'jupyter'], 'programming': ['sql', 'python', 'r']}</t>
  </si>
  <si>
    <t>Ran Engineer Analyst</t>
  </si>
  <si>
    <t>Safety Data Specialist</t>
  </si>
  <si>
    <t>Data Scientist - IA</t>
  </si>
  <si>
    <t>['python', 'azure', 'databricks', 'scikit-learn', 'tensorflow', 'pytorch']</t>
  </si>
  <si>
    <t>{'cloud': ['azure', 'databricks'], 'libraries': ['scikit-learn', 'tensorflow', 'pytorch'], 'programming': ['python']}</t>
  </si>
  <si>
    <t>Gcp Auditor with Data Management Background</t>
  </si>
  <si>
    <t>Adamas Consulting</t>
  </si>
  <si>
    <t>People Journey Analyst- Cr</t>
  </si>
  <si>
    <t>['sql', 'python', 'oracle', 'bigquery', 'tableau']</t>
  </si>
  <si>
    <t>{'analyst_tools': ['tableau'], 'cloud': ['oracle', 'bigquery'], 'programming': ['sql', 'python']}</t>
  </si>
  <si>
    <t>Security Ops Engineer</t>
  </si>
  <si>
    <t>['python', 'powershell', 'perl', 'bash', 'sql', 'java', 'go', 'aws', 'linux', 'terraform', 'github', 'kubernetes']</t>
  </si>
  <si>
    <t>{'cloud': ['aws'], 'os': ['linux'], 'other': ['terraform', 'github', 'kubernetes'], 'programming': ['python', 'powershell', 'perl', 'bash', 'sql', 'java', 'go']}</t>
  </si>
  <si>
    <t>Data Scientist, Office of Strategic Management and Institutional...</t>
  </si>
  <si>
    <t>The American University in Cairo</t>
  </si>
  <si>
    <t>['r', 'matlab', 'sql', 'hadoop', 'spark', 'kafka', 'tableau', 'flow']</t>
  </si>
  <si>
    <t>{'analyst_tools': ['tableau'], 'libraries': ['hadoop', 'spark', 'kafka'], 'other': ['flow'], 'programming': ['r', 'matlab', 'sql']}</t>
  </si>
  <si>
    <t>Data Engineer (N2 level/Full Remote Work)</t>
  </si>
  <si>
    <t>['python', 'sql', 'java', 'javascript', 'nosql', 'aws', 'redshift', 'snowflake', 'bigquery', 'gcp', 'azure', 'airflow', 'tableau', 'looker', 'qlik', 'power bi', 'terraform', 'github', 'jenkins', 'notion', 'slack']</t>
  </si>
  <si>
    <t>{'analyst_tools': ['tableau', 'looker', 'qlik', 'power bi'], 'async': ['notion'], 'cloud': ['aws', 'redshift', 'snowflake', 'bigquery', 'gcp', 'azure'], 'libraries': ['airflow'], 'other': ['terraform', 'github', 'jenkins'], 'programming': ['python', 'sql', 'java', 'javascript', 'nosql'], 'sync': ['slack']}</t>
  </si>
  <si>
    <t>Data Science &amp; Machine Learning Engineer (Internship)</t>
  </si>
  <si>
    <t>Liv</t>
  </si>
  <si>
    <t>['python', 'firebase', 'firebase', 'firestore', 'tensorflow', 'pytorch', 'scikit-learn']</t>
  </si>
  <si>
    <t>{'cloud': ['firebase'], 'databases': ['firebase', 'firestore'], 'libraries': ['tensorflow', 'pytorch', 'scikit-learn'], 'programming': ['python']}</t>
  </si>
  <si>
    <t>['python', 'javascript', 'sql', 'gcp', 'aws', 'azure', 'airflow', 'express', 'terraform', 'chef', 'ansible', 'puppet']</t>
  </si>
  <si>
    <t>{'cloud': ['gcp', 'aws', 'azure'], 'libraries': ['airflow'], 'other': ['terraform', 'chef', 'ansible', 'puppet'], 'programming': ['python', 'javascript', 'sql'], 'webframeworks': ['express']}</t>
  </si>
  <si>
    <t>['sql', 'python', 'sql server', 'redshift', 'power bi', 'tableau']</t>
  </si>
  <si>
    <t>{'analyst_tools': ['power bi', 'tableau'], 'cloud': ['redshift'], 'databases': ['sql server'], 'programming': ['sql', 'python']}</t>
  </si>
  <si>
    <t>['vba', 'sql', 'excel', 'outlook', 'word', 'powerpoint']</t>
  </si>
  <si>
    <t>{'analyst_tools': ['excel', 'outlook', 'word', 'powerpoint'], 'programming': ['vba', 'sql']}</t>
  </si>
  <si>
    <t>['r', 'sas', 'sas', 'python', 'jira']</t>
  </si>
  <si>
    <t>{'analyst_tools': ['sas'], 'async': ['jira'], 'programming': ['r', 'sas', 'python']}</t>
  </si>
  <si>
    <t>['python', 'aws', 'pandas', 'numpy', 'scikit-learn', 'tableau', 'power bi', 'word']</t>
  </si>
  <si>
    <t>{'analyst_tools': ['tableau', 'power bi', 'word'], 'cloud': ['aws'], 'libraries': ['pandas', 'numpy', 'scikit-learn'], 'programming': ['python']}</t>
  </si>
  <si>
    <t>Data Scientist - Ahmedabad - Upto 8L</t>
  </si>
  <si>
    <t>Lead Data Scientist / Famous UK Client / Home</t>
  </si>
  <si>
    <t>Integrity Recruitment Solutions Ltd</t>
  </si>
  <si>
    <t>['python', 'r', 'mysql', 'aws', 'redshift', 'spark', 'power bi', 'sap', 'excel']</t>
  </si>
  <si>
    <t>{'analyst_tools': ['power bi', 'sap', 'excel'], 'cloud': ['aws', 'redshift'], 'databases': ['mysql'], 'libraries': ['spark'], 'programming': ['python', 'r']}</t>
  </si>
  <si>
    <t>Sr. Data Engineer - Azure Data Services &amp; Azure Synapse</t>
  </si>
  <si>
    <t>['sql', 'nosql', 'azure', 'databricks', 'hadoop', 'spark', 'sap', 'flow']</t>
  </si>
  <si>
    <t>{'analyst_tools': ['sap'], 'cloud': ['azure', 'databricks'], 'libraries': ['hadoop', 'spark'], 'other': ['flow'], 'programming': ['sql', 'nosql']}</t>
  </si>
  <si>
    <t>['sql', 'scala', 'nosql', 'postgresql', 'spark', 'airflow']</t>
  </si>
  <si>
    <t>{'databases': ['postgresql'], 'libraries': ['spark', 'airflow'], 'programming': ['sql', 'scala', 'nosql']}</t>
  </si>
  <si>
    <t>['javascript', 'css', 'html', 'python', 'sql', 'snowflake', 'databricks', 'bigquery', 'redshift', 'react', 'plotly', 'node', 'tableau']</t>
  </si>
  <si>
    <t>{'analyst_tools': ['tableau'], 'cloud': ['snowflake', 'databricks', 'bigquery', 'redshift'], 'libraries': ['react', 'plotly'], 'programming': ['javascript', 'css', 'html', 'python', 'sql'], 'webframeworks': ['node']}</t>
  </si>
  <si>
    <t>['sql', 'python', 'scala', 'snowflake', 'aws', 'azure', 'spark', 'tableau', 'power bi']</t>
  </si>
  <si>
    <t>{'analyst_tools': ['tableau', 'power bi'], 'cloud': ['snowflake', 'aws', 'azure'], 'libraries': ['spark'], 'programming': ['sql', 'python', 'scala']}</t>
  </si>
  <si>
    <t>Lead Technology Analyst</t>
  </si>
  <si>
    <t>['power bi', 'excel', 'sharepoint', 'flow', 'planner']</t>
  </si>
  <si>
    <t>{'analyst_tools': ['power bi', 'excel', 'sharepoint'], 'async': ['planner'], 'other': ['flow']}</t>
  </si>
  <si>
    <t>Senior Principal Solutions Engineer, Data Analytics</t>
  </si>
  <si>
    <t>['c#', 'sql', 'go', 'javascript', 'nosql', 'sas', 'sas', 'mongodb', 'mongodb', 'r', 'python', 'rust', 'swift', 'postgresql', 'redhat', 'flow', 'kubernetes']</t>
  </si>
  <si>
    <t>{'analyst_tools': ['sas'], 'databases': ['mongodb', 'postgresql'], 'os': ['redhat'], 'other': ['flow', 'kubernetes'], 'programming': ['c#', 'sql', 'go', 'javascript', 'nosql', 'sas', 'mongodb', 'r', 'python', 'rust', 'swift']}</t>
  </si>
  <si>
    <t>DevOps Azure Engineer</t>
  </si>
  <si>
    <t>Sr Power BI analyst</t>
  </si>
  <si>
    <t>Manager - Global Data Operations</t>
  </si>
  <si>
    <t>Research Executive</t>
  </si>
  <si>
    <t>Mercaplan</t>
  </si>
  <si>
    <t>R.A. Malatest &amp; Associates Ltd</t>
  </si>
  <si>
    <t>['r', 'word', 'excel', 'spss', 'tableau', 'power bi', 'ms access', 'powerpoint', 'outlook']</t>
  </si>
  <si>
    <t>{'analyst_tools': ['word', 'excel', 'spss', 'tableau', 'power bi', 'ms access', 'powerpoint', 'outlook'], 'programming': ['r']}</t>
  </si>
  <si>
    <t>Essense of Australia, Inc.</t>
  </si>
  <si>
    <t>Business Analysis Junior</t>
  </si>
  <si>
    <t>via Infeurope S.A.</t>
  </si>
  <si>
    <t>Digital Technology Services (DTS) Senior Data Analyst</t>
  </si>
  <si>
    <t>Ecowoodies</t>
  </si>
  <si>
    <t>LUCENCE DIAGNOSTICS PTE. LTD.</t>
  </si>
  <si>
    <t>via Ad Hoc - Talentify</t>
  </si>
  <si>
    <t>['aws', 'databricks', 'snowflake', 'redshift', 'alteryx', 'tableau', 'qlik']</t>
  </si>
  <si>
    <t>{'analyst_tools': ['alteryx', 'tableau', 'qlik'], 'cloud': ['aws', 'databricks', 'snowflake', 'redshift']}</t>
  </si>
  <si>
    <t>Azure Data Engineer / ETL Developer with Azure with English</t>
  </si>
  <si>
    <t>['sql', 'python', 'redis', 'snowflake', 'gcp', 'flask', 'vue.js', 'looker', 'tableau', 'docker', 'kubernetes', 'terraform', 'ansible', 'slack']</t>
  </si>
  <si>
    <t>{'analyst_tools': ['looker', 'tableau'], 'cloud': ['snowflake', 'gcp'], 'databases': ['redis'], 'other': ['docker', 'kubernetes', 'terraform', 'ansible'], 'programming': ['sql', 'python'], 'sync': ['slack'], 'webframeworks': ['flask', 'vue.js']}</t>
  </si>
  <si>
    <t>Privacy Analyst Manager</t>
  </si>
  <si>
    <t>lewissanders</t>
  </si>
  <si>
    <t>['python', 'sql', 'r', 'scala', 'java', 'c++', 'sas', 'sas', 'aws', 'pandas', 'numpy', 'scikit-learn', 'spark', 'ggplot2', 'tableau', 'power bi']</t>
  </si>
  <si>
    <t>{'analyst_tools': ['sas', 'tableau', 'power bi'], 'cloud': ['aws'], 'libraries': ['pandas', 'numpy', 'scikit-learn', 'spark', 'ggplot2'], 'programming': ['python', 'sql', 'r', 'scala', 'java', 'c++', 'sas']}</t>
  </si>
  <si>
    <t>(Senior Specialist Data Business</t>
  </si>
  <si>
    <t>['go', 'c', 'gdpr', 'excel']</t>
  </si>
  <si>
    <t>{'analyst_tools': ['excel'], 'libraries': ['gdpr'], 'programming': ['go', 'c']}</t>
  </si>
  <si>
    <t>Epd-352) W373 Senior Data Engineer</t>
  </si>
  <si>
    <t>Data Analyst to casino client in Malta</t>
  </si>
  <si>
    <t>['go', 'sql', 'python', 'r', 'bigquery', 'aws', 'excel', 'tableau']</t>
  </si>
  <si>
    <t>{'analyst_tools': ['excel', 'tableau'], 'cloud': ['bigquery', 'aws'], 'programming': ['go', 'sql', 'python', 'r']}</t>
  </si>
  <si>
    <t>['shell', 'sql', 'linux', 'windows']</t>
  </si>
  <si>
    <t>{'os': ['linux', 'windows'], 'programming': ['shell', 'sql']}</t>
  </si>
  <si>
    <t>TELCAT MULTICOM GmbH</t>
  </si>
  <si>
    <t>Econometrician or Data Analyst</t>
  </si>
  <si>
    <t>Edinburgh, UK   (+2 others)</t>
  </si>
  <si>
    <t>Ofcom</t>
  </si>
  <si>
    <t>Senior Data Management Analyst - Full-time / Part-time</t>
  </si>
  <si>
    <t>Little Elm, TX</t>
  </si>
  <si>
    <t>['sql', 'nosql', 'aws', 'redshift', 'gcp', 'airflow', 'excel', 'tableau', 'powerbi', 'looker', 'alteryx', 'qlik', 'jira']</t>
  </si>
  <si>
    <t>{'analyst_tools': ['excel', 'tableau', 'powerbi', 'looker', 'alteryx', 'qlik'], 'async': ['jira'], 'cloud': ['aws', 'redshift', 'gcp'], 'libraries': ['airflow'], 'programming': ['sql', 'nosql']}</t>
  </si>
  <si>
    <t>Middle Build Engineer</t>
  </si>
  <si>
    <t>bi data engineer</t>
  </si>
  <si>
    <t>['sql', 'mongo', 'sas', 'sas', 'gdpr', 'ssis', 'alteryx']</t>
  </si>
  <si>
    <t>{'analyst_tools': ['sas', 'ssis', 'alteryx'], 'libraries': ['gdpr'], 'programming': ['sql', 'mongo', 'sas']}</t>
  </si>
  <si>
    <t>Senior Staff AI and Data Science Researcher/Team lead</t>
  </si>
  <si>
    <t>['python', 'java', 'gcp', 'azure', 'aws', 'kafka', 'linux', 'windows', 'terraform', 'puppet', 'git']</t>
  </si>
  <si>
    <t>{'cloud': ['gcp', 'azure', 'aws'], 'libraries': ['kafka'], 'os': ['linux', 'windows'], 'other': ['terraform', 'puppet', 'git'], 'programming': ['python', 'java']}</t>
  </si>
  <si>
    <t>['python', 'r', 'scala', 'sql', 'azure', 'tableau', 'power bi']</t>
  </si>
  <si>
    <t>{'analyst_tools': ['tableau', 'power bi'], 'cloud': ['azure'], 'programming': ['python', 'r', 'scala', 'sql']}</t>
  </si>
  <si>
    <t>KIM Data Analyst</t>
  </si>
  <si>
    <t>['python', 'react', 'django', 'git']</t>
  </si>
  <si>
    <t>{'libraries': ['react'], 'other': ['git'], 'programming': ['python'], 'webframeworks': ['django']}</t>
  </si>
  <si>
    <t>Data Engineer (СберЛид)</t>
  </si>
  <si>
    <t>['python', 'sql', 'bash', 'pyspark', 'airflow', 'spark', 'docker', 'git']</t>
  </si>
  <si>
    <t>{'libraries': ['pyspark', 'airflow', 'spark'], 'other': ['docker', 'git'], 'programming': ['python', 'sql', 'bash']}</t>
  </si>
  <si>
    <t>Manufacturing System Engineer</t>
  </si>
  <si>
    <t>BI Analyst Restaurants</t>
  </si>
  <si>
    <t>K-55 Lf457 Senior Data Scientist Ii Aema</t>
  </si>
  <si>
    <t>DevOps &amp; Data Migration Engineer</t>
  </si>
  <si>
    <t>['r', 'sql', 'python', 'tableau', 'excel']</t>
  </si>
  <si>
    <t>{'analyst_tools': ['tableau', 'excel'], 'programming': ['r', 'sql', 'python']}</t>
  </si>
  <si>
    <t>Offre de stage Data Science / Biostatistique - Février 2024 ...</t>
  </si>
  <si>
    <t>BIO LOGBOOK</t>
  </si>
  <si>
    <t>Sr Data Architect Supply Chain Analytics</t>
  </si>
  <si>
    <t>['python', 'nosql', 'elasticsearch', 'linux']</t>
  </si>
  <si>
    <t>{'databases': ['elasticsearch'], 'os': ['linux'], 'programming': ['python', 'nosql']}</t>
  </si>
  <si>
    <t>cashew</t>
  </si>
  <si>
    <t>Middleware Engineer for Data Warehouse</t>
  </si>
  <si>
    <t>['shell', 'java', 'sas', 'sas', 'elasticsearch', 'vmware', 'hadoop', 'linux', 'tableau', 'kubernetes', 'confluence']</t>
  </si>
  <si>
    <t>{'analyst_tools': ['sas', 'tableau'], 'async': ['confluence'], 'cloud': ['vmware'], 'databases': ['elasticsearch'], 'libraries': ['hadoop'], 'os': ['linux'], 'other': ['kubernetes'], 'programming': ['shell', 'java', 'sas']}</t>
  </si>
  <si>
    <t>Digipulse Technologies</t>
  </si>
  <si>
    <t>['go', 'python', 'scala', 'powershell', 'sql', 'azure', 'databricks', 'oracle', 'spark', 'unix', 'ssis']</t>
  </si>
  <si>
    <t>{'analyst_tools': ['ssis'], 'cloud': ['azure', 'databricks', 'oracle'], 'libraries': ['spark'], 'os': ['unix'], 'programming': ['go', 'python', 'scala', 'powershell', 'sql']}</t>
  </si>
  <si>
    <t>['r', 'javascript', 'python', 'sql', 'excel', 'powerpoint', 'word']</t>
  </si>
  <si>
    <t>{'analyst_tools': ['excel', 'powerpoint', 'word'], 'programming': ['r', 'javascript', 'python', 'sql']}</t>
  </si>
  <si>
    <t>Puesto Security Engineer</t>
  </si>
  <si>
    <t>Consultant - AI/Data Science/GPT Journalist</t>
  </si>
  <si>
    <t>['go', 'c', 'c++', 'shell', 'linux', 'ubuntu', 'debian', 'docker', 'kubernetes', 'github', 'gitlab']</t>
  </si>
  <si>
    <t>{'os': ['linux', 'ubuntu', 'debian'], 'other': ['docker', 'kubernetes', 'github', 'gitlab'], 'programming': ['go', 'c', 'c++', 'shell']}</t>
  </si>
  <si>
    <t>Internship - VNO Data Science</t>
  </si>
  <si>
    <t>Digitalhype</t>
  </si>
  <si>
    <t>SAP BW Data Engineer</t>
  </si>
  <si>
    <t>['sql', 'python', 'r', 't-sql', 'powershell', 'azure', 'databricks', 'pyspark', 'spark', 'sap']</t>
  </si>
  <si>
    <t>{'analyst_tools': ['sap'], 'cloud': ['azure', 'databricks'], 'libraries': ['pyspark', 'spark'], 'programming': ['sql', 'python', 'r', 't-sql', 'powershell']}</t>
  </si>
  <si>
    <t>KESTREL360 PTE. LTD.</t>
  </si>
  <si>
    <t>['sql', 'pyspark', 'dax', 'git']</t>
  </si>
  <si>
    <t>{'analyst_tools': ['dax'], 'libraries': ['pyspark'], 'other': ['git'], 'programming': ['sql']}</t>
  </si>
  <si>
    <t>Product Development Engineer 4</t>
  </si>
  <si>
    <t>Server Engineer - Platform Engineering</t>
  </si>
  <si>
    <t>['sql', 'scala', 'shell', 'oracle', 'spark', 'unix', 'jira', 'confluence']</t>
  </si>
  <si>
    <t>{'async': ['jira', 'confluence'], 'cloud': ['oracle'], 'libraries': ['spark'], 'os': ['unix'], 'programming': ['sql', 'scala', 'shell']}</t>
  </si>
  <si>
    <t>['java', 'javascript', 'azure', 'spring']</t>
  </si>
  <si>
    <t>{'cloud': ['azure'], 'libraries': ['spring'], 'programming': ['java', 'javascript']}</t>
  </si>
  <si>
    <t>['scala', 'sql', 'python', 'r', 'java', 'word']</t>
  </si>
  <si>
    <t>{'analyst_tools': ['word'], 'programming': ['scala', 'sql', 'python', 'r', 'java']}</t>
  </si>
  <si>
    <t>['python', 'gcp', 'bigquery', 'pyspark']</t>
  </si>
  <si>
    <t>{'cloud': ['gcp', 'bigquery'], 'libraries': ['pyspark'], 'programming': ['python']}</t>
  </si>
  <si>
    <t>Data engineer senior position Architect</t>
  </si>
  <si>
    <t>['python', 'sql', 'postgresql', 'mysql', 'pandas', 'numpy', 'pyspark', 'seaborn', 'plotly', 'django', 'flask']</t>
  </si>
  <si>
    <t>{'databases': ['postgresql', 'mysql'], 'libraries': ['pandas', 'numpy', 'pyspark', 'seaborn', 'plotly'], 'programming': ['python', 'sql'], 'webframeworks': ['django', 'flask']}</t>
  </si>
  <si>
    <t>Senior Engineer, Machine Learning - Data Science</t>
  </si>
  <si>
    <t>Azure Infrastruktuuri Asiantuntija</t>
  </si>
  <si>
    <t>Innofactor Finland</t>
  </si>
  <si>
    <t>Desarrollador Data Stage</t>
  </si>
  <si>
    <t>['powershell', 'windows', 'sharepoint']</t>
  </si>
  <si>
    <t>{'analyst_tools': ['sharepoint'], 'os': ['windows'], 'programming': ['powershell']}</t>
  </si>
  <si>
    <t>Analytics Trainee</t>
  </si>
  <si>
    <t>TekWissenLLC</t>
  </si>
  <si>
    <t>The Trade Desk Inc.</t>
  </si>
  <si>
    <t>Schellingwoude, Netherlands</t>
  </si>
  <si>
    <t>Milton Resourcing  Ltd</t>
  </si>
  <si>
    <t>Data Scientist. Job in Estero My Valley Jobs Today</t>
  </si>
  <si>
    <t>Smrt Trains Ltd.</t>
  </si>
  <si>
    <t>Sr. Telecom Analyst</t>
  </si>
  <si>
    <t>Supervisor, Network Performance Solutions Engineer</t>
  </si>
  <si>
    <t>['python', 'pandas', 'kafka', 'excel', 'flow', 'docker']</t>
  </si>
  <si>
    <t>{'analyst_tools': ['excel'], 'libraries': ['pandas', 'kafka'], 'other': ['flow', 'docker'], 'programming': ['python']}</t>
  </si>
  <si>
    <t>['bigquery', 'gcp', 'flow']</t>
  </si>
  <si>
    <t>{'cloud': ['bigquery', 'gcp'], 'other': ['flow']}</t>
  </si>
  <si>
    <t>Apple (Macos/ios) Platform Engineer</t>
  </si>
  <si>
    <t>['vmware', 'azure', 'macos']</t>
  </si>
  <si>
    <t>{'cloud': ['vmware', 'azure'], 'os': ['macos']}</t>
  </si>
  <si>
    <t>Staffing &amp; Mobility Data Analyst</t>
  </si>
  <si>
    <t>['go', 'julia', 'r', 'gcp', 'aws', 'azure', 'pytorch', 'tensorflow', 'docker', 'kubernetes']</t>
  </si>
  <si>
    <t>{'cloud': ['gcp', 'aws', 'azure'], 'libraries': ['pytorch', 'tensorflow'], 'other': ['docker', 'kubernetes'], 'programming': ['go', 'julia', 'r']}</t>
  </si>
  <si>
    <t>Grey Matters Corp</t>
  </si>
  <si>
    <t>['python', 'sql', 'mongodb', 'mongodb', 'dynamodb', 'sql server', 'mysql', 'aws', 'redshift', 'oracle', 'azure', 'gcp', 'snowflake', 'spark', 'pyspark', 'airflow']</t>
  </si>
  <si>
    <t>{'cloud': ['aws', 'redshift', 'oracle', 'azure', 'gcp', 'snowflake'], 'databases': ['mongodb', 'dynamodb', 'sql server', 'mysql'], 'libraries': ['spark', 'pyspark', 'airflow'], 'programming': ['python', 'sql', 'mongodb']}</t>
  </si>
  <si>
    <t>Data Analyst K-12</t>
  </si>
  <si>
    <t>Innoventure Educational Investments LLC</t>
  </si>
  <si>
    <t>Business Analyst with data modeling</t>
  </si>
  <si>
    <t>['java', 'scala', 'aws', 'spark', 'kafka', 'hadoop', 'docker']</t>
  </si>
  <si>
    <t>{'cloud': ['aws'], 'libraries': ['spark', 'kafka', 'hadoop'], 'other': ['docker'], 'programming': ['java', 'scala']}</t>
  </si>
  <si>
    <t>['sql', 'spreadsheet', 'excel', 'sharepoint', 'tableau', 'powerpoint']</t>
  </si>
  <si>
    <t>{'analyst_tools': ['spreadsheet', 'excel', 'sharepoint', 'tableau', 'powerpoint'], 'programming': ['sql']}</t>
  </si>
  <si>
    <t>KCB Bank</t>
  </si>
  <si>
    <t>System Memory Validation Engineer</t>
  </si>
  <si>
    <t>Data Scientist - Fully remote</t>
  </si>
  <si>
    <t>Meduit</t>
  </si>
  <si>
    <t>Demand Planner（Data analyst）</t>
  </si>
  <si>
    <t>Atsugi, Kanagawa, Japan</t>
  </si>
  <si>
    <t>Data Science &amp; A.I./ML Lead</t>
  </si>
  <si>
    <t>Cajoo</t>
  </si>
  <si>
    <t>Market Insights &amp; Competitive Intelligence Analyst</t>
  </si>
  <si>
    <t>James Cubitt MENA</t>
  </si>
  <si>
    <t>['python', 'scala', 'aws', 'azure', 'hadoop', 'spark', 'pyspark', 'yarn']</t>
  </si>
  <si>
    <t>{'cloud': ['aws', 'azure'], 'libraries': ['hadoop', 'spark', 'pyspark'], 'other': ['yarn'], 'programming': ['python', 'scala']}</t>
  </si>
  <si>
    <t>['python', 'bigquery', 'gcp', 'kafka', 'git']</t>
  </si>
  <si>
    <t>{'cloud': ['bigquery', 'gcp'], 'libraries': ['kafka'], 'other': ['git'], 'programming': ['python']}</t>
  </si>
  <si>
    <t>Jolera Inc.</t>
  </si>
  <si>
    <t>Data Analist | Departamentul Gestiune Date Clienți Retail și Analitică</t>
  </si>
  <si>
    <t>['python', 'shell', 'snowflake', 'tableau', 'sap']</t>
  </si>
  <si>
    <t>{'analyst_tools': ['tableau', 'sap'], 'cloud': ['snowflake'], 'programming': ['python', 'shell']}</t>
  </si>
  <si>
    <t>['gdpr', 'react', 'express', 'excel', 'word']</t>
  </si>
  <si>
    <t>{'analyst_tools': ['excel', 'word'], 'libraries': ['gdpr', 'react'], 'webframeworks': ['express']}</t>
  </si>
  <si>
    <t>Data Analyst - Customer Operations (Philippines)</t>
  </si>
  <si>
    <t>['sql', 'c', 'sheets', 'excel', 'tableau']</t>
  </si>
  <si>
    <t>{'analyst_tools': ['sheets', 'excel', 'tableau'], 'programming': ['sql', 'c']}</t>
  </si>
  <si>
    <t>IT Helpdesk Support Analyst</t>
  </si>
  <si>
    <t>FAAC Group</t>
  </si>
  <si>
    <t>Trust &amp; Safety - Data Analyst Intern</t>
  </si>
  <si>
    <t>NAVER Z (ZEPETO)</t>
  </si>
  <si>
    <t>Lead Data Scientist at Kyosk Digital Services</t>
  </si>
  <si>
    <t>['r', 'python', 'sql', 'java', 'scala', 'c++', 'javascript', 'looker']</t>
  </si>
  <si>
    <t>{'analyst_tools': ['looker'], 'programming': ['r', 'python', 'sql', 'java', 'scala', 'c++', 'javascript']}</t>
  </si>
  <si>
    <t>Analista Data Management Cobranzas</t>
  </si>
  <si>
    <t>['sql', 'r', 'sql server', 'power bi', 'excel']</t>
  </si>
  <si>
    <t>{'analyst_tools': ['power bi', 'excel'], 'databases': ['sql server'], 'programming': ['sql', 'r']}</t>
  </si>
  <si>
    <t>Workday HR Data Analyst ($40/hr Hiring Immediately)</t>
  </si>
  <si>
    <t>Cathedral Software Sl</t>
  </si>
  <si>
    <t>['python', 'pandas', 'numpy', 'django', 'linux', 'git', 'docker']</t>
  </si>
  <si>
    <t>{'libraries': ['pandas', 'numpy'], 'os': ['linux'], 'other': ['git', 'docker'], 'programming': ['python'], 'webframeworks': ['django']}</t>
  </si>
  <si>
    <t>['sql', 'nosql', 'python', 'elasticsearch', 'aws', 'redshift', 'hadoop', 'spark', 'kafka']</t>
  </si>
  <si>
    <t>{'cloud': ['aws', 'redshift'], 'databases': ['elasticsearch'], 'libraries': ['hadoop', 'spark', 'kafka'], 'programming': ['sql', 'nosql', 'python']}</t>
  </si>
  <si>
    <t>Ba Data Analyst</t>
  </si>
  <si>
    <t>Sgf Global</t>
  </si>
  <si>
    <t>['excel', 'sheets', 'unity']</t>
  </si>
  <si>
    <t>{'analyst_tools': ['excel', 'sheets'], 'other': ['unity']}</t>
  </si>
  <si>
    <t>IT Engineer Expert</t>
  </si>
  <si>
    <t>Associate Principal Data Scientist</t>
  </si>
  <si>
    <t>Asia Motor Service Center Co., Ltd.</t>
  </si>
  <si>
    <t>['python', 'scala', 'java', 'sql', 'cassandra', 'oracle', 'hadoop', 'spark', 'airflow', 'kafka', 'kubernetes', 'docker', 'zoom']</t>
  </si>
  <si>
    <t>{'cloud': ['oracle'], 'databases': ['cassandra'], 'libraries': ['hadoop', 'spark', 'airflow', 'kafka'], 'other': ['kubernetes', 'docker'], 'programming': ['python', 'scala', 'java', 'sql'], 'sync': ['zoom']}</t>
  </si>
  <si>
    <t>Courtney Smith Group</t>
  </si>
  <si>
    <t>Sap/aws Performance Engineer</t>
  </si>
  <si>
    <t>['aws', 'windows', 'linux', 'sap', 'kubernetes']</t>
  </si>
  <si>
    <t>{'analyst_tools': ['sap'], 'cloud': ['aws'], 'os': ['windows', 'linux'], 'other': ['kubernetes']}</t>
  </si>
  <si>
    <t>Sr. Business Systems Analyst (BSA) -  Microsoft Dynamics 365, ERP...</t>
  </si>
  <si>
    <t>The Henry M. Jackson Foundation for the Advancement of Military Medicine, Inc.</t>
  </si>
  <si>
    <t>['sql', 'sas', 'sas', 'c', 'excel', 'spss', 'flow']</t>
  </si>
  <si>
    <t>{'analyst_tools': ['sas', 'excel', 'spss'], 'other': ['flow'], 'programming': ['sql', 'sas', 'c']}</t>
  </si>
  <si>
    <t>Data Analyst Cdmx, Gdl o Qro</t>
  </si>
  <si>
    <t>Immediatelive</t>
  </si>
  <si>
    <t>Data scientist / Python разработчик</t>
  </si>
  <si>
    <t>Пауэр Тех</t>
  </si>
  <si>
    <t>Data Graduate</t>
  </si>
  <si>
    <t>Community Data Scientist- Robotics Institute</t>
  </si>
  <si>
    <t>['elasticsearch', 'aws', 'linux', 'docker', 'terraform', 'github', 'kubernetes']</t>
  </si>
  <si>
    <t>{'cloud': ['aws'], 'databases': ['elasticsearch'], 'os': ['linux'], 'other': ['docker', 'terraform', 'github', 'kubernetes']}</t>
  </si>
  <si>
    <t>Prácticas Analista de Datos | Data Analyst Internship</t>
  </si>
  <si>
    <t>Senior Data Engineer m/f/t. Job in Nordrhein-Westfalen NBC4i Jobs</t>
  </si>
  <si>
    <t>Sales Data and Inventory Analyst - 14339411290</t>
  </si>
  <si>
    <t>Research Analyst, Medellín, Colombia</t>
  </si>
  <si>
    <t>Développeur Typescript React</t>
  </si>
  <si>
    <t>['sql', 'java', 'python', 'mongodb', 'mongodb', 'r', 'neo4j', 'azure', 'databricks', 'hadoop', 'kafka', 'spark']</t>
  </si>
  <si>
    <t>{'cloud': ['azure', 'databricks'], 'databases': ['mongodb', 'neo4j'], 'libraries': ['hadoop', 'kafka', 'spark'], 'programming': ['sql', 'java', 'python', 'mongodb', 'r']}</t>
  </si>
  <si>
    <t>LEAD DATA SCIENTIST (Média / Audiovisuel) (H/F)</t>
  </si>
  <si>
    <t>Treasury Analyst Senior</t>
  </si>
  <si>
    <t>Utilities and Water Data Scientist</t>
  </si>
  <si>
    <t>CARE Philippines</t>
  </si>
  <si>
    <t>Data &amp; Insights Analyst (SO2)</t>
  </si>
  <si>
    <t>Healthcare Data Analysts | Quezon City</t>
  </si>
  <si>
    <t>['python', 'r', 'sql', 'nosql', 'tensorflow', 'pytorch', 'scikit-learn', 'hadoop', 'spark']</t>
  </si>
  <si>
    <t>{'libraries': ['tensorflow', 'pytorch', 'scikit-learn', 'hadoop', 'spark'], 'programming': ['python', 'r', 'sql', 'nosql']}</t>
  </si>
  <si>
    <t>Data Analyst - Task Order 7</t>
  </si>
  <si>
    <t>Thinksask</t>
  </si>
  <si>
    <t>Avacend, Inc.</t>
  </si>
  <si>
    <t>Dihuni</t>
  </si>
  <si>
    <t>['sql', 'python', 'no-sql', 'mongo', 'scala', 'aws', 'hadoop', 'spark', 'pandas', 'numpy', 'jupyter', 'scikit-learn', 'kafka', 'yarn', 'git', 'docker', 'kubernetes']</t>
  </si>
  <si>
    <t>{'cloud': ['aws'], 'libraries': ['hadoop', 'spark', 'pandas', 'numpy', 'jupyter', 'scikit-learn', 'kafka'], 'other': ['yarn', 'git', 'docker', 'kubernetes'], 'programming': ['sql', 'python', 'no-sql', 'mongo', 'scala']}</t>
  </si>
  <si>
    <t>Data scientist / data engineer with AI &amp; ML (Onsite Hybrid from...</t>
  </si>
  <si>
    <t>Lead Data Scientist (1)</t>
  </si>
  <si>
    <t>Senior Analyst W/english</t>
  </si>
  <si>
    <t>Lead Data Analyst, Go-To-Market</t>
  </si>
  <si>
    <t>['sql', 'snowflake', 'tableau', 'power bi', 'looker', 'alteryx', 'jira']</t>
  </si>
  <si>
    <t>{'analyst_tools': ['tableau', 'power bi', 'looker', 'alteryx'], 'async': ['jira'], 'cloud': ['snowflake'], 'programming': ['sql']}</t>
  </si>
  <si>
    <t>Data Analytics Solutions Architect</t>
  </si>
  <si>
    <t>Spectrum Brands, Inc</t>
  </si>
  <si>
    <t>['typescript', 'react', 'npm', 'jira', 'notion', 'slack']</t>
  </si>
  <si>
    <t>{'async': ['jira', 'notion'], 'libraries': ['react'], 'other': ['npm'], 'programming': ['typescript'], 'sync': ['slack']}</t>
  </si>
  <si>
    <t>Lead Data Engineer - Talend</t>
  </si>
  <si>
    <t>Looking for Data engineers or Pyspark developers strong into...</t>
  </si>
  <si>
    <t>['python', 'scala', 'java', 'sql', 'aws', 'pyspark', 'hadoop', 'jenkins', 'git']</t>
  </si>
  <si>
    <t>{'cloud': ['aws'], 'libraries': ['pyspark', 'hadoop'], 'other': ['jenkins', 'git'], 'programming': ['python', 'scala', 'java', 'sql']}</t>
  </si>
  <si>
    <t>Technical Support Engineer- It</t>
  </si>
  <si>
    <t>Doit Security, Inc.</t>
  </si>
  <si>
    <t>['oracle', 'power bi', 'tableau', 'sap', 'microstrategy', 'excel']</t>
  </si>
  <si>
    <t>{'analyst_tools': ['power bi', 'tableau', 'sap', 'microstrategy', 'excel'], 'cloud': ['oracle']}</t>
  </si>
  <si>
    <t>Etl/bi Developer</t>
  </si>
  <si>
    <t>['sql', 'sql server', 'oracle', 'microstrategy', 'power bi', 'qlik']</t>
  </si>
  <si>
    <t>{'analyst_tools': ['microstrategy', 'power bi', 'qlik'], 'cloud': ['oracle'], 'databases': ['sql server'], 'programming': ['sql']}</t>
  </si>
  <si>
    <t>Data Analyst (JO-06). Job in Roseville NBC4i Jobs</t>
  </si>
  <si>
    <t>Timo</t>
  </si>
  <si>
    <t>['python', 'sql', 'aws', 'bigquery', 'redshift', 'kafka', 'airflow', 'spark']</t>
  </si>
  <si>
    <t>{'cloud': ['aws', 'bigquery', 'redshift'], 'libraries': ['kafka', 'airflow', 'spark'], 'programming': ['python', 'sql']}</t>
  </si>
  <si>
    <t>Data Engineer-snowflake</t>
  </si>
  <si>
    <t>['sql', 'python', 'r', 'go', 'gcp', 'pandas', 'numpy', 'airflow', 'linux', 'tableau', 'excel', 'powerpoint', 'github', 'docker', 'kubernetes', 'git']</t>
  </si>
  <si>
    <t>{'analyst_tools': ['tableau', 'excel', 'powerpoint'], 'cloud': ['gcp'], 'libraries': ['pandas', 'numpy', 'airflow'], 'os': ['linux'], 'other': ['github', 'docker', 'kubernetes', 'git'], 'programming': ['sql', 'python', 'r', 'go']}</t>
  </si>
  <si>
    <t>BIG WATER CONSULTING (BWC)</t>
  </si>
  <si>
    <t>['scala', 'java', 'python', 'kafka', 'splunk', 'jenkins', 'gitlab']</t>
  </si>
  <si>
    <t>{'analyst_tools': ['splunk'], 'libraries': ['kafka'], 'other': ['jenkins', 'gitlab'], 'programming': ['scala', 'java', 'python']}</t>
  </si>
  <si>
    <t>BSE Global</t>
  </si>
  <si>
    <t>Data Analysis and Data Science Manager</t>
  </si>
  <si>
    <t>Data Analyst / Engineer (Alternant.e)</t>
  </si>
  <si>
    <t>ALCYON-E</t>
  </si>
  <si>
    <t>App Data Solutions Data Engineer</t>
  </si>
  <si>
    <t>Clearscore</t>
  </si>
  <si>
    <t>Data Engineer/Project Lead - Copenhagen</t>
  </si>
  <si>
    <t>Practicante Pre Profesional Sac Análisis de Data</t>
  </si>
  <si>
    <t>['sql', 'gcp', 'excel', 'power bi']</t>
  </si>
  <si>
    <t>{'analyst_tools': ['excel', 'power bi'], 'cloud': ['gcp'], 'programming': ['sql']}</t>
  </si>
  <si>
    <t>Consultant Talend - Data Engineer F/H</t>
  </si>
  <si>
    <t>['sql', 't-sql', 'java', 'python', 'c', 'sql server', 'mysql', 'snowflake', 'azure', 'aws', 'gcp', 'tableau', 'alteryx']</t>
  </si>
  <si>
    <t>{'analyst_tools': ['tableau', 'alteryx'], 'cloud': ['snowflake', 'azure', 'aws', 'gcp'], 'databases': ['sql server', 'mysql'], 'programming': ['sql', 't-sql', 'java', 'python', 'c']}</t>
  </si>
  <si>
    <t>HelloConnect</t>
  </si>
  <si>
    <t>['kotlin', 'nosql', 'sqlite']</t>
  </si>
  <si>
    <t>{'databases': ['sqlite'], 'programming': ['kotlin', 'nosql']}</t>
  </si>
  <si>
    <t>Operadora PayPal de México S. de R.L de C.V.</t>
  </si>
  <si>
    <t>['r', 'go', 'redshift']</t>
  </si>
  <si>
    <t>{'cloud': ['redshift'], 'programming': ['r', 'go']}</t>
  </si>
  <si>
    <t>['python', 'sql', 'java', 'scala', 'c++', 'typescript', 'aws', 'spark', 'hadoop', 'react', 'linux', 'docker', 'kubernetes']</t>
  </si>
  <si>
    <t>{'cloud': ['aws'], 'libraries': ['spark', 'hadoop', 'react'], 'os': ['linux'], 'other': ['docker', 'kubernetes'], 'programming': ['python', 'sql', 'java', 'scala', 'c++', 'typescript']}</t>
  </si>
  <si>
    <t>IT Service Desk Engineer</t>
  </si>
  <si>
    <t>ALPHA DATA PROCESSING SERVICES LLC</t>
  </si>
  <si>
    <t>['sql', 'javascript', 'power bi', 'tableau', 'qlik', 'wire']</t>
  </si>
  <si>
    <t>{'analyst_tools': ['power bi', 'tableau', 'qlik'], 'programming': ['sql', 'javascript'], 'sync': ['wire']}</t>
  </si>
  <si>
    <t>Scientific Collaborator in Data Engineering</t>
  </si>
  <si>
    <t>University of Applied Sciences and Arts of Southern Switzerland - SUPSI</t>
  </si>
  <si>
    <t>['sql', 'python', 'go', 'snowflake', 'bigquery', 'redshift', 'aws', 'kafka', 'terraform']</t>
  </si>
  <si>
    <t>{'cloud': ['snowflake', 'bigquery', 'redshift', 'aws'], 'libraries': ['kafka'], 'other': ['terraform'], 'programming': ['sql', 'python', 'go']}</t>
  </si>
  <si>
    <t>Sr. Sales Analytics Specialist</t>
  </si>
  <si>
    <t>AI/Data Science Specialist</t>
  </si>
  <si>
    <t>['python', 'r', 'java', 'azure', 'tensorflow', 'pytorch', 'scikit-learn', 'hadoop', 'spark']</t>
  </si>
  <si>
    <t>{'cloud': ['azure'], 'libraries': ['tensorflow', 'pytorch', 'scikit-learn', 'hadoop', 'spark'], 'programming': ['python', 'r', 'java']}</t>
  </si>
  <si>
    <t>Sustainable Impact E2e Data Analyst</t>
  </si>
  <si>
    <t>['python', 'sql', 'pandas', 'numpy', 'jupyter', 'scikit-learn']</t>
  </si>
  <si>
    <t>{'libraries': ['pandas', 'numpy', 'jupyter', 'scikit-learn'], 'programming': ['python', 'sql']}</t>
  </si>
  <si>
    <t>CSV Engineer / Business Intelligence - Computer System Validation...</t>
  </si>
  <si>
    <t>Kinsale, County Cork, Ireland</t>
  </si>
  <si>
    <t>Senior Business Analyst (all genders)</t>
  </si>
  <si>
    <t>['sql', 'mongodb', 'mongodb', 'oracle', 'azure', 'aws']</t>
  </si>
  <si>
    <t>{'cloud': ['oracle', 'azure', 'aws'], 'databases': ['mongodb'], 'programming': ['sql', 'mongodb']}</t>
  </si>
  <si>
    <t>DV Cleared Data Engineer</t>
  </si>
  <si>
    <t>Data Scientist Advisor - Marketing</t>
  </si>
  <si>
    <t>Data Science Manager, Risk Interventions - Remote. Job in Houston...</t>
  </si>
  <si>
    <t>Page Personnel España, ETT S.A.</t>
  </si>
  <si>
    <t>MGP Inc</t>
  </si>
  <si>
    <t>Data Engineer \ BI Developer</t>
  </si>
  <si>
    <t>Data Analyst || Ecommerce || WFO || Mumbai</t>
  </si>
  <si>
    <t>Product Data Analyst sénior (h/f) en CDI à Paris F/H</t>
  </si>
  <si>
    <t>Consulting - SAMA - A&amp;C- Data Engineer- Senior Consultant</t>
  </si>
  <si>
    <t>['sql', 'scala', 'db2', 'sql server', 'snowflake', 'databricks', 'azure', 'oracle', 'aws']</t>
  </si>
  <si>
    <t>{'cloud': ['snowflake', 'databricks', 'azure', 'oracle', 'aws'], 'databases': ['db2', 'sql server'], 'programming': ['sql', 'scala']}</t>
  </si>
  <si>
    <t>Associate Data Lake DevOps Engineer</t>
  </si>
  <si>
    <t>['python', 'linux', 'sap']</t>
  </si>
  <si>
    <t>{'analyst_tools': ['sap'], 'os': ['linux'], 'programming': ['python']}</t>
  </si>
  <si>
    <t>Bioinformatics Scientist</t>
  </si>
  <si>
    <t>via Oxford Global Resources</t>
  </si>
  <si>
    <t>['r', 'python', 'perl', 'sql', 'linux']</t>
  </si>
  <si>
    <t>{'os': ['linux'], 'programming': ['r', 'python', 'perl', 'sql']}</t>
  </si>
  <si>
    <t>Aldridge</t>
  </si>
  <si>
    <t>Senior Data Scientist &amp; Machine Learning Engineer (P3) - Hybrid</t>
  </si>
  <si>
    <t>Data Scientist, Product Analytics - Core Services (San Francisco, CA)</t>
  </si>
  <si>
    <t>Geolog International B.V. NL 817417813B01</t>
  </si>
  <si>
    <t>QA Automation Engineer Ii</t>
  </si>
  <si>
    <t>['sql', 'python', 'java', 'c#', 'azure', 'hadoop', 'tableau']</t>
  </si>
  <si>
    <t>{'analyst_tools': ['tableau'], 'cloud': ['azure'], 'libraries': ['hadoop'], 'programming': ['sql', 'python', 'java', 'c#']}</t>
  </si>
  <si>
    <t>['python', 'sql', 'nosql', 'flask', 'django']</t>
  </si>
  <si>
    <t>{'programming': ['python', 'sql', 'nosql'], 'webframeworks': ['flask', 'django']}</t>
  </si>
  <si>
    <t>['scala', 'java', 'python', 'mysql']</t>
  </si>
  <si>
    <t>{'databases': ['mysql'], 'programming': ['scala', 'java', 'python']}</t>
  </si>
  <si>
    <t>PPG Coatings Deutschland GmbH</t>
  </si>
  <si>
    <t>Kiash</t>
  </si>
  <si>
    <t>['python', 'sql', 'html', 'css', 'powershell', 'github', 'jenkins', 'twilio']</t>
  </si>
  <si>
    <t>{'other': ['github', 'jenkins'], 'programming': ['python', 'sql', 'html', 'css', 'powershell'], 'sync': ['twilio']}</t>
  </si>
  <si>
    <t>Jr./Sr. Data Analyst (Java, Python and Perl)</t>
  </si>
  <si>
    <t>hris data analyst.</t>
  </si>
  <si>
    <t>SkilTrek</t>
  </si>
  <si>
    <t>['python', 'seaborn', 'scikit-learn', 'pandas', 'numpy', 'tensorflow', 'tableau', 'gitlab', 'jira', 'confluence']</t>
  </si>
  <si>
    <t>{'analyst_tools': ['tableau'], 'async': ['jira', 'confluence'], 'libraries': ['seaborn', 'scikit-learn', 'pandas', 'numpy', 'tensorflow'], 'other': ['gitlab'], 'programming': ['python']}</t>
  </si>
  <si>
    <t>Junior Data Analyst (m/f/d)</t>
  </si>
  <si>
    <t>yfood Labs GmbH</t>
  </si>
  <si>
    <t>['sql', 'java', 'javascript', 'python', 'perl', 'shell', 'mysql', 'sql server', 'azure', 'databricks', 'pyspark', 'selenium', 'git', 'github', 'jenkins', 'docker', 'kubernetes', 'puppet', 'chef', 'ansible', 'flow']</t>
  </si>
  <si>
    <t>{'cloud': ['azure', 'databricks'], 'databases': ['mysql', 'sql server'], 'libraries': ['pyspark', 'selenium'], 'other': ['git', 'github', 'jenkins', 'docker', 'kubernetes', 'puppet', 'chef', 'ansible', 'flow'], 'programming': ['sql', 'java', 'javascript', 'python', 'perl', 'shell']}</t>
  </si>
  <si>
    <t>Forensic Data Analytics-milano</t>
  </si>
  <si>
    <t>Senior Data Engineering Advisor - JP8090</t>
  </si>
  <si>
    <t>Chestermere, AB, Canada</t>
  </si>
  <si>
    <t>['sql', 'nosql', 'python', 'r', 'mongodb', 'mongodb', 'sql server', 'db2', 'postgresql', 'mysql', 'oracle', 'azure', 'aws', 'redshift', 'databricks', 'spark', 'power bi']</t>
  </si>
  <si>
    <t>{'analyst_tools': ['power bi'], 'cloud': ['oracle', 'azure', 'aws', 'redshift', 'databricks'], 'databases': ['mongodb', 'sql server', 'db2', 'postgresql', 'mysql'], 'libraries': ['spark'], 'programming': ['sql', 'nosql', 'python', 'r', 'mongodb']}</t>
  </si>
  <si>
    <t>Business Process Improvement &amp; Data Analyst</t>
  </si>
  <si>
    <t>['sheets', 'excel', 'power bi', 'jira']</t>
  </si>
  <si>
    <t>{'analyst_tools': ['sheets', 'excel', 'power bi'], 'async': ['jira']}</t>
  </si>
  <si>
    <t>Data Analyst at largest real estate firm!</t>
  </si>
  <si>
    <t>Principal AI Scientist with NLP</t>
  </si>
  <si>
    <t>['python', 'r', 'tensorflow', 'pytorch', 'linux']</t>
  </si>
  <si>
    <t>{'libraries': ['tensorflow', 'pytorch'], 'os': ['linux'], 'programming': ['python', 'r']}</t>
  </si>
  <si>
    <t>Python Developer (Web Scraping &amp; Data Analyst)</t>
  </si>
  <si>
    <t>Market Risk Analyst</t>
  </si>
  <si>
    <t>Lead of Data Architecture</t>
  </si>
  <si>
    <t>Workpac Group</t>
  </si>
  <si>
    <t>Junior Data Engineer en alternance</t>
  </si>
  <si>
    <t>Data Analyst. Job in New Braunfels NBC4i Jobs</t>
  </si>
  <si>
    <t>DevOps Engineer Top U.s Technology Company Latam</t>
  </si>
  <si>
    <t>Data &amp; Data Ops Engineer</t>
  </si>
  <si>
    <t>['python', 'snowflake', 'aws', 'airflow', 'flow']</t>
  </si>
  <si>
    <t>{'cloud': ['snowflake', 'aws'], 'libraries': ['airflow'], 'other': ['flow'], 'programming': ['python']}</t>
  </si>
  <si>
    <t>Associate Partner - Analytics and Data Science Lead</t>
  </si>
  <si>
    <t>Portas Consulting</t>
  </si>
  <si>
    <t>Data Scientist (60%)</t>
  </si>
  <si>
    <t>Financial Analyst Specialist (PSS4-AS), CMRSU</t>
  </si>
  <si>
    <t>['sql', 'c#', 'oracle', 'asp.net', 'ssis', 'flow']</t>
  </si>
  <si>
    <t>{'analyst_tools': ['ssis'], 'cloud': ['oracle'], 'other': ['flow'], 'programming': ['sql', 'c#'], 'webframeworks': ['asp.net']}</t>
  </si>
  <si>
    <t>Engineer Jr</t>
  </si>
  <si>
    <t>SICAM</t>
  </si>
  <si>
    <t>['sas', 'sas', 'sql', 'r', 'oracle', 'excel', 'word']</t>
  </si>
  <si>
    <t>{'analyst_tools': ['sas', 'excel', 'word'], 'cloud': ['oracle'], 'programming': ['sas', 'sql', 'r']}</t>
  </si>
  <si>
    <t>Data Scientist - Block Builders - Fast Hire</t>
  </si>
  <si>
    <t>Portia</t>
  </si>
  <si>
    <t>Finance Master Data Junior Analyst</t>
  </si>
  <si>
    <t>Stage - data scientist (f/h)</t>
  </si>
  <si>
    <t>Application for the position:  Senior Data Scientist – Pricing and...</t>
  </si>
  <si>
    <t>via EasyJet - Talentify</t>
  </si>
  <si>
    <t>easyJet</t>
  </si>
  <si>
    <t>['elasticsearch', 'aws']</t>
  </si>
  <si>
    <t>{'cloud': ['aws'], 'databases': ['elasticsearch']}</t>
  </si>
  <si>
    <t>Techone</t>
  </si>
  <si>
    <t>Manufacturing and Infrastructure IT Support Analyst</t>
  </si>
  <si>
    <t>dataanzx04- data engineer sr consultant</t>
  </si>
  <si>
    <t>['python', 'hadoop', 'spark', 'pyspark', 'numpy', 'scikit-learn']</t>
  </si>
  <si>
    <t>{'libraries': ['hadoop', 'spark', 'pyspark', 'numpy', 'scikit-learn'], 'programming': ['python']}</t>
  </si>
  <si>
    <t>WH815059 - Data engineer</t>
  </si>
  <si>
    <t>['sql', 'python', 'swift', 'jira', 'confluence']</t>
  </si>
  <si>
    <t>{'async': ['jira', 'confluence'], 'programming': ['sql', 'python', 'swift']}</t>
  </si>
  <si>
    <t>KamaGames Studio</t>
  </si>
  <si>
    <t>Sr Data Scientist,Tech</t>
  </si>
  <si>
    <t>Kenbi</t>
  </si>
  <si>
    <t>Data PlatformExperts</t>
  </si>
  <si>
    <t>Pricing Analyst | Hybrid</t>
  </si>
  <si>
    <t>Laz, France</t>
  </si>
  <si>
    <t>['sql', 'python', 'azure', 'tableau', 'sap', 'flow']</t>
  </si>
  <si>
    <t>{'analyst_tools': ['tableau', 'sap'], 'cloud': ['azure'], 'other': ['flow'], 'programming': ['sql', 'python']}</t>
  </si>
  <si>
    <t>Sr. data engineer</t>
  </si>
  <si>
    <t>Data Engineer Manager/Senior Manager</t>
  </si>
  <si>
    <t>['sql', 'python', 'scala', 'snowflake', 'databricks']</t>
  </si>
  <si>
    <t>{'cloud': ['snowflake', 'databricks'], 'programming': ['sql', 'python', 'scala']}</t>
  </si>
  <si>
    <t>['sql', 'r', 'python', 'julia', 'matlab', 'word', 'excel', 'tableau']</t>
  </si>
  <si>
    <t>{'analyst_tools': ['word', 'excel', 'tableau'], 'programming': ['sql', 'r', 'python', 'julia', 'matlab']}</t>
  </si>
  <si>
    <t>['sql', 'python', 'aws', 'airflow', 'tableau', 'power bi']</t>
  </si>
  <si>
    <t>{'analyst_tools': ['tableau', 'power bi'], 'cloud': ['aws'], 'libraries': ['airflow'], 'programming': ['sql', 'python']}</t>
  </si>
  <si>
    <t>['sql', 'python', 'postgresql', 'gcp', 'bigquery', 'power bi']</t>
  </si>
  <si>
    <t>{'analyst_tools': ['power bi'], 'cloud': ['gcp', 'bigquery'], 'databases': ['postgresql'], 'programming': ['sql', 'python']}</t>
  </si>
  <si>
    <t>Specialist, Data and Analytics Solution Hub</t>
  </si>
  <si>
    <t>['sas', 'sas', 'r', 'azure', 'tableau', 'spss', 'excel', 'powerpoint']</t>
  </si>
  <si>
    <t>{'analyst_tools': ['sas', 'tableau', 'spss', 'excel', 'powerpoint'], 'cloud': ['azure'], 'programming': ['sas', 'r']}</t>
  </si>
  <si>
    <t>Data Architect Advanced</t>
  </si>
  <si>
    <t>Java engineer</t>
  </si>
  <si>
    <t>['java', 'aws', 'spring', 'kafka', 'splunk', 'jenkins', 'docker', 'kubernetes', 'git', 'atlassian', 'bitbucket', 'jira', 'confluence']</t>
  </si>
  <si>
    <t>{'analyst_tools': ['splunk'], 'async': ['jira', 'confluence'], 'cloud': ['aws'], 'libraries': ['spring', 'kafka'], 'other': ['jenkins', 'docker', 'kubernetes', 'git', 'atlassian', 'bitbucket'], 'programming': ['java']}</t>
  </si>
  <si>
    <t>['scala', 'python', 'postgresql', 'spark', 'airflow', 'hadoop', 'unix', 'git']</t>
  </si>
  <si>
    <t>{'databases': ['postgresql'], 'libraries': ['spark', 'airflow', 'hadoop'], 'os': ['unix'], 'other': ['git'], 'programming': ['scala', 'python']}</t>
  </si>
  <si>
    <t>['sql', 'r', 'python', 'go', 'slack', 'zoom']</t>
  </si>
  <si>
    <t>{'programming': ['sql', 'r', 'python', 'go'], 'sync': ['slack', 'zoom']}</t>
  </si>
  <si>
    <t>CAN Capital</t>
  </si>
  <si>
    <t>Experienced Associate - RAS (Data Analyst)</t>
  </si>
  <si>
    <t>Data Analyst Digital Marketing  (m/w/d)</t>
  </si>
  <si>
    <t>BORA</t>
  </si>
  <si>
    <t>NOEMI Conseil</t>
  </si>
  <si>
    <t>BOSS Professional Services (Pty) Ltd</t>
  </si>
  <si>
    <t>['python', 'c#', 'azure', 'databricks', 'git']</t>
  </si>
  <si>
    <t>{'cloud': ['azure', 'databricks'], 'other': ['git'], 'programming': ['python', 'c#']}</t>
  </si>
  <si>
    <t>Secil</t>
  </si>
  <si>
    <t>IT Data Quality Analyst (SQL)</t>
  </si>
  <si>
    <t>['sql', 'bigquery', 'gcp', 'airflow', 'excel', 'git', 'github']</t>
  </si>
  <si>
    <t>{'analyst_tools': ['excel'], 'cloud': ['bigquery', 'gcp'], 'libraries': ['airflow'], 'other': ['git', 'github'], 'programming': ['sql']}</t>
  </si>
  <si>
    <t>Senior Data Scientist- Search and Recommendation</t>
  </si>
  <si>
    <t>Westermo</t>
  </si>
  <si>
    <t>['c', 'c++', 'c#', 'python', 'assembly', 'linux', 'sheets']</t>
  </si>
  <si>
    <t>{'analyst_tools': ['sheets'], 'os': ['linux'], 'programming': ['c', 'c++', 'c#', 'python', 'assembly']}</t>
  </si>
  <si>
    <t>DATA SCIENTIST with Security Clearance</t>
  </si>
  <si>
    <t>Social Match GmbH &amp; Co. KG</t>
  </si>
  <si>
    <t>Management Analyst -FHWA ADL</t>
  </si>
  <si>
    <t>Careers | Federal Highway Administration</t>
  </si>
  <si>
    <t>['delphi', 'excel']</t>
  </si>
  <si>
    <t>{'analyst_tools': ['excel'], 'programming': ['delphi']}</t>
  </si>
  <si>
    <t>['python', 'r', 'sql', 'pandas', 'pyspark', 'plotly', 'tensorflow', 'pytorch', 'tidyverse', 'spark', 'git', 'jenkins']</t>
  </si>
  <si>
    <t>{'libraries': ['pandas', 'pyspark', 'plotly', 'tensorflow', 'pytorch', 'tidyverse', 'spark'], 'other': ['git', 'jenkins'], 'programming': ['python', 'r', 'sql']}</t>
  </si>
  <si>
    <t>Mechanical Engineer/ Data Centre Design - JL</t>
  </si>
  <si>
    <t>RK Recruitment Pte Ltd</t>
  </si>
  <si>
    <t>Integration Architect</t>
  </si>
  <si>
    <t>['python', 'r', 'azure', 'tensorflow', 'keras', 'pytorch']</t>
  </si>
  <si>
    <t>{'cloud': ['azure'], 'libraries': ['tensorflow', 'keras', 'pytorch'], 'programming': ['python', 'r']}</t>
  </si>
  <si>
    <t>Cable Design Engineer</t>
  </si>
  <si>
    <t>SCIENCE ADVISOR (INTERDISCIPLINARY)</t>
  </si>
  <si>
    <t>Office of Naval Research</t>
  </si>
  <si>
    <t>Data Scientist Transport</t>
  </si>
  <si>
    <t>Jobs | Senior Data Analyst Core Risk ICM | Brussel</t>
  </si>
  <si>
    <t>Data Scientist - CDI - H/F</t>
  </si>
  <si>
    <t>Business Intelligence Analyst - Customer Service Domain</t>
  </si>
  <si>
    <t>Business &amp; Data Analytics Coordinator</t>
  </si>
  <si>
    <t>['python', 'sql', 'r', 'hadoop', 'excel']</t>
  </si>
  <si>
    <t>{'analyst_tools': ['excel'], 'libraries': ['hadoop'], 'programming': ['python', 'sql', 'r']}</t>
  </si>
  <si>
    <t>['scala', 'sql', 'hadoop', 'kafka', 'spark', 'jupyter', 'gitlab']</t>
  </si>
  <si>
    <t>{'libraries': ['hadoop', 'kafka', 'spark', 'jupyter'], 'other': ['gitlab'], 'programming': ['scala', 'sql']}</t>
  </si>
  <si>
    <t>Voyanik</t>
  </si>
  <si>
    <t>Data Standard Analyst – Biostatistics Team Jobs</t>
  </si>
  <si>
    <t>(Junior) Informatikerin im Bereich Data Engineering</t>
  </si>
  <si>
    <t>['python', 'sql', 'go', 'redis', 'azure', 'pyspark', 'airflow', 'github']</t>
  </si>
  <si>
    <t>{'cloud': ['azure'], 'databases': ['redis'], 'libraries': ['pyspark', 'airflow'], 'other': ['github'], 'programming': ['python', 'sql', 'go']}</t>
  </si>
  <si>
    <t>Data Science Instructor (Full Time Role)</t>
  </si>
  <si>
    <t>Transportation Data Scientist. Job in College Park My Valley Jobs...</t>
  </si>
  <si>
    <t>['outlook', 'excel', 'word', 'sharepoint']</t>
  </si>
  <si>
    <t>{'analyst_tools': ['outlook', 'excel', 'word', 'sharepoint']}</t>
  </si>
  <si>
    <t>Cgw Client Analytics Data Science Avp</t>
  </si>
  <si>
    <t>['python', 'r', 'scala', 'go', 'aws', 'pytorch', 'flow', 'kubernetes']</t>
  </si>
  <si>
    <t>{'cloud': ['aws'], 'libraries': ['pytorch'], 'other': ['flow', 'kubernetes'], 'programming': ['python', 'r', 'scala', 'go']}</t>
  </si>
  <si>
    <t>State Estimation Engineer (Robotics)</t>
  </si>
  <si>
    <t>JUNIOR Analyst</t>
  </si>
  <si>
    <t>['sql', 'cobol', 'java']</t>
  </si>
  <si>
    <t>{'programming': ['sql', 'cobol', 'java']}</t>
  </si>
  <si>
    <t>Data Scientist, R, Python, Scala, TS/SCI CI Poly Clearance ...</t>
  </si>
  <si>
    <t>South Shields, UK</t>
  </si>
  <si>
    <t>Data Engineer PySpark / Databricks Consultant</t>
  </si>
  <si>
    <t>['python', 'sql', 'nosql', 'mysql', 'sql server', 'redshift', 'oracle', 'linux', 'docker', 'git']</t>
  </si>
  <si>
    <t>{'cloud': ['redshift', 'oracle'], 'databases': ['mysql', 'sql server'], 'os': ['linux'], 'other': ['docker', 'git'], 'programming': ['python', 'sql', 'nosql']}</t>
  </si>
  <si>
    <t>['bash', 'sql', 'python', 'linux', 'git', 'github']</t>
  </si>
  <si>
    <t>{'os': ['linux'], 'other': ['git', 'github'], 'programming': ['bash', 'sql', 'python']}</t>
  </si>
  <si>
    <t>Data Analyst(AWS)</t>
  </si>
  <si>
    <t>['python', 'sql', 'aws', 'azure', 'gcp', 'numpy', 'pandas', 'pytorch', 'tensorflow', 'matplotlib', 'linux', 'excel']</t>
  </si>
  <si>
    <t>{'analyst_tools': ['excel'], 'cloud': ['aws', 'azure', 'gcp'], 'libraries': ['numpy', 'pandas', 'pytorch', 'tensorflow', 'matplotlib'], 'os': ['linux'], 'programming': ['python', 'sql']}</t>
  </si>
  <si>
    <t>CIEL/SEL/19934: Data Engineer Product Hiring</t>
  </si>
  <si>
    <t>Data Engineer (Outside IR35) Active SC Clearance required</t>
  </si>
  <si>
    <t>['sql', 'python', 'r', 'azure', 'datarobot']</t>
  </si>
  <si>
    <t>{'analyst_tools': ['datarobot'], 'cloud': ['azure'], 'programming': ['sql', 'python', 'r']}</t>
  </si>
  <si>
    <t>Data Modeller Specialist</t>
  </si>
  <si>
    <t>['sql', 'nosql', 'java', 'c#', 'sql server', 'mysql', 'oracle', 'hadoop', 'spark']</t>
  </si>
  <si>
    <t>{'cloud': ['oracle'], 'databases': ['sql server', 'mysql'], 'libraries': ['hadoop', 'spark'], 'programming': ['sql', 'nosql', 'java', 'c#']}</t>
  </si>
  <si>
    <t>Persistence Recruitment</t>
  </si>
  <si>
    <t>Senior Power Platform Developer</t>
  </si>
  <si>
    <t>['javascript', 'c#', 'jquery', 'flow']</t>
  </si>
  <si>
    <t>{'other': ['flow'], 'programming': ['javascript', 'c#'], 'webframeworks': ['jquery']}</t>
  </si>
  <si>
    <t>Data Contents Responsible</t>
  </si>
  <si>
    <t>ROMA (Real-time On Metric Analytic) Operation and Analytic</t>
  </si>
  <si>
    <t>['kafka', 'spark', 'ansible']</t>
  </si>
  <si>
    <t>{'libraries': ['kafka', 'spark'], 'other': ['ansible']}</t>
  </si>
  <si>
    <t>Research Intern, Consumer Cybersecurity Threats Analyst</t>
  </si>
  <si>
    <t>Data Practice Head</t>
  </si>
  <si>
    <t>MAW   Men At Work Spa   Filiale di Firenze</t>
  </si>
  <si>
    <t>Lead Data Analyst, Data Management</t>
  </si>
  <si>
    <t>['sql', 'python', 'r', 'bash', 'sql server', 'postgresql', 'azure', 'oracle', 'windows', 'linux', 'sharepoint']</t>
  </si>
  <si>
    <t>{'analyst_tools': ['sharepoint'], 'cloud': ['azure', 'oracle'], 'databases': ['sql server', 'postgresql'], 'os': ['windows', 'linux'], 'programming': ['sql', 'python', 'r', 'bash']}</t>
  </si>
  <si>
    <t>E-commerce Content Analyst</t>
  </si>
  <si>
    <t>['javascript', 'html', 'typescript', 'aws', 'gcp', 'react', 'node.js']</t>
  </si>
  <si>
    <t>{'cloud': ['aws', 'gcp'], 'libraries': ['react'], 'programming': ['javascript', 'html', 'typescript'], 'webframeworks': ['node.js']}</t>
  </si>
  <si>
    <t>Solutions Engineer Intern</t>
  </si>
  <si>
    <t>Ocala Data Analysis Tutor</t>
  </si>
  <si>
    <t>Checkpoint</t>
  </si>
  <si>
    <t>Working student for Data</t>
  </si>
  <si>
    <t>BSH Hausgeräte GmbH</t>
  </si>
  <si>
    <t>Mtt Test Data Analytics Engineer</t>
  </si>
  <si>
    <t>Margate Data Analysis Tutor</t>
  </si>
  <si>
    <t>['sql', 'r', 'python', 'gdpr', 'alteryx', 'tableau', 'microstrategy', 'power bi']</t>
  </si>
  <si>
    <t>{'analyst_tools': ['alteryx', 'tableau', 'microstrategy', 'power bi'], 'libraries': ['gdpr'], 'programming': ['sql', 'r', 'python']}</t>
  </si>
  <si>
    <t>HIRING: Belarusian Speakers Web Analyst in Belarus</t>
  </si>
  <si>
    <t>Technical System Analyst</t>
  </si>
  <si>
    <t>CSG INTERNATIONAL LIMITED</t>
  </si>
  <si>
    <t>Bang Kapi District, Bangkok, Thailand</t>
  </si>
  <si>
    <t>Osotspa Public Company Limited</t>
  </si>
  <si>
    <t>GIS Development &amp; Data Analyst (All Levels)</t>
  </si>
  <si>
    <t>['go', 'c', 'python', 'javascript', 'sql', 'oracle', 'jquery', 'word', 'excel', 'powerpoint', 'visio']</t>
  </si>
  <si>
    <t>{'analyst_tools': ['word', 'excel', 'powerpoint', 'visio'], 'cloud': ['oracle'], 'programming': ['go', 'c', 'python', 'javascript', 'sql'], 'webframeworks': ['jquery']}</t>
  </si>
  <si>
    <t>Wemanity - Data Engineer</t>
  </si>
  <si>
    <t>Data Scientist Assistant Manager Upto Manager</t>
  </si>
  <si>
    <t>Dir Pipeline Development &amp; Prospect Research</t>
  </si>
  <si>
    <t>Boys &amp; Girls Clubs of America</t>
  </si>
  <si>
    <t>Business Intelligence (BI) Data Engineer</t>
  </si>
  <si>
    <t>Configuration Data Analyst - Holland, MI (agile days)</t>
  </si>
  <si>
    <t>HAWORTH APOTHECARY</t>
  </si>
  <si>
    <t>DataLink</t>
  </si>
  <si>
    <t>['sql', 'python', 'scala', 'azure', 'databricks', 'spark', 'airflow', 'kafka', 'outlook']</t>
  </si>
  <si>
    <t>{'analyst_tools': ['outlook'], 'cloud': ['azure', 'databricks'], 'libraries': ['spark', 'airflow', 'kafka'], 'programming': ['sql', 'python', 'scala']}</t>
  </si>
  <si>
    <t>['vba', 'mysql', 'ms access']</t>
  </si>
  <si>
    <t>{'analyst_tools': ['ms access'], 'databases': ['mysql'], 'programming': ['vba']}</t>
  </si>
  <si>
    <t>Planning and Analytics Lead, Google Cloud</t>
  </si>
  <si>
    <t>Senior Python Software Engineer, Kms Healthcare</t>
  </si>
  <si>
    <t>Siam Makro Pcl.</t>
  </si>
  <si>
    <t>Data Engineer with ETL and Azure</t>
  </si>
  <si>
    <t>['nosql', 'sql', 'python', 'azure', 'databricks', 'unix']</t>
  </si>
  <si>
    <t>{'cloud': ['azure', 'databricks'], 'os': ['unix'], 'programming': ['nosql', 'sql', 'python']}</t>
  </si>
  <si>
    <t>Basware Corporation</t>
  </si>
  <si>
    <t>['sql', 'python', 'r', 'go', 'aws', 'azure', 'gcp']</t>
  </si>
  <si>
    <t>{'cloud': ['aws', 'azure', 'gcp'], 'programming': ['sql', 'python', 'r', 'go']}</t>
  </si>
  <si>
    <t>Ingeniero de Datos Google Clouddata Engineer Google</t>
  </si>
  <si>
    <t>Data Modeler Risk Data</t>
  </si>
  <si>
    <t>US Department of Housing and Urban Development</t>
  </si>
  <si>
    <t>['vba', 'sql', 'python', 'oracle', 'excel']</t>
  </si>
  <si>
    <t>{'analyst_tools': ['excel'], 'cloud': ['oracle'], 'programming': ['vba', 'sql', 'python']}</t>
  </si>
  <si>
    <t>Business Intelligence &amp; Data Analytics Spezialist (m/w/d)</t>
  </si>
  <si>
    <t>Finanz Informatik Solutions Plus GmbH</t>
  </si>
  <si>
    <t>via Cornerstone Research - ICIMS</t>
  </si>
  <si>
    <t>Cornerstone Research</t>
  </si>
  <si>
    <t>['sql', 'r', 'python', 'sas', 'sas', 'matlab', 'c++', 'c', 'c#', 'ruby', 'ruby', 'java', 'javascript', 'julia', 'aws', 'redshift', 'spark', 'git']</t>
  </si>
  <si>
    <t>{'analyst_tools': ['sas'], 'cloud': ['aws', 'redshift'], 'libraries': ['spark'], 'other': ['git'], 'programming': ['sql', 'r', 'python', 'sas', 'matlab', 'c++', 'c', 'c#', 'ruby', 'java', 'javascript', 'julia'], 'webframeworks': ['ruby']}</t>
  </si>
  <si>
    <t>Presales ict Annunci di lavoro su Lavoraconnoi.com</t>
  </si>
  <si>
    <t>Go Infoteam</t>
  </si>
  <si>
    <t>Senior Analyst, Supply Chain Analytics</t>
  </si>
  <si>
    <t>['sql', 'python', 'go', 'cassandra', 'databricks', 'azure', 'kafka', 'spark', 'hadoop', 'excel']</t>
  </si>
  <si>
    <t>{'analyst_tools': ['excel'], 'cloud': ['databricks', 'azure'], 'databases': ['cassandra'], 'libraries': ['kafka', 'spark', 'hadoop'], 'programming': ['sql', 'python', 'go']}</t>
  </si>
  <si>
    <t>CypherIntel</t>
  </si>
  <si>
    <t>['c', 'sql', 'bigquery', 'github', 'slack']</t>
  </si>
  <si>
    <t>{'cloud': ['bigquery'], 'other': ['github'], 'programming': ['c', 'sql'], 'sync': ['slack']}</t>
  </si>
  <si>
    <t>Pactera Singapore Pte Ltd</t>
  </si>
  <si>
    <t>Software Engineer (f/m/d) Backend</t>
  </si>
  <si>
    <t>Hexagon Geosystems Services AG</t>
  </si>
  <si>
    <t>['bash', 'shell', 'python', 'azure', 'gcp', 'databricks', 'kubernetes', 'terraform', 'github']</t>
  </si>
  <si>
    <t>{'cloud': ['azure', 'gcp', 'databricks'], 'other': ['kubernetes', 'terraform', 'github'], 'programming': ['bash', 'shell', 'python']}</t>
  </si>
  <si>
    <t>Entry o Midlevel QA Engineer</t>
  </si>
  <si>
    <t>Data Engineer Junior Airflow</t>
  </si>
  <si>
    <t>Junior data-аналитик</t>
  </si>
  <si>
    <t>Бизнес-метрика</t>
  </si>
  <si>
    <t>Desktop Release Production Engineer, 100% En remoto</t>
  </si>
  <si>
    <t>IT Data Engineer (Banking)</t>
  </si>
  <si>
    <t>Prohire Indonesia</t>
  </si>
  <si>
    <t>['python', 'power bi', 'flow']</t>
  </si>
  <si>
    <t>{'analyst_tools': ['power bi'], 'other': ['flow'], 'programming': ['python']}</t>
  </si>
  <si>
    <t>Data Analytics, Consultant</t>
  </si>
  <si>
    <t>['python', 'azure', 'databricks', 'scikit-learn', 'pandas']</t>
  </si>
  <si>
    <t>{'cloud': ['azure', 'databricks'], 'libraries': ['scikit-learn', 'pandas'], 'programming': ['python']}</t>
  </si>
  <si>
    <t>junior data analysis engineer</t>
  </si>
  <si>
    <t>A2A</t>
  </si>
  <si>
    <t>Czech speaking Online Data Analyst</t>
  </si>
  <si>
    <t>Development Data Specialist</t>
  </si>
  <si>
    <t>Defenders of Wildlife</t>
  </si>
  <si>
    <t>Vendor Insight Analyst</t>
  </si>
  <si>
    <t>Principal GenAI Data Scientist, Amazon Bedrock Service Aligned Go...</t>
  </si>
  <si>
    <t>1 Satellite Data Analyst/Scientist</t>
  </si>
  <si>
    <t>RBINSmuseum</t>
  </si>
  <si>
    <t>senior business analyst</t>
  </si>
  <si>
    <t>Auxiliar de Analista de Datos</t>
  </si>
  <si>
    <t>Dayma Agency</t>
  </si>
  <si>
    <t>Head: Analytics</t>
  </si>
  <si>
    <t>['python', 'r', 'azure', 'alteryx']</t>
  </si>
  <si>
    <t>{'analyst_tools': ['alteryx'], 'cloud': ['azure'], 'programming': ['python', 'r']}</t>
  </si>
  <si>
    <t>Kafka ETL Developer</t>
  </si>
  <si>
    <t>['oracle', 'aws', 'azure', 'kafka', 'airflow', 'hadoop']</t>
  </si>
  <si>
    <t>{'cloud': ['oracle', 'aws', 'azure'], 'libraries': ['kafka', 'airflow', 'hadoop']}</t>
  </si>
  <si>
    <t>Senior Lecturer Jobs</t>
  </si>
  <si>
    <t>Universitas Bunda Mulia</t>
  </si>
  <si>
    <t>['sql', 'python', 'aws', 'airflow', 'gdpr']</t>
  </si>
  <si>
    <t>{'cloud': ['aws'], 'libraries': ['airflow', 'gdpr'], 'programming': ['sql', 'python']}</t>
  </si>
  <si>
    <t>Senior Data Scientist- Fraud Detection</t>
  </si>
  <si>
    <t>via Dania, FL - Geebo</t>
  </si>
  <si>
    <t>['python', 'r', 'sql', 'nosql', 'mongodb', 'mongodb', 'mysql', 'redshift', 'hadoop', 'unix', 'terminal']</t>
  </si>
  <si>
    <t>{'cloud': ['redshift'], 'databases': ['mongodb', 'mysql'], 'libraries': ['hadoop'], 'os': ['unix'], 'other': ['terminal'], 'programming': ['python', 'r', 'sql', 'nosql', 'mongodb']}</t>
  </si>
  <si>
    <t>['scala', 'python', 'r', 'sql', 'c', 'sql server', 'spark', 'pyspark', 'jupyter', 'power bi', 'git', 'bitbucket']</t>
  </si>
  <si>
    <t>{'analyst_tools': ['power bi'], 'databases': ['sql server'], 'libraries': ['spark', 'pyspark', 'jupyter'], 'other': ['git', 'bitbucket'], 'programming': ['scala', 'python', 'r', 'sql', 'c']}</t>
  </si>
  <si>
    <t>Lead Engineer W</t>
  </si>
  <si>
    <t>TORTUS B.V.</t>
  </si>
  <si>
    <t>Big Data Engineer / Mandarin speaker / Onsite Downtown LA</t>
  </si>
  <si>
    <t>['sql', 'python', 'r', 'sas', 'sas', 'bigquery', 'aws', 'azure', 'gcp', 'tableau', 'power bi']</t>
  </si>
  <si>
    <t>{'analyst_tools': ['sas', 'tableau', 'power bi'], 'cloud': ['bigquery', 'aws', 'azure', 'gcp'], 'programming': ['sql', 'python', 'r', 'sas']}</t>
  </si>
  <si>
    <t>Analyst Yield Operations</t>
  </si>
  <si>
    <t>Fødevarestyrelsen, Glostrup</t>
  </si>
  <si>
    <t>CybeReconN</t>
  </si>
  <si>
    <t>Healthcare Data Product Analyst</t>
  </si>
  <si>
    <t>Senior Software Engineer, Data domain- Spain Remote</t>
  </si>
  <si>
    <t>Cimpress</t>
  </si>
  <si>
    <t>['python', 'javascript', 'typescript', 'aws', 'azure', 'gcp', 'spark']</t>
  </si>
  <si>
    <t>{'cloud': ['aws', 'azure', 'gcp'], 'libraries': ['spark'], 'programming': ['python', 'javascript', 'typescript']}</t>
  </si>
  <si>
    <t>Consultant Data Webfocus</t>
  </si>
  <si>
    <t>FAST Recruitment</t>
  </si>
  <si>
    <t>['sql', 'db2', 'sql server', 'ssrs', 'power bi']</t>
  </si>
  <si>
    <t>{'analyst_tools': ['ssrs', 'power bi'], 'databases': ['db2', 'sql server'], 'programming': ['sql']}</t>
  </si>
  <si>
    <t>StrategyLINC Consulting LLC</t>
  </si>
  <si>
    <t>Engineer - Data engineer 4+Years (Scala , Python or Java &amp; AWS Or...</t>
  </si>
  <si>
    <t>IT Services</t>
  </si>
  <si>
    <t>['scala', 'python', 'java', 'sql', 'nosql', 'mongodb', 'mongodb', 'cassandra', 'dynamodb', 'azure', 'aws', 'redshift', 'hadoop', 'spark']</t>
  </si>
  <si>
    <t>{'cloud': ['azure', 'aws', 'redshift'], 'databases': ['mongodb', 'cassandra', 'dynamodb'], 'libraries': ['hadoop', 'spark'], 'programming': ['scala', 'python', 'java', 'sql', 'nosql', 'mongodb']}</t>
  </si>
  <si>
    <t>ASCEND Supv, Data Analytics (Cloud Data Platform)</t>
  </si>
  <si>
    <t>['css', 'sql', 'python', 'oracle', 'azure', 'databricks', 'kafka', 'power bi', 'jira']</t>
  </si>
  <si>
    <t>{'analyst_tools': ['power bi'], 'async': ['jira'], 'cloud': ['oracle', 'azure', 'databricks'], 'libraries': ['kafka'], 'programming': ['css', 'sql', 'python']}</t>
  </si>
  <si>
    <t>DataGorillaz</t>
  </si>
  <si>
    <t>['python', 'java', 'aws', 'azure', 'spark', 'hadoop', 'kafka']</t>
  </si>
  <si>
    <t>{'cloud': ['aws', 'azure'], 'libraries': ['spark', 'hadoop', 'kafka'], 'programming': ['python', 'java']}</t>
  </si>
  <si>
    <t>['python', 'sql', 'bigquery', 'snowflake', 'redshift', 'spark', 'airflow', 'kafka', 'git', 'github', 'terraform', 'docker', 'jira']</t>
  </si>
  <si>
    <t>{'async': ['jira'], 'cloud': ['bigquery', 'snowflake', 'redshift'], 'libraries': ['spark', 'airflow', 'kafka'], 'other': ['git', 'github', 'terraform', 'docker'], 'programming': ['python', 'sql']}</t>
  </si>
  <si>
    <t>['sas', 'sas', 'sql', 'hadoop']</t>
  </si>
  <si>
    <t>{'analyst_tools': ['sas'], 'libraries': ['hadoop'], 'programming': ['sas', 'sql']}</t>
  </si>
  <si>
    <t>Avp, Data Analytics</t>
  </si>
  <si>
    <t>['python', 'go', 'keras', 'tensorflow', 'excel']</t>
  </si>
  <si>
    <t>{'analyst_tools': ['excel'], 'libraries': ['keras', 'tensorflow'], 'programming': ['python', 'go']}</t>
  </si>
  <si>
    <t>['python', 'sql', 'java', 'c++', 'tensorflow', 'pytorch', 'scikit-learn', 'pandas', 'tableau']</t>
  </si>
  <si>
    <t>{'analyst_tools': ['tableau'], 'libraries': ['tensorflow', 'pytorch', 'scikit-learn', 'pandas'], 'programming': ['python', 'sql', 'java', 'c++']}</t>
  </si>
  <si>
    <t>Shirley, NY</t>
  </si>
  <si>
    <t>(Senior) Safety Data Scientist</t>
  </si>
  <si>
    <t>Data Analyst for Transportation Service</t>
  </si>
  <si>
    <t>iOPEX Technologies Philippines Inc.</t>
  </si>
  <si>
    <t>AI Data engineer</t>
  </si>
  <si>
    <t>KOHERA</t>
  </si>
  <si>
    <t>Praekelt.Org</t>
  </si>
  <si>
    <t>Getir</t>
  </si>
  <si>
    <t>['sql', 'snowflake', 'aws', 'hadoop', 'airflow', 'pyspark']</t>
  </si>
  <si>
    <t>{'cloud': ['snowflake', 'aws'], 'libraries': ['hadoop', 'airflow', 'pyspark'], 'programming': ['sql']}</t>
  </si>
  <si>
    <t>['datarobot', 'zoom']</t>
  </si>
  <si>
    <t>{'analyst_tools': ['datarobot'], 'sync': ['zoom']}</t>
  </si>
  <si>
    <t>Data Analyst with Information governance catalogue</t>
  </si>
  <si>
    <t>Senior Full Stack Java Engineer</t>
  </si>
  <si>
    <t>['java', 'aws', 'azure', 'gcp', 'spring', 'kubernetes']</t>
  </si>
  <si>
    <t>{'cloud': ['aws', 'azure', 'gcp'], 'libraries': ['spring'], 'other': ['kubernetes'], 'programming': ['java']}</t>
  </si>
  <si>
    <t>['sql', 'go', 'bigquery', 'git']</t>
  </si>
  <si>
    <t>{'cloud': ['bigquery'], 'other': ['git'], 'programming': ['sql', 'go']}</t>
  </si>
  <si>
    <t>['python', 'scala', 'r', 'sql', 'power bi', 'tableau', 'airtable']</t>
  </si>
  <si>
    <t>{'analyst_tools': ['power bi', 'tableau'], 'async': ['airtable'], 'programming': ['python', 'scala', 'r', 'sql']}</t>
  </si>
  <si>
    <t>['sql', 'bigquery', 'power bi', 'alteryx']</t>
  </si>
  <si>
    <t>{'analyst_tools': ['power bi', 'alteryx'], 'cloud': ['bigquery'], 'programming': ['sql']}</t>
  </si>
  <si>
    <t>Hiring_ GCP Data Engineer_ Tech Mahindra_ Hyderabad/ Bangalore...</t>
  </si>
  <si>
    <t>['java', 'python', 'gcp', 'bigquery', 'jira', 'confluence']</t>
  </si>
  <si>
    <t>{'async': ['jira', 'confluence'], 'cloud': ['gcp', 'bigquery'], 'programming': ['java', 'python']}</t>
  </si>
  <si>
    <t>ASTEK Polska sp. z o.o.</t>
  </si>
  <si>
    <t>['sql', 'python', 'r', 'gcp', 'power bi', 'dax', 'excel']</t>
  </si>
  <si>
    <t>{'analyst_tools': ['power bi', 'dax', 'excel'], 'cloud': ['gcp'], 'programming': ['sql', 'python', 'r']}</t>
  </si>
  <si>
    <t>Data Analytics Lead/manager</t>
  </si>
  <si>
    <t>['sql', 'python', 'r', 'looker', 'flow']</t>
  </si>
  <si>
    <t>{'analyst_tools': ['looker'], 'other': ['flow'], 'programming': ['sql', 'python', 'r']}</t>
  </si>
  <si>
    <t>UNRVLD</t>
  </si>
  <si>
    <t>['html', 'css', 'javascript', 'bigquery']</t>
  </si>
  <si>
    <t>{'cloud': ['bigquery'], 'programming': ['html', 'css', 'javascript']}</t>
  </si>
  <si>
    <t>Data Warehouse Developer (Intermediate-Level)</t>
  </si>
  <si>
    <t>['sql', 'python', 'sql server', 'ssis', 'ssrs', 'github']</t>
  </si>
  <si>
    <t>{'analyst_tools': ['ssis', 'ssrs'], 'databases': ['sql server'], 'other': ['github'], 'programming': ['sql', 'python']}</t>
  </si>
  <si>
    <t>Experis Italia sta cercando Data Analyst</t>
  </si>
  <si>
    <t>['java', 'scala', 'react', 'spring']</t>
  </si>
  <si>
    <t>{'libraries': ['react', 'spring'], 'programming': ['java', 'scala']}</t>
  </si>
  <si>
    <t>Spartan Capital</t>
  </si>
  <si>
    <t>'s-Graveland, Netherlands</t>
  </si>
  <si>
    <t>Allsafe</t>
  </si>
  <si>
    <t>Sodimac Colombia</t>
  </si>
  <si>
    <t>D365 Platform Engineer</t>
  </si>
  <si>
    <t>Tecno Tech</t>
  </si>
  <si>
    <t>Cotocus Com</t>
  </si>
  <si>
    <t>['julia', 'postgresql', 'kubernetes']</t>
  </si>
  <si>
    <t>{'databases': ['postgresql'], 'other': ['kubernetes'], 'programming': ['julia']}</t>
  </si>
  <si>
    <t>Accounting Analyst Assistant</t>
  </si>
  <si>
    <t>Business Analyst Financial Crime Compliance</t>
  </si>
  <si>
    <t>Highpoints Technologies India</t>
  </si>
  <si>
    <t>XSOLLA KL SDN BHD</t>
  </si>
  <si>
    <t>Platform Engineer, Platform</t>
  </si>
  <si>
    <t>CAT Software Services</t>
  </si>
  <si>
    <t>['python', 'aws', 'pandas', 'numpy', 'spark', 'pyspark']</t>
  </si>
  <si>
    <t>{'cloud': ['aws'], 'libraries': ['pandas', 'numpy', 'spark', 'pyspark'], 'programming': ['python']}</t>
  </si>
  <si>
    <t>Big Data Developer/Data Engineer/Big Data Architecht</t>
  </si>
  <si>
    <t>TWOW</t>
  </si>
  <si>
    <t>Team Lead Analytics Engineering</t>
  </si>
  <si>
    <t>['aws', 'snowflake', 'bigquery', 'redshift', 'airflow', 'kafka', 'tableau', 'looker']</t>
  </si>
  <si>
    <t>{'analyst_tools': ['tableau', 'looker'], 'cloud': ['aws', 'snowflake', 'bigquery', 'redshift'], 'libraries': ['airflow', 'kafka']}</t>
  </si>
  <si>
    <t>['python', 'sql', 'azure', 'aws', 'gcp', 'docker']</t>
  </si>
  <si>
    <t>{'cloud': ['azure', 'aws', 'gcp'], 'other': ['docker'], 'programming': ['python', 'sql']}</t>
  </si>
  <si>
    <t>Data Engineer Airflow Remote H/F</t>
  </si>
  <si>
    <t>AddixGroup</t>
  </si>
  <si>
    <t>Công ty TNHH MT HOJGAARD Việt Nam</t>
  </si>
  <si>
    <t>Consultor Power BI Mid</t>
  </si>
  <si>
    <t>Mamuu forex</t>
  </si>
  <si>
    <t>Manchester Paper Bags LLC</t>
  </si>
  <si>
    <t>CI Group EMEA</t>
  </si>
  <si>
    <t>['python', 'sql', 'sap', 'power bi']</t>
  </si>
  <si>
    <t>{'analyst_tools': ['sap', 'power bi'], 'programming': ['python', 'sql']}</t>
  </si>
  <si>
    <t>Pactera Edge</t>
  </si>
  <si>
    <t>CW-Sr Data Scientist</t>
  </si>
  <si>
    <t>['sql', 'sql server', 'azure', 'aws', 'ssrs', 'power bi', 'tableau', 'zoom']</t>
  </si>
  <si>
    <t>{'analyst_tools': ['ssrs', 'power bi', 'tableau'], 'cloud': ['azure', 'aws'], 'databases': ['sql server'], 'programming': ['sql'], 'sync': ['zoom']}</t>
  </si>
  <si>
    <t>Grupo Bintek</t>
  </si>
  <si>
    <t>['html', 'java', 'jenkins', 'svn']</t>
  </si>
  <si>
    <t>{'other': ['jenkins', 'svn'], 'programming': ['html', 'java']}</t>
  </si>
  <si>
    <t>['java', 'c#', 'ruby', 'ruby', 'python', 'azure', 'aws']</t>
  </si>
  <si>
    <t>{'cloud': ['azure', 'aws'], 'programming': ['java', 'c#', 'ruby', 'python'], 'webframeworks': ['ruby']}</t>
  </si>
  <si>
    <t>IO Interactive</t>
  </si>
  <si>
    <t>Research Assistant Position On Data Science</t>
  </si>
  <si>
    <t>Data and Analytics Finance Practitioner, Gartner Analyst, Remote NA</t>
  </si>
  <si>
    <t>Stage Marketing Data analyst - Lyon H/F</t>
  </si>
  <si>
    <t>Nike - Data Engineer Semi Sr (Latam - Remote)</t>
  </si>
  <si>
    <t>Volunteer: Data Crunching &amp; Analysis for Energy Democracy Project</t>
  </si>
  <si>
    <t>Docteur R&amp;D (H/F) – Data Scientist – Systèmes de recommandations ...</t>
  </si>
  <si>
    <t>['sql', 'sas', 'sas', 'matlab', 'r', 'python', 'spss']</t>
  </si>
  <si>
    <t>{'analyst_tools': ['sas', 'spss'], 'programming': ['sql', 'sas', 'matlab', 'r', 'python']}</t>
  </si>
  <si>
    <t>['java', 'javascript', 'nosql', 'mongodb', 'mongodb', 'mysql', 'cassandra', 'neo4j', 'gcp', 'aws', 'oracle', 'spring', 'unix', 'linux']</t>
  </si>
  <si>
    <t>{'cloud': ['gcp', 'aws', 'oracle'], 'databases': ['mongodb', 'mysql', 'cassandra', 'neo4j'], 'libraries': ['spring'], 'os': ['unix', 'linux'], 'programming': ['java', 'javascript', 'nosql', 'mongodb']}</t>
  </si>
  <si>
    <t>Data Warehouse Software Development Engineer</t>
  </si>
  <si>
    <t>['sql', 'sql server', 'ssis', 'power bi', 'ssrs', 'flow']</t>
  </si>
  <si>
    <t>{'analyst_tools': ['ssis', 'power bi', 'ssrs'], 'databases': ['sql server'], 'other': ['flow'], 'programming': ['sql']}</t>
  </si>
  <si>
    <t>Analytics Tester</t>
  </si>
  <si>
    <t>['python', 'oracle', 'azure', 'databricks', 'selenium', 'sap']</t>
  </si>
  <si>
    <t>{'analyst_tools': ['sap'], 'cloud': ['oracle', 'azure', 'databricks'], 'libraries': ['selenium'], 'programming': ['python']}</t>
  </si>
  <si>
    <t>Big Data Solution Designer</t>
  </si>
  <si>
    <t>['sql', 'r', 'python', 'java', 'db2', 'hadoop', 'kafka', 'flow', 'yarn']</t>
  </si>
  <si>
    <t>{'databases': ['db2'], 'libraries': ['hadoop', 'kafka'], 'other': ['flow', 'yarn'], 'programming': ['sql', 'r', 'python', 'java']}</t>
  </si>
  <si>
    <t>Junior SQL/MYSQL Data Engineer</t>
  </si>
  <si>
    <t>['sql', 'php', 'python', 'sql server', 'mysql', 'looker', 'tableau', 'flow']</t>
  </si>
  <si>
    <t>{'analyst_tools': ['looker', 'tableau'], 'databases': ['sql server', 'mysql'], 'other': ['flow'], 'programming': ['sql', 'php', 'python']}</t>
  </si>
  <si>
    <t>['golang', 'vue']</t>
  </si>
  <si>
    <t>{'programming': ['golang'], 'webframeworks': ['vue']}</t>
  </si>
  <si>
    <t>Healthworkz Pte. Ltd.</t>
  </si>
  <si>
    <t>['python', 'sql', 'mongodb', 'mongodb', 'java', 'excel', 'tableau']</t>
  </si>
  <si>
    <t>{'analyst_tools': ['excel', 'tableau'], 'databases': ['mongodb'], 'programming': ['python', 'sql', 'mongodb', 'java']}</t>
  </si>
  <si>
    <t>Software Engineer (Data Science, Digital Transformation, Customer...</t>
  </si>
  <si>
    <t>Smart Business Consultancy Limited</t>
  </si>
  <si>
    <t>['word', 'docker', 'kubernetes']</t>
  </si>
  <si>
    <t>{'analyst_tools': ['word'], 'other': ['docker', 'kubernetes']}</t>
  </si>
  <si>
    <t>['golang', 'mongo', 'mongodb', 'mongodb', 'redis', 'aws', 'node', 'docker', 'kubernetes']</t>
  </si>
  <si>
    <t>{'cloud': ['aws'], 'databases': ['mongodb', 'redis'], 'other': ['docker', 'kubernetes'], 'programming': ['golang', 'mongo', 'mongodb'], 'webframeworks': ['node']}</t>
  </si>
  <si>
    <t>Sbi Jnr Data Analyst</t>
  </si>
  <si>
    <t>['python', 'r', 'c++', 'sql', 'matlab', 'aws', 'spark', 'hadoop', 'tensorflow', 'keras', 'pytorch', 'pandas', 'numpy', 'tableau', 'datarobot']</t>
  </si>
  <si>
    <t>{'analyst_tools': ['tableau', 'datarobot'], 'cloud': ['aws'], 'libraries': ['spark', 'hadoop', 'tensorflow', 'keras', 'pytorch', 'pandas', 'numpy'], 'programming': ['python', 'r', 'c++', 'sql', 'matlab']}</t>
  </si>
  <si>
    <t>Prolify</t>
  </si>
  <si>
    <t>Junior Football Analyst</t>
  </si>
  <si>
    <t>Tiraspol, Moldova</t>
  </si>
  <si>
    <t>Sherrif Tiraspol</t>
  </si>
  <si>
    <t>['python', 'scala', 'sql', 'aws', 'databricks', 'spark', 'airflow', 'kubernetes', 'github']</t>
  </si>
  <si>
    <t>{'cloud': ['aws', 'databricks'], 'libraries': ['spark', 'airflow'], 'other': ['kubernetes', 'github'], 'programming': ['python', 'scala', 'sql']}</t>
  </si>
  <si>
    <t>['c', 'java', 'scala', 'python', 'javascript', 'aws', 'azure', 'gcp', 'gdpr']</t>
  </si>
  <si>
    <t>{'cloud': ['aws', 'azure', 'gcp'], 'libraries': ['gdpr'], 'programming': ['c', 'java', 'scala', 'python', 'javascript']}</t>
  </si>
  <si>
    <t>Teijin Aramid</t>
  </si>
  <si>
    <t>['aws', 'azure', 'power bi', 'tableau', 'flow']</t>
  </si>
  <si>
    <t>{'analyst_tools': ['power bi', 'tableau'], 'cloud': ['aws', 'azure'], 'other': ['flow']}</t>
  </si>
  <si>
    <t>Houm</t>
  </si>
  <si>
    <t>Sql/Ssis Developer</t>
  </si>
  <si>
    <t>['r', 'python', 'azure', 'databricks', 'excel']</t>
  </si>
  <si>
    <t>{'analyst_tools': ['excel'], 'cloud': ['azure', 'databricks'], 'programming': ['r', 'python']}</t>
  </si>
  <si>
    <t>The Badger Company</t>
  </si>
  <si>
    <t>['python', 'r', 'unix', 'git', 'svn']</t>
  </si>
  <si>
    <t>{'os': ['unix'], 'other': ['git', 'svn'], 'programming': ['python', 'r']}</t>
  </si>
  <si>
    <t>Insights &amp; Analytics Data Analyst</t>
  </si>
  <si>
    <t>Uplift People Consulting</t>
  </si>
  <si>
    <t>['swift', 'sql', 'python', 'sql server', 'snowflake', 'aws', 'azure', 'tableau', 'alteryx', 'docker', 'kubernetes']</t>
  </si>
  <si>
    <t>{'analyst_tools': ['tableau', 'alteryx'], 'cloud': ['snowflake', 'aws', 'azure'], 'databases': ['sql server'], 'other': ['docker', 'kubernetes'], 'programming': ['swift', 'sql', 'python']}</t>
  </si>
  <si>
    <t>Collabera Philippines</t>
  </si>
  <si>
    <t>['python', 'java', 'postgresql', 'azure', 'oracle', 'aws', 'pyspark', 'flow']</t>
  </si>
  <si>
    <t>{'cloud': ['azure', 'oracle', 'aws'], 'databases': ['postgresql'], 'libraries': ['pyspark'], 'other': ['flow'], 'programming': ['python', 'java']}</t>
  </si>
  <si>
    <t>Advith ITeC Private Limited</t>
  </si>
  <si>
    <t>Data Analyst Patient Insights</t>
  </si>
  <si>
    <t>Gfi</t>
  </si>
  <si>
    <t>['powershell', 'azure', 'git', 'docker']</t>
  </si>
  <si>
    <t>{'cloud': ['azure'], 'other': ['git', 'docker'], 'programming': ['powershell']}</t>
  </si>
  <si>
    <t>FMH HOLDING PTE. LTD.</t>
  </si>
  <si>
    <t>Arizona Official Website of State of Arizona</t>
  </si>
  <si>
    <t>Senior Analyst, Commerce Analytics</t>
  </si>
  <si>
    <t>Analytics company</t>
  </si>
  <si>
    <t>Internship Data Entry/data Quality</t>
  </si>
  <si>
    <t>Miodottore</t>
  </si>
  <si>
    <t>Data Scientist in Market Intelligence Team</t>
  </si>
  <si>
    <t>['r', 'python', 'sql', 'databricks', 'azure', 'aws', 'gcp', 'airflow', 'spark', 'tableau', 'excel']</t>
  </si>
  <si>
    <t>{'analyst_tools': ['tableau', 'excel'], 'cloud': ['databricks', 'azure', 'aws', 'gcp'], 'libraries': ['airflow', 'spark'], 'programming': ['r', 'python', 'sql']}</t>
  </si>
  <si>
    <t>ELYSIS - Data Engineer</t>
  </si>
  <si>
    <t>['r', 'python', 'c#', 'sql', 'matlab', 'sas', 'sas', 'sql server', 'vue', 'chef']</t>
  </si>
  <si>
    <t>{'analyst_tools': ['sas'], 'databases': ['sql server'], 'other': ['chef'], 'programming': ['r', 'python', 'c#', 'sql', 'matlab', 'sas'], 'webframeworks': ['vue']}</t>
  </si>
  <si>
    <t>Simulation &amp; Machine Learning Engineer</t>
  </si>
  <si>
    <t>Rumorcircle</t>
  </si>
  <si>
    <t>['python', 'jupyter', 'pandas', 'spark', 'tensorflow']</t>
  </si>
  <si>
    <t>{'libraries': ['jupyter', 'pandas', 'spark', 'tensorflow'], 'programming': ['python']}</t>
  </si>
  <si>
    <t>Director of Data Science and Computational Creativity</t>
  </si>
  <si>
    <t>Manager / Data Engineer-Data Architect</t>
  </si>
  <si>
    <t>Benovymed Healthcare</t>
  </si>
  <si>
    <t>['sql', 'nosql', 'mongodb', 'mongodb', 'scala', 'python', 'java', 'perl', 'mysql', 'cassandra', 'postgresql', 'hadoop', 'spark', 'visio']</t>
  </si>
  <si>
    <t>{'analyst_tools': ['visio'], 'databases': ['mongodb', 'mysql', 'cassandra', 'postgresql'], 'libraries': ['hadoop', 'spark'], 'programming': ['sql', 'nosql', 'mongodb', 'scala', 'python', 'java', 'perl']}</t>
  </si>
  <si>
    <t>Carl Vinson Institute of Government</t>
  </si>
  <si>
    <t>['r', 'python', 'julia', 'qlik']</t>
  </si>
  <si>
    <t>{'analyst_tools': ['qlik'], 'programming': ['r', 'python', 'julia']}</t>
  </si>
  <si>
    <t>VIKING seeks Business Process Analyst</t>
  </si>
  <si>
    <t>VIKING Life-Saving Equipment</t>
  </si>
  <si>
    <t>STS Systems Support</t>
  </si>
  <si>
    <t>['python', 'c#', 'go', 'azure']</t>
  </si>
  <si>
    <t>{'cloud': ['azure'], 'programming': ['python', 'c#', 'go']}</t>
  </si>
  <si>
    <t>['sql', 'python', 'aws', 'redshift', 'bigquery']</t>
  </si>
  <si>
    <t>{'cloud': ['aws', 'redshift', 'bigquery'], 'programming': ['sql', 'python']}</t>
  </si>
  <si>
    <t>Senior Analyst, Digital andamp; Customer Insights and Analytics</t>
  </si>
  <si>
    <t>Chipolte Mexican Grill</t>
  </si>
  <si>
    <t>Centific Global Solutions (sg) Pte. Ltd.</t>
  </si>
  <si>
    <t>PQI Data Analyst</t>
  </si>
  <si>
    <t>SCO Family of Services</t>
  </si>
  <si>
    <t>['sql', 'visual basic', 'sas', 'sas', 'r', 'excel', 'power bi', 'tableau', 'word', 'powerpoint', 'spss', 'asana', 'smartsheet']</t>
  </si>
  <si>
    <t>{'analyst_tools': ['sas', 'excel', 'power bi', 'tableau', 'word', 'powerpoint', 'spss'], 'async': ['asana', 'smartsheet'], 'programming': ['sql', 'visual basic', 'sas', 'r']}</t>
  </si>
  <si>
    <t>Data Analyst. Dpto. Marketing. Pozuelo</t>
  </si>
  <si>
    <t>Data engineer experimente h/f</t>
  </si>
  <si>
    <t>['sql', 'python', 'sql server', 'snowflake', 'oracle', 'excel', 'tableau', 'flow']</t>
  </si>
  <si>
    <t>{'analyst_tools': ['excel', 'tableau'], 'cloud': ['snowflake', 'oracle'], 'databases': ['sql server'], 'other': ['flow'], 'programming': ['sql', 'python']}</t>
  </si>
  <si>
    <t>Senior Data Scientist (ML Engineer)</t>
  </si>
  <si>
    <t>YoloPrice</t>
  </si>
  <si>
    <t>Senior Data Analyst (Costing Solutions Team), Financial Analytics</t>
  </si>
  <si>
    <t>Product Engineer I</t>
  </si>
  <si>
    <t>['assembly', 'visio']</t>
  </si>
  <si>
    <t>{'analyst_tools': ['visio'], 'programming': ['assembly']}</t>
  </si>
  <si>
    <t>NeXTfairs LLC</t>
  </si>
  <si>
    <t>IBM Recruitment 2023 - All India Jobs - Data Analyst Post</t>
  </si>
  <si>
    <t>['cassandra', 'spark', 'airflow', 'macos']</t>
  </si>
  <si>
    <t>{'databases': ['cassandra'], 'libraries': ['spark', 'airflow'], 'os': ['macos']}</t>
  </si>
  <si>
    <t>Production Support Analyst Full Time New</t>
  </si>
  <si>
    <t>['java', 'shell', 'python', 'sql', 'aws', 'oracle', 'unix']</t>
  </si>
  <si>
    <t>{'cloud': ['aws', 'oracle'], 'os': ['unix'], 'programming': ['java', 'shell', 'python', 'sql']}</t>
  </si>
  <si>
    <t>Vila Real de Santo António, Portugal</t>
  </si>
  <si>
    <t>Data Analyst (Power BI/SQL)</t>
  </si>
  <si>
    <t>Product Lifecycle Data Analyst (Experienced, Senior) - Full-time ...</t>
  </si>
  <si>
    <t>Ravenel, SC</t>
  </si>
  <si>
    <t>Инженер(Hadoop)</t>
  </si>
  <si>
    <t>['python', 'bash', 'hadoop', 'kafka', 'linux', 'ansible', 'git']</t>
  </si>
  <si>
    <t>{'libraries': ['hadoop', 'kafka'], 'os': ['linux'], 'other': ['ansible', 'git'], 'programming': ['python', 'bash']}</t>
  </si>
  <si>
    <t>Senior Data Analyst I (Washington DC or Remote)</t>
  </si>
  <si>
    <t>Platform/application Support Analyst</t>
  </si>
  <si>
    <t>Leutershausen, Germany</t>
  </si>
  <si>
    <t>Dell Global Business Center Sdn Bhd</t>
  </si>
  <si>
    <t>Business Analyst III (Medicare Appeals)</t>
  </si>
  <si>
    <t>Red de Servicios Financieros</t>
  </si>
  <si>
    <t>Data Scientist with NLP experience</t>
  </si>
  <si>
    <t>▷ [3 Days Left] Data Analyst</t>
  </si>
  <si>
    <t>['sql', 'python', 'scala', 'sql server', 'azure', 'databricks', 'pyspark', 'spark', 'airflow', 'power bi']</t>
  </si>
  <si>
    <t>{'analyst_tools': ['power bi'], 'cloud': ['azure', 'databricks'], 'databases': ['sql server'], 'libraries': ['pyspark', 'spark', 'airflow'], 'programming': ['sql', 'python', 'scala']}</t>
  </si>
  <si>
    <t>['shell', 'python', 'azure', 'aws', 'gcp', 'gdpr', 'linux', 'centos', 'ubuntu', 'puppet', 'docker', 'jenkins', 'atlassian', 'git']</t>
  </si>
  <si>
    <t>{'cloud': ['azure', 'aws', 'gcp'], 'libraries': ['gdpr'], 'os': ['linux', 'centos', 'ubuntu'], 'other': ['puppet', 'docker', 'jenkins', 'atlassian', 'git'], 'programming': ['shell', 'python']}</t>
  </si>
  <si>
    <t>['sql', 'sql server', 'azure', 'databricks', 'sap']</t>
  </si>
  <si>
    <t>{'analyst_tools': ['sap'], 'cloud': ['azure', 'databricks'], 'databases': ['sql server'], 'programming': ['sql']}</t>
  </si>
  <si>
    <t>Travelers Insurance Group Holdings</t>
  </si>
  <si>
    <t>Data analyst Risk H/F</t>
  </si>
  <si>
    <t>Asistente de Data Core</t>
  </si>
  <si>
    <t>Data Analyst BWH Cardiovascular</t>
  </si>
  <si>
    <t>['sas', 'sas', 'r', 'matlab', 'sql', 'snowflake']</t>
  </si>
  <si>
    <t>{'analyst_tools': ['sas'], 'cloud': ['snowflake'], 'programming': ['sas', 'r', 'matlab', 'sql']}</t>
  </si>
  <si>
    <t>Cibor Groep</t>
  </si>
  <si>
    <t>['r', 'python', 'pandas', 'looker', 'splunk', 'tableau', 'jenkins']</t>
  </si>
  <si>
    <t>{'analyst_tools': ['looker', 'splunk', 'tableau'], 'libraries': ['pandas'], 'other': ['jenkins'], 'programming': ['r', 'python']}</t>
  </si>
  <si>
    <t>presien</t>
  </si>
  <si>
    <t>['shell', 'python', 'aws', 'pytorch', 'tensorflow', 'opencv', 'numpy', 'linux', 'git', 'docker']</t>
  </si>
  <si>
    <t>{'cloud': ['aws'], 'libraries': ['pytorch', 'tensorflow', 'opencv', 'numpy'], 'os': ['linux'], 'other': ['git', 'docker'], 'programming': ['shell', 'python']}</t>
  </si>
  <si>
    <t>['python', 'sql', 'scala', 'databricks', 'azure', 'numpy', 'pandas', 'spark', 'kafka', 'scikit-learn', 'keras', 'gdpr', 'word', 'git']</t>
  </si>
  <si>
    <t>{'analyst_tools': ['word'], 'cloud': ['databricks', 'azure'], 'libraries': ['numpy', 'pandas', 'spark', 'kafka', 'scikit-learn', 'keras', 'gdpr'], 'other': ['git'], 'programming': ['python', 'sql', 'scala']}</t>
  </si>
  <si>
    <t>Snowflake Data Consultant</t>
  </si>
  <si>
    <t>Senior Power BI latam</t>
  </si>
  <si>
    <t>['sql', 'python', 'azure', 'spark', 'hadoop', 'tableau', 'qlik']</t>
  </si>
  <si>
    <t>{'analyst_tools': ['tableau', 'qlik'], 'cloud': ['azure'], 'libraries': ['spark', 'hadoop'], 'programming': ['sql', 'python']}</t>
  </si>
  <si>
    <t>Data Engineer Cagliari</t>
  </si>
  <si>
    <t>['sql', 't-sql', 'c#', 'sql server', 'azure', 'databricks', 'dax', 'ssis']</t>
  </si>
  <si>
    <t>{'analyst_tools': ['dax', 'ssis'], 'cloud': ['azure', 'databricks'], 'databases': ['sql server'], 'programming': ['sql', 't-sql', 'c#']}</t>
  </si>
  <si>
    <t>['java', 'python', 'scala', 'sql', 'dynamodb', 'aws', 'redshift', 'snowflake', 'spark', 'unix', 'linux']</t>
  </si>
  <si>
    <t>{'cloud': ['aws', 'redshift', 'snowflake'], 'databases': ['dynamodb'], 'libraries': ['spark'], 'os': ['unix', 'linux'], 'programming': ['java', 'python', 'scala', 'sql']}</t>
  </si>
  <si>
    <t>Engineer (C&amp;s)</t>
  </si>
  <si>
    <t>capitaland</t>
  </si>
  <si>
    <t>['java', 'python', 'scala', 'nosql', 'spark', 'tensorflow', 'keras', 'kubernetes', 'docker', 'git', 'jenkins', 'jira']</t>
  </si>
  <si>
    <t>{'async': ['jira'], 'libraries': ['spark', 'tensorflow', 'keras'], 'other': ['kubernetes', 'docker', 'git', 'jenkins'], 'programming': ['java', 'python', 'scala', 'nosql']}</t>
  </si>
  <si>
    <t>(USA) Staff Data Analyst</t>
  </si>
  <si>
    <t>Consumer Services Performance Analyst</t>
  </si>
  <si>
    <t>DEKRA Arbeit Bulgaria</t>
  </si>
  <si>
    <t>['python', 'sql', 'javascript', 'qlik', 'git', 'jira', 'confluence']</t>
  </si>
  <si>
    <t>{'analyst_tools': ['qlik'], 'async': ['jira', 'confluence'], 'other': ['git'], 'programming': ['python', 'sql', 'javascript']}</t>
  </si>
  <si>
    <t>Business Analyst, Sourcing BI and Analytics</t>
  </si>
  <si>
    <t>UPM</t>
  </si>
  <si>
    <t>Oilmar Shipping and Chartering DMCC</t>
  </si>
  <si>
    <t>['sql', 'r', 'python', 'azure', 'power bi', 'tableau']</t>
  </si>
  <si>
    <t>{'analyst_tools': ['power bi', 'tableau'], 'cloud': ['azure'], 'programming': ['sql', 'r', 'python']}</t>
  </si>
  <si>
    <t>HR RETHOUGHT</t>
  </si>
  <si>
    <t>Data Scientist (m/w/d) for Recommendations</t>
  </si>
  <si>
    <t>Data &amp; Analytics Xcelerator Rotation Program (Entry Level Data ...</t>
  </si>
  <si>
    <t>Ip Network Design Engineer</t>
  </si>
  <si>
    <t>Software Engineer, Big Data</t>
  </si>
  <si>
    <t>Moz, Inc.</t>
  </si>
  <si>
    <t>['c++', 'aws', 'linux']</t>
  </si>
  <si>
    <t>{'cloud': ['aws'], 'os': ['linux'], 'programming': ['c++']}</t>
  </si>
  <si>
    <t>Ct02 - Data Engineer</t>
  </si>
  <si>
    <t>Finance Data Analyst (JR0022779)</t>
  </si>
  <si>
    <t>['c#', 'java', 'python', 'javascript', 'azure', 'selenium']</t>
  </si>
  <si>
    <t>{'cloud': ['azure'], 'libraries': ['selenium'], 'programming': ['c#', 'java', 'python', 'javascript']}</t>
  </si>
  <si>
    <t>['sql', 'python', 'cassandra', 'snowflake', 'databricks', 'azure', 'pyspark', 'spark', 'kafka', 'tableau']</t>
  </si>
  <si>
    <t>{'analyst_tools': ['tableau'], 'cloud': ['snowflake', 'databricks', 'azure'], 'databases': ['cassandra'], 'libraries': ['pyspark', 'spark', 'kafka'], 'programming': ['sql', 'python']}</t>
  </si>
  <si>
    <t>Crediblia Private Limited</t>
  </si>
  <si>
    <t>['python', 'r', 'numpy', 'flow']</t>
  </si>
  <si>
    <t>{'libraries': ['numpy'], 'other': ['flow'], 'programming': ['python', 'r']}</t>
  </si>
  <si>
    <t>Data Scientist/Optical Physicist</t>
  </si>
  <si>
    <t>['python', 'matlab', 'go', 'opencv', 'pandas', 'numpy', 'pytorch', 'tensorflow']</t>
  </si>
  <si>
    <t>{'libraries': ['opencv', 'pandas', 'numpy', 'pytorch', 'tensorflow'], 'programming': ['python', 'matlab', 'go']}</t>
  </si>
  <si>
    <t>DBRS</t>
  </si>
  <si>
    <t>Ac63) Senior Data Engineer Acoe</t>
  </si>
  <si>
    <t>DJE Holdings</t>
  </si>
  <si>
    <t>['sql', 'postgresql', 'snowflake', 'aws', 'flask', 'fastapi', 'docker', 'github']</t>
  </si>
  <si>
    <t>{'cloud': ['snowflake', 'aws'], 'databases': ['postgresql'], 'other': ['docker', 'github'], 'programming': ['sql'], 'webframeworks': ['flask', 'fastapi']}</t>
  </si>
  <si>
    <t>Position : Senior Data Scientist</t>
  </si>
  <si>
    <t>RealPage Colombia</t>
  </si>
  <si>
    <t>QT DData Engineer - SE/ SSE</t>
  </si>
  <si>
    <t>Coders Brain Technology  Pvt Ltd</t>
  </si>
  <si>
    <t>Senior Data Engineer - ETL/3 Years Contract</t>
  </si>
  <si>
    <t>RMA CONSULTANTS PTE LTD</t>
  </si>
  <si>
    <t>['shell', 'sql', 'nosql', 'mongodb', 'mongodb', 'kafka', 'word', 'git']</t>
  </si>
  <si>
    <t>{'analyst_tools': ['word'], 'databases': ['mongodb'], 'libraries': ['kafka'], 'other': ['git'], 'programming': ['shell', 'sql', 'nosql', 'mongodb']}</t>
  </si>
  <si>
    <t>Data engineer/MLOps (Маркетплейс)</t>
  </si>
  <si>
    <t>['python', 'golang', 'kafka', 'airflow', 'hadoop', 'fastapi', 'flask', 'git', 'docker', 'gitlab', 'kubernetes', 'jira', 'confluence']</t>
  </si>
  <si>
    <t>{'async': ['jira', 'confluence'], 'libraries': ['kafka', 'airflow', 'hadoop'], 'other': ['git', 'docker', 'gitlab', 'kubernetes'], 'programming': ['python', 'golang'], 'webframeworks': ['fastapi', 'flask']}</t>
  </si>
  <si>
    <t>Data Engineer (Oslo/Düsseldorf) (m/f/d)</t>
  </si>
  <si>
    <t>APAC (Senior) Financial Analyst</t>
  </si>
  <si>
    <t>Lowongan Pekerjaan Data Analyst Manager (Kendari &amp; Balikpapan)di...</t>
  </si>
  <si>
    <t>East Kalimantan, Indonesia</t>
  </si>
  <si>
    <t>via Loker Utama | Informasi Lowongan Kerja Terbaru</t>
  </si>
  <si>
    <t>PT Kumala Cemerlang Abadi</t>
  </si>
  <si>
    <t>Sr Salesforce Business Systems Analyst</t>
  </si>
  <si>
    <t>Lw428) Big Data DevOps Engineer</t>
  </si>
  <si>
    <t>['python', 'bash', 'tensorflow', 'pytorch', 'spark']</t>
  </si>
  <si>
    <t>{'libraries': ['tensorflow', 'pytorch', 'spark'], 'programming': ['python', 'bash']}</t>
  </si>
  <si>
    <t>Data Engineer (группа машинного обучения)</t>
  </si>
  <si>
    <t>['bash', 'hadoop', 'spark', 'kafka', 'linux', 'git', 'docker']</t>
  </si>
  <si>
    <t>{'libraries': ['hadoop', 'spark', 'kafka'], 'os': ['linux'], 'other': ['git', 'docker'], 'programming': ['bash']}</t>
  </si>
  <si>
    <t>['swift', 'tableau', 'looker']</t>
  </si>
  <si>
    <t>{'analyst_tools': ['tableau', 'looker'], 'programming': ['swift']}</t>
  </si>
  <si>
    <t>Big Data Analytics Msh</t>
  </si>
  <si>
    <t>Data Scientist, Senior-Level</t>
  </si>
  <si>
    <t>The Squires Group</t>
  </si>
  <si>
    <t>['java', 'aws', 'spring', 'hadoop', 'spark', 'kubernetes', 'docker']</t>
  </si>
  <si>
    <t>{'cloud': ['aws'], 'libraries': ['spring', 'hadoop', 'spark'], 'other': ['kubernetes', 'docker'], 'programming': ['java']}</t>
  </si>
  <si>
    <t>Middle/senior Software Engineer</t>
  </si>
  <si>
    <t>['java', 'javascript', 'html', 'css', 'sql', 'spring', 'react', 'jquery', 'angular', 'kubernetes', 'git', 'jira', 'confluence']</t>
  </si>
  <si>
    <t>{'async': ['jira', 'confluence'], 'libraries': ['spring', 'react'], 'other': ['kubernetes', 'git'], 'programming': ['java', 'javascript', 'html', 'css', 'sql'], 'webframeworks': ['jquery', 'angular']}</t>
  </si>
  <si>
    <t>Audit Data Analytics Senior Manager</t>
  </si>
  <si>
    <t>Senior Data Science Engineer - Now Hiring</t>
  </si>
  <si>
    <t>['vba', 'python', 'excel', 'word', 'powerpoint']</t>
  </si>
  <si>
    <t>{'analyst_tools': ['excel', 'word', 'powerpoint'], 'programming': ['vba', 'python']}</t>
  </si>
  <si>
    <t>DevOps Engineer, Hibrido</t>
  </si>
  <si>
    <t>['c#', 'python', 'azure', 'react', 'angular', 'git', 'jenkins']</t>
  </si>
  <si>
    <t>{'cloud': ['azure'], 'libraries': ['react'], 'other': ['git', 'jenkins'], 'programming': ['c#', 'python'], 'webframeworks': ['angular']}</t>
  </si>
  <si>
    <t>Data engineer H-F</t>
  </si>
  <si>
    <t>['python', 'sql', 'mongodb', 'mongodb', 'sql server', 'azure', 'airflow', 'visio', 'kubernetes', 'docker', 'git']</t>
  </si>
  <si>
    <t>{'analyst_tools': ['visio'], 'cloud': ['azure'], 'databases': ['mongodb', 'sql server'], 'libraries': ['airflow'], 'other': ['kubernetes', 'docker', 'git'], 'programming': ['python', 'sql', 'mongodb']}</t>
  </si>
  <si>
    <t>via Neudesic</t>
  </si>
  <si>
    <t>Odessa Data Analysis Tutor</t>
  </si>
  <si>
    <t>Candidate Assistance</t>
  </si>
  <si>
    <t>['r', 'python', 'sql', 'scala', 'azure', 'spark', 'hadoop', 'power bi']</t>
  </si>
  <si>
    <t>{'analyst_tools': ['power bi'], 'cloud': ['azure'], 'libraries': ['spark', 'hadoop'], 'programming': ['r', 'python', 'sql', 'scala']}</t>
  </si>
  <si>
    <t>['r', 'node', 'excel']</t>
  </si>
  <si>
    <t>{'analyst_tools': ['excel'], 'programming': ['r'], 'webframeworks': ['node']}</t>
  </si>
  <si>
    <t>Engineering Business Analyst</t>
  </si>
  <si>
    <t>Manager - Decision Science</t>
  </si>
  <si>
    <t>First Advantage</t>
  </si>
  <si>
    <t>East Montpelier, VT</t>
  </si>
  <si>
    <t>Client Operations Analyst (IT &amp; Cybersecurity)</t>
  </si>
  <si>
    <t>Impact Networking</t>
  </si>
  <si>
    <t>SideTrade SA</t>
  </si>
  <si>
    <t>Senior Analyst, Business Planning &amp; Analytics</t>
  </si>
  <si>
    <t>Lead Analyst, Actuarial &amp; Finance Application Support</t>
  </si>
  <si>
    <t>['aws', 'terraform', 'puppet', 'ansible', 'docker', 'git']</t>
  </si>
  <si>
    <t>{'cloud': ['aws'], 'other': ['terraform', 'puppet', 'ansible', 'docker', 'git']}</t>
  </si>
  <si>
    <t>Kkb Engineering Pte. Ltd.</t>
  </si>
  <si>
    <t>['html', 'javascript', 'java']</t>
  </si>
  <si>
    <t>{'programming': ['html', 'javascript', 'java']}</t>
  </si>
  <si>
    <t>via InteLogix - Careers - ICIMS</t>
  </si>
  <si>
    <t>InteLogix</t>
  </si>
  <si>
    <t>Heverett Group</t>
  </si>
  <si>
    <t>Cloud Native Consultant</t>
  </si>
  <si>
    <t>Fürstenfeldbruck, Germany</t>
  </si>
  <si>
    <t>Scandio GmbH</t>
  </si>
  <si>
    <t>['shell', 'aws', 'azure', 'linux', 'git', 'kubernetes', 'ansible', 'terraform', 'atlassian', 'slack', 'zoom']</t>
  </si>
  <si>
    <t>{'cloud': ['aws', 'azure'], 'os': ['linux'], 'other': ['git', 'kubernetes', 'ansible', 'terraform', 'atlassian'], 'programming': ['shell'], 'sync': ['slack', 'zoom']}</t>
  </si>
  <si>
    <t>Milano - Data Engineer</t>
  </si>
  <si>
    <t>Exceed HR</t>
  </si>
  <si>
    <t>['windows', 'outlook', 'excel', 'word']</t>
  </si>
  <si>
    <t>{'analyst_tools': ['outlook', 'excel', 'word'], 'os': ['windows']}</t>
  </si>
  <si>
    <t>Senior Data/ML engineer</t>
  </si>
  <si>
    <t>Research Scientist For Distributed Computing</t>
  </si>
  <si>
    <t>['typescript', 'go', 'swift', 'java', 'c++', 'python']</t>
  </si>
  <si>
    <t>{'programming': ['typescript', 'go', 'swift', 'java', 'c++', 'python']}</t>
  </si>
  <si>
    <t>IT Business Analyst V</t>
  </si>
  <si>
    <t>['java', 'scala', 'python', 'sql', 'no-sql', 'dynamodb', 'aws', 'spark', 'gitlab', 'terraform']</t>
  </si>
  <si>
    <t>{'cloud': ['aws'], 'databases': ['dynamodb'], 'libraries': ['spark'], 'other': ['gitlab', 'terraform'], 'programming': ['java', 'scala', 'python', 'sql', 'no-sql']}</t>
  </si>
  <si>
    <t>QA engineer в команду разработки Data Office</t>
  </si>
  <si>
    <t>Лента, федеральная розничная сеть, Офис</t>
  </si>
  <si>
    <t>['python', 'sql', 'postgresql', 'redis', 'fastapi', 'vue']</t>
  </si>
  <si>
    <t>{'databases': ['postgresql', 'redis'], 'programming': ['python', 'sql'], 'webframeworks': ['fastapi', 'vue']}</t>
  </si>
  <si>
    <t>Eliora It Services</t>
  </si>
  <si>
    <t>Lead TMA SAP Data Analytics</t>
  </si>
  <si>
    <t>Intern, People Analytics</t>
  </si>
  <si>
    <t>Tata Aig General Insurance Company Limited</t>
  </si>
  <si>
    <t>Analytics Engineer - Finance Tech</t>
  </si>
  <si>
    <t>Aliby Consulting AB</t>
  </si>
  <si>
    <t>Data Analyst | Excel, Power BI</t>
  </si>
  <si>
    <t>Data Engineer: Development</t>
  </si>
  <si>
    <t>Illovo South, South Africa</t>
  </si>
  <si>
    <t>S&amp;cm Analyst Mena</t>
  </si>
  <si>
    <t>Beiersdorf Middle East FZCO (Dubai)</t>
  </si>
  <si>
    <t>Process Support Engineer Career</t>
  </si>
  <si>
    <t>Optimised</t>
  </si>
  <si>
    <t>Stl Digital</t>
  </si>
  <si>
    <t>['sql', 'java', 'powershell', 'python', 'scala', 'no-sql', 'mongo', 'azure', 'aws', 'gcp', 'snowflake', 'databricks', 'hadoop', 'spark', 'windows']</t>
  </si>
  <si>
    <t>{'cloud': ['azure', 'aws', 'gcp', 'snowflake', 'databricks'], 'libraries': ['hadoop', 'spark'], 'os': ['windows'], 'programming': ['sql', 'java', 'powershell', 'python', 'scala', 'no-sql', 'mongo']}</t>
  </si>
  <si>
    <t>Malaysia Airlines</t>
  </si>
  <si>
    <t>['sql', 't-sql', 'sql server', 'azure', 'spark', 'power bi', 'sheets', 'ssis', 'ssrs']</t>
  </si>
  <si>
    <t>{'analyst_tools': ['power bi', 'sheets', 'ssis', 'ssrs'], 'cloud': ['azure'], 'databases': ['sql server'], 'libraries': ['spark'], 'programming': ['sql', 't-sql']}</t>
  </si>
  <si>
    <t>Data Analyst with SQL Server, Power BI - Onsite - Full-time ...</t>
  </si>
  <si>
    <t>Assoc Data Engineer</t>
  </si>
  <si>
    <t>['python', 'sql', 'nosql', 'cassandra', 'aws', 'hadoop', 'spark', 'terraform', 'jenkins', 'jira']</t>
  </si>
  <si>
    <t>{'async': ['jira'], 'cloud': ['aws'], 'databases': ['cassandra'], 'libraries': ['hadoop', 'spark'], 'other': ['terraform', 'jenkins'], 'programming': ['python', 'sql', 'nosql']}</t>
  </si>
  <si>
    <t>Security Senior Analyst</t>
  </si>
  <si>
    <t>ANALYST, REPORTING</t>
  </si>
  <si>
    <t>Data Analyst SIRH H/F</t>
  </si>
  <si>
    <t>Lead - BI Analytics/Visualisation specialist (22/23)</t>
  </si>
  <si>
    <t>['python', 'sql', 'sas', 'sas', 'aws', 'azure', 'matplotlib', 'tableau', 'power bi', 'jira']</t>
  </si>
  <si>
    <t>{'analyst_tools': ['sas', 'tableau', 'power bi'], 'async': ['jira'], 'cloud': ['aws', 'azure'], 'libraries': ['matplotlib'], 'programming': ['python', 'sql', 'sas']}</t>
  </si>
  <si>
    <t>Peoplesoft Report Analyst</t>
  </si>
  <si>
    <t>['crystal', 'sql', 'php']</t>
  </si>
  <si>
    <t>{'programming': ['crystal', 'sql', 'php']}</t>
  </si>
  <si>
    <t>Graduate Position - Analyst (Remuneration $20K+)</t>
  </si>
  <si>
    <t>['python', 'scala', 'azure', 'hadoop', 'pyspark', 'excel', 'qlik', 'jenkins', 'bitbucket', 'jira']</t>
  </si>
  <si>
    <t>{'analyst_tools': ['excel', 'qlik'], 'async': ['jira'], 'cloud': ['azure'], 'libraries': ['hadoop', 'pyspark'], 'other': ['jenkins', 'bitbucket'], 'programming': ['python', 'scala']}</t>
  </si>
  <si>
    <t>['sas', 'sas', 'qlik', 'power bi']</t>
  </si>
  <si>
    <t>{'analyst_tools': ['sas', 'qlik', 'power bi'], 'programming': ['sas']}</t>
  </si>
  <si>
    <t>['python', 'sql', 'nosql', 'databricks', 'aws', 'spark', 'hadoop', 'kubernetes', 'git', 'github', 'docker', 'terraform']</t>
  </si>
  <si>
    <t>{'cloud': ['databricks', 'aws'], 'libraries': ['spark', 'hadoop'], 'other': ['kubernetes', 'git', 'github', 'docker', 'terraform'], 'programming': ['python', 'sql', 'nosql']}</t>
  </si>
  <si>
    <t>Data Analyst Assetmanagement. Job in Rosmalen NBC4i Jobs</t>
  </si>
  <si>
    <t>Bank of China Luxembourg</t>
  </si>
  <si>
    <t>['javascript', 'react', 'angular', 'git']</t>
  </si>
  <si>
    <t>{'libraries': ['react'], 'other': ['git'], 'programming': ['javascript'], 'webframeworks': ['angular']}</t>
  </si>
  <si>
    <t>Ingeniero Estadístico</t>
  </si>
  <si>
    <t>Empresa de Servicios</t>
  </si>
  <si>
    <t>['sql', 'r', 'spark', 'hadoop']</t>
  </si>
  <si>
    <t>{'libraries': ['spark', 'hadoop'], 'programming': ['sql', 'r']}</t>
  </si>
  <si>
    <t>Data Ingénieur (Nantes) F/H</t>
  </si>
  <si>
    <t>ALTECA</t>
  </si>
  <si>
    <t>HALO</t>
  </si>
  <si>
    <t>['sql', 'visual basic', 'vba', 'r', 'python', 'snowflake', 'oracle', 'tableau', 'ms access', 'excel', 'flow']</t>
  </si>
  <si>
    <t>{'analyst_tools': ['tableau', 'ms access', 'excel'], 'cloud': ['snowflake', 'oracle'], 'other': ['flow'], 'programming': ['sql', 'visual basic', 'vba', 'r', 'python']}</t>
  </si>
  <si>
    <t>Senior Manager II, Data Science Management</t>
  </si>
  <si>
    <t>SOLOPHARM</t>
  </si>
  <si>
    <t>['sql', 'python', 'pandas', 'numpy', 'matplotlib', 'airflow', 'linux']</t>
  </si>
  <si>
    <t>{'libraries': ['pandas', 'numpy', 'matplotlib', 'airflow'], 'os': ['linux'], 'programming': ['sql', 'python']}</t>
  </si>
  <si>
    <t>Karlıktepe, Kartal/İstanbul, Türkiye</t>
  </si>
  <si>
    <t>['sql', 'mongo', 'python', 'scala', 'sql server', 'bigquery', 'azure', 'databricks', 'airflow', 'kafka', 'looker', 'docker', 'kubernetes']</t>
  </si>
  <si>
    <t>{'analyst_tools': ['looker'], 'cloud': ['bigquery', 'azure', 'databricks'], 'databases': ['sql server'], 'libraries': ['airflow', 'kafka'], 'other': ['docker', 'kubernetes'], 'programming': ['sql', 'mongo', 'python', 'scala']}</t>
  </si>
  <si>
    <t>Java Microservices Developer</t>
  </si>
  <si>
    <t>['java', 'nosql', 'python', 'c', 'spring', 'kubernetes']</t>
  </si>
  <si>
    <t>{'libraries': ['spring'], 'other': ['kubernetes'], 'programming': ['java', 'nosql', 'python', 'c']}</t>
  </si>
  <si>
    <t>['python', 'html', 'css', 'flask', 'git', 'jira']</t>
  </si>
  <si>
    <t>{'async': ['jira'], 'other': ['git'], 'programming': ['python', 'html', 'css'], 'webframeworks': ['flask']}</t>
  </si>
  <si>
    <t>Software Engineer - Data Scientist</t>
  </si>
  <si>
    <t>Linamar Corporation</t>
  </si>
  <si>
    <t>['sql', 'python', 'c++', 'java', 'aws', 'kafka', 'plotly', 'tensorflow', 'git']</t>
  </si>
  <si>
    <t>{'cloud': ['aws'], 'libraries': ['kafka', 'plotly', 'tensorflow'], 'other': ['git'], 'programming': ['sql', 'python', 'c++', 'java']}</t>
  </si>
  <si>
    <t>~data Analyst~</t>
  </si>
  <si>
    <t>Data Analyst (Level 2) with Security Clearance</t>
  </si>
  <si>
    <t>SPAC Information Technology Inc</t>
  </si>
  <si>
    <t>Digital Solution Cnslt. Sr. Analyst</t>
  </si>
  <si>
    <t>Software Engineer, Connectors</t>
  </si>
  <si>
    <t>['java', 'python', 'javascript', 'aws', 'node', 'sharepoint', 'git', 'github', 'kubernetes', 'jira']</t>
  </si>
  <si>
    <t>{'analyst_tools': ['sharepoint'], 'async': ['jira'], 'cloud': ['aws'], 'other': ['git', 'github', 'kubernetes'], 'programming': ['java', 'python', 'javascript'], 'webframeworks': ['node']}</t>
  </si>
  <si>
    <t>Grant Thornton Finland Oy</t>
  </si>
  <si>
    <t>Erfahrener Data Scientist</t>
  </si>
  <si>
    <t>Data Engineer (REQ/0582)</t>
  </si>
  <si>
    <t>Sysvine Technologies</t>
  </si>
  <si>
    <t>['sql', 'nosql', 'mysql', 'oracle', 'power bi', 'tableau']</t>
  </si>
  <si>
    <t>{'analyst_tools': ['power bi', 'tableau'], 'cloud': ['oracle'], 'databases': ['mysql'], 'programming': ['sql', 'nosql']}</t>
  </si>
  <si>
    <t>Vacancy Available For Junior Data Scientist Milano</t>
  </si>
  <si>
    <t>Data Scientist - Onsite!</t>
  </si>
  <si>
    <t>['sql', 'python', 'solidity', 'azure', 'jupyter']</t>
  </si>
  <si>
    <t>{'cloud': ['azure'], 'libraries': ['jupyter'], 'programming': ['sql', 'python', 'solidity']}</t>
  </si>
  <si>
    <t>Lead Cryptographic and ML Engineer</t>
  </si>
  <si>
    <t>['swift', 'python', 'rust', 'tensorflow', 'pytorch', 'excel', 'notion', 'slack']</t>
  </si>
  <si>
    <t>{'analyst_tools': ['excel'], 'async': ['notion'], 'libraries': ['tensorflow', 'pytorch'], 'programming': ['swift', 'python', 'rust'], 'sync': ['slack']}</t>
  </si>
  <si>
    <t>Data Engineer Snowflake Sênior</t>
  </si>
  <si>
    <t>Lead Data Analyst [T500-7941]</t>
  </si>
  <si>
    <t>['sql', 'sas', 'sas', 'python', 'r', 'nosql', 'aws', 'azure', 'tensorflow', 'hadoop', 'tableau']</t>
  </si>
  <si>
    <t>{'analyst_tools': ['sas', 'tableau'], 'cloud': ['aws', 'azure'], 'libraries': ['tensorflow', 'hadoop'], 'programming': ['sql', 'sas', 'python', 'r', 'nosql']}</t>
  </si>
  <si>
    <t>Home Visiting Data Scientist</t>
  </si>
  <si>
    <t>BI Engineer 2</t>
  </si>
  <si>
    <t>3.14</t>
  </si>
  <si>
    <t>Information Technology Systems Analyst</t>
  </si>
  <si>
    <t>aramcoservices</t>
  </si>
  <si>
    <t>['vmware', 'linux', 'windows', 'centos', 'fedora']</t>
  </si>
  <si>
    <t>{'cloud': ['vmware'], 'os': ['linux', 'windows', 'centos', 'fedora']}</t>
  </si>
  <si>
    <t>Operations Analyst - Report Preparer (MNC|Banking|Up to $10k)</t>
  </si>
  <si>
    <t>Data Analyst, Client Services - Remote</t>
  </si>
  <si>
    <t>Data Scientist NMI</t>
  </si>
  <si>
    <t>['matlab', 'python', 'fortran', 'c++', 'visual basic']</t>
  </si>
  <si>
    <t>{'programming': ['matlab', 'python', 'fortran', 'c++', 'visual basic']}</t>
  </si>
  <si>
    <t>['python', 'aws', 'azure', 'keras', 'tensorflow', 'pytorch', 'git', 'docker', 'kubernetes']</t>
  </si>
  <si>
    <t>{'cloud': ['aws', 'azure'], 'libraries': ['keras', 'tensorflow', 'pytorch'], 'other': ['git', 'docker', 'kubernetes'], 'programming': ['python']}</t>
  </si>
  <si>
    <t>Bi&amp;data Science Analyst</t>
  </si>
  <si>
    <t>PostPay Technology Sdn Bhd</t>
  </si>
  <si>
    <t>adesso Spain</t>
  </si>
  <si>
    <t>Mid level Data Scientist - Canada Residents Only</t>
  </si>
  <si>
    <t>['sql', 'mongo', 'python', 'pandas']</t>
  </si>
  <si>
    <t>{'libraries': ['pandas'], 'programming': ['sql', 'mongo', 'python']}</t>
  </si>
  <si>
    <t>Program/Data Analyst Advisor with Security Clearance</t>
  </si>
  <si>
    <t>['sql', 'python', 'java', 'kotlin', 'aws', 'spark', 'airflow', 'kafka', 'terraform', 'docker', 'github', 'jenkins']</t>
  </si>
  <si>
    <t>{'cloud': ['aws'], 'libraries': ['spark', 'airflow', 'kafka'], 'other': ['terraform', 'docker', 'github', 'jenkins'], 'programming': ['sql', 'python', 'java', 'kotlin']}</t>
  </si>
  <si>
    <t>['sql', 'python', 't-sql', 'sql server', 'azure', 'databricks', 'aws', 'spark', 'pyspark', 'express', 'tableau', 'cognos', 'power bi', 'excel']</t>
  </si>
  <si>
    <t>{'analyst_tools': ['tableau', 'cognos', 'power bi', 'excel'], 'cloud': ['azure', 'databricks', 'aws'], 'databases': ['sql server'], 'libraries': ['spark', 'pyspark'], 'programming': ['sql', 'python', 't-sql'], 'webframeworks': ['express']}</t>
  </si>
  <si>
    <t>Senior Principal Data Engineer (Dutch, modelling / warehousing ...</t>
  </si>
  <si>
    <t>['sql', 'python', 'java', 'c#', 'excel']</t>
  </si>
  <si>
    <t>{'analyst_tools': ['excel'], 'programming': ['sql', 'python', 'java', 'c#']}</t>
  </si>
  <si>
    <t>Powerbi Developer</t>
  </si>
  <si>
    <t>['python', 'nosql', 'numpy', 'pandas', 'pytorch', 'tensorflow', 'keras']</t>
  </si>
  <si>
    <t>{'libraries': ['numpy', 'pandas', 'pytorch', 'tensorflow', 'keras'], 'programming': ['python', 'nosql']}</t>
  </si>
  <si>
    <t>['python', 'gcp', 'oracle', 'hadoop', 'airflow', 'terraform', 'yarn']</t>
  </si>
  <si>
    <t>{'cloud': ['gcp', 'oracle'], 'libraries': ['hadoop', 'airflow'], 'other': ['terraform', 'yarn'], 'programming': ['python']}</t>
  </si>
  <si>
    <t>Management and Program Analyst</t>
  </si>
  <si>
    <t>['phoenix', 'excel', 'sharepoint', 'tableau']</t>
  </si>
  <si>
    <t>{'analyst_tools': ['excel', 'sharepoint', 'tableau'], 'webframeworks': ['phoenix']}</t>
  </si>
  <si>
    <t>Game Data Analyst, Clash of Clans Helsinki, Finland fulltime Tech</t>
  </si>
  <si>
    <t>['oracle', 'spark', 'hadoop', 'kafka']</t>
  </si>
  <si>
    <t>{'cloud': ['oracle'], 'libraries': ['spark', 'hadoop', 'kafka']}</t>
  </si>
  <si>
    <t>['python', 'go', 'postgresql', 'aws', 'azure', 'gcp', 'ibm cloud', 'selenium', 'linux', 'unix', 'git', 'kubernetes']</t>
  </si>
  <si>
    <t>{'cloud': ['aws', 'azure', 'gcp', 'ibm cloud'], 'databases': ['postgresql'], 'libraries': ['selenium'], 'os': ['linux', 'unix'], 'other': ['git', 'kubernetes'], 'programming': ['python', 'go']}</t>
  </si>
  <si>
    <t>['sas', 'sas', 'sql', 'python', 'r', 'java', 'aws', 'azure', 'databricks']</t>
  </si>
  <si>
    <t>{'analyst_tools': ['sas'], 'cloud': ['aws', 'azure', 'databricks'], 'programming': ['sas', 'sql', 'python', 'r', 'java']}</t>
  </si>
  <si>
    <t>Dallas, TX (+10 others)</t>
  </si>
  <si>
    <t>Codex</t>
  </si>
  <si>
    <t>['typescript', 'javascript', 'aws', 'react.js', 'svelte', 'git']</t>
  </si>
  <si>
    <t>{'cloud': ['aws'], 'other': ['git'], 'programming': ['typescript', 'javascript'], 'webframeworks': ['react.js', 'svelte']}</t>
  </si>
  <si>
    <t>Dev API Senior</t>
  </si>
  <si>
    <t>['java', 'spring', 'linux', 'docker']</t>
  </si>
  <si>
    <t>{'libraries': ['spring'], 'os': ['linux'], 'other': ['docker'], 'programming': ['java']}</t>
  </si>
  <si>
    <t>Santa Maria Apparente, Province of Macerata, Italy</t>
  </si>
  <si>
    <t>['python', 'r', 'sql', 'nosql', 'mongodb', 'mongodb', 'cassandra', 'seaborn', 'hadoop', 'spark', 'tableau']</t>
  </si>
  <si>
    <t>{'analyst_tools': ['tableau'], 'databases': ['mongodb', 'cassandra'], 'libraries': ['seaborn', 'hadoop', 'spark'], 'programming': ['python', 'r', 'sql', 'nosql', 'mongodb']}</t>
  </si>
  <si>
    <t>Data Analyst Marketing - Leader Distributeurh/f (CDI)</t>
  </si>
  <si>
    <t>Campana Schott</t>
  </si>
  <si>
    <t>Data Engineer Project Lead</t>
  </si>
  <si>
    <t>Senior Encounter Data Quality Analyst - Research Scientist 3</t>
  </si>
  <si>
    <t>['aws', 'hadoop', 'spark', 'airflow', 'looker', 'terraform']</t>
  </si>
  <si>
    <t>{'analyst_tools': ['looker'], 'cloud': ['aws'], 'libraries': ['hadoop', 'spark', 'airflow'], 'other': ['terraform']}</t>
  </si>
  <si>
    <t>Analyst, Marketing Operations</t>
  </si>
  <si>
    <t>Data Analyst – SAP BW, Data Feeds, Documentation, Remote Working</t>
  </si>
  <si>
    <t>AKKA Technologies sta cercando Infrastructure Integrator</t>
  </si>
  <si>
    <t>Data Analyst en Direction Commerciale Dav H/F</t>
  </si>
  <si>
    <t>['sql', 'python', 'javascript', 'java', 'scala', 'nosql', 'aws', 'azure', 'gcp', 'databricks', 'redshift', 'bigquery', 'snowflake', 'spark', 'hadoop', 'airflow', 'kafka', 'git']</t>
  </si>
  <si>
    <t>{'cloud': ['aws', 'azure', 'gcp', 'databricks', 'redshift', 'bigquery', 'snowflake'], 'libraries': ['spark', 'hadoop', 'airflow', 'kafka'], 'other': ['git'], 'programming': ['sql', 'python', 'javascript', 'java', 'scala', 'nosql']}</t>
  </si>
  <si>
    <t>Data Science Operation Exp</t>
  </si>
  <si>
    <t>['sql', 'scala', 'python', 'gcp', 'aws', 'azure', 'bigquery', 'redshift', 'snowflake', 'kafka', 'spark', 'airflow', 'kubernetes']</t>
  </si>
  <si>
    <t>{'cloud': ['gcp', 'aws', 'azure', 'bigquery', 'redshift', 'snowflake'], 'libraries': ['kafka', 'spark', 'airflow'], 'other': ['kubernetes'], 'programming': ['sql', 'scala', 'python']}</t>
  </si>
  <si>
    <t>Procurement Compliance Data Collection</t>
  </si>
  <si>
    <t>Senior Digital Design and Modeling Engineer</t>
  </si>
  <si>
    <t>Newxel</t>
  </si>
  <si>
    <t>['python', 'sas', 'sas', 'sql', 'excel', 'power bi']</t>
  </si>
  <si>
    <t>{'analyst_tools': ['sas', 'excel', 'power bi'], 'programming': ['python', 'sas', 'sql']}</t>
  </si>
  <si>
    <t>Data Engineering Architect/Senior Architect</t>
  </si>
  <si>
    <t>['python', 'scala', 'databricks', 'spark', 'kafka', 'hadoop']</t>
  </si>
  <si>
    <t>{'cloud': ['databricks'], 'libraries': ['spark', 'kafka', 'hadoop'], 'programming': ['python', 'scala']}</t>
  </si>
  <si>
    <t>Global Credit Data Scientist</t>
  </si>
  <si>
    <t>Hamsa</t>
  </si>
  <si>
    <t>DATA ANALYST (m/f)</t>
  </si>
  <si>
    <t>['sql', 'sas', 'sas', 'sql server', 'microstrategy', 'power bi']</t>
  </si>
  <si>
    <t>{'analyst_tools': ['sas', 'microstrategy', 'power bi'], 'databases': ['sql server'], 'programming': ['sql', 'sas']}</t>
  </si>
  <si>
    <t>['sql', 'python', 'alteryx', 'power bi', 'tableau', 'looker']</t>
  </si>
  <si>
    <t>{'analyst_tools': ['alteryx', 'power bi', 'tableau', 'looker'], 'programming': ['sql', 'python']}</t>
  </si>
  <si>
    <t>Remote Jobs in Norway - Online Data Analyst (Norwegian language)</t>
  </si>
  <si>
    <t>Warehouse Management System Support Analyst</t>
  </si>
  <si>
    <t>The Just Group</t>
  </si>
  <si>
    <t>Hire Options, Inc</t>
  </si>
  <si>
    <t>Hal Systems</t>
  </si>
  <si>
    <t>['python', 'c++', 'java', 'express', 'jira', 'confluence']</t>
  </si>
  <si>
    <t>{'async': ['jira', 'confluence'], 'programming': ['python', 'c++', 'java'], 'webframeworks': ['express']}</t>
  </si>
  <si>
    <t>Senior Associate, Senior Statistical Data Scientist</t>
  </si>
  <si>
    <t>Biostatistician II, Biostatistics and Data Science</t>
  </si>
  <si>
    <t>Wake Forest University School of Medicine</t>
  </si>
  <si>
    <t>['sas', 'sas', 'python', 'r', 'aurora']</t>
  </si>
  <si>
    <t>{'analyst_tools': ['sas'], 'cloud': ['aurora'], 'programming': ['sas', 'python', 'r']}</t>
  </si>
  <si>
    <t>Playvalve Careers</t>
  </si>
  <si>
    <t>['sql', 'python', 'r', 'aws', 'azure', 'tensorflow', 'pytorch', 'looker', 'tableau']</t>
  </si>
  <si>
    <t>{'analyst_tools': ['looker', 'tableau'], 'cloud': ['aws', 'azure'], 'libraries': ['tensorflow', 'pytorch'], 'programming': ['sql', 'python', 'r']}</t>
  </si>
  <si>
    <t>Senior/Lead Data Engineer - SQL/Python</t>
  </si>
  <si>
    <t>Civil &amp; Structures Senior Engineer</t>
  </si>
  <si>
    <t>Power Bi Expert | Rotterdam</t>
  </si>
  <si>
    <t>via Quest4</t>
  </si>
  <si>
    <t>Quest4</t>
  </si>
  <si>
    <t>Engineer 5g</t>
  </si>
  <si>
    <t>Inter Ibérica S.A. de C.V</t>
  </si>
  <si>
    <t>Senior Online Data Analyst</t>
  </si>
  <si>
    <t>Data Scientist. Job in Dallas FOX8 Jobs</t>
  </si>
  <si>
    <t>Responsable Data Scientist – Institut national</t>
  </si>
  <si>
    <t>['mongodb', 'mongodb', 'mongo']</t>
  </si>
  <si>
    <t>{'databases': ['mongodb'], 'programming': ['mongodb', 'mongo']}</t>
  </si>
  <si>
    <t>Sr. Business Analytics Analyst</t>
  </si>
  <si>
    <t>['db2', 'oracle', 'excel']</t>
  </si>
  <si>
    <t>{'analyst_tools': ['excel'], 'cloud': ['oracle'], 'databases': ['db2']}</t>
  </si>
  <si>
    <t>DATA SCIENTIST - EDUTECH</t>
  </si>
  <si>
    <t>DevOps</t>
  </si>
  <si>
    <t>Experience It Solutions</t>
  </si>
  <si>
    <t>IT System Analyst / Specialist</t>
  </si>
  <si>
    <t>Rite NRG sp. z o.o.</t>
  </si>
  <si>
    <t>['sql', 'r', 'python', 'power bi', 'tableau', 'looker', 'terminal']</t>
  </si>
  <si>
    <t>{'analyst_tools': ['power bi', 'tableau', 'looker'], 'other': ['terminal'], 'programming': ['sql', 'r', 'python']}</t>
  </si>
  <si>
    <t>['c', 'sas', 'sas', 'r', 'python', 'sql', 'power bi', 'tableau', 'unify']</t>
  </si>
  <si>
    <t>{'analyst_tools': ['sas', 'power bi', 'tableau'], 'programming': ['c', 'sas', 'r', 'python', 'sql'], 'sync': ['unify']}</t>
  </si>
  <si>
    <t>Data Analyst (TO-RM) - IT</t>
  </si>
  <si>
    <t>Associate Director – Advanced Analytics (m/f/d)</t>
  </si>
  <si>
    <t>['python', 'java', 'github']</t>
  </si>
  <si>
    <t>{'other': ['github'], 'programming': ['python', 'java']}</t>
  </si>
  <si>
    <t>Data engineer (middle+)</t>
  </si>
  <si>
    <t>qualihires Pvt. Ltd</t>
  </si>
  <si>
    <t>['python', 'sql', 'snowflake', 'github']</t>
  </si>
  <si>
    <t>{'cloud': ['snowflake'], 'other': ['github'], 'programming': ['python', 'sql']}</t>
  </si>
  <si>
    <t>Sr Data Analyst - Finance  - Remote | WFH</t>
  </si>
  <si>
    <t>Senior Data Analyst (6 Months Contract)</t>
  </si>
  <si>
    <t>['sql', 'nosql', 'ssis']</t>
  </si>
  <si>
    <t>{'analyst_tools': ['ssis'], 'programming': ['sql', 'nosql']}</t>
  </si>
  <si>
    <t>SIMI STOVE LIMITED</t>
  </si>
  <si>
    <t>[Engineering Platform] Data Engineer</t>
  </si>
  <si>
    <t>['sql', 'python', 'java', 'c#', 'airflow', 'terminal', 'github']</t>
  </si>
  <si>
    <t>{'libraries': ['airflow'], 'other': ['terminal', 'github'], 'programming': ['sql', 'python', 'java', 'c#']}</t>
  </si>
  <si>
    <t>Defined</t>
  </si>
  <si>
    <t>['python', 'keras', 'tensorflow', 'numpy', 'pandas', 'matplotlib', 'hadoop', 'spark']</t>
  </si>
  <si>
    <t>{'libraries': ['keras', 'tensorflow', 'numpy', 'pandas', 'matplotlib', 'hadoop', 'spark'], 'programming': ['python']}</t>
  </si>
  <si>
    <t>Housing Data Lead</t>
  </si>
  <si>
    <t>Southern Housing</t>
  </si>
  <si>
    <t>Investment Guidelines Analyst</t>
  </si>
  <si>
    <t>Vacancy Available For ANALYST</t>
  </si>
  <si>
    <t>VNB Consulting Services</t>
  </si>
  <si>
    <t>Data Analytics People</t>
  </si>
  <si>
    <t>PT Bhumi Varta Technology</t>
  </si>
  <si>
    <t>Senior Data Analyst/ETL</t>
  </si>
  <si>
    <t>['sql', 'python', 'java', 'shell', 'oracle', 'unix', 'excel', 'powerpoint']</t>
  </si>
  <si>
    <t>{'analyst_tools': ['excel', 'powerpoint'], 'cloud': ['oracle'], 'os': ['unix'], 'programming': ['sql', 'python', 'java', 'shell']}</t>
  </si>
  <si>
    <t>AtmoSud</t>
  </si>
  <si>
    <t>['python', 'java', 'postgresql', 'mysql', 'linux', 'git']</t>
  </si>
  <si>
    <t>{'databases': ['postgresql', 'mysql'], 'os': ['linux'], 'other': ['git'], 'programming': ['python', 'java']}</t>
  </si>
  <si>
    <t>Randstad Italy: Power/harness Engineer</t>
  </si>
  <si>
    <t>Data Scientist / Quant Scientist</t>
  </si>
  <si>
    <t>IT Data Engineer/desktop Support</t>
  </si>
  <si>
    <t>Vajiro Mulia Gemilang</t>
  </si>
  <si>
    <t>Data Center Facility Engineer - For Largest SG Bank</t>
  </si>
  <si>
    <t>Data scientist - Computer Vision</t>
  </si>
  <si>
    <t>Clermont-Ferrand, France   (+6 others)</t>
  </si>
  <si>
    <t>Global Real Estate Data Analytics Lead</t>
  </si>
  <si>
    <t>Data Scientist Pharma</t>
  </si>
  <si>
    <t>Farma Lavoro</t>
  </si>
  <si>
    <t>Appwars Technologies Private Limited</t>
  </si>
  <si>
    <t>Quantitative Analyst Ii</t>
  </si>
  <si>
    <t>['sql', 'python', 'sas', 'sas', 'r', 'power bi', 'qlik', 'cognos']</t>
  </si>
  <si>
    <t>{'analyst_tools': ['sas', 'power bi', 'qlik', 'cognos'], 'programming': ['sql', 'python', 'sas', 'r']}</t>
  </si>
  <si>
    <t>12 Months Business Analyst</t>
  </si>
  <si>
    <t>['vba', 'express', 'word']</t>
  </si>
  <si>
    <t>{'analyst_tools': ['word'], 'programming': ['vba'], 'webframeworks': ['express']}</t>
  </si>
  <si>
    <t>Data Engineer (Data Monetization)</t>
  </si>
  <si>
    <t>['python', 'snowflake', 'aws', 'airflow', 'tableau', 'git']</t>
  </si>
  <si>
    <t>{'analyst_tools': ['tableau'], 'cloud': ['snowflake', 'aws'], 'libraries': ['airflow'], 'other': ['git'], 'programming': ['python']}</t>
  </si>
  <si>
    <t>Environmental Data Scientist Intern - Multiple Locations...</t>
  </si>
  <si>
    <t>People Solutions Analyst</t>
  </si>
  <si>
    <t>TREBEL Music</t>
  </si>
  <si>
    <t>['mongodb', 'mongodb', 'python', 'hadoop', 'spark']</t>
  </si>
  <si>
    <t>{'databases': ['mongodb'], 'libraries': ['hadoop', 'spark'], 'programming': ['mongodb', 'python']}</t>
  </si>
  <si>
    <t>['sql', 'selenium', 'jira', 'confluence']</t>
  </si>
  <si>
    <t>{'async': ['jira', 'confluence'], 'libraries': ['selenium'], 'programming': ['sql']}</t>
  </si>
  <si>
    <t>['sql', 'tableau', 'slack']</t>
  </si>
  <si>
    <t>{'analyst_tools': ['tableau'], 'programming': ['sql'], 'sync': ['slack']}</t>
  </si>
  <si>
    <t>Senior Geospatial Intelligence Technician</t>
  </si>
  <si>
    <t>PM Data Analyst II</t>
  </si>
  <si>
    <t>Data Centre Engineer - Cape Town</t>
  </si>
  <si>
    <t>simplecon GmbH</t>
  </si>
  <si>
    <t>['javascript', 'html', 'css', 'sap']</t>
  </si>
  <si>
    <t>{'analyst_tools': ['sap'], 'programming': ['javascript', 'html', 'css']}</t>
  </si>
  <si>
    <t>Middle/Senior Chemistry Data Scientist</t>
  </si>
  <si>
    <t>Qubit Pharmaceuticals</t>
  </si>
  <si>
    <t>['swift', 'python', 'planner']</t>
  </si>
  <si>
    <t>{'async': ['planner'], 'programming': ['swift', 'python']}</t>
  </si>
  <si>
    <t>['sql', 'nosql', 'python', 'pandas', 'numpy', 'linux']</t>
  </si>
  <si>
    <t>{'libraries': ['pandas', 'numpy'], 'os': ['linux'], 'programming': ['sql', 'nosql', 'python']}</t>
  </si>
  <si>
    <t>Technology Platform Engineer</t>
  </si>
  <si>
    <t>Adecco Personnel Pte Ltd.</t>
  </si>
  <si>
    <t>Data Scientist I - AI &amp; Risk Modeling</t>
  </si>
  <si>
    <t>QAbird</t>
  </si>
  <si>
    <t>['sql', 'python', 'postgresql', 'azure', 'oracle', 'github']</t>
  </si>
  <si>
    <t>{'cloud': ['azure', 'oracle'], 'databases': ['postgresql'], 'other': ['github'], 'programming': ['sql', 'python']}</t>
  </si>
  <si>
    <t>San Giovanni La Punta Metropolitan city of Catania, Italy</t>
  </si>
  <si>
    <t>['java', 'sql', 'nosql', 'mongodb', 'mongodb', 'azure', 'aws', 'spring', 'gdpr', 'svn', 'git', 'atlassian', 'jira', 'confluence']</t>
  </si>
  <si>
    <t>{'async': ['jira', 'confluence'], 'cloud': ['azure', 'aws'], 'databases': ['mongodb'], 'libraries': ['spring', 'gdpr'], 'other': ['svn', 'git', 'atlassian'], 'programming': ['java', 'sql', 'nosql', 'mongodb']}</t>
  </si>
  <si>
    <t>Data Analytics Manager at Kenya Airways</t>
  </si>
  <si>
    <t>NeuroPixel.AI</t>
  </si>
  <si>
    <t>['shell', 'python', 'sql', 'html', 'css', 'javascript', 'linux']</t>
  </si>
  <si>
    <t>{'os': ['linux'], 'programming': ['shell', 'python', 'sql', 'html', 'css', 'javascript']}</t>
  </si>
  <si>
    <t>Tableau Data Visualization Engineer</t>
  </si>
  <si>
    <t>Analyst to Work On The Data Handling System</t>
  </si>
  <si>
    <t>Multicultural Data Analyst</t>
  </si>
  <si>
    <t>Neumarkt, Autonomous Province of Bolzano – South Tyrol, Italy</t>
  </si>
  <si>
    <t>Würth Italia</t>
  </si>
  <si>
    <t>Software Engineer Specialist</t>
  </si>
  <si>
    <t>['java', 'python', 'go', 'azure', 'aws', 'react', 'linux', 'wsl', 'windows', 'docker', 'jenkins', 'git']</t>
  </si>
  <si>
    <t>{'cloud': ['azure', 'aws'], 'libraries': ['react'], 'os': ['linux', 'wsl', 'windows'], 'other': ['docker', 'jenkins', 'git'], 'programming': ['java', 'python', 'go']}</t>
  </si>
  <si>
    <t>Data Engineer - Level 2 (would suit a recent Graduate) - UK Remote...</t>
  </si>
  <si>
    <t>Logistics Data Analyst 2 - Full-time / Part-time</t>
  </si>
  <si>
    <t>QUBE RESEARCH &amp; TECHNOLOGIES SINGAPORE PTE. LTD.</t>
  </si>
  <si>
    <t>['python', 'r', 'matlab', 'c', 'c#']</t>
  </si>
  <si>
    <t>{'programming': ['python', 'r', 'matlab', 'c', 'c#']}</t>
  </si>
  <si>
    <t>TRITECH SYSENG (S) PTE. LTD.</t>
  </si>
  <si>
    <t>['python', 'go', 'sql', 'linux', 'windows']</t>
  </si>
  <si>
    <t>{'os': ['linux', 'windows'], 'programming': ['python', 'go', 'sql']}</t>
  </si>
  <si>
    <t>Data Scientist for Process Monitoring and Digitalization Area</t>
  </si>
  <si>
    <t>CIDETEC</t>
  </si>
  <si>
    <t>DATA ANALYST H/F - Analyse et Suivi des Sinistres - CDI</t>
  </si>
  <si>
    <t>['sql', 'python', 'alteryx', 'git']</t>
  </si>
  <si>
    <t>{'analyst_tools': ['alteryx'], 'other': ['git'], 'programming': ['sql', 'python']}</t>
  </si>
  <si>
    <t>['aws', 'terraform', 'docker', 'jenkins', 'github', 'bitbucket']</t>
  </si>
  <si>
    <t>{'cloud': ['aws'], 'other': ['terraform', 'docker', 'jenkins', 'github', 'bitbucket']}</t>
  </si>
  <si>
    <t>Cutting Edge Search</t>
  </si>
  <si>
    <t>Data Analyst (Finance - WHF/Remote)</t>
  </si>
  <si>
    <t>The Penbrothers International, Inc.</t>
  </si>
  <si>
    <t>['shell', 'powershell', 'perl', 'python', 'sql', 'java', 'mysql', 'postgresql', 'vmware', 'oracle', 'aws', 'windows', 'linux', 'git', 'jira', 'twilio']</t>
  </si>
  <si>
    <t>{'async': ['jira'], 'cloud': ['vmware', 'oracle', 'aws'], 'databases': ['mysql', 'postgresql'], 'os': ['windows', 'linux'], 'other': ['git'], 'programming': ['shell', 'powershell', 'perl', 'python', 'sql', 'java'], 'sync': ['twilio']}</t>
  </si>
  <si>
    <t>['python', 'sql', 'aws', 'azure', 'snowflake', 'airflow']</t>
  </si>
  <si>
    <t>{'cloud': ['aws', 'azure', 'snowflake'], 'libraries': ['airflow'], 'programming': ['python', 'sql']}</t>
  </si>
  <si>
    <t>['java', 'c', 'c++', 'vb.net', 'sql', 'aws', 'redshift']</t>
  </si>
  <si>
    <t>{'cloud': ['aws', 'redshift'], 'programming': ['java', 'c', 'c++', 'vb.net', 'sql']}</t>
  </si>
  <si>
    <t>Sanford Data Analysis Tutor</t>
  </si>
  <si>
    <t>['python', 'sql', 'dynamodb', 'aws', 'pandas', 'pyspark', 'spark']</t>
  </si>
  <si>
    <t>{'cloud': ['aws'], 'databases': ['dynamodb'], 'libraries': ['pandas', 'pyspark', 'spark'], 'programming': ['python', 'sql']}</t>
  </si>
  <si>
    <t>MEDICAL ADMINISTRATION SPECIALIST (DATA ANALYST)</t>
  </si>
  <si>
    <t>via Akahi Associates - ICIMS</t>
  </si>
  <si>
    <t>Akahi Associates, LLC</t>
  </si>
  <si>
    <t>['python', 'c++', 'tensorflow', 'keras', 'pytorch', 'mxnet', 'theano', 'pandas', 'numpy', 'opencv', 'dlib', 'matplotlib']</t>
  </si>
  <si>
    <t>{'libraries': ['tensorflow', 'keras', 'pytorch', 'mxnet', 'theano', 'pandas', 'numpy', 'opencv', 'dlib', 'matplotlib'], 'programming': ['python', 'c++']}</t>
  </si>
  <si>
    <t>Psicotec, Sa</t>
  </si>
  <si>
    <t>WildEarth Productions (Pty) Ltd</t>
  </si>
  <si>
    <t>['sql', 'nosql', 'mongodb', 'mongodb', 'python', 'vba', 'mysql', 'bigquery', 'tableau']</t>
  </si>
  <si>
    <t>{'analyst_tools': ['tableau'], 'cloud': ['bigquery'], 'databases': ['mongodb', 'mysql'], 'programming': ['sql', 'nosql', 'mongodb', 'python', 'vba']}</t>
  </si>
  <si>
    <t>HEDIS Reporting Analyst</t>
  </si>
  <si>
    <t>ivoy</t>
  </si>
  <si>
    <t>ALTERNANCE - Data Analyst F/H</t>
  </si>
  <si>
    <t>Data Analyst - Durban</t>
  </si>
  <si>
    <t>kgadi Staffing Solutions</t>
  </si>
  <si>
    <t>['go', 'python', 'sql', 'gcp', 'aws', 'terraform']</t>
  </si>
  <si>
    <t>{'cloud': ['gcp', 'aws'], 'other': ['terraform'], 'programming': ['go', 'python', 'sql']}</t>
  </si>
  <si>
    <t>['python', 'aws', 'spark', 'airflow', 'linux', 'kubernetes']</t>
  </si>
  <si>
    <t>{'cloud': ['aws'], 'libraries': ['spark', 'airflow'], 'os': ['linux'], 'other': ['kubernetes'], 'programming': ['python']}</t>
  </si>
  <si>
    <t>Huckleberry Labs</t>
  </si>
  <si>
    <t>Staff Unlimited</t>
  </si>
  <si>
    <t>['python', 'azure', 'tensorflow', 'pytorch', 'scikit-learn', 'power bi']</t>
  </si>
  <si>
    <t>{'analyst_tools': ['power bi'], 'cloud': ['azure'], 'libraries': ['tensorflow', 'pytorch', 'scikit-learn'], 'programming': ['python']}</t>
  </si>
  <si>
    <t>Data Engineer  H/F/X</t>
  </si>
  <si>
    <t>Senior Analyst/Specialist</t>
  </si>
  <si>
    <t>Маркетинговый аналитик</t>
  </si>
  <si>
    <t>['scala', 'sql', 'python', 'spark', 'hadoop']</t>
  </si>
  <si>
    <t>{'libraries': ['spark', 'hadoop'], 'programming': ['scala', 'sql', 'python']}</t>
  </si>
  <si>
    <t>['elixir', 'html', 'css', 'javascript', 'aws', 'phoenix', 'react.js', 'git', 'npm', 'bitbucket', 'github', 'jenkins', 'docker', 'jira']</t>
  </si>
  <si>
    <t>{'async': ['jira'], 'cloud': ['aws'], 'other': ['git', 'npm', 'bitbucket', 'github', 'jenkins', 'docker'], 'programming': ['elixir', 'html', 'css', 'javascript'], 'webframeworks': ['phoenix', 'react.js']}</t>
  </si>
  <si>
    <t>Data Engineer Energiewirtschaft</t>
  </si>
  <si>
    <t>iTechArt Group</t>
  </si>
  <si>
    <t>['python', 'sql', 'vue', 'power bi', 'excel']</t>
  </si>
  <si>
    <t>{'analyst_tools': ['power bi', 'excel'], 'programming': ['python', 'sql'], 'webframeworks': ['vue']}</t>
  </si>
  <si>
    <t>['python', 'sql', 'sql server', 'snowflake', 'azure', 'airflow', 'spark', 'linux', 'kubernetes', 'github', 'jira']</t>
  </si>
  <si>
    <t>{'async': ['jira'], 'cloud': ['snowflake', 'azure'], 'databases': ['sql server'], 'libraries': ['airflow', 'spark'], 'os': ['linux'], 'other': ['kubernetes', 'github'], 'programming': ['python', 'sql']}</t>
  </si>
  <si>
    <t>['sql', 'sql server', 'microstrategy', 'power bi', 'tableau']</t>
  </si>
  <si>
    <t>{'analyst_tools': ['microstrategy', 'power bi', 'tableau'], 'databases': ['sql server'], 'programming': ['sql']}</t>
  </si>
  <si>
    <t>Monitoring, Evaluation &amp; Learning (MEL) Specialist</t>
  </si>
  <si>
    <t>FHI</t>
  </si>
  <si>
    <t>['sas', 'sas', 'r', 'spreadsheet', 'excel', 'spss']</t>
  </si>
  <si>
    <t>{'analyst_tools': ['sas', 'spreadsheet', 'excel', 'spss'], 'programming': ['sas', 'r']}</t>
  </si>
  <si>
    <t>['python', 'r', 'sql', 'aws', 'outlook', 'word']</t>
  </si>
  <si>
    <t>{'analyst_tools': ['outlook', 'word'], 'cloud': ['aws'], 'programming': ['python', 'r', 'sql']}</t>
  </si>
  <si>
    <t>#253 Azure Engineer for Support</t>
  </si>
  <si>
    <t>['azure', 'windows', 'linux', 'unix']</t>
  </si>
  <si>
    <t>{'cloud': ['azure'], 'os': ['windows', 'linux', 'unix']}</t>
  </si>
  <si>
    <t>Data Scientist, R, Python</t>
  </si>
  <si>
    <t>['python', 'r', 'sql', 'go', 'gcp', 'aws', 'flask', 'fastapi', 'git', 'docker']</t>
  </si>
  <si>
    <t>{'cloud': ['gcp', 'aws'], 'other': ['git', 'docker'], 'programming': ['python', 'r', 'sql', 'go'], 'webframeworks': ['flask', 'fastapi']}</t>
  </si>
  <si>
    <t>Data Scientist Principal with Security Clearance</t>
  </si>
  <si>
    <t>cloud platform engineer</t>
  </si>
  <si>
    <t>OXTI PTE. LTD.</t>
  </si>
  <si>
    <t>['python', 'sql', 'aws', 'azure', 'phoenix']</t>
  </si>
  <si>
    <t>{'cloud': ['aws', 'azure'], 'programming': ['python', 'sql'], 'webframeworks': ['phoenix']}</t>
  </si>
  <si>
    <t>Digital Applications Analyst</t>
  </si>
  <si>
    <t>['sql', 'mongodb', 'mongodb', 'python', 'go', 'bash', 'aws', 'redshift', 'snowflake', 'hadoop', 'spark', 'kafka', 'airflow', 'linux', 'tableau']</t>
  </si>
  <si>
    <t>{'analyst_tools': ['tableau'], 'cloud': ['aws', 'redshift', 'snowflake'], 'databases': ['mongodb'], 'libraries': ['hadoop', 'spark', 'kafka', 'airflow'], 'os': ['linux'], 'programming': ['sql', 'mongodb', 'python', 'go', 'bash']}</t>
  </si>
  <si>
    <t>['python', 'sql', 'nosql', 'redis', 'elasticsearch', 'databricks', 'aws', 'bigquery', 'kafka', 'spark', 'pyspark', 'express', 'flow', 'terraform', 'git', 'jira']</t>
  </si>
  <si>
    <t>{'async': ['jira'], 'cloud': ['databricks', 'aws', 'bigquery'], 'databases': ['redis', 'elasticsearch'], 'libraries': ['kafka', 'spark', 'pyspark'], 'other': ['flow', 'terraform', 'git'], 'programming': ['python', 'sql', 'nosql'], 'webframeworks': ['express']}</t>
  </si>
  <si>
    <t>['sql', 'python', 'r', 'databricks', 'airflow', 'pandas', 'numpy', 'matplotlib', 'scikit-learn', 'word', 'tableau', 'flow']</t>
  </si>
  <si>
    <t>{'analyst_tools': ['word', 'tableau'], 'cloud': ['databricks'], 'libraries': ['airflow', 'pandas', 'numpy', 'matplotlib', 'scikit-learn'], 'other': ['flow'], 'programming': ['sql', 'python', 'r']}</t>
  </si>
  <si>
    <t>ACODEV asbl</t>
  </si>
  <si>
    <t>Ingé de recherche en Data Science</t>
  </si>
  <si>
    <t>via Northside Hospital Inc. - ICIMS</t>
  </si>
  <si>
    <t>AI Mentee</t>
  </si>
  <si>
    <t>India (+2 others)</t>
  </si>
  <si>
    <t>['python', 'bash', 'nosql', 'sql', 'redis', 'aws', 'hadoop', 'spark', 'pyspark']</t>
  </si>
  <si>
    <t>{'cloud': ['aws'], 'databases': ['redis'], 'libraries': ['hadoop', 'spark', 'pyspark'], 'programming': ['python', 'bash', 'nosql', 'sql']}</t>
  </si>
  <si>
    <t>Robinson &amp; Co (Singapore) Pte Ltd</t>
  </si>
  <si>
    <t>Alternant Data Engineer F/H (Apprentissage/Alternance)</t>
  </si>
  <si>
    <t>Ctrack SA</t>
  </si>
  <si>
    <t>['python', 'go', 'tensorflow', 'pytorch', 'opencv', 'linux', 'flow']</t>
  </si>
  <si>
    <t>{'libraries': ['tensorflow', 'pytorch', 'opencv'], 'os': ['linux'], 'other': ['flow'], 'programming': ['python', 'go']}</t>
  </si>
  <si>
    <t>Data and Exams Manager</t>
  </si>
  <si>
    <t>Marketing Analyst | Up to $8,500</t>
  </si>
  <si>
    <t>Quality Analyst Intern</t>
  </si>
  <si>
    <t>['python', 'sql', 'sheets', 'excel', 'tableau']</t>
  </si>
  <si>
    <t>{'analyst_tools': ['sheets', 'excel', 'tableau'], 'programming': ['python', 'sql']}</t>
  </si>
  <si>
    <t>['sas', 'sas', 'java', 'snowflake', 'tableau']</t>
  </si>
  <si>
    <t>{'analyst_tools': ['sas', 'tableau'], 'cloud': ['snowflake'], 'programming': ['sas', 'java']}</t>
  </si>
  <si>
    <t>Data Scientist - 3101659 (Washington DC)</t>
  </si>
  <si>
    <t>Yecla, Spain</t>
  </si>
  <si>
    <t>Senior Data Analyst San Francisco CA</t>
  </si>
  <si>
    <t>Apreehealth</t>
  </si>
  <si>
    <t>Data Engineer III, Data Platform Media Solutions</t>
  </si>
  <si>
    <t>Gogo</t>
  </si>
  <si>
    <t>GCP certified Data Engineer IRC178984</t>
  </si>
  <si>
    <t>['nosql', 'mongodb', 'mongodb', 'aws', 'tensorflow']</t>
  </si>
  <si>
    <t>{'cloud': ['aws'], 'databases': ['mongodb'], 'libraries': ['tensorflow'], 'programming': ['nosql', 'mongodb']}</t>
  </si>
  <si>
    <t>Platinum Insurance Broker L.L.C</t>
  </si>
  <si>
    <t>['python', 'sql', 'oracle', 'aws', 'dax', 'ssis']</t>
  </si>
  <si>
    <t>{'analyst_tools': ['dax', 'ssis'], 'cloud': ['oracle', 'aws'], 'programming': ['python', 'sql']}</t>
  </si>
  <si>
    <t>Junior Manufacturing Engineer Job Description</t>
  </si>
  <si>
    <t>['sql', 'nosql', 'r', 'python', 'sas', 'sas', 'matlab', 'scala', 'julia', 'ruby', 'ruby', 'java', 'c#', 'hadoop', 'spark', 'powerpoint', 'excel', 'tableau', 'spss']</t>
  </si>
  <si>
    <t>{'analyst_tools': ['sas', 'powerpoint', 'excel', 'tableau', 'spss'], 'libraries': ['hadoop', 'spark'], 'programming': ['sql', 'nosql', 'r', 'python', 'sas', 'matlab', 'scala', 'julia', 'ruby', 'java', 'c#'], 'webframeworks': ['ruby']}</t>
  </si>
  <si>
    <t>PwC South Africa sta cercando Senior Data Analytics Consultant...</t>
  </si>
  <si>
    <t>Mid Level Data Scientist (O&amp;M)</t>
  </si>
  <si>
    <t>Tronlogix Tech Pvt Ltd</t>
  </si>
  <si>
    <t>['dynamodb', 'aws', 'azure', 'aurora', 'power bi', 'git']</t>
  </si>
  <si>
    <t>{'analyst_tools': ['power bi'], 'cloud': ['aws', 'azure', 'aurora'], 'databases': ['dynamodb'], 'other': ['git']}</t>
  </si>
  <si>
    <t>['sql', 'python', 'bigquery', 'plotly', 'tableau', 'unify']</t>
  </si>
  <si>
    <t>{'analyst_tools': ['tableau'], 'cloud': ['bigquery'], 'libraries': ['plotly'], 'programming': ['sql', 'python'], 'sync': ['unify']}</t>
  </si>
  <si>
    <t>Sr Etl/ Data Engineer</t>
  </si>
  <si>
    <t>['python', 'sql', 'sql server', 'db2', 'azure', 'databricks', 'oracle', 'pyspark', 'numpy', 'matplotlib', 'sap', 'chef', 'docker']</t>
  </si>
  <si>
    <t>{'analyst_tools': ['sap'], 'cloud': ['azure', 'databricks', 'oracle'], 'databases': ['sql server', 'db2'], 'libraries': ['pyspark', 'numpy', 'matplotlib'], 'other': ['chef', 'docker'], 'programming': ['python', 'sql']}</t>
  </si>
  <si>
    <t>Arete Healthtech Pvt. Ltd.</t>
  </si>
  <si>
    <t>['aws', 'gdpr', 'power bi', 'dax', 'ssrs', 'ssis']</t>
  </si>
  <si>
    <t>{'analyst_tools': ['power bi', 'dax', 'ssrs', 'ssis'], 'cloud': ['aws'], 'libraries': ['gdpr']}</t>
  </si>
  <si>
    <t>Thai Data Analyst for BPO Company| Php70,000-Php80,000 with No...</t>
  </si>
  <si>
    <t>C002854 IT Data Analyst</t>
  </si>
  <si>
    <t>BuscoPersonalIT</t>
  </si>
  <si>
    <t>['python', 'sql', 'bash', 'aws', 'azure', 'spark', 'pyspark', 'pandas', 'airflow', 'kafka', 'git', 'flow', 'bitbucket', 'jenkins', 'docker', 'kubernetes', 'jira', 'confluence']</t>
  </si>
  <si>
    <t>{'async': ['jira', 'confluence'], 'cloud': ['aws', 'azure'], 'libraries': ['spark', 'pyspark', 'pandas', 'airflow', 'kafka'], 'other': ['git', 'flow', 'bitbucket', 'jenkins', 'docker', 'kubernetes'], 'programming': ['python', 'sql', 'bash']}</t>
  </si>
  <si>
    <t>['python', 'java', 'c++', 'scala', 'aws', 'hadoop', 'kafka', 'spark']</t>
  </si>
  <si>
    <t>{'cloud': ['aws'], 'libraries': ['hadoop', 'kafka', 'spark'], 'programming': ['python', 'java', 'c++', 'scala']}</t>
  </si>
  <si>
    <t>Data Engineer Aws Remoto, 100% en Remoto</t>
  </si>
  <si>
    <t>['python', 'scala', 'aws', 'pyspark']</t>
  </si>
  <si>
    <t>{'cloud': ['aws'], 'libraries': ['pyspark'], 'programming': ['python', 'scala']}</t>
  </si>
  <si>
    <t>DATA SCIENTIST. Job in Dallas LilyLifestyle Jobs</t>
  </si>
  <si>
    <t>Research Assistant (Data Engineer)</t>
  </si>
  <si>
    <t>['java', 'scala', 'rust', 'go', 'python', 'aws', 'gcp', 'azure', 'spark']</t>
  </si>
  <si>
    <t>{'cloud': ['aws', 'gcp', 'azure'], 'libraries': ['spark'], 'programming': ['java', 'scala', 'rust', 'go', 'python']}</t>
  </si>
  <si>
    <t>['java', 'sql', 'nosql', 'bigquery', 'aws', 'kafka', 'spring', 'docker', 'kubernetes']</t>
  </si>
  <si>
    <t>{'cloud': ['bigquery', 'aws'], 'libraries': ['kafka', 'spring'], 'other': ['docker', 'kubernetes'], 'programming': ['java', 'sql', 'nosql']}</t>
  </si>
  <si>
    <t>Senior Analyst, Clinical Data Analytics</t>
  </si>
  <si>
    <t>Assignity</t>
  </si>
  <si>
    <t>Data Engineer (English Only OK!) / WFH / Salary up to 10M JPY per year</t>
  </si>
  <si>
    <t>['sql', 'python', 'sql server', 'aws', 'redshift']</t>
  </si>
  <si>
    <t>{'cloud': ['aws', 'redshift'], 'databases': ['sql server'], 'programming': ['sql', 'python']}</t>
  </si>
  <si>
    <t>['nosql', 'mongodb', 'mongodb', 'cassandra', 'kafka']</t>
  </si>
  <si>
    <t>{'databases': ['mongodb', 'cassandra'], 'libraries': ['kafka'], 'programming': ['nosql', 'mongodb']}</t>
  </si>
  <si>
    <t>Non-it Business Analyst</t>
  </si>
  <si>
    <t>Data direction-on-demand SDK development Engineer</t>
  </si>
  <si>
    <t>['c++', 'terminal']</t>
  </si>
  <si>
    <t>{'other': ['terminal'], 'programming': ['c++']}</t>
  </si>
  <si>
    <t>Senior Energy Engineer</t>
  </si>
  <si>
    <t>['sql', 'java', 'python', 'r', 'mysql', 'aws', 'redshift', 'tableau']</t>
  </si>
  <si>
    <t>{'analyst_tools': ['tableau'], 'cloud': ['aws', 'redshift'], 'databases': ['mysql'], 'programming': ['sql', 'java', 'python', 'r']}</t>
  </si>
  <si>
    <t>GCP Data Engineer (4-6 years)(Chennai)_Bharti_PT</t>
  </si>
  <si>
    <t>['java', 'python', 'gcp', 'bigquery', 'flow']</t>
  </si>
  <si>
    <t>{'cloud': ['gcp', 'bigquery'], 'other': ['flow'], 'programming': ['java', 'python']}</t>
  </si>
  <si>
    <t>Entry level / Business Data Analyst II (Remote)</t>
  </si>
  <si>
    <t>DATA Scientist im Transport (m/w/d)</t>
  </si>
  <si>
    <t>Deutsche Post AG</t>
  </si>
  <si>
    <t>['java', 'html', 'javascript', 'css', 'aws', 'react']</t>
  </si>
  <si>
    <t>{'cloud': ['aws'], 'libraries': ['react'], 'programming': ['java', 'html', 'javascript', 'css']}</t>
  </si>
  <si>
    <t>Intern - Data Analytics(Google Data Analytics)</t>
  </si>
  <si>
    <t>A*STAR</t>
  </si>
  <si>
    <t>Greentube Internet Entertainment Solutions GmbH</t>
  </si>
  <si>
    <t>['scala', 'sql', 'azure', 'spark', 'kafka']</t>
  </si>
  <si>
    <t>{'cloud': ['azure'], 'libraries': ['spark', 'kafka'], 'programming': ['scala', 'sql']}</t>
  </si>
  <si>
    <t>(107) DevOps Engineer</t>
  </si>
  <si>
    <t>Altoros</t>
  </si>
  <si>
    <t>['shell', 'bash', 'aws', 'azure', 'linux', 'terraform', 'git', 'github']</t>
  </si>
  <si>
    <t>{'cloud': ['aws', 'azure'], 'os': ['linux'], 'other': ['terraform', 'git', 'github'], 'programming': ['shell', 'bash']}</t>
  </si>
  <si>
    <t>Sabenza Information Technology</t>
  </si>
  <si>
    <t>Data Scientist - NA [remote w/ travel] - Now Hiring</t>
  </si>
  <si>
    <t>Director, Data Governance</t>
  </si>
  <si>
    <t>#JuniorJobs - Entry Level Data Analyst / Data scientist (f/m)</t>
  </si>
  <si>
    <t>['assembly', 'python', 'r', 'sas', 'sas']</t>
  </si>
  <si>
    <t>{'analyst_tools': ['sas'], 'programming': ['assembly', 'python', 'r', 'sas']}</t>
  </si>
  <si>
    <t>Industrial Data Analyst (m/w/d)</t>
  </si>
  <si>
    <t>Perenti</t>
  </si>
  <si>
    <t>['sql', 'sql server', 'azure', 'databricks', 'ssrs']</t>
  </si>
  <si>
    <t>{'analyst_tools': ['ssrs'], 'cloud': ['azure', 'databricks'], 'databases': ['sql server'], 'programming': ['sql']}</t>
  </si>
  <si>
    <t>DevOps Automation QA Engineer Senior</t>
  </si>
  <si>
    <t>Data Warehouse Senior Engineer/Development Engineer</t>
  </si>
  <si>
    <t>Lead Data Engineer (for GetPlus)</t>
  </si>
  <si>
    <t>Fullstack Software Engineer Junior</t>
  </si>
  <si>
    <t>['sql', 'python', 'azure', 'oracle', 'databricks', 'jupyter', 'unix']</t>
  </si>
  <si>
    <t>{'cloud': ['azure', 'oracle', 'databricks'], 'libraries': ['jupyter'], 'os': ['unix'], 'programming': ['sql', 'python']}</t>
  </si>
  <si>
    <t>Adaptive Phage Therapeutics</t>
  </si>
  <si>
    <t>IKSEN INDIA PVT LTD</t>
  </si>
  <si>
    <t>['sql', 'r', 'python', 'java', 'mongo', 'aws', 'azure', 'oracle', 'spark', 'hadoop']</t>
  </si>
  <si>
    <t>{'cloud': ['aws', 'azure', 'oracle'], 'libraries': ['spark', 'hadoop'], 'programming': ['sql', 'r', 'python', 'java', 'mongo']}</t>
  </si>
  <si>
    <t>['excel', 'tableau', 'slack']</t>
  </si>
  <si>
    <t>{'analyst_tools': ['excel', 'tableau'], 'sync': ['slack']}</t>
  </si>
  <si>
    <t>Data Program Director</t>
  </si>
  <si>
    <t>Orange Romania</t>
  </si>
  <si>
    <t>Data Analyst - (chinese bilingual)</t>
  </si>
  <si>
    <t>PH - Data Engineer</t>
  </si>
  <si>
    <t>['c', 'go', 'c#', 'swift', 'linux', 'docker']</t>
  </si>
  <si>
    <t>{'os': ['linux'], 'other': ['docker'], 'programming': ['c', 'go', 'c#', 'swift']}</t>
  </si>
  <si>
    <t>Data Engineer (Greenplum)</t>
  </si>
  <si>
    <t>Точка</t>
  </si>
  <si>
    <t>['sql', 'python', 'postgresql', 'oracle', 'hadoop', 'kafka', 'airflow', 'pyspark', 'docker', 'kubernetes', 'gitlab']</t>
  </si>
  <si>
    <t>{'cloud': ['oracle'], 'databases': ['postgresql'], 'libraries': ['hadoop', 'kafka', 'airflow', 'pyspark'], 'other': ['docker', 'kubernetes', 'gitlab'], 'programming': ['sql', 'python']}</t>
  </si>
  <si>
    <t>LANCH GmbH</t>
  </si>
  <si>
    <t>['sql', 'pandas', 'tableau', 'power bi']</t>
  </si>
  <si>
    <t>{'analyst_tools': ['tableau', 'power bi'], 'libraries': ['pandas'], 'programming': ['sql']}</t>
  </si>
  <si>
    <t>['javascript', 'css', 'html', 'python', 'sql', 'firebase', 'firebase', 'gcp', 'aws', 'bigquery', 'react', 'node.js', 'express', 'terraform']</t>
  </si>
  <si>
    <t>{'cloud': ['firebase', 'gcp', 'aws', 'bigquery'], 'databases': ['firebase'], 'libraries': ['react'], 'other': ['terraform'], 'programming': ['javascript', 'css', 'html', 'python', 'sql'], 'webframeworks': ['node.js', 'express']}</t>
  </si>
  <si>
    <t>['crystal', 'sas', 'sas', 'cognos']</t>
  </si>
  <si>
    <t>{'analyst_tools': ['sas', 'cognos'], 'programming': ['crystal', 'sas']}</t>
  </si>
  <si>
    <t>['pyspark', 'airflow', 'flow', 'terraform']</t>
  </si>
  <si>
    <t>{'libraries': ['pyspark', 'airflow'], 'other': ['flow', 'terraform']}</t>
  </si>
  <si>
    <t>via GulfJobster</t>
  </si>
  <si>
    <t>Suhail Industrial Holding Group</t>
  </si>
  <si>
    <t>Data Analyst - Software R&amp;D</t>
  </si>
  <si>
    <t>ELEO</t>
  </si>
  <si>
    <t>['sql', 'python', 'power bi', 'git', 'jira']</t>
  </si>
  <si>
    <t>{'analyst_tools': ['power bi'], 'async': ['jira'], 'other': ['git'], 'programming': ['sql', 'python']}</t>
  </si>
  <si>
    <t>AWS Engineer/Data Architect | Permanent WFH | Day 1 HMO</t>
  </si>
  <si>
    <t>['python', 'java', 'javascript', 'aws', 'docker', 'kubernetes']</t>
  </si>
  <si>
    <t>{'cloud': ['aws'], 'other': ['docker', 'kubernetes'], 'programming': ['python', 'java', 'javascript']}</t>
  </si>
  <si>
    <t>Data Scientist – Operations Research (Range)</t>
  </si>
  <si>
    <t>otoklix</t>
  </si>
  <si>
    <t>['python', 'golang', 'javascript', 'sql', 'nosql', 'react']</t>
  </si>
  <si>
    <t>{'libraries': ['react'], 'programming': ['python', 'golang', 'javascript', 'sql', 'nosql']}</t>
  </si>
  <si>
    <t>Full-Stack Engineer (Java, Javascript)</t>
  </si>
  <si>
    <t>via Careers - In Marketing We Trust</t>
  </si>
  <si>
    <t>In Marketing We Trust</t>
  </si>
  <si>
    <t>['java', 'javascript', 'nosql', 'gcp', 'bigquery', 'vue.js']</t>
  </si>
  <si>
    <t>{'cloud': ['gcp', 'bigquery'], 'programming': ['java', 'javascript', 'nosql'], 'webframeworks': ['vue.js']}</t>
  </si>
  <si>
    <t>Commercial Sales Analyst</t>
  </si>
  <si>
    <t>Research Analyst (April 2023 Start date)</t>
  </si>
  <si>
    <t>Azure data Engineer (Bangalore)</t>
  </si>
  <si>
    <t>Data Analyst, SQL</t>
  </si>
  <si>
    <t>['sql', 'go', 'gcp', 'flow']</t>
  </si>
  <si>
    <t>{'cloud': ['gcp'], 'other': ['flow'], 'programming': ['sql', 'go']}</t>
  </si>
  <si>
    <t>931 Packages Engineer Senior</t>
  </si>
  <si>
    <t>Data Analyst (f/m/d) - Business Analysis, Datenbankentwicklung/BI...</t>
  </si>
  <si>
    <t>Data Solution Architect (m/w/d) (Data Engineer)</t>
  </si>
  <si>
    <t>Test Development Engineer (Platform Development ) - PICO...</t>
  </si>
  <si>
    <t>['python', 'vue.js', 'docker']</t>
  </si>
  <si>
    <t>{'other': ['docker'], 'programming': ['python'], 'webframeworks': ['vue.js']}</t>
  </si>
  <si>
    <t>Data Scientist, IOC Analytics</t>
  </si>
  <si>
    <t>['python', 'r', 'java', 'c++', 'azure', 'databricks', 'flow']</t>
  </si>
  <si>
    <t>{'cloud': ['azure', 'databricks'], 'other': ['flow'], 'programming': ['python', 'r', 'java', 'c++']}</t>
  </si>
  <si>
    <t>Cost and Inventory Officer/Analyst</t>
  </si>
  <si>
    <t>Vishay Siliconix Singapore Pte. Ltd.</t>
  </si>
  <si>
    <t>Transaction Monitoring Systems Data Analyst in Technology Team</t>
  </si>
  <si>
    <t>['python', 'sql', 'databricks', 'numpy', 'pandas', 'scikit-learn', 'tensorflow', 'keras', 'datarobot']</t>
  </si>
  <si>
    <t>{'analyst_tools': ['datarobot'], 'cloud': ['databricks'], 'libraries': ['numpy', 'pandas', 'scikit-learn', 'tensorflow', 'keras'], 'programming': ['python', 'sql']}</t>
  </si>
  <si>
    <t>Prin R&amp;d, Engineer Job</t>
  </si>
  <si>
    <t>Business Intelligence Analyst (100% Remote) W2 OnlyRemote</t>
  </si>
  <si>
    <t>Taxonomy Analyst</t>
  </si>
  <si>
    <t>Data Analyst ( Data Modeling , Data Analysis , AWS + VB ) - URGENT...</t>
  </si>
  <si>
    <t>B &amp; M Global Services Manila, Inc.</t>
  </si>
  <si>
    <t>Stroke Data Analyst</t>
  </si>
  <si>
    <t>['c', 'c++', 'c#', 'matlab']</t>
  </si>
  <si>
    <t>{'programming': ['c', 'c++', 'c#', 'matlab']}</t>
  </si>
  <si>
    <t>Data Center Critical Facility Engineer III</t>
  </si>
  <si>
    <t>CAPFI VITADATA</t>
  </si>
  <si>
    <t>['c#', 'java', 'golang', 'rust', 'visio']</t>
  </si>
  <si>
    <t>{'analyst_tools': ['visio'], 'programming': ['c#', 'java', 'golang', 'rust']}</t>
  </si>
  <si>
    <t>Entwickler / Data Engineer (m/w/d) in der Informatik</t>
  </si>
  <si>
    <t>Data Entry (JO-2303-196751) - Now Hiring</t>
  </si>
  <si>
    <t>['python', 'r', 'sql', 'scala', 'mongodb', 'mongodb', 'hadoop', 'kafka', 'spark', 'power bi', 'sap']</t>
  </si>
  <si>
    <t>{'analyst_tools': ['power bi', 'sap'], 'databases': ['mongodb'], 'libraries': ['hadoop', 'kafka', 'spark'], 'programming': ['python', 'r', 'sql', 'scala', 'mongodb']}</t>
  </si>
  <si>
    <t>Analyst 3, Business Support &amp; Analytics</t>
  </si>
  <si>
    <t>['mongodb', 'mongodb', 'sql', 'python', 'java', 'go', 'postgresql', 'aws', 'azure', 'gcp', 'spark', 'airflow', 'kafka']</t>
  </si>
  <si>
    <t>{'cloud': ['aws', 'azure', 'gcp'], 'databases': ['mongodb', 'postgresql'], 'libraries': ['spark', 'airflow', 'kafka'], 'programming': ['mongodb', 'sql', 'python', 'java', 'go']}</t>
  </si>
  <si>
    <t>['powershell', 'git', 'jira']</t>
  </si>
  <si>
    <t>{'async': ['jira'], 'other': ['git'], 'programming': ['powershell']}</t>
  </si>
  <si>
    <t>Sr. Manager Dae</t>
  </si>
  <si>
    <t>['sql', 'python', 'java', 'airflow', 'git']</t>
  </si>
  <si>
    <t>{'libraries': ['airflow'], 'other': ['git'], 'programming': ['sql', 'python', 'java']}</t>
  </si>
  <si>
    <t>['sql', 'nosql', 'python', 'java', 'scala', 'gcp', 'aws', 'azure']</t>
  </si>
  <si>
    <t>{'cloud': ['gcp', 'aws', 'azure'], 'programming': ['sql', 'nosql', 'python', 'java', 'scala']}</t>
  </si>
  <si>
    <t>Platform Engineering</t>
  </si>
  <si>
    <t>['python', 'pytorch', 'tensorflow', 'keras', 'git', 'github']</t>
  </si>
  <si>
    <t>{'libraries': ['pytorch', 'tensorflow', 'keras'], 'other': ['git', 'github'], 'programming': ['python']}</t>
  </si>
  <si>
    <t>Sw Specification Requirements Engineer</t>
  </si>
  <si>
    <t>Jr. Business Intelligence Consultant</t>
  </si>
  <si>
    <t>Manager: Data Science or Senior Data Scientist</t>
  </si>
  <si>
    <t>eGov Foundation</t>
  </si>
  <si>
    <t>['python', 'sql', 'kafka', 'kubernetes']</t>
  </si>
  <si>
    <t>{'libraries': ['kafka'], 'other': ['kubernetes'], 'programming': ['python', 'sql']}</t>
  </si>
  <si>
    <t>Talently Recruiting</t>
  </si>
  <si>
    <t>['python', 'c++', 'c#', 'git', 'jira']</t>
  </si>
  <si>
    <t>{'async': ['jira'], 'other': ['git'], 'programming': ['python', 'c++', 'c#']}</t>
  </si>
  <si>
    <t>['vmware', 'azure', 'aws', 'windows', 'linux', 'terraform']</t>
  </si>
  <si>
    <t>{'cloud': ['vmware', 'azure', 'aws'], 'os': ['windows', 'linux'], 'other': ['terraform']}</t>
  </si>
  <si>
    <t>Un/A Senior Master Data</t>
  </si>
  <si>
    <t>['python', 'javascript', 'aws', 'react', 'kubernetes']</t>
  </si>
  <si>
    <t>{'cloud': ['aws'], 'libraries': ['react'], 'other': ['kubernetes'], 'programming': ['python', 'javascript']}</t>
  </si>
  <si>
    <t>Data Engineer with Spark</t>
  </si>
  <si>
    <t>['python', 'azure', 'spark', 'kubernetes']</t>
  </si>
  <si>
    <t>{'cloud': ['azure'], 'libraries': ['spark'], 'other': ['kubernetes'], 'programming': ['python']}</t>
  </si>
  <si>
    <t>Sr Data Scientist (Innovation Lab)</t>
  </si>
  <si>
    <t>Yonkers, NY   (+2 others)</t>
  </si>
  <si>
    <t>via Consumer Reports, Inc. - ICIMS</t>
  </si>
  <si>
    <t>['r', 'python', 'scala', 'sql', 'matlab', 'databricks', 'tableau', 'kubernetes']</t>
  </si>
  <si>
    <t>{'analyst_tools': ['tableau'], 'cloud': ['databricks'], 'other': ['kubernetes'], 'programming': ['r', 'python', 'scala', 'sql', 'matlab']}</t>
  </si>
  <si>
    <t>Motilal Oswal Financial Services Ltd</t>
  </si>
  <si>
    <t>['sql', 'python', 'sql server', 'aws', 'ssis']</t>
  </si>
  <si>
    <t>{'analyst_tools': ['ssis'], 'cloud': ['aws'], 'databases': ['sql server'], 'programming': ['sql', 'python']}</t>
  </si>
  <si>
    <t>via Careers56.Com</t>
  </si>
  <si>
    <t>شركة محطة بوابة البحر الأحمر</t>
  </si>
  <si>
    <t>Cloudester</t>
  </si>
  <si>
    <t>['python', 'sql', 'r', 'java', 'scala', 'mysql', 'postgresql', 'aws', 'snowflake', 'redshift', 'bigquery', 'pandas', 'airflow']</t>
  </si>
  <si>
    <t>{'cloud': ['aws', 'snowflake', 'redshift', 'bigquery'], 'databases': ['mysql', 'postgresql'], 'libraries': ['pandas', 'airflow'], 'programming': ['python', 'sql', 'r', 'java', 'scala']}</t>
  </si>
  <si>
    <t>Remote Implementation Data Analyst</t>
  </si>
  <si>
    <t>['python', 'shell', 'bash', 'aws', 'gdpr', 'linux', 'windows', 'jenkins', 'git', 'terraform']</t>
  </si>
  <si>
    <t>{'cloud': ['aws'], 'libraries': ['gdpr'], 'os': ['linux', 'windows'], 'other': ['jenkins', 'git', 'terraform'], 'programming': ['python', 'shell', 'bash']}</t>
  </si>
  <si>
    <t>Senior Data Scientist Machine Learning Big Data</t>
  </si>
  <si>
    <t>['python', 'sql', 'r', 'aws', 'numpy', 'pandas', 'scikit-learn', 'airflow', 'tensorflow', 'keras', 'pytorch', 'git', 'kubernetes']</t>
  </si>
  <si>
    <t>{'cloud': ['aws'], 'libraries': ['numpy', 'pandas', 'scikit-learn', 'airflow', 'tensorflow', 'keras', 'pytorch'], 'other': ['git', 'kubernetes'], 'programming': ['python', 'sql', 'r']}</t>
  </si>
  <si>
    <t>RYSCODE</t>
  </si>
  <si>
    <t>Functional Analyst - Re-Advertisement</t>
  </si>
  <si>
    <t>Pasco-Hernando State College</t>
  </si>
  <si>
    <t>['word', 'tableau', 'excel']</t>
  </si>
  <si>
    <t>{'analyst_tools': ['word', 'tableau', 'excel']}</t>
  </si>
  <si>
    <t>Data engineer, scala</t>
  </si>
  <si>
    <t>['scala', 'databricks', 'zoom']</t>
  </si>
  <si>
    <t>{'cloud': ['databricks'], 'programming': ['scala'], 'sync': ['zoom']}</t>
  </si>
  <si>
    <t>Aws Cloud Data Architect</t>
  </si>
  <si>
    <t>['sql', 'snowflake', 'tableau', 'alteryx', 'sap', 'sharepoint']</t>
  </si>
  <si>
    <t>{'analyst_tools': ['tableau', 'alteryx', 'sap', 'sharepoint'], 'cloud': ['snowflake'], 'programming': ['sql']}</t>
  </si>
  <si>
    <t>FP A Analyst</t>
  </si>
  <si>
    <t>FLOWARD</t>
  </si>
  <si>
    <t>Uni Systems sta cercando Data Scientist</t>
  </si>
  <si>
    <t>['go', 'oracle', 'sharepoint', 'power bi']</t>
  </si>
  <si>
    <t>{'analyst_tools': ['sharepoint', 'power bi'], 'cloud': ['oracle'], 'programming': ['go']}</t>
  </si>
  <si>
    <t>Procurement Analyst - Now Hiring</t>
  </si>
  <si>
    <t>Cedar Fair - Charlotte</t>
  </si>
  <si>
    <t>AVP Data Science| P2P lending | Fintech | Digital Lending |</t>
  </si>
  <si>
    <t>Sr. Software Development Engineer</t>
  </si>
  <si>
    <t>['c++', 'java', 'python', 'php', 'node', 'windows', 'macos', 'linux']</t>
  </si>
  <si>
    <t>{'os': ['windows', 'macos', 'linux'], 'programming': ['c++', 'java', 'python', 'php'], 'webframeworks': ['node']}</t>
  </si>
  <si>
    <t>Data Engineer, Hardware Reliability (Starlink Product)</t>
  </si>
  <si>
    <t>Senior Marketing and Data Scientist</t>
  </si>
  <si>
    <t>MARKETING DATA ANALYST (M/F/D)</t>
  </si>
  <si>
    <t>Félix Giorgetti Sàrl</t>
  </si>
  <si>
    <t>Stage - Data Scientist - Pilotage production Back Office – H/F</t>
  </si>
  <si>
    <t>Analytics Support Analyst Ii</t>
  </si>
  <si>
    <t>Big Data Engineer_NIVITA</t>
  </si>
  <si>
    <t>Stage Data Scientist/Data Engineer h/f Missions</t>
  </si>
  <si>
    <t>Ynsect</t>
  </si>
  <si>
    <t>Data Scientist (Recommender Systems)</t>
  </si>
  <si>
    <t>['python', 'sql', 'numpy', 'pytorch']</t>
  </si>
  <si>
    <t>{'libraries': ['numpy', 'pytorch'], 'programming': ['python', 'sql']}</t>
  </si>
  <si>
    <t>['sql', 'r', 'spark', 'hadoop', 'tableau']</t>
  </si>
  <si>
    <t>{'analyst_tools': ['tableau'], 'libraries': ['spark', 'hadoop'], 'programming': ['sql', 'r']}</t>
  </si>
  <si>
    <t>Azure Data Engineer_Aastha_Codersbrain</t>
  </si>
  <si>
    <t>Rexel USA</t>
  </si>
  <si>
    <t>['sql', 'r', 'python', 'bigquery', 'power bi', 'tableau']</t>
  </si>
  <si>
    <t>{'analyst_tools': ['power bi', 'tableau'], 'cloud': ['bigquery'], 'programming': ['sql', 'r', 'python']}</t>
  </si>
  <si>
    <t>Data &amp; Analytics Senior Business Developer - Banking &amp; Insurance</t>
  </si>
  <si>
    <t>['python', 'css', 'html', 'spark', 'kafka', 'hadoop']</t>
  </si>
  <si>
    <t>{'libraries': ['spark', 'kafka', 'hadoop'], 'programming': ['python', 'css', 'html']}</t>
  </si>
  <si>
    <t>Senior ELK Engineer</t>
  </si>
  <si>
    <t>Mericq</t>
  </si>
  <si>
    <t>Sr. Data Intelligence Analyst</t>
  </si>
  <si>
    <t>ETIC Azure Data Engineer</t>
  </si>
  <si>
    <t>['sql', 'aws', 'azure', 'oracle', 'redshift', 'hadoop', 'spark', 'power bi', 'sap', 'cognos', 'ssis', 'excel', 'alteryx', 'tableau', 'qlik']</t>
  </si>
  <si>
    <t>{'analyst_tools': ['power bi', 'sap', 'cognos', 'ssis', 'excel', 'alteryx', 'tableau', 'qlik'], 'cloud': ['aws', 'azure', 'oracle', 'redshift'], 'libraries': ['hadoop', 'spark'], 'programming': ['sql']}</t>
  </si>
  <si>
    <t>Risk Anticipation Analyst</t>
  </si>
  <si>
    <t>Senior Data Engineer (Azure) 70k+</t>
  </si>
  <si>
    <t>Woudenberg, Netherlands</t>
  </si>
  <si>
    <t>Kimura Data Intelligence</t>
  </si>
  <si>
    <t>Sr Data Researcher</t>
  </si>
  <si>
    <t>['sql', 'snowflake', 'jupyter', 'looker', 'tableau']</t>
  </si>
  <si>
    <t>{'analyst_tools': ['looker', 'tableau'], 'cloud': ['snowflake'], 'libraries': ['jupyter'], 'programming': ['sql']}</t>
  </si>
  <si>
    <t>Data analyst BI H/F</t>
  </si>
  <si>
    <t>Mylight Systems</t>
  </si>
  <si>
    <t>['azure', 'windows', 'power bi']</t>
  </si>
  <si>
    <t>{'analyst_tools': ['power bi'], 'cloud': ['azure'], 'os': ['windows']}</t>
  </si>
  <si>
    <t>Key Careers &amp; Consulting</t>
  </si>
  <si>
    <t>Proj Manager, Data Management</t>
  </si>
  <si>
    <t>PM Connection</t>
  </si>
  <si>
    <t>Thecreativeclub</t>
  </si>
  <si>
    <t>['sql', 'python', 'java', 'bash', 'redshift', 'aws', 'airflow', 'react', 'docker']</t>
  </si>
  <si>
    <t>{'cloud': ['redshift', 'aws'], 'libraries': ['airflow', 'react'], 'other': ['docker'], 'programming': ['sql', 'python', 'java', 'bash']}</t>
  </si>
  <si>
    <t>Associate Director, Early Data Science and</t>
  </si>
  <si>
    <t>Azure Data Factory Data Engineer</t>
  </si>
  <si>
    <t>Maistering B.V.</t>
  </si>
  <si>
    <t>Strategic Customer Insights Data Scientist</t>
  </si>
  <si>
    <t>['r', 'sql', 'sql server', 'excel', 'visio', 'outlook', 'zoom']</t>
  </si>
  <si>
    <t>{'analyst_tools': ['excel', 'visio', 'outlook'], 'databases': ['sql server'], 'programming': ['r', 'sql'], 'sync': ['zoom']}</t>
  </si>
  <si>
    <t>Hybris</t>
  </si>
  <si>
    <t>Sales Controlling Analyst</t>
  </si>
  <si>
    <t>['sql', 'snowflake', 'redshift', 'tableau', 'power bi', 'flow']</t>
  </si>
  <si>
    <t>{'analyst_tools': ['tableau', 'power bi'], 'cloud': ['snowflake', 'redshift'], 'other': ['flow'], 'programming': ['sql']}</t>
  </si>
  <si>
    <t>Chaberton Professionals</t>
  </si>
  <si>
    <t>Product Owner - Data Analytics Checkout &amp; Payment (m/f/d)</t>
  </si>
  <si>
    <t>Sr. IT Business Analyst</t>
  </si>
  <si>
    <t>Emilia Romagna</t>
  </si>
  <si>
    <t>We-Propel</t>
  </si>
  <si>
    <t>['r', 'sql', 'python', 'c++', 'hadoop', 'tableau']</t>
  </si>
  <si>
    <t>{'analyst_tools': ['tableau'], 'libraries': ['hadoop'], 'programming': ['r', 'sql', 'python', 'c++']}</t>
  </si>
  <si>
    <t>Scorewarrior</t>
  </si>
  <si>
    <t>Data Scientist/junior Data Scientist/fresh Graduate</t>
  </si>
  <si>
    <t>['python', 'r', 'opencv', 'tensorflow']</t>
  </si>
  <si>
    <t>{'libraries': ['opencv', 'tensorflow'], 'programming': ['python', 'r']}</t>
  </si>
  <si>
    <t>Data Analyst H/F (Intérim)</t>
  </si>
  <si>
    <t>Teulat, France</t>
  </si>
  <si>
    <t>Postdoctoral Research in Climate Intelligence</t>
  </si>
  <si>
    <t>GEOSKOP SL</t>
  </si>
  <si>
    <t>Senior Data Scientist, Marketing at Twilio</t>
  </si>
  <si>
    <t>Jr. Developer Engineer</t>
  </si>
  <si>
    <t>['java', 'javascript', 'python', 'php', 'c++', 'bash', 'sql', 'nosql', 'css', 'html', 'mysql', 'postgresql', 'sql server', 'linux', 'macos']</t>
  </si>
  <si>
    <t>{'databases': ['mysql', 'postgresql', 'sql server'], 'os': ['linux', 'macos'], 'programming': ['java', 'javascript', 'python', 'php', 'c++', 'bash', 'sql', 'nosql', 'css', 'html']}</t>
  </si>
  <si>
    <t>CÉCILE</t>
  </si>
  <si>
    <t>Релизный менеджер</t>
  </si>
  <si>
    <t>Computer vision engineer</t>
  </si>
  <si>
    <t>Self.</t>
  </si>
  <si>
    <t>Gerente Sr. de Ciencia de Datos</t>
  </si>
  <si>
    <t>Senior Consultant | Advanced Analytics</t>
  </si>
  <si>
    <t>['python', 'java', 'scala', 'nosql', 'mongodb', 'mongodb', 'mysql', 'postgresql', 'cassandra', 'couchbase', 'redshift', 'bigquery', 'snowflake', 'oracle', 'kafka', 'tableau', 'power bi', 'looker', 'jenkins', 'gitlab']</t>
  </si>
  <si>
    <t>{'analyst_tools': ['tableau', 'power bi', 'looker'], 'cloud': ['redshift', 'bigquery', 'snowflake', 'oracle'], 'databases': ['mongodb', 'mysql', 'postgresql', 'cassandra', 'couchbase'], 'libraries': ['kafka'], 'other': ['jenkins', 'gitlab'], 'programming': ['python', 'java', 'scala', 'nosql', 'mongodb']}</t>
  </si>
  <si>
    <t>SJR</t>
  </si>
  <si>
    <t>['sql', 'python', 'r', 'sql server', 'gcp', 'oracle', 'aws', 'redshift', 'bigquery', 'power bi', 'tableau']</t>
  </si>
  <si>
    <t>{'analyst_tools': ['power bi', 'tableau'], 'cloud': ['gcp', 'oracle', 'aws', 'redshift', 'bigquery'], 'databases': ['sql server'], 'programming': ['sql', 'python', 'r']}</t>
  </si>
  <si>
    <t>['sql', 't-sql', 'c#', 'sql server', 'power bi', 'ssrs', 'ssis']</t>
  </si>
  <si>
    <t>{'analyst_tools': ['power bi', 'ssrs', 'ssis'], 'databases': ['sql server'], 'programming': ['sql', 't-sql', 'c#']}</t>
  </si>
  <si>
    <t>🌟 Data Engineer Remoto [100%]</t>
  </si>
  <si>
    <t>['python', 'gcp', 'snowflake', 'hadoop', 'spark']</t>
  </si>
  <si>
    <t>{'cloud': ['gcp', 'snowflake'], 'libraries': ['hadoop', 'spark'], 'programming': ['python']}</t>
  </si>
  <si>
    <t>นักวิเคราะห์ข้อมูลสิ่งแวดล้อม (Data Analyst)</t>
  </si>
  <si>
    <t>บริษัท เอ็นไวรอนเมนทอล โซลูชั่น อินทิเกรเตอร์ จำกัด</t>
  </si>
  <si>
    <t>Dynamofl</t>
  </si>
  <si>
    <t>Channel Solutions Engineer</t>
  </si>
  <si>
    <t>Business Analyst- Data Services - Assistant Manager</t>
  </si>
  <si>
    <t>Medix Infusion</t>
  </si>
  <si>
    <t>GDT - General Datatech</t>
  </si>
  <si>
    <t>Analytics Engineer Pleno São Paulo</t>
  </si>
  <si>
    <t>Idwall</t>
  </si>
  <si>
    <t>Escrow Data Quality Supervisor</t>
  </si>
  <si>
    <t>Stewart Costa Rica</t>
  </si>
  <si>
    <t>Data Analyst - Le Bouscat H/F</t>
  </si>
  <si>
    <t>['sql', 'sas', 'sas', 'python', 'gcp', 'excel', 'powerpoint']</t>
  </si>
  <si>
    <t>{'analyst_tools': ['sas', 'excel', 'powerpoint'], 'cloud': ['gcp'], 'programming': ['sql', 'sas', 'python']}</t>
  </si>
  <si>
    <t>Senior data scientist experience</t>
  </si>
  <si>
    <t>PixelPhant</t>
  </si>
  <si>
    <t>['python', 'aws', 'tensorflow', 'pytorch', 'opencv', 'docker', 'kubernetes']</t>
  </si>
  <si>
    <t>{'cloud': ['aws'], 'libraries': ['tensorflow', 'pytorch', 'opencv'], 'other': ['docker', 'kubernetes'], 'programming': ['python']}</t>
  </si>
  <si>
    <t>DATA ANALYST PILOTAGE OPERATIONNEL H/F</t>
  </si>
  <si>
    <t>Lewis Group</t>
  </si>
  <si>
    <t>Specialist: Data Architecture</t>
  </si>
  <si>
    <t>Specialist, Human Resource (People Analytics)</t>
  </si>
  <si>
    <t>Denton Data Analysis Tutor</t>
  </si>
  <si>
    <t>Nimbyx Philippines Inc</t>
  </si>
  <si>
    <t>['python', 'java', 'c++', 'sql', 'nosql', 'aws', 'azure', 'gcp', 'tensorflow', 'pytorch', 'scikit-learn', 'spark', 'hadoop']</t>
  </si>
  <si>
    <t>{'cloud': ['aws', 'azure', 'gcp'], 'libraries': ['tensorflow', 'pytorch', 'scikit-learn', 'spark', 'hadoop'], 'programming': ['python', 'java', 'c++', 'sql', 'nosql']}</t>
  </si>
  <si>
    <t>Data Engineer/ETL Tester</t>
  </si>
  <si>
    <t>New Grad Data Science - Spring 2023 Graduation Data</t>
  </si>
  <si>
    <t>cts analyst with french</t>
  </si>
  <si>
    <t>['sql', 'bigquery', 'spreadsheet', 'slack']</t>
  </si>
  <si>
    <t>{'analyst_tools': ['spreadsheet'], 'cloud': ['bigquery'], 'programming': ['sql'], 'sync': ['slack']}</t>
  </si>
  <si>
    <t>KitaLulus</t>
  </si>
  <si>
    <t>['sql', 'nosql', 'python', 'java', 'r', 'scala', 'c', 'c++', 'cassandra', 'hadoop', 'spark', 'tableau']</t>
  </si>
  <si>
    <t>{'analyst_tools': ['tableau'], 'databases': ['cassandra'], 'libraries': ['hadoop', 'spark'], 'programming': ['sql', 'nosql', 'python', 'java', 'r', 'scala', 'c', 'c++']}</t>
  </si>
  <si>
    <t>Data Analyst, TraceLink</t>
  </si>
  <si>
    <t>Sun Pharmaceutical Industries, Inc.</t>
  </si>
  <si>
    <t>['c#', 'sql', 'selenium', 'jira']</t>
  </si>
  <si>
    <t>{'async': ['jira'], 'libraries': ['selenium'], 'programming': ['c#', 'sql']}</t>
  </si>
  <si>
    <t>Endress+Hauser Flowtec AG</t>
  </si>
  <si>
    <t>Site Reliability Engineer IV</t>
  </si>
  <si>
    <t>['python', 'powershell', 'bash', 'azure', 'databricks', 'aws', 'kubernetes', 'docker', 'ansible', 'terraform']</t>
  </si>
  <si>
    <t>{'cloud': ['azure', 'databricks', 'aws'], 'other': ['kubernetes', 'docker', 'ansible', 'terraform'], 'programming': ['python', 'powershell', 'bash']}</t>
  </si>
  <si>
    <t>['python', 'sas', 'sas', 'sql', 'r', 'numpy', 'matplotlib', 'pandas', 'scikit-learn', 'spark']</t>
  </si>
  <si>
    <t>{'analyst_tools': ['sas'], 'libraries': ['numpy', 'matplotlib', 'pandas', 'scikit-learn', 'spark'], 'programming': ['python', 'sas', 'sql', 'r']}</t>
  </si>
  <si>
    <t>Senior Data Scientist / Senior ML Engineer</t>
  </si>
  <si>
    <t>Twixia</t>
  </si>
  <si>
    <t>['python', 'aws', 'pytorch', 'keras', 'numpy', 'pandas', 'opencv', 'linux', 'git']</t>
  </si>
  <si>
    <t>{'cloud': ['aws'], 'libraries': ['pytorch', 'keras', 'numpy', 'pandas', 'opencv'], 'os': ['linux'], 'other': ['git'], 'programming': ['python']}</t>
  </si>
  <si>
    <t>Nokia Uk Limited</t>
  </si>
  <si>
    <t>['python', 'r', 'java', 'postgresql', 'scikit-learn', 'pandas', 'numpy', 'jupyter', 'kubernetes', 'docker', 'gitlab']</t>
  </si>
  <si>
    <t>{'databases': ['postgresql'], 'libraries': ['scikit-learn', 'pandas', 'numpy', 'jupyter'], 'other': ['kubernetes', 'docker', 'gitlab'], 'programming': ['python', 'r', 'java']}</t>
  </si>
  <si>
    <t>['java', 'scala', 'python', 'azure', 'kafka']</t>
  </si>
  <si>
    <t>{'cloud': ['azure'], 'libraries': ['kafka'], 'programming': ['java', 'scala', 'python']}</t>
  </si>
  <si>
    <t>Monetization Data Platform Engineer</t>
  </si>
  <si>
    <t>['bigquery', 'aws', 'qlik', 'looker']</t>
  </si>
  <si>
    <t>{'analyst_tools': ['qlik', 'looker'], 'cloud': ['bigquery', 'aws']}</t>
  </si>
  <si>
    <t>Artificial Intelligence Data Scientist</t>
  </si>
  <si>
    <t>Freepik Company</t>
  </si>
  <si>
    <t>Algonac, MI</t>
  </si>
  <si>
    <t>Data Science Lead - Now Hiring</t>
  </si>
  <si>
    <t>ETH Smart Contract Tech Ecosystem Limited</t>
  </si>
  <si>
    <t>['python', 'html', 'javascript', 'vba', 'sql', 'pandas', 'numpy', 'windows', 'excel']</t>
  </si>
  <si>
    <t>{'analyst_tools': ['excel'], 'libraries': ['pandas', 'numpy'], 'os': ['windows'], 'programming': ['python', 'html', 'javascript', 'vba', 'sql']}</t>
  </si>
  <si>
    <t>['sql', 'vba', 'alteryx', 'tableau', 'excel', 'spreadsheet']</t>
  </si>
  <si>
    <t>{'analyst_tools': ['alteryx', 'tableau', 'excel', 'spreadsheet'], 'programming': ['sql', 'vba']}</t>
  </si>
  <si>
    <t>Data Analyst - SQL Server / Qlik</t>
  </si>
  <si>
    <t>OSL Retail</t>
  </si>
  <si>
    <t>via Snap-On | Careers Center - ICIMS</t>
  </si>
  <si>
    <t>Snap-on Inc</t>
  </si>
  <si>
    <t>Data Scientist - Data Warehouse - ETL, Snowflake (8 - 12 Years )</t>
  </si>
  <si>
    <t>['sql', 'python', 'snowflake', 'splunk', 'outlook', 'github', 'webex']</t>
  </si>
  <si>
    <t>{'analyst_tools': ['splunk', 'outlook'], 'cloud': ['snowflake'], 'other': ['github'], 'programming': ['sql', 'python'], 'sync': ['webex']}</t>
  </si>
  <si>
    <t>Data Engineer - Datorama</t>
  </si>
  <si>
    <t>Entry Level IT Analyst</t>
  </si>
  <si>
    <t>Code - a Shopify Plus agency</t>
  </si>
  <si>
    <t>['sql', 'spreadsheet', 'excel', 'sheets']</t>
  </si>
  <si>
    <t>{'analyst_tools': ['spreadsheet', 'excel', 'sheets'], 'programming': ['sql']}</t>
  </si>
  <si>
    <t>Tech Lead de Data Snowflake</t>
  </si>
  <si>
    <t>['sql', 'java', 'snowflake', 'aws', 'gcp', 'tableau']</t>
  </si>
  <si>
    <t>{'analyst_tools': ['tableau'], 'cloud': ['snowflake', 'aws', 'gcp'], 'programming': ['sql', 'java']}</t>
  </si>
  <si>
    <t>Test Transformation Engineer</t>
  </si>
  <si>
    <t>Senior Data Scientist (Remote) (Pricing)</t>
  </si>
  <si>
    <t>Mail and Anti-Abuse Engineer</t>
  </si>
  <si>
    <t>['golang', 'python', 'ruby', 'ruby', 'openstack', 'linux', 'kubernetes', 'chef', 'terraform', 'ansible']</t>
  </si>
  <si>
    <t>{'cloud': ['openstack'], 'os': ['linux'], 'other': ['kubernetes', 'chef', 'terraform', 'ansible'], 'programming': ['golang', 'python', 'ruby'], 'webframeworks': ['ruby']}</t>
  </si>
  <si>
    <t>Sunlighten, Inc.</t>
  </si>
  <si>
    <t>Data Scientist/python Programmer Dayshift Day 1 Hmo</t>
  </si>
  <si>
    <t>['python', 'django', 'excel']</t>
  </si>
  <si>
    <t>{'analyst_tools': ['excel'], 'programming': ['python'], 'webframeworks': ['django']}</t>
  </si>
  <si>
    <t>Lestars management consultancy llc</t>
  </si>
  <si>
    <t>BI42.ai</t>
  </si>
  <si>
    <t>Cityblock</t>
  </si>
  <si>
    <t>['sql', 'scala', 'r', 'python', 'mysql', 'postgresql', 'bigquery', 'looker', 'tableau']</t>
  </si>
  <si>
    <t>{'analyst_tools': ['looker', 'tableau'], 'cloud': ['bigquery'], 'databases': ['mysql', 'postgresql'], 'programming': ['sql', 'scala', 'r', 'python']}</t>
  </si>
  <si>
    <t>['sql', 'webex']</t>
  </si>
  <si>
    <t>{'programming': ['sql'], 'sync': ['webex']}</t>
  </si>
  <si>
    <t>thaka international</t>
  </si>
  <si>
    <t>Groupe APICIL</t>
  </si>
  <si>
    <t>['c', 'sql', 'powerpoint', 'power bi', 'excel']</t>
  </si>
  <si>
    <t>{'analyst_tools': ['powerpoint', 'power bi', 'excel'], 'programming': ['c', 'sql']}</t>
  </si>
  <si>
    <t>جامع بيانات - ميت أبو غالب</t>
  </si>
  <si>
    <t>Kafr Mit Abou Ghaleb, Mit Abou Ghaleb, Kafr Saad, Egypt</t>
  </si>
  <si>
    <t>via H&amp;M - Talentify</t>
  </si>
  <si>
    <t>['python', 'r', 'aws', 'azure', 'tableau', 'power bi']</t>
  </si>
  <si>
    <t>{'analyst_tools': ['tableau', 'power bi'], 'cloud': ['aws', 'azure'], 'programming': ['python', 'r']}</t>
  </si>
  <si>
    <t>Wellington Data Analysis Tutor</t>
  </si>
  <si>
    <t>Associate, Site Reliability Engineer</t>
  </si>
  <si>
    <t>['sql', 'python', 'rust', 'c++', 'aws', 'azure', 'excel', 'power bi', 'sheets', 'microstrategy']</t>
  </si>
  <si>
    <t>{'analyst_tools': ['excel', 'power bi', 'sheets', 'microstrategy'], 'cloud': ['aws', 'azure'], 'programming': ['sql', 'python', 'rust', 'c++']}</t>
  </si>
  <si>
    <t>['sql', 'nosql', 'mongodb', 'mongodb', 'php', 'tableau']</t>
  </si>
  <si>
    <t>{'analyst_tools': ['tableau'], 'databases': ['mongodb'], 'programming': ['sql', 'nosql', 'mongodb', 'php']}</t>
  </si>
  <si>
    <t>['go', 'sql', 'sas', 'sas', 'r', 'tableau', 'power bi', 'flow']</t>
  </si>
  <si>
    <t>{'analyst_tools': ['sas', 'tableau', 'power bi'], 'other': ['flow'], 'programming': ['go', 'sql', 'sas', 'r']}</t>
  </si>
  <si>
    <t>Consumer Data &amp; Analytics</t>
  </si>
  <si>
    <t>Sr. Data Scientist (Remote) - Full-time / Part-time</t>
  </si>
  <si>
    <t>Master Data Analyst bei Zeiss</t>
  </si>
  <si>
    <t>junior design engineer</t>
  </si>
  <si>
    <t>[디지털일자리매칭플랫폼] People Data Analyst</t>
  </si>
  <si>
    <t>비바리퍼블리카</t>
  </si>
  <si>
    <t>CIAM Data and Analytics Analyst</t>
  </si>
  <si>
    <t>Saudi Arabian Mining Company (MA'ADEN)</t>
  </si>
  <si>
    <t>Head of Product Data Science, DW</t>
  </si>
  <si>
    <t>['mongodb', 'mongodb', 'python', 'spark', 'kafka']</t>
  </si>
  <si>
    <t>{'databases': ['mongodb'], 'libraries': ['spark', 'kafka'], 'programming': ['mongodb', 'python']}</t>
  </si>
  <si>
    <t>Cartwheel</t>
  </si>
  <si>
    <t>['python', 'r', 'sql', 'go', 'snowflake', 'looker']</t>
  </si>
  <si>
    <t>{'analyst_tools': ['looker'], 'cloud': ['snowflake'], 'programming': ['python', 'r', 'sql', 'go']}</t>
  </si>
  <si>
    <t>Senior Data Analyst (Administrator VI)</t>
  </si>
  <si>
    <t>['r', 'python', 'aws', 'redshift', 'airflow', 'power bi', 'tableau', 'looker']</t>
  </si>
  <si>
    <t>{'analyst_tools': ['power bi', 'tableau', 'looker'], 'cloud': ['aws', 'redshift'], 'libraries': ['airflow'], 'programming': ['r', 'python']}</t>
  </si>
  <si>
    <t>Data Analytics Engineer (Analyst, IT)</t>
  </si>
  <si>
    <t>['python', 'sql', 'azure', 'aws', 'gcp', 'spark', 'kafka', 'hadoop', 'splunk', 'git']</t>
  </si>
  <si>
    <t>{'analyst_tools': ['splunk'], 'cloud': ['azure', 'aws', 'gcp'], 'libraries': ['spark', 'kafka', 'hadoop'], 'other': ['git'], 'programming': ['python', 'sql']}</t>
  </si>
  <si>
    <t>University of Melbourne</t>
  </si>
  <si>
    <t>Pension Project Analyst</t>
  </si>
  <si>
    <t>Mindway AI</t>
  </si>
  <si>
    <t>['python', 'sql', 'go', 'fastapi', 'docker', 'kubernetes']</t>
  </si>
  <si>
    <t>{'other': ['docker', 'kubernetes'], 'programming': ['python', 'sql', 'go'], 'webframeworks': ['fastapi']}</t>
  </si>
  <si>
    <t>['java', 'mongodb', 'mongodb', 'ruby', 'ruby', 'sql', 'nosql', 'postgresql', 'redis', 'mysql', 'sql server', 'elasticsearch', 'gcp', 'oracle', 'aws', 'kafka', 'node', 'kubernetes']</t>
  </si>
  <si>
    <t>{'cloud': ['gcp', 'oracle', 'aws'], 'databases': ['mongodb', 'postgresql', 'redis', 'mysql', 'sql server', 'elasticsearch'], 'libraries': ['kafka'], 'other': ['kubernetes'], 'programming': ['java', 'mongodb', 'ruby', 'sql', 'nosql'], 'webframeworks': ['ruby', 'node']}</t>
  </si>
  <si>
    <t>Business Intelligence Analyst (Python Developer)</t>
  </si>
  <si>
    <t>['python', 'sql', 'shell', 'azure', 'aws', 'oracle', 'pandas', 'django', 'sharepoint']</t>
  </si>
  <si>
    <t>{'analyst_tools': ['sharepoint'], 'cloud': ['azure', 'aws', 'oracle'], 'libraries': ['pandas'], 'programming': ['python', 'sql', 'shell'], 'webframeworks': ['django']}</t>
  </si>
  <si>
    <t>Strategic Data Lead</t>
  </si>
  <si>
    <t>MARKETING OPERATIONS DATA ANALYST</t>
  </si>
  <si>
    <t>Corporate Strategy Intern</t>
  </si>
  <si>
    <t>['r', 'python', 'excel', 'power bi', 'tableau', 'sheets']</t>
  </si>
  <si>
    <t>{'analyst_tools': ['excel', 'power bi', 'tableau', 'sheets'], 'programming': ['r', 'python']}</t>
  </si>
  <si>
    <t>Electrical Hardware Engineer, Analyst</t>
  </si>
  <si>
    <t>Riano, Metropolitan City of Rome Capital, Italy</t>
  </si>
  <si>
    <t>['python', 'sql', 'sas', 'sas', 'r', 'word']</t>
  </si>
  <si>
    <t>{'analyst_tools': ['sas', 'word'], 'programming': ['python', 'sql', 'sas', 'r']}</t>
  </si>
  <si>
    <t>BHJOB15656_31067 - Data Scientist. Job in Indianapolis WDTN Jobs</t>
  </si>
  <si>
    <t>Talented Senior Data Engineer</t>
  </si>
  <si>
    <t>['sql', 't-sql', 'sql server', 'aws', 'azure', 'gcp']</t>
  </si>
  <si>
    <t>{'cloud': ['aws', 'azure', 'gcp'], 'databases': ['sql server'], 'programming': ['sql', 't-sql']}</t>
  </si>
  <si>
    <t>Senior Data Engineer (Talend, Snowflake, AWS)</t>
  </si>
  <si>
    <t>Lead/Senior/ Data Engineer- Snowflake+ DBT</t>
  </si>
  <si>
    <t>Ellenton, FL</t>
  </si>
  <si>
    <t>via Ellenton, FL - Geebo</t>
  </si>
  <si>
    <t>LIDS</t>
  </si>
  <si>
    <t>Machine Learning Scientist for Sustainable Energy</t>
  </si>
  <si>
    <t>['python', 'sql', 'powershell', 'c#', 'postgresql', 'aws', 'redshift', 'pyspark', 'airflow', 'bitbucket', 'git', 'jira']</t>
  </si>
  <si>
    <t>{'async': ['jira'], 'cloud': ['aws', 'redshift'], 'databases': ['postgresql'], 'libraries': ['pyspark', 'airflow'], 'other': ['bitbucket', 'git'], 'programming': ['python', 'sql', 'powershell', 'c#']}</t>
  </si>
  <si>
    <t>Data Engineer/ Data Scientist Powergrid Powertel – Paris, France (H/F)</t>
  </si>
  <si>
    <t>['python', 'scala', 'postgresql', 'spark', 'docker', 'git', 'jira', 'confluence']</t>
  </si>
  <si>
    <t>{'async': ['jira', 'confluence'], 'databases': ['postgresql'], 'libraries': ['spark'], 'other': ['docker', 'git'], 'programming': ['python', 'scala']}</t>
  </si>
  <si>
    <t>Digital IC Design Engineer</t>
  </si>
  <si>
    <t>3M Data Analyst II (San Diego, CA)</t>
  </si>
  <si>
    <t>Epsilon Systems Solutions</t>
  </si>
  <si>
    <t>Consultant - Data Analyst and Modelling, Work in Hong Kong</t>
  </si>
  <si>
    <t>['python', 'gcp', 'aws', 'azure', 'pyspark', 'spark', 'hadoop', 'unix']</t>
  </si>
  <si>
    <t>{'cloud': ['gcp', 'aws', 'azure'], 'libraries': ['pyspark', 'spark', 'hadoop'], 'os': ['unix'], 'programming': ['python']}</t>
  </si>
  <si>
    <t>Cristian, Romania</t>
  </si>
  <si>
    <t>via Jobs At Schaeffler</t>
  </si>
  <si>
    <t>['sql', 'nosql', 'python', 'java', 'sql server', 'azure', 'flow']</t>
  </si>
  <si>
    <t>{'cloud': ['azure'], 'databases': ['sql server'], 'other': ['flow'], 'programming': ['sql', 'nosql', 'python', 'java']}</t>
  </si>
  <si>
    <t>Asklepios Service IT GmbH</t>
  </si>
  <si>
    <t>['python', 'sql', 'opencv', 'tensorflow', 'pytorch', 'docker']</t>
  </si>
  <si>
    <t>{'libraries': ['opencv', 'tensorflow', 'pytorch'], 'other': ['docker'], 'programming': ['python', 'sql']}</t>
  </si>
  <si>
    <t>['python', 'scala', 'sql', 'mysql', 'aws', 'azure', 'gcp', 'snowflake', 'spark', 'hadoop', 'kafka', 'airflow', 'tableau', 'jenkins', 'docker', 'kubernetes']</t>
  </si>
  <si>
    <t>{'analyst_tools': ['tableau'], 'cloud': ['aws', 'azure', 'gcp', 'snowflake'], 'databases': ['mysql'], 'libraries': ['spark', 'hadoop', 'kafka', 'airflow'], 'other': ['jenkins', 'docker', 'kubernetes'], 'programming': ['python', 'scala', 'sql']}</t>
  </si>
  <si>
    <t>Sales Data Analyst at Janta Kenya</t>
  </si>
  <si>
    <t>Janta Kenya</t>
  </si>
  <si>
    <t>['linux', 'windows', 'flow']</t>
  </si>
  <si>
    <t>{'os': ['linux', 'windows'], 'other': ['flow']}</t>
  </si>
  <si>
    <t>Data Engineer (Provo, UT)</t>
  </si>
  <si>
    <t>Data-инженер / SQL-разработчик</t>
  </si>
  <si>
    <t>via HeadHunter</t>
  </si>
  <si>
    <t>Верный</t>
  </si>
  <si>
    <t>senior mlops engineer</t>
  </si>
  <si>
    <t>['python', 'azure', 'gcp', 'aws', 'jupyter', 'scikit-learn', 'pandas', 'pytorch', 'tensorflow', 'docker', 'jenkins', 'github', 'ansible', 'terraform', 'kubernetes']</t>
  </si>
  <si>
    <t>{'cloud': ['azure', 'gcp', 'aws'], 'libraries': ['jupyter', 'scikit-learn', 'pandas', 'pytorch', 'tensorflow'], 'other': ['docker', 'jenkins', 'github', 'ansible', 'terraform', 'kubernetes'], 'programming': ['python']}</t>
  </si>
  <si>
    <t>Videojet</t>
  </si>
  <si>
    <t>['aws', 'splunk', 'jira']</t>
  </si>
  <si>
    <t>{'analyst_tools': ['splunk'], 'async': ['jira'], 'cloud': ['aws']}</t>
  </si>
  <si>
    <t>Senior Microsoft Data</t>
  </si>
  <si>
    <t>['sql', 't-sql', 'sql server', 'azure', 'dax', 'power bi']</t>
  </si>
  <si>
    <t>{'analyst_tools': ['dax', 'power bi'], 'cloud': ['azure'], 'databases': ['sql server'], 'programming': ['sql', 't-sql']}</t>
  </si>
  <si>
    <t>Senior Manager- Business Intelligence</t>
  </si>
  <si>
    <t>['python', 'r', 'tensorflow', 'keras', 'spark']</t>
  </si>
  <si>
    <t>{'libraries': ['tensorflow', 'keras', 'spark'], 'programming': ['python', 'r']}</t>
  </si>
  <si>
    <t>['aws', 'kafka', 'kubernetes', 'terraform']</t>
  </si>
  <si>
    <t>{'cloud': ['aws'], 'libraries': ['kafka'], 'other': ['kubernetes', 'terraform']}</t>
  </si>
  <si>
    <t>Data Scientist(Scientific)_CR</t>
  </si>
  <si>
    <t>Engineering Data Scientist, Monetization (San Francisco, CA)</t>
  </si>
  <si>
    <t>2 - E-Commerce Catalogue &amp; Data Associate</t>
  </si>
  <si>
    <t>Jc Formalwear Inc.</t>
  </si>
  <si>
    <t>Sr. Design Engineer</t>
  </si>
  <si>
    <t>Forensics - Data Analytics - Data Analytics - 1561</t>
  </si>
  <si>
    <t>['sas', 'sas', 'r', 'python', 'sql', 'aws', 'redshift', 'tableau', 'power bi']</t>
  </si>
  <si>
    <t>{'analyst_tools': ['sas', 'tableau', 'power bi'], 'cloud': ['aws', 'redshift'], 'programming': ['sas', 'r', 'python', 'sql']}</t>
  </si>
  <si>
    <t>Ingeniero de Desarrollo de Datos y Sistemas</t>
  </si>
  <si>
    <t>Jobconsulting</t>
  </si>
  <si>
    <t>Noc Analyst Engineer</t>
  </si>
  <si>
    <t>Mudango</t>
  </si>
  <si>
    <t>R Shiny Data Scientist - Now Hiring</t>
  </si>
  <si>
    <t>['r', 'python', 'azure', 'aws', 'unix', 'linux', 'tableau', 'splunk', 'git', 'docker']</t>
  </si>
  <si>
    <t>{'analyst_tools': ['tableau', 'splunk'], 'cloud': ['azure', 'aws'], 'os': ['unix', 'linux'], 'other': ['git', 'docker'], 'programming': ['r', 'python']}</t>
  </si>
  <si>
    <t>Backend Python Software Engineer</t>
  </si>
  <si>
    <t>['python', 'typescript', 'node.js']</t>
  </si>
  <si>
    <t>{'programming': ['python', 'typescript'], 'webframeworks': ['node.js']}</t>
  </si>
  <si>
    <t>Data Engineer (All levels) - HN/HCM/DN/Overseas</t>
  </si>
  <si>
    <t>['sql', 'nosql', 'java', 'python', 'scala', 'hadoop', 'spark', 'kafka', 'tableau']</t>
  </si>
  <si>
    <t>{'analyst_tools': ['tableau'], 'libraries': ['hadoop', 'spark', 'kafka'], 'programming': ['sql', 'nosql', 'java', 'python', 'scala']}</t>
  </si>
  <si>
    <t>['sql', 'python', 'r', 'mysql', 'sql server', 'azure', 'oracle', 'databricks', 'ssis']</t>
  </si>
  <si>
    <t>{'analyst_tools': ['ssis'], 'cloud': ['azure', 'oracle', 'databricks'], 'databases': ['mysql', 'sql server'], 'programming': ['sql', 'python', 'r']}</t>
  </si>
  <si>
    <t>['sql', 'python', 'nosql', 'bash', 'shell', 'snowflake', 'databricks', 'azure', 'aws', 'spark', 'airflow', 'kafka', 'unix', 'git', 'kubernetes', 'jenkins']</t>
  </si>
  <si>
    <t>{'cloud': ['snowflake', 'databricks', 'azure', 'aws'], 'libraries': ['spark', 'airflow', 'kafka'], 'os': ['unix'], 'other': ['git', 'kubernetes', 'jenkins'], 'programming': ['sql', 'python', 'nosql', 'bash', 'shell']}</t>
  </si>
  <si>
    <t>Junior Full Stack Engineer</t>
  </si>
  <si>
    <t>Data Engineer Vollzeit/Teilzeit</t>
  </si>
  <si>
    <t>Schramberg, Germany</t>
  </si>
  <si>
    <t>Trumpf</t>
  </si>
  <si>
    <t>Big Data Engineer ? Kafka/Nifi/HDFS</t>
  </si>
  <si>
    <t>JobCourier RMIT Professional Resources AG</t>
  </si>
  <si>
    <t>['python', 'java', 'scala', 'bash', 'azure', 'kafka', 'spark', 'linux', 'splunk']</t>
  </si>
  <si>
    <t>{'analyst_tools': ['splunk'], 'cloud': ['azure'], 'libraries': ['kafka', 'spark'], 'os': ['linux'], 'programming': ['python', 'java', 'scala', 'bash']}</t>
  </si>
  <si>
    <t>['vmware', 'linux', 'unix', 'windows']</t>
  </si>
  <si>
    <t>{'cloud': ['vmware'], 'os': ['linux', 'unix', 'windows']}</t>
  </si>
  <si>
    <t>Business Operations Analyst | Global Analytics</t>
  </si>
  <si>
    <t>['sheets', 'jira', 'confluence', 'trello']</t>
  </si>
  <si>
    <t>{'analyst_tools': ['sheets'], 'async': ['jira', 'confluence', 'trello']}</t>
  </si>
  <si>
    <t>Assoc Sales Analyst</t>
  </si>
  <si>
    <t>['python', 'sql', 'gcp', 'bigquery', 'spark', 'express', 'docker']</t>
  </si>
  <si>
    <t>{'cloud': ['gcp', 'bigquery'], 'libraries': ['spark'], 'other': ['docker'], 'programming': ['python', 'sql'], 'webframeworks': ['express']}</t>
  </si>
  <si>
    <t>['python', 'postgresql', 'azure', 'kafka', 'tidyverse']</t>
  </si>
  <si>
    <t>{'cloud': ['azure'], 'databases': ['postgresql'], 'libraries': ['kafka', 'tidyverse'], 'programming': ['python']}</t>
  </si>
  <si>
    <t>['python', 'r', 'sas', 'sas', 'sql', 'aws', 'hadoop', 'spark', 'tableau']</t>
  </si>
  <si>
    <t>{'analyst_tools': ['sas', 'tableau'], 'cloud': ['aws'], 'libraries': ['hadoop', 'spark'], 'programming': ['python', 'r', 'sas', 'sql']}</t>
  </si>
  <si>
    <t>Africa Direct Life</t>
  </si>
  <si>
    <t>['visio', 'word', 'powerpoint', 'excel']</t>
  </si>
  <si>
    <t>{'analyst_tools': ['visio', 'word', 'powerpoint', 'excel']}</t>
  </si>
  <si>
    <t>Junior Software Engineer - Discovery tribe</t>
  </si>
  <si>
    <t>['typescript', 'javascript', 'php', 'mysql', 'couchdb', 'redis', 'elasticsearch', 'kafka', 'react', 'react.js', 'node.js', 'next.js']</t>
  </si>
  <si>
    <t>{'databases': ['mysql', 'couchdb', 'redis', 'elasticsearch'], 'libraries': ['kafka', 'react'], 'programming': ['typescript', 'javascript', 'php'], 'webframeworks': ['react.js', 'node.js', 'next.js']}</t>
  </si>
  <si>
    <t>IT Compliance Reporting Analyst</t>
  </si>
  <si>
    <t>['sql', 'java', 'javascript', 'css', 'oracle', 'word', 'excel', 'powerpoint', 'outlook', 'svn', 'jira']</t>
  </si>
  <si>
    <t>{'analyst_tools': ['word', 'excel', 'powerpoint', 'outlook'], 'async': ['jira'], 'cloud': ['oracle'], 'other': ['svn'], 'programming': ['sql', 'java', 'javascript', 'css']}</t>
  </si>
  <si>
    <t>Global Professional Services W.L.L.</t>
  </si>
  <si>
    <t>Data Engineer II (Knime)</t>
  </si>
  <si>
    <t>Senior Java Developer-big Data Opportunities</t>
  </si>
  <si>
    <t>['java', 'python', 'sql', 'nosql', 'postgresql', 'cassandra', 'oracle', 'hadoop', 'spark', 'kafka', 'express', 'linux', 'git', 'yarn']</t>
  </si>
  <si>
    <t>{'cloud': ['oracle'], 'databases': ['postgresql', 'cassandra'], 'libraries': ['hadoop', 'spark', 'kafka'], 'os': ['linux'], 'other': ['git', 'yarn'], 'programming': ['java', 'python', 'sql', 'nosql'], 'webframeworks': ['express']}</t>
  </si>
  <si>
    <t>Marketing Data Analyst (Miami, FL)</t>
  </si>
  <si>
    <t>Great HealthWorks</t>
  </si>
  <si>
    <t>Analytics and Insights Manager</t>
  </si>
  <si>
    <t>procter and gamble</t>
  </si>
  <si>
    <t>['sql', 'nosql', 'html', 'css', 'javascript', 'typescript', 'aws']</t>
  </si>
  <si>
    <t>{'cloud': ['aws'], 'programming': ['sql', 'nosql', 'html', 'css', 'javascript', 'typescript']}</t>
  </si>
  <si>
    <t>Hashlist</t>
  </si>
  <si>
    <t>['sql', 'python', 'mysql', 'postgresql', 'oracle', 'excel', 'spreadsheet']</t>
  </si>
  <si>
    <t>{'analyst_tools': ['excel', 'spreadsheet'], 'cloud': ['oracle'], 'databases': ['mysql', 'postgresql'], 'programming': ['sql', 'python']}</t>
  </si>
  <si>
    <t>['python', 'sql', 'scala', 'java', 'elasticsearch', 'gcp', 'kafka', 'spark', 'hadoop', 'flow', 'jenkins', 'github', 'yarn', 'git', 'ansible']</t>
  </si>
  <si>
    <t>{'cloud': ['gcp'], 'databases': ['elasticsearch'], 'libraries': ['kafka', 'spark', 'hadoop'], 'other': ['flow', 'jenkins', 'github', 'yarn', 'git', 'ansible'], 'programming': ['python', 'sql', 'scala', 'java']}</t>
  </si>
  <si>
    <t>Técnico en Explotación de Datos</t>
  </si>
  <si>
    <t>Red de Salud UC CHRISTUS</t>
  </si>
  <si>
    <t>Senior Analytics Engineering Specialist</t>
  </si>
  <si>
    <t>via Canada Life Assurance Company | Careers Center</t>
  </si>
  <si>
    <t>['sql', 'python', 'r', 'sql server', 'databricks', 'azure', 'power bi', 'tableau', 'excel', 'flow']</t>
  </si>
  <si>
    <t>{'analyst_tools': ['power bi', 'tableau', 'excel'], 'cloud': ['databricks', 'azure'], 'databases': ['sql server'], 'other': ['flow'], 'programming': ['sql', 'python', 'r']}</t>
  </si>
  <si>
    <t>['sql', 'python', 'r', 'redshift', 'aws', 'excel', 'tableau']</t>
  </si>
  <si>
    <t>{'analyst_tools': ['excel', 'tableau'], 'cloud': ['redshift', 'aws'], 'programming': ['sql', 'python', 'r']}</t>
  </si>
  <si>
    <t>Data Engineer (Mid Senior to Senior Level)// Hybrid</t>
  </si>
  <si>
    <t>Head of Advanced Analytics &amp; Modelling</t>
  </si>
  <si>
    <t>['shell', 'sql', 'azure', 'snowflake']</t>
  </si>
  <si>
    <t>{'cloud': ['azure', 'snowflake'], 'programming': ['shell', 'sql']}</t>
  </si>
  <si>
    <t>Real World Evidence Data Scientist</t>
  </si>
  <si>
    <t>['python', 'r', 'sql', 'nltk', 'tableau', 'power bi']</t>
  </si>
  <si>
    <t>{'analyst_tools': ['tableau', 'power bi'], 'libraries': ['nltk'], 'programming': ['python', 'r', 'sql']}</t>
  </si>
  <si>
    <t>Machine Learning Engineer (Tech Lead)</t>
  </si>
  <si>
    <t>Analyst Data Production</t>
  </si>
  <si>
    <t>Sr Software Engineer (Back end)</t>
  </si>
  <si>
    <t>['java', 'scala', 'sql', 'shell', 'postgresql', 'aws', 'spark', 'kafka', 'docker', 'jenkins', 'jira']</t>
  </si>
  <si>
    <t>{'async': ['jira'], 'cloud': ['aws'], 'databases': ['postgresql'], 'libraries': ['spark', 'kafka'], 'other': ['docker', 'jenkins'], 'programming': ['java', 'scala', 'sql', 'shell']}</t>
  </si>
  <si>
    <t>Technical Support Engineer III</t>
  </si>
  <si>
    <t>TetraScience, Inc.</t>
  </si>
  <si>
    <t>['python', 'javascript', 'aws', 'react', 'docker', 'kubernetes']</t>
  </si>
  <si>
    <t>{'cloud': ['aws'], 'libraries': ['react'], 'other': ['docker', 'kubernetes'], 'programming': ['python', 'javascript']}</t>
  </si>
  <si>
    <t>['elasticsearch', 'node']</t>
  </si>
  <si>
    <t>{'databases': ['elasticsearch'], 'webframeworks': ['node']}</t>
  </si>
  <si>
    <t>['sql', 'nosql', 'sas', 'sas', 'python', 'java', 'visual basic', 'c', 'azure', 'aws', 'hadoop', 'spark', 'kafka', 'tensorflow', 'scikit-learn', 'alteryx', 'kubernetes', 'docker']</t>
  </si>
  <si>
    <t>{'analyst_tools': ['sas', 'alteryx'], 'cloud': ['azure', 'aws'], 'libraries': ['hadoop', 'spark', 'kafka', 'tensorflow', 'scikit-learn'], 'other': ['kubernetes', 'docker'], 'programming': ['sql', 'nosql', 'sas', 'python', 'java', 'visual basic', 'c']}</t>
  </si>
  <si>
    <t>Thrymr Software</t>
  </si>
  <si>
    <t>Data Center Lab Engineer</t>
  </si>
  <si>
    <t>['oracle', 'react', 'linux']</t>
  </si>
  <si>
    <t>{'cloud': ['oracle'], 'libraries': ['react'], 'os': ['linux']}</t>
  </si>
  <si>
    <t>['sql', 'c', 'c++', 'java', 'crystal', 'sql server', 'azure', 'ssis', 'word', 'excel', 'powerpoint', 'microsoft teams']</t>
  </si>
  <si>
    <t>{'analyst_tools': ['ssis', 'word', 'excel', 'powerpoint'], 'cloud': ['azure'], 'databases': ['sql server'], 'programming': ['sql', 'c', 'c++', 'java', 'crystal'], 'sync': ['microsoft teams']}</t>
  </si>
  <si>
    <t>Data Analyst con Teradata</t>
  </si>
  <si>
    <t>['python', 'aws', 'ssis', 'microstrategy', 'docker']</t>
  </si>
  <si>
    <t>{'analyst_tools': ['ssis', 'microstrategy'], 'cloud': ['aws'], 'other': ['docker'], 'programming': ['python']}</t>
  </si>
  <si>
    <t>Multifunctional Integration Analyst</t>
  </si>
  <si>
    <t>US Department of the Army</t>
  </si>
  <si>
    <t>Analityk Danych (Data Scientist)</t>
  </si>
  <si>
    <t>['sql', 'python', 'sas', 'sas', 'azure', 'databricks', 'power bi', 'excel']</t>
  </si>
  <si>
    <t>{'analyst_tools': ['sas', 'power bi', 'excel'], 'cloud': ['azure', 'databricks'], 'programming': ['sql', 'python', 'sas']}</t>
  </si>
  <si>
    <t>FMP Consulting (Federal Management Partners, Inc.)</t>
  </si>
  <si>
    <t>RACV</t>
  </si>
  <si>
    <t>['python', 'r', 'azure', 'databricks', 'git', 'jira', 'confluence']</t>
  </si>
  <si>
    <t>{'async': ['jira', 'confluence'], 'cloud': ['azure', 'databricks'], 'other': ['git'], 'programming': ['python', 'r']}</t>
  </si>
  <si>
    <t>Head Of Analytics Transformation</t>
  </si>
  <si>
    <t>['sql', 'sas', 'sas', 'python', 'sql server', 'azure', 'sap']</t>
  </si>
  <si>
    <t>{'analyst_tools': ['sas', 'sap'], 'cloud': ['azure'], 'databases': ['sql server'], 'programming': ['sql', 'sas', 'python']}</t>
  </si>
  <si>
    <t>#HOT# Financial Data Quality Analyst</t>
  </si>
  <si>
    <t>Marketing Product Data Analyst</t>
  </si>
  <si>
    <t>Junior CRM Data Analyst - Marketing</t>
  </si>
  <si>
    <t>Granville, WV</t>
  </si>
  <si>
    <t>via JobzMotive</t>
  </si>
  <si>
    <t>Sheboygan Falls, WI</t>
  </si>
  <si>
    <t>Bemis Manufacturing Company</t>
  </si>
  <si>
    <t>['snowflake', 'aws', 'azure', 'qlik']</t>
  </si>
  <si>
    <t>{'analyst_tools': ['qlik'], 'cloud': ['snowflake', 'aws', 'azure']}</t>
  </si>
  <si>
    <t>['python', 'pyspark', 'hadoop', 'spark', 'kafka']</t>
  </si>
  <si>
    <t>{'libraries': ['pyspark', 'hadoop', 'spark', 'kafka'], 'programming': ['python']}</t>
  </si>
  <si>
    <t>['python', 'sql', 'r', 'cassandra', 'hadoop', 'spark', 'airflow']</t>
  </si>
  <si>
    <t>{'databases': ['cassandra'], 'libraries': ['hadoop', 'spark', 'airflow'], 'programming': ['python', 'sql', 'r']}</t>
  </si>
  <si>
    <t>['databricks', 'spark', 'excel', 'unify']</t>
  </si>
  <si>
    <t>{'analyst_tools': ['excel'], 'cloud': ['databricks'], 'libraries': ['spark'], 'sync': ['unify']}</t>
  </si>
  <si>
    <t>Baaz, Inc.</t>
  </si>
  <si>
    <t>Associate, Budget and Data Analyst</t>
  </si>
  <si>
    <t>['sql', 'python', 'sheets', 'tableau', 'power bi']</t>
  </si>
  <si>
    <t>{'analyst_tools': ['sheets', 'tableau', 'power bi'], 'programming': ['sql', 'python']}</t>
  </si>
  <si>
    <t>Senior Platform Backend Engineer</t>
  </si>
  <si>
    <t>TimeLog A/S</t>
  </si>
  <si>
    <t>['c#', 'azure', 'kubernetes']</t>
  </si>
  <si>
    <t>{'cloud': ['azure'], 'other': ['kubernetes'], 'programming': ['c#']}</t>
  </si>
  <si>
    <t>['python', 'scala', 'sql', 'oracle', 'aws', 'tensorflow', 'pytorch', 'spark', 'pyspark', 'hadoop']</t>
  </si>
  <si>
    <t>{'cloud': ['oracle', 'aws'], 'libraries': ['tensorflow', 'pytorch', 'spark', 'pyspark', 'hadoop'], 'programming': ['python', 'scala', 'sql']}</t>
  </si>
  <si>
    <t>['matlab', 'c', 'c++', 'flow']</t>
  </si>
  <si>
    <t>{'other': ['flow'], 'programming': ['matlab', 'c', 'c++']}</t>
  </si>
  <si>
    <t>Data Scientist (Business Engagement)</t>
  </si>
  <si>
    <t>Launchpad Technologies</t>
  </si>
  <si>
    <t>Giganet Limited T/A Giganet</t>
  </si>
  <si>
    <t>Quantico, VA  (+1 other)</t>
  </si>
  <si>
    <t>via Oasis SystemsCareers - Oasis Systems - Oasis - ICIMS</t>
  </si>
  <si>
    <t>['sas', 'sas', 'windows', 'word', 'excel', 'powerpoint', 'visio', 'spss']</t>
  </si>
  <si>
    <t>{'analyst_tools': ['sas', 'word', 'excel', 'powerpoint', 'visio', 'spss'], 'os': ['windows'], 'programming': ['sas']}</t>
  </si>
  <si>
    <t>Data Engineer (Informatica and Business Intelligence)</t>
  </si>
  <si>
    <t>Senior Data Governance Analyst, SAPMENA</t>
  </si>
  <si>
    <t>['c#', 'sql', 'redis', 'azure', 'kafka', 'angular']</t>
  </si>
  <si>
    <t>{'cloud': ['azure'], 'databases': ['redis'], 'libraries': ['kafka'], 'programming': ['c#', 'sql'], 'webframeworks': ['angular']}</t>
  </si>
  <si>
    <t>Engineer, Business Operations (Data Analytics)</t>
  </si>
  <si>
    <t>Gammon Pte. Limited</t>
  </si>
  <si>
    <t>Credit &amp; Collection Analyst (Hybrid)</t>
  </si>
  <si>
    <t>Softstandard Solutions</t>
  </si>
  <si>
    <t>Data/Revenue Analyst (Remote IN JAX)</t>
  </si>
  <si>
    <t>Elkton, FL</t>
  </si>
  <si>
    <t>Senior Data Scientist FTC</t>
  </si>
  <si>
    <t>['python', 'sql', 'mysql', 'aws', 'databricks', 'redshift', 'hadoop', 'pyspark', 'spark', 'airflow', 'microstrategy', 'tableau', 'power bi', 'qlik']</t>
  </si>
  <si>
    <t>{'analyst_tools': ['microstrategy', 'tableau', 'power bi', 'qlik'], 'cloud': ['aws', 'databricks', 'redshift'], 'databases': ['mysql'], 'libraries': ['hadoop', 'pyspark', 'spark', 'airflow'], 'programming': ['python', 'sql']}</t>
  </si>
  <si>
    <t>Data-Analyst (w/m/d)</t>
  </si>
  <si>
    <t>Aptly GmbH</t>
  </si>
  <si>
    <t>['python', 'javascript', 'power bi', 'tableau']</t>
  </si>
  <si>
    <t>{'analyst_tools': ['power bi', 'tableau'], 'programming': ['python', 'javascript']}</t>
  </si>
  <si>
    <t>Statistician Dsci</t>
  </si>
  <si>
    <t>['c', 'sas', 'sas', 'r']</t>
  </si>
  <si>
    <t>{'analyst_tools': ['sas'], 'programming': ['c', 'sas', 'r']}</t>
  </si>
  <si>
    <t>Líder Data Analytics Ref 417/21</t>
  </si>
  <si>
    <t>['sql', 'python', 'r', 'sql server', 'ssis']</t>
  </si>
  <si>
    <t>{'analyst_tools': ['ssis'], 'databases': ['sql server'], 'programming': ['sql', 'python', 'r']}</t>
  </si>
  <si>
    <t>Data Analytics Tool Developer</t>
  </si>
  <si>
    <t>Sapphire, NC</t>
  </si>
  <si>
    <t>Teksouth Corporation</t>
  </si>
  <si>
    <t>['sql', 'vba', 'visual basic', 'sql server', 'excel', 'ms access', 'sharepoint', 'powerpoint', 'power bi', 'word']</t>
  </si>
  <si>
    <t>{'analyst_tools': ['excel', 'ms access', 'sharepoint', 'powerpoint', 'power bi', 'word'], 'databases': ['sql server'], 'programming': ['sql', 'vba', 'visual basic']}</t>
  </si>
  <si>
    <t>Any Graduate : Data Analyst</t>
  </si>
  <si>
    <t>Digital &amp; Data Product Manager</t>
  </si>
  <si>
    <t>Big Data R&amp;d Engineer - Game Direction</t>
  </si>
  <si>
    <t>['python', 'sql', 'aws', 'kafka', 'flask', 'django', 'fastapi', 'windows', 'docker', 'kubernetes']</t>
  </si>
  <si>
    <t>{'cloud': ['aws'], 'libraries': ['kafka'], 'os': ['windows'], 'other': ['docker', 'kubernetes'], 'programming': ['python', 'sql'], 'webframeworks': ['flask', 'django', 'fastapi']}</t>
  </si>
  <si>
    <t>Orbit - Mandaluyong</t>
  </si>
  <si>
    <t>Customer Performance Analyst</t>
  </si>
  <si>
    <t>Unilode</t>
  </si>
  <si>
    <t>['r', 'python', 'sql', 'git', 'confluence']</t>
  </si>
  <si>
    <t>{'async': ['confluence'], 'other': ['git'], 'programming': ['r', 'python', 'sql']}</t>
  </si>
  <si>
    <t>['python', 'sql', 'aws', 'databricks', 'spark', 'airflow', 'word', 'github']</t>
  </si>
  <si>
    <t>{'analyst_tools': ['word'], 'cloud': ['aws', 'databricks'], 'libraries': ['spark', 'airflow'], 'other': ['github'], 'programming': ['python', 'sql']}</t>
  </si>
  <si>
    <t>Quality Monitoring Feedback Analyst</t>
  </si>
  <si>
    <t>Senior Data Scientist - Customer Growth Marketing</t>
  </si>
  <si>
    <t>['sql', 'sharepoint', 'sap', 'excel']</t>
  </si>
  <si>
    <t>{'analyst_tools': ['sharepoint', 'sap', 'excel'], 'programming': ['sql']}</t>
  </si>
  <si>
    <t>LA Promise Zone Data &amp; Research Associate</t>
  </si>
  <si>
    <t>['python', 'c#', 'c++', 'docker', 'kubernetes']</t>
  </si>
  <si>
    <t>{'other': ['docker', 'kubernetes'], 'programming': ['python', 'c#', 'c++']}</t>
  </si>
  <si>
    <t>Communications Data Analyst - Remote | WFH</t>
  </si>
  <si>
    <t>['sql', 'r', 'javascript', 'python', 'html', 'css', 'looker']</t>
  </si>
  <si>
    <t>{'analyst_tools': ['looker'], 'programming': ['sql', 'r', 'javascript', 'python', 'html', 'css']}</t>
  </si>
  <si>
    <t>PT Sisindokom Lintasbuana</t>
  </si>
  <si>
    <t>['sql', 'python', 'r', 'javascript', 'c']</t>
  </si>
  <si>
    <t>{'programming': ['sql', 'python', 'r', 'javascript', 'c']}</t>
  </si>
  <si>
    <t>['sql', 'power bi', 'excel', 'powerpoint', 'atlassian', 'jira', 'confluence']</t>
  </si>
  <si>
    <t>{'analyst_tools': ['power bi', 'excel', 'powerpoint'], 'async': ['jira', 'confluence'], 'other': ['atlassian'], 'programming': ['sql']}</t>
  </si>
  <si>
    <t>66-junior Data Analyst</t>
  </si>
  <si>
    <t>['groovy', 'python', 'perl', 'bash', 'aws', 'airflow', 'docker', 'kubernetes', 'ansible', 'chef', 'jenkins']</t>
  </si>
  <si>
    <t>{'cloud': ['aws'], 'libraries': ['airflow'], 'other': ['docker', 'kubernetes', 'ansible', 'chef', 'jenkins'], 'programming': ['groovy', 'python', 'perl', 'bash']}</t>
  </si>
  <si>
    <t>McCormick Taylor, Inc.</t>
  </si>
  <si>
    <t>['java', 'mongodb', 'mongodb', 'redis', 'kafka', 'docker']</t>
  </si>
  <si>
    <t>{'databases': ['mongodb', 'redis'], 'libraries': ['kafka'], 'other': ['docker'], 'programming': ['java', 'mongodb']}</t>
  </si>
  <si>
    <t>Engineer Specialist</t>
  </si>
  <si>
    <t>['sql', 'sap', 'powerpoint', 'microstrategy']</t>
  </si>
  <si>
    <t>{'analyst_tools': ['sap', 'powerpoint', 'microstrategy'], 'programming': ['sql']}</t>
  </si>
  <si>
    <t>Kg:636) : QA Engineer Senior (W:098)</t>
  </si>
  <si>
    <t>['python', 'mysql', 'azure', 'airflow', 'kafka']</t>
  </si>
  <si>
    <t>{'cloud': ['azure'], 'databases': ['mysql'], 'libraries': ['airflow', 'kafka'], 'programming': ['python']}</t>
  </si>
  <si>
    <t>Big Data Analytics con Inglés Alto</t>
  </si>
  <si>
    <t>['scala', 'sql', 'python', 'aws', 'spark', 'git', 'jira', 'confluence']</t>
  </si>
  <si>
    <t>{'async': ['jira', 'confluence'], 'cloud': ['aws'], 'libraries': ['spark'], 'other': ['git'], 'programming': ['scala', 'sql', 'python']}</t>
  </si>
  <si>
    <t>IT Solution Engineer Finance Area</t>
  </si>
  <si>
    <t>Acepte Soluciones Integrales</t>
  </si>
  <si>
    <t>Orexad</t>
  </si>
  <si>
    <t>Internship Data Scientist Junior- compagnia assicurativa</t>
  </si>
  <si>
    <t>Afstudeeropdracht: Software Engineering Practices in een Modern...</t>
  </si>
  <si>
    <t>SCOOPPIN™</t>
  </si>
  <si>
    <t>['sql', 'gcp', 'databricks', 'airflow', 'pyspark', 'spark']</t>
  </si>
  <si>
    <t>{'cloud': ['gcp', 'databricks'], 'libraries': ['airflow', 'pyspark', 'spark'], 'programming': ['sql']}</t>
  </si>
  <si>
    <t>CoralBlue HR Solutions</t>
  </si>
  <si>
    <t>Data Engineer with Pyspark[EXP:3-5 years])</t>
  </si>
  <si>
    <t>Planning Analytics Consultant</t>
  </si>
  <si>
    <t>IT Senior Business Analyst</t>
  </si>
  <si>
    <t>Data Solutions/BI Engineer</t>
  </si>
  <si>
    <t>Entelect Software  Ltd</t>
  </si>
  <si>
    <t>['sas', 'sas', 'go', 'sql', 'r', 'python', 'scala', 'nosql', 'sql server', 'azure', 'aws', 'kafka', 'spark', 'hadoop', 'phoenix', 'ssis', 'ssrs', 'outlook']</t>
  </si>
  <si>
    <t>{'analyst_tools': ['sas', 'ssis', 'ssrs', 'outlook'], 'cloud': ['azure', 'aws'], 'databases': ['sql server'], 'libraries': ['kafka', 'spark', 'hadoop'], 'programming': ['sas', 'go', 'sql', 'r', 'python', 'scala', 'nosql'], 'webframeworks': ['phoenix']}</t>
  </si>
  <si>
    <t>PowerApps Platform Engineer/Developer - Johannesburg - up to R700k</t>
  </si>
  <si>
    <t>['sql', 'azure', 'power bi', 'microsoft teams']</t>
  </si>
  <si>
    <t>{'analyst_tools': ['power bi'], 'cloud': ['azure'], 'programming': ['sql'], 'sync': ['microsoft teams']}</t>
  </si>
  <si>
    <t>['sql', 'python', 'aws', 'redshift', 'airflow', 'linux', 'git']</t>
  </si>
  <si>
    <t>{'cloud': ['aws', 'redshift'], 'libraries': ['airflow'], 'os': ['linux'], 'other': ['git'], 'programming': ['sql', 'python']}</t>
  </si>
  <si>
    <t>['r', 'python', 'perl', 'sql', 'nosql', 'mongodb', 'mongodb', 'matlab', 'bash', 'aws', 'hadoop', 'nltk', 'scikit-learn', 'linux', 'unix']</t>
  </si>
  <si>
    <t>{'cloud': ['aws'], 'databases': ['mongodb'], 'libraries': ['hadoop', 'nltk', 'scikit-learn'], 'os': ['linux', 'unix'], 'programming': ['r', 'python', 'perl', 'sql', 'nosql', 'mongodb', 'matlab', 'bash']}</t>
  </si>
  <si>
    <t>Senior Business Analyst – BI Solutions</t>
  </si>
  <si>
    <t>via Jobs Australia Academic IT Sydney Melbourne Remote Academic</t>
  </si>
  <si>
    <t>Victoria University</t>
  </si>
  <si>
    <t>Data Engineer (Matillion)</t>
  </si>
  <si>
    <t>['sql', 'python', 'snowflake', 'airflow', 'tableau', 'power bi']</t>
  </si>
  <si>
    <t>{'analyst_tools': ['tableau', 'power bi'], 'cloud': ['snowflake'], 'libraries': ['airflow'], 'programming': ['sql', 'python']}</t>
  </si>
  <si>
    <t>['sql', 'excel', 'word', 'outlook', 'powerpoint', 'visio']</t>
  </si>
  <si>
    <t>{'analyst_tools': ['excel', 'word', 'outlook', 'powerpoint', 'visio'], 'programming': ['sql']}</t>
  </si>
  <si>
    <t>['sql', 'python', 'aws', 'pandas', 'numpy', 'git', 'jira']</t>
  </si>
  <si>
    <t>{'async': ['jira'], 'cloud': ['aws'], 'libraries': ['pandas', 'numpy'], 'other': ['git'], 'programming': ['sql', 'python']}</t>
  </si>
  <si>
    <t>ITecco Limited</t>
  </si>
  <si>
    <t>['python', 'sql', 'pyspark', 'airflow', 'hadoop', 'git']</t>
  </si>
  <si>
    <t>{'libraries': ['pyspark', 'airflow', 'hadoop'], 'other': ['git'], 'programming': ['python', 'sql']}</t>
  </si>
  <si>
    <t>R&amp;D Engineer, Data &amp; Analytics</t>
  </si>
  <si>
    <t>TRESU</t>
  </si>
  <si>
    <t>['c', 'java', 'c#', 'python', 'unity']</t>
  </si>
  <si>
    <t>{'other': ['unity'], 'programming': ['c', 'java', 'c#', 'python']}</t>
  </si>
  <si>
    <t>Data Engineering Analyst (R-13585)</t>
  </si>
  <si>
    <t>MILANIE RECRUITER</t>
  </si>
  <si>
    <t>MASTER DATA JUNIOR DATA ANALYST</t>
  </si>
  <si>
    <t>Lynnfield, MA</t>
  </si>
  <si>
    <t>HP Hood</t>
  </si>
  <si>
    <t>Młodszy Kontroler Biznesowy / Junior Data Analyst</t>
  </si>
  <si>
    <t>Agraimpex Sp. z o.o.</t>
  </si>
  <si>
    <t>['python', 'scala', 'databricks', 'aws', 'airflow', 'sap', 'gitlab', 'terraform', 'jira', 'confluence']</t>
  </si>
  <si>
    <t>{'analyst_tools': ['sap'], 'async': ['jira', 'confluence'], 'cloud': ['databricks', 'aws'], 'libraries': ['airflow'], 'other': ['gitlab', 'terraform'], 'programming': ['python', 'scala']}</t>
  </si>
  <si>
    <t>Data Scientist – Content Science</t>
  </si>
  <si>
    <t>['python', 'spark', 'hadoop', 'linux', 'word', 'excel', 'powerpoint', 'visio', 'splunk']</t>
  </si>
  <si>
    <t>{'analyst_tools': ['word', 'excel', 'powerpoint', 'visio', 'splunk'], 'libraries': ['spark', 'hadoop'], 'os': ['linux'], 'programming': ['python']}</t>
  </si>
  <si>
    <t>Systems Analyst – Financial Surveillance</t>
  </si>
  <si>
    <t>【AI Team】資料分析實習生 Data Analyst Intern</t>
  </si>
  <si>
    <t>Kavida.ai</t>
  </si>
  <si>
    <t>Data Scientist - Innovation Data en Santé Prévoyance H/F</t>
  </si>
  <si>
    <t>CLARKSONS SINGAPORE PTE. LIMITED</t>
  </si>
  <si>
    <t>Senior Engineer, Audio Algorithms</t>
  </si>
  <si>
    <t>['python', 'matlab', 'c', 'pytorch', 'tensorflow']</t>
  </si>
  <si>
    <t>{'libraries': ['pytorch', 'tensorflow'], 'programming': ['python', 'matlab', 'c']}</t>
  </si>
  <si>
    <t>['sql', 'javascript', 'python', 'r', 'sas', 'sas', 'excel', 'tableau', 'power bi']</t>
  </si>
  <si>
    <t>{'analyst_tools': ['sas', 'excel', 'tableau', 'power bi'], 'programming': ['sql', 'javascript', 'python', 'r', 'sas']}</t>
  </si>
  <si>
    <t>ᴹᴶ Data Scientist Senior</t>
  </si>
  <si>
    <t>The Greentree Group</t>
  </si>
  <si>
    <t>Trainee Data Analytics</t>
  </si>
  <si>
    <t>Sparkasse</t>
  </si>
  <si>
    <t>Data Entry Analyst Dubai UAE</t>
  </si>
  <si>
    <t>Service Engineer/ Manager</t>
  </si>
  <si>
    <t>Adecco Thailand</t>
  </si>
  <si>
    <t>['python', 'mongodb', 'mongodb', 'databricks', 'azure', 'pandas', 'kafka', 'scikit-learn', 'keras', 'flask', 'docker', 'kubernetes']</t>
  </si>
  <si>
    <t>{'cloud': ['databricks', 'azure'], 'databases': ['mongodb'], 'libraries': ['pandas', 'kafka', 'scikit-learn', 'keras'], 'other': ['docker', 'kubernetes'], 'programming': ['python', 'mongodb'], 'webframeworks': ['flask']}</t>
  </si>
  <si>
    <t>Data Center Facility Engineer (Electrical/Mechanical), DCC Communities</t>
  </si>
  <si>
    <t>Amazon Data Serv Emirates LLC</t>
  </si>
  <si>
    <t>Konstancin-Jeziorna, Poland</t>
  </si>
  <si>
    <t>['python', 'sql', 'bash', 'c', 'elasticsearch', 'postgresql', 'azure', 'aws', 'pandas', 'numpy', 'jupyter', 'windows', 'power bi', 'docker', 'kubernetes', 'git']</t>
  </si>
  <si>
    <t>{'analyst_tools': ['power bi'], 'cloud': ['azure', 'aws'], 'databases': ['elasticsearch', 'postgresql'], 'libraries': ['pandas', 'numpy', 'jupyter'], 'os': ['windows'], 'other': ['docker', 'kubernetes', 'git'], 'programming': ['python', 'sql', 'bash', 'c']}</t>
  </si>
  <si>
    <t>CIEL/SEL/23692: DATA SCIENTIST</t>
  </si>
  <si>
    <t>Data Analysis Specialist Iv</t>
  </si>
  <si>
    <t>['sql', 'mongodb', 'mongodb', 'mysql', 'sql server', 'oracle', 'windows', 'linux']</t>
  </si>
  <si>
    <t>{'cloud': ['oracle'], 'databases': ['mongodb', 'mysql', 'sql server'], 'os': ['windows', 'linux'], 'programming': ['sql', 'mongodb']}</t>
  </si>
  <si>
    <t>IT commence llc</t>
  </si>
  <si>
    <t>['sas', 'sas', 'r', 'python', 'aws', 'azure', 'tensorflow', 'theano', 'hadoop']</t>
  </si>
  <si>
    <t>{'analyst_tools': ['sas'], 'cloud': ['aws', 'azure'], 'libraries': ['tensorflow', 'theano', 'hadoop'], 'programming': ['sas', 'r', 'python']}</t>
  </si>
  <si>
    <t>['python', 'javascript', 'html', 'java', 'vue', 'qlik', 'kubernetes', 'docker']</t>
  </si>
  <si>
    <t>{'analyst_tools': ['qlik'], 'other': ['kubernetes', 'docker'], 'programming': ['python', 'javascript', 'html', 'java'], 'webframeworks': ['vue']}</t>
  </si>
  <si>
    <t>['sql', 'snowflake', 'aws', 'azure', 'scikit-learn', 'tensorflow', 'pytorch']</t>
  </si>
  <si>
    <t>{'cloud': ['snowflake', 'aws', 'azure'], 'libraries': ['scikit-learn', 'tensorflow', 'pytorch'], 'programming': ['sql']}</t>
  </si>
  <si>
    <t>Senior Audit Data Scientist - Full-time</t>
  </si>
  <si>
    <t>Market Data Analyst - with Bloomberg and Reuters experience - for...</t>
  </si>
  <si>
    <t>Brane Enterprises Pvt Ltd</t>
  </si>
  <si>
    <t>['r', 'python', 'scala', 'sql', 'mysql', 'aws', 'azure', 'pytorch', 'word']</t>
  </si>
  <si>
    <t>{'analyst_tools': ['word'], 'cloud': ['aws', 'azure'], 'databases': ['mysql'], 'libraries': ['pytorch'], 'programming': ['r', 'python', 'scala', 'sql']}</t>
  </si>
  <si>
    <t>['sql', 'azure', 'databricks', 'ssrs']</t>
  </si>
  <si>
    <t>{'analyst_tools': ['ssrs'], 'cloud': ['azure', 'databricks'], 'programming': ['sql']}</t>
  </si>
  <si>
    <t>Vincents</t>
  </si>
  <si>
    <t>MDE Group</t>
  </si>
  <si>
    <t>Field Schedule Engineer</t>
  </si>
  <si>
    <t>Trading Performance Analyst</t>
  </si>
  <si>
    <t>EFFIIA</t>
  </si>
  <si>
    <t>['sql', 'python', 'scala', 'java', 'go', 'postgresql', 'mysql', 'redshift', 'gcp', 'bigquery', 'hadoop', 'spark', 'airflow', 'unix', 'linux', 'flow', 'jenkins', 'gitlab', 'git']</t>
  </si>
  <si>
    <t>{'cloud': ['redshift', 'gcp', 'bigquery'], 'databases': ['postgresql', 'mysql'], 'libraries': ['hadoop', 'spark', 'airflow'], 'os': ['unix', 'linux'], 'other': ['flow', 'jenkins', 'gitlab', 'git'], 'programming': ['sql', 'python', 'scala', 'java', 'go']}</t>
  </si>
  <si>
    <t>Data Migration Lead Copy 01</t>
  </si>
  <si>
    <t>Senior Data Engineer (open to remote)</t>
  </si>
  <si>
    <t>TriumphPay</t>
  </si>
  <si>
    <t>['sql', 'no-sql', 'python', 'go', 'azure', 'aws', 'spark', 'flow']</t>
  </si>
  <si>
    <t>{'cloud': ['azure', 'aws'], 'libraries': ['spark'], 'other': ['flow'], 'programming': ['sql', 'no-sql', 'python', 'go']}</t>
  </si>
  <si>
    <t>Development Engineer and Data Analyst (w/m/d)</t>
  </si>
  <si>
    <t>Data Analyst / Analytische Digitale Marketeer</t>
  </si>
  <si>
    <t>Tadaaz</t>
  </si>
  <si>
    <t>['sql', 'python', 'shell', 'nosql', 'cassandra', 'aws', 'gcp', 'hadoop', 'spark', 'linux', 'windows']</t>
  </si>
  <si>
    <t>{'cloud': ['aws', 'gcp'], 'databases': ['cassandra'], 'libraries': ['hadoop', 'spark'], 'os': ['linux', 'windows'], 'programming': ['sql', 'python', 'shell', 'nosql']}</t>
  </si>
  <si>
    <t>Associate Chief Engineer</t>
  </si>
  <si>
    <t>Safety Coordinator/Engineer</t>
  </si>
  <si>
    <t>['r', 'python', 'sql', 'word', 'tableau', 'microstrategy']</t>
  </si>
  <si>
    <t>{'analyst_tools': ['word', 'tableau', 'microstrategy'], 'programming': ['r', 'python', 'sql']}</t>
  </si>
  <si>
    <t>Netvagas - (51396751)</t>
  </si>
  <si>
    <t>['python', 'jupyter', 'pandas', 'pytorch', 'numpy']</t>
  </si>
  <si>
    <t>{'libraries': ['jupyter', 'pandas', 'pytorch', 'numpy'], 'programming': ['python']}</t>
  </si>
  <si>
    <t>Head, Data Science Mastery Programme</t>
  </si>
  <si>
    <t>Brite</t>
  </si>
  <si>
    <t>Gamgee BV</t>
  </si>
  <si>
    <t>Senior Metrics and Reports Analyst</t>
  </si>
  <si>
    <t>['sql', 'python', 'r', 'tableau', 'looker', 'power bi', 'qlik']</t>
  </si>
  <si>
    <t>{'analyst_tools': ['tableau', 'looker', 'power bi', 'qlik'], 'programming': ['sql', 'python', 'r']}</t>
  </si>
  <si>
    <t>Shriners Children's</t>
  </si>
  <si>
    <t>Oceans of Energy B.V.</t>
  </si>
  <si>
    <t>['python', 'sql', 'azure', 'pandas', 'numpy', 'express']</t>
  </si>
  <si>
    <t>{'cloud': ['azure'], 'libraries': ['pandas', 'numpy'], 'programming': ['python', 'sql'], 'webframeworks': ['express']}</t>
  </si>
  <si>
    <t>['python', 'sql', 'vba', 'excel', 'tableau', 'power bi']</t>
  </si>
  <si>
    <t>{'analyst_tools': ['excel', 'tableau', 'power bi'], 'programming': ['python', 'sql', 'vba']}</t>
  </si>
  <si>
    <t>Lease Analyst</t>
  </si>
  <si>
    <t>Bi Analyst H/F</t>
  </si>
  <si>
    <t>Stage - Data analyst - émissions environnementales F/H</t>
  </si>
  <si>
    <t>Data Scientist (ALL LEVELS) - Security Clearance Required</t>
  </si>
  <si>
    <t>Zedvox</t>
  </si>
  <si>
    <t>['nosql', 'scala', 'aws', 'gcp', 'airflow', 'pyspark', 'kafka', 'kubernetes']</t>
  </si>
  <si>
    <t>{'cloud': ['aws', 'gcp'], 'libraries': ['airflow', 'pyspark', 'kafka'], 'other': ['kubernetes'], 'programming': ['nosql', 'scala']}</t>
  </si>
  <si>
    <t>Python Data Engineer - Multan</t>
  </si>
  <si>
    <t>3rdeyesoft</t>
  </si>
  <si>
    <t>['python', 'sql', 'firebase', 'firebase', 'aws', 'gcp', 'pandas', 'numpy', 'spark', 'kafka', 'django', 'github', 'jenkins', 'docker']</t>
  </si>
  <si>
    <t>{'cloud': ['firebase', 'aws', 'gcp'], 'databases': ['firebase'], 'libraries': ['pandas', 'numpy', 'spark', 'kafka'], 'other': ['github', 'jenkins', 'docker'], 'programming': ['python', 'sql'], 'webframeworks': ['django']}</t>
  </si>
  <si>
    <t>ICONIC Co,.Ltd.</t>
  </si>
  <si>
    <t>['windows', 'git', 'github']</t>
  </si>
  <si>
    <t>{'os': ['windows'], 'other': ['git', 'github']}</t>
  </si>
  <si>
    <t>Python Software/data Engineer Remote Latam</t>
  </si>
  <si>
    <t>['python', 'go', 'sql', 'nosql', 'redis', 'aws', 'gcp', 'git', 'jenkins', 'terraform', 'slack']</t>
  </si>
  <si>
    <t>{'cloud': ['aws', 'gcp'], 'databases': ['redis'], 'other': ['git', 'jenkins', 'terraform'], 'programming': ['python', 'go', 'sql', 'nosql'], 'sync': ['slack']}</t>
  </si>
  <si>
    <t>Ascom</t>
  </si>
  <si>
    <t>['sql', 'java', 'windows', 'jira']</t>
  </si>
  <si>
    <t>{'async': ['jira'], 'os': ['windows'], 'programming': ['sql', 'java']}</t>
  </si>
  <si>
    <t>Tableau Developer / Business Analyst (all genders)</t>
  </si>
  <si>
    <t>['sql', 'sass', 'sql server', 'power bi', 'microstrategy', 'tableau']</t>
  </si>
  <si>
    <t>{'analyst_tools': ['power bi', 'microstrategy', 'tableau'], 'databases': ['sql server'], 'programming': ['sql', 'sass']}</t>
  </si>
  <si>
    <t>The Economist Newspaper Limited</t>
  </si>
  <si>
    <t>['python', 'sql', 't-sql', 'sql server', 'aws', 'excel', 'ssis']</t>
  </si>
  <si>
    <t>{'analyst_tools': ['excel', 'ssis'], 'cloud': ['aws'], 'databases': ['sql server'], 'programming': ['python', 'sql', 't-sql']}</t>
  </si>
  <si>
    <t>Vmware Cloud Engineer</t>
  </si>
  <si>
    <t>['vmware', 'openstack', 'linux', 'windows']</t>
  </si>
  <si>
    <t>{'cloud': ['vmware', 'openstack'], 'os': ['linux', 'windows']}</t>
  </si>
  <si>
    <t>PetSmart</t>
  </si>
  <si>
    <t>['sql', 'mongodb', 'mongodb', 'java', 'c', 'c++', 'c#', 'python', 'scala', 'db2', 'ibm cloud', 'express', 'linux', 'windows']</t>
  </si>
  <si>
    <t>{'cloud': ['ibm cloud'], 'databases': ['mongodb', 'db2'], 'os': ['linux', 'windows'], 'programming': ['sql', 'mongodb', 'java', 'c', 'c++', 'c#', 'python', 'scala'], 'webframeworks': ['express']}</t>
  </si>
  <si>
    <t>BIGPAY SINGAPORE PTE. LTD.</t>
  </si>
  <si>
    <t>['python', 'sql', 'java', 'kotlin', 'rust', 'postgresql', 'bigquery', 'kafka', 'spring', 'kubernetes', 'docker', 'terraform', 'ansible']</t>
  </si>
  <si>
    <t>{'cloud': ['bigquery'], 'databases': ['postgresql'], 'libraries': ['kafka', 'spring'], 'other': ['kubernetes', 'docker', 'terraform', 'ansible'], 'programming': ['python', 'sql', 'java', 'kotlin', 'rust']}</t>
  </si>
  <si>
    <t>Application Development Senior Analyst</t>
  </si>
  <si>
    <t>['sql', 'python', 'sql server', 'windows']</t>
  </si>
  <si>
    <t>{'databases': ['sql server'], 'os': ['windows'], 'programming': ['sql', 'python']}</t>
  </si>
  <si>
    <t>Personalo sprendimai</t>
  </si>
  <si>
    <t>gerente digital analytics</t>
  </si>
  <si>
    <t>Data Performance Backend Development Engineer</t>
  </si>
  <si>
    <t>['go', 'java', 'shell', 'mysql', 'linux', 'docker']</t>
  </si>
  <si>
    <t>{'databases': ['mysql'], 'os': ['linux'], 'other': ['docker'], 'programming': ['go', 'java', 'shell']}</t>
  </si>
  <si>
    <t>['c++', 'c#', 'excel', 'powerpoint', 'word']</t>
  </si>
  <si>
    <t>{'analyst_tools': ['excel', 'powerpoint', 'word'], 'programming': ['c++', 'c#']}</t>
  </si>
  <si>
    <t>Machine Learning Engineer (ChatGPT - Up to 850 triệu/ năm)</t>
  </si>
  <si>
    <t>Franklin Street Properties</t>
  </si>
  <si>
    <t>MLOPS AI Engineer</t>
  </si>
  <si>
    <t>SQL Etl Engineer</t>
  </si>
  <si>
    <t>['sql', 'python', 'r', 'bash', 'scala', 'sql server', 'mysql', 'postgresql', 'oracle', 'azure', 'aws', 'gcp', 'bigquery', 'snowflake', 'redshift', 'pyspark', 'ssis', 'ssrs', 'git', 'svn', 'flow']</t>
  </si>
  <si>
    <t>{'analyst_tools': ['ssis', 'ssrs'], 'cloud': ['oracle', 'azure', 'aws', 'gcp', 'bigquery', 'snowflake', 'redshift'], 'databases': ['sql server', 'mysql', 'postgresql'], 'libraries': ['pyspark'], 'other': ['git', 'svn', 'flow'], 'programming': ['sql', 'python', 'r', 'bash', 'scala']}</t>
  </si>
  <si>
    <t>Data Science Intern - Payments</t>
  </si>
  <si>
    <t>Senior Data Scientist (FMCG)</t>
  </si>
  <si>
    <t>Hybrid Senior BI Analyst for iGaming Company in Malta</t>
  </si>
  <si>
    <t>['sql', 'java', 'php', 'python', 'javascript', 'swift', 'objective-c', 'kotlin', 'dart', 'tableau']</t>
  </si>
  <si>
    <t>{'analyst_tools': ['tableau'], 'programming': ['sql', 'java', 'php', 'python', 'javascript', 'swift', 'objective-c', 'kotlin', 'dart']}</t>
  </si>
  <si>
    <t>['vba', 'excel', 'word', 'powerpoint', 'power bi', 'sap']</t>
  </si>
  <si>
    <t>{'analyst_tools': ['excel', 'word', 'powerpoint', 'power bi', 'sap'], 'programming': ['vba']}</t>
  </si>
  <si>
    <t>['sql', 'python', 'r', 'sas', 'sas', 'jupyter', 'qlik', 'tableau']</t>
  </si>
  <si>
    <t>{'analyst_tools': ['sas', 'qlik', 'tableau'], 'libraries': ['jupyter'], 'programming': ['sql', 'python', 'r', 'sas']}</t>
  </si>
  <si>
    <t>Papigen Private Limited</t>
  </si>
  <si>
    <t>['python', 'java', 'sql', 'gcp', 'bigquery', 'pyspark']</t>
  </si>
  <si>
    <t>{'cloud': ['gcp', 'bigquery'], 'libraries': ['pyspark'], 'programming': ['python', 'java', 'sql']}</t>
  </si>
  <si>
    <t>Científico de Datos Sr.</t>
  </si>
  <si>
    <t>['python', 'pandas', 'numpy', 'pytorch', 'docker', 'git']</t>
  </si>
  <si>
    <t>{'libraries': ['pandas', 'numpy', 'pytorch'], 'other': ['docker', 'git'], 'programming': ['python']}</t>
  </si>
  <si>
    <t>Data Engineer (FAP-BC-PL-2023-102-GRAP)</t>
  </si>
  <si>
    <t>['sql', 'r', 'oracle', 'airflow', 'kafka', 'spark', 'power bi']</t>
  </si>
  <si>
    <t>{'analyst_tools': ['power bi'], 'cloud': ['oracle'], 'libraries': ['airflow', 'kafka', 'spark'], 'programming': ['sql', 'r']}</t>
  </si>
  <si>
    <t>Senior Expert Data Engineer</t>
  </si>
  <si>
    <t>['sql', 'mongodb', 'mongodb', 'python', 'sql server', 'mysql', 'hadoop', 'gdpr', 'airflow', 'spark', 'kafka', 'linux', 'git', 'docker', 'kubernetes']</t>
  </si>
  <si>
    <t>{'databases': ['mongodb', 'sql server', 'mysql'], 'libraries': ['hadoop', 'gdpr', 'airflow', 'spark', 'kafka'], 'os': ['linux'], 'other': ['git', 'docker', 'kubernetes'], 'programming': ['sql', 'mongodb', 'python']}</t>
  </si>
  <si>
    <t>DevOps Engineer Remote</t>
  </si>
  <si>
    <t>Soft Dev Team</t>
  </si>
  <si>
    <t>Summer 2023 Intelligent Sensors Data Science Intern</t>
  </si>
  <si>
    <t>Claims Business Intelligence Analyst</t>
  </si>
  <si>
    <t>['vba', 'r', 'python', 'sql', 'powerpoint', 'excel', 'power bi', 'tableau', 'microstrategy']</t>
  </si>
  <si>
    <t>{'analyst_tools': ['powerpoint', 'excel', 'power bi', 'tableau', 'microstrategy'], 'programming': ['vba', 'r', 'python', 'sql']}</t>
  </si>
  <si>
    <t>['sql', 'python', 'r', 'scala', 'sql server', 'db2', 'oracle', 'aws', 'azure', 'databricks', 'snowflake', 'kafka', 'hadoop', 'spark', 'power bi', 'tableau', 'looker']</t>
  </si>
  <si>
    <t>{'analyst_tools': ['power bi', 'tableau', 'looker'], 'cloud': ['oracle', 'aws', 'azure', 'databricks', 'snowflake'], 'databases': ['sql server', 'db2'], 'libraries': ['kafka', 'hadoop', 'spark'], 'programming': ['sql', 'python', 'r', 'scala']}</t>
  </si>
  <si>
    <t>Data Engineer Semi Senior</t>
  </si>
  <si>
    <t>['vba', 'spark', 'excel', 'word', 'powerpoint', 'power bi', 'sap']</t>
  </si>
  <si>
    <t>{'analyst_tools': ['excel', 'word', 'powerpoint', 'power bi', 'sap'], 'libraries': ['spark'], 'programming': ['vba']}</t>
  </si>
  <si>
    <t>Senior Fe Engineer</t>
  </si>
  <si>
    <t>Community Phone</t>
  </si>
  <si>
    <t>['java', 'html', 'react']</t>
  </si>
  <si>
    <t>{'libraries': ['react'], 'programming': ['java', 'html']}</t>
  </si>
  <si>
    <t>['scala', 'java', 'kotlin', 'azure', 'snowflake', 'spark', 'kafka', 'airflow', 'vue']</t>
  </si>
  <si>
    <t>{'cloud': ['azure', 'snowflake'], 'libraries': ['spark', 'kafka', 'airflow'], 'programming': ['scala', 'java', 'kotlin'], 'webframeworks': ['vue']}</t>
  </si>
  <si>
    <t>Executive Emissions (Data Analyst)</t>
  </si>
  <si>
    <t>Eaglestar Marine (s) Pte. Ltd.</t>
  </si>
  <si>
    <t>Hy:042 : Senior Data Engineer Acoe Gr:454 J30 o</t>
  </si>
  <si>
    <t>New Haven Unified School District</t>
  </si>
  <si>
    <t>['sql', 'express', 'word']</t>
  </si>
  <si>
    <t>{'analyst_tools': ['word'], 'programming': ['sql'], 'webframeworks': ['express']}</t>
  </si>
  <si>
    <t>VP; Capital Planning Quality Assurance, Data Analyst - Full-time ...</t>
  </si>
  <si>
    <t>['c', 'sql', 'nosql', 'python', 'neo4j', 'gcp', 'bigquery', 'azure', 'aws', 'pytorch', 'keras', 'tensorflow', 'hadoop', 'numpy', 'pandas', 'spark', 'flask', 'github', 'docker', 'kubernetes']</t>
  </si>
  <si>
    <t>{'cloud': ['gcp', 'bigquery', 'azure', 'aws'], 'databases': ['neo4j'], 'libraries': ['pytorch', 'keras', 'tensorflow', 'hadoop', 'numpy', 'pandas', 'spark'], 'other': ['github', 'docker', 'kubernetes'], 'programming': ['c', 'sql', 'nosql', 'python'], 'webframeworks': ['flask']}</t>
  </si>
  <si>
    <t>Data Scientist III (FA1) Jobs</t>
  </si>
  <si>
    <t>Olgoonik Development LLC</t>
  </si>
  <si>
    <t>['c++', 'javascript', 'react']</t>
  </si>
  <si>
    <t>{'libraries': ['react'], 'programming': ['c++', 'javascript']}</t>
  </si>
  <si>
    <t>Principal Associate, Data Science - People Analytics</t>
  </si>
  <si>
    <t>CRM Analyst - Premium Automotive Group</t>
  </si>
  <si>
    <t>Data-Architekt</t>
  </si>
  <si>
    <t>JG Summit Olefins Corporation</t>
  </si>
  <si>
    <t>['c#', 'python', 'bash', 'powershell', 'azure', 'flow']</t>
  </si>
  <si>
    <t>{'cloud': ['azure'], 'other': ['flow'], 'programming': ['c#', 'python', 'bash', 'powershell']}</t>
  </si>
  <si>
    <t>Data Engineer/Scientist (100%)</t>
  </si>
  <si>
    <t>ISO - International Organization for Standardization</t>
  </si>
  <si>
    <t>['mongodb', 'mongodb', 'python', 'java', 'kotlin', 'elasticsearch', 'postgresql', 'oracle', 'spring', 'graphql']</t>
  </si>
  <si>
    <t>{'cloud': ['oracle'], 'databases': ['mongodb', 'elasticsearch', 'postgresql'], 'libraries': ['spring', 'graphql'], 'programming': ['mongodb', 'python', 'java', 'kotlin']}</t>
  </si>
  <si>
    <t>['python', 'r', 'bash', 'snowflake', 'aws', 'jupyter', 'hadoop', 'spark', 'linux', 'git', 'github', 'docker']</t>
  </si>
  <si>
    <t>{'cloud': ['snowflake', 'aws'], 'libraries': ['jupyter', 'hadoop', 'spark'], 'os': ['linux'], 'other': ['git', 'github', 'docker'], 'programming': ['python', 'r', 'bash']}</t>
  </si>
  <si>
    <t>['shell', 'postgresql', 'linux', 'windows']</t>
  </si>
  <si>
    <t>{'databases': ['postgresql'], 'os': ['linux', 'windows'], 'programming': ['shell']}</t>
  </si>
  <si>
    <t>Senior Executive Assistant Part-time</t>
  </si>
  <si>
    <t>ClickGUARD Software</t>
  </si>
  <si>
    <t>Data Engineer - Sea Labs - Marketplace Intelligent</t>
  </si>
  <si>
    <t>PT Eureka Analytics Indonesia</t>
  </si>
  <si>
    <t>Lysaker, Norway</t>
  </si>
  <si>
    <t>via Kongsberg Digital</t>
  </si>
  <si>
    <t>Kongsberg Digital</t>
  </si>
  <si>
    <t>['python', 'typescript', 'redis', 'kafka', 'spark']</t>
  </si>
  <si>
    <t>{'databases': ['redis'], 'libraries': ['kafka', 'spark'], 'programming': ['python', 'typescript']}</t>
  </si>
  <si>
    <t>Senior Data Scientist/TeamLead</t>
  </si>
  <si>
    <t>['sql', 'python', 'java', 'scala', 'typescript', 'nosql', 'gcp', 'aws', 'azure']</t>
  </si>
  <si>
    <t>{'cloud': ['gcp', 'aws', 'azure'], 'programming': ['sql', 'python', 'java', 'scala', 'typescript', 'nosql']}</t>
  </si>
  <si>
    <t>Jobs on Snowflake Developer</t>
  </si>
  <si>
    <t>['sql', 'shell', 'python', 'snowflake']</t>
  </si>
  <si>
    <t>{'cloud': ['snowflake'], 'programming': ['sql', 'shell', 'python']}</t>
  </si>
  <si>
    <t>['python', 'nosql', 'go', 'azure', 'aws', 'hadoop', 'linux', 'docker']</t>
  </si>
  <si>
    <t>{'cloud': ['azure', 'aws'], 'libraries': ['hadoop'], 'os': ['linux'], 'other': ['docker'], 'programming': ['python', 'nosql', 'go']}</t>
  </si>
  <si>
    <t>Java Sr.development Engineer</t>
  </si>
  <si>
    <t>Senior Data Analyst (Remote within EMEA) from EMEA</t>
  </si>
  <si>
    <t>['c', 'python', 'java', 'powershell', 'azure', 'hadoop', 'spark', 'terraform']</t>
  </si>
  <si>
    <t>{'cloud': ['azure'], 'libraries': ['hadoop', 'spark'], 'other': ['terraform'], 'programming': ['c', 'python', 'java', 'powershell']}</t>
  </si>
  <si>
    <t>['sql', 'sql server', 'dax', 'ssrs', 'ssis', 'power bi']</t>
  </si>
  <si>
    <t>{'analyst_tools': ['dax', 'ssrs', 'ssis', 'power bi'], 'databases': ['sql server'], 'programming': ['sql']}</t>
  </si>
  <si>
    <t>['python', 'sql', 'aws', 'tensorflow', 'pytorch', 'docker']</t>
  </si>
  <si>
    <t>{'cloud': ['aws'], 'libraries': ['tensorflow', 'pytorch'], 'other': ['docker'], 'programming': ['python', 'sql']}</t>
  </si>
  <si>
    <t>Azure Data Engineer_(4+years)</t>
  </si>
  <si>
    <t>['sql', 'python', 'aws', 'pyspark', 'ssis']</t>
  </si>
  <si>
    <t>{'analyst_tools': ['ssis'], 'cloud': ['aws'], 'libraries': ['pyspark'], 'programming': ['sql', 'python']}</t>
  </si>
  <si>
    <t>FullStack Software Engineer</t>
  </si>
  <si>
    <t>['java', 'react', 'kafka', 'angular', 'jenkins', 'git']</t>
  </si>
  <si>
    <t>{'libraries': ['react', 'kafka'], 'other': ['jenkins', 'git'], 'programming': ['java'], 'webframeworks': ['angular']}</t>
  </si>
  <si>
    <t>Cl - Senior Business Analysis &amp; Data Intelligence</t>
  </si>
  <si>
    <t>['sharepoint', 'power bi', 'word', 'excel', 'powerpoint', 'flow']</t>
  </si>
  <si>
    <t>{'analyst_tools': ['sharepoint', 'power bi', 'word', 'excel', 'powerpoint'], 'other': ['flow']}</t>
  </si>
  <si>
    <t>Business analyst –</t>
  </si>
  <si>
    <t>['python', 'sql', 'bigquery', 'airflow', 'kubernetes']</t>
  </si>
  <si>
    <t>{'cloud': ['bigquery'], 'libraries': ['airflow'], 'other': ['kubernetes'], 'programming': ['python', 'sql']}</t>
  </si>
  <si>
    <t>Informatica Power Center Developer</t>
  </si>
  <si>
    <t>Analista De Dados Sênior</t>
  </si>
  <si>
    <t>Serra Talhada, State of Pernambuco, Brazil</t>
  </si>
  <si>
    <t>Evernow</t>
  </si>
  <si>
    <t>['python', 'nosql', 'elasticsearch', 'pandas', 'airflow', 'power bi', 'kubernetes']</t>
  </si>
  <si>
    <t>{'analyst_tools': ['power bi'], 'databases': ['elasticsearch'], 'libraries': ['pandas', 'airflow'], 'other': ['kubernetes'], 'programming': ['python', 'nosql']}</t>
  </si>
  <si>
    <t>Marketing Analytics Data Analyst</t>
  </si>
  <si>
    <t>via Dojo Careers</t>
  </si>
  <si>
    <t>DOJO</t>
  </si>
  <si>
    <t>TEAM SCIENTISTS - Translational Data Science   #MED197a</t>
  </si>
  <si>
    <t>Internship - Vmp Data Analyst</t>
  </si>
  <si>
    <t>Legal Services of North Florida</t>
  </si>
  <si>
    <t>Marketing Data Scientist (£51,960 - £65,210) per annum</t>
  </si>
  <si>
    <t>via SAGE - ICIMS</t>
  </si>
  <si>
    <t>Data Engineer (People Analytics team)</t>
  </si>
  <si>
    <t>['python', 'sql', 'javascript', 'qlik']</t>
  </si>
  <si>
    <t>{'analyst_tools': ['qlik'], 'programming': ['python', 'sql', 'javascript']}</t>
  </si>
  <si>
    <t>ARKRAY,Inc.</t>
  </si>
  <si>
    <t>['python', 'c++', 'azure', 'gcp', 'pytorch', 'tensorflow', 'windows', 'linux', 'git']</t>
  </si>
  <si>
    <t>{'cloud': ['azure', 'gcp'], 'libraries': ['pytorch', 'tensorflow'], 'os': ['windows', 'linux'], 'other': ['git'], 'programming': ['python', 'c++']}</t>
  </si>
  <si>
    <t>Career IN India</t>
  </si>
  <si>
    <t>Teconecto - Data Engineer / Data Ops / Data Scientist / Data Analyst</t>
  </si>
  <si>
    <t>via Telecom - Telecom Argentina</t>
  </si>
  <si>
    <t>telecomarg</t>
  </si>
  <si>
    <t>['sql', 'nosql', 'sas', 'sas', 'postgresql', 'dynamodb', 'redis', 'gcp', 'aws', 'azure', 'hadoop', 'spark', 'docker', 'kubernetes']</t>
  </si>
  <si>
    <t>{'analyst_tools': ['sas'], 'cloud': ['gcp', 'aws', 'azure'], 'databases': ['postgresql', 'dynamodb', 'redis'], 'libraries': ['hadoop', 'spark'], 'other': ['docker', 'kubernetes'], 'programming': ['sql', 'nosql', 'sas']}</t>
  </si>
  <si>
    <t>Innovation ai Junior Engineer H/F</t>
  </si>
  <si>
    <t>A World For Us</t>
  </si>
  <si>
    <t>Postdoctoral Researcher in Spatial Data Science and Sustainable...</t>
  </si>
  <si>
    <t>Aalto University</t>
  </si>
  <si>
    <t>Data Management Engineer - ME GPS</t>
  </si>
  <si>
    <t>['assembly', 'sharepoint']</t>
  </si>
  <si>
    <t>{'analyst_tools': ['sharepoint'], 'programming': ['assembly']}</t>
  </si>
  <si>
    <t>Director, Data Science &amp; AI</t>
  </si>
  <si>
    <t>Data engineer (Кредитование)</t>
  </si>
  <si>
    <t>['crystal', 'sql', 'sql server', 'power bi']</t>
  </si>
  <si>
    <t>{'analyst_tools': ['power bi'], 'databases': ['sql server'], 'programming': ['crystal', 'sql']}</t>
  </si>
  <si>
    <t>Senior Analyst - Data Insights - Parktown - up to R850 Per annum...</t>
  </si>
  <si>
    <t>['sas', 'sas', 'sql', 'vba', 'r', 'python', 'spss']</t>
  </si>
  <si>
    <t>{'analyst_tools': ['sas', 'spss'], 'programming': ['sas', 'sql', 'vba', 'r', 'python']}</t>
  </si>
  <si>
    <t>['aws', 'linux', 'unix', 'github', 'docker', 'jenkins', 'ansible', 'terraform']</t>
  </si>
  <si>
    <t>{'cloud': ['aws'], 'os': ['linux', 'unix'], 'other': ['github', 'docker', 'jenkins', 'ansible', 'terraform']}</t>
  </si>
  <si>
    <t>Chief Data Science and Data Engineering Officer, Linz</t>
  </si>
  <si>
    <t>['java', 'ruby', 'ruby', 'go', 'scala', 'sql', 'nosql', 'mysql', 'redis', 'dynamodb', 'elasticsearch', 'aws', 'kafka', 'ruby on rails', 'kubernetes']</t>
  </si>
  <si>
    <t>{'cloud': ['aws'], 'databases': ['mysql', 'redis', 'dynamodb', 'elasticsearch'], 'libraries': ['kafka'], 'other': ['kubernetes'], 'programming': ['java', 'ruby', 'go', 'scala', 'sql', 'nosql'], 'webframeworks': ['ruby', 'ruby on rails']}</t>
  </si>
  <si>
    <t>Quality Analyst I - Template Management</t>
  </si>
  <si>
    <t>Select Brands International Pvt. Ltd.</t>
  </si>
  <si>
    <t>['python', 'sql', 'r', 'matlab', 'javascript', 'sas', 'sas', 'oracle', 'excel', 'spss', 'tableau', 'power bi']</t>
  </si>
  <si>
    <t>{'analyst_tools': ['sas', 'excel', 'spss', 'tableau', 'power bi'], 'cloud': ['oracle'], 'programming': ['python', 'sql', 'r', 'matlab', 'javascript', 'sas']}</t>
  </si>
  <si>
    <t>Biostatistical Data Analyst with Security Clearance</t>
  </si>
  <si>
    <t>Knowesis Inc</t>
  </si>
  <si>
    <t>['r', 'python', 'sas', 'sas', 'matlab', 'tableau']</t>
  </si>
  <si>
    <t>{'analyst_tools': ['sas', 'tableau'], 'programming': ['r', 'python', 'sas', 'matlab']}</t>
  </si>
  <si>
    <t>['python', 'r', 'sql', 'sas', 'sas', 'bigquery', 'sheets', 'looker', 'cognos', 'alteryx', 'tableau']</t>
  </si>
  <si>
    <t>{'analyst_tools': ['sas', 'sheets', 'looker', 'cognos', 'alteryx', 'tableau'], 'cloud': ['bigquery'], 'programming': ['python', 'r', 'sql', 'sas']}</t>
  </si>
  <si>
    <t>Belieff</t>
  </si>
  <si>
    <t>['python', 'sql', 'matplotlib', 'tableau', 'power bi', 'excel']</t>
  </si>
  <si>
    <t>{'analyst_tools': ['tableau', 'power bi', 'excel'], 'libraries': ['matplotlib'], 'programming': ['python', 'sql']}</t>
  </si>
  <si>
    <t>SEGA of America</t>
  </si>
  <si>
    <t>Elabram Systems Co., Ltd .</t>
  </si>
  <si>
    <t>Data Quality and Governance Specialist</t>
  </si>
  <si>
    <t>Austrian Airlines AG (AUA)</t>
  </si>
  <si>
    <t>Creango growth marketing</t>
  </si>
  <si>
    <t>['sql', 'sas', 'sas', 'sql server', 'excel', 'power bi']</t>
  </si>
  <si>
    <t>{'analyst_tools': ['sas', 'excel', 'power bi'], 'databases': ['sql server'], 'programming': ['sql', 'sas']}</t>
  </si>
  <si>
    <t>Search Engine Optimization Analyst</t>
  </si>
  <si>
    <t>Data Analytics and Wrangling</t>
  </si>
  <si>
    <t>['vba', 'javascript', 'python', 'sas', 'sas', 'word', 'excel', 'tableau', 'cognos']</t>
  </si>
  <si>
    <t>{'analyst_tools': ['sas', 'word', 'excel', 'tableau', 'cognos'], 'programming': ['vba', 'javascript', 'python', 'sas']}</t>
  </si>
  <si>
    <t>['go', 'azure', 'aws', 'spark']</t>
  </si>
  <si>
    <t>{'cloud': ['azure', 'aws'], 'libraries': ['spark'], 'programming': ['go']}</t>
  </si>
  <si>
    <t>Data Analyst for a fast growing game studio developing a...</t>
  </si>
  <si>
    <t>Gamucatex</t>
  </si>
  <si>
    <t>VIVO Energy</t>
  </si>
  <si>
    <t>Data Scientist at Datafin Recruitment</t>
  </si>
  <si>
    <t>['java', 'mongodb', 'mongodb', 'scala', 'c++', 'mysql', 'postgresql', 'redis', 'spring', 'selenium', 'angular', 'node.js', 'unix', 'jenkins', 'github', 'jira', 'confluence']</t>
  </si>
  <si>
    <t>{'async': ['jira', 'confluence'], 'databases': ['mongodb', 'mysql', 'postgresql', 'redis'], 'libraries': ['spring', 'selenium'], 'os': ['unix'], 'other': ['jenkins', 'github'], 'programming': ['java', 'mongodb', 'scala', 'c++'], 'webframeworks': ['angular', 'node.js']}</t>
  </si>
  <si>
    <t>['sql', 'python', 'r', 'aws', 'kafka', 'excel', 'git']</t>
  </si>
  <si>
    <t>{'analyst_tools': ['excel'], 'cloud': ['aws'], 'libraries': ['kafka'], 'other': ['git'], 'programming': ['sql', 'python', 'r']}</t>
  </si>
  <si>
    <t>Platform Developer</t>
  </si>
  <si>
    <t>Trax Group</t>
  </si>
  <si>
    <t>['c#', 'java', 'sql', 'python', 'scala', 'mongo', 'cassandra', 'node']</t>
  </si>
  <si>
    <t>{'databases': ['cassandra'], 'programming': ['c#', 'java', 'sql', 'python', 'scala', 'mongo'], 'webframeworks': ['node']}</t>
  </si>
  <si>
    <t>via Global Vacancies</t>
  </si>
  <si>
    <t>Analyst, Marketing Innovation</t>
  </si>
  <si>
    <t>['python', 'r', 'sql', 'nosql', 'numpy', 'pandas', 'plotly', 'matplotlib']</t>
  </si>
  <si>
    <t>{'libraries': ['numpy', 'pandas', 'plotly', 'matplotlib'], 'programming': ['python', 'r', 'sql', 'nosql']}</t>
  </si>
  <si>
    <t>Beetrack</t>
  </si>
  <si>
    <t>['sql', 'nosql', 'aws', 'snowflake', 'redshift', 'pyspark']</t>
  </si>
  <si>
    <t>{'cloud': ['aws', 'snowflake', 'redshift'], 'libraries': ['pyspark'], 'programming': ['sql', 'nosql']}</t>
  </si>
  <si>
    <t>Data Science - Senior Associate</t>
  </si>
  <si>
    <t>['sql', 'python', 'r', 'sas', 'sas', 'mongodb', 'mongodb', 'scala', 'neo4j', 'pyspark', 'power bi', 'tableau', 'qlik']</t>
  </si>
  <si>
    <t>{'analyst_tools': ['sas', 'power bi', 'tableau', 'qlik'], 'databases': ['mongodb', 'neo4j'], 'libraries': ['pyspark'], 'programming': ['sql', 'python', 'r', 'sas', 'mongodb', 'scala']}</t>
  </si>
  <si>
    <t>Principal Analytics Developer/Data Scientist</t>
  </si>
  <si>
    <t>['sql', 'python', 't-sql', 'db2', 'sql server', 'snowflake', 'hadoop', 'pandas', 'matplotlib', 'numpy', 'phoenix', 'ssis']</t>
  </si>
  <si>
    <t>{'analyst_tools': ['ssis'], 'cloud': ['snowflake'], 'databases': ['db2', 'sql server'], 'libraries': ['hadoop', 'pandas', 'matplotlib', 'numpy'], 'programming': ['sql', 'python', 't-sql'], 'webframeworks': ['phoenix']}</t>
  </si>
  <si>
    <t>['aws', 'azure', 'splunk']</t>
  </si>
  <si>
    <t>{'analyst_tools': ['splunk'], 'cloud': ['aws', 'azure']}</t>
  </si>
  <si>
    <t>SWI - Innovation Delivered</t>
  </si>
  <si>
    <t>SPEEDOC PTE. LTD.</t>
  </si>
  <si>
    <t>Advanced Research Data Scientist, Senior - Full-time / Part-time</t>
  </si>
  <si>
    <t>Data Analyst, WarehouseQuote</t>
  </si>
  <si>
    <t>['sql', 'python', 'r', 'mongodb', 'mongodb', 'power bi', 'alteryx', 'excel']</t>
  </si>
  <si>
    <t>{'analyst_tools': ['power bi', 'alteryx', 'excel'], 'databases': ['mongodb'], 'programming': ['sql', 'python', 'r', 'mongodb']}</t>
  </si>
  <si>
    <t>Senior Machine Learning/ Data Engineer</t>
  </si>
  <si>
    <t>['scala', 'java', 'elasticsearch', 'aws', 'azure', 'spark', 'tensorflow', 'pytorch', 'mxnet', 'keras']</t>
  </si>
  <si>
    <t>{'cloud': ['aws', 'azure'], 'databases': ['elasticsearch'], 'libraries': ['spark', 'tensorflow', 'pytorch', 'mxnet', 'keras'], 'programming': ['scala', 'java']}</t>
  </si>
  <si>
    <t>Stramproy, Netherlands</t>
  </si>
  <si>
    <t>Case Packing Systems B.V.</t>
  </si>
  <si>
    <t>Juni</t>
  </si>
  <si>
    <t>['go', 'sql', 'aws', 'kafka', 'gitlab', 'kubernetes', 'terraform', 'docker']</t>
  </si>
  <si>
    <t>{'cloud': ['aws'], 'libraries': ['kafka'], 'other': ['gitlab', 'kubernetes', 'terraform', 'docker'], 'programming': ['go', 'sql']}</t>
  </si>
  <si>
    <t>['c', 'aws', 'docker', 'kubernetes']</t>
  </si>
  <si>
    <t>{'cloud': ['aws'], 'other': ['docker', 'kubernetes'], 'programming': ['c']}</t>
  </si>
  <si>
    <t>U.S. Army Aviation and Missile Command</t>
  </si>
  <si>
    <t>TEGRO</t>
  </si>
  <si>
    <t>['python', 'golang', 'ruby', 'ruby', 'html', 'css', 'javascript', 'aws', 'ruby on rails', 'git', 'docker', 'kubernetes']</t>
  </si>
  <si>
    <t>{'cloud': ['aws'], 'other': ['git', 'docker', 'kubernetes'], 'programming': ['python', 'golang', 'ruby', 'html', 'css', 'javascript'], 'webframeworks': ['ruby', 'ruby on rails']}</t>
  </si>
  <si>
    <t>913 validation engineer</t>
  </si>
  <si>
    <t>Reporting Analyst (12-month contract)</t>
  </si>
  <si>
    <t>Tate Asia Partners LLP</t>
  </si>
  <si>
    <t>DATA ANALYST SAS MOA CONFIRME Poste en interne H/F</t>
  </si>
  <si>
    <t>Cassandra</t>
  </si>
  <si>
    <t>['cassandra', 'aws']</t>
  </si>
  <si>
    <t>{'cloud': ['aws'], 'databases': ['cassandra']}</t>
  </si>
  <si>
    <t>Data Scientist- AI / ML [T500-5904]</t>
  </si>
  <si>
    <t>['python', 'sql', 'snowflake', 'plotly', 'tableau']</t>
  </si>
  <si>
    <t>{'analyst_tools': ['tableau'], 'cloud': ['snowflake'], 'libraries': ['plotly'], 'programming': ['python', 'sql']}</t>
  </si>
  <si>
    <t>Genesis Analytics – Analyst, Social Sector Financing – Human...</t>
  </si>
  <si>
    <t>Genesis Analytics</t>
  </si>
  <si>
    <t>['python', 'sql', 'shell', 'mysql', 'aws', 'spark', 'pyspark', 'airflow', 'linux', 'jenkins', 'jira']</t>
  </si>
  <si>
    <t>{'async': ['jira'], 'cloud': ['aws'], 'databases': ['mysql'], 'libraries': ['spark', 'pyspark', 'airflow'], 'os': ['linux'], 'other': ['jenkins'], 'programming': ['python', 'sql', 'shell']}</t>
  </si>
  <si>
    <t>RMV Workforce LLP</t>
  </si>
  <si>
    <t>['python', 'sql', 'gcp', 'aws', 'azure', 'excel', 'powerpoint']</t>
  </si>
  <si>
    <t>{'analyst_tools': ['excel', 'powerpoint'], 'cloud': ['gcp', 'aws', 'azure'], 'programming': ['python', 'sql']}</t>
  </si>
  <si>
    <t>Tentacle Technologies MSC Sdn.Bhd.</t>
  </si>
  <si>
    <t>['sql', 'bigquery', 'excel', 'tableau', 'looker', 'power bi']</t>
  </si>
  <si>
    <t>{'analyst_tools': ['excel', 'tableau', 'looker', 'power bi'], 'cloud': ['bigquery'], 'programming': ['sql']}</t>
  </si>
  <si>
    <t>Jobcertify</t>
  </si>
  <si>
    <t>Head Data Engineer</t>
  </si>
  <si>
    <t>['sql', 'python', 'java', 'postgresql', 'aws', 'azure']</t>
  </si>
  <si>
    <t>{'cloud': ['aws', 'azure'], 'databases': ['postgresql'], 'programming': ['sql', 'python', 'java']}</t>
  </si>
  <si>
    <t>Engineering Team Lead, Japan</t>
  </si>
  <si>
    <t>['kotlin', 'python', 'typescript', 'mongodb', 'mongodb', 'postgresql', 'aws', 'spring', 'react', 'kafka', 'flask', 'fastapi', 'github', 'jenkins', 'docker', 'kubernetes']</t>
  </si>
  <si>
    <t>{'cloud': ['aws'], 'databases': ['mongodb', 'postgresql'], 'libraries': ['spring', 'react', 'kafka'], 'other': ['github', 'jenkins', 'docker', 'kubernetes'], 'programming': ['kotlin', 'python', 'typescript', 'mongodb'], 'webframeworks': ['flask', 'fastapi']}</t>
  </si>
  <si>
    <t>Data Analyst (ConTe International Academy) - Portfolio Analysis</t>
  </si>
  <si>
    <t>['python', 'scala', 'sql', 'mysql', 'databricks', 'aws', 'pyspark', 'tableau', 'github']</t>
  </si>
  <si>
    <t>{'analyst_tools': ['tableau'], 'cloud': ['databricks', 'aws'], 'databases': ['mysql'], 'libraries': ['pyspark'], 'other': ['github'], 'programming': ['python', 'scala', 'sql']}</t>
  </si>
  <si>
    <t>['r', 'sql', 'python', 'mongodb', 'mongodb', 'postgresql', 'aws', 'docker', 'kubernetes']</t>
  </si>
  <si>
    <t>{'cloud': ['aws'], 'databases': ['mongodb', 'postgresql'], 'other': ['docker', 'kubernetes'], 'programming': ['r', 'sql', 'python', 'mongodb']}</t>
  </si>
  <si>
    <t>B2B Marketing Data Analytics</t>
  </si>
  <si>
    <t>Senior Software Engineer - Python / Data</t>
  </si>
  <si>
    <t>SmartRecruiters INC</t>
  </si>
  <si>
    <t>Lombardini22 Spa</t>
  </si>
  <si>
    <t>lentra</t>
  </si>
  <si>
    <t>Project Manager/Engineer (Data centre project)</t>
  </si>
  <si>
    <t>STAGE DATA ANALYST MKT PRODOTTO</t>
  </si>
  <si>
    <t>['python', 'sql', 'oracle', 'aws', 'azure', 'snowflake', 'hadoop', 'spark']</t>
  </si>
  <si>
    <t>{'cloud': ['oracle', 'aws', 'azure', 'snowflake'], 'libraries': ['hadoop', 'spark'], 'programming': ['python', 'sql']}</t>
  </si>
  <si>
    <t>Lead Data ENGINEER</t>
  </si>
  <si>
    <t>D2S Ventures Private Limited</t>
  </si>
  <si>
    <t>['sql', 'python', 'scala', 'c#', 'nosql', 'mongodb', 'mongodb', 'mysql', 'cassandra', 'elasticsearch', 'databricks', 'azure', 'aws', 'oracle', 'gcp', 'kafka', 'spark', 'hadoop', 'linux', 'kubernetes', 'docker']</t>
  </si>
  <si>
    <t>{'cloud': ['databricks', 'azure', 'aws', 'oracle', 'gcp'], 'databases': ['mongodb', 'mysql', 'cassandra', 'elasticsearch'], 'libraries': ['kafka', 'spark', 'hadoop'], 'os': ['linux'], 'other': ['kubernetes', 'docker'], 'programming': ['sql', 'python', 'scala', 'c#', 'nosql', 'mongodb']}</t>
  </si>
  <si>
    <t>Data Analyst II (Healthcare Analytics)(SQL, Excel). Job in West...</t>
  </si>
  <si>
    <t>Danté Personnel Recruitment</t>
  </si>
  <si>
    <t>['azure', 'aws', 'gcp', 'linux', 'terraform']</t>
  </si>
  <si>
    <t>{'cloud': ['azure', 'aws', 'gcp'], 'os': ['linux'], 'other': ['terraform']}</t>
  </si>
  <si>
    <t>BI CONSULTANT</t>
  </si>
  <si>
    <t>['sql', 'gcp', 'bigquery', 'ssrs']</t>
  </si>
  <si>
    <t>{'analyst_tools': ['ssrs'], 'cloud': ['gcp', 'bigquery'], 'programming': ['sql']}</t>
  </si>
  <si>
    <t>Data Engineer-Must Have exp in Redshift</t>
  </si>
  <si>
    <t>BI Analyst Business Intelligence Analyst</t>
  </si>
  <si>
    <t>Cron Labs</t>
  </si>
  <si>
    <t>Advertising Operations Associate</t>
  </si>
  <si>
    <t>DATA ANALYST COMMERCIALE</t>
  </si>
  <si>
    <t>['sql', 'python', 'java', 'gcp', 'bigquery', 'spark', 'unix', 'windows', 'cognos', 'qlik', 'chef']</t>
  </si>
  <si>
    <t>{'analyst_tools': ['cognos', 'qlik'], 'cloud': ['gcp', 'bigquery'], 'libraries': ['spark'], 'os': ['unix', 'windows'], 'other': ['chef'], 'programming': ['sql', 'python', 'java']}</t>
  </si>
  <si>
    <t>Immediate Start Data Scientist</t>
  </si>
  <si>
    <t>21865 Data Analyst</t>
  </si>
  <si>
    <t>HORIBA MIRA Ltd</t>
  </si>
  <si>
    <t>via Sciolex Corporation - ICIMS</t>
  </si>
  <si>
    <t>Sciolex Corporation</t>
  </si>
  <si>
    <t>Data Science Manager - ML/AI</t>
  </si>
  <si>
    <t>['sas', 'sas', 'sql', 'python', 'r', 'hadoop', 'spark']</t>
  </si>
  <si>
    <t>{'analyst_tools': ['sas'], 'libraries': ['hadoop', 'spark'], 'programming': ['sas', 'sql', 'python', 'r']}</t>
  </si>
  <si>
    <t>17/09/2023 Data analyst en alternance</t>
  </si>
  <si>
    <t>['python', 'r', 'sql', 'nosql', 'mongodb', 'mongodb', 'javascript', 'mysql', 'postgresql', 'aws', 'azure', 'tensorflow', 'pytorch', 'scikit-learn', 'numpy', 'pandas']</t>
  </si>
  <si>
    <t>{'cloud': ['aws', 'azure'], 'databases': ['mongodb', 'mysql', 'postgresql'], 'libraries': ['tensorflow', 'pytorch', 'scikit-learn', 'numpy', 'pandas'], 'programming': ['python', 'r', 'sql', 'nosql', 'mongodb', 'javascript']}</t>
  </si>
  <si>
    <t>['python', 'databricks', 'qlik', 'excel', 'word', 'powerpoint']</t>
  </si>
  <si>
    <t>{'analyst_tools': ['qlik', 'excel', 'word', 'powerpoint'], 'cloud': ['databricks'], 'programming': ['python']}</t>
  </si>
  <si>
    <t>***Data Scientist - Leading Hedge Fund - Hong Kong***</t>
  </si>
  <si>
    <t>Alliance Virtual Offices</t>
  </si>
  <si>
    <t>['sql', 'python', 'r', 'azure', 'github', 'asana']</t>
  </si>
  <si>
    <t>{'async': ['asana'], 'cloud': ['azure'], 'other': ['github'], 'programming': ['sql', 'python', 'r']}</t>
  </si>
  <si>
    <t>Data Engineer - Hadoop/Spark</t>
  </si>
  <si>
    <t>Engineering Quality Analyst</t>
  </si>
  <si>
    <t>Etl Analyst Developer</t>
  </si>
  <si>
    <t>['sql', 'python', 'postgresql', 'oracle', 'hadoop', 'kafka']</t>
  </si>
  <si>
    <t>{'cloud': ['oracle'], 'databases': ['postgresql'], 'libraries': ['hadoop', 'kafka'], 'programming': ['sql', 'python']}</t>
  </si>
  <si>
    <t>Analista de Data Maestra</t>
  </si>
  <si>
    <t>Research Associate/Fellow in Machine Learning and Data Science</t>
  </si>
  <si>
    <t>LENA - Lately, Everything Needs Analytics</t>
  </si>
  <si>
    <t>LB Finance PLC</t>
  </si>
  <si>
    <t>['sql', 'python', 'bigquery', 'flow']</t>
  </si>
  <si>
    <t>{'cloud': ['bigquery'], 'other': ['flow'], 'programming': ['sql', 'python']}</t>
  </si>
  <si>
    <t>Storage Engineer, Italy</t>
  </si>
  <si>
    <t>['powershell', 'bash', 'python', 'unity']</t>
  </si>
  <si>
    <t>{'other': ['unity'], 'programming': ['powershell', 'bash', 'python']}</t>
  </si>
  <si>
    <t>Data Platform Engineer @ING Hubs Romania</t>
  </si>
  <si>
    <t>['sql', 'nosql', 'python', 'javascript', 'go', 'golang', 'bash', 'postgresql', 'sql server', 'elasticsearch', 'cassandra', 'azure', 'airflow', 'spark', 'kafka', 'kubernetes', 'docker', 'gitlab', 'terraform']</t>
  </si>
  <si>
    <t>{'cloud': ['azure'], 'databases': ['postgresql', 'sql server', 'elasticsearch', 'cassandra'], 'libraries': ['airflow', 'spark', 'kafka'], 'other': ['kubernetes', 'docker', 'gitlab', 'terraform'], 'programming': ['sql', 'nosql', 'python', 'javascript', 'go', 'golang', 'bash']}</t>
  </si>
  <si>
    <t>Data Engineer Risks DPM</t>
  </si>
  <si>
    <t>Home of Performance</t>
  </si>
  <si>
    <t>['sql', 'python', 'r', 'bigquery', 'airflow', 'tableau', 'looker']</t>
  </si>
  <si>
    <t>{'analyst_tools': ['tableau', 'looker'], 'cloud': ['bigquery'], 'libraries': ['airflow'], 'programming': ['sql', 'python', 'r']}</t>
  </si>
  <si>
    <t>Worcestershire County Council</t>
  </si>
  <si>
    <t>Grupo importante</t>
  </si>
  <si>
    <t>Stenn International</t>
  </si>
  <si>
    <t>PhD candidate in Clinical Data Science on automated access to...</t>
  </si>
  <si>
    <t>马斯特里赫特大学</t>
  </si>
  <si>
    <t>Resource Distribution Analyst</t>
  </si>
  <si>
    <t>Data Scientist: Credit Risk at Datafin Recruitment</t>
  </si>
  <si>
    <t>Creos</t>
  </si>
  <si>
    <t>Business Analyst for Reference data</t>
  </si>
  <si>
    <t>['sql', 'r', 'python', 'sas', 'sas', 'tableau', 'looker', 'excel', 'spss']</t>
  </si>
  <si>
    <t>{'analyst_tools': ['sas', 'tableau', 'looker', 'excel', 'spss'], 'programming': ['sql', 'r', 'python', 'sas']}</t>
  </si>
  <si>
    <t>Data Scientist Junior H/F - ALT C 30 2023</t>
  </si>
  <si>
    <t>['python', 'c', 'gcp', 'notion']</t>
  </si>
  <si>
    <t>{'async': ['notion'], 'cloud': ['gcp'], 'programming': ['python', 'c']}</t>
  </si>
  <si>
    <t>Employee Data Senior Data Engineer</t>
  </si>
  <si>
    <t>Addison, TX  (+1 other)</t>
  </si>
  <si>
    <t>Multifamily</t>
  </si>
  <si>
    <t>Data Engineer Ti Afp</t>
  </si>
  <si>
    <t>Manager Analytics Implementation</t>
  </si>
  <si>
    <t>['javascript', 'html', 'css', 'python', 'jquery', 'flow']</t>
  </si>
  <si>
    <t>{'other': ['flow'], 'programming': ['javascript', 'html', 'css', 'python'], 'webframeworks': ['jquery']}</t>
  </si>
  <si>
    <t>Senior Data Engineer - Azure certified</t>
  </si>
  <si>
    <t>Mindcor-InterSearch</t>
  </si>
  <si>
    <t>Analyst Insurance Operations</t>
  </si>
  <si>
    <t>Data Governance@Sunnyvale, CA /Austin,TX</t>
  </si>
  <si>
    <t>['python', 'java', 'snowflake', 'oracle', 'bigquery', 'hadoop', 'jenkins', 'git', 'docker', 'kubernetes']</t>
  </si>
  <si>
    <t>{'cloud': ['snowflake', 'oracle', 'bigquery'], 'libraries': ['hadoop'], 'other': ['jenkins', 'git', 'docker', 'kubernetes'], 'programming': ['python', 'java']}</t>
  </si>
  <si>
    <t>['sql', 'neo4j', 'hadoop', 'spark']</t>
  </si>
  <si>
    <t>{'databases': ['neo4j'], 'libraries': ['hadoop', 'spark'], 'programming': ['sql']}</t>
  </si>
  <si>
    <t>Senior Data Engineer / Software Architect (w/m/d) 80 - 100%</t>
  </si>
  <si>
    <t>['sql', 'python', 'scala', 'java', 'snowflake', 'azure', 'databricks', 'bigquery', 'airflow', 'power bi', 'docker', 'kubernetes', 'terraform']</t>
  </si>
  <si>
    <t>{'analyst_tools': ['power bi'], 'cloud': ['snowflake', 'azure', 'databricks', 'bigquery'], 'libraries': ['airflow'], 'other': ['docker', 'kubernetes', 'terraform'], 'programming': ['sql', 'python', 'scala', 'java']}</t>
  </si>
  <si>
    <t>de Vereende</t>
  </si>
  <si>
    <t>Data Scientist, Quantitative Investment Firm</t>
  </si>
  <si>
    <t>Amethyst Partners</t>
  </si>
  <si>
    <t>Sr Data Analyst/Engineer</t>
  </si>
  <si>
    <t>418439 | Azure Data Engineer Consultant (FT)</t>
  </si>
  <si>
    <t>Marketing Intern / Data Analyst Intern / Web Designer Intern</t>
  </si>
  <si>
    <t>Bright Exchange S.A.P.I de CV.</t>
  </si>
  <si>
    <t>['sql', 'html', 'javascript', 'postgresql', 'tableau', 'power bi', 'github']</t>
  </si>
  <si>
    <t>{'analyst_tools': ['tableau', 'power bi'], 'databases': ['postgresql'], 'other': ['github'], 'programming': ['sql', 'html', 'javascript']}</t>
  </si>
  <si>
    <t>Data Engineer - AWS, Python, Pyspark (3-5 years)</t>
  </si>
  <si>
    <t>['sql', 'python', 'shell', 'aws', 'pyspark', 'unix']</t>
  </si>
  <si>
    <t>{'cloud': ['aws'], 'libraries': ['pyspark'], 'os': ['unix'], 'programming': ['sql', 'python', 'shell']}</t>
  </si>
  <si>
    <t>Ray Business Technologies (A CMMI Level 3 Company)</t>
  </si>
  <si>
    <t>Disrupting Inc</t>
  </si>
  <si>
    <t>['sql', 'python', 'sql server', 'excel', 'power bi', 'tableau']</t>
  </si>
  <si>
    <t>{'analyst_tools': ['excel', 'power bi', 'tableau'], 'databases': ['sql server'], 'programming': ['sql', 'python']}</t>
  </si>
  <si>
    <t>Data Engineer with GIS</t>
  </si>
  <si>
    <t>Precision Animal Health Data Science Intern</t>
  </si>
  <si>
    <t>['python', 'tensorflow', 'keras', 'pytorch', 'spring']</t>
  </si>
  <si>
    <t>{'libraries': ['tensorflow', 'keras', 'pytorch', 'spring'], 'programming': ['python']}</t>
  </si>
  <si>
    <t>Chemical Engineer Intern</t>
  </si>
  <si>
    <t>Reward Data Analyst - Secondment/FTC</t>
  </si>
  <si>
    <t>['vba', 'sql', 'python', 'word', 'excel', 'powerpoint', 'power bi', 'dax']</t>
  </si>
  <si>
    <t>{'analyst_tools': ['word', 'excel', 'powerpoint', 'power bi', 'dax'], 'programming': ['vba', 'sql', 'python']}</t>
  </si>
  <si>
    <t>Cloud-databricks - Big Data</t>
  </si>
  <si>
    <t>Valce</t>
  </si>
  <si>
    <t>['python', 'scala', 'sql', 'databricks', 'aws', 'azure', 'gcp']</t>
  </si>
  <si>
    <t>{'cloud': ['databricks', 'aws', 'azure', 'gcp'], 'programming': ['python', 'scala', 'sql']}</t>
  </si>
  <si>
    <t>['sql', 'nosql', 'aws', 'azure', 'gcp', 'flow']</t>
  </si>
  <si>
    <t>{'cloud': ['aws', 'azure', 'gcp'], 'other': ['flow'], 'programming': ['sql', 'nosql']}</t>
  </si>
  <si>
    <t>J. B. Barry and Partners Limited</t>
  </si>
  <si>
    <t>search talent people limited</t>
  </si>
  <si>
    <t>Organon Analytics</t>
  </si>
  <si>
    <t>['sql', 'python', 'r', 'spark', 'numpy', 'scikit-learn', 'tensorflow', 'pytorch']</t>
  </si>
  <si>
    <t>{'libraries': ['spark', 'numpy', 'scikit-learn', 'tensorflow', 'pytorch'], 'programming': ['sql', 'python', 'r']}</t>
  </si>
  <si>
    <t>Data Engineer (Azure, Python, NoSQL) (Anywhere in Canada)</t>
  </si>
  <si>
    <t>['python', 'nosql', 'sql', 'mongo', 'cassandra', 'redis', 'dynamodb', 'azure', 'react', 'pyspark', 'pandas', 'graphql']</t>
  </si>
  <si>
    <t>{'cloud': ['azure'], 'databases': ['cassandra', 'redis', 'dynamodb'], 'libraries': ['react', 'pyspark', 'pandas', 'graphql'], 'programming': ['python', 'nosql', 'sql', 'mongo']}</t>
  </si>
  <si>
    <t>Senior Software Engineer, Python, Cloud</t>
  </si>
  <si>
    <t>['go', 'python', 'nosql', 'kubernetes']</t>
  </si>
  <si>
    <t>{'other': ['kubernetes'], 'programming': ['go', 'python', 'nosql']}</t>
  </si>
  <si>
    <t>Data Engineer - Python - AWS - NHS - Remote - Inside IR35</t>
  </si>
  <si>
    <t>Workship Inc</t>
  </si>
  <si>
    <t>['java', 'sql', 'aws', 'azure', 'spring', 'kafka']</t>
  </si>
  <si>
    <t>{'cloud': ['aws', 'azure'], 'libraries': ['spring', 'kafka'], 'programming': ['java', 'sql']}</t>
  </si>
  <si>
    <t>Stage DATA OFFICE H/F</t>
  </si>
  <si>
    <t>Data Scientist 2 DS2 (VV) 918 (Baltimore, MD)</t>
  </si>
  <si>
    <t>Energy 360 °</t>
  </si>
  <si>
    <t>Data Scientist - Pricing. Job in Estero My Valley Jobs Today</t>
  </si>
  <si>
    <t>['python', 'r', 'aws', 'redshift', 'tableau', 'power bi', 'qlik']</t>
  </si>
  <si>
    <t>{'analyst_tools': ['tableau', 'power bi', 'qlik'], 'cloud': ['aws', 'redshift'], 'programming': ['python', 'r']}</t>
  </si>
  <si>
    <t>Gis Analyst Consultant</t>
  </si>
  <si>
    <t>Master 2 : Assistant Data Scientist Marketing H/F</t>
  </si>
  <si>
    <t>BIG DATA ENGINEER (Cloudera/Hadoop)</t>
  </si>
  <si>
    <t>Kelly Services Italia</t>
  </si>
  <si>
    <t>['r', 'python', 'sql', 'excel', 'power bi', 'qlik', 'dax']</t>
  </si>
  <si>
    <t>{'analyst_tools': ['excel', 'power bi', 'qlik', 'dax'], 'programming': ['r', 'python', 'sql']}</t>
  </si>
  <si>
    <t>NETS</t>
  </si>
  <si>
    <t>Antifraud Data Analytics</t>
  </si>
  <si>
    <t>Software Engineer (Data Platform)</t>
  </si>
  <si>
    <t>Vi søger en Data Engineer som vil være med til at udvikle Spar...</t>
  </si>
  <si>
    <t>['sql', 'java', 'azure', 'chef']</t>
  </si>
  <si>
    <t>{'cloud': ['azure'], 'other': ['chef'], 'programming': ['sql', 'java']}</t>
  </si>
  <si>
    <t>University Grad Data Science (Masters Only)</t>
  </si>
  <si>
    <t>Data scientist - Web &amp; Document data extraction</t>
  </si>
  <si>
    <t>Shela, Gujarat, India</t>
  </si>
  <si>
    <t>['python', 'aws', 'pandas', 'numpy', 'jupyter']</t>
  </si>
  <si>
    <t>{'cloud': ['aws'], 'libraries': ['pandas', 'numpy', 'jupyter'], 'programming': ['python']}</t>
  </si>
  <si>
    <t>['python', 'r', 'go', 'hadoop', 'spark']</t>
  </si>
  <si>
    <t>{'libraries': ['hadoop', 'spark'], 'programming': ['python', 'r', 'go']}</t>
  </si>
  <si>
    <t>Châlons-en-Champagne, France</t>
  </si>
  <si>
    <t>MINISTERE DE L INTERIEUR ET DES OUTRE</t>
  </si>
  <si>
    <t>Junior Strong Data Engineer (MySQL, Azure) @ SoftServe</t>
  </si>
  <si>
    <t>['mysql', 'azure']</t>
  </si>
  <si>
    <t>{'cloud': ['azure'], 'databases': ['mysql']}</t>
  </si>
  <si>
    <t>Datenmanagementsystem Customizing EngineerJobsuche</t>
  </si>
  <si>
    <t>VACE Engineering GmbH</t>
  </si>
  <si>
    <t>['perl', 'java', 'c#']</t>
  </si>
  <si>
    <t>{'programming': ['perl', 'java', 'c#']}</t>
  </si>
  <si>
    <t>['oracle', 'excel', 'sharepoint', 'word', 'powerpoint']</t>
  </si>
  <si>
    <t>{'analyst_tools': ['excel', 'sharepoint', 'word', 'powerpoint'], 'cloud': ['oracle']}</t>
  </si>
  <si>
    <t>Senior data engineering manager</t>
  </si>
  <si>
    <t>['aws', 'azure', 'jira', 'trello']</t>
  </si>
  <si>
    <t>{'async': ['jira', 'trello'], 'cloud': ['aws', 'azure']}</t>
  </si>
  <si>
    <t>Data Analyst Intern, Information Security</t>
  </si>
  <si>
    <t>CIEL/SEL/27611: Data Engineer</t>
  </si>
  <si>
    <t>['scala', 'sql', 'python', 'java', 'javascript', 'css', 'nosql', 'mongodb', 'mongodb', 'cassandra', 'hadoop', 'spark', 'pyspark', 'kafka', 'github', 'jira']</t>
  </si>
  <si>
    <t>{'async': ['jira'], 'databases': ['mongodb', 'cassandra'], 'libraries': ['hadoop', 'spark', 'pyspark', 'kafka'], 'other': ['github'], 'programming': ['scala', 'sql', 'python', 'java', 'javascript', 'css', 'nosql', 'mongodb']}</t>
  </si>
  <si>
    <t>Data Science Ia</t>
  </si>
  <si>
    <t>['python', 'sql', 'scikit-learn', 'plotly', 'numpy', 'pytorch', 'tensorflow', 'pyspark']</t>
  </si>
  <si>
    <t>{'libraries': ['scikit-learn', 'plotly', 'numpy', 'pytorch', 'tensorflow', 'pyspark'], 'programming': ['python', 'sql']}</t>
  </si>
  <si>
    <t>Expec Consulting</t>
  </si>
  <si>
    <t>Data Modeler/  Engineer</t>
  </si>
  <si>
    <t>28 - Data Entry / Data Analyst (Fully Remote)</t>
  </si>
  <si>
    <t>Desenvolvimento Python ETL</t>
  </si>
  <si>
    <t>['python', 'azure', 'aws', 'pandas', 'git']</t>
  </si>
  <si>
    <t>{'cloud': ['azure', 'aws'], 'libraries': ['pandas'], 'other': ['git'], 'programming': ['python']}</t>
  </si>
  <si>
    <t>(Senior) BI Analyst - CX Data (d/f/m)</t>
  </si>
  <si>
    <t>Techwave</t>
  </si>
  <si>
    <t>['python', 'r', 'sql', 'aws', 'azure', 'hadoop', 'spark', 'pandas']</t>
  </si>
  <si>
    <t>{'cloud': ['aws', 'azure'], 'libraries': ['hadoop', 'spark', 'pandas'], 'programming': ['python', 'r', 'sql']}</t>
  </si>
  <si>
    <t>Calgary, AB, Canada (+7 others)</t>
  </si>
  <si>
    <t>via BDO</t>
  </si>
  <si>
    <t>Data Architect (optional relocation to Montenegro)</t>
  </si>
  <si>
    <t>Data Science Analytics Director</t>
  </si>
  <si>
    <t>DonorsChoose (DonorsChoose.org)</t>
  </si>
  <si>
    <t>Grant Writer and Sustainability Data Analyst</t>
  </si>
  <si>
    <t>['python', 'sql', 'java', 'tensorflow', 'keras', 'hadoop', 'tableau']</t>
  </si>
  <si>
    <t>{'analyst_tools': ['tableau'], 'libraries': ['tensorflow', 'keras', 'hadoop'], 'programming': ['python', 'sql', 'java']}</t>
  </si>
  <si>
    <t>['python', 'c#', 'c++', 'java', 'azure', 'spark', 'github']</t>
  </si>
  <si>
    <t>{'cloud': ['azure'], 'libraries': ['spark'], 'other': ['github'], 'programming': ['python', 'c#', 'c++', 'java']}</t>
  </si>
  <si>
    <t>Bukit Mertajam, Penang, Malaysia</t>
  </si>
  <si>
    <t>Calpion Inc.</t>
  </si>
  <si>
    <t>Scientific &amp; Technical Officer (STO) Spatial Data Analyst ...</t>
  </si>
  <si>
    <t>Fast Lane Careers</t>
  </si>
  <si>
    <t>Beckhoff Automation GmbH &amp; Co. KG -- Data Scientist (m/w/d) Large...</t>
  </si>
  <si>
    <t>['crystal', 'sql', 'java', 'visual basic', 'html', 'css', 'javascript', 'oracle', 'power bi', 'sap', 'excel', 'sharepoint', 'flow']</t>
  </si>
  <si>
    <t>{'analyst_tools': ['power bi', 'sap', 'excel', 'sharepoint'], 'cloud': ['oracle'], 'other': ['flow'], 'programming': ['crystal', 'sql', 'java', 'visual basic', 'html', 'css', 'javascript']}</t>
  </si>
  <si>
    <t>Data Engineer Pyspark remoto</t>
  </si>
  <si>
    <t>['azure', 'sharepoint', 'flow']</t>
  </si>
  <si>
    <t>{'analyst_tools': ['sharepoint'], 'cloud': ['azure'], 'other': ['flow']}</t>
  </si>
  <si>
    <t>['sql', 'python', 'java', 'c++', 'scala', 'snowflake', 'aws', 'hadoop', 'spark', 'kafka', 'pyspark']</t>
  </si>
  <si>
    <t>{'cloud': ['snowflake', 'aws'], 'libraries': ['hadoop', 'spark', 'kafka', 'pyspark'], 'programming': ['sql', 'python', 'java', 'c++', 'scala']}</t>
  </si>
  <si>
    <t>BW Talent Solutions</t>
  </si>
  <si>
    <t>Acolyte Group</t>
  </si>
  <si>
    <t>CICD Engineer</t>
  </si>
  <si>
    <t>['python', 'bash', 'powershell', 'groovy', 'splunk', 'terraform', 'docker', 'kubernetes', 'chef', 'ansible']</t>
  </si>
  <si>
    <t>{'analyst_tools': ['splunk'], 'other': ['terraform', 'docker', 'kubernetes', 'chef', 'ansible'], 'programming': ['python', 'bash', 'powershell', 'groovy']}</t>
  </si>
  <si>
    <t>Functional Analyst/Data Technology Owner Sistemi di Vigilanza e...</t>
  </si>
  <si>
    <t>Facility Manager/Engineer (Data Center)</t>
  </si>
  <si>
    <t>Haddenham, UK</t>
  </si>
  <si>
    <t>Sr Principal Data Scientist with Security Clearance</t>
  </si>
  <si>
    <t>Graduate Data Operations Engineer</t>
  </si>
  <si>
    <t>['python', 'databricks', 'aws', 'redshift', 'tableau', 'cognos']</t>
  </si>
  <si>
    <t>{'analyst_tools': ['tableau', 'cognos'], 'cloud': ['databricks', 'aws', 'redshift'], 'programming': ['python']}</t>
  </si>
  <si>
    <t>Ingénieur analyste liaison au sol</t>
  </si>
  <si>
    <t>Spark/Scala Data Engineer</t>
  </si>
  <si>
    <t>Data Centre Operations Analyst</t>
  </si>
  <si>
    <t>Lead Data Analyst Quality Control at LOTTE Biologics</t>
  </si>
  <si>
    <t>via MACNY - ICIMS</t>
  </si>
  <si>
    <t>MACNY's Job Board</t>
  </si>
  <si>
    <t>Data Scientist - TS/SCI w/ Poly Clearance Required</t>
  </si>
  <si>
    <t>Compunnel Staffing</t>
  </si>
  <si>
    <t>Operations Analyst Staff / Data Analyst</t>
  </si>
  <si>
    <t>Kasikorn Securities PCL.</t>
  </si>
  <si>
    <t>Execon</t>
  </si>
  <si>
    <t>Python/c++ Engineer</t>
  </si>
  <si>
    <t>Business Data Analyst - Remote. Job in Los Angeles My Valley Jobs...</t>
  </si>
  <si>
    <t>Pamplemousses, Mauritius</t>
  </si>
  <si>
    <t>EXTERNALL AGENCY LTD</t>
  </si>
  <si>
    <t>['vba', 'python', 'r', 'hadoop', 'power bi', 'tableau']</t>
  </si>
  <si>
    <t>{'analyst_tools': ['power bi', 'tableau'], 'libraries': ['hadoop'], 'programming': ['vba', 'python', 'r']}</t>
  </si>
  <si>
    <t>['python', 'sql', 'tableau', 'looker', 'excel', 'power bi', 'powerpoint', 'word']</t>
  </si>
  <si>
    <t>{'analyst_tools': ['tableau', 'looker', 'excel', 'power bi', 'powerpoint', 'word'], 'programming': ['python', 'sql']}</t>
  </si>
  <si>
    <t>Fineksus</t>
  </si>
  <si>
    <t>['swift', 't-sql', 'ssis']</t>
  </si>
  <si>
    <t>{'analyst_tools': ['ssis'], 'programming': ['swift', 't-sql']}</t>
  </si>
  <si>
    <t>Impact Analyst</t>
  </si>
  <si>
    <t>Analista de data analytics | corporativo</t>
  </si>
  <si>
    <t>Atlantica Hospitality International</t>
  </si>
  <si>
    <t>Cresitatech is looking for Senior Big Data Engineer</t>
  </si>
  <si>
    <t>['python', 'scala', 'r', 'java', 'sql', 'spark', 'kafka', 'linux', 'tableau']</t>
  </si>
  <si>
    <t>{'analyst_tools': ['tableau'], 'libraries': ['spark', 'kafka'], 'os': ['linux'], 'programming': ['python', 'scala', 'r', 'java', 'sql']}</t>
  </si>
  <si>
    <t>FSQA Data Analyst Architect</t>
  </si>
  <si>
    <t>['c#', 'python', 'javascript', 'r', 'nosql']</t>
  </si>
  <si>
    <t>{'programming': ['c#', 'python', 'javascript', 'r', 'nosql']}</t>
  </si>
  <si>
    <t>GST AutoLeather (Pangea)</t>
  </si>
  <si>
    <t>Sr. Analyst, Valuation &amp; Analytics [Hybrid]</t>
  </si>
  <si>
    <t>Canada   (+2 others)</t>
  </si>
  <si>
    <t>via Careers-Edf-Re.icims.com</t>
  </si>
  <si>
    <t>EDF Renewables North America</t>
  </si>
  <si>
    <t>['vba', 'python', 'r', 'excel', 'spss']</t>
  </si>
  <si>
    <t>{'analyst_tools': ['excel', 'spss'], 'programming': ['vba', 'python', 'r']}</t>
  </si>
  <si>
    <t>Senior Data Scientist HF Hiring Now in Paris</t>
  </si>
  <si>
    <t>Build Engineering Services - Design Snr Manager</t>
  </si>
  <si>
    <t>Berger Consulting Group Llc</t>
  </si>
  <si>
    <t>['sql', 'python', 'sql server', 'oracle', 'power bi', 'ssrs', 'ssis', 'dax', 'sap', 'tableau']</t>
  </si>
  <si>
    <t>{'analyst_tools': ['power bi', 'ssrs', 'ssis', 'dax', 'sap', 'tableau'], 'cloud': ['oracle'], 'databases': ['sql server'], 'programming': ['sql', 'python']}</t>
  </si>
  <si>
    <t>Mentor</t>
  </si>
  <si>
    <t>via Jobs - JOBJOB</t>
  </si>
  <si>
    <t>['excel', 'power bi', 'cognos', 'tableau']</t>
  </si>
  <si>
    <t>{'analyst_tools': ['excel', 'power bi', 'cognos', 'tableau']}</t>
  </si>
  <si>
    <t>Database Application Analyst</t>
  </si>
  <si>
    <t>Apps Wave</t>
  </si>
  <si>
    <t>Data Scientist Schwerpunkt Computer Vision (m/w/d)</t>
  </si>
  <si>
    <t>Urbaser</t>
  </si>
  <si>
    <t>['java', 'c#', 'javascript', 'react', 'node', 'angular', 'express']</t>
  </si>
  <si>
    <t>{'libraries': ['react'], 'programming': ['java', 'c#', 'javascript'], 'webframeworks': ['node', 'angular', 'express']}</t>
  </si>
  <si>
    <t>AC GAMING</t>
  </si>
  <si>
    <t>Nexperia Germany GmbH</t>
  </si>
  <si>
    <t>Bridgestone Mexico</t>
  </si>
  <si>
    <t>Unique Technologies</t>
  </si>
  <si>
    <t>['python', 'c++', 'java', 'pytorch']</t>
  </si>
  <si>
    <t>{'libraries': ['pytorch'], 'programming': ['python', 'c++', 'java']}</t>
  </si>
  <si>
    <t>Network Design Engineer - TS/SCI with Poly Required</t>
  </si>
  <si>
    <t>Dun &amp; Bradstreet - Associate/Analyst - Research</t>
  </si>
  <si>
    <t>Dun &amp; Bradstreet Information Services India Pvt Ltd</t>
  </si>
  <si>
    <t>['sql', 'sas', 'sas', 'r', 'python', 'excel', 'powerpoint', 'tableau', 'power bi']</t>
  </si>
  <si>
    <t>{'analyst_tools': ['sas', 'excel', 'powerpoint', 'tableau', 'power bi'], 'programming': ['sql', 'sas', 'r', 'python']}</t>
  </si>
  <si>
    <t>['python', 'r', 'matlab', 'sql', 'javascript', 'git']</t>
  </si>
  <si>
    <t>{'other': ['git'], 'programming': ['python', 'r', 'matlab', 'sql', 'javascript']}</t>
  </si>
  <si>
    <t>QA Automations</t>
  </si>
  <si>
    <t>Sales Analyst (Market Data Analysis, MNC, East)</t>
  </si>
  <si>
    <t>NET Developer</t>
  </si>
  <si>
    <t>['sql', 'sql server', 'oracle', 'asp.net', 'windows', 'git']</t>
  </si>
  <si>
    <t>{'cloud': ['oracle'], 'databases': ['sql server'], 'os': ['windows'], 'other': ['git'], 'programming': ['sql'], 'webframeworks': ['asp.net']}</t>
  </si>
  <si>
    <t>Senior Business Analyst, CCIB</t>
  </si>
  <si>
    <t>['sql', 'python', 'javascript', 'java', 'flow', 'git', 'jira', 'confluence']</t>
  </si>
  <si>
    <t>{'async': ['jira', 'confluence'], 'other': ['flow', 'git'], 'programming': ['sql', 'python', 'javascript', 'java']}</t>
  </si>
  <si>
    <t>Italdesign Giugiaro</t>
  </si>
  <si>
    <t>Wiingy</t>
  </si>
  <si>
    <t>Senior Information Analyst to Non-financial Risk Report</t>
  </si>
  <si>
    <t>Data analyst - alternance - boursorama</t>
  </si>
  <si>
    <t>บริษัท เมเจอร์ ซีนีเพล็กซ์ กรุ้ป จำกัด (มหาชน)</t>
  </si>
  <si>
    <t>['aws', 'excel', 'power bi', 'tableau']</t>
  </si>
  <si>
    <t>{'analyst_tools': ['excel', 'power bi', 'tableau'], 'cloud': ['aws']}</t>
  </si>
  <si>
    <t>['python', 'bash', 'aws', 'linux', 'ubuntu', 'terraform', 'docker', 'kubernetes', 'gitlab', 'github']</t>
  </si>
  <si>
    <t>{'cloud': ['aws'], 'os': ['linux', 'ubuntu'], 'other': ['terraform', 'docker', 'kubernetes', 'gitlab', 'github'], 'programming': ['python', 'bash']}</t>
  </si>
  <si>
    <t>DATA ANALYST-HUMAN RESOURCES</t>
  </si>
  <si>
    <t>Manager Data Sciences</t>
  </si>
  <si>
    <t>Treasury Analyst Junior</t>
  </si>
  <si>
    <t>['nosql', 'aws', 'snowflake', 'redshift']</t>
  </si>
  <si>
    <t>{'cloud': ['aws', 'snowflake', 'redshift'], 'programming': ['nosql']}</t>
  </si>
  <si>
    <t>Data Engineer Exploitation H/F</t>
  </si>
  <si>
    <t>Senior Data Warehouse Developer</t>
  </si>
  <si>
    <t>Data Software Engineer in Cybersecurity</t>
  </si>
  <si>
    <t>['sql', 'nosql', 'python', 'elasticsearch', 'aws', 'unix', 'docker', 'kubernetes']</t>
  </si>
  <si>
    <t>{'cloud': ['aws'], 'databases': ['elasticsearch'], 'os': ['unix'], 'other': ['docker', 'kubernetes'], 'programming': ['sql', 'nosql', 'python']}</t>
  </si>
  <si>
    <t>Qena, Egypt</t>
  </si>
  <si>
    <t>Data Science and AI Lead</t>
  </si>
  <si>
    <t>['javascript', 'php', 'node', 'linux', 'git', 'docker']</t>
  </si>
  <si>
    <t>{'os': ['linux'], 'other': ['git', 'docker'], 'programming': ['javascript', 'php'], 'webframeworks': ['node']}</t>
  </si>
  <si>
    <t>Chanthaburi, Mueang Chanthaburi District, Chanthaburi, Thailand</t>
  </si>
  <si>
    <t>โรงพยาบาลกรุงเทพ สาขาจันทบุรี</t>
  </si>
  <si>
    <t>Ampotech Pte. Ltd.</t>
  </si>
  <si>
    <t>Ia Engineer</t>
  </si>
  <si>
    <t>Fdi - Data Sourcing - Senior Data Analyst</t>
  </si>
  <si>
    <t>Artis Recruitment</t>
  </si>
  <si>
    <t>['sql', 'gdpr', 'power bi', 'excel', 'tableau']</t>
  </si>
  <si>
    <t>{'analyst_tools': ['power bi', 'excel', 'tableau'], 'libraries': ['gdpr'], 'programming': ['sql']}</t>
  </si>
  <si>
    <t>['typescript', 'javascript', 'aws', 'graphql', 'docker', 'terraform']</t>
  </si>
  <si>
    <t>{'cloud': ['aws'], 'libraries': ['graphql'], 'other': ['docker', 'terraform'], 'programming': ['typescript', 'javascript']}</t>
  </si>
  <si>
    <t>['sql', 'nosql', 'java', 'python', 'scala', 'shell', 'db2', 'hadoop', 'spark', 'kafka', 'unix', 'flow', 'git']</t>
  </si>
  <si>
    <t>{'databases': ['db2'], 'libraries': ['hadoop', 'spark', 'kafka'], 'os': ['unix'], 'other': ['flow', 'git'], 'programming': ['sql', 'nosql', 'java', 'python', 'scala', 'shell']}</t>
  </si>
  <si>
    <t>['sql', 'python', 'azure', 'snowflake', 'spark', 'airflow', 'phoenix', 'jenkins', 'docker']</t>
  </si>
  <si>
    <t>{'cloud': ['azure', 'snowflake'], 'libraries': ['spark', 'airflow'], 'other': ['jenkins', 'docker'], 'programming': ['sql', 'python'], 'webframeworks': ['phoenix']}</t>
  </si>
  <si>
    <t>Archer Daniels Midland Company (ADM)</t>
  </si>
  <si>
    <t>['python', 'r', 'sql', 'azure', 'power bi', 'tableau']</t>
  </si>
  <si>
    <t>{'analyst_tools': ['power bi', 'tableau'], 'cloud': ['azure'], 'programming': ['python', 'r', 'sql']}</t>
  </si>
  <si>
    <t>['sql', 'snowflake', 'unify']</t>
  </si>
  <si>
    <t>{'cloud': ['snowflake'], 'programming': ['sql'], 'sync': ['unify']}</t>
  </si>
  <si>
    <t>PHP/Laravel Principal Software Engineer</t>
  </si>
  <si>
    <t>['sql', 'nosql', 'dynamodb', 'aws', 'redshift', 'laravel', 'react.js', 'vue.js']</t>
  </si>
  <si>
    <t>{'cloud': ['aws', 'redshift'], 'databases': ['dynamodb'], 'programming': ['sql', 'nosql'], 'webframeworks': ['laravel', 'react.js', 'vue.js']}</t>
  </si>
  <si>
    <t>Agjabedi, Azerbaijan</t>
  </si>
  <si>
    <t>['html', 'css', 'javascript', 'sql', 'shell', 'java', 'aws', 'azure', 'spring', 'jquery', 'linux', 'docker']</t>
  </si>
  <si>
    <t>{'cloud': ['aws', 'azure'], 'libraries': ['spring'], 'os': ['linux'], 'other': ['docker'], 'programming': ['html', 'css', 'javascript', 'sql', 'shell', 'java'], 'webframeworks': ['jquery']}</t>
  </si>
  <si>
    <t>Rf Hardware Engineer</t>
  </si>
  <si>
    <t>['nltk', 'django', 'sap']</t>
  </si>
  <si>
    <t>{'analyst_tools': ['sap'], 'libraries': ['nltk'], 'webframeworks': ['django']}</t>
  </si>
  <si>
    <t>Principal Data Engineer - Streaming</t>
  </si>
  <si>
    <t>['react', 'kafka']</t>
  </si>
  <si>
    <t>{'libraries': ['react', 'kafka']}</t>
  </si>
  <si>
    <t>Operations Data Trainee</t>
  </si>
  <si>
    <t>TechWerks</t>
  </si>
  <si>
    <t>['python', 'shell', 'sas', 'sas', 'pyspark', 'spark', 'spss']</t>
  </si>
  <si>
    <t>{'analyst_tools': ['sas', 'spss'], 'libraries': ['pyspark', 'spark'], 'programming': ['python', 'shell', 'sas']}</t>
  </si>
  <si>
    <t>DevOps Engineer Ssr/Sr</t>
  </si>
  <si>
    <t>['python', 'sql', 'shell', 'databricks', 'snowflake', 'aws', 'redshift', 'pyspark', 'unix']</t>
  </si>
  <si>
    <t>{'cloud': ['databricks', 'snowflake', 'aws', 'redshift'], 'libraries': ['pyspark'], 'os': ['unix'], 'programming': ['python', 'sql', 'shell']}</t>
  </si>
  <si>
    <t>Transtec Services Srl</t>
  </si>
  <si>
    <t>Data Analyst (Splunk) - (Basic Up To S$ 5K/ Cybersecurity/ Splunk...</t>
  </si>
  <si>
    <t>RECRUIT NOW SINGAPORE PTE. LTD.</t>
  </si>
  <si>
    <t>TML Energy</t>
  </si>
  <si>
    <t>Business Analyst 3-Ops</t>
  </si>
  <si>
    <t>via Eeho.fa.us2.Oraclecloud.com</t>
  </si>
  <si>
    <t>['go', 'oracle', 'spreadsheet']</t>
  </si>
  <si>
    <t>{'analyst_tools': ['spreadsheet'], 'cloud': ['oracle'], 'programming': ['go']}</t>
  </si>
  <si>
    <t>Data analyst POWER BI - H/F</t>
  </si>
  <si>
    <t>Trigo</t>
  </si>
  <si>
    <t>['power bi', 'powerpoint', 'sharepoint', 'word', 'excel']</t>
  </si>
  <si>
    <t>{'analyst_tools': ['power bi', 'powerpoint', 'sharepoint', 'word', 'excel']}</t>
  </si>
  <si>
    <t>Analyst, International Brand Research Analytics</t>
  </si>
  <si>
    <t>['powerpoint', 'excel', 'tableau', 'flow']</t>
  </si>
  <si>
    <t>{'analyst_tools': ['powerpoint', 'excel', 'tableau'], 'other': ['flow']}</t>
  </si>
  <si>
    <t>TBI Bank</t>
  </si>
  <si>
    <t>Business Data Insights Analyst (Indonesia)</t>
  </si>
  <si>
    <t>['css', 'python', 'gcp', 'bigquery', 'airflow', 'react', 'vue', 'git']</t>
  </si>
  <si>
    <t>{'cloud': ['gcp', 'bigquery'], 'libraries': ['airflow', 'react'], 'other': ['git'], 'programming': ['css', 'python'], 'webframeworks': ['vue']}</t>
  </si>
  <si>
    <t>Data Analyst - Remote / Entry Level</t>
  </si>
  <si>
    <t>Sr Kubernetes Engineer</t>
  </si>
  <si>
    <t>Sr. Software Engineer-Backend</t>
  </si>
  <si>
    <t>['python', 'golang', 'mysql', 'aws', 'azure', 'spring', 'node', 'express']</t>
  </si>
  <si>
    <t>{'cloud': ['aws', 'azure'], 'databases': ['mysql'], 'libraries': ['spring'], 'programming': ['python', 'golang'], 'webframeworks': ['node', 'express']}</t>
  </si>
  <si>
    <t>Olympic Channel Services</t>
  </si>
  <si>
    <t>Senior Data Analyst, Dublin</t>
  </si>
  <si>
    <t>Defect Management Engineer</t>
  </si>
  <si>
    <t>['python', 'scala', 'shell', 'nosql', 'azure', 'databricks', 'spark', 'pyspark', 'excel', 'terraform']</t>
  </si>
  <si>
    <t>{'analyst_tools': ['excel'], 'cloud': ['azure', 'databricks'], 'libraries': ['spark', 'pyspark'], 'other': ['terraform'], 'programming': ['python', 'scala', 'shell', 'nosql']}</t>
  </si>
  <si>
    <t>IT Analyst I-Applications</t>
  </si>
  <si>
    <t>['sql', 'python', 'java', 'snowflake', 'oracle', 'aws', 'qlik', 'power bi', 'cognos', 'tableau']</t>
  </si>
  <si>
    <t>{'analyst_tools': ['qlik', 'power bi', 'cognos', 'tableau'], 'cloud': ['snowflake', 'oracle', 'aws'], 'programming': ['sql', 'python', 'java']}</t>
  </si>
  <si>
    <t>Maxim Healthcare Staffing</t>
  </si>
  <si>
    <t>Senior System Engineer/Helpdesk Engineer</t>
  </si>
  <si>
    <t># 595 Data engineer</t>
  </si>
  <si>
    <t>DESYSNET</t>
  </si>
  <si>
    <t>Dessau, TX</t>
  </si>
  <si>
    <t>Principal Quantitative Analyst, Data Science</t>
  </si>
  <si>
    <t>ML Engineer Associate Trainee</t>
  </si>
  <si>
    <t>['python', 'sql', 'nosql', 'numpy', 'pandas', 'matplotlib', 'scikit-learn', 'tensorflow', 'keras', 'pytorch']</t>
  </si>
  <si>
    <t>{'libraries': ['numpy', 'pandas', 'matplotlib', 'scikit-learn', 'tensorflow', 'keras', 'pytorch'], 'programming': ['python', 'sql', 'nosql']}</t>
  </si>
  <si>
    <t>['sas', 'sas', 'python', 'aws', 'tableau', 'power bi', 'excel', 'alteryx']</t>
  </si>
  <si>
    <t>{'analyst_tools': ['sas', 'tableau', 'power bi', 'excel', 'alteryx'], 'cloud': ['aws'], 'programming': ['sas', 'python']}</t>
  </si>
  <si>
    <t>Data BI Analyst (Entry Level) - US</t>
  </si>
  <si>
    <t>Data-Analyst (Power BI)</t>
  </si>
  <si>
    <t>Northpool B.V.</t>
  </si>
  <si>
    <t>Business Information and Test Analyst</t>
  </si>
  <si>
    <t>Strategnos</t>
  </si>
  <si>
    <t>['vba', 'sql', 'python', 'r', 'excel', 'sharepoint', 'power bi', 'ssrs', 'flow']</t>
  </si>
  <si>
    <t>{'analyst_tools': ['excel', 'sharepoint', 'power bi', 'ssrs'], 'other': ['flow'], 'programming': ['vba', 'sql', 'python', 'r']}</t>
  </si>
  <si>
    <t>data scientist per area r&amp;d</t>
  </si>
  <si>
    <t>['python', 'sql', 'nosql', 'pandas', 'pytorch', 'linux']</t>
  </si>
  <si>
    <t>{'libraries': ['pandas', 'pytorch'], 'os': ['linux'], 'programming': ['python', 'sql', 'nosql']}</t>
  </si>
  <si>
    <t>['python', 'javascript', 'java', 'aws']</t>
  </si>
  <si>
    <t>{'cloud': ['aws'], 'programming': ['python', 'javascript', 'java']}</t>
  </si>
  <si>
    <t>Legaldesk</t>
  </si>
  <si>
    <t>['python', 'sql', 'plotly', 'looker', 'docker', 'git']</t>
  </si>
  <si>
    <t>{'analyst_tools': ['looker'], 'libraries': ['plotly'], 'other': ['docker', 'git'], 'programming': ['python', 'sql']}</t>
  </si>
  <si>
    <t>Data Analytic, Portfolio Management, and Research</t>
  </si>
  <si>
    <t>via Progressive Leasing - ICIMS</t>
  </si>
  <si>
    <t>['python', 'sql', 'r', 'aws', 'pandas', 'airflow', 'numpy', 'pytorch', 'tensorflow', 'flask', 'fastapi', 'docker']</t>
  </si>
  <si>
    <t>{'cloud': ['aws'], 'libraries': ['pandas', 'airflow', 'numpy', 'pytorch', 'tensorflow'], 'other': ['docker'], 'programming': ['python', 'sql', 'r'], 'webframeworks': ['flask', 'fastapi']}</t>
  </si>
  <si>
    <t>Agensi Pekerjaan &amp; Perundingcara Bright Prospect Sdn Bhd</t>
  </si>
  <si>
    <t>['python', 'r', 'sql', 'looker', 'power bi', 'tableau']</t>
  </si>
  <si>
    <t>{'analyst_tools': ['looker', 'power bi', 'tableau'], 'programming': ['python', 'r', 'sql']}</t>
  </si>
  <si>
    <t>Data Architect, Data</t>
  </si>
  <si>
    <t>['sql', 'python', 'gcp', 'aws', 'azure', 'tableau', 'qlik', 'power bi', 'looker', 'slack']</t>
  </si>
  <si>
    <t>{'analyst_tools': ['tableau', 'qlik', 'power bi', 'looker'], 'cloud': ['gcp', 'aws', 'azure'], 'programming': ['sql', 'python'], 'sync': ['slack']}</t>
  </si>
  <si>
    <t>['solidity', 'python', 'flow']</t>
  </si>
  <si>
    <t>{'other': ['flow'], 'programming': ['solidity', 'python']}</t>
  </si>
  <si>
    <t>HCL Technologies Ltd</t>
  </si>
  <si>
    <t>Data Analyst/Programmer (m/w/d)</t>
  </si>
  <si>
    <t>Rheinmetall Landsysteme GmbH</t>
  </si>
  <si>
    <t>['sql', 'vba', 't-sql', 'c#', 'sql server', 'asp.net', 'excel']</t>
  </si>
  <si>
    <t>{'analyst_tools': ['excel'], 'databases': ['sql server'], 'programming': ['sql', 'vba', 't-sql', 'c#'], 'webframeworks': ['asp.net']}</t>
  </si>
  <si>
    <t>['r', 'python', 'sql', 'scala', 'java', 'db2', 'oracle', 'hadoop', 'pyspark', 'power bi', 'tableau', 'jenkins', 'git']</t>
  </si>
  <si>
    <t>{'analyst_tools': ['power bi', 'tableau'], 'cloud': ['oracle'], 'databases': ['db2'], 'libraries': ['hadoop', 'pyspark'], 'other': ['jenkins', 'git'], 'programming': ['r', 'python', 'sql', 'scala', 'java']}</t>
  </si>
  <si>
    <t>Lead Software Engineer  - Data Engineer</t>
  </si>
  <si>
    <t>Clinix Health Group  Ltd</t>
  </si>
  <si>
    <t>Analytics Support Engineer</t>
  </si>
  <si>
    <t>Order Management Analyst</t>
  </si>
  <si>
    <t>['sql', 'python', 'sql server', 'aws', 'azure', 'gcp', 'power bi']</t>
  </si>
  <si>
    <t>{'analyst_tools': ['power bi'], 'cloud': ['aws', 'azure', 'gcp'], 'databases': ['sql server'], 'programming': ['sql', 'python']}</t>
  </si>
  <si>
    <t>Kaver Consulting</t>
  </si>
  <si>
    <t>['sql', 'python', 'snowflake', 'aws', 'airflow', 'gitlab', 'github']</t>
  </si>
  <si>
    <t>{'cloud': ['snowflake', 'aws'], 'libraries': ['airflow'], 'other': ['gitlab', 'github'], 'programming': ['sql', 'python']}</t>
  </si>
  <si>
    <t>Sr Prin Software Engineer</t>
  </si>
  <si>
    <t>['python', 'nosql', 'java', 'aws', 'azure', 'kafka', 'hadoop', 'spark', 'airflow', 'flask', 'linux', 'kubernetes', 'terraform', 'git', 'github']</t>
  </si>
  <si>
    <t>{'cloud': ['aws', 'azure'], 'libraries': ['kafka', 'hadoop', 'spark', 'airflow'], 'os': ['linux'], 'other': ['kubernetes', 'terraform', 'git', 'github'], 'programming': ['python', 'nosql', 'java'], 'webframeworks': ['flask']}</t>
  </si>
  <si>
    <t>['scala', 'aws', 'azure', 'gcp', 'spark', 'hadoop', 'kafka', 'docker', 'kubernetes']</t>
  </si>
  <si>
    <t>{'cloud': ['aws', 'azure', 'gcp'], 'libraries': ['spark', 'hadoop', 'kafka'], 'other': ['docker', 'kubernetes'], 'programming': ['scala']}</t>
  </si>
  <si>
    <t>Healthatom</t>
  </si>
  <si>
    <t>NEOLAUREATO/A | IT JUNIOR CONSULTANT | FUNCTIONAL ANALYST ...</t>
  </si>
  <si>
    <t>['python', 'sap', 'excel', 'tableau', 'power bi', 'qlik']</t>
  </si>
  <si>
    <t>{'analyst_tools': ['sap', 'excel', 'tableau', 'power bi', 'qlik'], 'programming': ['python']}</t>
  </si>
  <si>
    <t>DTS Data Engineer</t>
  </si>
  <si>
    <t>['sql', 'nosql', 'java', 'scala', 'cassandra', 'aws', 'azure', 'airflow', 'node.js', 'kubernetes']</t>
  </si>
  <si>
    <t>{'cloud': ['aws', 'azure'], 'databases': ['cassandra'], 'libraries': ['airflow'], 'other': ['kubernetes'], 'programming': ['sql', 'nosql', 'java', 'scala'], 'webframeworks': ['node.js']}</t>
  </si>
  <si>
    <t>Hpe Aruba Business Analyst</t>
  </si>
  <si>
    <t>['sql', 'python', 'azure', 'databricks', 'aws', 'kafka', 'hadoop', 'spark', 'airflow', 'sap', 'terraform']</t>
  </si>
  <si>
    <t>{'analyst_tools': ['sap'], 'cloud': ['azure', 'databricks', 'aws'], 'libraries': ['kafka', 'hadoop', 'spark', 'airflow'], 'other': ['terraform'], 'programming': ['sql', 'python']}</t>
  </si>
  <si>
    <t>Digital Tech Support Analyst (Hybrid Work Option)</t>
  </si>
  <si>
    <t>Data Analytics Engineer para Tecnologia</t>
  </si>
  <si>
    <t>['sql', 'nosql', 'snowflake', 'aws']</t>
  </si>
  <si>
    <t>{'cloud': ['snowflake', 'aws'], 'programming': ['sql', 'nosql']}</t>
  </si>
  <si>
    <t>TSC.ai</t>
  </si>
  <si>
    <t>Efficy CRM</t>
  </si>
  <si>
    <t>Front end React Developer – Gauteng – Up to R936k CTC Per annum</t>
  </si>
  <si>
    <t>SEVIMA</t>
  </si>
  <si>
    <t>['php', 'java', 'jquery']</t>
  </si>
  <si>
    <t>{'programming': ['php', 'java'], 'webframeworks': ['jquery']}</t>
  </si>
  <si>
    <t>Work From Home - Online Data Analyst (Finnish Speakers)</t>
  </si>
  <si>
    <t>['python', 'azure', 'aws', 'gcp', 'word', 'excel', 'powerpoint']</t>
  </si>
  <si>
    <t>{'analyst_tools': ['word', 'excel', 'powerpoint'], 'cloud': ['azure', 'aws', 'gcp'], 'programming': ['python']}</t>
  </si>
  <si>
    <t>['sql', 'python', 'sql server', 'aws', 'gcp', 'azure', 'kafka', 'hadoop', 'spark', 'flask', 'node.js', 'django', 'docker', 'kubernetes', 'git']</t>
  </si>
  <si>
    <t>{'cloud': ['aws', 'gcp', 'azure'], 'databases': ['sql server'], 'libraries': ['kafka', 'hadoop', 'spark'], 'other': ['docker', 'kubernetes', 'git'], 'programming': ['sql', 'python'], 'webframeworks': ['flask', 'node.js', 'django']}</t>
  </si>
  <si>
    <t>Sr Cloud Platform</t>
  </si>
  <si>
    <t>Kawan Lama</t>
  </si>
  <si>
    <t>['mongodb', 'mongodb', 'golang', 'python', 'mysql', 'redis', 'elasticsearch', 'aws', 'gcp', 'react', 'ubuntu', 'centos', 'linux', 'git', 'terraform', 'ansible']</t>
  </si>
  <si>
    <t>{'cloud': ['aws', 'gcp'], 'databases': ['mongodb', 'mysql', 'redis', 'elasticsearch'], 'libraries': ['react'], 'os': ['ubuntu', 'centos', 'linux'], 'other': ['git', 'terraform', 'ansible'], 'programming': ['mongodb', 'golang', 'python']}</t>
  </si>
  <si>
    <t>Blazesoft</t>
  </si>
  <si>
    <t>PhD Scholarship in Data Science Pipeline for Digital Phenotyping –...</t>
  </si>
  <si>
    <t>DTU - Technical University of Denmark</t>
  </si>
  <si>
    <t>['python', 'java', 'kotlin', 'dart', 'swift', 'github']</t>
  </si>
  <si>
    <t>{'other': ['github'], 'programming': ['python', 'java', 'kotlin', 'dart', 'swift']}</t>
  </si>
  <si>
    <t>Software Engineer, Data Engineering, Ad Platform Engineering - Now...</t>
  </si>
  <si>
    <t>Hammerjack Pty Ltd</t>
  </si>
  <si>
    <t>Senior Data Scientist - VIrtual!</t>
  </si>
  <si>
    <t>['python', 'r', 'scala', 'sql', 'tableau']</t>
  </si>
  <si>
    <t>{'analyst_tools': ['tableau'], 'programming': ['python', 'r', 'scala', 'sql']}</t>
  </si>
  <si>
    <t>['python', 'r', 'java', 'sas', 'sas', 'mongo', 'cassandra', 'redis', 'aws', 'azure', 'openstack', 'spark', 'linux', 'ssis', 'github', 'bitbucket']</t>
  </si>
  <si>
    <t>{'analyst_tools': ['sas', 'ssis'], 'cloud': ['aws', 'azure', 'openstack'], 'databases': ['cassandra', 'redis'], 'libraries': ['spark'], 'os': ['linux'], 'other': ['github', 'bitbucket'], 'programming': ['python', 'r', 'java', 'sas', 'mongo']}</t>
  </si>
  <si>
    <t>Assoc Mgr Data Excellence</t>
  </si>
  <si>
    <t>['bash', 'python', 'aws', 'gdpr', 'linux', 'docker', 'kubernetes']</t>
  </si>
  <si>
    <t>{'cloud': ['aws'], 'libraries': ['gdpr'], 'os': ['linux'], 'other': ['docker', 'kubernetes'], 'programming': ['bash', 'python']}</t>
  </si>
  <si>
    <t>Customer Solution Program Analyst</t>
  </si>
  <si>
    <t>['java', 'javascript', 'python', 'spring', 'selenium', 'git']</t>
  </si>
  <si>
    <t>{'libraries': ['spring', 'selenium'], 'other': ['git'], 'programming': ['java', 'javascript', 'python']}</t>
  </si>
  <si>
    <t>Two Sigma Insurance Quantified, LP</t>
  </si>
  <si>
    <t>Azure Data Engineer @ A2G Consulting</t>
  </si>
  <si>
    <t>A2G Consulting</t>
  </si>
  <si>
    <t>['nosql', 'python', 'java', 'c++', 'scala', 'shell', 'cassandra', 'azure', 'hadoop', 'spark', 'kafka', 'kubernetes']</t>
  </si>
  <si>
    <t>{'cloud': ['azure'], 'databases': ['cassandra'], 'libraries': ['hadoop', 'spark', 'kafka'], 'other': ['kubernetes'], 'programming': ['nosql', 'python', 'java', 'c++', 'scala', 'shell']}</t>
  </si>
  <si>
    <t>['python', 'java', 'matlab', 'mysql', 'azure', 'aws', 'spark']</t>
  </si>
  <si>
    <t>{'cloud': ['azure', 'aws'], 'databases': ['mysql'], 'libraries': ['spark'], 'programming': ['python', 'java', 'matlab']}</t>
  </si>
  <si>
    <t>['java', 'python', 'go', 'javascript', 'sql', 'oracle', 'spark', 'kafka', 'word', 'kubernetes']</t>
  </si>
  <si>
    <t>{'analyst_tools': ['word'], 'cloud': ['oracle'], 'libraries': ['spark', 'kafka'], 'other': ['kubernetes'], 'programming': ['java', 'python', 'go', 'javascript', 'sql']}</t>
  </si>
  <si>
    <t>['sql', 'tableau', 'looker', 'powerpoint']</t>
  </si>
  <si>
    <t>{'analyst_tools': ['tableau', 'looker', 'powerpoint'], 'programming': ['sql']}</t>
  </si>
  <si>
    <t>['python', 'sql', 'airflow', 'pyspark', 'jenkins']</t>
  </si>
  <si>
    <t>{'libraries': ['airflow', 'pyspark'], 'other': ['jenkins'], 'programming': ['python', 'sql']}</t>
  </si>
  <si>
    <t>Platform Engineer(Salesforce/Copado)</t>
  </si>
  <si>
    <t>['spring', 'express', 'windows', 'excel', 'github', 'git', 'bitbucket']</t>
  </si>
  <si>
    <t>{'analyst_tools': ['excel'], 'libraries': ['spring'], 'os': ['windows'], 'other': ['github', 'git', 'bitbucket'], 'webframeworks': ['express']}</t>
  </si>
  <si>
    <t>Northbridge WA, Australia</t>
  </si>
  <si>
    <t>Sofar Sounds</t>
  </si>
  <si>
    <t>Data Engineer Confirmé - Scala</t>
  </si>
  <si>
    <t>Adas Development Engineer</t>
  </si>
  <si>
    <t>Wipro Careers 2023 - Job Change - Data Scientist Posts</t>
  </si>
  <si>
    <t>Senior Data Analyst/Lead (Charlotte)</t>
  </si>
  <si>
    <t>['excel', 'tableau', 'alteryx', 'powerpoint']</t>
  </si>
  <si>
    <t>{'analyst_tools': ['excel', 'tableau', 'alteryx', 'powerpoint']}</t>
  </si>
  <si>
    <t>Salesforce Software Engineer</t>
  </si>
  <si>
    <t>iTjuana</t>
  </si>
  <si>
    <t>['java', 'python', 'javascript', 'css', 'aws', 'azure', 'gcp', 'splunk']</t>
  </si>
  <si>
    <t>{'analyst_tools': ['splunk'], 'cloud': ['aws', 'azure', 'gcp'], 'programming': ['java', 'python', 'javascript', 'css']}</t>
  </si>
  <si>
    <t>['python', 'pandas', 'tensorflow', 'spark', 'airflow', 'selenium', 'unix']</t>
  </si>
  <si>
    <t>{'libraries': ['pandas', 'tensorflow', 'spark', 'airflow', 'selenium'], 'os': ['unix'], 'programming': ['python']}</t>
  </si>
  <si>
    <t>Financial Data Analyst- Financial Institutions Group</t>
  </si>
  <si>
    <t>Business Analyst (m|w|d)</t>
  </si>
  <si>
    <t>Rust, Germany</t>
  </si>
  <si>
    <t>Europa Park GmbH &amp; Co Mack KG.</t>
  </si>
  <si>
    <t>Catapult Solutions Group</t>
  </si>
  <si>
    <t>Investigations and Insights Lead Data Scientist</t>
  </si>
  <si>
    <t>Entropy Analytics</t>
  </si>
  <si>
    <t>['r', 'python', 'mysql', 'excel', 'powerpoint']</t>
  </si>
  <si>
    <t>{'analyst_tools': ['excel', 'powerpoint'], 'databases': ['mysql'], 'programming': ['r', 'python']}</t>
  </si>
  <si>
    <t>['typescript', 'java', 'c++', 'python', 'scala', 'sql', 'mongodb', 'mongodb', 'sql server', 'aws', 'snowflake', 'node']</t>
  </si>
  <si>
    <t>{'cloud': ['aws', 'snowflake'], 'databases': ['mongodb', 'sql server'], 'programming': ['typescript', 'java', 'c++', 'python', 'scala', 'sql', 'mongodb'], 'webframeworks': ['node']}</t>
  </si>
  <si>
    <t>['python', 'r', 'sql', 'spark', 'pyspark', 'hadoop', 'linux']</t>
  </si>
  <si>
    <t>{'libraries': ['spark', 'pyspark', 'hadoop'], 'os': ['linux'], 'programming': ['python', 'r', 'sql']}</t>
  </si>
  <si>
    <t>Test Automation Analyst</t>
  </si>
  <si>
    <t>['java', 'sql', 'python', 'shell', 'selenium', 'linux', 'jenkins', 'bitbucket', 'jira', 'confluence']</t>
  </si>
  <si>
    <t>{'async': ['jira', 'confluence'], 'libraries': ['selenium'], 'os': ['linux'], 'other': ['jenkins', 'bitbucket'], 'programming': ['java', 'sql', 'python', 'shell']}</t>
  </si>
  <si>
    <t>Xk329 Jb:30 Ta Sourcing and Attraction Analyst</t>
  </si>
  <si>
    <t>['java', 'kotlin', 'azure', 'aws', 'kubernetes']</t>
  </si>
  <si>
    <t>{'cloud': ['azure', 'aws'], 'other': ['kubernetes'], 'programming': ['java', 'kotlin']}</t>
  </si>
  <si>
    <t>ENGIE LAB SINGAPORE PTE. LTD.</t>
  </si>
  <si>
    <t>Python Development/Data Analyst</t>
  </si>
  <si>
    <t>Estadística y Big Data en Finanzas</t>
  </si>
  <si>
    <t>Universidad Tecnológica de México</t>
  </si>
  <si>
    <t>['sql', 'php', 'spark', 'flow']</t>
  </si>
  <si>
    <t>{'libraries': ['spark'], 'other': ['flow'], 'programming': ['sql', 'php']}</t>
  </si>
  <si>
    <t>Wholesum</t>
  </si>
  <si>
    <t>['sql', 'azure', 'power bi', 'dax', 'ssrs']</t>
  </si>
  <si>
    <t>{'analyst_tools': ['power bi', 'dax', 'ssrs'], 'cloud': ['azure'], 'programming': ['sql']}</t>
  </si>
  <si>
    <t>Trade Marketing Analyst</t>
  </si>
  <si>
    <t>['sql', 'sql server', 'azure', 'vue', 'power bi']</t>
  </si>
  <si>
    <t>{'analyst_tools': ['power bi'], 'cloud': ['azure'], 'databases': ['sql server'], 'programming': ['sql'], 'webframeworks': ['vue']}</t>
  </si>
  <si>
    <t>Data Scientist (Mitigation)</t>
  </si>
  <si>
    <t>['r', 'sql', 'python', 'sas', 'sas', 'vba', 'go', 'tableau', 'power bi']</t>
  </si>
  <si>
    <t>{'analyst_tools': ['sas', 'tableau', 'power bi'], 'programming': ['r', 'sql', 'python', 'sas', 'vba', 'go']}</t>
  </si>
  <si>
    <t>Docente Data Engineering/Big Data</t>
  </si>
  <si>
    <t>Reti S.p.A.</t>
  </si>
  <si>
    <t>['sql', 'nosql', 'mongo', 't-sql', 'python', 'sql server', 'azure', 'qlik']</t>
  </si>
  <si>
    <t>{'analyst_tools': ['qlik'], 'cloud': ['azure'], 'databases': ['sql server'], 'programming': ['sql', 'nosql', 'mongo', 't-sql', 'python']}</t>
  </si>
  <si>
    <t>Senior Data Engineer Top  Web Development</t>
  </si>
  <si>
    <t>bluhat</t>
  </si>
  <si>
    <t>['python', 'sql', 'c#', 'snowflake', 'azure', 'gcp', 'airflow', 'tableau', 'github']</t>
  </si>
  <si>
    <t>{'analyst_tools': ['tableau'], 'cloud': ['snowflake', 'azure', 'gcp'], 'libraries': ['airflow'], 'other': ['github'], 'programming': ['python', 'sql', 'c#']}</t>
  </si>
  <si>
    <t>['sql', 'python', 'r', 'sql server', 'qlik', 'ssrs']</t>
  </si>
  <si>
    <t>{'analyst_tools': ['qlik', 'ssrs'], 'databases': ['sql server'], 'programming': ['sql', 'python', 'r']}</t>
  </si>
  <si>
    <t>Lead Content Analyst</t>
  </si>
  <si>
    <t>Senior Software Engineer Ii, Experimentation</t>
  </si>
  <si>
    <t>['scala', 'sql', 'java', 'php', 'python', 'javascript', 'bigquery', 'react', 'hadoop', 'kafka', 'spark', 'airflow', 'looker']</t>
  </si>
  <si>
    <t>{'analyst_tools': ['looker'], 'cloud': ['bigquery'], 'libraries': ['react', 'hadoop', 'kafka', 'spark', 'airflow'], 'programming': ['scala', 'sql', 'java', 'php', 'python', 'javascript']}</t>
  </si>
  <si>
    <t>Scientifique de données principal, HK</t>
  </si>
  <si>
    <t>Prodevelop</t>
  </si>
  <si>
    <t>['python', 'jupyter', 'pandas', 'numpy', 'matplotlib', 'plotly', 'tensorflow', 'keras']</t>
  </si>
  <si>
    <t>{'libraries': ['jupyter', 'pandas', 'numpy', 'matplotlib', 'plotly', 'tensorflow', 'keras'], 'programming': ['python']}</t>
  </si>
  <si>
    <t>Cloud &amp; Infrastructure Engineer</t>
  </si>
  <si>
    <t>Perstorp Group</t>
  </si>
  <si>
    <t>['powershell', 'azure', 'windows', 'sap']</t>
  </si>
  <si>
    <t>{'analyst_tools': ['sap'], 'cloud': ['azure'], 'os': ['windows'], 'programming': ['powershell']}</t>
  </si>
  <si>
    <t>['python', 'sql', 'scala', 'r', 'azure', 'pyspark', 'spark']</t>
  </si>
  <si>
    <t>{'cloud': ['azure'], 'libraries': ['pyspark', 'spark'], 'programming': ['python', 'sql', 'scala', 'r']}</t>
  </si>
  <si>
    <t>Statistical Data Analyst III</t>
  </si>
  <si>
    <t>BLN24</t>
  </si>
  <si>
    <t>['sql', 'python', 'shell', 'oracle', 'excel']</t>
  </si>
  <si>
    <t>{'analyst_tools': ['excel'], 'cloud': ['oracle'], 'programming': ['sql', 'python', 'shell']}</t>
  </si>
  <si>
    <t>Scientist - Analytics (m/w/d)</t>
  </si>
  <si>
    <t>Senior Computer Vision Deep Learning Engineer</t>
  </si>
  <si>
    <t>Gestoos</t>
  </si>
  <si>
    <t>Environmental Document Control &amp; Data Analyst Staff</t>
  </si>
  <si>
    <t>PT Halmahera Jaya Feronikel (Harita Group)</t>
  </si>
  <si>
    <t>Responsable équipe Data</t>
  </si>
  <si>
    <t>['python', 'sql', 'gcp', 'power bi', 'dax', 'visio']</t>
  </si>
  <si>
    <t>{'analyst_tools': ['power bi', 'dax', 'visio'], 'cloud': ['gcp'], 'programming': ['python', 'sql']}</t>
  </si>
  <si>
    <t>Data Science Mentor -SME</t>
  </si>
  <si>
    <t>Data Analyst -Cyber Claims</t>
  </si>
  <si>
    <t>['sql', 'word', 'excel', 'powerpoint', 'sharepoint', 'qlik']</t>
  </si>
  <si>
    <t>{'analyst_tools': ['word', 'excel', 'powerpoint', 'sharepoint', 'qlik'], 'programming': ['sql']}</t>
  </si>
  <si>
    <t>System Analyst / IT-analyytikko</t>
  </si>
  <si>
    <t>Healthcare Data Analyst (MedInsight)</t>
  </si>
  <si>
    <t>['aws', 'redshift', 'pyspark', 'airflow', 'hadoop', 'word']</t>
  </si>
  <si>
    <t>{'analyst_tools': ['word'], 'cloud': ['aws', 'redshift'], 'libraries': ['pyspark', 'airflow', 'hadoop']}</t>
  </si>
  <si>
    <t>Bankers Healthcare Group (BHG)</t>
  </si>
  <si>
    <t>All service srl</t>
  </si>
  <si>
    <t>GetOnCRM Solutions</t>
  </si>
  <si>
    <t>Lead Data Scientist, Totogi</t>
  </si>
  <si>
    <t>IT Servicedesk engineer</t>
  </si>
  <si>
    <t>CME Group Inc</t>
  </si>
  <si>
    <t>Servicenow Sme</t>
  </si>
  <si>
    <t>Data Engineer Azure Data Factory</t>
  </si>
  <si>
    <t>Afra IOT</t>
  </si>
  <si>
    <t>['sql', 'nosql', 'python', 'aws', 'azure', 'gcp', 'hadoop', 'spark', 'airflow']</t>
  </si>
  <si>
    <t>{'cloud': ['aws', 'azure', 'gcp'], 'libraries': ['hadoop', 'spark', 'airflow'], 'programming': ['sql', 'nosql', 'python']}</t>
  </si>
  <si>
    <t>['java', 'selenium', 'docker', 'kubernetes', 'github', 'git', 'jira', 'confluence']</t>
  </si>
  <si>
    <t>{'async': ['jira', 'confluence'], 'libraries': ['selenium'], 'other': ['docker', 'kubernetes', 'github', 'git'], 'programming': ['java']}</t>
  </si>
  <si>
    <t>['sql', 'nosql', 'python', 'shell', 'sql server', 'mysql', 'snowflake', 'azure', 'redshift', 'oracle', 'databricks', 'aws', 'power bi', 'tableau', 'jira']</t>
  </si>
  <si>
    <t>{'analyst_tools': ['power bi', 'tableau'], 'async': ['jira'], 'cloud': ['snowflake', 'azure', 'redshift', 'oracle', 'databricks', 'aws'], 'databases': ['sql server', 'mysql'], 'programming': ['sql', 'nosql', 'python', 'shell']}</t>
  </si>
  <si>
    <t>FlexiLoans</t>
  </si>
  <si>
    <t>(On-site) Interaction Expert</t>
  </si>
  <si>
    <t>Senior Data Processing Executive</t>
  </si>
  <si>
    <t>['python', 'r', 'sas', 'sas', 'matlab', 'sql', 'scala']</t>
  </si>
  <si>
    <t>{'analyst_tools': ['sas'], 'programming': ['python', 'r', 'sas', 'matlab', 'sql', 'scala']}</t>
  </si>
  <si>
    <t>Junior Mis Analyst</t>
  </si>
  <si>
    <t>HR Simplified</t>
  </si>
  <si>
    <t>Data Engineer (m/w/d) | Stuttgart</t>
  </si>
  <si>
    <t>Entry Level (Recent Tech Grads) Business Intelligence Analyst</t>
  </si>
  <si>
    <t>Data Analytics JR</t>
  </si>
  <si>
    <t>Principal Software Engineer (Cortex)</t>
  </si>
  <si>
    <t>['go', 'python', 'redis', 'bigquery', 'redshift', 'gcp', 'kubernetes']</t>
  </si>
  <si>
    <t>{'cloud': ['bigquery', 'redshift', 'gcp'], 'databases': ['redis'], 'other': ['kubernetes'], 'programming': ['go', 'python']}</t>
  </si>
  <si>
    <t>Ntt Data: Advisory</t>
  </si>
  <si>
    <t>['aws', 'excel', 'word', 'visio', 'flow', 'kubernetes']</t>
  </si>
  <si>
    <t>{'analyst_tools': ['excel', 'word', 'visio'], 'cloud': ['aws'], 'other': ['flow', 'kubernetes']}</t>
  </si>
  <si>
    <t>Speaker Excel (Data analyst)</t>
  </si>
  <si>
    <t>Refocus</t>
  </si>
  <si>
    <t>Bay Lake, FL</t>
  </si>
  <si>
    <t>BMW Car IT GmbH</t>
  </si>
  <si>
    <t>Visual Supply Co (VSCO)</t>
  </si>
  <si>
    <t>Warsaw, Poland  (+1 other)</t>
  </si>
  <si>
    <t>Jr Analyst Support IT</t>
  </si>
  <si>
    <t>['vmware', 'windows', 'macos', 'excel', 'powerpoint', 'outlook']</t>
  </si>
  <si>
    <t>{'analyst_tools': ['excel', 'powerpoint', 'outlook'], 'cloud': ['vmware'], 'os': ['windows', 'macos']}</t>
  </si>
  <si>
    <t>['sql', 'visual basic', 'vba', 'r', 'python', 'oracle', 'snowflake', 'tableau', 'excel']</t>
  </si>
  <si>
    <t>{'analyst_tools': ['tableau', 'excel'], 'cloud': ['oracle', 'snowflake'], 'programming': ['sql', 'visual basic', 'vba', 'r', 'python']}</t>
  </si>
  <si>
    <t>Software Engineer (Golang/ C++/ Python/ Java)</t>
  </si>
  <si>
    <t>CÔNG TY CỔ PHẦN PRIME DATA</t>
  </si>
  <si>
    <t>['python', 'go', 'c++', 'redis', 'kafka', 'numpy', 'pandas', 'fastapi']</t>
  </si>
  <si>
    <t>{'databases': ['redis'], 'libraries': ['kafka', 'numpy', 'pandas'], 'programming': ['python', 'go', 'c++'], 'webframeworks': ['fastapi']}</t>
  </si>
  <si>
    <t>Appreciate</t>
  </si>
  <si>
    <t>['python', 'r', 'keras', 'pytorch', 'mxnet']</t>
  </si>
  <si>
    <t>{'libraries': ['keras', 'pytorch', 'mxnet'], 'programming': ['python', 'r']}</t>
  </si>
  <si>
    <t>Engineering Manager – Predictive Analysis Tool</t>
  </si>
  <si>
    <t>['go', 'express', 'excel', 'sap', 'power bi']</t>
  </si>
  <si>
    <t>{'analyst_tools': ['excel', 'sap', 'power bi'], 'programming': ['go'], 'webframeworks': ['express']}</t>
  </si>
  <si>
    <t>Data scientist - Expert in Google Sheets, Looker Studio, Automated...</t>
  </si>
  <si>
    <t>OUR RECRUITERS LLP</t>
  </si>
  <si>
    <t>ryze</t>
  </si>
  <si>
    <t>['python', 'sql', 'aws', 'azure', 'gcp', 'airflow', 'kafka', 'git', 'kubernetes', 'docker']</t>
  </si>
  <si>
    <t>{'cloud': ['aws', 'azure', 'gcp'], 'libraries': ['airflow', 'kafka'], 'other': ['git', 'kubernetes', 'docker'], 'programming': ['python', 'sql']}</t>
  </si>
  <si>
    <t>US Commodity Futures Trading Commission</t>
  </si>
  <si>
    <t>Data analyst – limba suedeza / norvegiana sau daneza (nivel...</t>
  </si>
  <si>
    <t>via LocuriDeMuncaCluj.net</t>
  </si>
  <si>
    <t>CCSCC</t>
  </si>
  <si>
    <t>['gcp', 'azure', 'docker', 'kubernetes', 'jenkins', 'gitlab', 'bitbucket', 'chef', 'ansible']</t>
  </si>
  <si>
    <t>{'cloud': ['gcp', 'azure'], 'other': ['docker', 'kubernetes', 'jenkins', 'gitlab', 'bitbucket', 'chef', 'ansible']}</t>
  </si>
  <si>
    <t>['python', 'java', 'sql', 'spark', 'hadoop', 'kubernetes', 'terraform']</t>
  </si>
  <si>
    <t>{'libraries': ['spark', 'hadoop'], 'other': ['kubernetes', 'terraform'], 'programming': ['python', 'java', 'sql']}</t>
  </si>
  <si>
    <t>Data Analyst (d/m/w)</t>
  </si>
  <si>
    <t>['sql', 'javascript', 'python', 'sap']</t>
  </si>
  <si>
    <t>{'analyst_tools': ['sap'], 'programming': ['sql', 'javascript', 'python']}</t>
  </si>
  <si>
    <t>Data Analyst And Learning Officer- DRIP FUNDI</t>
  </si>
  <si>
    <t>Millennium Water Alliance</t>
  </si>
  <si>
    <t>Manager, Digital Business &amp; Data Analytics</t>
  </si>
  <si>
    <t>Mastercard Summer Internship Program 2023</t>
  </si>
  <si>
    <t>senior data architect</t>
  </si>
  <si>
    <t>Midlevel o Senior Data Engineer</t>
  </si>
  <si>
    <t>Chief Data Scientist (H/F) (CDI)</t>
  </si>
  <si>
    <t>Lead Data Engineer-Gurgaon</t>
  </si>
  <si>
    <t>['python', 'java', 'scala', 'aws', 'azure', 'gcp', 'hadoop', 'spark', 'kafka', 'airflow', 'flow', 'docker', 'kubernetes']</t>
  </si>
  <si>
    <t>{'cloud': ['aws', 'azure', 'gcp'], 'libraries': ['hadoop', 'spark', 'kafka', 'airflow'], 'other': ['flow', 'docker', 'kubernetes'], 'programming': ['python', 'java', 'scala']}</t>
  </si>
  <si>
    <t>Health Sciences IT Director</t>
  </si>
  <si>
    <t>['java', 'scala', 'azure', 'databricks', 'spark', 'hadoop']</t>
  </si>
  <si>
    <t>{'cloud': ['azure', 'databricks'], 'libraries': ['spark', 'hadoop'], 'programming': ['java', 'scala']}</t>
  </si>
  <si>
    <t>Clinical Data Manager, Connected Devices</t>
  </si>
  <si>
    <t>MCV Egypt</t>
  </si>
  <si>
    <t>Growth Leads</t>
  </si>
  <si>
    <t>Times World</t>
  </si>
  <si>
    <t>['python', 'sql', 'sas', 'sas', 'gdpr', 'sharepoint', 'power bi', 'tableau', 'outlook']</t>
  </si>
  <si>
    <t>{'analyst_tools': ['sas', 'sharepoint', 'power bi', 'tableau', 'outlook'], 'libraries': ['gdpr'], 'programming': ['python', 'sql', 'sas']}</t>
  </si>
  <si>
    <t>Business Performance Data Analyst Intern</t>
  </si>
  <si>
    <t>2021 Campus: (USA) Data Scientist - Dallas-4</t>
  </si>
  <si>
    <t>Marketing Data Sr. Analyst</t>
  </si>
  <si>
    <t>via Talent.com: Job Search</t>
  </si>
  <si>
    <t>['java', 'python', 'shell', 'mysql', 'oracle', 'unix', 'linux', 'windows', 'git']</t>
  </si>
  <si>
    <t>{'cloud': ['oracle'], 'databases': ['mysql'], 'os': ['unix', 'linux', 'windows'], 'other': ['git'], 'programming': ['java', 'python', 'shell']}</t>
  </si>
  <si>
    <t>Commodity Futures Trading Commission</t>
  </si>
  <si>
    <t>['r', 'python', 'matlab', 'sql', 'tableau']</t>
  </si>
  <si>
    <t>{'analyst_tools': ['tableau'], 'programming': ['r', 'python', 'matlab', 'sql']}</t>
  </si>
  <si>
    <t>Credit Analyst Analytics</t>
  </si>
  <si>
    <t>DBT (dbt.se)</t>
  </si>
  <si>
    <t>Sr. Research Engineer</t>
  </si>
  <si>
    <t>['html', 'css', 'javascript', 'flow', 'jira', 'confluence']</t>
  </si>
  <si>
    <t>{'async': ['jira', 'confluence'], 'other': ['flow'], 'programming': ['html', 'css', 'javascript']}</t>
  </si>
  <si>
    <t>Senior Engineer Process Utility</t>
  </si>
  <si>
    <t>Senior Marketing Systems Analyst</t>
  </si>
  <si>
    <t>['html', 'sql', 'css', 'javascript', 'firebase', 'firebase', 'visio', 'confluence', 'workfront']</t>
  </si>
  <si>
    <t>{'analyst_tools': ['visio'], 'async': ['confluence', 'workfront'], 'cloud': ['firebase'], 'databases': ['firebase'], 'programming': ['html', 'sql', 'css', 'javascript']}</t>
  </si>
  <si>
    <t>Team Lead Software Engineering *Remote*</t>
  </si>
  <si>
    <t>Turnblock</t>
  </si>
  <si>
    <t>['r', 'sas', 'sas', 'sql', 'matlab', 'python']</t>
  </si>
  <si>
    <t>{'analyst_tools': ['sas'], 'programming': ['r', 'sas', 'sql', 'matlab', 'python']}</t>
  </si>
  <si>
    <t>['c#', 'sql', 'express']</t>
  </si>
  <si>
    <t>{'programming': ['c#', 'sql'], 'webframeworks': ['express']}</t>
  </si>
  <si>
    <t>['r', 'python', 'vba', 'excel', 'tableau']</t>
  </si>
  <si>
    <t>{'analyst_tools': ['excel', 'tableau'], 'programming': ['r', 'python', 'vba']}</t>
  </si>
  <si>
    <t>Apprenti.e Data Analyst dans le domaine B2B F/H</t>
  </si>
  <si>
    <t>['typescript', 'html', 'sass', 'aws', 'react', 'airflow', 'kafka', 'github']</t>
  </si>
  <si>
    <t>{'cloud': ['aws'], 'libraries': ['react', 'airflow', 'kafka'], 'other': ['github'], 'programming': ['typescript', 'html', 'sass']}</t>
  </si>
  <si>
    <t>Business Informatics Engineer, Computer Scientist</t>
  </si>
  <si>
    <t>Associate Data scientist - Celonis</t>
  </si>
  <si>
    <t>Data Science Solution Lead</t>
  </si>
  <si>
    <t>Infront Consulting Group Asia Pacific</t>
  </si>
  <si>
    <t>['sql', 'r', 'python', 't-sql', 'mysql', 'tableau', 'dax', 'power bi', 'excel', 'flow']</t>
  </si>
  <si>
    <t>{'analyst_tools': ['tableau', 'dax', 'power bi', 'excel'], 'databases': ['mysql'], 'other': ['flow'], 'programming': ['sql', 'r', 'python', 't-sql']}</t>
  </si>
  <si>
    <t>['bash', 'python', 'javascript', 'vmware', 'windows', 'jira', 'slack', 'zoom']</t>
  </si>
  <si>
    <t>{'async': ['jira'], 'cloud': ['vmware'], 'os': ['windows'], 'programming': ['bash', 'python', 'javascript'], 'sync': ['slack', 'zoom']}</t>
  </si>
  <si>
    <t>Full-Stack Data Scientist Data Analytics Solutions in...</t>
  </si>
  <si>
    <t>['python', 'sql', 'aws', 'azure', 'gcp', 'pandas', 'pytorch', 'scikit-learn', 'spark', 'flow', 'docker', 'kubernetes']</t>
  </si>
  <si>
    <t>{'cloud': ['aws', 'azure', 'gcp'], 'libraries': ['pandas', 'pytorch', 'scikit-learn', 'spark'], 'other': ['flow', 'docker', 'kubernetes'], 'programming': ['python', 'sql']}</t>
  </si>
  <si>
    <t>Full Stack Engineer Job Id</t>
  </si>
  <si>
    <t>['typescript', 'aws', 'react', 'graphql']</t>
  </si>
  <si>
    <t>{'cloud': ['aws'], 'libraries': ['react', 'graphql'], 'programming': ['typescript']}</t>
  </si>
  <si>
    <t>['sql', 'mariadb', 'postgresql', 'openstack', 'vmware', 'hadoop', 'spark', 'docker', 'kubernetes', 'ansible']</t>
  </si>
  <si>
    <t>{'cloud': ['openstack', 'vmware'], 'databases': ['mariadb', 'postgresql'], 'libraries': ['hadoop', 'spark'], 'other': ['docker', 'kubernetes', 'ansible'], 'programming': ['sql']}</t>
  </si>
  <si>
    <t>['sql', 'bigquery', 'gdpr']</t>
  </si>
  <si>
    <t>{'cloud': ['bigquery'], 'libraries': ['gdpr'], 'programming': ['sql']}</t>
  </si>
  <si>
    <t>['python', 'c++', 'rust', 'aws', 'airflow', 'spark', 'pandas', 'numpy', 'jupyter', 'linux', 'docker', 'kubernetes']</t>
  </si>
  <si>
    <t>{'cloud': ['aws'], 'libraries': ['airflow', 'spark', 'pandas', 'numpy', 'jupyter'], 'os': ['linux'], 'other': ['docker', 'kubernetes'], 'programming': ['python', 'c++', 'rust']}</t>
  </si>
  <si>
    <t>['sql', 'python', 'java', 'r', 'redshift', 'tableau', 'power bi']</t>
  </si>
  <si>
    <t>{'analyst_tools': ['tableau', 'power bi'], 'cloud': ['redshift'], 'programming': ['sql', 'python', 'java', 'r']}</t>
  </si>
  <si>
    <t>Staff Engineer - Data Design</t>
  </si>
  <si>
    <t>['scala', 'sql', 'java', 'python', 'hadoop', 'kafka', 'spark', 'yarn']</t>
  </si>
  <si>
    <t>{'libraries': ['hadoop', 'kafka', 'spark'], 'other': ['yarn'], 'programming': ['scala', 'sql', 'java', 'python']}</t>
  </si>
  <si>
    <t>Sr. Engineer Projects Execution</t>
  </si>
  <si>
    <t>Intern Embedded Software Engineer</t>
  </si>
  <si>
    <t>Team Lead(master data)</t>
  </si>
  <si>
    <t>['sql', 'python', 'r', 'bigquery', 'airflow', 'tableau', 'flow']</t>
  </si>
  <si>
    <t>{'analyst_tools': ['tableau'], 'cloud': ['bigquery'], 'libraries': ['airflow'], 'other': ['flow'], 'programming': ['sql', 'python', 'r']}</t>
  </si>
  <si>
    <t>['python', 'shell', 'sql', 'bigquery', 'gcp', 'hadoop', 'airflow', 'pyspark', 'spark']</t>
  </si>
  <si>
    <t>{'cloud': ['bigquery', 'gcp'], 'libraries': ['hadoop', 'airflow', 'pyspark', 'spark'], 'programming': ['python', 'shell', 'sql']}</t>
  </si>
  <si>
    <t>Data Engineer (Start ASAP)</t>
  </si>
  <si>
    <t>Data Engineer with Python + Pyspark + AWS</t>
  </si>
  <si>
    <t>System Analyst (SQL/MySQL)</t>
  </si>
  <si>
    <t>Precise Digital Economy</t>
  </si>
  <si>
    <t>ARHS Developments Hellas</t>
  </si>
  <si>
    <t>['sql', 'azure', 'databricks', 'kafka', 'power bi']</t>
  </si>
  <si>
    <t>{'analyst_tools': ['power bi'], 'cloud': ['azure', 'databricks'], 'libraries': ['kafka'], 'programming': ['sql']}</t>
  </si>
  <si>
    <t>Data Center Engineering Support Manager</t>
  </si>
  <si>
    <t>Sr. Principal Engineer</t>
  </si>
  <si>
    <t>Infraspeak</t>
  </si>
  <si>
    <t>['sql', 'sas', 'sas', 'r', 'python', 'tableau', 'word', 'excel', 'powerpoint', 'spss']</t>
  </si>
  <si>
    <t>{'analyst_tools': ['sas', 'tableau', 'word', 'excel', 'powerpoint', 'spss'], 'programming': ['sql', 'sas', 'r', 'python']}</t>
  </si>
  <si>
    <t>#974 Data Scientist</t>
  </si>
  <si>
    <t>RedBlackTree</t>
  </si>
  <si>
    <t>Senior Backend Engineer ( ﹒net ＆ java)</t>
  </si>
  <si>
    <t>Fast Tax</t>
  </si>
  <si>
    <t>Data Engineer Datastage (100% remoto)</t>
  </si>
  <si>
    <t>AI/ML Data Engineering Lead</t>
  </si>
  <si>
    <t>['python', 'sql', 'snowflake', 'gcp', 'aws', 'spark', 'airflow']</t>
  </si>
  <si>
    <t>{'cloud': ['snowflake', 'gcp', 'aws'], 'libraries': ['spark', 'airflow'], 'programming': ['python', 'sql']}</t>
  </si>
  <si>
    <t>Data Scientist, Automation Enablement, NFR SA</t>
  </si>
  <si>
    <t>Internship in the field of...</t>
  </si>
  <si>
    <t>['sas', 'sas', 'sql', 'r', 'ruby', 'ruby', 'gcp']</t>
  </si>
  <si>
    <t>{'analyst_tools': ['sas'], 'cloud': ['gcp'], 'programming': ['sas', 'sql', 'r', 'ruby'], 'webframeworks': ['ruby']}</t>
  </si>
  <si>
    <t>Master Python Engineer</t>
  </si>
  <si>
    <t>SII Lille</t>
  </si>
  <si>
    <t>AB InBev Chile</t>
  </si>
  <si>
    <t>Data Scientist - Pricing &amp; Analytics, Fintech</t>
  </si>
  <si>
    <t>Analyst, Customer Experience Delivery</t>
  </si>
  <si>
    <t>Pasante de Data Management</t>
  </si>
  <si>
    <t>Data Analyst (Experienced)</t>
  </si>
  <si>
    <t>Senior Electrical Engineer/ Data Centre/ M&amp;E Design</t>
  </si>
  <si>
    <t>['python', 'r', 'sql', 'aws', 'gcp', 'keras', 'pytorch', 'hadoop', 'flow']</t>
  </si>
  <si>
    <t>{'cloud': ['aws', 'gcp'], 'libraries': ['keras', 'pytorch', 'hadoop'], 'other': ['flow'], 'programming': ['python', 'r', 'sql']}</t>
  </si>
  <si>
    <t>Data Analyst NY remote</t>
  </si>
  <si>
    <t>Data Scientist (Entry-Level) - Herndon, VA</t>
  </si>
  <si>
    <t>['python', 'r', 'sql', 'databricks', 'snowflake', 'spark', 'tensorflow', 'numpy', 'pytorch', 'matplotlib', 'kubernetes', 'docker']</t>
  </si>
  <si>
    <t>{'cloud': ['databricks', 'snowflake'], 'libraries': ['spark', 'tensorflow', 'numpy', 'pytorch', 'matplotlib'], 'other': ['kubernetes', 'docker'], 'programming': ['python', 'r', 'sql']}</t>
  </si>
  <si>
    <t>GRUPO PISA</t>
  </si>
  <si>
    <t>Component Analyst Sr</t>
  </si>
  <si>
    <t>Integrated Systems Solutions</t>
  </si>
  <si>
    <t>Women in tech - Meli Consulting</t>
  </si>
  <si>
    <t>['sql', 'javascript', 'aws', 'snowflake', 'angular']</t>
  </si>
  <si>
    <t>{'cloud': ['aws', 'snowflake'], 'programming': ['sql', 'javascript'], 'webframeworks': ['angular']}</t>
  </si>
  <si>
    <t>TechTiera</t>
  </si>
  <si>
    <t>['sql', 'python', 'sql server', 'alteryx', 'power bi', 'excel', 'sap', 'dax']</t>
  </si>
  <si>
    <t>{'analyst_tools': ['alteryx', 'power bi', 'excel', 'sap', 'dax'], 'databases': ['sql server'], 'programming': ['sql', 'python']}</t>
  </si>
  <si>
    <t>['sql', 'python', 'javascript', 'go', 'unix', 'git']</t>
  </si>
  <si>
    <t>{'os': ['unix'], 'other': ['git'], 'programming': ['sql', 'python', 'javascript', 'go']}</t>
  </si>
  <si>
    <t>Roussillon, France</t>
  </si>
  <si>
    <t>Data Scientist (m/f/d) Machine Learning InsurTech</t>
  </si>
  <si>
    <t>['python', 'r', 'sql', 'tableau', 'git']</t>
  </si>
  <si>
    <t>{'analyst_tools': ['tableau'], 'other': ['git'], 'programming': ['python', 'r', 'sql']}</t>
  </si>
  <si>
    <t>['javascript', 'bigquery', 'twilio']</t>
  </si>
  <si>
    <t>{'cloud': ['bigquery'], 'programming': ['javascript'], 'sync': ['twilio']}</t>
  </si>
  <si>
    <t>Kogan.com Holdings Pty</t>
  </si>
  <si>
    <t>['sql', 'powerpoint', 'excel', 'sharepoint']</t>
  </si>
  <si>
    <t>{'analyst_tools': ['powerpoint', 'excel', 'sharepoint'], 'programming': ['sql']}</t>
  </si>
  <si>
    <t>Cognitel</t>
  </si>
  <si>
    <t>['sql', 'python', 'nosql', 'sql server', 'azure', 'databricks', 'spark', 'kafka', 'ssis', 'ssrs', 'gitlab']</t>
  </si>
  <si>
    <t>{'analyst_tools': ['ssis', 'ssrs'], 'cloud': ['azure', 'databricks'], 'databases': ['sql server'], 'libraries': ['spark', 'kafka'], 'other': ['gitlab'], 'programming': ['sql', 'python', 'nosql']}</t>
  </si>
  <si>
    <t>Senior Specialist, Data Centre Operation</t>
  </si>
  <si>
    <t>Senior Data &amp; Analytics Specialist</t>
  </si>
  <si>
    <t>via Jobs At Etihad - Etihad Airways</t>
  </si>
  <si>
    <t>Supply Chain Data Analyst (R&amp;D )</t>
  </si>
  <si>
    <t>via DISQO - Talentify</t>
  </si>
  <si>
    <t>['nosql', 'scala', 'python', 'sql', 'aws', 'redshift', 'spark', 'airflow', 'linux', 'terraform']</t>
  </si>
  <si>
    <t>{'cloud': ['aws', 'redshift'], 'libraries': ['spark', 'airflow'], 'os': ['linux'], 'other': ['terraform'], 'programming': ['nosql', 'scala', 'python', 'sql']}</t>
  </si>
  <si>
    <t>Accounting and Regulatory Reporting Analyst</t>
  </si>
  <si>
    <t>RiverBank S.A.</t>
  </si>
  <si>
    <t>Cloud Solutions Engineer (Full stack developer) -US Shift</t>
  </si>
  <si>
    <t>Accelero</t>
  </si>
  <si>
    <t>['sql', 'python', 'azure', 'aws', 'gcp', 'snowflake', 'databricks', 'git']</t>
  </si>
  <si>
    <t>{'cloud': ['azure', 'aws', 'gcp', 'snowflake', 'databricks'], 'other': ['git'], 'programming': ['sql', 'python']}</t>
  </si>
  <si>
    <t>Analytics Translator Transaction MonitoringAnalytics Translator...</t>
  </si>
  <si>
    <t>Data Engineer (AWS &amp; Oracle)</t>
  </si>
  <si>
    <t>['sql', 'go', 'azure', 'bigquery', 'snowflake', 'power bi']</t>
  </si>
  <si>
    <t>{'analyst_tools': ['power bi'], 'cloud': ['azure', 'bigquery', 'snowflake'], 'programming': ['sql', 'go']}</t>
  </si>
  <si>
    <t>Reporting Analyst for Gs Procurement</t>
  </si>
  <si>
    <t>['vba', 'alteryx', 'excel', 'tableau']</t>
  </si>
  <si>
    <t>{'analyst_tools': ['alteryx', 'excel', 'tableau'], 'programming': ['vba']}</t>
  </si>
  <si>
    <t>Freelance Platform Engineer/cloud Architect</t>
  </si>
  <si>
    <t>Urgent Opening for Big Data Engineer_ Immediate joiners only</t>
  </si>
  <si>
    <t>['python', 'sql', 'scala', 'java', 'redshift', 'snowflake', 'databricks', 'aws', 'spark', 'hadoop', 'airflow', 'splunk', 'docker', 'kubernetes', 'jenkins', 'github']</t>
  </si>
  <si>
    <t>{'analyst_tools': ['splunk'], 'cloud': ['redshift', 'snowflake', 'databricks', 'aws'], 'libraries': ['spark', 'hadoop', 'airflow'], 'other': ['docker', 'kubernetes', 'jenkins', 'github'], 'programming': ['python', 'sql', 'scala', 'java']}</t>
  </si>
  <si>
    <t>Sustainable Placements  Ltd</t>
  </si>
  <si>
    <t>Online VBA, MS Excel, DAX, Statistical Analysis, Data...</t>
  </si>
  <si>
    <t>['visual basic', 'javascript', 'java', 'vba', 'html', 'excel', 'sheets', 'dax']</t>
  </si>
  <si>
    <t>{'analyst_tools': ['excel', 'sheets', 'dax'], 'programming': ['visual basic', 'javascript', 'java', 'vba', 'html']}</t>
  </si>
  <si>
    <t>Workforce Analytics Analyst - 90353932 - Washington</t>
  </si>
  <si>
    <t>['sql', 'php', 'mysql', 'excel', 'sap']</t>
  </si>
  <si>
    <t>{'analyst_tools': ['excel', 'sap'], 'databases': ['mysql'], 'programming': ['sql', 'php']}</t>
  </si>
  <si>
    <t>V.I.E - Analytics Engineer - Tokyo</t>
  </si>
  <si>
    <t>['sql', 'gcp', 'looker', 'dax']</t>
  </si>
  <si>
    <t>{'analyst_tools': ['looker', 'dax'], 'cloud': ['gcp'], 'programming': ['sql']}</t>
  </si>
  <si>
    <t>['sql', 'hadoop', 'spark', 'docker', 'kubernetes']</t>
  </si>
  <si>
    <t>{'libraries': ['hadoop', 'spark'], 'other': ['docker', 'kubernetes'], 'programming': ['sql']}</t>
  </si>
  <si>
    <t>['go', 'aws', 'redshift', 'windows']</t>
  </si>
  <si>
    <t>{'cloud': ['aws', 'redshift'], 'os': ['windows'], 'programming': ['go']}</t>
  </si>
  <si>
    <t>Convergência</t>
  </si>
  <si>
    <t>Ajaib</t>
  </si>
  <si>
    <t>['swift', 'c', 'objective-c']</t>
  </si>
  <si>
    <t>{'programming': ['swift', 'c', 'objective-c']}</t>
  </si>
  <si>
    <t>ETL Engineer with Azure</t>
  </si>
  <si>
    <t>Jealt</t>
  </si>
  <si>
    <t>Piatrika Biosystems</t>
  </si>
  <si>
    <t>['python', 'tensorflow', 'keras', 'flow']</t>
  </si>
  <si>
    <t>{'libraries': ['tensorflow', 'keras'], 'other': ['flow'], 'programming': ['python']}</t>
  </si>
  <si>
    <t>PT. Swadharma Duta Data</t>
  </si>
  <si>
    <t>['sql', 'python', 'r', 'c', 'aws', 'snowflake', 'bigquery', 'tableau', 'qlik']</t>
  </si>
  <si>
    <t>{'analyst_tools': ['tableau', 'qlik'], 'cloud': ['aws', 'snowflake', 'bigquery'], 'programming': ['sql', 'python', 'r', 'c']}</t>
  </si>
  <si>
    <t>Bolla group of Companies</t>
  </si>
  <si>
    <t>['vba', 'visual basic', 'sql', 'vb.net', 'c#', 'java', 'python', 'php', 'mysql', 'sql server', 'postgresql', 'excel']</t>
  </si>
  <si>
    <t>{'analyst_tools': ['excel'], 'databases': ['mysql', 'sql server', 'postgresql'], 'programming': ['vba', 'visual basic', 'sql', 'vb.net', 'c#', 'java', 'python', 'php']}</t>
  </si>
  <si>
    <t>OAG Aviation Worldwide</t>
  </si>
  <si>
    <t>Business Intelligence and Data Analytics Analyst</t>
  </si>
  <si>
    <t>Data Engineer - Managed service</t>
  </si>
  <si>
    <t>['sql', 'sql server', 'mysql', 'oracle', 'aws', 'azure', 'databricks', 'ssis', 'ssrs', 'power bi', 'dax', 'qlik', 'tableau', 'git']</t>
  </si>
  <si>
    <t>{'analyst_tools': ['ssis', 'ssrs', 'power bi', 'dax', 'qlik', 'tableau'], 'cloud': ['oracle', 'aws', 'azure', 'databricks'], 'databases': ['sql server', 'mysql'], 'other': ['git'], 'programming': ['sql']}</t>
  </si>
  <si>
    <t>Gardabaer, Iceland (+1 other)</t>
  </si>
  <si>
    <t>['c#', 'azure', 'graphql', 'unity']</t>
  </si>
  <si>
    <t>{'cloud': ['azure'], 'libraries': ['graphql'], 'other': ['unity'], 'programming': ['c#']}</t>
  </si>
  <si>
    <t>Data Scientist für präventive Erkennung von Kundenbeanstandungen...</t>
  </si>
  <si>
    <t>Audi AG</t>
  </si>
  <si>
    <t>CRM Technical Expert and Data Analyst (Remote2023-5779)</t>
  </si>
  <si>
    <t>via RealManage | Careers - ICIMS</t>
  </si>
  <si>
    <t>Junior Data-Analyst / Junior Webanalyst (m/w/d)</t>
  </si>
  <si>
    <t>['java', 'sql', 'redshift', 'snowflake', 'bigquery', 'aws', 'gcp', 'azure', 'linux', 'jenkins', 'slack']</t>
  </si>
  <si>
    <t>{'cloud': ['redshift', 'snowflake', 'bigquery', 'aws', 'gcp', 'azure'], 'os': ['linux'], 'other': ['jenkins'], 'programming': ['java', 'sql'], 'sync': ['slack']}</t>
  </si>
  <si>
    <t>['python', 'rust', 'c++', 'java', 'sql', 'azure', 'aws', 'gcp', 'numpy', 'pandas', 'scikit-learn', 'tensorflow', 'pytorch', 'seaborn']</t>
  </si>
  <si>
    <t>{'cloud': ['azure', 'aws', 'gcp'], 'libraries': ['numpy', 'pandas', 'scikit-learn', 'tensorflow', 'pytorch', 'seaborn'], 'programming': ['python', 'rust', 'c++', 'java', 'sql']}</t>
  </si>
  <si>
    <t>Netvagas - (423263729)</t>
  </si>
  <si>
    <t>Experienced Integration Engineer</t>
  </si>
  <si>
    <t>Microsoft Infrastructure Engineer</t>
  </si>
  <si>
    <t>ACS Data Systems</t>
  </si>
  <si>
    <t>Data Scientist / Data Analyst (w/m)</t>
  </si>
  <si>
    <t>Raiffeisenverband Südtirol Genossenschaft</t>
  </si>
  <si>
    <t>['python', 'html', 'pandas', 'matplotlib', 'git']</t>
  </si>
  <si>
    <t>{'libraries': ['pandas', 'matplotlib'], 'other': ['git'], 'programming': ['python', 'html']}</t>
  </si>
  <si>
    <t>Perfect Snacks</t>
  </si>
  <si>
    <t>['sql', 'power bi', 'outlook', 'excel', 'tableau']</t>
  </si>
  <si>
    <t>{'analyst_tools': ['power bi', 'outlook', 'excel', 'tableau'], 'programming': ['sql']}</t>
  </si>
  <si>
    <t>Senior Data Scientist, Ads Analytics</t>
  </si>
  <si>
    <t>via Flower Mound TX Geebo.com Free Classifieds Ads - Geebo</t>
  </si>
  <si>
    <t>['sql', 'powershell', 'python', 'ruby', 'ruby', 'c#', 'java', 'c++', 'sql server', 'azure', 'bitbucket', 'git', 'jenkins', 'chef', 'ansible', 'terraform']</t>
  </si>
  <si>
    <t>{'cloud': ['azure'], 'databases': ['sql server'], 'other': ['bitbucket', 'git', 'jenkins', 'chef', 'ansible', 'terraform'], 'programming': ['sql', 'powershell', 'python', 'ruby', 'c#', 'java', 'c++'], 'webframeworks': ['ruby']}</t>
  </si>
  <si>
    <t>['python', 'gcp', 'bigquery', 'tableau', 'microstrategy']</t>
  </si>
  <si>
    <t>{'analyst_tools': ['tableau', 'microstrategy'], 'cloud': ['gcp', 'bigquery'], 'programming': ['python']}</t>
  </si>
  <si>
    <t>Geospatial Health Data Analyst</t>
  </si>
  <si>
    <t>Department of Human Services</t>
  </si>
  <si>
    <t>Hiring for Azure data engineer</t>
  </si>
  <si>
    <t>Stargo</t>
  </si>
  <si>
    <t>Pro Tem</t>
  </si>
  <si>
    <t>Junior Data Analyst (m/w/d) im Portfoliomanagement</t>
  </si>
  <si>
    <t>['oracle', 'power bi', 'outlook', 'excel']</t>
  </si>
  <si>
    <t>{'analyst_tools': ['power bi', 'outlook', 'excel'], 'cloud': ['oracle']}</t>
  </si>
  <si>
    <t>Analytics &amp; Measurement-intern for s360</t>
  </si>
  <si>
    <t>['r', 'vba', 'sql']</t>
  </si>
  <si>
    <t>{'programming': ['r', 'vba', 'sql']}</t>
  </si>
  <si>
    <t>['python', 'sql', 'oracle', 'pandas', 'numpy', 'selenium']</t>
  </si>
  <si>
    <t>{'cloud': ['oracle'], 'libraries': ['pandas', 'numpy', 'selenium'], 'programming': ['python', 'sql']}</t>
  </si>
  <si>
    <t>Data Analyst - Medexel</t>
  </si>
  <si>
    <t>lead azure data engineer</t>
  </si>
  <si>
    <t>['scala', 'sql', 't-sql', 'python', 'sql server', 'azure', 'databricks', 'spark', 'hadoop', 'kafka', 'power bi']</t>
  </si>
  <si>
    <t>{'analyst_tools': ['power bi'], 'cloud': ['azure', 'databricks'], 'databases': ['sql server'], 'libraries': ['spark', 'hadoop', 'kafka'], 'programming': ['scala', 'sql', 't-sql', 'python']}</t>
  </si>
  <si>
    <t>Master Data Analyst 大数据运营专员</t>
  </si>
  <si>
    <t>Software Engineer (Telemetry) - Games.</t>
  </si>
  <si>
    <t>Data &amp; Analytics | Senior Manager | Advisory | Dublin/Cork</t>
  </si>
  <si>
    <t>['scala', 'python', 'sql', 'azure', 'databricks', 'pyspark', 'airflow']</t>
  </si>
  <si>
    <t>{'cloud': ['azure', 'databricks'], 'libraries': ['pyspark', 'airflow'], 'programming': ['scala', 'python', 'sql']}</t>
  </si>
  <si>
    <t>['r', 'python', 'sql', 'snowflake', 'flow']</t>
  </si>
  <si>
    <t>{'cloud': ['snowflake'], 'other': ['flow'], 'programming': ['r', 'python', 'sql']}</t>
  </si>
  <si>
    <t>Data Scientist - Wissensgraphiker in (m/w/d)</t>
  </si>
  <si>
    <t>Leibniz - Institut DSMZ DSMZ GmbH</t>
  </si>
  <si>
    <t>Security Governance Analyst</t>
  </si>
  <si>
    <t>Project Portfolio Coordinator / Data Analyst</t>
  </si>
  <si>
    <t>Imperial Brands PLC</t>
  </si>
  <si>
    <t>['power bi', 'excel', 'visio', 'powerpoint', 'tableau']</t>
  </si>
  <si>
    <t>{'analyst_tools': ['power bi', 'excel', 'visio', 'powerpoint', 'tableau']}</t>
  </si>
  <si>
    <t>Engineer - Services Turbine Mechanical Engineer</t>
  </si>
  <si>
    <t>MaaxtreeM</t>
  </si>
  <si>
    <t>AGD Data Scientist</t>
  </si>
  <si>
    <t>Gestión Compartida</t>
  </si>
  <si>
    <t>Mobi India</t>
  </si>
  <si>
    <t>Aya Data</t>
  </si>
  <si>
    <t>Keep Calm Services</t>
  </si>
  <si>
    <t>['sql', 'vba', 'sql server', 'snowflake', 'excel', 'tableau', 'ssis', 'power bi', 'looker']</t>
  </si>
  <si>
    <t>{'analyst_tools': ['excel', 'tableau', 'ssis', 'power bi', 'looker'], 'cloud': ['snowflake'], 'databases': ['sql server'], 'programming': ['sql', 'vba']}</t>
  </si>
  <si>
    <t>NCGR - National Center for Government Resources Sys.</t>
  </si>
  <si>
    <t>['python', 'sql', 'nosql', 'pytorch', 'spark', 'git', 'github', 'docker']</t>
  </si>
  <si>
    <t>{'libraries': ['pytorch', 'spark'], 'other': ['git', 'github', 'docker'], 'programming': ['python', 'sql', 'nosql']}</t>
  </si>
  <si>
    <t>Whitetree</t>
  </si>
  <si>
    <t>['vba', 'sql', 'r', 'python', 'excel', 'power bi']</t>
  </si>
  <si>
    <t>{'analyst_tools': ['excel', 'power bi'], 'programming': ['vba', 'sql', 'r', 'python']}</t>
  </si>
  <si>
    <t>Research Team Lead</t>
  </si>
  <si>
    <t>Bourne End, UK</t>
  </si>
  <si>
    <t>Mintec Ltd</t>
  </si>
  <si>
    <t>via Working Dads</t>
  </si>
  <si>
    <t>Ageas Insurance Ltd</t>
  </si>
  <si>
    <t>Company (IT Center)</t>
  </si>
  <si>
    <t>['python', 'r', 'sas', 'sas', 'scala', 'sql', 'aws', 'airflow', 'kubernetes', 'jenkins', 'git']</t>
  </si>
  <si>
    <t>{'analyst_tools': ['sas'], 'cloud': ['aws'], 'libraries': ['airflow'], 'other': ['kubernetes', 'jenkins', 'git'], 'programming': ['python', 'r', 'sas', 'scala', 'sql']}</t>
  </si>
  <si>
    <t>DATA ANALYST (SECURITY)</t>
  </si>
  <si>
    <t>['python', 'sql', 'jupyter', 'pyspark', 'power bi', 'word', 'spreadsheet']</t>
  </si>
  <si>
    <t>{'analyst_tools': ['power bi', 'word', 'spreadsheet'], 'libraries': ['jupyter', 'pyspark'], 'programming': ['python', 'sql']}</t>
  </si>
  <si>
    <t>Data Modelling and Visualization Consultant</t>
  </si>
  <si>
    <t>RightConnect</t>
  </si>
  <si>
    <t>['sql', 'nosql', 'mongodb', 'mongodb', 'python', 'c++', 'scala', 'azure', 'aws', 'kafka', 'sap']</t>
  </si>
  <si>
    <t>{'analyst_tools': ['sap'], 'cloud': ['azure', 'aws'], 'databases': ['mongodb'], 'libraries': ['kafka'], 'programming': ['sql', 'nosql', 'mongodb', 'python', 'c++', 'scala']}</t>
  </si>
  <si>
    <t>Developer Data</t>
  </si>
  <si>
    <t>Armadamusic</t>
  </si>
  <si>
    <t>['c#', 'sql', 'python', 'azure', 'react', 'asp.net', 'angular', 'blazor', 'docker']</t>
  </si>
  <si>
    <t>{'cloud': ['azure'], 'libraries': ['react'], 'other': ['docker'], 'programming': ['c#', 'sql', 'python'], 'webframeworks': ['asp.net', 'angular', 'blazor']}</t>
  </si>
  <si>
    <t>Postdoctoral Researcher/Research Fellow in Statistics/Data...</t>
  </si>
  <si>
    <t>National University of Ireland Galway (NUI Galway)</t>
  </si>
  <si>
    <t>['r', 'matlab', 'sql', 'python', 'hadoop', 'word']</t>
  </si>
  <si>
    <t>{'analyst_tools': ['word'], 'libraries': ['hadoop'], 'programming': ['r', 'matlab', 'sql', 'python']}</t>
  </si>
  <si>
    <t>Sustainability Consulting</t>
  </si>
  <si>
    <t>LinuxBean Solution LLP</t>
  </si>
  <si>
    <t>Analista de datos y reporting Data Engineer Middle</t>
  </si>
  <si>
    <t>FIDESOL</t>
  </si>
  <si>
    <t>['python', 'java', 'nosql', 'azure', 'aws', 'redshift', 'spark']</t>
  </si>
  <si>
    <t>{'cloud': ['azure', 'aws', 'redshift'], 'libraries': ['spark'], 'programming': ['python', 'java', 'nosql']}</t>
  </si>
  <si>
    <t>Junior Data Scientist Real Estate Valuation</t>
  </si>
  <si>
    <t>Study Association A-Eskwadraat</t>
  </si>
  <si>
    <t>Flight Dynamics Engineer M/F</t>
  </si>
  <si>
    <t>via Space Jobs</t>
  </si>
  <si>
    <t>OneWeb</t>
  </si>
  <si>
    <t>['python', 'snowflake', 'spark', 'kafka']</t>
  </si>
  <si>
    <t>{'cloud': ['snowflake'], 'libraries': ['spark', 'kafka'], 'programming': ['python']}</t>
  </si>
  <si>
    <t>In1go Technologies</t>
  </si>
  <si>
    <t>Business/Data Analyst | Tampa, FL (Onsite)</t>
  </si>
  <si>
    <t>NTT DATA EMEAL – Data Scientist</t>
  </si>
  <si>
    <t>Data Engineer - Opportunité dans une entreprise internationale</t>
  </si>
  <si>
    <t>1401629 Customer Delivery Consulting Engineer - Data Center</t>
  </si>
  <si>
    <t>['sql', 'python', 'java', 'scala', 'aws', 'gcp', 'azure', 'bigquery', 'hadoop', 'spark', 'kafka', 'airflow', 'gdpr', 'tableau', 'looker', 'power bi']</t>
  </si>
  <si>
    <t>{'analyst_tools': ['tableau', 'looker', 'power bi'], 'cloud': ['aws', 'gcp', 'azure', 'bigquery'], 'libraries': ['hadoop', 'spark', 'kafka', 'airflow', 'gdpr'], 'programming': ['sql', 'python', 'java', 'scala']}</t>
  </si>
  <si>
    <t>OLSOFTWARE S.A.S</t>
  </si>
  <si>
    <t>Datatraineeship Overheid</t>
  </si>
  <si>
    <t>DataTalent</t>
  </si>
  <si>
    <t>MyLotto</t>
  </si>
  <si>
    <t>Inghams</t>
  </si>
  <si>
    <t>['python', 'aws', 'gcp', 'pandas', 'numpy', 'scikit-learn', 'keras', 'pytorch']</t>
  </si>
  <si>
    <t>{'cloud': ['aws', 'gcp'], 'libraries': ['pandas', 'numpy', 'scikit-learn', 'keras', 'pytorch'], 'programming': ['python']}</t>
  </si>
  <si>
    <t>['python', 'selenium', 'excel', 'git', 'jenkins']</t>
  </si>
  <si>
    <t>{'analyst_tools': ['excel'], 'libraries': ['selenium'], 'other': ['git', 'jenkins'], 'programming': ['python']}</t>
  </si>
  <si>
    <t>['python', 'c', 'aws', 'gcp', 'azure', 'tensorflow', 'git', 'kubernetes']</t>
  </si>
  <si>
    <t>{'cloud': ['aws', 'gcp', 'azure'], 'libraries': ['tensorflow'], 'other': ['git', 'kubernetes'], 'programming': ['python', 'c']}</t>
  </si>
  <si>
    <t>Senior Sw Engineer</t>
  </si>
  <si>
    <t>GTD</t>
  </si>
  <si>
    <t>['c++', 'python', 'qt', 'linux', 'jenkins', 'gitlab']</t>
  </si>
  <si>
    <t>{'libraries': ['qt'], 'os': ['linux'], 'other': ['jenkins', 'gitlab'], 'programming': ['c++', 'python']}</t>
  </si>
  <si>
    <t>Senior Data Analyst for SaaS Upgrade Program</t>
  </si>
  <si>
    <t>Sr. Data Scientist (Remote Role)</t>
  </si>
  <si>
    <t>FarmWise</t>
  </si>
  <si>
    <t>['python', 'aws', 'tensorflow', 'pytorch', 'linux']</t>
  </si>
  <si>
    <t>{'cloud': ['aws'], 'libraries': ['tensorflow', 'pytorch'], 'os': ['linux'], 'programming': ['python']}</t>
  </si>
  <si>
    <t>['python', 'r', 'java', 'sql', 'nosql', 'c', 'azure', 'scikit-learn', 'spark', 'keras', 'pytorch', 'phoenix']</t>
  </si>
  <si>
    <t>{'cloud': ['azure'], 'libraries': ['scikit-learn', 'spark', 'keras', 'pytorch'], 'programming': ['python', 'r', 'java', 'sql', 'nosql', 'c'], 'webframeworks': ['phoenix']}</t>
  </si>
  <si>
    <t>AVP Product Finance/Senior Data Scientist</t>
  </si>
  <si>
    <t>['sql', 'sas', 'sas', 'sql server', 'oracle', 'powerpoint', 'excel']</t>
  </si>
  <si>
    <t>{'analyst_tools': ['sas', 'powerpoint', 'excel'], 'cloud': ['oracle'], 'databases': ['sql server'], 'programming': ['sql', 'sas']}</t>
  </si>
  <si>
    <t>Senior Data Scientist (проект Customer Value Managnent)</t>
  </si>
  <si>
    <t>['python', 'bash', 'postgresql', 'aws', 'pyspark', 'tensorflow', 'jupyter', 'pytorch', 'spark', 'airflow', 'linux', 'git']</t>
  </si>
  <si>
    <t>{'cloud': ['aws'], 'databases': ['postgresql'], 'libraries': ['pyspark', 'tensorflow', 'jupyter', 'pytorch', 'spark', 'airflow'], 'os': ['linux'], 'other': ['git'], 'programming': ['python', 'bash']}</t>
  </si>
  <si>
    <t>Data Science Manager - GPS Jobs</t>
  </si>
  <si>
    <t>['c', 'python', 'aws', 'azure', 'gcp', 'keras', 'tensorflow', 'pytorch', 'pandas', 'scikit-learn', 'jupyter']</t>
  </si>
  <si>
    <t>{'cloud': ['aws', 'azure', 'gcp'], 'libraries': ['keras', 'tensorflow', 'pytorch', 'pandas', 'scikit-learn', 'jupyter'], 'programming': ['c', 'python']}</t>
  </si>
  <si>
    <t>['java', 'python', 'powershell', 'snowflake', 'react.js', 'node.js', 'unix', 'tableau']</t>
  </si>
  <si>
    <t>{'analyst_tools': ['tableau'], 'cloud': ['snowflake'], 'os': ['unix'], 'programming': ['java', 'python', 'powershell'], 'webframeworks': ['react.js', 'node.js']}</t>
  </si>
  <si>
    <t>Senior Software Engineer - Backend, Reporting &amp; Analytics</t>
  </si>
  <si>
    <t>['mysql', 'watson', 'excel']</t>
  </si>
  <si>
    <t>{'analyst_tools': ['excel'], 'cloud': ['watson'], 'databases': ['mysql']}</t>
  </si>
  <si>
    <t>Senior data engineer / contract</t>
  </si>
  <si>
    <t>Monext</t>
  </si>
  <si>
    <t>['aws', 'react', 'graphql', 'linux', 'terraform', 'github']</t>
  </si>
  <si>
    <t>{'cloud': ['aws'], 'libraries': ['react', 'graphql'], 'os': ['linux'], 'other': ['terraform', 'github']}</t>
  </si>
  <si>
    <t>['sql', 'python', 'r', 'aws', 'scikit-learn', 'tensorflow', 'spark', 'hadoop', 'pandas', 'numpy', 'power bi', 'tableau', 'looker']</t>
  </si>
  <si>
    <t>{'analyst_tools': ['power bi', 'tableau', 'looker'], 'cloud': ['aws'], 'libraries': ['scikit-learn', 'tensorflow', 'spark', 'hadoop', 'pandas', 'numpy'], 'programming': ['sql', 'python', 'r']}</t>
  </si>
  <si>
    <t>Data &amp; Backend Developer (106)</t>
  </si>
  <si>
    <t>['python', 'sql', 'snowflake', 'fastapi', 'django', 'word', 'docker']</t>
  </si>
  <si>
    <t>{'analyst_tools': ['word'], 'cloud': ['snowflake'], 'other': ['docker'], 'programming': ['python', 'sql'], 'webframeworks': ['fastapi', 'django']}</t>
  </si>
  <si>
    <t>Full Stack Web Developer</t>
  </si>
  <si>
    <t>DATA ANALYTICS RESEARCH &amp; TECHNOLOGY INSTITUTE PTE. LTD.</t>
  </si>
  <si>
    <t>['css', 'javascript', 'php', 'sql', 'mysql', 'aws', 'jquery', 'angular', 'jenkins']</t>
  </si>
  <si>
    <t>{'cloud': ['aws'], 'databases': ['mysql'], 'other': ['jenkins'], 'programming': ['css', 'javascript', 'php', 'sql'], 'webframeworks': ['jquery', 'angular']}</t>
  </si>
  <si>
    <t>Financial Data Analyst. Job in Tampa FOX8 Jobs</t>
  </si>
  <si>
    <t>Deutsche Telekom MMS GmbH: Cloud Data Engineer Data Analytics (m/w/d)</t>
  </si>
  <si>
    <t>Data Engineer - Supply Chain Delivery Assurance &amp; Digitalization...</t>
  </si>
  <si>
    <t>['python', 'sql', 'java', 'aws', 'azure', 'gcp', 'redshift', 'pyspark']</t>
  </si>
  <si>
    <t>{'cloud': ['aws', 'azure', 'gcp', 'redshift'], 'libraries': ['pyspark'], 'programming': ['python', 'sql', 'java']}</t>
  </si>
  <si>
    <t>Analistas Funcionales BI con Modelo Dimensional</t>
  </si>
  <si>
    <t>Databricks Technical Lead</t>
  </si>
  <si>
    <t>['python', 'sql', 'databricks', 'azure', 'aws', 'gcp', 'snowflake', 'word']</t>
  </si>
  <si>
    <t>{'analyst_tools': ['word'], 'cloud': ['databricks', 'azure', 'aws', 'gcp', 'snowflake'], 'programming': ['python', 'sql']}</t>
  </si>
  <si>
    <t>R&amp;d Engineer Sr,</t>
  </si>
  <si>
    <t>Data Scientist Crop Science</t>
  </si>
  <si>
    <t>['python', 'r', 'sql', 'airflow', 'pytorch', 'tensorflow', 'mxnet', 'docker']</t>
  </si>
  <si>
    <t>{'libraries': ['airflow', 'pytorch', 'tensorflow', 'mxnet'], 'other': ['docker'], 'programming': ['python', 'r', 'sql']}</t>
  </si>
  <si>
    <t>['sql', 'azure', 'windows', 'word', 'powerpoint']</t>
  </si>
  <si>
    <t>{'analyst_tools': ['word', 'powerpoint'], 'cloud': ['azure'], 'os': ['windows'], 'programming': ['sql']}</t>
  </si>
  <si>
    <t>TRUCONNECT COMMUNICATIONS INC</t>
  </si>
  <si>
    <t>Equity Data Analyst/Operate Analyst</t>
  </si>
  <si>
    <t>['databricks', 'keras', 'tensorflow', 'jira']</t>
  </si>
  <si>
    <t>{'async': ['jira'], 'cloud': ['databricks'], 'libraries': ['keras', 'tensorflow']}</t>
  </si>
  <si>
    <t>['sql', 'python', 'matplotlib', 'seaborn', 'tableau', 'excel']</t>
  </si>
  <si>
    <t>{'analyst_tools': ['tableau', 'excel'], 'libraries': ['matplotlib', 'seaborn'], 'programming': ['sql', 'python']}</t>
  </si>
  <si>
    <t>Engineer - Mid ( Python ,Big Data)</t>
  </si>
  <si>
    <t>['python', 'r', 'mongo', 'sql', 'postgresql', 'azure', 'snowflake', 'databricks', 'kafka', 'spark', 'airflow', 'docker', 'kubernetes']</t>
  </si>
  <si>
    <t>{'cloud': ['azure', 'snowflake', 'databricks'], 'databases': ['postgresql'], 'libraries': ['kafka', 'spark', 'airflow'], 'other': ['docker', 'kubernetes'], 'programming': ['python', 'r', 'mongo', 'sql']}</t>
  </si>
  <si>
    <t>Kiewit Mexico</t>
  </si>
  <si>
    <t>Synlico Inc.</t>
  </si>
  <si>
    <t>MTZ INVESTMENT MANAGEMENT PTE. LTD.</t>
  </si>
  <si>
    <t>Data Scientist (Python/NLP). Job in St Louis My Valley Jobs Today</t>
  </si>
  <si>
    <t>Draco Group</t>
  </si>
  <si>
    <t>Can Tho, Ninh Kiều, Cần Thơ, Vietnam</t>
  </si>
  <si>
    <t>Data &amp; Machine Learning Engineering Head</t>
  </si>
  <si>
    <t>['python', 'sql', 'java', 'databricks', 'azure', 'hadoop', 'spark', 'tableau', 'flow']</t>
  </si>
  <si>
    <t>{'analyst_tools': ['tableau'], 'cloud': ['databricks', 'azure'], 'libraries': ['hadoop', 'spark'], 'other': ['flow'], 'programming': ['python', 'sql', 'java']}</t>
  </si>
  <si>
    <t>data scientist júnior</t>
  </si>
  <si>
    <t>['sql', 'shell', 'python', 'linux', 'git']</t>
  </si>
  <si>
    <t>{'os': ['linux'], 'other': ['git'], 'programming': ['sql', 'shell', 'python']}</t>
  </si>
  <si>
    <t>Backend Developer/Cloud Engineer</t>
  </si>
  <si>
    <t>['c#', 'aws', 'kubernetes', 'docker', 'terraform', 'git']</t>
  </si>
  <si>
    <t>{'cloud': ['aws'], 'other': ['kubernetes', 'docker', 'terraform', 'git'], 'programming': ['c#']}</t>
  </si>
  <si>
    <t>Alfen</t>
  </si>
  <si>
    <t>Moss, Norway</t>
  </si>
  <si>
    <t>Remoted</t>
  </si>
  <si>
    <t>['c++', 'c', 'rust', 'java', 'c#', 'golang', 'linux']</t>
  </si>
  <si>
    <t>{'os': ['linux'], 'programming': ['c++', 'c', 'rust', 'java', 'c#', 'golang']}</t>
  </si>
  <si>
    <t>Workforce &amp; Process Optimization Analyst</t>
  </si>
  <si>
    <t>Canopy Growth Corporation</t>
  </si>
  <si>
    <t>Go to Market Analyst</t>
  </si>
  <si>
    <t>LucidLink</t>
  </si>
  <si>
    <t>['python', 'shell', 'c++', 'typescript', 'aws', 'azure', 'excel', 'terraform', 'docker', 'kubernetes']</t>
  </si>
  <si>
    <t>{'analyst_tools': ['excel'], 'cloud': ['aws', 'azure'], 'other': ['terraform', 'docker', 'kubernetes'], 'programming': ['python', 'shell', 'c++', 'typescript']}</t>
  </si>
  <si>
    <t>Senior Consultant, Analytic Consulting and Data Science</t>
  </si>
  <si>
    <t>Mes Engineer 100 Remote</t>
  </si>
  <si>
    <t>['sql', 'javascript', 'css', 'c', 'sql server', 'jquery']</t>
  </si>
  <si>
    <t>{'databases': ['sql server'], 'programming': ['sql', 'javascript', 'css', 'c'], 'webframeworks': ['jquery']}</t>
  </si>
  <si>
    <t>William Hill PLC</t>
  </si>
  <si>
    <t>['python', 'julia', 'r', 'scikit-learn', 'pytorch', 'tensorflow']</t>
  </si>
  <si>
    <t>{'libraries': ['scikit-learn', 'pytorch', 'tensorflow'], 'programming': ['python', 'julia', 'r']}</t>
  </si>
  <si>
    <t>['sql', 'r', 'python', 'sas', 'sas', 'gcp', 'azure', 'aws', 'tableau', 'power bi']</t>
  </si>
  <si>
    <t>{'analyst_tools': ['sas', 'tableau', 'power bi'], 'cloud': ['gcp', 'azure', 'aws'], 'programming': ['sql', 'r', 'python', 'sas']}</t>
  </si>
  <si>
    <t>Jefe de Analytic, Tools</t>
  </si>
  <si>
    <t>Softys S.A</t>
  </si>
  <si>
    <t>Analyst - Data Solutions (For ServicEngine Ltd.)</t>
  </si>
  <si>
    <t>Apprenticeship – Data Analyst (Business Intelligence)</t>
  </si>
  <si>
    <t>Rwa Raiffeisen Ware Austria Ag</t>
  </si>
  <si>
    <t>Staff Forensics Data Analytics 1</t>
  </si>
  <si>
    <t>['sql', 'r', 'python', 'excel', 'powerpoint', 'word', 'alteryx', 'tableau']</t>
  </si>
  <si>
    <t>{'analyst_tools': ['excel', 'powerpoint', 'word', 'alteryx', 'tableau'], 'programming': ['sql', 'r', 'python']}</t>
  </si>
  <si>
    <t>Data Scientist Junior- Normalización</t>
  </si>
  <si>
    <t>['sql', 'snowflake', 'redshift', 'bigquery', 'aws', 'azure', 'airflow', 'hadoop', 'spark', 'tableau', 'power bi', 'looker', 'git', 'docker', 'kubernetes']</t>
  </si>
  <si>
    <t>{'analyst_tools': ['tableau', 'power bi', 'looker'], 'cloud': ['snowflake', 'redshift', 'bigquery', 'aws', 'azure'], 'libraries': ['airflow', 'hadoop', 'spark'], 'other': ['git', 'docker', 'kubernetes'], 'programming': ['sql']}</t>
  </si>
  <si>
    <t>via Stress Engineering Services | Careers Center - ICIMS</t>
  </si>
  <si>
    <t>Stress Engineering Services, Inc.</t>
  </si>
  <si>
    <t>['java', 'python', 'shell', 'aws', 'tensorflow', 'pytorch', 'spark', 'git', 'jenkins']</t>
  </si>
  <si>
    <t>{'cloud': ['aws'], 'libraries': ['tensorflow', 'pytorch', 'spark'], 'other': ['git', 'jenkins'], 'programming': ['java', 'python', 'shell']}</t>
  </si>
  <si>
    <t>['python', 'java', 'ruby', 'ruby', 'javascript', 'mysql', 'azure', 'kafka', 'kubernetes', 'yarn', 'git', 'terraform']</t>
  </si>
  <si>
    <t>{'cloud': ['azure'], 'databases': ['mysql'], 'libraries': ['kafka'], 'other': ['kubernetes', 'yarn', 'git', 'terraform'], 'programming': ['python', 'java', 'ruby', 'javascript'], 'webframeworks': ['ruby']}</t>
  </si>
  <si>
    <t>Data Analyst (DDUS) – US Remote</t>
  </si>
  <si>
    <t>3Q Digital</t>
  </si>
  <si>
    <t>MT-Data Analytics</t>
  </si>
  <si>
    <t>System Validation and Debug Engineer</t>
  </si>
  <si>
    <t>['python', 'sas', 'sas', 'express', 'linux']</t>
  </si>
  <si>
    <t>{'analyst_tools': ['sas'], 'os': ['linux'], 'programming': ['python', 'sas'], 'webframeworks': ['express']}</t>
  </si>
  <si>
    <t>BI Visualization Analyst. Job in San Francisco My Valley Jobs Today</t>
  </si>
  <si>
    <t>Data Cabling Engineers</t>
  </si>
  <si>
    <t>Technical Support Engineer - 26114</t>
  </si>
  <si>
    <t>Melbourne VIC, Australia (+3 others)</t>
  </si>
  <si>
    <t>['python', 'perl', 'shell', 'html', 'aws', 'unix', 'linux', 'windows', 'splunk', 'docker', 'kubernetes']</t>
  </si>
  <si>
    <t>{'analyst_tools': ['splunk'], 'cloud': ['aws'], 'os': ['unix', 'linux', 'windows'], 'other': ['docker', 'kubernetes'], 'programming': ['python', 'perl', 'shell', 'html']}</t>
  </si>
  <si>
    <t>Trane Technologies, plc</t>
  </si>
  <si>
    <t>Frazer, PA</t>
  </si>
  <si>
    <t>EDESK SDN BHD</t>
  </si>
  <si>
    <t>Software Configuration Engineer</t>
  </si>
  <si>
    <t>['r', 'bash', 'python', 'linux', 'windows', 'jenkins', 'gitlab']</t>
  </si>
  <si>
    <t>{'os': ['linux', 'windows'], 'other': ['jenkins', 'gitlab'], 'programming': ['r', 'bash', 'python']}</t>
  </si>
  <si>
    <t>Working Student in Data Science for (e-)Mobility Cloud Solutions...</t>
  </si>
  <si>
    <t>['python', 'sql', 'mongo', 'azure', 'spark', 'hadoop', 'pandas', 'numpy', 'seaborn', 'docker', 'git', 'bitbucket']</t>
  </si>
  <si>
    <t>{'cloud': ['azure'], 'libraries': ['spark', 'hadoop', 'pandas', 'numpy', 'seaborn'], 'other': ['docker', 'git', 'bitbucket'], 'programming': ['python', 'sql', 'mongo']}</t>
  </si>
  <si>
    <t>Python Engineer / Operations</t>
  </si>
  <si>
    <t>via IntelinAir</t>
  </si>
  <si>
    <t>Intelinair</t>
  </si>
  <si>
    <t>Data Scientist (ML Magician)</t>
  </si>
  <si>
    <t>via Twinksposte.com</t>
  </si>
  <si>
    <t>APS5 Reporting Analyst</t>
  </si>
  <si>
    <t>Senior Backend &amp; Data Engineer - International Remote H/F</t>
  </si>
  <si>
    <t>Empresa: ALTEN INGENIERIA MEXICO SA DE CV</t>
  </si>
  <si>
    <t>Business Analyst IV - LOINC and Health Data Standards</t>
  </si>
  <si>
    <t>Regenstrief Institute</t>
  </si>
  <si>
    <t>['assembly', 'sql', 'python', 'java', 'c#', 'excel']</t>
  </si>
  <si>
    <t>{'analyst_tools': ['excel'], 'programming': ['assembly', 'sql', 'python', 'java', 'c#']}</t>
  </si>
  <si>
    <t>VALEMO</t>
  </si>
  <si>
    <t>Data Science - Intern</t>
  </si>
  <si>
    <t>MNJ Software</t>
  </si>
  <si>
    <t>Telecommunication Network Engineering Analyst</t>
  </si>
  <si>
    <t>Seller Operations Data Analytics Manager</t>
  </si>
  <si>
    <t>['scala', 'mongodb', 'mongodb', 'dynamodb', 'postgresql', 'aws', 'kubernetes', 'docker', 'github']</t>
  </si>
  <si>
    <t>{'cloud': ['aws'], 'databases': ['mongodb', 'dynamodb', 'postgresql'], 'other': ['kubernetes', 'docker', 'github'], 'programming': ['scala', 'mongodb']}</t>
  </si>
  <si>
    <t>Data Analyst (Management Operations Analyst I)</t>
  </si>
  <si>
    <t>['sas', 'sas', 'alteryx']</t>
  </si>
  <si>
    <t>{'analyst_tools': ['sas', 'alteryx'], 'programming': ['sas']}</t>
  </si>
  <si>
    <t>Gistia</t>
  </si>
  <si>
    <t>ParamTech</t>
  </si>
  <si>
    <t>Siemens Healthcare Private Limited</t>
  </si>
  <si>
    <t>['python', 'java', 'html', 'nltk']</t>
  </si>
  <si>
    <t>{'libraries': ['nltk'], 'programming': ['python', 'java', 'html']}</t>
  </si>
  <si>
    <t>Stage - Data Analyst Direction Technique F/H</t>
  </si>
  <si>
    <t>Grameenphone Ltd</t>
  </si>
  <si>
    <t>IT Fraud Data Scientist</t>
  </si>
  <si>
    <t>Director of Delivery Engineering</t>
  </si>
  <si>
    <t>['vmware', 'selenium', 'linux', 'splunk', 'docker', 'git', 'github', 'jenkins', 'terraform', 'ansible', 'jira', 'confluence']</t>
  </si>
  <si>
    <t>{'analyst_tools': ['splunk'], 'async': ['jira', 'confluence'], 'cloud': ['vmware'], 'libraries': ['selenium'], 'os': ['linux'], 'other': ['docker', 'git', 'github', 'jenkins', 'terraform', 'ansible']}</t>
  </si>
  <si>
    <t>ML Product Analyst</t>
  </si>
  <si>
    <t>Kytzo</t>
  </si>
  <si>
    <t>Data Science Analyst Manager</t>
  </si>
  <si>
    <t>GREEN SCORE CAPITAL</t>
  </si>
  <si>
    <t>['r', 'python', 'lua', 'java', 'c', 'c++', 'c#', 'html', 'aws', 'django']</t>
  </si>
  <si>
    <t>{'cloud': ['aws'], 'programming': ['r', 'python', 'lua', 'java', 'c', 'c++', 'c#', 'html'], 'webframeworks': ['django']}</t>
  </si>
  <si>
    <t>Qustodio</t>
  </si>
  <si>
    <t>Deputy Manager-Aftermarket and Service (Data Science))</t>
  </si>
  <si>
    <t>['python', 'c', 'c++', 'java', 'javascript', 'r', 'sql', 'sas', 'sas', 'tensorflow', 'pyspark', 'hadoop', 'spark', 'jupyter', 'sap', 'word', 'excel', 'powerpoint', 'git']</t>
  </si>
  <si>
    <t>{'analyst_tools': ['sas', 'sap', 'word', 'excel', 'powerpoint'], 'libraries': ['tensorflow', 'pyspark', 'hadoop', 'spark', 'jupyter'], 'other': ['git'], 'programming': ['python', 'c', 'c++', 'java', 'javascript', 'r', 'sql', 'sas']}</t>
  </si>
  <si>
    <t>Symbium Corp.</t>
  </si>
  <si>
    <t>['oracle', 'looker']</t>
  </si>
  <si>
    <t>{'analyst_tools': ['looker'], 'cloud': ['oracle']}</t>
  </si>
  <si>
    <t>['html', 'css', 'javascript', 'c++', 'c#', 'java', 'python', 'sql', 'nosql', 'mongodb', 'mongodb', 'shell', 'dynamodb', 'mysql', 'postgresql', 'aws', 'react', 'jquery', 'angular', 'node.js', 'linux', 'docker', 'kubernetes', 'git']</t>
  </si>
  <si>
    <t>{'cloud': ['aws'], 'databases': ['mongodb', 'dynamodb', 'mysql', 'postgresql'], 'libraries': ['react'], 'os': ['linux'], 'other': ['docker', 'kubernetes', 'git'], 'programming': ['html', 'css', 'javascript', 'c++', 'c#', 'java', 'python', 'sql', 'nosql', 'mongodb', 'shell'], 'webframeworks': ['jquery', 'angular', 'node.js']}</t>
  </si>
  <si>
    <t>Pon</t>
  </si>
  <si>
    <t>['python', 'dynamodb', 'aws', 'fastapi', 'excel', 'git', 'github', 'docker']</t>
  </si>
  <si>
    <t>{'analyst_tools': ['excel'], 'cloud': ['aws'], 'databases': ['dynamodb'], 'other': ['git', 'github', 'docker'], 'programming': ['python'], 'webframeworks': ['fastapi']}</t>
  </si>
  <si>
    <t>Business Analyst / Tech Analyst</t>
  </si>
  <si>
    <t>88- Senior Data Scientist</t>
  </si>
  <si>
    <t>Technology &amp; Strategy Engineering</t>
  </si>
  <si>
    <t>Data Engineer Jr sur Grenoble F/H</t>
  </si>
  <si>
    <t>['python', 'scala', 'java', 'c', 'aws', 'gcp', 'azure', 'bigquery', 'redshift', 'snowflake', 'airflow', 'pandas', 'spark', 'kafka', 'hadoop']</t>
  </si>
  <si>
    <t>{'cloud': ['aws', 'gcp', 'azure', 'bigquery', 'redshift', 'snowflake'], 'libraries': ['airflow', 'pandas', 'spark', 'kafka', 'hadoop'], 'programming': ['python', 'scala', 'java', 'c']}</t>
  </si>
  <si>
    <t>Senior Application Support Analyst</t>
  </si>
  <si>
    <t>Rocket Travel</t>
  </si>
  <si>
    <t>['python', 'sql', 'aws', 'numpy', 'pandas', 'scikit-learn', 'tensorflow', 'pytorch', 'pyspark', 'excel']</t>
  </si>
  <si>
    <t>{'analyst_tools': ['excel'], 'cloud': ['aws'], 'libraries': ['numpy', 'pandas', 'scikit-learn', 'tensorflow', 'pytorch', 'pyspark'], 'programming': ['python', 'sql']}</t>
  </si>
  <si>
    <t>Data Scientist Réassurance H/F</t>
  </si>
  <si>
    <t>Lead Data Analyst ( Telecom Domain) : 7+ Yrs Yrs</t>
  </si>
  <si>
    <t>AblyCon Global</t>
  </si>
  <si>
    <t>Business Innovation Data Analyst</t>
  </si>
  <si>
    <t>UNRC - UN Resident Coordinator System</t>
  </si>
  <si>
    <t>Staff Analyst, Analytics</t>
  </si>
  <si>
    <t>Mlops &amp; Data Engineer</t>
  </si>
  <si>
    <t>PhD Genetic Engineer</t>
  </si>
  <si>
    <t>Impellam Group plc</t>
  </si>
  <si>
    <t>['python', 'r', 'aws', 'azure', 'linux']</t>
  </si>
  <si>
    <t>{'cloud': ['aws', 'azure'], 'os': ['linux'], 'programming': ['python', 'r']}</t>
  </si>
  <si>
    <t>['aws', 'unix']</t>
  </si>
  <si>
    <t>{'cloud': ['aws'], 'os': ['unix']}</t>
  </si>
  <si>
    <t>Advanced Mes Analyst</t>
  </si>
  <si>
    <t>Kovix</t>
  </si>
  <si>
    <t>Senior Data Visualization Engineer [T500-6769]</t>
  </si>
  <si>
    <t>via Virginia Jobs - Tarta.ai</t>
  </si>
  <si>
    <t>Senior Engineer I</t>
  </si>
  <si>
    <t>Ingeniero Senior de Despliegue</t>
  </si>
  <si>
    <t>ABC Technologies</t>
  </si>
  <si>
    <t>['mysql', 'db2', 'oracle', 'excel']</t>
  </si>
  <si>
    <t>{'analyst_tools': ['excel'], 'cloud': ['oracle'], 'databases': ['mysql', 'db2']}</t>
  </si>
  <si>
    <t>Chef De Projet Data Science FH Designation Open For Thales Group</t>
  </si>
  <si>
    <t>['python', 'postgresql', 'gcp', 'chef']</t>
  </si>
  <si>
    <t>{'cloud': ['gcp'], 'databases': ['postgresql'], 'other': ['chef'], 'programming': ['python']}</t>
  </si>
  <si>
    <t>['python', 'sql', 'no-sql', 'mongo', 'mysql', 'postgresql', 'cassandra', 'azure', 'databricks', 'aws', 'hadoop', 'spark', 'kafka']</t>
  </si>
  <si>
    <t>{'cloud': ['azure', 'databricks', 'aws'], 'databases': ['mysql', 'postgresql', 'cassandra'], 'libraries': ['hadoop', 'spark', 'kafka'], 'programming': ['python', 'sql', 'no-sql', 'mongo']}</t>
  </si>
  <si>
    <t>Sr. Costing Data Analyst</t>
  </si>
  <si>
    <t>Engineer - Data Engineer I Scala I Python I 4+yrs</t>
  </si>
  <si>
    <t>['javascript', 'html', 'css', 'sass', 'go']</t>
  </si>
  <si>
    <t>{'programming': ['javascript', 'html', 'css', 'sass', 'go']}</t>
  </si>
  <si>
    <t>Data Analyst 368</t>
  </si>
  <si>
    <t>LLM/GPT Data Scientist</t>
  </si>
  <si>
    <t>Data Scientist Riesgos</t>
  </si>
  <si>
    <t>['go', 'excel', 'sap', 'power bi']</t>
  </si>
  <si>
    <t>{'analyst_tools': ['excel', 'sap', 'power bi'], 'programming': ['go']}</t>
  </si>
  <si>
    <t>Jaris &amp; K</t>
  </si>
  <si>
    <t>['sql', 'python', 'r', 'postgresql']</t>
  </si>
  <si>
    <t>{'databases': ['postgresql'], 'programming': ['sql', 'python', 'r']}</t>
  </si>
  <si>
    <t>Mgr-engineering</t>
  </si>
  <si>
    <t>Idm Data Analyst</t>
  </si>
  <si>
    <t>['vba', 'sql', 'aws', 'tableau', 'alteryx', 'excel']</t>
  </si>
  <si>
    <t>{'analyst_tools': ['tableau', 'alteryx', 'excel'], 'cloud': ['aws'], 'programming': ['vba', 'sql']}</t>
  </si>
  <si>
    <t>Senior Principal Data Analyst (Dutch, Python, salary up to €93.000)</t>
  </si>
  <si>
    <t>['java', 'scala', 'python', 'sql', 'r', 'aws', 'azure', 'jenkins']</t>
  </si>
  <si>
    <t>{'cloud': ['aws', 'azure'], 'other': ['jenkins'], 'programming': ['java', 'scala', 'python', 'sql', 'r']}</t>
  </si>
  <si>
    <t>(Cybersecurity) Service Delivery Analyst</t>
  </si>
  <si>
    <t>HSBC Service Delivery  Sp. z o.o.</t>
  </si>
  <si>
    <t>People Analyst - HR Business Intelligence</t>
  </si>
  <si>
    <t>Senior PowerBI Developer - SSIS / Azure Data Engineer</t>
  </si>
  <si>
    <t>Senior Data Science Analyst - Department of Laboratory Pathology</t>
  </si>
  <si>
    <t>Quantitative Analyst - Model Validation, Dublin</t>
  </si>
  <si>
    <t>Working Student Data Communications &amp; Science (f/m/d) Berlin</t>
  </si>
  <si>
    <t>Consultant US Analytics (Hiring for BMS India)</t>
  </si>
  <si>
    <t>Pińczów, Poland</t>
  </si>
  <si>
    <t>Senior Salmon</t>
  </si>
  <si>
    <t>Data Center Engineering Operator</t>
  </si>
  <si>
    <t>West Monroe Partners</t>
  </si>
  <si>
    <t>['java', 'mongodb', 'mongodb', 'sql', 'aws', 'azure', 'gcp', 'spring']</t>
  </si>
  <si>
    <t>{'cloud': ['aws', 'azure', 'gcp'], 'databases': ['mongodb'], 'libraries': ['spring'], 'programming': ['java', 'mongodb', 'sql']}</t>
  </si>
  <si>
    <t>Data Network Engineering</t>
  </si>
  <si>
    <t>['python', 'bash', 'perl', 'javascript']</t>
  </si>
  <si>
    <t>{'programming': ['python', 'bash', 'perl', 'javascript']}</t>
  </si>
  <si>
    <t>AWS Data Engineer -Exp 3-5 Years (Immediate Joining)</t>
  </si>
  <si>
    <t>Global Analytics Specialist</t>
  </si>
  <si>
    <t>DATA ANALYST Senior (remoto)</t>
  </si>
  <si>
    <t>ETL-AbInitio Developer</t>
  </si>
  <si>
    <t>['shell', 'unix', 'ssis']</t>
  </si>
  <si>
    <t>{'analyst_tools': ['ssis'], 'os': ['unix'], 'programming': ['shell']}</t>
  </si>
  <si>
    <t>Junior Data Integration Specialist</t>
  </si>
  <si>
    <t>['python', 'sql', 'aws', 'redshift', 'snowflake', 'gitlab', 'bitbucket', 'jenkins', 'terraform']</t>
  </si>
  <si>
    <t>{'cloud': ['aws', 'redshift', 'snowflake'], 'other': ['gitlab', 'bitbucket', 'jenkins', 'terraform'], 'programming': ['python', 'sql']}</t>
  </si>
  <si>
    <t>Intact Financial</t>
  </si>
  <si>
    <t>Ornithologyexchange</t>
  </si>
  <si>
    <t>(Data) Business Analyst (Loans)- Banking Industry 30-45k</t>
  </si>
  <si>
    <t>Senior Data Cabling Engineer</t>
  </si>
  <si>
    <t>605</t>
  </si>
  <si>
    <t>['java', 'scala', 'python', 'aws', 'redshift', 'databricks', 'airflow', 'spark', 'tableau', 'jira']</t>
  </si>
  <si>
    <t>{'analyst_tools': ['tableau'], 'async': ['jira'], 'cloud': ['aws', 'redshift', 'databricks'], 'libraries': ['airflow', 'spark'], 'programming': ['java', 'scala', 'python']}</t>
  </si>
  <si>
    <t>Mont-de-Marsan, France</t>
  </si>
  <si>
    <t>Deloitte Canada</t>
  </si>
  <si>
    <t>Lombard International</t>
  </si>
  <si>
    <t>Hunters Group sta cercando Data Scientist</t>
  </si>
  <si>
    <t>Analista de Data/procesos Ti</t>
  </si>
  <si>
    <t>Miller Solutions Development Inc.</t>
  </si>
  <si>
    <t>Specialist Data Scientist - Sandton / Hybrid - R1.4m PA</t>
  </si>
  <si>
    <t>PMO / Data Analyst</t>
  </si>
  <si>
    <t>Ets - Integration Engineer (Integration Solutions)</t>
  </si>
  <si>
    <t>['javascript', 'php', 'python', 'perl']</t>
  </si>
  <si>
    <t>{'programming': ['javascript', 'php', 'python', 'perl']}</t>
  </si>
  <si>
    <t>Apprenti (e) Chargé(e) de développement Outils Anticipation - data...</t>
  </si>
  <si>
    <t>['javascript', 'css', 'c', 'python', 'sql', 'vba', 'word', 'excel', 'powerpoint', 'power bi']</t>
  </si>
  <si>
    <t>{'analyst_tools': ['word', 'excel', 'powerpoint', 'power bi'], 'programming': ['javascript', 'css', 'c', 'python', 'sql', 'vba']}</t>
  </si>
  <si>
    <t>['sas', 'sas', 'r', 'python', 'sql', 'sharepoint', 'spss']</t>
  </si>
  <si>
    <t>{'analyst_tools': ['sas', 'sharepoint', 'spss'], 'programming': ['sas', 'r', 'python', 'sql']}</t>
  </si>
  <si>
    <t>Zomato Backend Developer ( 1 to 3 years Data Engineering)</t>
  </si>
  <si>
    <t>Embedded Automative Engineer</t>
  </si>
  <si>
    <t>Data Analyst at Brea, CA</t>
  </si>
  <si>
    <t>['go', 'r', 'sql', 'tableau']</t>
  </si>
  <si>
    <t>{'analyst_tools': ['tableau'], 'programming': ['go', 'r', 'sql']}</t>
  </si>
  <si>
    <t>Business Analyst l Day Shift l Harton Site</t>
  </si>
  <si>
    <t>Sales Engineer (APAC GSS)</t>
  </si>
  <si>
    <t>SCS Purchase To Pay Analyst</t>
  </si>
  <si>
    <t>Manufacturing Data Analyst, Technical Infrastructure</t>
  </si>
  <si>
    <t>['python', 'sql', 'redis', 'oracle', 'kafka', 'spark', 'airflow', 'kubernetes']</t>
  </si>
  <si>
    <t>{'cloud': ['oracle'], 'databases': ['redis'], 'libraries': ['kafka', 'spark', 'airflow'], 'other': ['kubernetes'], 'programming': ['python', 'sql']}</t>
  </si>
  <si>
    <t>Data engineer - data factory F/H</t>
  </si>
  <si>
    <t>Pikeville, KY</t>
  </si>
  <si>
    <t>Kentucky.gov</t>
  </si>
  <si>
    <t>Data Engineer till AFRYs AI</t>
  </si>
  <si>
    <t>Workforce Planning, Establishment and Organisational Design - Data...</t>
  </si>
  <si>
    <t>['python', 'sql', 'nosql', 'azure', 'numpy', 'pandas', 'keras', 'hadoop', 'spark', 'pyspark', 'power bi', 'tableau']</t>
  </si>
  <si>
    <t>{'analyst_tools': ['power bi', 'tableau'], 'cloud': ['azure'], 'libraries': ['numpy', 'pandas', 'keras', 'hadoop', 'spark', 'pyspark'], 'programming': ['python', 'sql', 'nosql']}</t>
  </si>
  <si>
    <t>North Lewisburg, OH</t>
  </si>
  <si>
    <t>Devfi</t>
  </si>
  <si>
    <t>Software Engineer 2 - Remote US</t>
  </si>
  <si>
    <t>['sql', 'c#', 'sql server', 'azure', 'ssis', 'ssrs', 'git']</t>
  </si>
  <si>
    <t>{'analyst_tools': ['ssis', 'ssrs'], 'cloud': ['azure'], 'databases': ['sql server'], 'other': ['git'], 'programming': ['sql', 'c#']}</t>
  </si>
  <si>
    <t>['java', 'python', 'mongodb', 'mongodb', 'cassandra', 'aws', 'azure', 'hadoop', 'pandas', 'numpy']</t>
  </si>
  <si>
    <t>{'cloud': ['aws', 'azure'], 'databases': ['mongodb', 'cassandra'], 'libraries': ['hadoop', 'pandas', 'numpy'], 'programming': ['java', 'python', 'mongodb']}</t>
  </si>
  <si>
    <t>FCI Software Technologies Inc.</t>
  </si>
  <si>
    <t>['python', 'azure', 'tableau', 'flow']</t>
  </si>
  <si>
    <t>{'analyst_tools': ['tableau'], 'cloud': ['azure'], 'other': ['flow'], 'programming': ['python']}</t>
  </si>
  <si>
    <t>Dataarkitekt med BI/Analytics-erfarenhet.</t>
  </si>
  <si>
    <t>Tadpole</t>
  </si>
  <si>
    <t>Dixon Finance</t>
  </si>
  <si>
    <t>['c#', 'python', 'github']</t>
  </si>
  <si>
    <t>{'other': ['github'], 'programming': ['c#', 'python']}</t>
  </si>
  <si>
    <t>Legal Analyst</t>
  </si>
  <si>
    <t>Staff Sales Engineer</t>
  </si>
  <si>
    <t>['python', 'perl', 'splunk', 'kubernetes', 'docker']</t>
  </si>
  <si>
    <t>{'analyst_tools': ['splunk'], 'other': ['kubernetes', 'docker'], 'programming': ['python', 'perl']}</t>
  </si>
  <si>
    <t>R -BAMAI4-Systems and Data Analyst 4 - B91-System/Application Analysis</t>
  </si>
  <si>
    <t>Junior Revenue Operations Engineer</t>
  </si>
  <si>
    <t>Retail Ops Analyst</t>
  </si>
  <si>
    <t>['go', 'sql', 'sap', 'excel', 'power bi']</t>
  </si>
  <si>
    <t>{'analyst_tools': ['sap', 'excel', 'power bi'], 'programming': ['go', 'sql']}</t>
  </si>
  <si>
    <t>Senior Software Engineer, Security Customer</t>
  </si>
  <si>
    <t>['go', 'python', 'java', 'rust', 'aws', 'airflow', 'spark', 'docker', 'chef', 'terraform', 'slack']</t>
  </si>
  <si>
    <t>{'cloud': ['aws'], 'libraries': ['airflow', 'spark'], 'other': ['docker', 'chef', 'terraform'], 'programming': ['go', 'python', 'java', 'rust'], 'sync': ['slack']}</t>
  </si>
  <si>
    <t>['sql', 'mongodb', 'mongodb', 'sql server', 'azure', 'power bi', 'tableau', 'alteryx', 'ssis', 'ssrs']</t>
  </si>
  <si>
    <t>{'analyst_tools': ['power bi', 'tableau', 'alteryx', 'ssis', 'ssrs'], 'cloud': ['azure'], 'databases': ['mongodb', 'sql server'], 'programming': ['sql', 'mongodb']}</t>
  </si>
  <si>
    <t>Pridetech labs pvt ltd Bangalore</t>
  </si>
  <si>
    <t>['python', 'sql', 'azure', 'aws', 'nltk']</t>
  </si>
  <si>
    <t>{'cloud': ['azure', 'aws'], 'libraries': ['nltk'], 'programming': ['python', 'sql']}</t>
  </si>
  <si>
    <t>Data Analyst Quality Advisor</t>
  </si>
  <si>
    <t>Albireo Tech System</t>
  </si>
  <si>
    <t>['python', 'snowflake', 'azure', 'zoom']</t>
  </si>
  <si>
    <t>{'cloud': ['snowflake', 'azure'], 'programming': ['python'], 'sync': ['zoom']}</t>
  </si>
  <si>
    <t>Westhouse Italia Srl sta cercando Data Engineer</t>
  </si>
  <si>
    <t>Jakala - Adobe Data Collection Engineer Junior</t>
  </si>
  <si>
    <t>IAB Spain</t>
  </si>
  <si>
    <t>Olivisearch</t>
  </si>
  <si>
    <t>['python', 'java', 'scala', 'go', 'bash', 'gcp', 'bigquery', 'kafka', 'spark', 'terraform', 'git']</t>
  </si>
  <si>
    <t>{'cloud': ['gcp', 'bigquery'], 'libraries': ['kafka', 'spark'], 'other': ['terraform', 'git'], 'programming': ['python', 'java', 'scala', 'go', 'bash']}</t>
  </si>
  <si>
    <t>Менеджер по проектам и аналитике</t>
  </si>
  <si>
    <t>Альфасад</t>
  </si>
  <si>
    <t>Llavallol, Buenos Aires Province, Argentina</t>
  </si>
  <si>
    <t>Devoteam Tunisie</t>
  </si>
  <si>
    <t>KILY.PH ONLINE SHOPPING CORPORATION</t>
  </si>
  <si>
    <t>Extended Planning Analytics</t>
  </si>
  <si>
    <t>Mobile Group Ltd.</t>
  </si>
  <si>
    <t>['excel', 'sharepoint', 'powerpoint', 'word', 'outlook', 'webex']</t>
  </si>
  <si>
    <t>{'analyst_tools': ['excel', 'sharepoint', 'powerpoint', 'word', 'outlook'], 'sync': ['webex']}</t>
  </si>
  <si>
    <t>Laboratory Project Scientist</t>
  </si>
  <si>
    <t>Alternance – Cloud/FinOps Data Engineer (F/H), Hauts-de-Seine</t>
  </si>
  <si>
    <t>Data Statistician(RWE/RWD)</t>
  </si>
  <si>
    <t>First Connect Solutions</t>
  </si>
  <si>
    <t>['aws', 'snowflake', 'airflow', 'qlik', 'docker']</t>
  </si>
  <si>
    <t>{'analyst_tools': ['qlik'], 'cloud': ['aws', 'snowflake'], 'libraries': ['airflow'], 'other': ['docker']}</t>
  </si>
  <si>
    <t>Business Intelligence Analyst, Junior (1007575)</t>
  </si>
  <si>
    <t>ESM</t>
  </si>
  <si>
    <t>['azure', 'windows', 'macos']</t>
  </si>
  <si>
    <t>{'cloud': ['azure'], 'os': ['windows', 'macos']}</t>
  </si>
  <si>
    <t>['sql', 'python', 'r', 'redshift', 'hadoop', 'spark', 'power bi', 'sheets', 'tableau', 'looker']</t>
  </si>
  <si>
    <t>{'analyst_tools': ['power bi', 'sheets', 'tableau', 'looker'], 'cloud': ['redshift'], 'libraries': ['hadoop', 'spark'], 'programming': ['sql', 'python', 'r']}</t>
  </si>
  <si>
    <t>Food Process Engineering</t>
  </si>
  <si>
    <t>Super urgent position for Data Scientist :: Only one round of...</t>
  </si>
  <si>
    <t>View Park-Windsor Hills, CA</t>
  </si>
  <si>
    <t>Cujo Llc</t>
  </si>
  <si>
    <t>['python', 'aws', 'hadoop', 'spark', 'gdpr', 'github', 'jenkins', 'terraform']</t>
  </si>
  <si>
    <t>{'cloud': ['aws'], 'libraries': ['hadoop', 'spark', 'gdpr'], 'other': ['github', 'jenkins', 'terraform'], 'programming': ['python']}</t>
  </si>
  <si>
    <t>AVP Data Architecture</t>
  </si>
  <si>
    <t>ALLEN Digital</t>
  </si>
  <si>
    <t>GeoEnergy</t>
  </si>
  <si>
    <t>['python', 'sql', 'azure', 'powerpoint', 'power bi']</t>
  </si>
  <si>
    <t>{'analyst_tools': ['powerpoint', 'power bi'], 'cloud': ['azure'], 'programming': ['python', 'sql']}</t>
  </si>
  <si>
    <t>['sql', 'mongodb', 'mongodb', 'crystal', 'mysql', 'postgresql', 'dynamodb', 'cassandra', 'redis', 'aws', 'redshift', 'snowflake', 'kafka', 'airflow', 'looker', 'tableau', 'terraform', 'puppet', 'chef', 'ansible', 'docker']</t>
  </si>
  <si>
    <t>{'analyst_tools': ['looker', 'tableau'], 'cloud': ['aws', 'redshift', 'snowflake'], 'databases': ['mongodb', 'mysql', 'postgresql', 'dynamodb', 'cassandra', 'redis'], 'libraries': ['kafka', 'airflow'], 'other': ['terraform', 'puppet', 'chef', 'ansible', 'docker'], 'programming': ['sql', 'mongodb', 'crystal']}</t>
  </si>
  <si>
    <t>['sql', 'nosql', 'mongodb', 'mongodb', 'python', 'java', 'scala', 'cassandra', 'oracle', 'databricks', 'azure', 'pyspark', 'airflow', 'kafka']</t>
  </si>
  <si>
    <t>{'cloud': ['oracle', 'databricks', 'azure'], 'databases': ['mongodb', 'cassandra'], 'libraries': ['pyspark', 'airflow', 'kafka'], 'programming': ['sql', 'nosql', 'mongodb', 'python', 'java', 'scala']}</t>
  </si>
  <si>
    <t>ML Data Scientist (m/w/x) Vollzeit (Clone)</t>
  </si>
  <si>
    <t>SAM-DIMENSION</t>
  </si>
  <si>
    <t>['python', 'html', 'css', 'javascript', 'aws', 'pytorch', 'django', 'linux', 'git']</t>
  </si>
  <si>
    <t>{'cloud': ['aws'], 'libraries': ['pytorch'], 'os': ['linux'], 'other': ['git'], 'programming': ['python', 'html', 'css', 'javascript'], 'webframeworks': ['django']}</t>
  </si>
  <si>
    <t>['sql', 'azure', 'sap', 'power bi', 'tableau']</t>
  </si>
  <si>
    <t>{'analyst_tools': ['sap', 'power bi', 'tableau'], 'cloud': ['azure'], 'programming': ['sql']}</t>
  </si>
  <si>
    <t>['python', 'sql', 'nosql', 'azure', 'sap']</t>
  </si>
  <si>
    <t>{'analyst_tools': ['sap'], 'cloud': ['azure'], 'programming': ['python', 'sql', 'nosql']}</t>
  </si>
  <si>
    <t>محلل بيانات مبتدئ - العبدلي</t>
  </si>
  <si>
    <t>Abdali, Kuwait</t>
  </si>
  <si>
    <t>مركز المعلومات</t>
  </si>
  <si>
    <t>LetsLink Medical Recruitment Agency</t>
  </si>
  <si>
    <t>Digital Solutions Project Development Engineer</t>
  </si>
  <si>
    <t>BUSINESS ANALYST FRESHER</t>
  </si>
  <si>
    <t>MiTek Việt Nam</t>
  </si>
  <si>
    <t>Lever Middleware Test Company</t>
  </si>
  <si>
    <t>Project manager / Business analyst for Data protection</t>
  </si>
  <si>
    <t>['sql', 'python', 'scala', 'sql server', 'neo4j', 'azure', 'gcp', 'databricks', 'spark', 'numpy', 'pandas', 'matplotlib', 'pyspark', 'scikit-learn', 'airflow', 'hadoop', 'graphql', 'flask', 'power bi']</t>
  </si>
  <si>
    <t>{'analyst_tools': ['power bi'], 'cloud': ['azure', 'gcp', 'databricks'], 'databases': ['sql server', 'neo4j'], 'libraries': ['spark', 'numpy', 'pandas', 'matplotlib', 'pyspark', 'scikit-learn', 'airflow', 'hadoop', 'graphql'], 'programming': ['sql', 'python', 'scala'], 'webframeworks': ['flask']}</t>
  </si>
  <si>
    <t>['sql', 'bigquery', 'looker', 'power bi', 'tableau']</t>
  </si>
  <si>
    <t>{'analyst_tools': ['looker', 'power bi', 'tableau'], 'cloud': ['bigquery'], 'programming': ['sql']}</t>
  </si>
  <si>
    <t>Chile Freelance Opportunity | Online Data Analyst</t>
  </si>
  <si>
    <t>Business Intelligence Analyst (12076)</t>
  </si>
  <si>
    <t>['sql', 'c', 'java', 'sql server']</t>
  </si>
  <si>
    <t>{'databases': ['sql server'], 'programming': ['sql', 'c', 'java']}</t>
  </si>
  <si>
    <t>['mongo', 'mongodb', 'mongodb', 'sql', 'mysql', 'postgresql', 'sql server', 'aws', 'oracle']</t>
  </si>
  <si>
    <t>{'cloud': ['aws', 'oracle'], 'databases': ['mongodb', 'mysql', 'postgresql', 'sql server'], 'programming': ['mongo', 'mongodb', 'sql']}</t>
  </si>
  <si>
    <t>Krispy Krunchy Foods LLC</t>
  </si>
  <si>
    <t>Senior Software Engineer - OpenShift AI &amp; MLOps</t>
  </si>
  <si>
    <t>['mongodb', 'mongodb', 'sql', 'python', 'golang', 'aws', 'azure', 'gcp', 'oracle', 'spark', 'matplotlib', 'gitlab', 'github', 'bitbucket', 'docker', 'kubernetes']</t>
  </si>
  <si>
    <t>{'cloud': ['aws', 'azure', 'gcp', 'oracle'], 'databases': ['mongodb'], 'libraries': ['spark', 'matplotlib'], 'other': ['gitlab', 'github', 'bitbucket', 'docker', 'kubernetes'], 'programming': ['mongodb', 'sql', 'python', 'golang']}</t>
  </si>
  <si>
    <t>['python', 'sql', 'scala', 'tableau']</t>
  </si>
  <si>
    <t>{'analyst_tools': ['tableau'], 'programming': ['python', 'sql', 'scala']}</t>
  </si>
  <si>
    <t>Triumph Technology Solutions LLC</t>
  </si>
  <si>
    <t>Kernen, Germany</t>
  </si>
  <si>
    <t>Page Personnel Italia SPA</t>
  </si>
  <si>
    <t>Embedded Engineer or Firmware Engineer</t>
  </si>
  <si>
    <t>['sas', 'sas', 'sql', 'excel', 'spss', 'tableau']</t>
  </si>
  <si>
    <t>{'analyst_tools': ['sas', 'excel', 'spss', 'tableau'], 'programming': ['sas', 'sql']}</t>
  </si>
  <si>
    <t>Yellow arrow</t>
  </si>
  <si>
    <t>['sql', 'sql server', 'azure', 'snowflake', 'databricks', 'power bi']</t>
  </si>
  <si>
    <t>{'analyst_tools': ['power bi'], 'cloud': ['azure', 'snowflake', 'databricks'], 'databases': ['sql server'], 'programming': ['sql']}</t>
  </si>
  <si>
    <t>['python', 'r', 'matlab', 'tensorflow', 'pytorch', 'scikit-learn']</t>
  </si>
  <si>
    <t>{'libraries': ['tensorflow', 'pytorch', 'scikit-learn'], 'programming': ['python', 'r', 'matlab']}</t>
  </si>
  <si>
    <t>Senior Responsible Investment and Business Data Analyst</t>
  </si>
  <si>
    <t>CloudThat</t>
  </si>
  <si>
    <t>['scala', 'python', 'sql', 'java', 'aws', 'hadoop', 'kafka', 'pyspark', 'numpy', 'pandas', 'spark', 'spring', 'airflow']</t>
  </si>
  <si>
    <t>{'cloud': ['aws'], 'libraries': ['hadoop', 'kafka', 'pyspark', 'numpy', 'pandas', 'spark', 'spring', 'airflow'], 'programming': ['scala', 'python', 'sql', 'java']}</t>
  </si>
  <si>
    <t>Power Bi Developer+ Data Modelling</t>
  </si>
  <si>
    <t>Data Analyst  (Samsung)</t>
  </si>
  <si>
    <t>Orenburg Engineer Outsourcing &amp; Consultancy Co.,Ltd.</t>
  </si>
  <si>
    <t>GCP Data Engineer (Minneapolis, MN)</t>
  </si>
  <si>
    <t>Head Of Data Analytics Solutions Architecture   Asean</t>
  </si>
  <si>
    <t>['python', 'nosql', 'sql', 'dynamodb', 'postgresql', 'sql server', 'mysql', 'aws', 'redshift', 'databricks', 'oracle', 'numpy', 'pandas', 'spark', 'pyspark', 'airflow']</t>
  </si>
  <si>
    <t>{'cloud': ['aws', 'redshift', 'databricks', 'oracle'], 'databases': ['dynamodb', 'postgresql', 'sql server', 'mysql'], 'libraries': ['numpy', 'pandas', 'spark', 'pyspark', 'airflow'], 'programming': ['python', 'nosql', 'sql']}</t>
  </si>
  <si>
    <t>DevOps Engineer 3</t>
  </si>
  <si>
    <t>['sql', 'python', 'shell', 'aws', 'linux', 'git', 'docker']</t>
  </si>
  <si>
    <t>{'cloud': ['aws'], 'os': ['linux'], 'other': ['git', 'docker'], 'programming': ['sql', 'python', 'shell']}</t>
  </si>
  <si>
    <t>vacancy data analyst e-commerce. kramp, utrecht/varsseveld</t>
  </si>
  <si>
    <t>Scheduling Administrator Analyst</t>
  </si>
  <si>
    <t>['r', 'shell', 'express', 'sap', 'excel', 'word', 'outlook', 'power bi']</t>
  </si>
  <si>
    <t>{'analyst_tools': ['sap', 'excel', 'word', 'outlook', 'power bi'], 'programming': ['r', 'shell'], 'webframeworks': ['express']}</t>
  </si>
  <si>
    <t>Data Analyst Paris Data</t>
  </si>
  <si>
    <t>Getaround, Inc.</t>
  </si>
  <si>
    <t>Aviyana Ventures Pvt Ltd.</t>
  </si>
  <si>
    <t>['sql', 'python', 'nosql', 'gcp', 'databricks', 'spark', 'hadoop', 'airflow', 'kafka', 'docker', 'kubernetes']</t>
  </si>
  <si>
    <t>{'cloud': ['gcp', 'databricks'], 'libraries': ['spark', 'hadoop', 'airflow', 'kafka'], 'other': ['docker', 'kubernetes'], 'programming': ['sql', 'python', 'nosql']}</t>
  </si>
  <si>
    <t>Docyber Pte. Ltd.</t>
  </si>
  <si>
    <t>['aws', 'azure', 'windows', 'linux', 'redhat']</t>
  </si>
  <si>
    <t>{'cloud': ['aws', 'azure'], 'os': ['windows', 'linux', 'redhat']}</t>
  </si>
  <si>
    <t>BI Analyst do Zátiší Group</t>
  </si>
  <si>
    <t>Zátiší Catering Group a.s.</t>
  </si>
  <si>
    <t>Alternant H/F Data Analyst</t>
  </si>
  <si>
    <t>Ellwood Consulting</t>
  </si>
  <si>
    <t>Data/Delivery Engineer</t>
  </si>
  <si>
    <t>via CO2 AI - Teamtailor</t>
  </si>
  <si>
    <t>Assistant Staff Geospatial Scientist</t>
  </si>
  <si>
    <t>SWCA Environmental Consultants</t>
  </si>
  <si>
    <t>['python', 'sql', 'windows', 'excel']</t>
  </si>
  <si>
    <t>{'analyst_tools': ['excel'], 'os': ['windows'], 'programming': ['python', 'sql']}</t>
  </si>
  <si>
    <t>['sql', 'r', 'sas', 'sas', 'matlab', 'python', 'dynamodb', 'aws', 'redshift', 'tableau']</t>
  </si>
  <si>
    <t>{'analyst_tools': ['sas', 'tableau'], 'cloud': ['aws', 'redshift'], 'databases': ['dynamodb'], 'programming': ['sql', 'r', 'sas', 'matlab', 'python']}</t>
  </si>
  <si>
    <t>[VMT] Senior Back-end Data/Analytics Developer</t>
  </si>
  <si>
    <t>['python', 'aws', 'pandas', 'numpy', 'plotly', 'excel']</t>
  </si>
  <si>
    <t>{'analyst_tools': ['excel'], 'cloud': ['aws'], 'libraries': ['pandas', 'numpy', 'plotly'], 'programming': ['python']}</t>
  </si>
  <si>
    <t>Asia Pacific University Sdn Bhd</t>
  </si>
  <si>
    <t>Werkstudent Machine Learning/NLP</t>
  </si>
  <si>
    <t>PD - Berater der öffentlichen Hand</t>
  </si>
  <si>
    <t>Global Employer,REMOTE, Financial Data Analyst SAP, Philippines</t>
  </si>
  <si>
    <t>IT Manager - Data Scientist</t>
  </si>
  <si>
    <t>Senior PLSQL Developer</t>
  </si>
  <si>
    <t>['sql', 'neo4j', 'aws', 'oracle', 'datarobot', 'tableau']</t>
  </si>
  <si>
    <t>{'analyst_tools': ['datarobot', 'tableau'], 'cloud': ['aws', 'oracle'], 'databases': ['neo4j'], 'programming': ['sql']}</t>
  </si>
  <si>
    <t>Exellys - Functional Analyst</t>
  </si>
  <si>
    <t>i2Scale Technologies</t>
  </si>
  <si>
    <t>German Speaking Analyst</t>
  </si>
  <si>
    <t>Dexter International S.à r.l.</t>
  </si>
  <si>
    <t>Digital Analyst y Cro Consultant</t>
  </si>
  <si>
    <t>Strategic Business Systems, Inc (SBS)</t>
  </si>
  <si>
    <t>Barghest Building Performance Pte Ltd</t>
  </si>
  <si>
    <t>D&amp;i Data Scientist</t>
  </si>
  <si>
    <t>Jobzem (72304133)</t>
  </si>
  <si>
    <t>Experienced/Senior Data Engineer (REF1603Y)</t>
  </si>
  <si>
    <t>['scala', 'python', 'azure', 'aws', 'pulumi']</t>
  </si>
  <si>
    <t>{'cloud': ['azure', 'aws'], 'other': ['pulumi'], 'programming': ['scala', 'python']}</t>
  </si>
  <si>
    <t>Vacancy Available For Data Analyst Senior</t>
  </si>
  <si>
    <t>Programme Analyst, Experimentation</t>
  </si>
  <si>
    <t>Data Engineer (GCP) Trainer</t>
  </si>
  <si>
    <t>Multisoft Systems</t>
  </si>
  <si>
    <t>GCP Data Engineer_Saloni_EMIDS</t>
  </si>
  <si>
    <t>['sql', 'gcp', 'bigquery', 'redshift', 'snowflake', 'hadoop', 'pyspark', 'airflow']</t>
  </si>
  <si>
    <t>{'cloud': ['gcp', 'bigquery', 'redshift', 'snowflake'], 'libraries': ['hadoop', 'pyspark', 'airflow'], 'programming': ['sql']}</t>
  </si>
  <si>
    <t>AutoRoboto</t>
  </si>
  <si>
    <t>Kościerzyna, Poland</t>
  </si>
  <si>
    <t>GFT TECHNOLOGIES</t>
  </si>
  <si>
    <t>Data and Visualization Specialist</t>
  </si>
  <si>
    <t>['python', 'scala', 'sql', 'databricks', 'aws', 'azure', 'gcp', 'tensorflow', 'pytorch', 'tableau', 'gitlab', 'atlassian', 'chef', 'terraform', 'ansible', 'kubernetes', 'docker', 'slack']</t>
  </si>
  <si>
    <t>{'analyst_tools': ['tableau'], 'cloud': ['databricks', 'aws', 'azure', 'gcp'], 'libraries': ['tensorflow', 'pytorch'], 'other': ['gitlab', 'atlassian', 'chef', 'terraform', 'ansible', 'kubernetes', 'docker'], 'programming': ['python', 'scala', 'sql'], 'sync': ['slack']}</t>
  </si>
  <si>
    <t>TRIPLECYBER</t>
  </si>
  <si>
    <t>Dynamic Solutions Technology LLC</t>
  </si>
  <si>
    <t>Market Data Analyst - URGENT HIRING!</t>
  </si>
  <si>
    <t>GREENLIGHT POWER INC</t>
  </si>
  <si>
    <t>Estágio Data Science</t>
  </si>
  <si>
    <t>Rio Negro, State of Mato Grosso do Sul, Brazil</t>
  </si>
  <si>
    <t>['vba', 'sql', 'alteryx', 'excel']</t>
  </si>
  <si>
    <t>{'analyst_tools': ['alteryx', 'excel'], 'programming': ['vba', 'sql']}</t>
  </si>
  <si>
    <t>['sql', 'nosql', 'python', 'mongodb', 'mongodb', 'elasticsearch', 'postgresql', 'gcp', 'aws', 'airflow', 'kubernetes', 'docker', 'git']</t>
  </si>
  <si>
    <t>{'cloud': ['gcp', 'aws'], 'databases': ['mongodb', 'elasticsearch', 'postgresql'], 'libraries': ['airflow'], 'other': ['kubernetes', 'docker', 'git'], 'programming': ['sql', 'nosql', 'python', 'mongodb']}</t>
  </si>
  <si>
    <t>['python', 'aws', 'linux', 'flow', 'atlassian', 'confluence']</t>
  </si>
  <si>
    <t>{'async': ['confluence'], 'cloud': ['aws'], 'os': ['linux'], 'other': ['flow', 'atlassian'], 'programming': ['python']}</t>
  </si>
  <si>
    <t>Системный аналитик</t>
  </si>
  <si>
    <t>Паритетбанк</t>
  </si>
  <si>
    <t>Supervisory Data Scientist for Data Analytics &amp; Computer Crimes Unit</t>
  </si>
  <si>
    <t>Silicon Data Analytics Applications Engineer</t>
  </si>
  <si>
    <t>['r', 'shell', 'perl', 'javascript', 'python', 'linux', 'windows']</t>
  </si>
  <si>
    <t>{'os': ['linux', 'windows'], 'programming': ['r', 'shell', 'perl', 'javascript', 'python']}</t>
  </si>
  <si>
    <t>Fintru Limited</t>
  </si>
  <si>
    <t>['python', 'r', 'sql', 'aws', 'tensorflow', 'keras', 'pytorch', 'hadoop', 'spark']</t>
  </si>
  <si>
    <t>{'cloud': ['aws'], 'libraries': ['tensorflow', 'keras', 'pytorch', 'hadoop', 'spark'], 'programming': ['python', 'r', 'sql']}</t>
  </si>
  <si>
    <t>Datascientist Lead</t>
  </si>
  <si>
    <t>Infocert</t>
  </si>
  <si>
    <t>Estágio em Data Science (Python)</t>
  </si>
  <si>
    <t>DCAP Digital</t>
  </si>
  <si>
    <t>Predictive Engineer</t>
  </si>
  <si>
    <t>INEOS Aromatics</t>
  </si>
  <si>
    <t>People Impact</t>
  </si>
  <si>
    <t>['scala', 'sql', 'redshift']</t>
  </si>
  <si>
    <t>{'cloud': ['redshift'], 'programming': ['scala', 'sql']}</t>
  </si>
  <si>
    <t>PraxisEins.</t>
  </si>
  <si>
    <t>['python', 'sql', 'golang', 'bigquery', 'pandas', 'flask', 'linux', 'github']</t>
  </si>
  <si>
    <t>{'cloud': ['bigquery'], 'libraries': ['pandas'], 'os': ['linux'], 'other': ['github'], 'programming': ['python', 'sql', 'golang'], 'webframeworks': ['flask']}</t>
  </si>
  <si>
    <t>AH INFOTECH</t>
  </si>
  <si>
    <t>['python', 'pyspark', 'spark', 'flask', 'git', 'bitbucket', 'jenkins']</t>
  </si>
  <si>
    <t>{'libraries': ['pyspark', 'spark'], 'other': ['git', 'bitbucket', 'jenkins'], 'programming': ['python'], 'webframeworks': ['flask']}</t>
  </si>
  <si>
    <t>Lombard, IL</t>
  </si>
  <si>
    <t>Data Analyst in Product Management</t>
  </si>
  <si>
    <t>meteocontrol</t>
  </si>
  <si>
    <t>Tableau Data Architect/Data Scientist</t>
  </si>
  <si>
    <t>Arquitecto Senior Aws/ Data</t>
  </si>
  <si>
    <t>['c', 'azure', 'aws']</t>
  </si>
  <si>
    <t>{'cloud': ['azure', 'aws'], 'programming': ['c']}</t>
  </si>
  <si>
    <t>Trawa</t>
  </si>
  <si>
    <t>['python', 'react', 'graphql', 'node.js', 'vue.js', 'django', 'fastapi', 'docker', 'terraform']</t>
  </si>
  <si>
    <t>{'libraries': ['react', 'graphql'], 'other': ['docker', 'terraform'], 'programming': ['python'], 'webframeworks': ['node.js', 'vue.js', 'django', 'fastapi']}</t>
  </si>
  <si>
    <t>['python', 'snowflake', 'tensorflow', 'pytorch', 'scikit-learn', 'airflow']</t>
  </si>
  <si>
    <t>{'cloud': ['snowflake'], 'libraries': ['tensorflow', 'pytorch', 'scikit-learn', 'airflow'], 'programming': ['python']}</t>
  </si>
  <si>
    <t>Evalueserve - Data Scientist</t>
  </si>
  <si>
    <t>['sas', 'sas', 'python', 'r', 'aws', 'azure', 'gcp', 'tableau']</t>
  </si>
  <si>
    <t>{'analyst_tools': ['sas', 'tableau'], 'cloud': ['aws', 'azure', 'gcp'], 'programming': ['sas', 'python', 'r']}</t>
  </si>
  <si>
    <t>Data Scientist,Data analyst,</t>
  </si>
  <si>
    <t>PROASSERT CONSULTANCY SERVICES  PRIVATE LIMITED Hiring For ProAssert</t>
  </si>
  <si>
    <t>Analista Desenvolvedor Azure Synapses</t>
  </si>
  <si>
    <t>Moot It Consulting</t>
  </si>
  <si>
    <t>Analyst, Investment Data Reporting</t>
  </si>
  <si>
    <t>DATA SCIENCE COURSE AND INTERNSHIP</t>
  </si>
  <si>
    <t>Reporting and Insights Officer</t>
  </si>
  <si>
    <t>Support Engineer (Malaysia)</t>
  </si>
  <si>
    <t>['sql', 'r', 'python', 'javascript', 'bigquery', 'excel', 'looker', 'tableau', 'word']</t>
  </si>
  <si>
    <t>{'analyst_tools': ['excel', 'looker', 'tableau', 'word'], 'cloud': ['bigquery'], 'programming': ['sql', 'r', 'python', 'javascript']}</t>
  </si>
  <si>
    <t>Data Scientist (Consulting)</t>
  </si>
  <si>
    <t>Good Reception Analyst</t>
  </si>
  <si>
    <t>Data Enginee_5-8 years_(Talend | SQL | AWS | Data Warehousing ...</t>
  </si>
  <si>
    <t>DWH-инженер в команду АБ-платформы</t>
  </si>
  <si>
    <t>['sql', 'oracle', 'hadoop', 'spark', 'yarn']</t>
  </si>
  <si>
    <t>{'cloud': ['oracle'], 'libraries': ['hadoop', 'spark'], 'other': ['yarn'], 'programming': ['sql']}</t>
  </si>
  <si>
    <t>['scala', 'python', 'sql', 'shell', 'spark', 'hadoop', 'pyspark', 'unify']</t>
  </si>
  <si>
    <t>{'libraries': ['spark', 'hadoop', 'pyspark'], 'programming': ['scala', 'python', 'sql', 'shell'], 'sync': ['unify']}</t>
  </si>
  <si>
    <t>['python', 'r', 'java', 'scala', 'julia']</t>
  </si>
  <si>
    <t>{'programming': ['python', 'r', 'java', 'scala', 'julia']}</t>
  </si>
  <si>
    <t>['python', 'pytorch', 'react', 'fastapi', 'kubernetes']</t>
  </si>
  <si>
    <t>{'libraries': ['pytorch', 'react'], 'other': ['kubernetes'], 'programming': ['python'], 'webframeworks': ['fastapi']}</t>
  </si>
  <si>
    <t>Data Scientist – Openbaar Vervoer Sector</t>
  </si>
  <si>
    <t>['python', 'r', 'pytorch', 'word']</t>
  </si>
  <si>
    <t>{'analyst_tools': ['word'], 'libraries': ['pytorch'], 'programming': ['python', 'r']}</t>
  </si>
  <si>
    <t>Business Analyst (m/w/d) im Data Warehouse Umfeld (befristet für...</t>
  </si>
  <si>
    <t>HSBC Transaction Services GmbH</t>
  </si>
  <si>
    <t>Backend Senior Engineer- OLAP Analytical Database</t>
  </si>
  <si>
    <t>Empresa: Working Mexico Headhunter</t>
  </si>
  <si>
    <t>['sql', 'python', 'gcp', 'bigquery', 'sap', 'power bi', 'kubernetes', 'chef']</t>
  </si>
  <si>
    <t>{'analyst_tools': ['sap', 'power bi'], 'cloud': ['gcp', 'bigquery'], 'other': ['kubernetes', 'chef'], 'programming': ['sql', 'python']}</t>
  </si>
  <si>
    <t>Junior Data Engineer with Snowflake, Azure, and ETL Experience</t>
  </si>
  <si>
    <t>Insait IO</t>
  </si>
  <si>
    <t>AMADA DE MEXICO</t>
  </si>
  <si>
    <t>Microsoft Technical Support Engineers</t>
  </si>
  <si>
    <t>Teleperformance Greece</t>
  </si>
  <si>
    <t>['windows', 'outlook', 'sharepoint']</t>
  </si>
  <si>
    <t>{'analyst_tools': ['outlook', 'sharepoint'], 'os': ['windows']}</t>
  </si>
  <si>
    <t>['azure', 'aws', 'windows', 'outlook', 'flow']</t>
  </si>
  <si>
    <t>{'analyst_tools': ['outlook'], 'cloud': ['azure', 'aws'], 'os': ['windows'], 'other': ['flow']}</t>
  </si>
  <si>
    <t>Founding Ml Engineer</t>
  </si>
  <si>
    <t>Wagmi Venture Studio</t>
  </si>
  <si>
    <t>Senior/Principal Statistician or Data Scientist with focus on...</t>
  </si>
  <si>
    <t>Senior Engineer, Powertrain Field Data Analysis - Remote  from AT, DE</t>
  </si>
  <si>
    <t>Cayenne Wellness Center and Children's Foundation</t>
  </si>
  <si>
    <t>['sas', 'sas', 'excel', 'word', 'outlook']</t>
  </si>
  <si>
    <t>{'analyst_tools': ['sas', 'excel', 'word', 'outlook'], 'programming': ['sas']}</t>
  </si>
  <si>
    <t>Senior Test Automation Developer / Data Engineer</t>
  </si>
  <si>
    <t>['python', 'aws', 'databricks', 'snowflake', 'jira', 'confluence']</t>
  </si>
  <si>
    <t>{'async': ['jira', 'confluence'], 'cloud': ['aws', 'databricks', 'snowflake'], 'programming': ['python']}</t>
  </si>
  <si>
    <t>['java', 'ruby', 'ruby', 'scala', 'elasticsearch', 'react', 'kafka', 'git', 'docker', 'kubernetes']</t>
  </si>
  <si>
    <t>{'databases': ['elasticsearch'], 'libraries': ['react', 'kafka'], 'other': ['git', 'docker', 'kubernetes'], 'programming': ['java', 'ruby', 'scala'], 'webframeworks': ['ruby']}</t>
  </si>
  <si>
    <t>Azure Data Engineer - DataBricks @ iLink - Chennai,Pune...</t>
  </si>
  <si>
    <t>['sql', 'sql server', 'azure', 'pyspark']</t>
  </si>
  <si>
    <t>{'cloud': ['azure'], 'databases': ['sql server'], 'libraries': ['pyspark'], 'programming': ['sql']}</t>
  </si>
  <si>
    <t>Date Analyst / Data Scientist (Upto 5LPA)</t>
  </si>
  <si>
    <t>['sql', 'nosql', 'sql server', 'snowflake', 'tableau', 'power bi']</t>
  </si>
  <si>
    <t>{'analyst_tools': ['tableau', 'power bi'], 'cloud': ['snowflake'], 'databases': ['sql server'], 'programming': ['sql', 'nosql']}</t>
  </si>
  <si>
    <t>Metamorphosis Integrated Solutions</t>
  </si>
  <si>
    <t>Technical Training and Data Policy Communications</t>
  </si>
  <si>
    <t>Data Engineer - Ingeniero de Datos</t>
  </si>
  <si>
    <t>['sql', 'azure', 'databricks', 'react', 'spark']</t>
  </si>
  <si>
    <t>{'cloud': ['azure', 'databricks'], 'libraries': ['react', 'spark'], 'programming': ['sql']}</t>
  </si>
  <si>
    <t>Sales Analyst Intern</t>
  </si>
  <si>
    <t>FUCHS LUBRICANTS SOUTH AFRICA (PTY.) LTD.</t>
  </si>
  <si>
    <t>['sql', 'python', 'aws', 'qlik', 'confluence']</t>
  </si>
  <si>
    <t>{'analyst_tools': ['qlik'], 'async': ['confluence'], 'cloud': ['aws'], 'programming': ['sql', 'python']}</t>
  </si>
  <si>
    <t>['pytorch', 'keras']</t>
  </si>
  <si>
    <t>{'libraries': ['pytorch', 'keras']}</t>
  </si>
  <si>
    <t>['sql', 'vba', 'python', 'azure', 'alteryx', 'power bi']</t>
  </si>
  <si>
    <t>{'analyst_tools': ['alteryx', 'power bi'], 'cloud': ['azure'], 'programming': ['sql', 'vba', 'python']}</t>
  </si>
  <si>
    <t>['azure', 'aws', 'windows', 'linux']</t>
  </si>
  <si>
    <t>{'cloud': ['azure', 'aws'], 'os': ['windows', 'linux']}</t>
  </si>
  <si>
    <t>['python', 'javascript', 'typescript', 'java', 'postgresql', 'mysql', 'aws', 'gcp', 'react', 'jupyter', 'django', 'fastapi', 'linux', 'macos', 'docker', 'kubernetes', 'gitlab', 'jira', 'confluence', 'slack', 'zoom']</t>
  </si>
  <si>
    <t>{'async': ['jira', 'confluence'], 'cloud': ['aws', 'gcp'], 'databases': ['postgresql', 'mysql'], 'libraries': ['react', 'jupyter'], 'os': ['linux', 'macos'], 'other': ['docker', 'kubernetes', 'gitlab'], 'programming': ['python', 'javascript', 'typescript', 'java'], 'sync': ['slack', 'zoom'], 'webframeworks': ['django', 'fastapi']}</t>
  </si>
  <si>
    <t>HeatTransformers B.V.</t>
  </si>
  <si>
    <t>Data Analyst/bi</t>
  </si>
  <si>
    <t>Validation Engineer, Software Engineer, Quality Engineer</t>
  </si>
  <si>
    <t>Pharma-Bio Serv Inc.</t>
  </si>
  <si>
    <t>Market Performance Analyst Wacam</t>
  </si>
  <si>
    <t>['r', 'python', 'tableau', 'excel', 'alteryx', 'power bi']</t>
  </si>
  <si>
    <t>{'analyst_tools': ['tableau', 'excel', 'alteryx', 'power bi'], 'programming': ['r', 'python']}</t>
  </si>
  <si>
    <t>SPORTFIVE</t>
  </si>
  <si>
    <t>BI Analyst (d/f/m)</t>
  </si>
  <si>
    <t>Engineering manager (Data Management Platform)</t>
  </si>
  <si>
    <t>['kubernetes', 'docker', 'ansible', 'terraform']</t>
  </si>
  <si>
    <t>{'other': ['kubernetes', 'docker', 'ansible', 'terraform']}</t>
  </si>
  <si>
    <t>Senior Machine Learning Engineer - NLP</t>
  </si>
  <si>
    <t>['python', 'c++', 'pandas', 'tensorflow', 'theano']</t>
  </si>
  <si>
    <t>{'libraries': ['pandas', 'tensorflow', 'theano'], 'programming': ['python', 'c++']}</t>
  </si>
  <si>
    <t>Business Analytics Manager (Data Analyst)</t>
  </si>
  <si>
    <t>ООО"Синерик Эй Ай"</t>
  </si>
  <si>
    <t>SKY AIRLINE SA</t>
  </si>
  <si>
    <t>['sql', 'mongo', 'python', 'r', 'aws', 'gcp', 'pyspark', 'jenkins']</t>
  </si>
  <si>
    <t>{'cloud': ['aws', 'gcp'], 'libraries': ['pyspark'], 'other': ['jenkins'], 'programming': ['sql', 'mongo', 'python', 'r']}</t>
  </si>
  <si>
    <t>Climate Analyst - Limited Term</t>
  </si>
  <si>
    <t>City of Irvine</t>
  </si>
  <si>
    <t>Kwai Tsing District, Hong Kong</t>
  </si>
  <si>
    <t>Data Analyst, Feedstock</t>
  </si>
  <si>
    <t>['c', 'sql', 'snowflake', 'power bi', 'flow']</t>
  </si>
  <si>
    <t>{'analyst_tools': ['power bi'], 'cloud': ['snowflake'], 'other': ['flow'], 'programming': ['c', 'sql']}</t>
  </si>
  <si>
    <t>Contact Center Analyst</t>
  </si>
  <si>
    <t>Business Analyst / Data Analyst Logistik (w/m/d) für die...</t>
  </si>
  <si>
    <t>CENIS Consulting-Engineering-Service GmbH</t>
  </si>
  <si>
    <t>Data Systems Support Analyst</t>
  </si>
  <si>
    <t>MAKO APAC PTE. LTD.</t>
  </si>
  <si>
    <t>['sql', 'python', 'airflow', 'kafka', 'kubernetes', 'terraform']</t>
  </si>
  <si>
    <t>{'libraries': ['airflow', 'kafka'], 'other': ['kubernetes', 'terraform'], 'programming': ['sql', 'python']}</t>
  </si>
  <si>
    <t>Clinical Analytics Consultant</t>
  </si>
  <si>
    <t>Internet Finance Advanced Big Data Development Engineer</t>
  </si>
  <si>
    <t>Data Analyst H/F - La Défense</t>
  </si>
  <si>
    <t>Receeve GmbH</t>
  </si>
  <si>
    <t>111co | datacenter engineer</t>
  </si>
  <si>
    <t>TASQ Staffing Sol.</t>
  </si>
  <si>
    <t>['python', 'r', 'aws', 'azure', 'pandas', 'numpy', 'scikit-learn', 'tensorflow', 'pytorch', 'hadoop', 'spark', 'matplotlib', 'seaborn', 'tableau', 'power bi']</t>
  </si>
  <si>
    <t>{'analyst_tools': ['tableau', 'power bi'], 'cloud': ['aws', 'azure'], 'libraries': ['pandas', 'numpy', 'scikit-learn', 'tensorflow', 'pytorch', 'hadoop', 'spark', 'matplotlib', 'seaborn'], 'programming': ['python', 'r']}</t>
  </si>
  <si>
    <t>Internship - Product Data Analyst</t>
  </si>
  <si>
    <t>Senior Data Scientist Task 5</t>
  </si>
  <si>
    <t>Power BI Premium</t>
  </si>
  <si>
    <t>Solwezi, Zambia</t>
  </si>
  <si>
    <t>Junior Big Data Analyst</t>
  </si>
  <si>
    <t>['python', 'r', 'sas', 'sas', 'sql', 'gcp']</t>
  </si>
  <si>
    <t>{'analyst_tools': ['sas'], 'cloud': ['gcp'], 'programming': ['python', 'r', 'sas', 'sql']}</t>
  </si>
  <si>
    <t>Microsoft System Center Engineer</t>
  </si>
  <si>
    <t>Nilort IT Group</t>
  </si>
  <si>
    <t>(Contract) Content Analyst</t>
  </si>
  <si>
    <t>Data Scientist Senior FH Hiring Now in Paris</t>
  </si>
  <si>
    <t>Azure Data Engineer-RSA</t>
  </si>
  <si>
    <t>Invokhr</t>
  </si>
  <si>
    <t>['sql', 'java', 'kotlin']</t>
  </si>
  <si>
    <t>{'programming': ['sql', 'java', 'kotlin']}</t>
  </si>
  <si>
    <t>Hashstack</t>
  </si>
  <si>
    <t>['python', 'aws', 'gcp', 'graphql', 'scikit-learn']</t>
  </si>
  <si>
    <t>{'cloud': ['aws', 'gcp'], 'libraries': ['graphql', 'scikit-learn'], 'programming': ['python']}</t>
  </si>
  <si>
    <t>Sonar Social Media Monitoring Platform</t>
  </si>
  <si>
    <t>Alliance Animal Health</t>
  </si>
  <si>
    <t>['sql', 'redshift', 'tableau', 'excel', 'unify']</t>
  </si>
  <si>
    <t>{'analyst_tools': ['tableau', 'excel'], 'cloud': ['redshift'], 'programming': ['sql'], 'sync': ['unify']}</t>
  </si>
  <si>
    <t>Planet A</t>
  </si>
  <si>
    <t>['typescript', 'python', 'postgresql', 'elasticsearch', 'aws', 'react', 'node', 'docker']</t>
  </si>
  <si>
    <t>{'cloud': ['aws'], 'databases': ['postgresql', 'elasticsearch'], 'libraries': ['react'], 'other': ['docker'], 'programming': ['typescript', 'python'], 'webframeworks': ['node']}</t>
  </si>
  <si>
    <t>MCG Stuttgart</t>
  </si>
  <si>
    <t>['gdpr', 'express', 'excel', 'tableau', 'sharepoint']</t>
  </si>
  <si>
    <t>{'analyst_tools': ['excel', 'tableau', 'sharepoint'], 'libraries': ['gdpr'], 'webframeworks': ['express']}</t>
  </si>
  <si>
    <t>Regional Packaging Category Buyer - Innovation and Data Analyst</t>
  </si>
  <si>
    <t>['sql', 'c', 'sql server', 'mysql', 'oracle', 'snowflake', 'redshift', 'aws', 'azure', 'ssis', 'power bi', 'tableau', 'looker', 'qlik']</t>
  </si>
  <si>
    <t>{'analyst_tools': ['ssis', 'power bi', 'tableau', 'looker', 'qlik'], 'cloud': ['oracle', 'snowflake', 'redshift', 'aws', 'azure'], 'databases': ['sql server', 'mysql'], 'programming': ['sql', 'c']}</t>
  </si>
  <si>
    <t>Senior Data Scientist Pricing / Aktuar:in (m/w/d)</t>
  </si>
  <si>
    <t>Data Analyst - Global Finance Analytics. Job in Amsterdam...</t>
  </si>
  <si>
    <t>['r', 'sql', 'python', 'tableau', 'sap']</t>
  </si>
  <si>
    <t>{'analyst_tools': ['tableau', 'sap'], 'programming': ['r', 'sql', 'python']}</t>
  </si>
  <si>
    <t>Werkstudent Data Science (m,w,d)</t>
  </si>
  <si>
    <t>Lead Marketing Data Analyst (Miami, FL)</t>
  </si>
  <si>
    <t>Customer Solutions Engineer / Data Engineer (h/f) (Intérim)</t>
  </si>
  <si>
    <t>Consultoria Aguilar</t>
  </si>
  <si>
    <t>Analytics Program Manager II</t>
  </si>
  <si>
    <t>First Nations/Metis/Inuit - Senior Analyst, Data &amp; Analytics...</t>
  </si>
  <si>
    <t>Go Lead Engineer</t>
  </si>
  <si>
    <t>['haskell', 'go', 'javascript']</t>
  </si>
  <si>
    <t>{'programming': ['haskell', 'go', 'javascript']}</t>
  </si>
  <si>
    <t>Stage - Data Scientist-(H/F)</t>
  </si>
  <si>
    <t>FRANFINANCE</t>
  </si>
  <si>
    <t>['r', 'sql', 'sql server', 'oracle', 'excel', 'power bi', 'splunk', 'tableau', 'alteryx']</t>
  </si>
  <si>
    <t>{'analyst_tools': ['excel', 'power bi', 'splunk', 'tableau', 'alteryx'], 'cloud': ['oracle'], 'databases': ['sql server'], 'programming': ['r', 'sql']}</t>
  </si>
  <si>
    <t>Consultor Data Senior</t>
  </si>
  <si>
    <t>Wrightia</t>
  </si>
  <si>
    <t>Finance Analyst BI</t>
  </si>
  <si>
    <t>Software Delivery Engineer</t>
  </si>
  <si>
    <t>Professional Employers (Pvt.) Ltd.</t>
  </si>
  <si>
    <t>Senior Nodejs Software Engineer Top U.s. Web..</t>
  </si>
  <si>
    <t>LanceTech Solutions Pvt Ltd</t>
  </si>
  <si>
    <t>data analytics jr manager</t>
  </si>
  <si>
    <t>Executive, Data Scientist</t>
  </si>
  <si>
    <t>['sql', 'oracle', 'snowflake', 'azure', 'unix', 'jira']</t>
  </si>
  <si>
    <t>{'async': ['jira'], 'cloud': ['oracle', 'snowflake', 'azure'], 'os': ['unix'], 'programming': ['sql']}</t>
  </si>
  <si>
    <t>USP Marketing Consultancy</t>
  </si>
  <si>
    <t>['go', 'spss']</t>
  </si>
  <si>
    <t>{'analyst_tools': ['spss'], 'programming': ['go']}</t>
  </si>
  <si>
    <t>TDK Electronics</t>
  </si>
  <si>
    <t>['python', 'sql', 'nosql', 'aws', 'spark', 'docker']</t>
  </si>
  <si>
    <t>{'cloud': ['aws'], 'libraries': ['spark'], 'other': ['docker'], 'programming': ['python', 'sql', 'nosql']}</t>
  </si>
  <si>
    <t>Design Asst Analyst</t>
  </si>
  <si>
    <t>Data Science Engineers</t>
  </si>
  <si>
    <t>Cybage Software Private Limited</t>
  </si>
  <si>
    <t>Health for People</t>
  </si>
  <si>
    <t>Dq Lab Pte. Ltd.</t>
  </si>
  <si>
    <t>Analyst - Data Engineering</t>
  </si>
  <si>
    <t>Finance Data Analyst, Global Reporting</t>
  </si>
  <si>
    <t>Analytics Engineering Intern, Data Science &amp; Engineering</t>
  </si>
  <si>
    <t>['sql', 'python', 'r', 'tableau', 'qlik', 'looker']</t>
  </si>
  <si>
    <t>{'analyst_tools': ['tableau', 'qlik', 'looker'], 'programming': ['sql', 'python', 'r']}</t>
  </si>
  <si>
    <t>Data Scientist (Data Scientist 2)- 16732</t>
  </si>
  <si>
    <t>Senior Manager of Pricing &amp; Promotions Data Science</t>
  </si>
  <si>
    <t>Principal IT Engineer</t>
  </si>
  <si>
    <t>Systems Analyst  – Data Control Center</t>
  </si>
  <si>
    <t>Junior Tableau</t>
  </si>
  <si>
    <t>['r', 'excel', 'powerpoint', 'sap']</t>
  </si>
  <si>
    <t>{'analyst_tools': ['excel', 'powerpoint', 'sap'], 'programming': ['r']}</t>
  </si>
  <si>
    <t>['sql', 'python', 'perl', 'unix', 'github']</t>
  </si>
  <si>
    <t>{'os': ['unix'], 'other': ['github'], 'programming': ['sql', 'python', 'perl']}</t>
  </si>
  <si>
    <t>Aws Platform Engineer</t>
  </si>
  <si>
    <t>['aws', 'terraform', 'docker', 'git']</t>
  </si>
  <si>
    <t>{'cloud': ['aws'], 'other': ['terraform', 'docker', 'git']}</t>
  </si>
  <si>
    <t>Administrador/a Big Data, Hibrido</t>
  </si>
  <si>
    <t>['bash', 'python', 'elasticsearch', 'linux']</t>
  </si>
  <si>
    <t>{'databases': ['elasticsearch'], 'os': ['linux'], 'programming': ['bash', 'python']}</t>
  </si>
  <si>
    <t>HR Operations and Data Analyst/ REMOTE</t>
  </si>
  <si>
    <t>Staff Development Engineer</t>
  </si>
  <si>
    <t>['java', 'golang', 'sql', 'ibm cloud', 'express', 'docker', 'kubernetes']</t>
  </si>
  <si>
    <t>{'cloud': ['ibm cloud'], 'other': ['docker', 'kubernetes'], 'programming': ['java', 'golang', 'sql'], 'webframeworks': ['express']}</t>
  </si>
  <si>
    <t>Data Analyst Intern #generalinternship</t>
  </si>
  <si>
    <t>['sql', 'javascript', 't-sql', 'html', 'c#', 'ssis']</t>
  </si>
  <si>
    <t>{'analyst_tools': ['ssis'], 'programming': ['sql', 'javascript', 't-sql', 'html', 'c#']}</t>
  </si>
  <si>
    <t>Virtual Assistant Data Analyst</t>
  </si>
  <si>
    <t>Arsenault Inc</t>
  </si>
  <si>
    <t>Data Analyst Investigations</t>
  </si>
  <si>
    <t>Product Owner Data Platform</t>
  </si>
  <si>
    <t>Atarfe, Spain</t>
  </si>
  <si>
    <t>Empleo UGR</t>
  </si>
  <si>
    <t>جامع بيانات - الجهراء الجديدة</t>
  </si>
  <si>
    <t>Al Jahra Governorate, Kuwait</t>
  </si>
  <si>
    <t>Senior data engineer vic</t>
  </si>
  <si>
    <t>Publicis Re:Sources</t>
  </si>
  <si>
    <t>Just BI Sdn Bhd</t>
  </si>
  <si>
    <t>['python', 'r', 'sas', 'sas', 'matlab', 'numpy', 'pandas', 'matplotlib', 'spark', 'spss']</t>
  </si>
  <si>
    <t>{'analyst_tools': ['sas', 'spss'], 'libraries': ['numpy', 'pandas', 'matplotlib', 'spark'], 'programming': ['python', 'r', 'sas', 'matlab']}</t>
  </si>
  <si>
    <t>via Boston Scientific Careers</t>
  </si>
  <si>
    <t>Healthcare Data Analyst, Medicare Stars</t>
  </si>
  <si>
    <t>['ms access', 'excel', 'word', 'spreadsheet']</t>
  </si>
  <si>
    <t>{'analyst_tools': ['ms access', 'excel', 'word', 'spreadsheet']}</t>
  </si>
  <si>
    <t>['python', 'r', 'aws', 'azure', 'opencv', 'tensorflow', 'pyspark', 'docker', 'kubernetes', 'jira']</t>
  </si>
  <si>
    <t>{'async': ['jira'], 'cloud': ['aws', 'azure'], 'libraries': ['opencv', 'tensorflow', 'pyspark'], 'other': ['docker', 'kubernetes'], 'programming': ['python', 'r']}</t>
  </si>
  <si>
    <t>InfiCare Health</t>
  </si>
  <si>
    <t>via KOIN Jobs</t>
  </si>
  <si>
    <t>SilverSky</t>
  </si>
  <si>
    <t>Staff Data Engineer - Data Ventures</t>
  </si>
  <si>
    <t>People &amp; Culture Manager (f/m/d)</t>
  </si>
  <si>
    <t>ITCON Solutions</t>
  </si>
  <si>
    <t>Data Analyst (Securities Master)</t>
  </si>
  <si>
    <t>Financial Data analyst</t>
  </si>
  <si>
    <t>['python', 'r', 'excel', 'sharepoint', 'tableau', 'microsoft teams']</t>
  </si>
  <si>
    <t>{'analyst_tools': ['excel', 'sharepoint', 'tableau'], 'programming': ['python', 'r'], 'sync': ['microsoft teams']}</t>
  </si>
  <si>
    <t>Jobzem (20317521)</t>
  </si>
  <si>
    <t>Инженер по автоматизированному тестированию</t>
  </si>
  <si>
    <t>['sql', 'python', 'scala', 'java', 'linux', 'docker']</t>
  </si>
  <si>
    <t>{'os': ['linux'], 'other': ['docker'], 'programming': ['sql', 'python', 'scala', 'java']}</t>
  </si>
  <si>
    <t>['php', 'java', 'sql', 'python', 'c#', 'oracle', 'laravel']</t>
  </si>
  <si>
    <t>{'cloud': ['oracle'], 'programming': ['php', 'java', 'sql', 'python', 'c#'], 'webframeworks': ['laravel']}</t>
  </si>
  <si>
    <t>Quality &amp; Data Analytics Co-Op (Spring 2024)</t>
  </si>
  <si>
    <t>['assembly', 'python', 'sql', 'spring', 'sheets', 'excel', 'tableau', 'power bi', 'flow']</t>
  </si>
  <si>
    <t>{'analyst_tools': ['sheets', 'excel', 'tableau', 'power bi'], 'libraries': ['spring'], 'other': ['flow'], 'programming': ['assembly', 'python', 'sql']}</t>
  </si>
  <si>
    <t>['assembly', 'sql', 'python', 'r', 'excel', 'tableau', 'power bi', 'looker', 'word', 'visio', 'powerpoint']</t>
  </si>
  <si>
    <t>{'analyst_tools': ['excel', 'tableau', 'power bi', 'looker', 'word', 'visio', 'powerpoint'], 'programming': ['assembly', 'sql', 'python', 'r']}</t>
  </si>
  <si>
    <t>Data Engineer - Johannesburg - up to R850k per Annum</t>
  </si>
  <si>
    <t>REMOTE Data Analyst - Health Information Mgmt</t>
  </si>
  <si>
    <t>['sql', 'sheets', 'excel', 'tableau', 'flow']</t>
  </si>
  <si>
    <t>{'analyst_tools': ['sheets', 'excel', 'tableau'], 'other': ['flow'], 'programming': ['sql']}</t>
  </si>
  <si>
    <t>['java', 'python', 'ruby', 'ruby', 'sql', 'go', 'sql server', 'aws', 'angular', 'docker', 'git', 'github', 'jenkins', 'jira', 'slack', 'zoom']</t>
  </si>
  <si>
    <t>{'async': ['jira'], 'cloud': ['aws'], 'databases': ['sql server'], 'other': ['docker', 'git', 'github', 'jenkins'], 'programming': ['java', 'python', 'ruby', 'sql', 'go'], 'sync': ['slack', 'zoom'], 'webframeworks': ['ruby', 'angular']}</t>
  </si>
  <si>
    <t>C4 Desarrollador Etl/datastage</t>
  </si>
  <si>
    <t>Data Engineers (Mid to Senior Level)</t>
  </si>
  <si>
    <t>Mushawar Recruitment</t>
  </si>
  <si>
    <t>Technical SEO Analyst</t>
  </si>
  <si>
    <t>LowCode Agency, LLC</t>
  </si>
  <si>
    <t>['c#', 'c++', 'python', 'r', 'sql', 'bash', 'scala', 'java', 'elasticsearch', 'azure', 'hadoop', 'spark', 'kafka', 'windows']</t>
  </si>
  <si>
    <t>{'cloud': ['azure'], 'databases': ['elasticsearch'], 'libraries': ['hadoop', 'spark', 'kafka'], 'os': ['windows'], 'programming': ['c#', 'c++', 'python', 'r', 'sql', 'bash', 'scala', 'java']}</t>
  </si>
  <si>
    <t>Business Analyst, Regulatory Intelligence Safety</t>
  </si>
  <si>
    <t>['sql', 'python', 'aws', 'redshift', 'excel', 'tableau', 'power bi']</t>
  </si>
  <si>
    <t>{'analyst_tools': ['excel', 'tableau', 'power bi'], 'cloud': ['aws', 'redshift'], 'programming': ['sql', 'python']}</t>
  </si>
  <si>
    <t>Limerick, Ireland  (+1 other)</t>
  </si>
  <si>
    <t>['python', 'sql', 'gcp', 'bigquery', 'snowflake', 'airflow', 'flask', 'looker']</t>
  </si>
  <si>
    <t>{'analyst_tools': ['looker'], 'cloud': ['gcp', 'bigquery', 'snowflake'], 'libraries': ['airflow'], 'programming': ['python', 'sql'], 'webframeworks': ['flask']}</t>
  </si>
  <si>
    <t>Project Pilot lead and analyst</t>
  </si>
  <si>
    <t>Advelox</t>
  </si>
  <si>
    <t>['r', 'c', 'javascript', 'typescript', 'aws', 'azure', 'angular', 'asp.net', 'jenkins']</t>
  </si>
  <si>
    <t>{'cloud': ['aws', 'azure'], 'other': ['jenkins'], 'programming': ['r', 'c', 'javascript', 'typescript'], 'webframeworks': ['angular', 'asp.net']}</t>
  </si>
  <si>
    <t>Senior Big Data Scientist</t>
  </si>
  <si>
    <t>Abdi Ibrahim Pharmaceuticals</t>
  </si>
  <si>
    <t>['r', 'python', 'sql', 'outlook', 'tableau']</t>
  </si>
  <si>
    <t>{'analyst_tools': ['outlook', 'tableau'], 'programming': ['r', 'python', 'sql']}</t>
  </si>
  <si>
    <t>Software Engineer - Data Infrastructure - OpenSearch/ElasticSearch...</t>
  </si>
  <si>
    <t>['python', 'elasticsearch', 'openstack', 'linux', 'kubernetes']</t>
  </si>
  <si>
    <t>{'cloud': ['openstack'], 'databases': ['elasticsearch'], 'os': ['linux'], 'other': ['kubernetes'], 'programming': ['python']}</t>
  </si>
  <si>
    <t>AWS Data Engr / Lead</t>
  </si>
  <si>
    <t>['python', 'sql', 'java', 'scala', 'aws']</t>
  </si>
  <si>
    <t>{'cloud': ['aws'], 'programming': ['python', 'sql', 'java', 'scala']}</t>
  </si>
  <si>
    <t>Data Architect/ Data Modellers</t>
  </si>
  <si>
    <t>VentureCap Insights</t>
  </si>
  <si>
    <t>PROCORP Management</t>
  </si>
  <si>
    <t>ABCW Digital</t>
  </si>
  <si>
    <t>Desarrollador DATA ETL / SQL Senior</t>
  </si>
  <si>
    <t>['sql', 'python', 'c', 'gcp']</t>
  </si>
  <si>
    <t>{'cloud': ['gcp'], 'programming': ['sql', 'python', 'c']}</t>
  </si>
  <si>
    <t>['postgresql', 'aws', 'oracle', 'aurora', 'windows', 'linux']</t>
  </si>
  <si>
    <t>{'cloud': ['aws', 'oracle', 'aurora'], 'databases': ['postgresql'], 'os': ['windows', 'linux']}</t>
  </si>
  <si>
    <t>Software Architect, Data Engineering (Junior/Senior)</t>
  </si>
  <si>
    <t>['sql', 'spark', 'airflow', 'pytorch', 'tensorflow', 'flask', 'docker']</t>
  </si>
  <si>
    <t>{'libraries': ['spark', 'airflow', 'pytorch', 'tensorflow'], 'other': ['docker'], 'programming': ['sql'], 'webframeworks': ['flask']}</t>
  </si>
  <si>
    <t>PSI Software AG</t>
  </si>
  <si>
    <t>['python', 'r', 'java', 'sql', 'aws', 'azure', 'pandas', 'numpy', 'scikit-learn', 'hadoop', 'spark', 'tensorflow', 'pytorch', 'tableau', 'power bi']</t>
  </si>
  <si>
    <t>{'analyst_tools': ['tableau', 'power bi'], 'cloud': ['aws', 'azure'], 'libraries': ['pandas', 'numpy', 'scikit-learn', 'hadoop', 'spark', 'tensorflow', 'pytorch'], 'programming': ['python', 'r', 'java', 'sql']}</t>
  </si>
  <si>
    <t>Simform</t>
  </si>
  <si>
    <t>['nosql', 'sql', 'python', 'java', 'scala', 'mongodb', 'mongodb', 'sql server', 'mysql', 'cassandra', 'aws', 'azure', 'databricks', 'redshift', 'snowflake', 'bigquery', 'spark', 'airflow', 'kafka', 'hadoop', 'tableau']</t>
  </si>
  <si>
    <t>{'analyst_tools': ['tableau'], 'cloud': ['aws', 'azure', 'databricks', 'redshift', 'snowflake', 'bigquery'], 'databases': ['mongodb', 'sql server', 'mysql', 'cassandra'], 'libraries': ['spark', 'airflow', 'kafka', 'hadoop'], 'programming': ['nosql', 'sql', 'python', 'java', 'scala', 'mongodb']}</t>
  </si>
  <si>
    <t>Senior Lead, Data</t>
  </si>
  <si>
    <t>Solution Architect, Climate Data Scientist</t>
  </si>
  <si>
    <t>Dixons South East Europe</t>
  </si>
  <si>
    <t>QA (Quality Assurance) Automation Engineer with</t>
  </si>
  <si>
    <t>['github', 'terminal', 'jira', 'slack']</t>
  </si>
  <si>
    <t>{'async': ['jira'], 'other': ['github', 'terminal'], 'sync': ['slack']}</t>
  </si>
  <si>
    <t>H.W. Richardson Group</t>
  </si>
  <si>
    <t>Apply today for DevOps Data Engineer HF BODS Java Angular Paris ·...</t>
  </si>
  <si>
    <t>['java', 'r', 'postgresql', 'graphql', 'angular', 'git']</t>
  </si>
  <si>
    <t>{'databases': ['postgresql'], 'libraries': ['graphql'], 'other': ['git'], 'programming': ['java', 'r'], 'webframeworks': ['angular']}</t>
  </si>
  <si>
    <t>Data analyst digital news</t>
  </si>
  <si>
    <t>ABC</t>
  </si>
  <si>
    <t>Application Support Specialist Aws</t>
  </si>
  <si>
    <t>Software &amp; Data engineer Java (H/F)</t>
  </si>
  <si>
    <t>['java', 'python', 'postgresql', 'aws', 'docker', 'kubernetes']</t>
  </si>
  <si>
    <t>{'cloud': ['aws'], 'databases': ['postgresql'], 'other': ['docker', 'kubernetes'], 'programming': ['java', 'python']}</t>
  </si>
  <si>
    <t>CFO SOLUTIONS sp. z o.o.</t>
  </si>
  <si>
    <t>Service Desk Analyst Remote</t>
  </si>
  <si>
    <t>Sr Data Scientist Nivel De Inglés Avanzado</t>
  </si>
  <si>
    <t>Manager, Actuarial Data Analytics</t>
  </si>
  <si>
    <t>CRM Data Analyst - Hiring Now</t>
  </si>
  <si>
    <t>Quantum Leap Career Consultancy</t>
  </si>
  <si>
    <t>Senior Information Assurance Data Analyst &amp; Network System...</t>
  </si>
  <si>
    <t>Business Performance Senior Analyst</t>
  </si>
  <si>
    <t>['express', 'excel', 'powerpoint', 'power bi', 'tableau', 'flow']</t>
  </si>
  <si>
    <t>{'analyst_tools': ['excel', 'powerpoint', 'power bi', 'tableau'], 'other': ['flow'], 'webframeworks': ['express']}</t>
  </si>
  <si>
    <t>Data Engineer ( 3+ years )</t>
  </si>
  <si>
    <t>InfluxService</t>
  </si>
  <si>
    <t>Sr. Full Stack Engineer</t>
  </si>
  <si>
    <t>Psg Global Solutions</t>
  </si>
  <si>
    <t>Data Analyst, Bergschenhoek</t>
  </si>
  <si>
    <t>Senior Lead Analyst, Reports and Data Analytics</t>
  </si>
  <si>
    <t>Corporate Executive Search, Inc.</t>
  </si>
  <si>
    <t>['c', 'sql', 'python', 'r', 'php', 'oracle', 'power bi', 'word', 'powerpoint', 'excel']</t>
  </si>
  <si>
    <t>{'analyst_tools': ['power bi', 'word', 'powerpoint', 'excel'], 'cloud': ['oracle'], 'programming': ['c', 'sql', 'python', 'r', 'php']}</t>
  </si>
  <si>
    <t>['java', 'groovy', 'bash', 'python', 'dynamodb', 'aws', 'oracle', 'spring', 'windows', 'linux', 'ssis', 'jenkins']</t>
  </si>
  <si>
    <t>{'analyst_tools': ['ssis'], 'cloud': ['aws', 'oracle'], 'databases': ['dynamodb'], 'libraries': ['spring'], 'os': ['windows', 'linux'], 'other': ['jenkins'], 'programming': ['java', 'groovy', 'bash', 'python']}</t>
  </si>
  <si>
    <t>SAIL Advisors</t>
  </si>
  <si>
    <t>Softenger (Malaysia) Sdn Bhd</t>
  </si>
  <si>
    <t>Data Analyst (Python Expert)</t>
  </si>
  <si>
    <t>['python', 'r', 'sql', 'hadoop', 'spark', 'excel', 'tableau', 'power bi']</t>
  </si>
  <si>
    <t>{'analyst_tools': ['excel', 'tableau', 'power bi'], 'libraries': ['hadoop', 'spark'], 'programming': ['python', 'r', 'sql']}</t>
  </si>
  <si>
    <t>['sql', 'c', 'c++', 'java', 'python', 'vba', 'oracle', 'hadoop', 'dax', 'ssrs', 'flow']</t>
  </si>
  <si>
    <t>{'analyst_tools': ['dax', 'ssrs'], 'cloud': ['oracle'], 'libraries': ['hadoop'], 'other': ['flow'], 'programming': ['sql', 'c', 'c++', 'java', 'python', 'vba']}</t>
  </si>
  <si>
    <t>EZSVS Singapore Pte Ltd</t>
  </si>
  <si>
    <t>['python', 'sql', 'flask', 'fastapi']</t>
  </si>
  <si>
    <t>{'programming': ['python', 'sql'], 'webframeworks': ['flask', 'fastapi']}</t>
  </si>
  <si>
    <t>['python', 'r', 'java', 'ruby', 'ruby', 'sql', 'nosql', 'sas', 'sas', 'aws', 'gcp', 'azure', 'hadoop', 'spark', 'tensorflow', 'keras', 'tableau', 'yarn']</t>
  </si>
  <si>
    <t>{'analyst_tools': ['sas', 'tableau'], 'cloud': ['aws', 'gcp', 'azure'], 'libraries': ['hadoop', 'spark', 'tensorflow', 'keras'], 'other': ['yarn'], 'programming': ['python', 'r', 'java', 'ruby', 'sql', 'nosql', 'sas'], 'webframeworks': ['ruby']}</t>
  </si>
  <si>
    <t>['r', 'python', 'sql', 'sas', 'sas', 'java', 'postgresql', 'mysql', 'aws', 'azure', 'aurora', 'plotly', 'excel', 'spss', 'tableau', 'qlik']</t>
  </si>
  <si>
    <t>{'analyst_tools': ['sas', 'excel', 'spss', 'tableau', 'qlik'], 'cloud': ['aws', 'azure', 'aurora'], 'databases': ['postgresql', 'mysql'], 'libraries': ['plotly'], 'programming': ['r', 'python', 'sql', 'sas', 'java']}</t>
  </si>
  <si>
    <t>Azure ELT / ETL Development – Senior Engineers / Lead</t>
  </si>
  <si>
    <t>Innovsol Systems and Technologies</t>
  </si>
  <si>
    <t>['java', 'python', 'sql', 'azure', 'spark']</t>
  </si>
  <si>
    <t>{'cloud': ['azure'], 'libraries': ['spark'], 'programming': ['java', 'python', 'sql']}</t>
  </si>
  <si>
    <t>Murarrie QLD, Australia</t>
  </si>
  <si>
    <t>Goodstart Early Learning</t>
  </si>
  <si>
    <t>AMN Healthcare, Inc</t>
  </si>
  <si>
    <t>['sql', 'python', 'snowflake', 'power bi', 'dax', 'sap']</t>
  </si>
  <si>
    <t>{'analyst_tools': ['power bi', 'dax', 'sap'], 'cloud': ['snowflake'], 'programming': ['sql', 'python']}</t>
  </si>
  <si>
    <t>Futureplay Games</t>
  </si>
  <si>
    <t>Work From Home Analytics Engineering Manager / Ref. 0078E</t>
  </si>
  <si>
    <t>Junior QA Analyst x 3</t>
  </si>
  <si>
    <t>Data Scientist Optimization</t>
  </si>
  <si>
    <t>['python', 'sql', 'shell', 'nosql', 'mongodb', 'mongodb', 'redis', 'dynamodb', 'snowflake', 'aws', 'kafka', 'spark', 'hadoop', 'unix', 'tableau', 'git']</t>
  </si>
  <si>
    <t>{'analyst_tools': ['tableau'], 'cloud': ['snowflake', 'aws'], 'databases': ['mongodb', 'redis', 'dynamodb'], 'libraries': ['kafka', 'spark', 'hadoop'], 'os': ['unix'], 'other': ['git'], 'programming': ['python', 'sql', 'shell', 'nosql', 'mongodb']}</t>
  </si>
  <si>
    <t>Data Analyst Only from Tier 1 colleges</t>
  </si>
  <si>
    <t>['python', 'go', 'java', 'r', 'sas', 'sas', 'matlab', 'mysql', 'bigquery', 'tableau', 'microstrategy', 'cognos']</t>
  </si>
  <si>
    <t>{'analyst_tools': ['sas', 'tableau', 'microstrategy', 'cognos'], 'cloud': ['bigquery'], 'databases': ['mysql'], 'programming': ['python', 'go', 'java', 'r', 'sas', 'matlab']}</t>
  </si>
  <si>
    <t>INTEGRACIÓN DE PERSONAL A LA ORGANIZACIÓN JG.</t>
  </si>
  <si>
    <t>Manager Data Scientist Healthcare Company</t>
  </si>
  <si>
    <t>Jefe de Business Analytics</t>
  </si>
  <si>
    <t>Parque del Recuerdo</t>
  </si>
  <si>
    <t>Power Platform Analyst</t>
  </si>
  <si>
    <t>['r', 'sql', 'python', 'scala', 'java', 'c++', 'power bi', 'tableau', 'excel']</t>
  </si>
  <si>
    <t>{'analyst_tools': ['power bi', 'tableau', 'excel'], 'programming': ['r', 'sql', 'python', 'scala', 'java', 'c++']}</t>
  </si>
  <si>
    <t>Global Finance Data</t>
  </si>
  <si>
    <t>['sql', 'nosql', 'python', 'r', 'java', 'scala', 'azure', 'spark', 'git', 'jenkins']</t>
  </si>
  <si>
    <t>{'cloud': ['azure'], 'libraries': ['spark'], 'other': ['git', 'jenkins'], 'programming': ['sql', 'nosql', 'python', 'r', 'java', 'scala']}</t>
  </si>
  <si>
    <t>Analyste de données h/f</t>
  </si>
  <si>
    <t>Java Development Senior Engineer - Data Security Direction</t>
  </si>
  <si>
    <t>['sql', 'python', 'gcp', 'bigquery', 'looker', 'github']</t>
  </si>
  <si>
    <t>{'analyst_tools': ['looker'], 'cloud': ['gcp', 'bigquery'], 'other': ['github'], 'programming': ['sql', 'python']}</t>
  </si>
  <si>
    <t>Allianz - Slovenská poisťovňa, a.s.</t>
  </si>
  <si>
    <t>KOL Data Analyst</t>
  </si>
  <si>
    <t>Eitting, Germany</t>
  </si>
  <si>
    <t>Data Engineer (Intelligenza Artificiale)</t>
  </si>
  <si>
    <t>['python', 'mongodb', 'mongodb', 'azure', 'pandas', 'kafka', 'gdpr', 'flask', 'word', 'docker', 'kubernetes']</t>
  </si>
  <si>
    <t>{'analyst_tools': ['word'], 'cloud': ['azure'], 'databases': ['mongodb'], 'libraries': ['pandas', 'kafka', 'gdpr'], 'other': ['docker', 'kubernetes'], 'programming': ['python', 'mongodb'], 'webframeworks': ['flask']}</t>
  </si>
  <si>
    <t>Data Analyst BR (Remote)</t>
  </si>
  <si>
    <t>TECKpert</t>
  </si>
  <si>
    <t>['go', 'azure', 'express']</t>
  </si>
  <si>
    <t>{'cloud': ['azure'], 'programming': ['go'], 'webframeworks': ['express']}</t>
  </si>
  <si>
    <t>(Agile1)Computer Client Support Analyst, Asc</t>
  </si>
  <si>
    <t>Production IT Engineer</t>
  </si>
  <si>
    <t>['powershell', 'sql', 'mysql', 'mariadb', 'oracle']</t>
  </si>
  <si>
    <t>{'cloud': ['oracle'], 'databases': ['mysql', 'mariadb'], 'programming': ['powershell', 'sql']}</t>
  </si>
  <si>
    <t>Data Engineer_Automobilbranche (w/m/d) - in Berlin - Remote</t>
  </si>
  <si>
    <t>['sql', 'db2', 'ibm cloud', 'express']</t>
  </si>
  <si>
    <t>{'cloud': ['ibm cloud'], 'databases': ['db2'], 'programming': ['sql'], 'webframeworks': ['express']}</t>
  </si>
  <si>
    <t>Funds Data Analyst Early Professional Program</t>
  </si>
  <si>
    <t>Data Science Using Python Internship</t>
  </si>
  <si>
    <t>Webriy</t>
  </si>
  <si>
    <t>Azure Data Engineer (WFO - Bangalore) - 4+ years Immediate joiners</t>
  </si>
  <si>
    <t>['python', 'sql', 'php', 'r', 'go']</t>
  </si>
  <si>
    <t>{'programming': ['python', 'sql', 'php', 'r', 'go']}</t>
  </si>
  <si>
    <t>Application Analyst - Cerner Report Writer/Data Analyst</t>
  </si>
  <si>
    <t>via Midland Health - ICIMS</t>
  </si>
  <si>
    <t>Engineering Cost Analyst</t>
  </si>
  <si>
    <t>['python', 'java', 'r', 'scala', 'sql', 'nosql', 'mongodb', 'mongodb', 'dynamodb', 'aws', 'azure', 'hadoop', 'kafka', 'linux', 'tableau', 'git', 'gitlab', 'docker', 'terraform']</t>
  </si>
  <si>
    <t>{'analyst_tools': ['tableau'], 'cloud': ['aws', 'azure'], 'databases': ['mongodb', 'dynamodb'], 'libraries': ['hadoop', 'kafka'], 'os': ['linux'], 'other': ['git', 'gitlab', 'docker', 'terraform'], 'programming': ['python', 'java', 'r', 'scala', 'sql', 'nosql', 'mongodb']}</t>
  </si>
  <si>
    <t>MaxMind</t>
  </si>
  <si>
    <t>Backend Engineer + Kotlin</t>
  </si>
  <si>
    <t>['typescript', 'kotlin', 'aws', 'graphql', 'spring', 'kafka', 'node', 'kubernetes', 'gitlab', 'docker']</t>
  </si>
  <si>
    <t>{'cloud': ['aws'], 'libraries': ['graphql', 'spring', 'kafka'], 'other': ['kubernetes', 'gitlab', 'docker'], 'programming': ['typescript', 'kotlin'], 'webframeworks': ['node']}</t>
  </si>
  <si>
    <t>Methods &amp; Tools Engineer</t>
  </si>
  <si>
    <t>Analista Senior de Growth and Data Analytics</t>
  </si>
  <si>
    <t>Sigma Info Analytics Data</t>
  </si>
  <si>
    <t>Senior Vice of Data and Analytics</t>
  </si>
  <si>
    <t>invalid</t>
  </si>
  <si>
    <t>Magna HR Consultant India Pvt. Ltd.</t>
  </si>
  <si>
    <t>Data Engineer  |  Full Time |  Camberwell</t>
  </si>
  <si>
    <t>Decision Science Lead</t>
  </si>
  <si>
    <t>['sas', 'sas', 'sql', 'r', 'python', 'watson', 'word', 'excel', 'outlook']</t>
  </si>
  <si>
    <t>{'analyst_tools': ['sas', 'word', 'excel', 'outlook'], 'cloud': ['watson'], 'programming': ['sas', 'sql', 'r', 'python']}</t>
  </si>
  <si>
    <t>['sql', 'mysql', 'oracle', 'excel']</t>
  </si>
  <si>
    <t>{'analyst_tools': ['excel'], 'cloud': ['oracle'], 'databases': ['mysql'], 'programming': ['sql']}</t>
  </si>
  <si>
    <t>DevOps Engineer Top  Technology Company</t>
  </si>
  <si>
    <t>['python', 'mysql', 'aws', 'azure', 'npm', 'git', 'jenkins', 'ansible']</t>
  </si>
  <si>
    <t>{'cloud': ['aws', 'azure'], 'databases': ['mysql'], 'other': ['npm', 'git', 'jenkins', 'ansible'], 'programming': ['python']}</t>
  </si>
  <si>
    <t>Data Scientist Technical Project Management-Chennai</t>
  </si>
  <si>
    <t>['python', 'sql', 'sap', 'dax', 'power bi', 'tableau', 'jenkins']</t>
  </si>
  <si>
    <t>{'analyst_tools': ['sap', 'dax', 'power bi', 'tableau'], 'other': ['jenkins'], 'programming': ['python', 'sql']}</t>
  </si>
  <si>
    <t>Data Analyst Tableau - F/H</t>
  </si>
  <si>
    <t>Liantis</t>
  </si>
  <si>
    <t>['java', 'word', 'jira']</t>
  </si>
  <si>
    <t>{'analyst_tools': ['word'], 'async': ['jira'], 'programming': ['java']}</t>
  </si>
  <si>
    <t>Junior Data Analyst (Entry Level)-</t>
  </si>
  <si>
    <t>STA - Data Analyst Assignment Data and Reporting Tribe</t>
  </si>
  <si>
    <t>Consultor Business Intelligence</t>
  </si>
  <si>
    <t>Gameplay Software Engineer</t>
  </si>
  <si>
    <t>['windows', 'power bi', 'tableau']</t>
  </si>
  <si>
    <t>{'analyst_tools': ['power bi', 'tableau'], 'os': ['windows']}</t>
  </si>
  <si>
    <t>Data Scientist # 2</t>
  </si>
  <si>
    <t>Business Analyst (Data Analysis)</t>
  </si>
  <si>
    <t>Finance Business Analytics Analyst - Finance</t>
  </si>
  <si>
    <t>Chécy, France</t>
  </si>
  <si>
    <t>Thelem Assurances</t>
  </si>
  <si>
    <t>['sql', 'nosql', 'sas', 'sas', 'python', 'r', 'postgresql', 'oracle', 'snowflake', 'power bi']</t>
  </si>
  <si>
    <t>{'analyst_tools': ['sas', 'power bi'], 'cloud': ['oracle', 'snowflake'], 'databases': ['postgresql'], 'programming': ['sql', 'nosql', 'sas', 'python', 'r']}</t>
  </si>
  <si>
    <t>Middle Qc Engineer</t>
  </si>
  <si>
    <t>Lampart Co.,ltd.</t>
  </si>
  <si>
    <t>['sql', 'html', 'css', 'selenium']</t>
  </si>
  <si>
    <t>{'libraries': ['selenium'], 'programming': ['sql', 'html', 'css']}</t>
  </si>
  <si>
    <t>Daimler Truck Customer Services &amp; Parts s.r.o.</t>
  </si>
  <si>
    <t>['sql', 'r', 'python', 'aws', 'oracle', 'redshift', 'aurora', 'hadoop', 'sap', 'alteryx']</t>
  </si>
  <si>
    <t>{'analyst_tools': ['sap', 'alteryx'], 'cloud': ['aws', 'oracle', 'redshift', 'aurora'], 'libraries': ['hadoop'], 'programming': ['sql', 'r', 'python']}</t>
  </si>
  <si>
    <t>Big Data Engineer (F/H)</t>
  </si>
  <si>
    <t>['python', 'pytorch', 'tensorflow', 'keras', 'mxnet']</t>
  </si>
  <si>
    <t>{'libraries': ['pytorch', 'tensorflow', 'keras', 'mxnet'], 'programming': ['python']}</t>
  </si>
  <si>
    <t>Director of Software Engineering Data Platform</t>
  </si>
  <si>
    <t>Personalhaus Bad Oeynhausen</t>
  </si>
  <si>
    <t>Senior DevOps Engineer (Growth)</t>
  </si>
  <si>
    <t>FUNCORP</t>
  </si>
  <si>
    <t>['sql', 'nosql', 'python', 'bash', 'php', 'go', 'java', 'mongodb', 'mongodb', 'redis', 'aws', 'docker', 'kubernetes']</t>
  </si>
  <si>
    <t>{'cloud': ['aws'], 'databases': ['mongodb', 'redis'], 'other': ['docker', 'kubernetes'], 'programming': ['sql', 'nosql', 'python', 'bash', 'php', 'go', 'java', 'mongodb']}</t>
  </si>
  <si>
    <t>Senior Data Scientist - LLM</t>
  </si>
  <si>
    <t>['couchbase', 'aws', 'azure', 'gdpr', 'linux', 'jenkins', 'git', 'ansible', 'kubernetes', 'docker']</t>
  </si>
  <si>
    <t>{'cloud': ['aws', 'azure'], 'databases': ['couchbase'], 'libraries': ['gdpr'], 'os': ['linux'], 'other': ['jenkins', 'git', 'ansible', 'kubernetes', 'docker']}</t>
  </si>
  <si>
    <t>Digital Architect</t>
  </si>
  <si>
    <t>Data Engineer: Databricks e Datafactory</t>
  </si>
  <si>
    <t>Data Scientist Engineer- USA Only</t>
  </si>
  <si>
    <t>poolia.it</t>
  </si>
  <si>
    <t>['sql', 't-sql', 'python', 'r', 'snowflake']</t>
  </si>
  <si>
    <t>{'cloud': ['snowflake'], 'programming': ['sql', 't-sql', 'python', 'r']}</t>
  </si>
  <si>
    <t>Data-/Business-Analyst im BI-Umfeld</t>
  </si>
  <si>
    <t>RapidAI</t>
  </si>
  <si>
    <t>['rust', 'sql', 'dynamodb', 'aws', 'snowflake', 'redshift', 'airflow', 'spark', 'gdpr', 'linux', 'looker', 'tableau', 'git', 'jenkins', 'github', 'terraform', 'pulumi', 'kubernetes', 'jira', 'asana']</t>
  </si>
  <si>
    <t>{'analyst_tools': ['looker', 'tableau'], 'async': ['jira', 'asana'], 'cloud': ['aws', 'snowflake', 'redshift'], 'databases': ['dynamodb'], 'libraries': ['airflow', 'spark', 'gdpr'], 'os': ['linux'], 'other': ['git', 'jenkins', 'github', 'terraform', 'pulumi', 'kubernetes'], 'programming': ['rust', 'sql']}</t>
  </si>
  <si>
    <t>Matrix Research, Inc</t>
  </si>
  <si>
    <t>['python', 'matlab', 'c', 'c++', 'julia']</t>
  </si>
  <si>
    <t>{'programming': ['python', 'matlab', 'c', 'c++', 'julia']}</t>
  </si>
  <si>
    <t>['r', 'python', 'sql', 'scala', 'java', 'julia', 'matlab', 'tableau', 'excel']</t>
  </si>
  <si>
    <t>{'analyst_tools': ['tableau', 'excel'], 'programming': ['r', 'python', 'sql', 'scala', 'java', 'julia', 'matlab']}</t>
  </si>
  <si>
    <t>['powershell', 'tableau', 'excel', 'jira']</t>
  </si>
  <si>
    <t>{'analyst_tools': ['tableau', 'excel'], 'async': ['jira'], 'programming': ['powershell']}</t>
  </si>
  <si>
    <t>['java', 'scala', 'python', 'shell', 'sql', 'dynamodb', 'aws', 'redshift', 'codecommit', 'github']</t>
  </si>
  <si>
    <t>{'cloud': ['aws', 'redshift'], 'databases': ['dynamodb'], 'other': ['codecommit', 'github'], 'programming': ['java', 'scala', 'python', 'shell', 'sql']}</t>
  </si>
  <si>
    <t>Contrôleur de gestion / data analyst (h/f) - (94)</t>
  </si>
  <si>
    <t>Data Analyst ETL Processes (m/f/d)</t>
  </si>
  <si>
    <t>Data Scientist / Analyst F/H</t>
  </si>
  <si>
    <t>['nosql', 'mongodb', 'mongodb', 'elasticsearch', 'cassandra', 'redis', 'neo4j', 'couchbase', 'openstack', 'aws', 'azure', 'hadoop', 'spark', 'kafka', 'linux', 'yarn', 'docker', 'ansible', 'jenkins', 'git']</t>
  </si>
  <si>
    <t>{'cloud': ['openstack', 'aws', 'azure'], 'databases': ['mongodb', 'elasticsearch', 'cassandra', 'redis', 'neo4j', 'couchbase'], 'libraries': ['hadoop', 'spark', 'kafka'], 'os': ['linux'], 'other': ['yarn', 'docker', 'ansible', 'jenkins', 'git'], 'programming': ['nosql', 'mongodb']}</t>
  </si>
  <si>
    <t>Senior Salesforce Functional Analyst</t>
  </si>
  <si>
    <t>asUgo</t>
  </si>
  <si>
    <t>Nefer-IT SARL Cherhche Data Analyst Manager Senior Editeur De...</t>
  </si>
  <si>
    <t>['python', 'sql', 'azure', 'react']</t>
  </si>
  <si>
    <t>{'cloud': ['azure'], 'libraries': ['react'], 'programming': ['python', 'sql']}</t>
  </si>
  <si>
    <t>Jobzem (17883707)</t>
  </si>
  <si>
    <t>['python', 'r', 'aws', 'jupyter', 'spark', 'pandas', 'numpy', 'scikit-learn', 'keras', 'pytorch', 'tensorflow', 'matplotlib', 'plotly', 'seaborn', 'git', 'bitbucket', 'docker', 'jira', 'trello']</t>
  </si>
  <si>
    <t>{'async': ['jira', 'trello'], 'cloud': ['aws'], 'libraries': ['jupyter', 'spark', 'pandas', 'numpy', 'scikit-learn', 'keras', 'pytorch', 'tensorflow', 'matplotlib', 'plotly', 'seaborn'], 'other': ['git', 'bitbucket', 'docker'], 'programming': ['python', 'r']}</t>
  </si>
  <si>
    <t>Data Strategy Leader</t>
  </si>
  <si>
    <t>Edge In Asia Recruitment Private Limited</t>
  </si>
  <si>
    <t>['rust', 'go', 'typescript', 'c++', 'elasticsearch', 'bigquery', 'react', 'kubernetes']</t>
  </si>
  <si>
    <t>{'cloud': ['bigquery'], 'databases': ['elasticsearch'], 'libraries': ['react'], 'other': ['kubernetes'], 'programming': ['rust', 'go', 'typescript', 'c++']}</t>
  </si>
  <si>
    <t>['c++', 'c#', 'java', 'typescript', 'graphql', 'node.js', 'angular']</t>
  </si>
  <si>
    <t>{'libraries': ['graphql'], 'programming': ['c++', 'c#', 'java', 'typescript'], 'webframeworks': ['node.js', 'angular']}</t>
  </si>
  <si>
    <t>Analyst / Associate, Rewards Data Intelligence, Hong Kong</t>
  </si>
  <si>
    <t>GESTELCOM SERVICIOS</t>
  </si>
  <si>
    <t>['sql', 'sql server', 'oracle', 'power bi', 'excel']</t>
  </si>
  <si>
    <t>{'analyst_tools': ['power bi', 'excel'], 'cloud': ['oracle'], 'databases': ['sql server'], 'programming': ['sql']}</t>
  </si>
  <si>
    <t>Manpower SA</t>
  </si>
  <si>
    <t>Senior QA Analyst L1</t>
  </si>
  <si>
    <t>['python', 'rust', 'java', 'bash', 'matlab', 'r', 'go', 'pytorch', 'flow']</t>
  </si>
  <si>
    <t>{'libraries': ['pytorch'], 'other': ['flow'], 'programming': ['python', 'rust', 'java', 'bash', 'matlab', 'r', 'go']}</t>
  </si>
  <si>
    <t>Retailer Customer Experience Analyst</t>
  </si>
  <si>
    <t>['java', 'postgresql', 'azure', 'react', 'angular', 'git', 'jenkins', 'jira']</t>
  </si>
  <si>
    <t>{'async': ['jira'], 'cloud': ['azure'], 'databases': ['postgresql'], 'libraries': ['react'], 'other': ['git', 'jenkins'], 'programming': ['java'], 'webframeworks': ['angular']}</t>
  </si>
  <si>
    <t>Senior Officer, Data Analyst, T&amp;O Risk Governance and Assurance</t>
  </si>
  <si>
    <t>Data Engineer - AgriTech</t>
  </si>
  <si>
    <t>['sql', 'nosql', 'mongodb', 'mongodb', 'python', 'ruby', 'ruby', 'postgresql', 'mysql', 'cassandra', 'aws', 'gcp', 'azure', 'pandas', 'pyspark', 'airflow', 'kafka', 'tensorflow', 'scikit-learn', 'hadoop', 'spark', 'tableau', 'power bi', 'docker', 'kubernetes', 'git']</t>
  </si>
  <si>
    <t>{'analyst_tools': ['tableau', 'power bi'], 'cloud': ['aws', 'gcp', 'azure'], 'databases': ['mongodb', 'postgresql', 'mysql', 'cassandra'], 'libraries': ['pandas', 'pyspark', 'airflow', 'kafka', 'tensorflow', 'scikit-learn', 'hadoop', 'spark'], 'other': ['docker', 'kubernetes', 'git'], 'programming': ['sql', 'nosql', 'mongodb', 'python', 'ruby'], 'webframeworks': ['ruby']}</t>
  </si>
  <si>
    <t>Team Leader- data scientist to develop AI and DL</t>
  </si>
  <si>
    <t>Career Diversity - Professional Career Support in Japan-</t>
  </si>
  <si>
    <t>['python', 'keras', 'tensorflow', 'opencv', 'excel']</t>
  </si>
  <si>
    <t>{'analyst_tools': ['excel'], 'libraries': ['keras', 'tensorflow', 'opencv'], 'programming': ['python']}</t>
  </si>
  <si>
    <t>Application Support Analyst/Production Engineer</t>
  </si>
  <si>
    <t>PLATINUM GROUP. IO LIMITED</t>
  </si>
  <si>
    <t>Associate, Data Analytics</t>
  </si>
  <si>
    <t>United Way of the Alberta Capital Region</t>
  </si>
  <si>
    <t>['sql', 'python', 'azure', 'databricks', 'oracle', 'excel', 'power bi', 'sharepoint', 'dax']</t>
  </si>
  <si>
    <t>{'analyst_tools': ['excel', 'power bi', 'sharepoint', 'dax'], 'cloud': ['azure', 'databricks', 'oracle'], 'programming': ['sql', 'python']}</t>
  </si>
  <si>
    <t>['sql', 'snowflake', 'aws', 'azure', 'tableau', 'flow']</t>
  </si>
  <si>
    <t>{'analyst_tools': ['tableau'], 'cloud': ['snowflake', 'aws', 'azure'], 'other': ['flow'], 'programming': ['sql']}</t>
  </si>
  <si>
    <t>aura placements</t>
  </si>
  <si>
    <t>Quizizz</t>
  </si>
  <si>
    <t>['python', 'sql', 'cassandra', 'bigquery', 'aws', 'kafka', 'tensorflow']</t>
  </si>
  <si>
    <t>{'cloud': ['bigquery', 'aws'], 'databases': ['cassandra'], 'libraries': ['kafka', 'tensorflow'], 'programming': ['python', 'sql']}</t>
  </si>
  <si>
    <t>Data Science Intern - Large Language Model</t>
  </si>
  <si>
    <t>Kiatnakin Phatra Financial Group</t>
  </si>
  <si>
    <t>['sql', 'nosql', 'mongodb', 'mongodb', 'cassandra', 'databricks', 'aws', 'azure', 'hadoop', 'spark']</t>
  </si>
  <si>
    <t>{'cloud': ['databricks', 'aws', 'azure'], 'databases': ['mongodb', 'cassandra'], 'libraries': ['hadoop', 'spark'], 'programming': ['sql', 'nosql', 'mongodb']}</t>
  </si>
  <si>
    <t>Head - Data Scientist (Data Analytics)</t>
  </si>
  <si>
    <t>BLP Industry.AI Private Limited</t>
  </si>
  <si>
    <t>['python', 'sql', 'pandas', 'numpy', 'airflow', 'spark', 'looker', 'tableau']</t>
  </si>
  <si>
    <t>{'analyst_tools': ['looker', 'tableau'], 'libraries': ['pandas', 'numpy', 'airflow', 'spark'], 'programming': ['python', 'sql']}</t>
  </si>
  <si>
    <t>['sql', 'python', 'aws', 'pytorch']</t>
  </si>
  <si>
    <t>{'cloud': ['aws'], 'libraries': ['pytorch'], 'programming': ['sql', 'python']}</t>
  </si>
  <si>
    <t>via JYSK</t>
  </si>
  <si>
    <t>['go', 'r', 'python', 'sap']</t>
  </si>
  <si>
    <t>{'analyst_tools': ['sap'], 'programming': ['go', 'r', 'python']}</t>
  </si>
  <si>
    <t>METOCEAN ANALYST OFFSHORE (F/M/D) | IGNITIS RENEWABLES</t>
  </si>
  <si>
    <t>Klaipėda, Klaipeda City Municipality, Lithuania</t>
  </si>
  <si>
    <t>Ignitis group</t>
  </si>
  <si>
    <t>['python', 'numpy', 'seaborn', 'matplotlib', 'plotly', 'tensorflow', 'opencv', 'nltk']</t>
  </si>
  <si>
    <t>{'libraries': ['numpy', 'seaborn', 'matplotlib', 'plotly', 'tensorflow', 'opencv', 'nltk'], 'programming': ['python']}</t>
  </si>
  <si>
    <t>Data Analyst (Bank, 6 months contract) Up to $8K</t>
  </si>
  <si>
    <t>Data and Quality Control Specialist</t>
  </si>
  <si>
    <t>European Southern Observatory</t>
  </si>
  <si>
    <t>['nosql', 'python', 'java', 'sql', 'scala', 'mongodb', 'mongodb', 'cassandra', 'gcp', 'aws', 'azure', 'snowflake', 'pyspark', 'pytorch', 'tensorflow', 'kafka', 'docker']</t>
  </si>
  <si>
    <t>{'cloud': ['gcp', 'aws', 'azure', 'snowflake'], 'databases': ['mongodb', 'cassandra'], 'libraries': ['pyspark', 'pytorch', 'tensorflow', 'kafka'], 'other': ['docker'], 'programming': ['nosql', 'python', 'java', 'sql', 'scala', 'mongodb']}</t>
  </si>
  <si>
    <t>Senior Level 3 Network Engineer</t>
  </si>
  <si>
    <t>Aujla Business Systems</t>
  </si>
  <si>
    <t>['go', 'aws', 'redshift', 'gdpr', 'spark']</t>
  </si>
  <si>
    <t>{'cloud': ['aws', 'redshift'], 'libraries': ['gdpr', 'spark'], 'programming': ['go']}</t>
  </si>
  <si>
    <t>Manufacturing SQL Database Analyst</t>
  </si>
  <si>
    <t>Jabil Sdn Bhd (Global Business Center)</t>
  </si>
  <si>
    <t>['python', 'sql', 'scala', 'aws', 'airflow', 'pandas', 'kafka', 'keras', 'kubernetes', 'gitlab']</t>
  </si>
  <si>
    <t>{'cloud': ['aws'], 'libraries': ['airflow', 'pandas', 'kafka', 'keras'], 'other': ['kubernetes', 'gitlab'], 'programming': ['python', 'sql', 'scala']}</t>
  </si>
  <si>
    <t>Emirates American School</t>
  </si>
  <si>
    <t>['sql', 'python', 'r', 'javascript', 'snowflake', 'aws', 'tableau', 'splunk']</t>
  </si>
  <si>
    <t>{'analyst_tools': ['tableau', 'splunk'], 'cloud': ['snowflake', 'aws'], 'programming': ['sql', 'python', 'r', 'javascript']}</t>
  </si>
  <si>
    <t>Customer Success Operations</t>
  </si>
  <si>
    <t>['sas', 'sas', 'sql', 'oracle', 'hadoop', 'tableau', 'power bi', 'excel']</t>
  </si>
  <si>
    <t>{'analyst_tools': ['sas', 'tableau', 'power bi', 'excel'], 'cloud': ['oracle'], 'libraries': ['hadoop'], 'programming': ['sas', 'sql']}</t>
  </si>
  <si>
    <t>Trainee IT Data Analyst</t>
  </si>
  <si>
    <t>Quality Beverages Limited</t>
  </si>
  <si>
    <t>Practica Profesional en Data Science</t>
  </si>
  <si>
    <t>E-BimIndustrial Spa</t>
  </si>
  <si>
    <t>Senior/Staff Software Engineer - Scientific Pipelines</t>
  </si>
  <si>
    <t>via Javelin Venture Partners</t>
  </si>
  <si>
    <t>['python', 'go', 'shell', 'aws', 'spark', 'numpy', 'pandas', 'gdpr', 'django', 'flask', 'linux', 'git']</t>
  </si>
  <si>
    <t>{'cloud': ['aws'], 'libraries': ['spark', 'numpy', 'pandas', 'gdpr'], 'os': ['linux'], 'other': ['git'], 'programming': ['python', 'go', 'shell'], 'webframeworks': ['django', 'flask']}</t>
  </si>
  <si>
    <t>Tech Lead / Senior Back-End Engineer (80%-100%)  Data 🏆</t>
  </si>
  <si>
    <t>Crowdhouse AG</t>
  </si>
  <si>
    <t>['css', 'typescript', 'aws', 'graphql', 'react', 'node.js', 'kubernetes']</t>
  </si>
  <si>
    <t>{'cloud': ['aws'], 'libraries': ['graphql', 'react'], 'other': ['kubernetes'], 'programming': ['css', 'typescript'], 'webframeworks': ['node.js']}</t>
  </si>
  <si>
    <t>ETL Ops Engineer</t>
  </si>
  <si>
    <t>['sql', 'linux', 'excel', 'ssis']</t>
  </si>
  <si>
    <t>{'analyst_tools': ['excel', 'ssis'], 'os': ['linux'], 'programming': ['sql']}</t>
  </si>
  <si>
    <t>['sql', 'php', 'vba', 'python', 'c#', 'c++', 'mysql', 'excel']</t>
  </si>
  <si>
    <t>{'analyst_tools': ['excel'], 'databases': ['mysql'], 'programming': ['sql', 'php', 'vba', 'python', 'c#', 'c++']}</t>
  </si>
  <si>
    <t>Инженер по автоматизированному тестированию (Java)</t>
  </si>
  <si>
    <t>['sql', 'nosql', 'java', 'gitlab', 'jenkins', 'docker', 'jira', 'confluence']</t>
  </si>
  <si>
    <t>{'async': ['jira', 'confluence'], 'other': ['gitlab', 'jenkins', 'docker'], 'programming': ['sql', 'nosql', 'java']}</t>
  </si>
  <si>
    <t>via Greenhouse</t>
  </si>
  <si>
    <t>Qa engineer senior</t>
  </si>
  <si>
    <t>Data Analyst - STAGE / ALTERNANCE</t>
  </si>
  <si>
    <t>Data Analyst (JO-06). Job in Roseville Jobs 4 Torquespeed Fans</t>
  </si>
  <si>
    <t>delaware Malaysia</t>
  </si>
  <si>
    <t>['go', 'sql', 'python', 'databricks', 'spark']</t>
  </si>
  <si>
    <t>{'cloud': ['databricks'], 'libraries': ['spark'], 'programming': ['go', 'sql', 'python']}</t>
  </si>
  <si>
    <t>Agile Ops Engineer</t>
  </si>
  <si>
    <t>['mongodb', 'mongodb', 'c', 'sql', 'mysql', 'azure', 'oracle', 'spark', 'windows', 'linux', 'docker', 'kubernetes', 'jenkins', 'gitlab', 'confluence', 'jira']</t>
  </si>
  <si>
    <t>{'async': ['confluence', 'jira'], 'cloud': ['azure', 'oracle'], 'databases': ['mongodb', 'mysql'], 'libraries': ['spark'], 'os': ['windows', 'linux'], 'other': ['docker', 'kubernetes', 'jenkins', 'gitlab'], 'programming': ['mongodb', 'c', 'sql']}</t>
  </si>
  <si>
    <t>Ingénieur IA, Data Analyse H/F</t>
  </si>
  <si>
    <t>Analyst - Casino Optimization</t>
  </si>
  <si>
    <t>['sas', 'sas', 'python', 'r', 'matlab', 'tableau', 'cognos']</t>
  </si>
  <si>
    <t>{'analyst_tools': ['sas', 'tableau', 'cognos'], 'programming': ['sas', 'python', 'r', 'matlab']}</t>
  </si>
  <si>
    <t>Al Barid Bank</t>
  </si>
  <si>
    <t>['python', 'r', 'sql', 'mongodb', 'mongodb', 'sas', 'sas', 'mysql', 'postgresql', 'hadoop', 'spark', 'tableau', 'power bi', 'sap']</t>
  </si>
  <si>
    <t>{'analyst_tools': ['sas', 'tableau', 'power bi', 'sap'], 'databases': ['mongodb', 'mysql', 'postgresql'], 'libraries': ['hadoop', 'spark'], 'programming': ['python', 'r', 'sql', 'mongodb', 'sas']}</t>
  </si>
  <si>
    <t>Evotec: Senior Scientist</t>
  </si>
  <si>
    <t>Sunrise Farms</t>
  </si>
  <si>
    <t>Senior Data Platform Engineer  leading energy services company...</t>
  </si>
  <si>
    <t>['azure', 'gcp', 'aws', 'looker', 'qlik']</t>
  </si>
  <si>
    <t>{'analyst_tools': ['looker', 'qlik'], 'cloud': ['azure', 'gcp', 'aws']}</t>
  </si>
  <si>
    <t>Implementation Analyst Manager</t>
  </si>
  <si>
    <t>['sql', 'linux', 'excel', 'sheets', 'git']</t>
  </si>
  <si>
    <t>{'analyst_tools': ['excel', 'sheets'], 'os': ['linux'], 'other': ['git'], 'programming': ['sql']}</t>
  </si>
  <si>
    <t>['sql', 'python', 'gcp', 'power bi', 'looker', 'excel', 'powerpoint']</t>
  </si>
  <si>
    <t>{'analyst_tools': ['power bi', 'looker', 'excel', 'powerpoint'], 'cloud': ['gcp'], 'programming': ['sql', 'python']}</t>
  </si>
  <si>
    <t>Data Engineer Im Bereich Data Integration</t>
  </si>
  <si>
    <t>['shell', 'aws', 'terraform', 'ansible', 'chef', 'docker']</t>
  </si>
  <si>
    <t>{'cloud': ['aws'], 'other': ['terraform', 'ansible', 'chef', 'docker'], 'programming': ['shell']}</t>
  </si>
  <si>
    <t>['python', 'java', 'sas', 'sas', 'scala', 'aws', 'hadoop', 'spark']</t>
  </si>
  <si>
    <t>{'analyst_tools': ['sas'], 'cloud': ['aws'], 'libraries': ['hadoop', 'spark'], 'programming': ['python', 'java', 'sas', 'scala']}</t>
  </si>
  <si>
    <t>engineer it</t>
  </si>
  <si>
    <t>Ashmun, Madinet Ashmoun, Ashmoun, Egypt</t>
  </si>
  <si>
    <t>INDEVCO Group Egypt</t>
  </si>
  <si>
    <t>['python', 'shell', 'aws', 'oracle', 'spark', 'gdpr']</t>
  </si>
  <si>
    <t>{'cloud': ['aws', 'oracle'], 'libraries': ['spark', 'gdpr'], 'programming': ['python', 'shell']}</t>
  </si>
  <si>
    <t>Checkout</t>
  </si>
  <si>
    <t>['excel', 'twilio']</t>
  </si>
  <si>
    <t>{'analyst_tools': ['excel'], 'sync': ['twilio']}</t>
  </si>
  <si>
    <t>SAVILLS VIETNAM</t>
  </si>
  <si>
    <t>['sql', 'mongodb', 'mongodb', 'azure', 'ssis', 'ssrs']</t>
  </si>
  <si>
    <t>{'analyst_tools': ['ssis', 'ssrs'], 'cloud': ['azure'], 'databases': ['mongodb'], 'programming': ['sql', 'mongodb']}</t>
  </si>
  <si>
    <t>Bae Systems Digital Intelligence</t>
  </si>
  <si>
    <t>Senior Business Analyst | Data Projects | 35k - 50k</t>
  </si>
  <si>
    <t>Lead Engineer, Kubernetes</t>
  </si>
  <si>
    <t>['mongodb', 'mongodb', 'go', 'aws', 'azure', 'linux', 'kubernetes', 'docker']</t>
  </si>
  <si>
    <t>{'cloud': ['aws', 'azure'], 'databases': ['mongodb'], 'os': ['linux'], 'other': ['kubernetes', 'docker'], 'programming': ['mongodb', 'go']}</t>
  </si>
  <si>
    <t>Site Reliability Engineer Career</t>
  </si>
  <si>
    <t>['java', 'sql', 'nosql', 'mongodb', 'mongodb', 'elasticsearch', 'mysql', 'cassandra', 'neo4j', 'aws', 'azure', 'spring', 'kafka', 'hadoop', 'angular', 'splunk', 'jenkins', 'jira']</t>
  </si>
  <si>
    <t>{'analyst_tools': ['splunk'], 'async': ['jira'], 'cloud': ['aws', 'azure'], 'databases': ['mongodb', 'elasticsearch', 'mysql', 'cassandra', 'neo4j'], 'libraries': ['spring', 'kafka', 'hadoop'], 'other': ['jenkins'], 'programming': ['java', 'sql', 'nosql', 'mongodb'], 'webframeworks': ['angular']}</t>
  </si>
  <si>
    <t>Senior Analyst, Compensation</t>
  </si>
  <si>
    <t>DATA PRIVACY ANALYST</t>
  </si>
  <si>
    <t>D &amp; L Industries</t>
  </si>
  <si>
    <t>Web Scaper Data Engineer</t>
  </si>
  <si>
    <t>Data Engineer (BLR/HYD/PUN)</t>
  </si>
  <si>
    <t>Specialist, Data Science, NPSx</t>
  </si>
  <si>
    <t>['python', 'r', 'sql', 'gcp', 'aws', 'azure', 'hadoop', 'spark']</t>
  </si>
  <si>
    <t>{'cloud': ['gcp', 'aws', 'azure'], 'libraries': ['hadoop', 'spark'], 'programming': ['python', 'r', 'sql']}</t>
  </si>
  <si>
    <t>Senior Data Analyst - (Job Number: CAL01C5)</t>
  </si>
  <si>
    <t>SDET Automation Engineer - Level 3</t>
  </si>
  <si>
    <t>Applications Systems &amp; Data Analyst I</t>
  </si>
  <si>
    <t>via Services For The Underserved | Careers Center - ICIMS</t>
  </si>
  <si>
    <t>Services For The Underserved, Inc.</t>
  </si>
  <si>
    <t>['sql', 'java', 'excel', 'word', 'outlook', 'sharepoint', 'ssrs', 'ssis', 'tableau']</t>
  </si>
  <si>
    <t>{'analyst_tools': ['excel', 'word', 'outlook', 'sharepoint', 'ssrs', 'ssis', 'tableau'], 'programming': ['sql', 'java']}</t>
  </si>
  <si>
    <t>Data Engineer - Real-time Dashboards and Visualizations for...</t>
  </si>
  <si>
    <t>Niel, Belgium</t>
  </si>
  <si>
    <t>iFLUX</t>
  </si>
  <si>
    <t>['python', 'java', 'scala', 'sql', 'nosql', 'aws', 'azure', 'gcp', 'airflow', 'spark', 'tableau', 'power bi', 'docker', 'kubernetes']</t>
  </si>
  <si>
    <t>{'analyst_tools': ['tableau', 'power bi'], 'cloud': ['aws', 'azure', 'gcp'], 'libraries': ['airflow', 'spark'], 'other': ['docker', 'kubernetes'], 'programming': ['python', 'java', 'scala', 'sql', 'nosql']}</t>
  </si>
  <si>
    <t>['python', 'sql', 'sql server', 'postgresql', 'mysql', 'mariadb', 'azure', 'numpy', 'pandas', 'airflow', 'windows', 'git', 'docker']</t>
  </si>
  <si>
    <t>{'cloud': ['azure'], 'databases': ['sql server', 'postgresql', 'mysql', 'mariadb'], 'libraries': ['numpy', 'pandas', 'airflow'], 'os': ['windows'], 'other': ['git', 'docker'], 'programming': ['python', 'sql']}</t>
  </si>
  <si>
    <t>Backend Development Senior Engineer- Data Platform</t>
  </si>
  <si>
    <t>['java', 'spring', 'hadoop', 'spark']</t>
  </si>
  <si>
    <t>{'libraries': ['spring', 'hadoop', 'spark'], 'programming': ['java']}</t>
  </si>
  <si>
    <t>Tory Burch</t>
  </si>
  <si>
    <t>['sql', 'python', 'postgresql', 'aws', 'snowflake', 'redshift', 'oracle', 'kafka', 'hadoop', 'linux', 'unix', 'terraform', 'git', 'jenkins', 'github']</t>
  </si>
  <si>
    <t>{'cloud': ['aws', 'snowflake', 'redshift', 'oracle'], 'databases': ['postgresql'], 'libraries': ['kafka', 'hadoop'], 'os': ['linux', 'unix'], 'other': ['terraform', 'git', 'jenkins', 'github'], 'programming': ['sql', 'python']}</t>
  </si>
  <si>
    <t>['aws', 'gcp', 'qlik', 'tableau', 'alteryx', 'excel']</t>
  </si>
  <si>
    <t>{'analyst_tools': ['qlik', 'tableau', 'alteryx', 'excel'], 'cloud': ['aws', 'gcp']}</t>
  </si>
  <si>
    <t>Corporate Financial Analyst - Data Integration</t>
  </si>
  <si>
    <t>via Prime Healthcare - ICIMS</t>
  </si>
  <si>
    <t>Prime Healthcare Management Inc</t>
  </si>
  <si>
    <t>['sql', 'crystal', 'sql server', 'windows', 'excel']</t>
  </si>
  <si>
    <t>{'analyst_tools': ['excel'], 'databases': ['sql server'], 'os': ['windows'], 'programming': ['sql', 'crystal']}</t>
  </si>
  <si>
    <t>['python', 'scala', 'java', 'aws', 'azure', 'gcp', 'spark', 'pyspark']</t>
  </si>
  <si>
    <t>{'cloud': ['aws', 'azure', 'gcp'], 'libraries': ['spark', 'pyspark'], 'programming': ['python', 'scala', 'java']}</t>
  </si>
  <si>
    <t>['python', 'sql', 'scala', 'java', 'bash', 'databricks', 'spark', 'react', 'graphql', 'git', 'kubernetes']</t>
  </si>
  <si>
    <t>{'cloud': ['databricks'], 'libraries': ['spark', 'react', 'graphql'], 'other': ['git', 'kubernetes'], 'programming': ['python', 'sql', 'scala', 'java', 'bash']}</t>
  </si>
  <si>
    <t>SCFF LLC</t>
  </si>
  <si>
    <t>EMR Data Analyst (eClinicalWorks)</t>
  </si>
  <si>
    <t>Business Intelligence Analyst-Madrid</t>
  </si>
  <si>
    <t>bestrecruitment</t>
  </si>
  <si>
    <t>Sunbury, PA   (+5 others)</t>
  </si>
  <si>
    <t>['python', 'r', 'sql', 'nosql', 'mysql', 'aws', 'redshift', 'digitalocean', 'hadoop', 'spark', 'jupyter', 'matplotlib', 'git']</t>
  </si>
  <si>
    <t>{'cloud': ['aws', 'redshift', 'digitalocean'], 'databases': ['mysql'], 'libraries': ['hadoop', 'spark', 'jupyter', 'matplotlib'], 'other': ['git'], 'programming': ['python', 'r', 'sql', 'nosql']}</t>
  </si>
  <si>
    <t>Alternance - Data scientist - innovation NLP (H/F)</t>
  </si>
  <si>
    <t>Data Engineer For Ia - X H/F</t>
  </si>
  <si>
    <t>['java', 'python', 'sql', 'ovh', 'azure', 'databricks', 'spark', 'visio', 'datarobot']</t>
  </si>
  <si>
    <t>{'analyst_tools': ['visio', 'datarobot'], 'cloud': ['ovh', 'azure', 'databricks'], 'libraries': ['spark'], 'programming': ['java', 'python', 'sql']}</t>
  </si>
  <si>
    <t>Senior Sales Support Analyst</t>
  </si>
  <si>
    <t>['oracle', 'unix', 'excel', 'alteryx', 'powerpoint']</t>
  </si>
  <si>
    <t>{'analyst_tools': ['excel', 'alteryx', 'powerpoint'], 'cloud': ['oracle'], 'os': ['unix']}</t>
  </si>
  <si>
    <t>Business Intelligence Analyst Lead – Bank Fraud Management. Job in...</t>
  </si>
  <si>
    <t>New Directions, IT &amp; Digital Talent Solutions</t>
  </si>
  <si>
    <t>['vba', 'sql', 'sas', 'sas', 'excel']</t>
  </si>
  <si>
    <t>{'analyst_tools': ['sas', 'excel'], 'programming': ['vba', 'sql', 'sas']}</t>
  </si>
  <si>
    <t>['python', 'java', 'gcp', 'spark', 'kafka', 'linux', 'kubernetes']</t>
  </si>
  <si>
    <t>{'cloud': ['gcp'], 'libraries': ['spark', 'kafka'], 'os': ['linux'], 'other': ['kubernetes'], 'programming': ['python', 'java']}</t>
  </si>
  <si>
    <t>Data Analysis Specialist (Microsoft Dynamics 365 CRM)</t>
  </si>
  <si>
    <t>Avanco Search Private Limited</t>
  </si>
  <si>
    <t>Usa Clinics Group</t>
  </si>
  <si>
    <t>['scala', 'python', 'sql', 'r', 'java', 'aws', 'databricks', 'spark', 'kafka', 'hadoop', 'pyspark', 'linux', 'tableau']</t>
  </si>
  <si>
    <t>{'analyst_tools': ['tableau'], 'cloud': ['aws', 'databricks'], 'libraries': ['spark', 'kafka', 'hadoop', 'pyspark'], 'os': ['linux'], 'programming': ['scala', 'python', 'sql', 'r', 'java']}</t>
  </si>
  <si>
    <t>Business Intelligence and Reporting Analyst</t>
  </si>
  <si>
    <t>Allied Credit Group</t>
  </si>
  <si>
    <t>PT Duta Cemerlang Motors</t>
  </si>
  <si>
    <t>* Team Lead - Data Engineer*</t>
  </si>
  <si>
    <t>['python', 'elasticsearch', 'hadoop', 'spark', 'yarn']</t>
  </si>
  <si>
    <t>{'databases': ['elasticsearch'], 'libraries': ['hadoop', 'spark'], 'other': ['yarn'], 'programming': ['python']}</t>
  </si>
  <si>
    <t>Distribution Applications Engineer</t>
  </si>
  <si>
    <t>Data Science Lead, Commercial Analytics</t>
  </si>
  <si>
    <t>['aws', 'aurora', 'kafka', 'pyspark', 'jenkins', 'terraform']</t>
  </si>
  <si>
    <t>{'cloud': ['aws', 'aurora'], 'libraries': ['kafka', 'pyspark'], 'other': ['jenkins', 'terraform']}</t>
  </si>
  <si>
    <t>['python', 'php', 'mysql']</t>
  </si>
  <si>
    <t>{'databases': ['mysql'], 'programming': ['python', 'php']}</t>
  </si>
  <si>
    <t>Data &amp; Analytics Specialist– Banking Operations (Openbank)</t>
  </si>
  <si>
    <t>['sql', 'python', 'scala', 'pyspark', 'spark', 'git', 'atlassian', 'bitbucket', 'confluence', 'jira']</t>
  </si>
  <si>
    <t>{'async': ['confluence', 'jira'], 'libraries': ['pyspark', 'spark'], 'other': ['git', 'atlassian', 'bitbucket'], 'programming': ['sql', 'python', 'scala']}</t>
  </si>
  <si>
    <t>Actuarial Specialist</t>
  </si>
  <si>
    <t>SmartLynx</t>
  </si>
  <si>
    <t>Senior Data Engineer (Architecture)</t>
  </si>
  <si>
    <t>Albany, MN</t>
  </si>
  <si>
    <t>Land O Lakes</t>
  </si>
  <si>
    <t>['sql', 'python', 'aws', 'snowflake', 'redshift', 'pyspark', 'git']</t>
  </si>
  <si>
    <t>{'cloud': ['aws', 'snowflake', 'redshift'], 'libraries': ['pyspark'], 'other': ['git'], 'programming': ['sql', 'python']}</t>
  </si>
  <si>
    <t>Cadena Test Engineer Junior</t>
  </si>
  <si>
    <t>['java', 'sql', 'scala', 'javascript', 'go', 'hadoop', 'spark']</t>
  </si>
  <si>
    <t>{'libraries': ['hadoop', 'spark'], 'programming': ['java', 'sql', 'scala', 'javascript', 'go']}</t>
  </si>
  <si>
    <t>Support Engineer Iii</t>
  </si>
  <si>
    <t>['sql', 'java', 'perl', 'shell', 'python', 'aws', 'linux']</t>
  </si>
  <si>
    <t>{'cloud': ['aws'], 'os': ['linux'], 'programming': ['sql', 'java', 'perl', 'shell', 'python']}</t>
  </si>
  <si>
    <t>Carta, Inc.</t>
  </si>
  <si>
    <t>['sql', 'python', 'r', 'snowflake', 'looker', 'git']</t>
  </si>
  <si>
    <t>{'analyst_tools': ['looker'], 'cloud': ['snowflake'], 'other': ['git'], 'programming': ['sql', 'python', 'r']}</t>
  </si>
  <si>
    <t>MANPOWER BUSINESS SOLUTIONS</t>
  </si>
  <si>
    <t>Senior Associate – Data Analyst &amp; Data Visualization</t>
  </si>
  <si>
    <t>The Palladium Group</t>
  </si>
  <si>
    <t>Aptus Data Labs - Senior BI Developer - SQL/Python</t>
  </si>
  <si>
    <t>['python', 'sql', 'aws', 'azure', 'linux', 'power bi', 'tableau']</t>
  </si>
  <si>
    <t>{'analyst_tools': ['power bi', 'tableau'], 'cloud': ['aws', 'azure'], 'os': ['linux'], 'programming': ['python', 'sql']}</t>
  </si>
  <si>
    <t>York Press Limited</t>
  </si>
  <si>
    <t>tesa Werk Hamburg GmbH</t>
  </si>
  <si>
    <t>Digital Ops Factory Data Engineer</t>
  </si>
  <si>
    <t>Statistical Data Engineer</t>
  </si>
  <si>
    <t>['sql', 'c#', 'typescript', 'python', 'react', 'angular', 'vue']</t>
  </si>
  <si>
    <t>{'libraries': ['react'], 'programming': ['sql', 'c#', 'typescript', 'python'], 'webframeworks': ['angular', 'vue']}</t>
  </si>
  <si>
    <t>Propelld</t>
  </si>
  <si>
    <t>['sql', 'qlik', 'cognos', 'power bi', 'tableau', 'spss']</t>
  </si>
  <si>
    <t>{'analyst_tools': ['qlik', 'cognos', 'power bi', 'tableau', 'spss'], 'programming': ['sql']}</t>
  </si>
  <si>
    <t>['bigquery', 'tableau', 'ssrs']</t>
  </si>
  <si>
    <t>{'analyst_tools': ['tableau', 'ssrs'], 'cloud': ['bigquery']}</t>
  </si>
  <si>
    <t>Senior Backend/database Engineer</t>
  </si>
  <si>
    <t>Dar Al-Handasah Consultants (Shair and Partners)</t>
  </si>
  <si>
    <t>['python', 'c#', 'vb.net', 'java', 'sql', 'nosql', 'postgresql', 'azure', 'power bi']</t>
  </si>
  <si>
    <t>{'analyst_tools': ['power bi'], 'cloud': ['azure'], 'databases': ['postgresql'], 'programming': ['python', 'c#', 'vb.net', 'java', 'sql', 'nosql']}</t>
  </si>
  <si>
    <t>Business Analyst to AML Review Tribe in Vilnius</t>
  </si>
  <si>
    <t>DocTime</t>
  </si>
  <si>
    <t>['sql', 'python', 'dart', 'power bi', 'tableau']</t>
  </si>
  <si>
    <t>{'analyst_tools': ['power bi', 'tableau'], 'programming': ['sql', 'python', 'dart']}</t>
  </si>
  <si>
    <t>PIGIER SAINT QUENTIN EN YVELINES</t>
  </si>
  <si>
    <t>Healthcare Data Analyst - Full-time</t>
  </si>
  <si>
    <t>Data Engineer _ Tanvi _ Zedexinfo @ 6.5 Y _ Bangalore</t>
  </si>
  <si>
    <t>SC Master Data Analyst</t>
  </si>
  <si>
    <t>via BLACKROC</t>
  </si>
  <si>
    <t>BLACKROC</t>
  </si>
  <si>
    <t>['nosql', 'aws', 'gcp', 'kubernetes', 'gitlab', 'jenkins', 'jira']</t>
  </si>
  <si>
    <t>{'async': ['jira'], 'cloud': ['aws', 'gcp'], 'other': ['kubernetes', 'gitlab', 'jenkins'], 'programming': ['nosql']}</t>
  </si>
  <si>
    <t>Junior Data Scientist with Mathematics or Computer</t>
  </si>
  <si>
    <t>Senior Data Engineer- Datalake</t>
  </si>
  <si>
    <t>['python', 'sql', 'oracle', 'spark', 'pyspark', 'bitbucket', 'jenkins', 'jira']</t>
  </si>
  <si>
    <t>{'async': ['jira'], 'cloud': ['oracle'], 'libraries': ['spark', 'pyspark'], 'other': ['bitbucket', 'jenkins'], 'programming': ['python', 'sql']}</t>
  </si>
  <si>
    <t>['sql', 'powershell', 'java', 'windows', 'linux']</t>
  </si>
  <si>
    <t>{'os': ['windows', 'linux'], 'programming': ['sql', 'powershell', 'java']}</t>
  </si>
  <si>
    <t>Parkdepot</t>
  </si>
  <si>
    <t>data scientist associate</t>
  </si>
  <si>
    <t>['python', 'java', 'scala', 'hadoop', 'spark', 'flow']</t>
  </si>
  <si>
    <t>{'libraries': ['hadoop', 'spark'], 'other': ['flow'], 'programming': ['python', 'java', 'scala']}</t>
  </si>
  <si>
    <t>Global Inventory Data Senior Analyst</t>
  </si>
  <si>
    <t>Data Analyst Financier F/H</t>
  </si>
  <si>
    <t>Data Analyst Solar Construction</t>
  </si>
  <si>
    <t>Renewable Energy Systems Limited</t>
  </si>
  <si>
    <t>PT. Mastersystem Infotama</t>
  </si>
  <si>
    <t>Data Analyst Executive | Rm4.5k -rm10k | Wfh Klcc</t>
  </si>
  <si>
    <t>Data Management Engineer- Tuas| Bill Of Material| Up $3,800</t>
  </si>
  <si>
    <t>Data Analyst (Hybrid Telework)</t>
  </si>
  <si>
    <t>Senior Business Analyst for Healthcare Project</t>
  </si>
  <si>
    <t>Analyst - Digital Fleet Management - Aircraft</t>
  </si>
  <si>
    <t>Gravity Global</t>
  </si>
  <si>
    <t>['javascript', 'html', 'python', 'php', 'sql', 'bigquery', 'gcp', 'azure', 'aws', 'power bi', 'excel', 'powerpoint', 'sharepoint']</t>
  </si>
  <si>
    <t>{'analyst_tools': ['power bi', 'excel', 'powerpoint', 'sharepoint'], 'cloud': ['bigquery', 'gcp', 'azure', 'aws'], 'programming': ['javascript', 'html', 'python', 'php', 'sql']}</t>
  </si>
  <si>
    <t>Remote Marketing Analyst</t>
  </si>
  <si>
    <t>['sql', 'qlik', 'tableau', 'power bi', 'excel']</t>
  </si>
  <si>
    <t>{'analyst_tools': ['qlik', 'tableau', 'power bi', 'excel'], 'programming': ['sql']}</t>
  </si>
  <si>
    <t>Expert Data Analyst F/H</t>
  </si>
  <si>
    <t>Alternance Data analyst, Assistant chef de projet H/F</t>
  </si>
  <si>
    <t>Data Engineer- Python</t>
  </si>
  <si>
    <t>['python', 'oracle', 'numpy', 'kafka']</t>
  </si>
  <si>
    <t>{'cloud': ['oracle'], 'libraries': ['numpy', 'kafka'], 'programming': ['python']}</t>
  </si>
  <si>
    <t>['sql', 'redshift', 'bigquery', 'snowflake', 'tableau', 'looker']</t>
  </si>
  <si>
    <t>{'analyst_tools': ['tableau', 'looker'], 'cloud': ['redshift', 'bigquery', 'snowflake'], 'programming': ['sql']}</t>
  </si>
  <si>
    <t>['python', 'r', 'scala', 'java', 'mongodb', 'mongodb', 'elasticsearch', 'postgresql', 'mysql', 'neo4j', 'oracle', 'aws', 'azure', 'spark', 'hadoop', 'kafka']</t>
  </si>
  <si>
    <t>{'cloud': ['oracle', 'aws', 'azure'], 'databases': ['mongodb', 'elasticsearch', 'postgresql', 'mysql', 'neo4j'], 'libraries': ['spark', 'hadoop', 'kafka'], 'programming': ['python', 'r', 'scala', 'java', 'mongodb']}</t>
  </si>
  <si>
    <t>Data Engineer 3 - Scala/Kafka</t>
  </si>
  <si>
    <t>PŘEDVÝBĚR s.r.o.</t>
  </si>
  <si>
    <t>['sql', 'python', 'bigquery', 'redshift', 'snowflake', 'airflow', 'jupyter', 'pandas', 'scikit-learn', 'looker', 'tableau']</t>
  </si>
  <si>
    <t>{'analyst_tools': ['looker', 'tableau'], 'cloud': ['bigquery', 'redshift', 'snowflake'], 'libraries': ['airflow', 'jupyter', 'pandas', 'scikit-learn'], 'programming': ['sql', 'python']}</t>
  </si>
  <si>
    <t>CIEL/SEL/26007: Data Engineer</t>
  </si>
  <si>
    <t>['html', 'javascript', 'python', 'react', 'flask', 'fastapi', 'git']</t>
  </si>
  <si>
    <t>{'libraries': ['react'], 'other': ['git'], 'programming': ['html', 'javascript', 'python'], 'webframeworks': ['flask', 'fastapi']}</t>
  </si>
  <si>
    <t>LIFE SPECTACULAR, INC</t>
  </si>
  <si>
    <t>Data Scientist (Philadelphia, PA)</t>
  </si>
  <si>
    <t>['python', 'r', 'sql', 'databricks', 'github']</t>
  </si>
  <si>
    <t>{'cloud': ['databricks'], 'other': ['github'], 'programming': ['python', 'r', 'sql']}</t>
  </si>
  <si>
    <t>Data Analyst It</t>
  </si>
  <si>
    <t>La Risorsa Umana Srl</t>
  </si>
  <si>
    <t>9599 - Velocity Data Analyst</t>
  </si>
  <si>
    <t>['excel', 'powerpoint', 'airtable']</t>
  </si>
  <si>
    <t>{'analyst_tools': ['excel', 'powerpoint'], 'async': ['airtable']}</t>
  </si>
  <si>
    <t>R27539 Software Development Engineer II</t>
  </si>
  <si>
    <t>Data Scientist - Financial Optimization - Fully Remote</t>
  </si>
  <si>
    <t>Capgemini - Data Analyst</t>
  </si>
  <si>
    <t>Consultor/a de Data Analytics y Automatización de</t>
  </si>
  <si>
    <t>Senior Data Delivery Lead</t>
  </si>
  <si>
    <t>['python', 'r', 'bigquery', 'matplotlib', 'seaborn', 'pytorch', 'keras']</t>
  </si>
  <si>
    <t>{'cloud': ['bigquery'], 'libraries': ['matplotlib', 'seaborn', 'pytorch', 'keras'], 'programming': ['python', 'r']}</t>
  </si>
  <si>
    <t>Auraa Solutions</t>
  </si>
  <si>
    <t>Zanati Search Group</t>
  </si>
  <si>
    <t>['r', 'sql', 'python', 'java', 'c++', 'pandas', 'numpy', 'tensorflow']</t>
  </si>
  <si>
    <t>{'libraries': ['pandas', 'numpy', 'tensorflow'], 'programming': ['r', 'sql', 'python', 'java', 'c++']}</t>
  </si>
  <si>
    <t>Senior Completions Engineer</t>
  </si>
  <si>
    <t>['python', 'sql', 'shell', 'gcp', 'pyspark', 'spark', 'hadoop', 'excel', 'word', 'flow']</t>
  </si>
  <si>
    <t>{'analyst_tools': ['excel', 'word'], 'cloud': ['gcp'], 'libraries': ['pyspark', 'spark', 'hadoop'], 'other': ['flow'], 'programming': ['python', 'sql', 'shell']}</t>
  </si>
  <si>
    <t>1st Call Recruitment</t>
  </si>
  <si>
    <t>Associate Process Engineer- DNA Synthesis</t>
  </si>
  <si>
    <t>Catalog</t>
  </si>
  <si>
    <t>Pardubice, Czechia</t>
  </si>
  <si>
    <t>Advantage Consulting, s.r.o. Brno</t>
  </si>
  <si>
    <t>Othoz GmbH</t>
  </si>
  <si>
    <t>Data Analyst II. Job in Florissant My Valley Jobs Today</t>
  </si>
  <si>
    <t>DATA ANALYST /DATA ENGINEER</t>
  </si>
  <si>
    <t>Majorel Kenya Limited</t>
  </si>
  <si>
    <t>['go', 'vba', 'sql', 'excel', 'power bi']</t>
  </si>
  <si>
    <t>{'analyst_tools': ['excel', 'power bi'], 'programming': ['go', 'vba', 'sql']}</t>
  </si>
  <si>
    <t>Data Researcher, Data/Content Management</t>
  </si>
  <si>
    <t>Abile job</t>
  </si>
  <si>
    <t>Systems Software Engineer</t>
  </si>
  <si>
    <t>['sql', 'python', 'aws', 'redshift', 'pyspark', 'git']</t>
  </si>
  <si>
    <t>{'cloud': ['aws', 'redshift'], 'libraries': ['pyspark'], 'other': ['git'], 'programming': ['sql', 'python']}</t>
  </si>
  <si>
    <t>Automated Systems (H.K.) Limited</t>
  </si>
  <si>
    <t>['perl', 'python', 'powershell', 'vmware', 'linux', 'redhat', 'docker']</t>
  </si>
  <si>
    <t>{'cloud': ['vmware'], 'os': ['linux', 'redhat'], 'other': ['docker'], 'programming': ['perl', 'python', 'powershell']}</t>
  </si>
  <si>
    <t>Senior External Vendor Data Manager</t>
  </si>
  <si>
    <t>Especialista Advance Analytics Recuperaciones</t>
  </si>
  <si>
    <t>['java', 'aws', 'spring', 'spark', 'hadoop', 'airflow', 'react', 'angular']</t>
  </si>
  <si>
    <t>{'cloud': ['aws'], 'libraries': ['spring', 'spark', 'hadoop', 'airflow', 'react'], 'programming': ['java'], 'webframeworks': ['angular']}</t>
  </si>
  <si>
    <t>Brigante Immigration Law Group Inc.</t>
  </si>
  <si>
    <t>Cadex Electronics Inc.</t>
  </si>
  <si>
    <t>QA Automation Engineer Ssr o Jr</t>
  </si>
  <si>
    <t>Senior Importante Empresa Engineer</t>
  </si>
  <si>
    <t>Tech Lead DevOps</t>
  </si>
  <si>
    <t>['python', 'go', 'ruby', 'ruby', 'aws', 'node', 'git', 'github', 'gitlab']</t>
  </si>
  <si>
    <t>{'cloud': ['aws'], 'other': ['git', 'github', 'gitlab'], 'programming': ['python', 'go', 'ruby'], 'webframeworks': ['ruby', 'node']}</t>
  </si>
  <si>
    <t>['sql', 'python', 'pyspark', 'linux', 'flow']</t>
  </si>
  <si>
    <t>{'libraries': ['pyspark'], 'os': ['linux'], 'other': ['flow'], 'programming': ['sql', 'python']}</t>
  </si>
  <si>
    <t>Hako Technology Pte. Ltd.</t>
  </si>
  <si>
    <t>['sql', 'python', 'r', 'aws', 'databricks', 'pandas', 'numpy', 'pyspark', 'excel']</t>
  </si>
  <si>
    <t>{'analyst_tools': ['excel'], 'cloud': ['aws', 'databricks'], 'libraries': ['pandas', 'numpy', 'pyspark'], 'programming': ['sql', 'python', 'r']}</t>
  </si>
  <si>
    <t>Snowflake/Pyspark Developer-Software Engineer - BR-38128-59314-JR89359</t>
  </si>
  <si>
    <t>['python', 'sql', 'snowflake', 'aws', 'terraform']</t>
  </si>
  <si>
    <t>{'cloud': ['snowflake', 'aws'], 'other': ['terraform'], 'programming': ['python', 'sql']}</t>
  </si>
  <si>
    <t>Lead Data Scientist (Atlanta, GA)</t>
  </si>
  <si>
    <t>Ermelo, Netherlands</t>
  </si>
  <si>
    <t>Greenmonkeys B.V.</t>
  </si>
  <si>
    <t>['sql', 'go', 'sql server', 'azure', 'git']</t>
  </si>
  <si>
    <t>{'cloud': ['azure'], 'databases': ['sql server'], 'other': ['git'], 'programming': ['sql', 'go']}</t>
  </si>
  <si>
    <t>Second Talent</t>
  </si>
  <si>
    <t>TTI Austria</t>
  </si>
  <si>
    <t>['sql', 'r', 'python', 'bigquery', 'jupyter', 'excel', 'tableau']</t>
  </si>
  <si>
    <t>{'analyst_tools': ['excel', 'tableau'], 'cloud': ['bigquery'], 'libraries': ['jupyter'], 'programming': ['sql', 'r', 'python']}</t>
  </si>
  <si>
    <t>Organisation BBC</t>
  </si>
  <si>
    <t>Lead Data Analyst(P3), Data Analytics,Data</t>
  </si>
  <si>
    <t>Senior Software Quality Control Engineer</t>
  </si>
  <si>
    <t>Vacancy Available For CRM Data Analyst Senior</t>
  </si>
  <si>
    <t>Subsurface Data</t>
  </si>
  <si>
    <t>Geopolitical Detection Senior Analyst</t>
  </si>
  <si>
    <t>field services engineer</t>
  </si>
  <si>
    <t>['python', 'firestore', 'fastapi', 'flask']</t>
  </si>
  <si>
    <t>{'databases': ['firestore'], 'programming': ['python'], 'webframeworks': ['fastapi', 'flask']}</t>
  </si>
  <si>
    <t>Azure Data Engineer _PAN India (4+ Years)</t>
  </si>
  <si>
    <t>Alternance - Chargé.e d'études marketing / Data Analyst - Market...</t>
  </si>
  <si>
    <t>['python', 'gcp', 'hadoop', 'jenkins', 'gitlab']</t>
  </si>
  <si>
    <t>{'cloud': ['gcp'], 'libraries': ['hadoop'], 'other': ['jenkins', 'gitlab'], 'programming': ['python']}</t>
  </si>
  <si>
    <t>Python Data engineer (confirmé)</t>
  </si>
  <si>
    <t>Support Engineer (Azure)</t>
  </si>
  <si>
    <t>['python', 'sql', 'azure', 'databricks', 'snowflake', 'spark', 'power bi', 'flow']</t>
  </si>
  <si>
    <t>{'analyst_tools': ['power bi'], 'cloud': ['azure', 'databricks', 'snowflake'], 'libraries': ['spark'], 'other': ['flow'], 'programming': ['python', 'sql']}</t>
  </si>
  <si>
    <t>EllisDon</t>
  </si>
  <si>
    <t>['python', 'java', 'sql', 'nosql', 'mysql', 'flow']</t>
  </si>
  <si>
    <t>{'databases': ['mysql'], 'other': ['flow'], 'programming': ['python', 'java', 'sql', 'nosql']}</t>
  </si>
  <si>
    <t>Associate / Senior / Principal Cloud Data Engineer</t>
  </si>
  <si>
    <t>Big Data Engineer - Family Friendly Environment (All Genders)</t>
  </si>
  <si>
    <t>WISAG Facility Management Hessen GmbH &amp; Co. KG</t>
  </si>
  <si>
    <t>['sql', 'no-sql', 'mongo', 'shell', 'javascript', 'redis', 'neo4j', 'aws', 'redshift', 'snowflake', 'bigquery', 'openstack', 'kafka', 'airflow', 'spark', 'hadoop', 'asp.net', 'linux', 'looker', 'tableau', 'flow', 'terraform', 'docker', 'git']</t>
  </si>
  <si>
    <t>{'analyst_tools': ['looker', 'tableau'], 'cloud': ['aws', 'redshift', 'snowflake', 'bigquery', 'openstack'], 'databases': ['redis', 'neo4j'], 'libraries': ['kafka', 'airflow', 'spark', 'hadoop'], 'os': ['linux'], 'other': ['flow', 'terraform', 'docker', 'git'], 'programming': ['sql', 'no-sql', 'mongo', 'shell', 'javascript'], 'webframeworks': ['asp.net']}</t>
  </si>
  <si>
    <t>['python', 'sql', 'shell', 'azure', 'pyspark', 'spark', 'unix']</t>
  </si>
  <si>
    <t>{'cloud': ['azure'], 'libraries': ['pyspark', 'spark'], 'os': ['unix'], 'programming': ['python', 'sql', 'shell']}</t>
  </si>
  <si>
    <t>Senior Data Analyst /SAS Programmer</t>
  </si>
  <si>
    <t>['sql', 'python', 'sas', 'sas', 'tableau', 'excel', 'power bi', 'word', 'powerpoint']</t>
  </si>
  <si>
    <t>{'analyst_tools': ['sas', 'tableau', 'excel', 'power bi', 'word', 'powerpoint'], 'programming': ['sql', 'python', 'sas']}</t>
  </si>
  <si>
    <t>Puulse Marketing</t>
  </si>
  <si>
    <t>['java', 'python', 'ruby', 'ruby']</t>
  </si>
  <si>
    <t>{'programming': ['java', 'python', 'ruby'], 'webframeworks': ['ruby']}</t>
  </si>
  <si>
    <t>BI-Analyst (m/w/d)</t>
  </si>
  <si>
    <t>MAYER Gruppe</t>
  </si>
  <si>
    <t>Cloud Engineer (x|f|m)</t>
  </si>
  <si>
    <t>Data Analyst-Level III #1862 (Washington DC)</t>
  </si>
  <si>
    <t>['python', 'r', 'aws', 'azure', 'gcp', 'numpy', 'pandas', 'scikit-learn', 'spark', 'hadoop', 'tableau', 'power bi']</t>
  </si>
  <si>
    <t>{'analyst_tools': ['tableau', 'power bi'], 'cloud': ['aws', 'azure', 'gcp'], 'libraries': ['numpy', 'pandas', 'scikit-learn', 'spark', 'hadoop'], 'programming': ['python', 'r']}</t>
  </si>
  <si>
    <t>Associate Data Scientist (Miami, FL)</t>
  </si>
  <si>
    <t>['sql', 'python', 'r', 'sas', 'sas', 'c', 'excel']</t>
  </si>
  <si>
    <t>{'analyst_tools': ['sas', 'excel'], 'programming': ['sql', 'python', 'r', 'sas', 'c']}</t>
  </si>
  <si>
    <t>DevOps Operations Engineer</t>
  </si>
  <si>
    <t>['bash', 'python', 'go', 'azure', 'linux', 'ubuntu', 'jenkins', 'ansible', 'terraform', 'git', 'github']</t>
  </si>
  <si>
    <t>{'cloud': ['azure'], 'os': ['linux', 'ubuntu'], 'other': ['jenkins', 'ansible', 'terraform', 'git', 'github'], 'programming': ['bash', 'python', 'go']}</t>
  </si>
  <si>
    <t>Machine Learning Opportunity in Bangalore</t>
  </si>
  <si>
    <t>Merrin and Associates</t>
  </si>
  <si>
    <t>DWH Engineer / Ingenieur</t>
  </si>
  <si>
    <t>Senior en Python</t>
  </si>
  <si>
    <t>Data engineer h.f (H/F)</t>
  </si>
  <si>
    <t>stand AUTOMOTIVE CELLS COMPANY</t>
  </si>
  <si>
    <t>Internship Opportunities in Global Data Science</t>
  </si>
  <si>
    <t>['databricks', 'spark', 'hadoop', 'express']</t>
  </si>
  <si>
    <t>{'cloud': ['databricks'], 'libraries': ['spark', 'hadoop'], 'webframeworks': ['express']}</t>
  </si>
  <si>
    <t>Enterprise Cloud Analytics, Sr Program Manager</t>
  </si>
  <si>
    <t>['crystal', 'python', 'r', 'bigquery', 'tableau', 'qlik']</t>
  </si>
  <si>
    <t>{'analyst_tools': ['tableau', 'qlik'], 'cloud': ['bigquery'], 'programming': ['crystal', 'python', 'r']}</t>
  </si>
  <si>
    <t>Exova</t>
  </si>
  <si>
    <t>['sql', 'aws', 'azure', 'windows', 'sharepoint']</t>
  </si>
  <si>
    <t>{'analyst_tools': ['sharepoint'], 'cloud': ['aws', 'azure'], 'os': ['windows'], 'programming': ['sql']}</t>
  </si>
  <si>
    <t>Senior Software Engineer, Mobile</t>
  </si>
  <si>
    <t>GlossGenius, Inc.</t>
  </si>
  <si>
    <t>['typescript', 'javascript', 'ruby', 'ruby', 'kotlin', 'react']</t>
  </si>
  <si>
    <t>{'libraries': ['react'], 'programming': ['typescript', 'javascript', 'ruby', 'kotlin'], 'webframeworks': ['ruby']}</t>
  </si>
  <si>
    <t>American Carpet &amp; Upholstery Cleaning</t>
  </si>
  <si>
    <t>['java', 'mongo', 'spring', 'kafka', 'react', 'angular', 'kubernetes', 'docker', 'jenkins']</t>
  </si>
  <si>
    <t>{'libraries': ['spring', 'kafka', 'react'], 'other': ['kubernetes', 'docker', 'jenkins'], 'programming': ['java', 'mongo'], 'webframeworks': ['angular']}</t>
  </si>
  <si>
    <t>Reconext</t>
  </si>
  <si>
    <t>['sql', 'python', 'tableau', 'alteryx', 'power bi']</t>
  </si>
  <si>
    <t>{'analyst_tools': ['tableau', 'alteryx', 'power bi'], 'programming': ['sql', 'python']}</t>
  </si>
  <si>
    <t>Risk Data Analyst – Teilzeit oder Vollzeit</t>
  </si>
  <si>
    <t>['mongo', 'mongodb', 'mongodb', 'aws', 'pyspark', 'airflow']</t>
  </si>
  <si>
    <t>{'cloud': ['aws'], 'databases': ['mongodb'], 'libraries': ['pyspark', 'airflow'], 'programming': ['mongo', 'mongodb']}</t>
  </si>
  <si>
    <t>TGS The Global Skills</t>
  </si>
  <si>
    <t>['sql', 'python', 'snowflake', 'visio', 'github', 'docker']</t>
  </si>
  <si>
    <t>{'analyst_tools': ['visio'], 'cloud': ['snowflake'], 'other': ['github', 'docker'], 'programming': ['sql', 'python']}</t>
  </si>
  <si>
    <t>Analytics Assistant Manager SSC</t>
  </si>
  <si>
    <t>Data Scientist Confirmé / Sénior</t>
  </si>
  <si>
    <t>Prowess Partners</t>
  </si>
  <si>
    <t>['python', 'postgresql', 'oracle', 'aws', 'azure', 'gcp', 'hadoop', 'spark', 'kafka']</t>
  </si>
  <si>
    <t>{'cloud': ['oracle', 'aws', 'azure', 'gcp'], 'databases': ['postgresql'], 'libraries': ['hadoop', 'spark', 'kafka'], 'programming': ['python']}</t>
  </si>
  <si>
    <t>Senior Analyst, Data and Strategy</t>
  </si>
  <si>
    <t>['sql', 'python', 'sas', 'sas', 'r', 'pandas', 'power bi']</t>
  </si>
  <si>
    <t>{'analyst_tools': ['sas', 'power bi'], 'libraries': ['pandas'], 'programming': ['sql', 'python', 'sas', 'r']}</t>
  </si>
  <si>
    <t>['sql', 'pyspark', 'excel', 'power bi']</t>
  </si>
  <si>
    <t>{'analyst_tools': ['excel', 'power bi'], 'libraries': ['pyspark'], 'programming': ['sql']}</t>
  </si>
  <si>
    <t>['flow', 'smartsheet']</t>
  </si>
  <si>
    <t>{'async': ['smartsheet'], 'other': ['flow']}</t>
  </si>
  <si>
    <t>['python', 'sql', 'nosql', 'azure', 'aws', 'sap']</t>
  </si>
  <si>
    <t>{'analyst_tools': ['sap'], 'cloud': ['azure', 'aws'], 'programming': ['python', 'sql', 'nosql']}</t>
  </si>
  <si>
    <t>Data Scientist S&amp;A Innovation</t>
  </si>
  <si>
    <t>SIntelTI</t>
  </si>
  <si>
    <t>['sql', 'python', 'scala', 'spark', 'kafka', 'unix', 'git']</t>
  </si>
  <si>
    <t>{'libraries': ['spark', 'kafka'], 'os': ['unix'], 'other': ['git'], 'programming': ['sql', 'python', 'scala']}</t>
  </si>
  <si>
    <t>R Systems (s) Pte Ltd</t>
  </si>
  <si>
    <t>['sql', 'python', 'shell', 'java', 'aws', 'spark', 'kafka', 'pyspark', 'hadoop', 'linux', 'jenkins', 'git']</t>
  </si>
  <si>
    <t>{'cloud': ['aws'], 'libraries': ['spark', 'kafka', 'pyspark', 'hadoop'], 'os': ['linux'], 'other': ['jenkins', 'git'], 'programming': ['sql', 'python', 'shell', 'java']}</t>
  </si>
  <si>
    <t>Supply &amp; Inventory Planner - Data Analytics</t>
  </si>
  <si>
    <t>['tableau', 'power bi', 'powerpoint', 'planner']</t>
  </si>
  <si>
    <t>{'analyst_tools': ['tableau', 'power bi', 'powerpoint'], 'async': ['planner']}</t>
  </si>
  <si>
    <t>REPS Inc</t>
  </si>
  <si>
    <t>Data Analyst / Scientist (m/w/d). Job in Frankfurt am Main My...</t>
  </si>
  <si>
    <t>FES Frankfurter Entsorgungs- und Service GmbH</t>
  </si>
  <si>
    <t>Data Scientist Industriel H/F</t>
  </si>
  <si>
    <t>Data Analyst, Product Development</t>
  </si>
  <si>
    <t>GLASER LEMKE Managementberatung GmbH</t>
  </si>
  <si>
    <t>['sql', 'python', 'sql server', 'azure', 'databricks', 'spark', 'terraform']</t>
  </si>
  <si>
    <t>{'cloud': ['azure', 'databricks'], 'databases': ['sql server'], 'libraries': ['spark'], 'other': ['terraform'], 'programming': ['sql', 'python']}</t>
  </si>
  <si>
    <t>Data Engineering Head</t>
  </si>
  <si>
    <t>Universal Electronics Inc.</t>
  </si>
  <si>
    <t>Senior Manager, PK Data Scientist - Full-time / Part-time</t>
  </si>
  <si>
    <t>Frontend Software Engineer, Cloud Applications</t>
  </si>
  <si>
    <t>['go', 'typescript', 'react', 'graphql', 'node', 'docker', 'kubernetes']</t>
  </si>
  <si>
    <t>{'libraries': ['react', 'graphql'], 'other': ['docker', 'kubernetes'], 'programming': ['go', 'typescript'], 'webframeworks': ['node']}</t>
  </si>
  <si>
    <t>Junior/Mid/Senior Data Analyst (Pricing)</t>
  </si>
  <si>
    <t>Stage - Data Analyst H/F - 6 mois</t>
  </si>
  <si>
    <t>Business analyste informatique Data Expert</t>
  </si>
  <si>
    <t>['chef', 'jira']</t>
  </si>
  <si>
    <t>{'async': ['jira'], 'other': ['chef']}</t>
  </si>
  <si>
    <t>['aws', 'gcp', 'azure', 'snowflake', 'redshift', 'databricks']</t>
  </si>
  <si>
    <t>{'cloud': ['aws', 'gcp', 'azure', 'snowflake', 'redshift', 'databricks']}</t>
  </si>
  <si>
    <t>Vianai Systems, Inc.</t>
  </si>
  <si>
    <t>Senior Technical Manager</t>
  </si>
  <si>
    <t>['sql', 'databricks', 'aws', 'tensorflow', 'spark', 'tableau', 'jira', 'confluence']</t>
  </si>
  <si>
    <t>{'analyst_tools': ['tableau'], 'async': ['jira', 'confluence'], 'cloud': ['databricks', 'aws'], 'libraries': ['tensorflow', 'spark'], 'programming': ['sql']}</t>
  </si>
  <si>
    <t>Staff Data Analyst. Job in Sunnyvale My Valley Jobs Today</t>
  </si>
  <si>
    <t>['sql', 'hadoop', 'spark', 'tableau', 'looker']</t>
  </si>
  <si>
    <t>{'analyst_tools': ['tableau', 'looker'], 'libraries': ['hadoop', 'spark'], 'programming': ['sql']}</t>
  </si>
  <si>
    <t>データエンジニア (リアルタイムデータパイプライン) / Data Engineer (Realtime Data Pipiline)</t>
  </si>
  <si>
    <t>株式会社MonotaRO</t>
  </si>
  <si>
    <t>Onboarding Strategy Data Scientist - Credit (Salt Lake City, UT)</t>
  </si>
  <si>
    <t>Supply Chain Data Analyst Manager</t>
  </si>
  <si>
    <t>Singleclic</t>
  </si>
  <si>
    <t>['sql', 'sql server', 'mysql', 'azure', 'snowflake', 'spark', 'tableau', 'ssis', 'git']</t>
  </si>
  <si>
    <t>{'analyst_tools': ['tableau', 'ssis'], 'cloud': ['azure', 'snowflake'], 'databases': ['sql server', 'mysql'], 'libraries': ['spark'], 'other': ['git'], 'programming': ['sql']}</t>
  </si>
  <si>
    <t>Associate Manager- Data Analytics</t>
  </si>
  <si>
    <t>Leading US Based MNC (Product Based)</t>
  </si>
  <si>
    <t>['go', 'r', 'python', 'sql', 'excel', 'sap']</t>
  </si>
  <si>
    <t>{'analyst_tools': ['excel', 'sap'], 'programming': ['go', 'r', 'python', 'sql']}</t>
  </si>
  <si>
    <t>Desarrollador Python Docker</t>
  </si>
  <si>
    <t>Reclutador/a TI America</t>
  </si>
  <si>
    <t>Titan Company Limited</t>
  </si>
  <si>
    <t>Worldsys</t>
  </si>
  <si>
    <t>Esg Analyst Internship</t>
  </si>
  <si>
    <t>Data Scientist (Dayton, OH)</t>
  </si>
  <si>
    <t>Ledelsea</t>
  </si>
  <si>
    <t>['sql', 'ssis', 'excel']</t>
  </si>
  <si>
    <t>{'analyst_tools': ['ssis', 'excel'], 'programming': ['sql']}</t>
  </si>
  <si>
    <t>['sql', 'sql server', 'azure', 'oracle', 'databricks', 'git', 'github']</t>
  </si>
  <si>
    <t>{'cloud': ['azure', 'oracle', 'databricks'], 'databases': ['sql server'], 'other': ['git', 'github'], 'programming': ['sql']}</t>
  </si>
  <si>
    <t>Data Analyst, Dream Blast</t>
  </si>
  <si>
    <t>['power bi', 'sap', 'tableau', 'microstrategy', 'unity']</t>
  </si>
  <si>
    <t>{'analyst_tools': ['power bi', 'sap', 'tableau', 'microstrategy'], 'other': ['unity']}</t>
  </si>
  <si>
    <t>['java', 'nosql', 'mongodb', 'mongodb', 'redis', 'spring']</t>
  </si>
  <si>
    <t>{'databases': ['mongodb', 'redis'], 'libraries': ['spring'], 'programming': ['java', 'nosql', 'mongodb']}</t>
  </si>
  <si>
    <t>Server Engineer-Location Direction</t>
  </si>
  <si>
    <t>Klika</t>
  </si>
  <si>
    <t>['python', 'sql', 'nosql', 'sql server', 'mysql', 'azure', 'databricks', 'spark']</t>
  </si>
  <si>
    <t>{'cloud': ['azure', 'databricks'], 'databases': ['sql server', 'mysql'], 'libraries': ['spark'], 'programming': ['python', 'sql', 'nosql']}</t>
  </si>
  <si>
    <t>Stock Benefits Analyst</t>
  </si>
  <si>
    <t>Data Science- Market Mix Modelling- Manager- ANI</t>
  </si>
  <si>
    <t>ADDIXGROUP</t>
  </si>
  <si>
    <t>CPF Group</t>
  </si>
  <si>
    <t>Python SQL Developer</t>
  </si>
  <si>
    <t>['python', 'sql', 'opencv', 'tensorflow', 'pytorch', 'keras', 'airflow']</t>
  </si>
  <si>
    <t>{'libraries': ['opencv', 'tensorflow', 'pytorch', 'keras', 'airflow'], 'programming': ['python', 'sql']}</t>
  </si>
  <si>
    <t>['sql', 'gdpr', 'excel', 'word', 'power bi']</t>
  </si>
  <si>
    <t>{'analyst_tools': ['excel', 'word', 'power bi'], 'libraries': ['gdpr'], 'programming': ['sql']}</t>
  </si>
  <si>
    <t>SQL Developer II</t>
  </si>
  <si>
    <t>['sql', 'python', 'ssis', 'excel', 'tableau', 'power bi']</t>
  </si>
  <si>
    <t>{'analyst_tools': ['ssis', 'excel', 'tableau', 'power bi'], 'programming': ['sql', 'python']}</t>
  </si>
  <si>
    <t>['azure', 'kafka', 'spark', 'splunk', 'kubernetes', 'docker']</t>
  </si>
  <si>
    <t>{'analyst_tools': ['splunk'], 'cloud': ['azure'], 'libraries': ['kafka', 'spark'], 'other': ['kubernetes', 'docker']}</t>
  </si>
  <si>
    <t>Tredence Manager Lead Data Science</t>
  </si>
  <si>
    <t>Tredence Analytics Solutions Pvt Ltd</t>
  </si>
  <si>
    <t>['sql', 'python', 'r', 'aws', 'gcp', 'azure', 'spark', 'tensorflow', 'keras', 'pytorch']</t>
  </si>
  <si>
    <t>{'cloud': ['aws', 'gcp', 'azure'], 'libraries': ['spark', 'tensorflow', 'keras', 'pytorch'], 'programming': ['sql', 'python', 'r']}</t>
  </si>
  <si>
    <t>['tableau', 'power bi', 'alteryx', 'excel']</t>
  </si>
  <si>
    <t>{'analyst_tools': ['tableau', 'power bi', 'alteryx', 'excel']}</t>
  </si>
  <si>
    <t>['python', 'sql', 'gcp', 'azure', 'aws', 'power bi', 'dax', 'git']</t>
  </si>
  <si>
    <t>{'analyst_tools': ['power bi', 'dax'], 'cloud': ['gcp', 'azure', 'aws'], 'other': ['git'], 'programming': ['python', 'sql']}</t>
  </si>
  <si>
    <t>Digibank Malaysia Project - Senior Data Engineer</t>
  </si>
  <si>
    <t>['sql', 'python', 'aws', 'azure', 'spark', 'airflow', 'kafka', 'terraform', 'docker', 'github', 'jenkins', 'gitlab']</t>
  </si>
  <si>
    <t>{'cloud': ['aws', 'azure'], 'libraries': ['spark', 'airflow', 'kafka'], 'other': ['terraform', 'docker', 'github', 'jenkins', 'gitlab'], 'programming': ['sql', 'python']}</t>
  </si>
  <si>
    <t>Principal Platform Engineer</t>
  </si>
  <si>
    <t>['swift', 'kubernetes', 'docker', 'terraform', 'ansible']</t>
  </si>
  <si>
    <t>{'other': ['kubernetes', 'docker', 'terraform', 'ansible'], 'programming': ['swift']}</t>
  </si>
  <si>
    <t>Msbi/azure Developer</t>
  </si>
  <si>
    <t>El Backoffice</t>
  </si>
  <si>
    <t>['sql', 'sql server', 'azure', 'spark', 'ssis', 'git']</t>
  </si>
  <si>
    <t>{'analyst_tools': ['ssis'], 'cloud': ['azure'], 'databases': ['sql server'], 'libraries': ['spark'], 'other': ['git'], 'programming': ['sql']}</t>
  </si>
  <si>
    <t>Product Data Scientist, Education Data Insights</t>
  </si>
  <si>
    <t>Data Engineer – DBT (Data build tool)</t>
  </si>
  <si>
    <t>Provision Reporting Analyst</t>
  </si>
  <si>
    <t>Deem Finance</t>
  </si>
  <si>
    <t>Arqami Smart Technology</t>
  </si>
  <si>
    <t>['powershell', 'power bi', 'dax']</t>
  </si>
  <si>
    <t>{'analyst_tools': ['power bi', 'dax'], 'programming': ['powershell']}</t>
  </si>
  <si>
    <t>['python', 'postgresql', 'gcp', 'flask', 'fastapi']</t>
  </si>
  <si>
    <t>{'cloud': ['gcp'], 'databases': ['postgresql'], 'programming': ['python'], 'webframeworks': ['flask', 'fastapi']}</t>
  </si>
  <si>
    <t>Delane SI</t>
  </si>
  <si>
    <t>Fp&amp;a Lead Analyst</t>
  </si>
  <si>
    <t>Benet, France</t>
  </si>
  <si>
    <t>The Pioneertech</t>
  </si>
  <si>
    <t>['python', 'tensorflow', 'keras', 'tableau']</t>
  </si>
  <si>
    <t>{'analyst_tools': ['tableau'], 'libraries': ['tensorflow', 'keras'], 'programming': ['python']}</t>
  </si>
  <si>
    <t>Red-Consulting</t>
  </si>
  <si>
    <t>Buyapowa</t>
  </si>
  <si>
    <t>Anaplan Analyst</t>
  </si>
  <si>
    <t>Jollibee Worldwide Services</t>
  </si>
  <si>
    <t>['go', 'sql', 'mysql', 'spark', 'excel', 'tableau']</t>
  </si>
  <si>
    <t>{'analyst_tools': ['excel', 'tableau'], 'databases': ['mysql'], 'libraries': ['spark'], 'programming': ['go', 'sql']}</t>
  </si>
  <si>
    <t>Analyst/Sr. Analyst</t>
  </si>
  <si>
    <t>United Nations Resident Coordinator System (RCS)</t>
  </si>
  <si>
    <t>Big Data R&amp;D Engineer - Game Direction</t>
  </si>
  <si>
    <t>Sales Services Data Analyst</t>
  </si>
  <si>
    <t>Insights Analyst- Loyalty</t>
  </si>
  <si>
    <t>['sas', 'sas', 'excel', 'power bi', 'tableau']</t>
  </si>
  <si>
    <t>{'analyst_tools': ['sas', 'excel', 'power bi', 'tableau'], 'programming': ['sas']}</t>
  </si>
  <si>
    <t>['sql', 'mongodb', 'mongodb', 'scala', 'java', 'cassandra', 'aws', 'gcp', 'azure', 'oracle', 'kafka', 'spark', 'hadoop']</t>
  </si>
  <si>
    <t>{'cloud': ['aws', 'gcp', 'azure', 'oracle'], 'databases': ['mongodb', 'cassandra'], 'libraries': ['kafka', 'spark', 'hadoop'], 'programming': ['sql', 'mongodb', 'scala', 'java']}</t>
  </si>
  <si>
    <t>['python', 'matplotlib', 'notion']</t>
  </si>
  <si>
    <t>{'async': ['notion'], 'libraries': ['matplotlib'], 'programming': ['python']}</t>
  </si>
  <si>
    <t>Crop Data Analyst</t>
  </si>
  <si>
    <t>Sunset</t>
  </si>
  <si>
    <t>Actuarial Pricing Analyst and Data Scientist</t>
  </si>
  <si>
    <t>High Finance Limited</t>
  </si>
  <si>
    <t>C++ Software development engineer in ASML</t>
  </si>
  <si>
    <t>['c++', 'python', 'perl', 'lua', 'qt', 'linux']</t>
  </si>
  <si>
    <t>{'libraries': ['qt'], 'os': ['linux'], 'programming': ['c++', 'python', 'perl', 'lua']}</t>
  </si>
  <si>
    <t>HealthFund Solutions</t>
  </si>
  <si>
    <t>Immedis</t>
  </si>
  <si>
    <t>['azure', 'word', 'excel', 'powerpoint', 'outlook', 'jira']</t>
  </si>
  <si>
    <t>{'analyst_tools': ['word', 'excel', 'powerpoint', 'outlook'], 'async': ['jira'], 'cloud': ['azure']}</t>
  </si>
  <si>
    <t>Practice Lead_ Data Engineer</t>
  </si>
  <si>
    <t>['python', 'sql', 'nosql', 'mysql', 'db2', 'sql server', 'aws', 'azure', 'gcp', 'snowflake', 'oracle', 'hadoop', 'tableau', 'qlik', 'git']</t>
  </si>
  <si>
    <t>{'analyst_tools': ['tableau', 'qlik'], 'cloud': ['aws', 'azure', 'gcp', 'snowflake', 'oracle'], 'databases': ['mysql', 'db2', 'sql server'], 'libraries': ['hadoop'], 'other': ['git'], 'programming': ['python', 'sql', 'nosql']}</t>
  </si>
  <si>
    <t>Sr Hardware Integration Engineer</t>
  </si>
  <si>
    <t>Java Backend Developer</t>
  </si>
  <si>
    <t>Synophic MX</t>
  </si>
  <si>
    <t>['java', 'javascript', 'sql', 'oracle', 'aws', 'spring', 'react', 'angular', 'kubernetes']</t>
  </si>
  <si>
    <t>{'cloud': ['oracle', 'aws'], 'libraries': ['spring', 'react'], 'other': ['kubernetes'], 'programming': ['java', 'javascript', 'sql'], 'webframeworks': ['angular']}</t>
  </si>
  <si>
    <t>NetApp StorageGRID Engineer / Ingenieur</t>
  </si>
  <si>
    <t>['python', 'express', 'ansible']</t>
  </si>
  <si>
    <t>{'other': ['ansible'], 'programming': ['python'], 'webframeworks': ['express']}</t>
  </si>
  <si>
    <t>Senior Data Software Engineer (Python, SQL, Spark)</t>
  </si>
  <si>
    <t>['nosql', 'sql', 'python', 'go', 'elasticsearch', 'aws', 'azure', 'gcp', 'hadoop', 'spark', 'kafka', 'airflow', 'kubernetes', 'docker', 'jenkins', 'terraform']</t>
  </si>
  <si>
    <t>{'cloud': ['aws', 'azure', 'gcp'], 'databases': ['elasticsearch'], 'libraries': ['hadoop', 'spark', 'kafka', 'airflow'], 'other': ['kubernetes', 'docker', 'jenkins', 'terraform'], 'programming': ['nosql', 'sql', 'python', 'go']}</t>
  </si>
  <si>
    <t>Senior Data Scientist/Scoring Analyst</t>
  </si>
  <si>
    <t>['sql', 'python', 'sql server', 'postgresql', 'mysql', 'word', 'excel', 'powerpoint', 'power bi', 'jira']</t>
  </si>
  <si>
    <t>{'analyst_tools': ['word', 'excel', 'powerpoint', 'power bi'], 'async': ['jira'], 'databases': ['sql server', 'postgresql', 'mysql'], 'programming': ['sql', 'python']}</t>
  </si>
  <si>
    <t>Generali Malaysia</t>
  </si>
  <si>
    <t>['sql', 'python', 'aws', 'redshift', 'spark', 'pyspark', 'express', 'sap']</t>
  </si>
  <si>
    <t>{'analyst_tools': ['sap'], 'cloud': ['aws', 'redshift'], 'libraries': ['spark', 'pyspark'], 'programming': ['sql', 'python'], 'webframeworks': ['express']}</t>
  </si>
  <si>
    <t>['sql', 'sql server', 'aws', 'snowflake', 'azure', 'asp.net', 'dax', 'qlik', 'power bi']</t>
  </si>
  <si>
    <t>{'analyst_tools': ['dax', 'qlik', 'power bi'], 'cloud': ['aws', 'snowflake', 'azure'], 'databases': ['sql server'], 'programming': ['sql'], 'webframeworks': ['asp.net']}</t>
  </si>
  <si>
    <t>Business Intelligence Development Engineer.</t>
  </si>
  <si>
    <t>Desoutter Tools</t>
  </si>
  <si>
    <t>Intelectual Property Patent Search Engineer</t>
  </si>
  <si>
    <t>software engineer.</t>
  </si>
  <si>
    <t>CONSULTANT POWER BI - Data Analyst (F/H)</t>
  </si>
  <si>
    <t>Junior Data Scientist (Training Included - no Prior</t>
  </si>
  <si>
    <t>Technical Support Analyst II (Data &amp; Analytics)</t>
  </si>
  <si>
    <t>Belcamp, MD</t>
  </si>
  <si>
    <t>Empresa: RH Aliats</t>
  </si>
  <si>
    <t>['sql', 'go', 'linux', 'git']</t>
  </si>
  <si>
    <t>{'os': ['linux'], 'other': ['git'], 'programming': ['sql', 'go']}</t>
  </si>
  <si>
    <t>Pl/SQL Engineer</t>
  </si>
  <si>
    <t>Senior Data Healthcare Analyst - Now Hiring</t>
  </si>
  <si>
    <t>['sql', 'tableau', 'power bi', 'qlik', 'looker', 'zoom']</t>
  </si>
  <si>
    <t>{'analyst_tools': ['tableau', 'power bi', 'qlik', 'looker'], 'programming': ['sql'], 'sync': ['zoom']}</t>
  </si>
  <si>
    <t>Lead Data Scientist Assurance F/H</t>
  </si>
  <si>
    <t>Manager of Analytics</t>
  </si>
  <si>
    <t>Senior SAP BW Engineer with Data Engineering flair</t>
  </si>
  <si>
    <t>['sql', 'aws', 'databricks', 'azure', 'power bi', 'tableau', 'sap']</t>
  </si>
  <si>
    <t>{'analyst_tools': ['power bi', 'tableau', 'sap'], 'cloud': ['aws', 'databricks', 'azure'], 'programming': ['sql']}</t>
  </si>
  <si>
    <t>['python', 'shell', 'aws', 'pyspark']</t>
  </si>
  <si>
    <t>{'cloud': ['aws'], 'libraries': ['pyspark'], 'programming': ['python', 'shell']}</t>
  </si>
  <si>
    <t>Technical Business Analyst (Data processing)</t>
  </si>
  <si>
    <t>Data Analyst - (REMOTE) (Las Vegas, NV)</t>
  </si>
  <si>
    <t>Business Data Analyst(Np&lt;=15 days)</t>
  </si>
  <si>
    <t>Data Analyst - True Money Malaysia</t>
  </si>
  <si>
    <t>Bus Info Analyst Sr - Encounters Support</t>
  </si>
  <si>
    <t>Grand Prairie, TX (+2 others)</t>
  </si>
  <si>
    <t>Heron Strategic Consulting Pvt. Ltd.</t>
  </si>
  <si>
    <t>['python', 'scala', 'java', 'azure', 'hadoop', 'linux', 'git', 'jenkins']</t>
  </si>
  <si>
    <t>{'cloud': ['azure'], 'libraries': ['hadoop'], 'os': ['linux'], 'other': ['git', 'jenkins'], 'programming': ['python', 'scala', 'java']}</t>
  </si>
  <si>
    <t>via UP TO WORK</t>
  </si>
  <si>
    <t>Стажировки в VK</t>
  </si>
  <si>
    <t>Competo LLC</t>
  </si>
  <si>
    <t>['python', 'sql', 'c', 'pandas', 'scikit-learn', 'matplotlib']</t>
  </si>
  <si>
    <t>{'libraries': ['pandas', 'scikit-learn', 'matplotlib'], 'programming': ['python', 'sql', 'c']}</t>
  </si>
  <si>
    <t>Senior Data Analyst-2</t>
  </si>
  <si>
    <t>Camp Spaulding, CA</t>
  </si>
  <si>
    <t>Old Mutual Insure Limited</t>
  </si>
  <si>
    <t>['python', 'matlab', 'opencv']</t>
  </si>
  <si>
    <t>{'libraries': ['opencv'], 'programming': ['python', 'matlab']}</t>
  </si>
  <si>
    <t>['python', 'r', 'sql', 'snowflake', 'databricks', 'tableau']</t>
  </si>
  <si>
    <t>{'analyst_tools': ['tableau'], 'cloud': ['snowflake', 'databricks'], 'programming': ['python', 'r', 'sql']}</t>
  </si>
  <si>
    <t>Id 2331 Data Analyst</t>
  </si>
  <si>
    <t>GIP - Gabinete de Inserção Profissional</t>
  </si>
  <si>
    <t>Management Engineer Junior</t>
  </si>
  <si>
    <t>Amerant</t>
  </si>
  <si>
    <t>Senior AI / ML Engineer</t>
  </si>
  <si>
    <t>Stage - International Data Analyst (F/H)</t>
  </si>
  <si>
    <t>Agensi Pekerjaan Asia Recruit</t>
  </si>
  <si>
    <t>['python', 'elasticsearch', 'aws', 'azure', 'gcp', 'tensorflow', 'pytorch', 'scikit-learn', 'spark']</t>
  </si>
  <si>
    <t>{'cloud': ['aws', 'azure', 'gcp'], 'databases': ['elasticsearch'], 'libraries': ['tensorflow', 'pytorch', 'scikit-learn', 'spark'], 'programming': ['python']}</t>
  </si>
  <si>
    <t>Brüel &amp; Kjær Vibro GmbH</t>
  </si>
  <si>
    <t>Data Process Analyst-Vice President-hybrid</t>
  </si>
  <si>
    <t>['python', 'sql', 'scala', 'shell', 'databricks', 'azure', 'spark', 'pyspark']</t>
  </si>
  <si>
    <t>{'cloud': ['databricks', 'azure'], 'libraries': ['spark', 'pyspark'], 'programming': ['python', 'sql', 'scala', 'shell']}</t>
  </si>
  <si>
    <t>Employee Conduct Analyst - Data Analytics</t>
  </si>
  <si>
    <t>Data Analyst_Data Scientist (Hiring)</t>
  </si>
  <si>
    <t>Especialista Data Lake</t>
  </si>
  <si>
    <t>RPO</t>
  </si>
  <si>
    <t>['aws', 'azure', 'gcp', 'redshift', 'kafka', 'flow']</t>
  </si>
  <si>
    <t>{'cloud': ['aws', 'azure', 'gcp', 'redshift'], 'libraries': ['kafka'], 'other': ['flow']}</t>
  </si>
  <si>
    <t>Paid Media Senior Analyst</t>
  </si>
  <si>
    <t>Emirati National data Scientist</t>
  </si>
  <si>
    <t>['sql', 'python', 'shell', 'snowflake', 'redshift', 'aws', 'airflow', 'docker', 'jenkins']</t>
  </si>
  <si>
    <t>{'cloud': ['snowflake', 'redshift', 'aws'], 'libraries': ['airflow'], 'other': ['docker', 'jenkins'], 'programming': ['sql', 'python', 'shell']}</t>
  </si>
  <si>
    <t>Assistant Director, Analytics Development Program</t>
  </si>
  <si>
    <t>Socioeconomic Studies Analyst</t>
  </si>
  <si>
    <t>Conexión Laboral</t>
  </si>
  <si>
    <t>Supervisor Ti Experiencia en Data Analyst</t>
  </si>
  <si>
    <t>Keyser</t>
  </si>
  <si>
    <t>Junior Ai/ml Developer</t>
  </si>
  <si>
    <t>['html', 'javascript', 'css', 'jquery', 'laravel']</t>
  </si>
  <si>
    <t>{'programming': ['html', 'javascript', 'css'], 'webframeworks': ['jquery', 'laravel']}</t>
  </si>
  <si>
    <t>Big data Engineer (Immediate Joiner)</t>
  </si>
  <si>
    <t>Impetus Technologies India Pvt. Ltd</t>
  </si>
  <si>
    <t>['aws', 'redshift', 'hadoop', 'spark']</t>
  </si>
  <si>
    <t>{'cloud': ['aws', 'redshift'], 'libraries': ['hadoop', 'spark']}</t>
  </si>
  <si>
    <t>(Snr) AWS DATA ENGINEER</t>
  </si>
  <si>
    <t>['python', 'sql', 'powershell', 'aws', 'linux', 'terraform', 'docker']</t>
  </si>
  <si>
    <t>{'cloud': ['aws'], 'os': ['linux'], 'other': ['terraform', 'docker'], 'programming': ['python', 'sql', 'powershell']}</t>
  </si>
  <si>
    <t>Senior Data Engineer(Python)-1563</t>
  </si>
  <si>
    <t>Product People Scientist: Development</t>
  </si>
  <si>
    <t>Senior Commercial Business Intelligence Analyst</t>
  </si>
  <si>
    <t>Gis Analytics Director</t>
  </si>
  <si>
    <t>San Vicente, Buenos Aires Province, Argentina</t>
  </si>
  <si>
    <t>Manager Data Analytics and Governance Dubai, United</t>
  </si>
  <si>
    <t>['sql', 'nosql', 'python', 'snowflake', 'power bi', 'looker']</t>
  </si>
  <si>
    <t>{'analyst_tools': ['power bi', 'looker'], 'cloud': ['snowflake'], 'programming': ['sql', 'nosql', 'python']}</t>
  </si>
  <si>
    <t>['python', 'java', 'c#', 'javascript', 'aws', 'azure', 'linux', 'windows', 'splunk']</t>
  </si>
  <si>
    <t>{'analyst_tools': ['splunk'], 'cloud': ['aws', 'azure'], 'os': ['linux', 'windows'], 'programming': ['python', 'java', 'c#', 'javascript']}</t>
  </si>
  <si>
    <t>Internship Data Analytics Azure Migration</t>
  </si>
  <si>
    <t>via Meet My Job</t>
  </si>
  <si>
    <t>Bambaw</t>
  </si>
  <si>
    <t>Application Support Engineer Medior</t>
  </si>
  <si>
    <t>['python', 'pandas', 'numpy', 'plotly', 'scikit-learn', 'power bi']</t>
  </si>
  <si>
    <t>{'analyst_tools': ['power bi'], 'libraries': ['pandas', 'numpy', 'plotly', 'scikit-learn'], 'programming': ['python']}</t>
  </si>
  <si>
    <t>['python', 'sql', 'pandas', 'numpy', 'matplotlib', 'plotly', 'seaborn', 'nltk', 'scikit-learn', 'hadoop', 'linux']</t>
  </si>
  <si>
    <t>{'libraries': ['pandas', 'numpy', 'matplotlib', 'plotly', 'seaborn', 'nltk', 'scikit-learn', 'hadoop'], 'os': ['linux'], 'programming': ['python', 'sql']}</t>
  </si>
  <si>
    <t>Senior) Full:stack Software Engineer</t>
  </si>
  <si>
    <t>['ruby', 'ruby', 'mongodb', 'mongodb', 'react', 'ruby on rails']</t>
  </si>
  <si>
    <t>{'databases': ['mongodb'], 'libraries': ['react'], 'programming': ['ruby', 'mongodb'], 'webframeworks': ['ruby', 'ruby on rails']}</t>
  </si>
  <si>
    <t>['sql', 'python', 'snowflake', 'tableau', 'ssrs', 'git', 'flow', 'confluence']</t>
  </si>
  <si>
    <t>{'analyst_tools': ['tableau', 'ssrs'], 'async': ['confluence'], 'cloud': ['snowflake'], 'other': ['git', 'flow'], 'programming': ['sql', 'python']}</t>
  </si>
  <si>
    <t>Embedded System Engineer</t>
  </si>
  <si>
    <t>Inova Primary Care</t>
  </si>
  <si>
    <t>Test and Data Engineering Co-Op</t>
  </si>
  <si>
    <t>Optimum Infosolutions (M) Sdn Bhd</t>
  </si>
  <si>
    <t>['sql', 'r', 'java', 'microstrategy', 'tableau']</t>
  </si>
  <si>
    <t>{'analyst_tools': ['microstrategy', 'tableau'], 'programming': ['sql', 'r', 'java']}</t>
  </si>
  <si>
    <t>Big Data infrastructure engineer/DBA (Минск)</t>
  </si>
  <si>
    <t>['javascript', 'typescript', 'css', 'sass', 'react', 'node']</t>
  </si>
  <si>
    <t>{'libraries': ['react'], 'programming': ['javascript', 'typescript', 'css', 'sass'], 'webframeworks': ['node']}</t>
  </si>
  <si>
    <t>['sql', 'aws', 'azure', 'hadoop', 'spark', 'kafka', 'ssis']</t>
  </si>
  <si>
    <t>{'analyst_tools': ['ssis'], 'cloud': ['aws', 'azure'], 'libraries': ['hadoop', 'spark', 'kafka'], 'programming': ['sql']}</t>
  </si>
  <si>
    <t>Data Scientist Contractor</t>
  </si>
  <si>
    <t>Lead Experience Engineer- React</t>
  </si>
  <si>
    <t>The European Bank for Reconstruction and Development</t>
  </si>
  <si>
    <t>2024 Graduate Machine Learning Engineer / Data Scientist</t>
  </si>
  <si>
    <t>Cambridge Consultants Limited</t>
  </si>
  <si>
    <t>Data Engineer – 12-Month Contract</t>
  </si>
  <si>
    <t>['sql', 'java', 'python', 'hadoop', 'spark', 'kafka', 'flow']</t>
  </si>
  <si>
    <t>{'libraries': ['hadoop', 'spark', 'kafka'], 'other': ['flow'], 'programming': ['sql', 'java', 'python']}</t>
  </si>
  <si>
    <t>Teamlead Data</t>
  </si>
  <si>
    <t>Riverty GmbH</t>
  </si>
  <si>
    <t>['phoenix', 'sap']</t>
  </si>
  <si>
    <t>{'analyst_tools': ['sap'], 'webframeworks': ['phoenix']}</t>
  </si>
  <si>
    <t>Data Analyst focusing on PowerBI (Hybrid-Rotating Shift)</t>
  </si>
  <si>
    <t>Launch Mobility</t>
  </si>
  <si>
    <t>Senior Systems and Applications Engineer</t>
  </si>
  <si>
    <t>IT Field Services Analyst Remote, Malaysia</t>
  </si>
  <si>
    <t>Data Analyst (PowerBI) Specialist</t>
  </si>
  <si>
    <t>['r', 'python', 'sql', 'sql server', 'azure', 'power bi', 'dax']</t>
  </si>
  <si>
    <t>{'analyst_tools': ['power bi', 'dax'], 'cloud': ['azure'], 'databases': ['sql server'], 'programming': ['r', 'python', 'sql']}</t>
  </si>
  <si>
    <t>Data Analyst- Merchank Risk</t>
  </si>
  <si>
    <t>Data Analyst Data Management Referentiels Tiers H/F</t>
  </si>
  <si>
    <t>Caceis</t>
  </si>
  <si>
    <t>['mongodb', 'mongodb', 'nosql', 'sql', 'postgresql', 'aws', 'aurora', 'redshift', 'kafka', 'kubernetes', 'terraform']</t>
  </si>
  <si>
    <t>{'cloud': ['aws', 'aurora', 'redshift'], 'databases': ['mongodb', 'postgresql'], 'libraries': ['kafka'], 'other': ['kubernetes', 'terraform'], 'programming': ['mongodb', 'nosql', 'sql']}</t>
  </si>
  <si>
    <t>['sql', 'python', 'r', 'alteryx', 'power bi']</t>
  </si>
  <si>
    <t>{'analyst_tools': ['alteryx', 'power bi'], 'programming': ['sql', 'python', 'r']}</t>
  </si>
  <si>
    <t>Saratoga, CA</t>
  </si>
  <si>
    <t>Transcrime   Università Cattolica del Sacro Cuore</t>
  </si>
  <si>
    <t>A2B Australia</t>
  </si>
  <si>
    <t>InternSathi - Internships In Nepal</t>
  </si>
  <si>
    <t>['sql', 'python', 'shell', 'hadoop', 'spark', 'kafka', 'jira', 'confluence']</t>
  </si>
  <si>
    <t>{'async': ['jira', 'confluence'], 'libraries': ['hadoop', 'spark', 'kafka'], 'programming': ['sql', 'python', 'shell']}</t>
  </si>
  <si>
    <t>Engineer, Document Management</t>
  </si>
  <si>
    <t>Employee Information and Data Analytics</t>
  </si>
  <si>
    <t>B. Braun Medical Ind. Sdn. Bhd.</t>
  </si>
  <si>
    <t>['sql', 'excel', 'power bi', 'powerpoint', 'sap']</t>
  </si>
  <si>
    <t>{'analyst_tools': ['excel', 'power bi', 'powerpoint', 'sap'], 'programming': ['sql']}</t>
  </si>
  <si>
    <t>武汉佰钧成技术有限责任公司</t>
  </si>
  <si>
    <t>Sr Network Data Scientist</t>
  </si>
  <si>
    <t>Werkstudent – Data Engineer (Daten Management) (m/w/d)</t>
  </si>
  <si>
    <t>Crif GmbH</t>
  </si>
  <si>
    <t>Cloud Data Engineer ( 30-70k )</t>
  </si>
  <si>
    <t>['nosql', 'aws', 'azure', 'pyspark', 'kafka']</t>
  </si>
  <si>
    <t>{'cloud': ['aws', 'azure'], 'libraries': ['pyspark', 'kafka'], 'programming': ['nosql']}</t>
  </si>
  <si>
    <t>Prevention Resource Center Region 7 Data Coordinator</t>
  </si>
  <si>
    <t>Brazos Valley Council on Alcohol and Substance Abuse</t>
  </si>
  <si>
    <t>Rafah Hanna</t>
  </si>
  <si>
    <t>T2</t>
  </si>
  <si>
    <t>Data Scientist Intern-Machine Learning</t>
  </si>
  <si>
    <t>Addressable Insights LLC</t>
  </si>
  <si>
    <t>['sql', 'python', 'r', 'java', 'aws', 'redshift', 'matplotlib', 'seaborn', 'hadoop', 'spark', 'tableau']</t>
  </si>
  <si>
    <t>{'analyst_tools': ['tableau'], 'cloud': ['aws', 'redshift'], 'libraries': ['matplotlib', 'seaborn', 'hadoop', 'spark'], 'programming': ['sql', 'python', 'r', 'java']}</t>
  </si>
  <si>
    <t>VP, Data Engineer Epoch</t>
  </si>
  <si>
    <t>['sql', 'python', 'nosql', 'azure', 'databricks', 'pyspark', 'spark', 'kafka', 'flow', 'git']</t>
  </si>
  <si>
    <t>{'cloud': ['azure', 'databricks'], 'libraries': ['pyspark', 'spark', 'kafka'], 'other': ['flow', 'git'], 'programming': ['sql', 'python', 'nosql']}</t>
  </si>
  <si>
    <t>Capabilities &amp; Insights Analyst - People And</t>
  </si>
  <si>
    <t>['sql', 'python', 'r', 'nosql', 'azure', 'aws', 'tableau', 'looker', 'git']</t>
  </si>
  <si>
    <t>{'analyst_tools': ['tableau', 'looker'], 'cloud': ['azure', 'aws'], 'other': ['git'], 'programming': ['sql', 'python', 'r', 'nosql']}</t>
  </si>
  <si>
    <t>Data Scientist (Top global alco-beverage brand)</t>
  </si>
  <si>
    <t>Market Research Lead-Data &amp; Analytics</t>
  </si>
  <si>
    <t>['r', 'excel', 'tableau', 'looker', 'spss']</t>
  </si>
  <si>
    <t>{'analyst_tools': ['excel', 'tableau', 'looker', 'spss'], 'programming': ['r']}</t>
  </si>
  <si>
    <t>Data Engineer, Data Flow Manager</t>
  </si>
  <si>
    <t>Analyst - Shipping</t>
  </si>
  <si>
    <t>Data Engineer Bi - Domaine Airlines H/F</t>
  </si>
  <si>
    <t>['python', 'sql', 'nosql', 'html', 'django', 'docker']</t>
  </si>
  <si>
    <t>{'other': ['docker'], 'programming': ['python', 'sql', 'nosql', 'html'], 'webframeworks': ['django']}</t>
  </si>
  <si>
    <t>محلل بيانات حديث التخرج - الشهداء</t>
  </si>
  <si>
    <t>Shibin Al Kawm, El-Shohada City, El Shohada, Egypt</t>
  </si>
  <si>
    <t>Data Analitycs Junior</t>
  </si>
  <si>
    <t>Weewoo Sl</t>
  </si>
  <si>
    <t>Simulation Project Engineer</t>
  </si>
  <si>
    <t>Student Worker, Data Analyst Assistant</t>
  </si>
  <si>
    <t>Bellmead, TX</t>
  </si>
  <si>
    <t>Data Scientist(Gaming)</t>
  </si>
  <si>
    <t>Data Analyst (Scotland based)</t>
  </si>
  <si>
    <t>Konsulent med politisk flair og interesse for data</t>
  </si>
  <si>
    <t>Silkeborg Kommune</t>
  </si>
  <si>
    <t>Regional Customer Data</t>
  </si>
  <si>
    <t>NH Hotel Group</t>
  </si>
  <si>
    <t>Cargo Senior Data Scientist</t>
  </si>
  <si>
    <t>SSOE, Inc.</t>
  </si>
  <si>
    <t>Application Support</t>
  </si>
  <si>
    <t>['sql', 'windows', 'linux', 'gitlab']</t>
  </si>
  <si>
    <t>{'os': ['windows', 'linux'], 'other': ['gitlab'], 'programming': ['sql']}</t>
  </si>
  <si>
    <t>Data Scientist III with Security Clearance</t>
  </si>
  <si>
    <t>Senior Data Testing Software Qa Engineer Mexico</t>
  </si>
  <si>
    <t>Junior Analyst Operations – Temporary</t>
  </si>
  <si>
    <t>['python', 'r', 'sql', 'mongo', 'aws', 'jupyter']</t>
  </si>
  <si>
    <t>{'cloud': ['aws'], 'libraries': ['jupyter'], 'programming': ['python', 'r', 'sql', 'mongo']}</t>
  </si>
  <si>
    <t>Associate Director, Data Science Delivery</t>
  </si>
  <si>
    <t>['python', 'r', 'sas', 'sas', 'powerpoint', 'tableau']</t>
  </si>
  <si>
    <t>{'analyst_tools': ['sas', 'powerpoint', 'tableau'], 'programming': ['python', 'r', 'sas']}</t>
  </si>
  <si>
    <t>Ron0501 - Consultor Azure Data Factory</t>
  </si>
  <si>
    <t>['python', 'r', 'java', 'scala', 'sql', 'azure', 'tableau', 'power bi', 'microstrategy']</t>
  </si>
  <si>
    <t>{'analyst_tools': ['tableau', 'power bi', 'microstrategy'], 'cloud': ['azure'], 'programming': ['python', 'r', 'java', 'scala', 'sql']}</t>
  </si>
  <si>
    <t>['shell', 'javascript', 'python', 'scala', 'java', 'azure', 'databricks', 'airflow', 'unix', 'jenkins', 'git', 'flow']</t>
  </si>
  <si>
    <t>{'cloud': ['azure', 'databricks'], 'libraries': ['airflow'], 'os': ['unix'], 'other': ['jenkins', 'git', 'flow'], 'programming': ['shell', 'javascript', 'python', 'scala', 'java']}</t>
  </si>
  <si>
    <t>['python', 'php', 'gcp', 'azure', 'aws', 'airflow', 'looker', 'tableau', 'terraform']</t>
  </si>
  <si>
    <t>{'analyst_tools': ['looker', 'tableau'], 'cloud': ['gcp', 'azure', 'aws'], 'libraries': ['airflow'], 'other': ['terraform'], 'programming': ['python', 'php']}</t>
  </si>
  <si>
    <t>['go', 'python', 'aws', 'pyspark', 'terraform']</t>
  </si>
  <si>
    <t>{'cloud': ['aws'], 'libraries': ['pyspark'], 'other': ['terraform'], 'programming': ['go', 'python']}</t>
  </si>
  <si>
    <t>General Pacheco, Buenos Aires Province, Argentina</t>
  </si>
  <si>
    <t>Data/Business Analyst, Data Chapter</t>
  </si>
  <si>
    <t>FUERZA LABORAL EST SPA</t>
  </si>
  <si>
    <t>['watson', 'spark', 'pyspark']</t>
  </si>
  <si>
    <t>{'cloud': ['watson'], 'libraries': ['spark', 'pyspark']}</t>
  </si>
  <si>
    <t>(Senior) Data Engineer, Warsaw</t>
  </si>
  <si>
    <t>Expondo</t>
  </si>
  <si>
    <t>Web Intelligence Engineer</t>
  </si>
  <si>
    <t>(SAS Required) Analyst</t>
  </si>
  <si>
    <t>Commvault Systems (Ireland) Ltd</t>
  </si>
  <si>
    <t>['sql', 'python', 'sas', 'sas', 'html', 'java', 'oracle']</t>
  </si>
  <si>
    <t>{'analyst_tools': ['sas'], 'cloud': ['oracle'], 'programming': ['sql', 'python', 'sas', 'html', 'java']}</t>
  </si>
  <si>
    <t>大数据开发工程师</t>
  </si>
  <si>
    <t>河北睿沃信息科技有限公司</t>
  </si>
  <si>
    <t>['java', 'golang', 'sql', 'spark', 'hadoop']</t>
  </si>
  <si>
    <t>{'libraries': ['spark', 'hadoop'], 'programming': ['java', 'golang', 'sql']}</t>
  </si>
  <si>
    <t>Data Analyst &amp; Process Administration (F/H)</t>
  </si>
  <si>
    <t>ATLAS COPCO COMPRESSEURS</t>
  </si>
  <si>
    <t>Transgrid</t>
  </si>
  <si>
    <t>Continuous Improvement Data Engineer</t>
  </si>
  <si>
    <t>Dyo670 Data Scientist Senior</t>
  </si>
  <si>
    <t>['vba', 'excel', 'outlook', 'word', 'powerpoint', 'sap']</t>
  </si>
  <si>
    <t>{'analyst_tools': ['excel', 'outlook', 'word', 'powerpoint', 'sap'], 'programming': ['vba']}</t>
  </si>
  <si>
    <t>Data Analyst Support at Absa Bank</t>
  </si>
  <si>
    <t>via Jobweb Ghana</t>
  </si>
  <si>
    <t>Digital Governance Analyst (NPSA8)</t>
  </si>
  <si>
    <t>via UN Jobs NGO</t>
  </si>
  <si>
    <t>Senior Data Architect and Analyst</t>
  </si>
  <si>
    <t>['sql', 'ssis', 'outlook']</t>
  </si>
  <si>
    <t>{'analyst_tools': ['ssis', 'outlook'], 'programming': ['sql']}</t>
  </si>
  <si>
    <t>Migdal Group</t>
  </si>
  <si>
    <t>['sql', 'python', 'nosql', 'gcp', 'spark', 'kafka']</t>
  </si>
  <si>
    <t>{'cloud': ['gcp'], 'libraries': ['spark', 'kafka'], 'programming': ['sql', 'python', 'nosql']}</t>
  </si>
  <si>
    <t>SAR Data Scientist</t>
  </si>
  <si>
    <t>Bayanat.AI</t>
  </si>
  <si>
    <t>['python', 'gcp', 'aws', 'azure', 'scikit-learn', 'opencv']</t>
  </si>
  <si>
    <t>{'cloud': ['gcp', 'aws', 'azure'], 'libraries': ['scikit-learn', 'opencv'], 'programming': ['python']}</t>
  </si>
  <si>
    <t>Revenue Analyst (operational)</t>
  </si>
  <si>
    <t>['scala', 'java', 'python', 'aws', 'spark', 'spring', 'docker', 'git']</t>
  </si>
  <si>
    <t>{'cloud': ['aws'], 'libraries': ['spark', 'spring'], 'other': ['docker', 'git'], 'programming': ['scala', 'java', 'python']}</t>
  </si>
  <si>
    <t>Solution Engineer - Brazil- (REMOTE)</t>
  </si>
  <si>
    <t>['javascript', 'html', 'typescript', 'go', 'ruby', 'ruby', 'nosql', 'python', 'postgresql', 'dynamodb', 'firebase', 'firebase', 'aws', 'redshift', 'spring', 'react', 'node.js', 'git', 'github', 'bitbucket', 'docker', 'jenkins', 'terraform']</t>
  </si>
  <si>
    <t>{'cloud': ['firebase', 'aws', 'redshift'], 'databases': ['postgresql', 'dynamodb', 'firebase'], 'libraries': ['spring', 'react'], 'other': ['git', 'github', 'bitbucket', 'docker', 'jenkins', 'terraform'], 'programming': ['javascript', 'html', 'typescript', 'go', 'ruby', 'nosql', 'python'], 'webframeworks': ['ruby', 'node.js']}</t>
  </si>
  <si>
    <t>Data аналитик / Data scientist</t>
  </si>
  <si>
    <t>via Global Industrial Jobs</t>
  </si>
  <si>
    <t>Data engineer bij Vattenfall</t>
  </si>
  <si>
    <t>Data Scientist Senior Tvq G1928</t>
  </si>
  <si>
    <t>['tableau', 'cognos', 'microstrategy']</t>
  </si>
  <si>
    <t>{'analyst_tools': ['tableau', 'cognos', 'microstrategy']}</t>
  </si>
  <si>
    <t>['sql', 'python', 'r', 'snowflake', 'aws', 'databricks', 'tableau', 'looker']</t>
  </si>
  <si>
    <t>{'analyst_tools': ['tableau', 'looker'], 'cloud': ['snowflake', 'aws', 'databricks'], 'programming': ['sql', 'python', 'r']}</t>
  </si>
  <si>
    <t>Principle Engineer in Data Analysis</t>
  </si>
  <si>
    <t>['redhat', 'chef', 'puppet', 'docker']</t>
  </si>
  <si>
    <t>{'os': ['redhat'], 'other': ['chef', 'puppet', 'docker']}</t>
  </si>
  <si>
    <t>['r', 'python', 'scala', 'java', 'c++', 'sql', 'tableau', 'power bi']</t>
  </si>
  <si>
    <t>{'analyst_tools': ['tableau', 'power bi'], 'programming': ['r', 'python', 'scala', 'java', 'c++', 'sql']}</t>
  </si>
  <si>
    <t>Data Engineer/architect/analyst</t>
  </si>
  <si>
    <t>Skilltune Technologies Inc</t>
  </si>
  <si>
    <t>['vue', 'tableau', 'looker', 'excel']</t>
  </si>
  <si>
    <t>{'analyst_tools': ['tableau', 'looker', 'excel'], 'webframeworks': ['vue']}</t>
  </si>
  <si>
    <t>Data Scientist Security Clearance REQUIRED</t>
  </si>
  <si>
    <t>field data it engineer jr</t>
  </si>
  <si>
    <t>bioMerieux SA Career Site - MULTI-LINGUAL</t>
  </si>
  <si>
    <t>['sql', 'sql server', 'gdpr', 'windows', 'sap']</t>
  </si>
  <si>
    <t>{'analyst_tools': ['sap'], 'databases': ['sql server'], 'libraries': ['gdpr'], 'os': ['windows'], 'programming': ['sql']}</t>
  </si>
  <si>
    <t>Innovation Data Science Specialist</t>
  </si>
  <si>
    <t>Fiorano Modenese, Province of Modena, Italy</t>
  </si>
  <si>
    <t>System Logistics Spa</t>
  </si>
  <si>
    <t>Analyst Portal</t>
  </si>
  <si>
    <t>Andover, KS</t>
  </si>
  <si>
    <t>Modelling Data Analyst (Credit Risk) (Amsterdam)</t>
  </si>
  <si>
    <t>Prometeia sta cercando Business Translator Analyst</t>
  </si>
  <si>
    <t>Data Science Mentor ( Teaching )</t>
  </si>
  <si>
    <t>Chargé de Marketing data et analytics (F/H/X) (H/F)</t>
  </si>
  <si>
    <t>WEB &amp; DATA ANALYST F/H</t>
  </si>
  <si>
    <t>MINDSET</t>
  </si>
  <si>
    <t>Senior Talend Engineer (H/F)</t>
  </si>
  <si>
    <t>via NYMC - ICIMS</t>
  </si>
  <si>
    <t>['aws', 'databricks', 'snowflake', 'azure', 'hadoop', 'notion']</t>
  </si>
  <si>
    <t>{'async': ['notion'], 'cloud': ['aws', 'databricks', 'snowflake', 'azure'], 'libraries': ['hadoop']}</t>
  </si>
  <si>
    <t>Engineer, Software W/M</t>
  </si>
  <si>
    <t>Remote Data Scientist - MB - Full-time / Part-time</t>
  </si>
  <si>
    <t>Akka Technologies: Electronic Engineer Junior</t>
  </si>
  <si>
    <t>LocaliQ</t>
  </si>
  <si>
    <t>['r', 'python', 'java', 'c++', 'databricks', 'ibm cloud', 'snowflake', 'spark', 'hadoop', 'numpy', 'pandas', 'tableau', 'power bi', 'terminal', 'git']</t>
  </si>
  <si>
    <t>{'analyst_tools': ['tableau', 'power bi'], 'cloud': ['databricks', 'ibm cloud', 'snowflake'], 'libraries': ['spark', 'hadoop', 'numpy', 'pandas'], 'other': ['terminal', 'git'], 'programming': ['r', 'python', 'java', 'c++']}</t>
  </si>
  <si>
    <t>Brenntag Specialities</t>
  </si>
  <si>
    <t>Automotive Aftermarket Scan Tool Data Engineer</t>
  </si>
  <si>
    <t>['groovy', 'python', 'sql', 'azure', 'databricks', 'pytorch', 'tensorflow', 'spark', 'hadoop', 'tableau', 'power bi']</t>
  </si>
  <si>
    <t>{'analyst_tools': ['tableau', 'power bi'], 'cloud': ['azure', 'databricks'], 'libraries': ['pytorch', 'tensorflow', 'spark', 'hadoop'], 'programming': ['groovy', 'python', 'sql']}</t>
  </si>
  <si>
    <t>Aviya Aerospace Systems</t>
  </si>
  <si>
    <t>via SymphonyAI</t>
  </si>
  <si>
    <t>Analyst mit Deutschkenntnissen</t>
  </si>
  <si>
    <t>Pmax Performance Marketing Agency</t>
  </si>
  <si>
    <t>['python', 'nosql', 'postgresql', 'aws', 'unix', 'linux']</t>
  </si>
  <si>
    <t>{'cloud': ['aws'], 'databases': ['postgresql'], 'os': ['unix', 'linux'], 'programming': ['python', 'nosql']}</t>
  </si>
  <si>
    <t>Ideas2IT Technologies</t>
  </si>
  <si>
    <t>['nosql', 'cassandra', 'elasticsearch', 'aws', 'databricks', 'redshift', 'snowflake', 'gcp', 'azure', 'hadoop', 'spark', 'pyspark', 'kafka']</t>
  </si>
  <si>
    <t>{'cloud': ['aws', 'databricks', 'redshift', 'snowflake', 'gcp', 'azure'], 'databases': ['cassandra', 'elasticsearch'], 'libraries': ['hadoop', 'spark', 'pyspark', 'kafka'], 'programming': ['nosql']}</t>
  </si>
  <si>
    <t>['java', 'c++', 'php', 'python', 'sql', 'javascript', 'html', 'spark']</t>
  </si>
  <si>
    <t>{'libraries': ['spark'], 'programming': ['java', 'c++', 'php', 'python', 'sql', 'javascript', 'html']}</t>
  </si>
  <si>
    <t>DevOps Azure/ AWS</t>
  </si>
  <si>
    <t>['aws', 'azure', 'docker', 'kubernetes', 'git', 'github', 'svn', 'chef', 'puppet', 'jira', 'trello']</t>
  </si>
  <si>
    <t>{'async': ['jira', 'trello'], 'cloud': ['aws', 'azure'], 'other': ['docker', 'kubernetes', 'git', 'github', 'svn', 'chef', 'puppet']}</t>
  </si>
  <si>
    <t>Senior Data Scientist, Investments</t>
  </si>
  <si>
    <t>Systems Engineer, Bso</t>
  </si>
  <si>
    <t>['php', 'javascript', 'mysql', 'power bi', 'jira']</t>
  </si>
  <si>
    <t>{'analyst_tools': ['power bi'], 'async': ['jira'], 'databases': ['mysql'], 'programming': ['php', 'javascript']}</t>
  </si>
  <si>
    <t>['sas', 'sas', 'python', 'sql', 'excel', 'word', 'powerpoint']</t>
  </si>
  <si>
    <t>{'analyst_tools': ['sas', 'excel', 'word', 'powerpoint'], 'programming': ['sas', 'python', 'sql']}</t>
  </si>
  <si>
    <t>Manager - Account Growth &amp; Mining</t>
  </si>
  <si>
    <t>Data Engineer - 12 Month Ftc</t>
  </si>
  <si>
    <t>Tpg-Tel</t>
  </si>
  <si>
    <t>['sql', 'python', 'gcp', 'azure', 'aws', 'airflow', 'hadoop', 'kafka', 'spark']</t>
  </si>
  <si>
    <t>{'cloud': ['gcp', 'azure', 'aws'], 'libraries': ['airflow', 'hadoop', 'kafka', 'spark'], 'programming': ['sql', 'python']}</t>
  </si>
  <si>
    <t>Magyar Posta</t>
  </si>
  <si>
    <t>data bricks data engineer</t>
  </si>
  <si>
    <t>Data Engineer (1)</t>
  </si>
  <si>
    <t>['python', 'java', 'javascript', 'c++', 'scala', 'sql', 'nosql', 'aws', 'git']</t>
  </si>
  <si>
    <t>{'cloud': ['aws'], 'other': ['git'], 'programming': ['python', 'java', 'javascript', 'c++', 'scala', 'sql', 'nosql']}</t>
  </si>
  <si>
    <t>Sindh, Pakistan</t>
  </si>
  <si>
    <t>['c#', 'javascript', 'ibm cloud']</t>
  </si>
  <si>
    <t>{'cloud': ['ibm cloud'], 'programming': ['c#', 'javascript']}</t>
  </si>
  <si>
    <t>Data Engineer C11</t>
  </si>
  <si>
    <t>['python', 'sql', 'aws', 'selenium', 'kafka', 'linux', 'docker']</t>
  </si>
  <si>
    <t>{'cloud': ['aws'], 'libraries': ['selenium', 'kafka'], 'os': ['linux'], 'other': ['docker'], 'programming': ['python', 'sql']}</t>
  </si>
  <si>
    <t>Bright</t>
  </si>
  <si>
    <t>['html', 'postgresql', 'tableau', 'power bi', 'github']</t>
  </si>
  <si>
    <t>{'analyst_tools': ['tableau', 'power bi'], 'databases': ['postgresql'], 'other': ['github'], 'programming': ['html']}</t>
  </si>
  <si>
    <t>Senior Data Analyst - Remote  from Egypt</t>
  </si>
  <si>
    <t>carry1st</t>
  </si>
  <si>
    <t>Hartwall</t>
  </si>
  <si>
    <t>Senior Data Projects Management and Delivery Analyst</t>
  </si>
  <si>
    <t>Senior Data Engineer, Vice President</t>
  </si>
  <si>
    <t>['python', 'scala', 'sql', 'airflow', 'unix', 'excel', 'kubernetes']</t>
  </si>
  <si>
    <t>{'analyst_tools': ['excel'], 'libraries': ['airflow'], 'os': ['unix'], 'other': ['kubernetes'], 'programming': ['python', 'scala', 'sql']}</t>
  </si>
  <si>
    <t>['sql', 'tensorflow', 'pytorch', 'spark', 'seaborn', 'plotly', 'tableau']</t>
  </si>
  <si>
    <t>{'analyst_tools': ['tableau'], 'libraries': ['tensorflow', 'pytorch', 'spark', 'seaborn', 'plotly'], 'programming': ['sql']}</t>
  </si>
  <si>
    <t>Sr Regulatory Data Analyst - Now Hiring</t>
  </si>
  <si>
    <t>Owl</t>
  </si>
  <si>
    <t>Data Visualization Specialist - Grafana - Contract - 6 Months</t>
  </si>
  <si>
    <t>Leader Investment Group - LIG</t>
  </si>
  <si>
    <t>['golang', 'react.js', 'angular.js', 'tableau']</t>
  </si>
  <si>
    <t>{'analyst_tools': ['tableau'], 'programming': ['golang'], 'webframeworks': ['react.js', 'angular.js']}</t>
  </si>
  <si>
    <t>Business Analytics Lead vois</t>
  </si>
  <si>
    <t>['matlab', 'python', 'spark', 'flow']</t>
  </si>
  <si>
    <t>{'libraries': ['spark'], 'other': ['flow'], 'programming': ['matlab', 'python']}</t>
  </si>
  <si>
    <t>Maser Engineering</t>
  </si>
  <si>
    <t>Data Scientist 2, Menlo Park, CA #</t>
  </si>
  <si>
    <t>Data Scientist-1 - Now Hiring</t>
  </si>
  <si>
    <t>Decideom.</t>
  </si>
  <si>
    <t>Client Support Engineer</t>
  </si>
  <si>
    <t>['java', 'html', 'css', 'javascript', 'windows', 'unix']</t>
  </si>
  <si>
    <t>{'os': ['windows', 'unix'], 'programming': ['java', 'html', 'css', 'javascript']}</t>
  </si>
  <si>
    <t>Bestseller AS</t>
  </si>
  <si>
    <t>Senior Data Analyst, EBT</t>
  </si>
  <si>
    <t>Data Engineer (m/f/x). Job in Reichelshof My Valley Jobs Today</t>
  </si>
  <si>
    <t>Schonungen, Germany</t>
  </si>
  <si>
    <t>Senior Data Migration Consultant</t>
  </si>
  <si>
    <t>BUSINESS INTELLIGENCE SPECIALIST /DATA ANALYST</t>
  </si>
  <si>
    <t>['sql', 'sql server', 'azure', 'databricks', 'spark', 'gdpr', 'power bi', 'tableau']</t>
  </si>
  <si>
    <t>{'analyst_tools': ['power bi', 'tableau'], 'cloud': ['azure', 'databricks'], 'databases': ['sql server'], 'libraries': ['spark', 'gdpr'], 'programming': ['sql']}</t>
  </si>
  <si>
    <t>['oracle', 'excel', 'tableau', 'alteryx', 'sap', 'cognos', 'flow']</t>
  </si>
  <si>
    <t>{'analyst_tools': ['excel', 'tableau', 'alteryx', 'sap', 'cognos'], 'cloud': ['oracle'], 'other': ['flow']}</t>
  </si>
  <si>
    <t>[Job-10533] Senior, Data Developer Python/Spark, Brazil</t>
  </si>
  <si>
    <t>['sql', 'python', 'azure', 'spark', 'airflow', 'kubernetes']</t>
  </si>
  <si>
    <t>{'cloud': ['azure'], 'libraries': ['spark', 'airflow'], 'other': ['kubernetes'], 'programming': ['sql', 'python']}</t>
  </si>
  <si>
    <t>Stage - Data Analyst Junior H/F</t>
  </si>
  <si>
    <t>Hakkoda Data Consultant Job Fair</t>
  </si>
  <si>
    <t>['sql', 'python', 'scala', 'javascript', 'r', 'snowflake', 'aws', 'azure', 'gcp', 'power bi', 'tableau', 'looker']</t>
  </si>
  <si>
    <t>{'analyst_tools': ['power bi', 'tableau', 'looker'], 'cloud': ['snowflake', 'aws', 'azure', 'gcp'], 'programming': ['sql', 'python', 'scala', 'javascript', 'r']}</t>
  </si>
  <si>
    <t>【Skills-Matching Platform】Data Engineer/Product Management (JLPT...</t>
  </si>
  <si>
    <t>['python', 'sql', 'gcp', 'airflow', 'linux']</t>
  </si>
  <si>
    <t>{'cloud': ['gcp'], 'libraries': ['airflow'], 'os': ['linux'], 'programming': ['python', 'sql']}</t>
  </si>
  <si>
    <t>Kremsmünster, Austria</t>
  </si>
  <si>
    <t>Greiner AG</t>
  </si>
  <si>
    <t>Front End Developer</t>
  </si>
  <si>
    <t>['aws', 'react', 'plotly', 'graphql', 'github', 'jira']</t>
  </si>
  <si>
    <t>{'async': ['jira'], 'cloud': ['aws'], 'libraries': ['react', 'plotly', 'graphql'], 'other': ['github']}</t>
  </si>
  <si>
    <t>MNF Group</t>
  </si>
  <si>
    <t>Data Analyst - Center of Excellence AI, Data &amp; Analytics 80-100%</t>
  </si>
  <si>
    <t>Logistics Data Scientist Internship</t>
  </si>
  <si>
    <t>Sedico, Province of Belluno, Italy</t>
  </si>
  <si>
    <t>Data Analyst Source to Pay (PACKs Analyst)</t>
  </si>
  <si>
    <t>Henkel Slovensko, spol. s r.o.</t>
  </si>
  <si>
    <t>Data Engineer - Azure Cloud / Databricks / SQL - UN Agency</t>
  </si>
  <si>
    <t>['sql', 'python', 'scala', 'nosql', 'mongodb', 'mongodb', 'cassandra', 'azure', 'databricks', 'spark', 'tableau', 'qlik', 'git']</t>
  </si>
  <si>
    <t>{'analyst_tools': ['tableau', 'qlik'], 'cloud': ['azure', 'databricks'], 'databases': ['mongodb', 'cassandra'], 'libraries': ['spark'], 'other': ['git'], 'programming': ['sql', 'python', 'scala', 'nosql', 'mongodb']}</t>
  </si>
  <si>
    <t>['sql', 'postgresql', 'oracle', 'aws', 'azure', 'spark', 'github']</t>
  </si>
  <si>
    <t>{'cloud': ['oracle', 'aws', 'azure'], 'databases': ['postgresql'], 'libraries': ['spark'], 'other': ['github'], 'programming': ['sql']}</t>
  </si>
  <si>
    <t>['python', 'go', 'typescript', 'mongodb', 'mongodb', 'aws', 'react', 'graphql', 'hadoop']</t>
  </si>
  <si>
    <t>{'cloud': ['aws'], 'databases': ['mongodb'], 'libraries': ['react', 'graphql', 'hadoop'], 'programming': ['python', 'go', 'typescript', 'mongodb']}</t>
  </si>
  <si>
    <t>Sr Data Engineer GCP</t>
  </si>
  <si>
    <t>Hire Bridge Consultancy</t>
  </si>
  <si>
    <t>['sql', 'python', 'scala', 'shell', 'gcp', 'spark', 'pyspark']</t>
  </si>
  <si>
    <t>{'cloud': ['gcp'], 'libraries': ['spark', 'pyspark'], 'programming': ['sql', 'python', 'scala', 'shell']}</t>
  </si>
  <si>
    <t>LS Technologies, LLC</t>
  </si>
  <si>
    <t>Contract Data Analyst, Southeast Asia Markets</t>
  </si>
  <si>
    <t>['r', 'sas', 'sas', 'python', 'sql', 'oracle']</t>
  </si>
  <si>
    <t>{'analyst_tools': ['sas'], 'cloud': ['oracle'], 'programming': ['r', 'sas', 'python', 'sql']}</t>
  </si>
  <si>
    <t>Zalopay, Senior Software Engineer I</t>
  </si>
  <si>
    <t>['java', 'go', 'javascript', 'shell', 'gcp', 'aws', 'spark', 'kafka']</t>
  </si>
  <si>
    <t>{'cloud': ['gcp', 'aws'], 'libraries': ['spark', 'kafka'], 'programming': ['java', 'go', 'javascript', 'shell']}</t>
  </si>
  <si>
    <t>BI Developer / Data analyst</t>
  </si>
  <si>
    <t>PHOENIX CONTACT WIELKOPOLSKA Sp. z o.o.</t>
  </si>
  <si>
    <t>Data Scientist (Data Analyst 2) - 12844</t>
  </si>
  <si>
    <t>Porto Tech Hub</t>
  </si>
  <si>
    <t>['python', 'r', 'sql', 'aws', 'scikit-learn', 'pandas', 'airflow', 'spark']</t>
  </si>
  <si>
    <t>{'cloud': ['aws'], 'libraries': ['scikit-learn', 'pandas', 'airflow', 'spark'], 'programming': ['python', 'r', 'sql']}</t>
  </si>
  <si>
    <t>['python', 'sql', 'vba', 'sas', 'sas', 'azure', 'word', 'excel', 'powerpoint', 'tableau']</t>
  </si>
  <si>
    <t>{'analyst_tools': ['sas', 'word', 'excel', 'powerpoint', 'tableau'], 'cloud': ['azure'], 'programming': ['python', 'sql', 'vba', 'sas']}</t>
  </si>
  <si>
    <t>['sql', 't-sql', 'python', 'mysql', 'sql server', 'azure', 'power bi', 'tableau']</t>
  </si>
  <si>
    <t>{'analyst_tools': ['power bi', 'tableau'], 'cloud': ['azure'], 'databases': ['mysql', 'sql server'], 'programming': ['sql', 't-sql', 'python']}</t>
  </si>
  <si>
    <t>TECHNICIEN.NE SPECIALISE.E EN MEGADONNEES (DATA SCIENTIST) (F/H)</t>
  </si>
  <si>
    <t>Dombasle-sur-Meurthe, France</t>
  </si>
  <si>
    <t>CDG31</t>
  </si>
  <si>
    <t>Co-founder (Data enthusiast)</t>
  </si>
  <si>
    <t>Katalist</t>
  </si>
  <si>
    <t>STATISTICIAN (Data Scientist)</t>
  </si>
  <si>
    <t>Consumer Product Safety Commission</t>
  </si>
  <si>
    <t>['sas', 'sas', 'python', 'c']</t>
  </si>
  <si>
    <t>{'analyst_tools': ['sas'], 'programming': ['sas', 'python', 'c']}</t>
  </si>
  <si>
    <t>['python', 'typescript', 'java', 'scala', 'dynamodb', 'aws', 'gcp', 'tensorflow', 'pytorch', 'spark', 'airflow', 'kafka', 'hadoop', 'kubernetes']</t>
  </si>
  <si>
    <t>{'cloud': ['aws', 'gcp'], 'databases': ['dynamodb'], 'libraries': ['tensorflow', 'pytorch', 'spark', 'airflow', 'kafka', 'hadoop'], 'other': ['kubernetes'], 'programming': ['python', 'typescript', 'java', 'scala']}</t>
  </si>
  <si>
    <t>Envestnet, Inc</t>
  </si>
  <si>
    <t>['python', 'sql', 'scala', 'bash', 'r', 'sas', 'sas', 'java', 'dynamodb', 'aws', 'snowflake', 'hadoop', 'spark', 'kafka', 'airflow', 'jupyter', 'pyspark', 'linux', 'alteryx', 'tableau', 'gitlab', 'jenkins', 'codecommit', 'jira']</t>
  </si>
  <si>
    <t>{'analyst_tools': ['sas', 'alteryx', 'tableau'], 'async': ['jira'], 'cloud': ['aws', 'snowflake'], 'databases': ['dynamodb'], 'libraries': ['hadoop', 'spark', 'kafka', 'airflow', 'jupyter', 'pyspark'], 'os': ['linux'], 'other': ['gitlab', 'jenkins', 'codecommit'], 'programming': ['python', 'sql', 'scala', 'bash', 'r', 'sas', 'java']}</t>
  </si>
  <si>
    <t>Lenskart</t>
  </si>
  <si>
    <t>['sql', 'nosql', 'mongodb', 'mongodb', 'python', 'java', 'c++', 'scala', 'mysql', 'aws', 'redshift', 'aurora', 'spark', 'airflow', 'power bi', 'flow']</t>
  </si>
  <si>
    <t>{'analyst_tools': ['power bi'], 'cloud': ['aws', 'redshift', 'aurora'], 'databases': ['mongodb', 'mysql'], 'libraries': ['spark', 'airflow'], 'other': ['flow'], 'programming': ['sql', 'nosql', 'mongodb', 'python', 'java', 'c++', 'scala']}</t>
  </si>
  <si>
    <t>Data Scientist Machine Learning and IA</t>
  </si>
  <si>
    <t>['r', 'python', 'shell', 'git']</t>
  </si>
  <si>
    <t>{'other': ['git'], 'programming': ['r', 'python', 'shell']}</t>
  </si>
  <si>
    <t>Iot Programming</t>
  </si>
  <si>
    <t>Machine Learning Data Scientist - Python / R - TS Required</t>
  </si>
  <si>
    <t>Sales - Analyst / Associate</t>
  </si>
  <si>
    <t>Tax Jr. Analyst</t>
  </si>
  <si>
    <t>Lead Data Scientist - Télécom, Média F/H</t>
  </si>
  <si>
    <t>CDI - Lead Data Engineer (Média) (F/H)</t>
  </si>
  <si>
    <t>['sql', 'python', 'gcp', 'snowflake', 'redshift', 'bigquery', 'hadoop', 'spark', 'airflow', 'alteryx', 'git', 'jenkins', 'gitlab', 'ansible', 'terraform']</t>
  </si>
  <si>
    <t>{'analyst_tools': ['alteryx'], 'cloud': ['gcp', 'snowflake', 'redshift', 'bigquery'], 'libraries': ['hadoop', 'spark', 'airflow'], 'other': ['git', 'jenkins', 'gitlab', 'ansible', 'terraform'], 'programming': ['sql', 'python']}</t>
  </si>
  <si>
    <t>Data Scientist nlp 3-9 Years</t>
  </si>
  <si>
    <t>Consultant Data Scientist - Healthcare [Lyon]</t>
  </si>
  <si>
    <t>Python - Ssr/sr Software Engineer</t>
  </si>
  <si>
    <t>Fe2 - Dyson Dedicated Engineer</t>
  </si>
  <si>
    <t>TCS Careers 2023 - IT Jobs - Data Analyst Post</t>
  </si>
  <si>
    <t>Process Mining Engineer</t>
  </si>
  <si>
    <t>Accelirate Inc.</t>
  </si>
  <si>
    <t>Decisia SPRL</t>
  </si>
  <si>
    <t>DreamHost</t>
  </si>
  <si>
    <t>['perl', 'python', 'bash', 'mysql', 'openstack', 'linux', 'chef', 'ansible', 'puppet', 'git', 'docker']</t>
  </si>
  <si>
    <t>{'cloud': ['openstack'], 'databases': ['mysql'], 'os': ['linux'], 'other': ['chef', 'ansible', 'puppet', 'git', 'docker'], 'programming': ['perl', 'python', 'bash']}</t>
  </si>
  <si>
    <t>WeAreGame</t>
  </si>
  <si>
    <t>InvoiceQ</t>
  </si>
  <si>
    <t>['java', 'flutter', 'angular']</t>
  </si>
  <si>
    <t>{'libraries': ['flutter'], 'programming': ['java'], 'webframeworks': ['angular']}</t>
  </si>
  <si>
    <t>Data Centre Operations</t>
  </si>
  <si>
    <t>Sr. Customer Solutions Engineer</t>
  </si>
  <si>
    <t>['sql', 'python', 'java', 'snowflake', 'redshift', 'airflow', 'power bi', 'looker', 'tableau']</t>
  </si>
  <si>
    <t>{'analyst_tools': ['power bi', 'looker', 'tableau'], 'cloud': ['snowflake', 'redshift'], 'libraries': ['airflow'], 'programming': ['sql', 'python', 'java']}</t>
  </si>
  <si>
    <t>Pennsylvania, Data Analyst</t>
  </si>
  <si>
    <t>Stride Inc. - K12 Inc.</t>
  </si>
  <si>
    <t>Collibra- Data Governance Analyst</t>
  </si>
  <si>
    <t>['sql', 'nosql', 'python', 'bash', 'aws', 'linux', 'git']</t>
  </si>
  <si>
    <t>{'cloud': ['aws'], 'os': ['linux'], 'other': ['git'], 'programming': ['sql', 'nosql', 'python', 'bash']}</t>
  </si>
  <si>
    <t>Data scientist jr</t>
  </si>
  <si>
    <t>Sprint Asset Management Limited</t>
  </si>
  <si>
    <t>Practicante Profesional de Data Analyst</t>
  </si>
  <si>
    <t>McCamey, TX</t>
  </si>
  <si>
    <t>(Senior) Business Intelligence Data Engineer (f/m/x)</t>
  </si>
  <si>
    <t>['powershell', 'azure', 'git', 'terraform']</t>
  </si>
  <si>
    <t>{'cloud': ['azure'], 'other': ['git', 'terraform'], 'programming': ['powershell']}</t>
  </si>
  <si>
    <t>Virtue Consulting Partners</t>
  </si>
  <si>
    <t>👩‍💻💯DevOps Engineer | Software Company Leader in Privacy &amp; Data...</t>
  </si>
  <si>
    <t>['mongodb', 'mongodb', 'elasticsearch', 'aws', 'linux', 'kubernetes', 'terraform', 'docker', 'github']</t>
  </si>
  <si>
    <t>{'cloud': ['aws'], 'databases': ['mongodb', 'elasticsearch'], 'os': ['linux'], 'other': ['kubernetes', 'terraform', 'docker', 'github'], 'programming': ['mongodb']}</t>
  </si>
  <si>
    <t>Computational Biologist/Data Scientist, Musculoskeletal Disease...</t>
  </si>
  <si>
    <t>Geospatial - Gis Analyst - Allianz Se Branch Rome</t>
  </si>
  <si>
    <t>Allianz SE</t>
  </si>
  <si>
    <t>['python', 'oracle', 'flow']</t>
  </si>
  <si>
    <t>{'cloud': ['oracle'], 'other': ['flow'], 'programming': ['python']}</t>
  </si>
  <si>
    <t>['c#', 'python', 'java', 'scala', 'sql', 'aws', 'azure', 'unix']</t>
  </si>
  <si>
    <t>{'cloud': ['aws', 'azure'], 'os': ['unix'], 'programming': ['c#', 'python', 'java', 'scala', 'sql']}</t>
  </si>
  <si>
    <t>['sql', 'python', 'azure', 'aws', 'databricks', 'gcp', 'spark', 'git']</t>
  </si>
  <si>
    <t>{'cloud': ['azure', 'aws', 'databricks', 'gcp'], 'libraries': ['spark'], 'other': ['git'], 'programming': ['sql', 'python']}</t>
  </si>
  <si>
    <t>S3NS - Data Engineer H/F</t>
  </si>
  <si>
    <t>['c', 'c++', 'java', 'python', 'go', 'nosql', 'shell', 'gcp', 'openstack', 'linux', 'unix', 'docker', 'kubernetes', 'git', 'terraform', 'ansible']</t>
  </si>
  <si>
    <t>{'cloud': ['gcp', 'openstack'], 'os': ['linux', 'unix'], 'other': ['docker', 'kubernetes', 'git', 'terraform', 'ansible'], 'programming': ['c', 'c++', 'java', 'python', 'go', 'nosql', 'shell']}</t>
  </si>
  <si>
    <t>['powershell', 'sql', 'c#', 'python', 'scala', 'azure', 'aws', 'kafka', 'spark', 'pyspark', 'power bi', 'ssis']</t>
  </si>
  <si>
    <t>{'analyst_tools': ['power bi', 'ssis'], 'cloud': ['azure', 'aws'], 'libraries': ['kafka', 'spark', 'pyspark'], 'programming': ['powershell', 'sql', 'c#', 'python', 'scala']}</t>
  </si>
  <si>
    <t>Technical Bid Lead Engineer</t>
  </si>
  <si>
    <t>Nordvästra Skånes Vatten och Avlopp AB / NSVA</t>
  </si>
  <si>
    <t>True Rx Management Services.</t>
  </si>
  <si>
    <t>['sql', 'nosql', 'python', 'mysql', 'aws']</t>
  </si>
  <si>
    <t>{'cloud': ['aws'], 'databases': ['mysql'], 'programming': ['sql', 'nosql', 'python']}</t>
  </si>
  <si>
    <t>Jonesboro, AR</t>
  </si>
  <si>
    <t>Acosom GmbH</t>
  </si>
  <si>
    <t>['mongodb', 'mongodb', 'java', 'bash', 'redis', 'azure', 'aws', 'kafka', 'docker', 'kubernetes']</t>
  </si>
  <si>
    <t>{'cloud': ['azure', 'aws'], 'databases': ['mongodb', 'redis'], 'libraries': ['kafka'], 'other': ['docker', 'kubernetes'], 'programming': ['mongodb', 'java', 'bash']}</t>
  </si>
  <si>
    <t>IT/Data science Student Internship for Research</t>
  </si>
  <si>
    <t>['r', 'sql', 'python', 'css', 'html', 'gcp', 'tidyverse', 'pandas']</t>
  </si>
  <si>
    <t>{'cloud': ['gcp'], 'libraries': ['tidyverse', 'pandas'], 'programming': ['r', 'sql', 'python', 'css', 'html']}</t>
  </si>
  <si>
    <t>Empresa: Helix, Inc</t>
  </si>
  <si>
    <t>['go', 'python', 'java', 'javascript', 'aws']</t>
  </si>
  <si>
    <t>{'cloud': ['aws'], 'programming': ['go', 'python', 'java', 'javascript']}</t>
  </si>
  <si>
    <t>Data  Scientist Machine Learning</t>
  </si>
  <si>
    <t>Market Data Engineer / low-latency / Python Scripting / C++ ...</t>
  </si>
  <si>
    <t>Bus Info Analyst Sr (US)</t>
  </si>
  <si>
    <t>New York, NY   (+2 others)</t>
  </si>
  <si>
    <t>Talent Development Analyst</t>
  </si>
  <si>
    <t>Associate/Analyst, Credit Data Analyst, Risk Management Group</t>
  </si>
  <si>
    <t>['sql', 'r', 'python', 'aws', 'azure', 'gcp', 'power bi', 'dax', 'git', 'github', 'gitlab']</t>
  </si>
  <si>
    <t>{'analyst_tools': ['power bi', 'dax'], 'cloud': ['aws', 'azure', 'gcp'], 'other': ['git', 'github', 'gitlab'], 'programming': ['sql', 'r', 'python']}</t>
  </si>
  <si>
    <t>LG Consultores</t>
  </si>
  <si>
    <t>lider analitica de datos</t>
  </si>
  <si>
    <t>ACH Colombia</t>
  </si>
  <si>
    <t>['r', 'vba', 'python', 'sql', 'excel']</t>
  </si>
  <si>
    <t>{'analyst_tools': ['excel'], 'programming': ['r', 'vba', 'python', 'sql']}</t>
  </si>
  <si>
    <t>SFEIR - Agile Data Engineer</t>
  </si>
  <si>
    <t>['python', 'shell', 'perl', 'ruby', 'ruby', 'sql', 'hadoop', 'express', 'linux', 'redhat', 'kubernetes', 'ansible']</t>
  </si>
  <si>
    <t>{'libraries': ['hadoop'], 'os': ['linux', 'redhat'], 'other': ['kubernetes', 'ansible'], 'programming': ['python', 'shell', 'perl', 'ruby', 'sql'], 'webframeworks': ['ruby', 'express']}</t>
  </si>
  <si>
    <t>Data &amp; BI Analyst (Commissions)</t>
  </si>
  <si>
    <t>['oracle', 'aws', 'tableau', 'bitbucket', 'jira', 'confluence']</t>
  </si>
  <si>
    <t>{'analyst_tools': ['tableau'], 'async': ['jira', 'confluence'], 'cloud': ['oracle', 'aws'], 'other': ['bitbucket']}</t>
  </si>
  <si>
    <t>['sql', 'python', 'nosql', 'databricks', 'aws', 'azure', 'hadoop', 'spark']</t>
  </si>
  <si>
    <t>{'cloud': ['databricks', 'aws', 'azure'], 'libraries': ['hadoop', 'spark'], 'programming': ['sql', 'python', 'nosql']}</t>
  </si>
  <si>
    <t>TBô Bodywear</t>
  </si>
  <si>
    <t>['c++', 'java', 'golang', 'python', 'javascript', 'html']</t>
  </si>
  <si>
    <t>{'programming': ['c++', 'java', 'golang', 'python', 'javascript', 'html']}</t>
  </si>
  <si>
    <t>ERP solution engineer</t>
  </si>
  <si>
    <t>Azure Data Factory &amp; Spark Data Engineer (w|m|d)</t>
  </si>
  <si>
    <t>Mannheim, Germany  (+1 other)</t>
  </si>
  <si>
    <t>['java', 'python', 'scala', 'nosql', 'mongodb', 'mongodb', 'cassandra', 'redshift', 'aws', 'azure', 'gcp']</t>
  </si>
  <si>
    <t>{'cloud': ['redshift', 'aws', 'azure', 'gcp'], 'databases': ['mongodb', 'cassandra'], 'programming': ['java', 'python', 'scala', 'nosql', 'mongodb']}</t>
  </si>
  <si>
    <t>all Florida Fire Prevention</t>
  </si>
  <si>
    <t>INTERN - DATA ANALYST</t>
  </si>
  <si>
    <t>['c', 'python', 'assembly', 'qlik', 'tableau']</t>
  </si>
  <si>
    <t>{'analyst_tools': ['qlik', 'tableau'], 'programming': ['c', 'python', 'assembly']}</t>
  </si>
  <si>
    <t>Data Scientist - ITASE</t>
  </si>
  <si>
    <t>Lead Product Data Scientist</t>
  </si>
  <si>
    <t>via Hotel Engine - Talentify</t>
  </si>
  <si>
    <t>Sales Analyst Professional</t>
  </si>
  <si>
    <t>getfront</t>
  </si>
  <si>
    <t>Head, Data Build</t>
  </si>
  <si>
    <t>['c#', 'c++', 'java', 'sql', 'flow']</t>
  </si>
  <si>
    <t>{'other': ['flow'], 'programming': ['c#', 'c++', 'java', 'sql']}</t>
  </si>
  <si>
    <t>Senior Product Analytics DIG</t>
  </si>
  <si>
    <t>Providence Digital Innovation Group</t>
  </si>
  <si>
    <t>Core Solution Engineer</t>
  </si>
  <si>
    <t>Architect Big Data</t>
  </si>
  <si>
    <t>Software Development Engineer Ii, Amazon Connect</t>
  </si>
  <si>
    <t>Viventis</t>
  </si>
  <si>
    <t>['python', 'spark', 'hadoop', 'airflow', 'tensorflow', 'keras', 'pytorch', 'docker', 'kubernetes']</t>
  </si>
  <si>
    <t>{'libraries': ['spark', 'hadoop', 'airflow', 'tensorflow', 'keras', 'pytorch'], 'other': ['docker', 'kubernetes'], 'programming': ['python']}</t>
  </si>
  <si>
    <t>['assembly', 'go', 'sharepoint', 'excel']</t>
  </si>
  <si>
    <t>{'analyst_tools': ['sharepoint', 'excel'], 'programming': ['assembly', 'go']}</t>
  </si>
  <si>
    <t>Enterprise Data Tech Support</t>
  </si>
  <si>
    <t>W-413 Engineer Manager Tv439</t>
  </si>
  <si>
    <t>['java', 'javascript', 'c#', 'c++', 'groovy', 'aws', 'vmware', 'spring', 'linux', 'unix', 'jenkins', 'puppet', 'chef', 'github', 'gitlab']</t>
  </si>
  <si>
    <t>{'cloud': ['aws', 'vmware'], 'libraries': ['spring'], 'os': ['linux', 'unix'], 'other': ['jenkins', 'puppet', 'chef', 'github', 'gitlab'], 'programming': ['java', 'javascript', 'c#', 'c++', 'groovy']}</t>
  </si>
  <si>
    <t>['bash', 'r', 'oracle', 'redhat', 'linux']</t>
  </si>
  <si>
    <t>{'cloud': ['oracle'], 'os': ['redhat', 'linux'], 'programming': ['bash', 'r']}</t>
  </si>
  <si>
    <t>Central Melaka District, Malacca, Malaysia</t>
  </si>
  <si>
    <t>Ip Core Sdn Bhd</t>
  </si>
  <si>
    <t>Vindicia</t>
  </si>
  <si>
    <t>['python', 'sql', 'javascript', 'r', 'matlab', 'oracle', 'excel', 'tableau', 'power bi', 'qlik']</t>
  </si>
  <si>
    <t>{'analyst_tools': ['excel', 'tableau', 'power bi', 'qlik'], 'cloud': ['oracle'], 'programming': ['python', 'sql', 'javascript', 'r', 'matlab']}</t>
  </si>
  <si>
    <t>P2p Jr. Analyst</t>
  </si>
  <si>
    <t>Ip Data Analyst</t>
  </si>
  <si>
    <t>['r', 'python', 'sql', 'hadoop', 'excel', 'jira']</t>
  </si>
  <si>
    <t>{'analyst_tools': ['excel'], 'async': ['jira'], 'libraries': ['hadoop'], 'programming': ['r', 'python', 'sql']}</t>
  </si>
  <si>
    <t>via Randstad.cz</t>
  </si>
  <si>
    <t>Data Analyst GSM</t>
  </si>
  <si>
    <t>BorgWarner Inc.</t>
  </si>
  <si>
    <t>Freeport-McMoRan Inc.</t>
  </si>
  <si>
    <t>ETL Lead Data Engineer</t>
  </si>
  <si>
    <t>['sql', 'shell', 'python', 'snowflake', 'databricks', 'redshift', 'gdpr', 'airflow', 'unix', 'tableau', 'power bi', 'github']</t>
  </si>
  <si>
    <t>{'analyst_tools': ['tableau', 'power bi'], 'cloud': ['snowflake', 'databricks', 'redshift'], 'libraries': ['gdpr', 'airflow'], 'os': ['unix'], 'other': ['github'], 'programming': ['sql', 'shell', 'python']}</t>
  </si>
  <si>
    <t>Azure Machine Learning</t>
  </si>
  <si>
    <t>Leapteams</t>
  </si>
  <si>
    <t>Business Analyst in Capital Exposure Management in Vilnius</t>
  </si>
  <si>
    <t>DevOps Engineer/sre Engineer</t>
  </si>
  <si>
    <t>['shell', 'bash', 'python', 'ruby', 'ruby', 'postgresql', 'mysql', 'redis', 'elasticsearch', 'aws', 'azure', 'gcp', 'linode', 'ruby on rails', 'laravel', 'debian', 'ubuntu', 'centos', 'terraform', 'docker', 'git']</t>
  </si>
  <si>
    <t>{'cloud': ['aws', 'azure', 'gcp', 'linode'], 'databases': ['postgresql', 'mysql', 'redis', 'elasticsearch'], 'os': ['debian', 'ubuntu', 'centos'], 'other': ['terraform', 'docker', 'git'], 'programming': ['shell', 'bash', 'python', 'ruby'], 'webframeworks': ['ruby', 'ruby on rails', 'laravel']}</t>
  </si>
  <si>
    <t>Prime Group Mexico</t>
  </si>
  <si>
    <t>Openpay</t>
  </si>
  <si>
    <t>['python', 'sql', 'azure', 'databricks', 'tableau', 'power bi', 'kubernetes', 'git', 'microsoft teams', 'slack']</t>
  </si>
  <si>
    <t>{'analyst_tools': ['tableau', 'power bi'], 'cloud': ['azure', 'databricks'], 'other': ['kubernetes', 'git'], 'programming': ['python', 'sql'], 'sync': ['microsoft teams', 'slack']}</t>
  </si>
  <si>
    <t>['shell', 'python', 'sql', 'gcp', 'azure', 'aws', 'spark', 'pyspark']</t>
  </si>
  <si>
    <t>{'cloud': ['gcp', 'azure', 'aws'], 'libraries': ['spark', 'pyspark'], 'programming': ['shell', 'python', 'sql']}</t>
  </si>
  <si>
    <t>Posit / RStudio Engineer</t>
  </si>
  <si>
    <t>AXI</t>
  </si>
  <si>
    <t>['r', 'python', 'linux', 'word', 'git']</t>
  </si>
  <si>
    <t>{'analyst_tools': ['word'], 'os': ['linux'], 'other': ['git'], 'programming': ['r', 'python']}</t>
  </si>
  <si>
    <t>Junior Systems Engineer</t>
  </si>
  <si>
    <t>Intepeople</t>
  </si>
  <si>
    <t>Annalect Nordics - AI Powered Consultancy</t>
  </si>
  <si>
    <t>['r', 'tidyverse', 'dplyr', 'ggplot2']</t>
  </si>
  <si>
    <t>{'libraries': ['tidyverse', 'dplyr', 'ggplot2'], 'programming': ['r']}</t>
  </si>
  <si>
    <t>iSpot.tv</t>
  </si>
  <si>
    <t>['sql', 'python', 'r', 'go', 'tableau', 'excel', 'qlik', 'jira']</t>
  </si>
  <si>
    <t>{'analyst_tools': ['tableau', 'excel', 'qlik'], 'async': ['jira'], 'programming': ['sql', 'python', 'r', 'go']}</t>
  </si>
  <si>
    <t>Junior Engineer CAE/FEM/Stress</t>
  </si>
  <si>
    <t>Viro</t>
  </si>
  <si>
    <t>Senior Microbiome Data Scientist</t>
  </si>
  <si>
    <t>TEMENIS CONSEIL</t>
  </si>
  <si>
    <t>VFlyoriance Technologies Pvt. Ltd.</t>
  </si>
  <si>
    <t>Internship Finance Development Program</t>
  </si>
  <si>
    <t>gumtree</t>
  </si>
  <si>
    <t>Sr- Analyst - HR Data - Reporting</t>
  </si>
  <si>
    <t>['python', 'sql', 'c++', 'crystal', 'oracle', 'spreadsheet', 'excel', 'sheets', 'tableau', 'ms access', 'git']</t>
  </si>
  <si>
    <t>{'analyst_tools': ['spreadsheet', 'excel', 'sheets', 'tableau', 'ms access'], 'cloud': ['oracle'], 'other': ['git'], 'programming': ['python', 'sql', 'c++', 'crystal']}</t>
  </si>
  <si>
    <t>['ruby', 'ruby', 'java', 'scala', 'javascript', 'elasticsearch', 'kafka', 'react.js', 'git', 'docker', 'kubernetes']</t>
  </si>
  <si>
    <t>{'databases': ['elasticsearch'], 'libraries': ['kafka'], 'other': ['git', 'docker', 'kubernetes'], 'programming': ['ruby', 'java', 'scala', 'javascript'], 'webframeworks': ['ruby', 'react.js']}</t>
  </si>
  <si>
    <t>Reporting Analyst - Environment</t>
  </si>
  <si>
    <t>['airflow', 'kafka']</t>
  </si>
  <si>
    <t>{'libraries': ['airflow', 'kafka']}</t>
  </si>
  <si>
    <t>Senior Human Resources Assistant, Data Analytics</t>
  </si>
  <si>
    <t>['python', 'java', 'scala', 'nosql', 'r', 'aws', 'azure', 'gcp', 'databricks', 'tensorflow', 'spark', 'airflow', 'ansible', 'terraform', 'docker', 'kubernetes']</t>
  </si>
  <si>
    <t>{'cloud': ['aws', 'azure', 'gcp', 'databricks'], 'libraries': ['tensorflow', 'spark', 'airflow'], 'other': ['ansible', 'terraform', 'docker', 'kubernetes'], 'programming': ['python', 'java', 'scala', 'nosql', 'r']}</t>
  </si>
  <si>
    <t>nutanxt technologies</t>
  </si>
  <si>
    <t>Rosebaytech</t>
  </si>
  <si>
    <t>['sql', 'python', 'r', 'qlik', 'tableau', 'power bi', 'excel']</t>
  </si>
  <si>
    <t>{'analyst_tools': ['qlik', 'tableau', 'power bi', 'excel'], 'programming': ['sql', 'python', 'r']}</t>
  </si>
  <si>
    <t>Data Excellence Analyst</t>
  </si>
  <si>
    <t>Trainee - Data Management</t>
  </si>
  <si>
    <t>Finance BI</t>
  </si>
  <si>
    <t>World Food Programme WFP</t>
  </si>
  <si>
    <t>['r', 'aws', 'azure', 'kubernetes', 'terraform']</t>
  </si>
  <si>
    <t>{'cloud': ['aws', 'azure'], 'other': ['kubernetes', 'terraform'], 'programming': ['r']}</t>
  </si>
  <si>
    <t>Senior Data Engineer - Integrations (Bengaluru, India)</t>
  </si>
  <si>
    <t>['python', 'sql', 'sql server', 'snowflake', 'azure', 'airflow', 'spark', 'linux', 'kubernetes', 'github', 'jira', 'zoom', 'slack']</t>
  </si>
  <si>
    <t>{'async': ['jira'], 'cloud': ['snowflake', 'azure'], 'databases': ['sql server'], 'libraries': ['airflow', 'spark'], 'os': ['linux'], 'other': ['kubernetes', 'github'], 'programming': ['python', 'sql'], 'sync': ['zoom', 'slack']}</t>
  </si>
  <si>
    <t>['scala', 'azure', 'aws', 'gcp']</t>
  </si>
  <si>
    <t>{'cloud': ['azure', 'aws', 'gcp'], 'programming': ['scala']}</t>
  </si>
  <si>
    <t>Sr. Product Owner to provide full lifecycle support to Data...</t>
  </si>
  <si>
    <t>Finance Data Management Analyst</t>
  </si>
  <si>
    <t>Comdata Group</t>
  </si>
  <si>
    <t>['mysql', 'angular', 'ssis', 'power bi']</t>
  </si>
  <si>
    <t>{'analyst_tools': ['ssis', 'power bi'], 'databases': ['mysql'], 'webframeworks': ['angular']}</t>
  </si>
  <si>
    <t>Data Science Graduate/intern</t>
  </si>
  <si>
    <t>P3 People</t>
  </si>
  <si>
    <t>Data Analyst with English and Italian</t>
  </si>
  <si>
    <t>Solution Engineer (Data Engineering) (Remote)</t>
  </si>
  <si>
    <t>Data Engineer / Sandton</t>
  </si>
  <si>
    <t>['scala', 'java', 'python', 'sql', 'nosql', 'mongodb', 'mongodb', 'neo4j', 'databricks', 'aws', 'gcp', 'spark', 'kafka', 'hadoop']</t>
  </si>
  <si>
    <t>{'cloud': ['databricks', 'aws', 'gcp'], 'databases': ['mongodb', 'neo4j'], 'libraries': ['spark', 'kafka', 'hadoop'], 'programming': ['scala', 'java', 'python', 'sql', 'nosql', 'mongodb']}</t>
  </si>
  <si>
    <t>['sql', 'sql server', 'azure', 'aws', 'ssis', 'power bi']</t>
  </si>
  <si>
    <t>{'analyst_tools': ['ssis', 'power bi'], 'cloud': ['azure', 'aws'], 'databases': ['sql server'], 'programming': ['sql']}</t>
  </si>
  <si>
    <t>Pelepas Terminal Inland Services Sdn Bhd</t>
  </si>
  <si>
    <t>Glitzi</t>
  </si>
  <si>
    <t>['sql', 'r', 'python', 'mysql', 'excel', 'tableau', 'power bi', 'cognos', 'spss']</t>
  </si>
  <si>
    <t>{'analyst_tools': ['excel', 'tableau', 'power bi', 'cognos', 'spss'], 'databases': ['mysql'], 'programming': ['sql', 'r', 'python']}</t>
  </si>
  <si>
    <t>['sql', 'c#', 'powershell', 'java', 'sql server', 'mysql', 'aws', 'kafka', 'spring', 'jenkins', 'bitbucket', 'kubernetes', 'docker']</t>
  </si>
  <si>
    <t>{'cloud': ['aws'], 'databases': ['sql server', 'mysql'], 'libraries': ['kafka', 'spring'], 'other': ['jenkins', 'bitbucket', 'kubernetes', 'docker'], 'programming': ['sql', 'c#', 'powershell', 'java']}</t>
  </si>
  <si>
    <t>['oracle', 'spark', 'git', 'jenkins', 'ansible', 'jira']</t>
  </si>
  <si>
    <t>{'async': ['jira'], 'cloud': ['oracle'], 'libraries': ['spark'], 'other': ['git', 'jenkins', 'ansible']}</t>
  </si>
  <si>
    <t>Data Engineer-optimization Cdmx; Gdl o Qro</t>
  </si>
  <si>
    <t>Lead Full Stack Python/react Engineer</t>
  </si>
  <si>
    <t>['python', 'elasticsearch', 'aws', 'react', 'graphql', 'atlassian', 'jira', 'confluence', 'slack']</t>
  </si>
  <si>
    <t>{'async': ['jira', 'confluence'], 'cloud': ['aws'], 'databases': ['elasticsearch'], 'libraries': ['react', 'graphql'], 'other': ['atlassian'], 'programming': ['python'], 'sync': ['slack']}</t>
  </si>
  <si>
    <t>Data Business Insight</t>
  </si>
  <si>
    <t>['python', 'hadoop', 'sap', 'tableau', 'git', 'gitlab']</t>
  </si>
  <si>
    <t>{'analyst_tools': ['sap', 'tableau'], 'libraries': ['hadoop'], 'other': ['git', 'gitlab'], 'programming': ['python']}</t>
  </si>
  <si>
    <t>Data Analyst F/H - Rhonéa (H/F)</t>
  </si>
  <si>
    <t>AWS Data Engineer (Contract) - Gauteng/Hybrid - ISB2211223</t>
  </si>
  <si>
    <t>ARG - Data Scientist</t>
  </si>
  <si>
    <t>['python', 'sql', 'scala', 'r', 'hadoop', 'spark', 'tensorflow', 'keras', 'pytorch']</t>
  </si>
  <si>
    <t>{'libraries': ['hadoop', 'spark', 'tensorflow', 'keras', 'pytorch'], 'programming': ['python', 'sql', 'scala', 'r']}</t>
  </si>
  <si>
    <t>['sql', 'graphql', 'linux']</t>
  </si>
  <si>
    <t>{'libraries': ['graphql'], 'os': ['linux'], 'programming': ['sql']}</t>
  </si>
  <si>
    <t>['sql', 'mysql', 'excel', 'dax', 'power bi']</t>
  </si>
  <si>
    <t>{'analyst_tools': ['excel', 'dax', 'power bi'], 'databases': ['mysql'], 'programming': ['sql']}</t>
  </si>
  <si>
    <t>Securitization and Whole Loan Sales Data Analyst</t>
  </si>
  <si>
    <t>Verus Mortgage Capital</t>
  </si>
  <si>
    <t>['sql', 'javascript', 'sas', 'sas', 'visual basic', 'vba', 'excel', 'spss', 'power bi']</t>
  </si>
  <si>
    <t>{'analyst_tools': ['sas', 'excel', 'spss', 'power bi'], 'programming': ['sql', 'javascript', 'sas', 'visual basic', 'vba']}</t>
  </si>
  <si>
    <t>Data Scientist | Candy Crush Soda Saga, A&amp;R at A Thinking Ape in...</t>
  </si>
  <si>
    <t>via Outscal</t>
  </si>
  <si>
    <t>Software Engineer with passion for Network DevOps</t>
  </si>
  <si>
    <t>Vilnius, Vilnius City Municipality, Lithuania  (+1 other)</t>
  </si>
  <si>
    <t>Lifepack.id</t>
  </si>
  <si>
    <t>Edgar Baker Mexico</t>
  </si>
  <si>
    <t>['typescript', 'javascript', 'firebase', 'firebase', 'aws', 'azure', 'react', 'graphql', 'git', 'jira', 'confluence']</t>
  </si>
  <si>
    <t>{'async': ['jira', 'confluence'], 'cloud': ['firebase', 'aws', 'azure'], 'databases': ['firebase'], 'libraries': ['react', 'graphql'], 'other': ['git'], 'programming': ['typescript', 'javascript']}</t>
  </si>
  <si>
    <t>Data Analyst Lisboa</t>
  </si>
  <si>
    <t>Business Systems and Intelligence Analyst</t>
  </si>
  <si>
    <t>Environmental scientist</t>
  </si>
  <si>
    <t>Epic Data Specialist</t>
  </si>
  <si>
    <t>City of Cape Town</t>
  </si>
  <si>
    <t>['sql', 'python', 'r', 'oracle', 'sap']</t>
  </si>
  <si>
    <t>{'analyst_tools': ['sap'], 'cloud': ['oracle'], 'programming': ['sql', 'python', 'r']}</t>
  </si>
  <si>
    <t>Mozon Technologies</t>
  </si>
  <si>
    <t>Gerente Data Analytics/bi</t>
  </si>
  <si>
    <t>Zaz vendas</t>
  </si>
  <si>
    <t>Cloud Aws Engineer</t>
  </si>
  <si>
    <t>Data Scientist Coordinator ACAPS - Jordanian Nationals Only</t>
  </si>
  <si>
    <t>['sql', 'python', 'html', 'java', 'postgresql', 'aws', 'django', 'power bi', 'tableau', 'docker']</t>
  </si>
  <si>
    <t>{'analyst_tools': ['power bi', 'tableau'], 'cloud': ['aws'], 'databases': ['postgresql'], 'other': ['docker'], 'programming': ['sql', 'python', 'html', 'java'], 'webframeworks': ['django']}</t>
  </si>
  <si>
    <t>Senior Data Scientist/ Engineer</t>
  </si>
  <si>
    <t>Data Analyst II (Healthcare Analytics). Job in Sylmar My Valley...</t>
  </si>
  <si>
    <t>Tilastotutkija (Data scientist), Aineistot ja anal</t>
  </si>
  <si>
    <t>Terveyden ja hyvinvoinnin laitos</t>
  </si>
  <si>
    <t>Sr Data Engineer Leader</t>
  </si>
  <si>
    <t>['sql', 'python', 'java', 'aws', 'snowflake']</t>
  </si>
  <si>
    <t>{'cloud': ['aws', 'snowflake'], 'programming': ['sql', 'python', 'java']}</t>
  </si>
  <si>
    <t>Data Scientist Intern/Co-op - Hong Kong Intact Lab - Fall 2023</t>
  </si>
  <si>
    <t>Werkstudent:in Admission</t>
  </si>
  <si>
    <t>neue fische GmbH</t>
  </si>
  <si>
    <t>Consultor/A Data Science</t>
  </si>
  <si>
    <t>Space and Range Analyst</t>
  </si>
  <si>
    <t>Data Engineer (3-8 years)(Pune)_Bharti_SS</t>
  </si>
  <si>
    <t>IBERDROLA, S.A.</t>
  </si>
  <si>
    <t>IntelliDyne, LLC</t>
  </si>
  <si>
    <t>['aws', 'tableau', 'flow']</t>
  </si>
  <si>
    <t>{'analyst_tools': ['tableau'], 'cloud': ['aws'], 'other': ['flow']}</t>
  </si>
  <si>
    <t>ALTERNANCE - Marketing Data Analyst Après-Vente</t>
  </si>
  <si>
    <t>['vba', 'python', 'sql', 'power bi']</t>
  </si>
  <si>
    <t>{'analyst_tools': ['power bi'], 'programming': ['vba', 'python', 'sql']}</t>
  </si>
  <si>
    <t>Startup Genome</t>
  </si>
  <si>
    <t>['python', 'sql', 'aws', 'linux', 'flow']</t>
  </si>
  <si>
    <t>{'cloud': ['aws'], 'os': ['linux'], 'other': ['flow'], 'programming': ['python', 'sql']}</t>
  </si>
  <si>
    <t>Senior Data Engineer -Oracle Data Integrator</t>
  </si>
  <si>
    <t>['oracle', 'unix', 'github']</t>
  </si>
  <si>
    <t>{'cloud': ['oracle'], 'os': ['unix'], 'other': ['github']}</t>
  </si>
  <si>
    <t>Berliner Stadtwerke GmbH</t>
  </si>
  <si>
    <t>Swat Team Workflow</t>
  </si>
  <si>
    <t>ASCENDA LOYALTY PTE. LTD.</t>
  </si>
  <si>
    <t>['sql', 'excel', 'word', 'visio', 'jira', 'confluence']</t>
  </si>
  <si>
    <t>{'analyst_tools': ['excel', 'word', 'visio'], 'async': ['jira', 'confluence'], 'programming': ['sql']}</t>
  </si>
  <si>
    <t>Analyst, Gra</t>
  </si>
  <si>
    <t>English speaking QA Engineer</t>
  </si>
  <si>
    <t>Data Analysis (Business Intelligence)✈</t>
  </si>
  <si>
    <t>Hong Kong Airlines</t>
  </si>
  <si>
    <t>Data Scientist / Analyst - Noke</t>
  </si>
  <si>
    <t>Janus International Group</t>
  </si>
  <si>
    <t>['python', 'sql', 'spark', 'power bi', 'git', 'jenkins', 'terraform']</t>
  </si>
  <si>
    <t>{'analyst_tools': ['power bi'], 'libraries': ['spark'], 'other': ['git', 'jenkins', 'terraform'], 'programming': ['python', 'sql']}</t>
  </si>
  <si>
    <t>['sql', 'nosql', 'mysql', 'redis', 'aws', 'kafka', 'spark', 'linux', 'github', 'terraform', 'pulumi']</t>
  </si>
  <si>
    <t>{'cloud': ['aws'], 'databases': ['mysql', 'redis'], 'libraries': ['kafka', 'spark'], 'os': ['linux'], 'other': ['github', 'terraform', 'pulumi'], 'programming': ['sql', 'nosql']}</t>
  </si>
  <si>
    <t>IT Operations Data Analyst</t>
  </si>
  <si>
    <t>Data Engineering Pleno Data Plataform</t>
  </si>
  <si>
    <t>Próxima parada: O Job dos Sonhos!</t>
  </si>
  <si>
    <t>['python', 'sql', 'bigquery', 'aws', 'redshift', 'snowflake', 'airflow', 'kubernetes', 'git', 'docker']</t>
  </si>
  <si>
    <t>{'cloud': ['bigquery', 'aws', 'redshift', 'snowflake'], 'libraries': ['airflow'], 'other': ['kubernetes', 'git', 'docker'], 'programming': ['python', 'sql']}</t>
  </si>
  <si>
    <t>Temporary Mpe Hve Product Development Engineer</t>
  </si>
  <si>
    <t>Data Engineer (CRM Specialist) at Eat 'N' Go Limited</t>
  </si>
  <si>
    <t>Eat 'N' Go Limited</t>
  </si>
  <si>
    <t>via Brite - Brite Payments</t>
  </si>
  <si>
    <t>CIEL/SEL/21730: Data Engineer</t>
  </si>
  <si>
    <t>['sql', 'python', 'java', 'scala', 'bash', 'shell', 'sql server', 'aws', 'aurora', 'redshift', 'spark', 'ssis']</t>
  </si>
  <si>
    <t>{'analyst_tools': ['ssis'], 'cloud': ['aws', 'aurora', 'redshift'], 'databases': ['sql server'], 'libraries': ['spark'], 'programming': ['sql', 'python', 'java', 'scala', 'bash', 'shell']}</t>
  </si>
  <si>
    <t>Continuous Improvement &amp; MI Analyst</t>
  </si>
  <si>
    <t>De Beers Canada</t>
  </si>
  <si>
    <t>Business Intelligence Analyst | Remote | Hybrid</t>
  </si>
  <si>
    <t>Advertising Algorithm Engineer-Industry Realization</t>
  </si>
  <si>
    <t>CHARLES &amp; KEITH (SINGAPORE) PTE. LTD.</t>
  </si>
  <si>
    <t>['sql', 'vba', 'python', 'r', 'qlik', 'excel', 'powerpoint', 'ssis']</t>
  </si>
  <si>
    <t>{'analyst_tools': ['qlik', 'excel', 'powerpoint', 'ssis'], 'programming': ['sql', 'vba', 'python', 'r']}</t>
  </si>
  <si>
    <t>Senior Software Development Engineer in Test - Sr SDET</t>
  </si>
  <si>
    <t>RudderStack</t>
  </si>
  <si>
    <t>['aws', 'azure', 'gatsby', 'github', 'kubernetes']</t>
  </si>
  <si>
    <t>{'cloud': ['aws', 'azure'], 'other': ['github', 'kubernetes'], 'webframeworks': ['gatsby']}</t>
  </si>
  <si>
    <t>Front-end Engineer Intern</t>
  </si>
  <si>
    <t>['scala', 'java', 'sql', 'spark']</t>
  </si>
  <si>
    <t>{'libraries': ['spark'], 'programming': ['scala', 'java', 'sql']}</t>
  </si>
  <si>
    <t>Research Scientist, AI for Agriculture, Google Research</t>
  </si>
  <si>
    <t>Quiet Games</t>
  </si>
  <si>
    <t>['golang', 'gcp', 'bigquery', 'graphql', 'looker', 'jenkins', 'git', 'gitlab', 'docker', 'kubernetes', 'terraform']</t>
  </si>
  <si>
    <t>{'analyst_tools': ['looker'], 'cloud': ['gcp', 'bigquery'], 'libraries': ['graphql'], 'other': ['jenkins', 'git', 'gitlab', 'docker', 'kubernetes', 'terraform'], 'programming': ['golang']}</t>
  </si>
  <si>
    <t>['python', 'word', 'docker', 'kubernetes', 'git']</t>
  </si>
  <si>
    <t>{'analyst_tools': ['word'], 'other': ['docker', 'kubernetes', 'git'], 'programming': ['python']}</t>
  </si>
  <si>
    <t>Data Engineer . H/F</t>
  </si>
  <si>
    <t>['python', 'sql', 'r', 'shell', 'nosql', 'gcp', 'aws', 'azure', 'hadoop', 'spark']</t>
  </si>
  <si>
    <t>{'cloud': ['gcp', 'aws', 'azure'], 'libraries': ['hadoop', 'spark'], 'programming': ['python', 'sql', 'r', 'shell', 'nosql']}</t>
  </si>
  <si>
    <t>['go', 'sql', 'r', 'python', 'azure', 'aws', 'microstrategy', 'power bi', 'excel']</t>
  </si>
  <si>
    <t>{'analyst_tools': ['microstrategy', 'power bi', 'excel'], 'cloud': ['azure', 'aws'], 'programming': ['go', 'sql', 'r', 'python']}</t>
  </si>
  <si>
    <t>Analytics Solutions- Firmwide Impact Framework Data Support...</t>
  </si>
  <si>
    <t>['tableau', 'excel', 'powerpoint', 'alteryx']</t>
  </si>
  <si>
    <t>{'analyst_tools': ['tableau', 'excel', 'powerpoint', 'alteryx']}</t>
  </si>
  <si>
    <t>['sql', 'python', 'dax', 'git']</t>
  </si>
  <si>
    <t>{'analyst_tools': ['dax'], 'other': ['git'], 'programming': ['sql', 'python']}</t>
  </si>
  <si>
    <t>Data Integrity Expert</t>
  </si>
  <si>
    <t>Bright Cubes B.V.</t>
  </si>
  <si>
    <t>['sql', 'nosql', 'python', 'r', 'elasticsearch', 'aws', 'azure', 'gcp', 'hadoop', 'spark', 'airflow', 'graphql', 'tableau', 'power bi', 'docker', 'kubernetes']</t>
  </si>
  <si>
    <t>{'analyst_tools': ['tableau', 'power bi'], 'cloud': ['aws', 'azure', 'gcp'], 'databases': ['elasticsearch'], 'libraries': ['hadoop', 'spark', 'airflow', 'graphql'], 'other': ['docker', 'kubernetes'], 'programming': ['sql', 'nosql', 'python', 'r']}</t>
  </si>
  <si>
    <t>['python', 'r', 'scala', 'c', 'java', 'javascript', 'pandas', 'numpy', 'tensorflow', 'spark']</t>
  </si>
  <si>
    <t>{'libraries': ['pandas', 'numpy', 'tensorflow', 'spark'], 'programming': ['python', 'r', 'scala', 'c', 'java', 'javascript']}</t>
  </si>
  <si>
    <t>Internship - Microsoft PowerBI Data analysis and modeling for...</t>
  </si>
  <si>
    <t>['go', 'power bi', 'dax']</t>
  </si>
  <si>
    <t>{'analyst_tools': ['power bi', 'dax'], 'programming': ['go']}</t>
  </si>
  <si>
    <t>Consultor Gobierno de Datos</t>
  </si>
  <si>
    <t>['sql', 't-sql', 'sql server', 'aws', 'databricks', 'ssis', 'excel']</t>
  </si>
  <si>
    <t>{'analyst_tools': ['ssis', 'excel'], 'cloud': ['aws', 'databricks'], 'databases': ['sql server'], 'programming': ['sql', 't-sql']}</t>
  </si>
  <si>
    <t>Junior IT Software Engineer</t>
  </si>
  <si>
    <t>['sas', 'sas', 'oracle', 'spark', 'hadoop', 'qlik', 'power bi', 'jenkins', 'jira']</t>
  </si>
  <si>
    <t>{'analyst_tools': ['sas', 'qlik', 'power bi'], 'async': ['jira'], 'cloud': ['oracle'], 'libraries': ['spark', 'hadoop'], 'other': ['jenkins'], 'programming': ['sas']}</t>
  </si>
  <si>
    <t>South Pacific, Inc.</t>
  </si>
  <si>
    <t>Sr. .NET Aws Engineer</t>
  </si>
  <si>
    <t>['c#', 'sql', 'nosql', 'mongodb', 'mongodb', 'redis', 'cassandra', 'aws', 'react']</t>
  </si>
  <si>
    <t>{'cloud': ['aws'], 'databases': ['mongodb', 'redis', 'cassandra'], 'libraries': ['react'], 'programming': ['c#', 'sql', 'nosql', 'mongodb']}</t>
  </si>
  <si>
    <t>Engineer, Reliability Test</t>
  </si>
  <si>
    <t>via Jobs At CommScope</t>
  </si>
  <si>
    <t>CommScope Inc.</t>
  </si>
  <si>
    <t>['python', 'r', 'postgresql', 'excel', 'tableau']</t>
  </si>
  <si>
    <t>{'analyst_tools': ['excel', 'tableau'], 'databases': ['postgresql'], 'programming': ['python', 'r']}</t>
  </si>
  <si>
    <t>['sql', 'python', 'java', 'scala', 'dynamodb', 'aws', 'azure', 'redshift', 'hadoop', 'spark', 'kafka', 'tableau']</t>
  </si>
  <si>
    <t>{'analyst_tools': ['tableau'], 'cloud': ['aws', 'azure', 'redshift'], 'databases': ['dynamodb'], 'libraries': ['hadoop', 'spark', 'kafka'], 'programming': ['sql', 'python', 'java', 'scala']}</t>
  </si>
  <si>
    <t>#839 Snowflake data engineer</t>
  </si>
  <si>
    <t>['python', 'snowflake', 'databricks', 'word']</t>
  </si>
  <si>
    <t>{'analyst_tools': ['word'], 'cloud': ['snowflake', 'databricks'], 'programming': ['python']}</t>
  </si>
  <si>
    <t>Data Scientist (Active Secret Clearance)</t>
  </si>
  <si>
    <t>The M.I.N.D Group</t>
  </si>
  <si>
    <t>Summer  Intern- Data Science</t>
  </si>
  <si>
    <t>Lifeway</t>
  </si>
  <si>
    <t>NSTL - Data Architect</t>
  </si>
  <si>
    <t>['azure', 'gcp', 'aws', 'sap']</t>
  </si>
  <si>
    <t>{'analyst_tools': ['sap'], 'cloud': ['azure', 'gcp', 'aws']}</t>
  </si>
  <si>
    <t>['python', 'elasticsearch', 'nltk', 'spark', 'pytorch', 'tensorflow']</t>
  </si>
  <si>
    <t>{'databases': ['elasticsearch'], 'libraries': ['nltk', 'spark', 'pytorch', 'tensorflow'], 'programming': ['python']}</t>
  </si>
  <si>
    <t>['sql', 'azure', 'snowflake', 'excel']</t>
  </si>
  <si>
    <t>{'analyst_tools': ['excel'], 'cloud': ['azure', 'snowflake'], 'programming': ['sql']}</t>
  </si>
  <si>
    <t>PC Engineer</t>
  </si>
  <si>
    <t>Senior Lead Platform Engineer AzureSenior Lead Platform Engineer...</t>
  </si>
  <si>
    <t>['python', 'java', 'azure', 'flow']</t>
  </si>
  <si>
    <t>{'cloud': ['azure'], 'other': ['flow'], 'programming': ['python', 'java']}</t>
  </si>
  <si>
    <t>Página antiga [Blip]</t>
  </si>
  <si>
    <t>Analytical Roles- Analyst/ Senior Analyst/ Associate Manager...</t>
  </si>
  <si>
    <t>Data Engineer (VC Backed Top 20 Music Company Globally)</t>
  </si>
  <si>
    <t>['sql', 'python', 'bigquery', 'gcp', 'aws', 'spark', 'docker']</t>
  </si>
  <si>
    <t>{'cloud': ['bigquery', 'gcp', 'aws'], 'libraries': ['spark'], 'other': ['docker'], 'programming': ['sql', 'python']}</t>
  </si>
  <si>
    <t>['sql', 'powershell', 'bash', 'c', 'express', 'kubernetes', 'docker', 'terraform', 'git', 'bitbucket']</t>
  </si>
  <si>
    <t>{'other': ['kubernetes', 'docker', 'terraform', 'git', 'bitbucket'], 'programming': ['sql', 'powershell', 'bash', 'c'], 'webframeworks': ['express']}</t>
  </si>
  <si>
    <t>Data Scientist, Italy (Cedacri)</t>
  </si>
  <si>
    <t>ion group</t>
  </si>
  <si>
    <t>Engineer Infrastructure Operations - Data Engineering</t>
  </si>
  <si>
    <t>Software Engineer, C++</t>
  </si>
  <si>
    <t>['c++', 'c', 'databricks', 'slack', 'zoom', 'twilio']</t>
  </si>
  <si>
    <t>{'cloud': ['databricks'], 'programming': ['c++', 'c'], 'sync': ['slack', 'zoom', 'twilio']}</t>
  </si>
  <si>
    <t>NLP Data Scientist for Insurance and Mutual Fund Firm</t>
  </si>
  <si>
    <t>['bash', 'r', 'python', 'sas', 'sas', 'spring', 'spss', 'excel']</t>
  </si>
  <si>
    <t>{'analyst_tools': ['sas', 'spss', 'excel'], 'libraries': ['spring'], 'programming': ['bash', 'r', 'python', 'sas']}</t>
  </si>
  <si>
    <t>Data Scientist/ Credit Risk Analyst</t>
  </si>
  <si>
    <t>Công ty TNHH Gofingo Vietnam</t>
  </si>
  <si>
    <t>Lead Bioinformatics Research Engineer en Sevilla</t>
  </si>
  <si>
    <t>via Oracle Cloud Infrastructure (OCI)</t>
  </si>
  <si>
    <t>Zinier</t>
  </si>
  <si>
    <t>['go', 'java', 'kotlin', 'python', 'c', 'c++', 'sql', 'nosql', 'snowflake', 'databricks', 'gcp', 'azure', 'aws', 'kafka', 'graphql', 'excel', 'docker', 'kubernetes', 'ansible', 'terraform']</t>
  </si>
  <si>
    <t>{'analyst_tools': ['excel'], 'cloud': ['snowflake', 'databricks', 'gcp', 'azure', 'aws'], 'libraries': ['kafka', 'graphql'], 'other': ['docker', 'kubernetes', 'ansible', 'terraform'], 'programming': ['go', 'java', 'kotlin', 'python', 'c', 'c++', 'sql', 'nosql']}</t>
  </si>
  <si>
    <t>Administrative Assistant, Marketing Data Analyst</t>
  </si>
  <si>
    <t>Alternance chargé.e de Data analyst - contrôleur de gestion H/F</t>
  </si>
  <si>
    <t>XEBIA</t>
  </si>
  <si>
    <t>['sql', 'java', 'scala', 'python', 'sql server', 'azure', 'databricks', 'oracle', 'airflow', 'kafka', 'spark', 'tableau', 'jenkins']</t>
  </si>
  <si>
    <t>{'analyst_tools': ['tableau'], 'cloud': ['azure', 'databricks', 'oracle'], 'databases': ['sql server'], 'libraries': ['airflow', 'kafka', 'spark'], 'other': ['jenkins'], 'programming': ['sql', 'java', 'scala', 'python']}</t>
  </si>
  <si>
    <t>Data Analyst, Quality</t>
  </si>
  <si>
    <t>Senior Project Scientist</t>
  </si>
  <si>
    <t>Sportskeeda</t>
  </si>
  <si>
    <t>['sql', 'r', 'excel', 'sheets', 'tableau', 'power bi']</t>
  </si>
  <si>
    <t>{'analyst_tools': ['excel', 'sheets', 'tableau', 'power bi'], 'programming': ['sql', 'r']}</t>
  </si>
  <si>
    <t>Data Analysis and Reporting Specialist</t>
  </si>
  <si>
    <t>Data Quality Lead/ Data Analyst /SQL/Bank - Full-time / Part-time</t>
  </si>
  <si>
    <t>DatVietVAC</t>
  </si>
  <si>
    <t>['python', 'c++', 'aws', 'keras', 'pytorch', 'hadoop', 'spark', 'flow']</t>
  </si>
  <si>
    <t>{'cloud': ['aws'], 'libraries': ['keras', 'pytorch', 'hadoop', 'spark'], 'other': ['flow'], 'programming': ['python', 'c++']}</t>
  </si>
  <si>
    <t>['html', 'sql', 'jira']</t>
  </si>
  <si>
    <t>{'async': ['jira'], 'programming': ['html', 'sql']}</t>
  </si>
  <si>
    <t>['sql', 'databricks', 'aws', 'snowflake', 'redshift', 'pyspark']</t>
  </si>
  <si>
    <t>{'cloud': ['databricks', 'aws', 'snowflake', 'redshift'], 'libraries': ['pyspark'], 'programming': ['sql']}</t>
  </si>
  <si>
    <t>BI Engineer - Data Analytics</t>
  </si>
  <si>
    <t>['sql', 'sql server', 'azure', 'oracle', 'power bi', 'cognos', 'tableau']</t>
  </si>
  <si>
    <t>{'analyst_tools': ['power bi', 'cognos', 'tableau'], 'cloud': ['azure', 'oracle'], 'databases': ['sql server'], 'programming': ['sql']}</t>
  </si>
  <si>
    <t>ERNI - Swiss Software Engineering</t>
  </si>
  <si>
    <t>Organisation Quality Assurance Agency</t>
  </si>
  <si>
    <t>Finance Data Analyst (Philippines)</t>
  </si>
  <si>
    <t>Data Analyst. Job in San Ramon WDTN Jobs</t>
  </si>
  <si>
    <t>['azure', 'power bi', 'excel', 'sap']</t>
  </si>
  <si>
    <t>{'analyst_tools': ['power bi', 'excel', 'sap'], 'cloud': ['azure']}</t>
  </si>
  <si>
    <t>Senior Data Engineer - Kafka</t>
  </si>
  <si>
    <t>['java', 'azure', 'kafka', 'terraform']</t>
  </si>
  <si>
    <t>{'cloud': ['azure'], 'libraries': ['kafka'], 'other': ['terraform'], 'programming': ['java']}</t>
  </si>
  <si>
    <t>it operations analyst</t>
  </si>
  <si>
    <t>BluNOVA</t>
  </si>
  <si>
    <t>Solution Architect for Infra</t>
  </si>
  <si>
    <t>CRM Analytics Executive</t>
  </si>
  <si>
    <t>['python', 'sql', 'mongodb', 'mongodb', 'aws', 'snowflake', 'redshift', 'azure', 'pyspark', 'hadoop']</t>
  </si>
  <si>
    <t>{'cloud': ['aws', 'snowflake', 'redshift', 'azure'], 'databases': ['mongodb'], 'libraries': ['pyspark', 'hadoop'], 'programming': ['python', 'sql', 'mongodb']}</t>
  </si>
  <si>
    <t>PortoMX</t>
  </si>
  <si>
    <t>['python', 'java', 'aws', 'azure', 'gcp', 'tensorflow', 'pytorch', 'keras', 'spark', 'kubernetes', 'docker']</t>
  </si>
  <si>
    <t>{'cloud': ['aws', 'azure', 'gcp'], 'libraries': ['tensorflow', 'pytorch', 'keras', 'spark'], 'other': ['kubernetes', 'docker'], 'programming': ['python', 'java']}</t>
  </si>
  <si>
    <t>Lead - ML data labelling</t>
  </si>
  <si>
    <t>Zeitview (formerly DroneBase)</t>
  </si>
  <si>
    <t>['asana', 'slack', 'zoom']</t>
  </si>
  <si>
    <t>{'async': ['asana'], 'sync': ['slack', 'zoom']}</t>
  </si>
  <si>
    <t>Affiliated Monitoring Inc</t>
  </si>
  <si>
    <t>Mediakit Sdn Bhd</t>
  </si>
  <si>
    <t>Data Engineer. Job in United Kingdom My Valley Jobs Today</t>
  </si>
  <si>
    <t>Data Analyst F/m</t>
  </si>
  <si>
    <t>FED Finance PT</t>
  </si>
  <si>
    <t>VERTBAUDET</t>
  </si>
  <si>
    <t>['sql', 'r', 'snowflake', 'airflow', 'power bi']</t>
  </si>
  <si>
    <t>{'analyst_tools': ['power bi'], 'cloud': ['snowflake'], 'libraries': ['airflow'], 'programming': ['sql', 'r']}</t>
  </si>
  <si>
    <t>CEBU CITY | Sr. Business Analyst - Data Visualization</t>
  </si>
  <si>
    <t>Tech Mahindra Ltd.</t>
  </si>
  <si>
    <t>Autobrains Technologies</t>
  </si>
  <si>
    <t>Data Analytics – Automotive</t>
  </si>
  <si>
    <t>['sql', 'python', 'r', 'neo4j', 'databricks', 'pyspark', 'rshiny', 'tableau', 'qlik']</t>
  </si>
  <si>
    <t>{'analyst_tools': ['tableau', 'qlik'], 'cloud': ['databricks'], 'databases': ['neo4j'], 'libraries': ['pyspark', 'rshiny'], 'programming': ['sql', 'python', 'r']}</t>
  </si>
  <si>
    <t>MUNICH MANAGEMENT PTE. LTD.</t>
  </si>
  <si>
    <t>Real-time Data Engineer</t>
  </si>
  <si>
    <t>['sql', 'r', 'sas', 'sas', 'python', 'matlab', 'aws']</t>
  </si>
  <si>
    <t>{'analyst_tools': ['sas'], 'cloud': ['aws'], 'programming': ['sql', 'r', 'sas', 'python', 'matlab']}</t>
  </si>
  <si>
    <t>[RC-Remote] Middle Database Engineer HC: 1</t>
  </si>
  <si>
    <t>Real World Data and Analytics Sr Programmer Analyst</t>
  </si>
  <si>
    <t>Data Engineer Devops F/H</t>
  </si>
  <si>
    <t>About U</t>
  </si>
  <si>
    <t>['python', 'databricks', 'snowflake', 'visio', 'docker', 'kubernetes', 'jenkins']</t>
  </si>
  <si>
    <t>{'analyst_tools': ['visio'], 'cloud': ['databricks', 'snowflake'], 'other': ['docker', 'kubernetes', 'jenkins'], 'programming': ['python']}</t>
  </si>
  <si>
    <t>data scientist-advanced analytics</t>
  </si>
  <si>
    <t>['python', 'java', 'scala', 'sql', 'aws', 'azure', 'databricks', 'redshift', 'bigquery', 'snowflake', 'spark', 'airflow', 'kafka', 'looker', 'unify']</t>
  </si>
  <si>
    <t>{'analyst_tools': ['looker'], 'cloud': ['aws', 'azure', 'databricks', 'redshift', 'bigquery', 'snowflake'], 'libraries': ['spark', 'airflow', 'kafka'], 'programming': ['python', 'java', 'scala', 'sql'], 'sync': ['unify']}</t>
  </si>
  <si>
    <t>['python', 'sql', 'nosql', 'aws', 'pandas', 'numpy']</t>
  </si>
  <si>
    <t>{'cloud': ['aws'], 'libraries': ['pandas', 'numpy'], 'programming': ['python', 'sql', 'nosql']}</t>
  </si>
  <si>
    <t>React Typescript Frontend Mid Level Engineer</t>
  </si>
  <si>
    <t>SplitC</t>
  </si>
  <si>
    <t>['sql', 'python', 'sql server', 'azure', 'snowflake', 'databricks', 'oracle']</t>
  </si>
  <si>
    <t>{'cloud': ['azure', 'snowflake', 'databricks', 'oracle'], 'databases': ['sql server'], 'programming': ['sql', 'python']}</t>
  </si>
  <si>
    <t>['bash', 'python', 'vmware', 'linux', 'centos', 'docker']</t>
  </si>
  <si>
    <t>{'cloud': ['vmware'], 'os': ['linux', 'centos'], 'other': ['docker'], 'programming': ['bash', 'python']}</t>
  </si>
  <si>
    <t>Generation Z Data Scientist Trainee</t>
  </si>
  <si>
    <t>ZAIN BAHRAIN</t>
  </si>
  <si>
    <t>['scala', 'python', 'java', 'nosql', 'mongodb', 'mongodb', 'cassandra', 'hadoop', 'kafka', 'spark']</t>
  </si>
  <si>
    <t>{'databases': ['mongodb', 'cassandra'], 'libraries': ['hadoop', 'kafka', 'spark'], 'programming': ['scala', 'python', 'java', 'nosql', 'mongodb']}</t>
  </si>
  <si>
    <t>Manager - Data Scientist - Sales Analytics</t>
  </si>
  <si>
    <t>HDFC Life</t>
  </si>
  <si>
    <t>Propriétaire de produit Data Lake F/H</t>
  </si>
  <si>
    <t>['python', 'rust', 'aws', 'graphql', 'unity', 'terraform', 'gitlab']</t>
  </si>
  <si>
    <t>{'cloud': ['aws'], 'libraries': ['graphql'], 'other': ['unity', 'terraform', 'gitlab'], 'programming': ['python', 'rust']}</t>
  </si>
  <si>
    <t>['sql', 'r', 'vba', 'python', 'qlik', 'tableau']</t>
  </si>
  <si>
    <t>{'analyst_tools': ['qlik', 'tableau'], 'programming': ['sql', 'r', 'vba', 'python']}</t>
  </si>
  <si>
    <t>Analista de dados i | data analyst i</t>
  </si>
  <si>
    <t>Coe Engineer DBA Oracle Junior</t>
  </si>
  <si>
    <t>['oracle', 'windows', 'sap']</t>
  </si>
  <si>
    <t>{'analyst_tools': ['sap'], 'cloud': ['oracle'], 'os': ['windows']}</t>
  </si>
  <si>
    <t>Senior Manager: Analytics &amp; BI</t>
  </si>
  <si>
    <t>Data Scientist - Engineering and Data Platforms (Remote)</t>
  </si>
  <si>
    <t>MGM Resorts International</t>
  </si>
  <si>
    <t>['oracle', 'tableau', 'excel', 'power bi', 'sharepoint']</t>
  </si>
  <si>
    <t>{'analyst_tools': ['tableau', 'excel', 'power bi', 'sharepoint'], 'cloud': ['oracle']}</t>
  </si>
  <si>
    <t>Data Analyst, Equity Diversity &amp; Inclusion (EDI)</t>
  </si>
  <si>
    <t>Waterloo Regional Police Service</t>
  </si>
  <si>
    <t>['r', 'python', 'sas', 'sas', 'nosql', 'mongodb', 'mongodb', 'mysql', 'oracle', 'excel']</t>
  </si>
  <si>
    <t>{'analyst_tools': ['sas', 'excel'], 'cloud': ['oracle'], 'databases': ['mongodb', 'mysql'], 'programming': ['r', 'python', 'sas', 'nosql', 'mongodb']}</t>
  </si>
  <si>
    <t>Senior Spatial Data Scientist (Active TS/SCI required)</t>
  </si>
  <si>
    <t>Data Analyst h/f</t>
  </si>
  <si>
    <t>['snowflake', 'oracle', 'cognos', 'git', 'github']</t>
  </si>
  <si>
    <t>{'analyst_tools': ['cognos'], 'cloud': ['snowflake', 'oracle'], 'other': ['git', 'github']}</t>
  </si>
  <si>
    <t>System Development Engineer Ii</t>
  </si>
  <si>
    <t>['dynamodb', 'aws', 'ansible', 'puppet', 'chef', 'terraform']</t>
  </si>
  <si>
    <t>{'cloud': ['aws'], 'databases': ['dynamodb'], 'other': ['ansible', 'puppet', 'chef', 'terraform']}</t>
  </si>
  <si>
    <t>OPEC Fund for International Development</t>
  </si>
  <si>
    <t>Business Intelligence Analyst / Data Analyst</t>
  </si>
  <si>
    <t>Business Application Analyst: 8098NB</t>
  </si>
  <si>
    <t>LAMDA Development S.A.</t>
  </si>
  <si>
    <t>CellVoyant</t>
  </si>
  <si>
    <t>['sql', 'nosql', 'mongodb', 'mongodb', 'python', 'bash', 'postgresql', 'elasticsearch', 'snowflake', 'bigquery', 'linux', 'docker', 'git']</t>
  </si>
  <si>
    <t>{'cloud': ['snowflake', 'bigquery'], 'databases': ['mongodb', 'postgresql', 'elasticsearch'], 'os': ['linux'], 'other': ['docker', 'git'], 'programming': ['sql', 'nosql', 'mongodb', 'python', 'bash']}</t>
  </si>
  <si>
    <t>Sr. Performance Test Engineer, Data</t>
  </si>
  <si>
    <t>Master Data Maintenance Supervisor</t>
  </si>
  <si>
    <t>Elements Human Resource Services</t>
  </si>
  <si>
    <t>['sql', 'sql server', 'tableau', 'ssis']</t>
  </si>
  <si>
    <t>{'analyst_tools': ['tableau', 'ssis'], 'databases': ['sql server'], 'programming': ['sql']}</t>
  </si>
  <si>
    <t>Urgent Hiring at Big Four Firms for the role of Data Engineer</t>
  </si>
  <si>
    <t>Totl RPO Solutions LLP</t>
  </si>
  <si>
    <t>['python', 'nosql', 'redis', 'cassandra', 'mysql', 'aws', 'azure', 'gcp', 'hadoop', 'kafka', 'sap', 'terraform', 'ansible', 'git']</t>
  </si>
  <si>
    <t>{'analyst_tools': ['sap'], 'cloud': ['aws', 'azure', 'gcp'], 'databases': ['redis', 'cassandra', 'mysql'], 'libraries': ['hadoop', 'kafka'], 'other': ['terraform', 'ansible', 'git'], 'programming': ['python', 'nosql']}</t>
  </si>
  <si>
    <t>WeGlobal</t>
  </si>
  <si>
    <t>Real World Data</t>
  </si>
  <si>
    <t>Procurement Data Analyst Intern</t>
  </si>
  <si>
    <t>North Bergen, NJ</t>
  </si>
  <si>
    <t>['sql', 'r', 'python', 'azure', 'excel', 'power bi', 'dax']</t>
  </si>
  <si>
    <t>{'analyst_tools': ['excel', 'power bi', 'dax'], 'cloud': ['azure'], 'programming': ['sql', 'r', 'python']}</t>
  </si>
  <si>
    <t>Senior associate data science - financial services</t>
  </si>
  <si>
    <t>['typescript', 'javascript', 'react']</t>
  </si>
  <si>
    <t>{'libraries': ['react'], 'programming': ['typescript', 'javascript']}</t>
  </si>
  <si>
    <t>['sql', 'vba', 'sap', 'power bi', 'qlik', 'powerpoint', 'excel', 'unity']</t>
  </si>
  <si>
    <t>{'analyst_tools': ['sap', 'power bi', 'qlik', 'powerpoint', 'excel'], 'other': ['unity'], 'programming': ['sql', 'vba']}</t>
  </si>
  <si>
    <t>['python', 'c#', 'sql', 'sql server', 'bigquery', 'redshift', 'snowflake', 'airflow', 'spark', 'hadoop', 'kafka']</t>
  </si>
  <si>
    <t>{'cloud': ['bigquery', 'redshift', 'snowflake'], 'databases': ['sql server'], 'libraries': ['airflow', 'spark', 'hadoop', 'kafka'], 'programming': ['python', 'c#', 'sql']}</t>
  </si>
  <si>
    <t>Software Engineer - Autonomy</t>
  </si>
  <si>
    <t>Itq: Analista Senior de Data and Analytics</t>
  </si>
  <si>
    <t>Data Analyst (Python, PySpark &amp; SQL) - Contract</t>
  </si>
  <si>
    <t>['python', 'sql', 'sas', 'sas', 'pyspark', 'hadoop', 'excel', 'microstrategy', 'tableau', 'ssrs']</t>
  </si>
  <si>
    <t>{'analyst_tools': ['sas', 'excel', 'microstrategy', 'tableau', 'ssrs'], 'libraries': ['pyspark', 'hadoop'], 'programming': ['python', 'sql', 'sas']}</t>
  </si>
  <si>
    <t>Data Analyst. Job in El Segundo My Valley Jobs Today</t>
  </si>
  <si>
    <t>TechStyleOS</t>
  </si>
  <si>
    <t>['sql', 'microstrategy', 'tableau', 'power bi', 'excel', 'powerpoint']</t>
  </si>
  <si>
    <t>{'analyst_tools': ['microstrategy', 'tableau', 'power bi', 'excel', 'powerpoint'], 'programming': ['sql']}</t>
  </si>
  <si>
    <t>GreedyGame</t>
  </si>
  <si>
    <t>Workforce Analyst, Mission Control</t>
  </si>
  <si>
    <t>['sql', 'python', 'r', 'vba', 'excel', 'tableau', 'flow']</t>
  </si>
  <si>
    <t>{'analyst_tools': ['excel', 'tableau'], 'other': ['flow'], 'programming': ['sql', 'python', 'r', 'vba']}</t>
  </si>
  <si>
    <t>Cambridge Spark</t>
  </si>
  <si>
    <t>['python', 'sql', 'spark', 'pandas', 'power bi', 'tableau', 'excel']</t>
  </si>
  <si>
    <t>{'analyst_tools': ['power bi', 'tableau', 'excel'], 'libraries': ['spark', 'pandas'], 'programming': ['python', 'sql']}</t>
  </si>
  <si>
    <t>Markets, Full Time Analyst, Madrid</t>
  </si>
  <si>
    <t>Manager (Data Analyst – Goods &amp; Services Tax Division)</t>
  </si>
  <si>
    <t>Data Engineer:in M/W/D</t>
  </si>
  <si>
    <t>Junior engineer automation and digitalization for process industries</t>
  </si>
  <si>
    <t>Analysis Scientist</t>
  </si>
  <si>
    <t>Support Bar Analyst</t>
  </si>
  <si>
    <t>['sql', 'python', 'c', 'go', 'looker', 'tableau']</t>
  </si>
  <si>
    <t>{'analyst_tools': ['looker', 'tableau'], 'programming': ['sql', 'python', 'c', 'go']}</t>
  </si>
  <si>
    <t>Mechanical Engineer #YourNextProject</t>
  </si>
  <si>
    <t>COWI</t>
  </si>
  <si>
    <t>Data Analyst (Renewables)</t>
  </si>
  <si>
    <t>Diennea MagNews</t>
  </si>
  <si>
    <t>['mongodb', 'mongodb', 'python', 'scala', 'postgresql', 'mysql', 'dynamodb', 'cassandra', 'aws', 'azure', 'databricks', 'kafka', 'spark', 'hadoop', 'power bi', 'tableau']</t>
  </si>
  <si>
    <t>{'analyst_tools': ['power bi', 'tableau'], 'cloud': ['aws', 'azure', 'databricks'], 'databases': ['mongodb', 'postgresql', 'mysql', 'dynamodb', 'cassandra'], 'libraries': ['kafka', 'spark', 'hadoop'], 'programming': ['mongodb', 'python', 'scala']}</t>
  </si>
  <si>
    <t>Marketing Product Strategy Analyst</t>
  </si>
  <si>
    <t>Montemorelos, Nuevo Leon, Mexico</t>
  </si>
  <si>
    <t>UX Content Designer</t>
  </si>
  <si>
    <t>Applied Scientists</t>
  </si>
  <si>
    <t>birkle IT</t>
  </si>
  <si>
    <t>['python', 'r', 'flow', 'kubernetes', 'docker']</t>
  </si>
  <si>
    <t>{'other': ['flow', 'kubernetes', 'docker'], 'programming': ['python', 'r']}</t>
  </si>
  <si>
    <t>via Manilacareers-Tenerity.icims.com</t>
  </si>
  <si>
    <t>['sas', 'sas', 'sql', 'postgresql', 'aws', 'oracle', 'excel', 'ssrs', 'cognos']</t>
  </si>
  <si>
    <t>{'analyst_tools': ['sas', 'excel', 'ssrs', 'cognos'], 'cloud': ['aws', 'oracle'], 'databases': ['postgresql'], 'programming': ['sas', 'sql']}</t>
  </si>
  <si>
    <t>Program Analyst 3 (Data Scientist)</t>
  </si>
  <si>
    <t>Commonwealth of PA</t>
  </si>
  <si>
    <t>['python', 'java', 'scala', 'sql', 'postgresql', 'mysql', 'oracle', 'aws', 'azure', 'gcp', 'hadoop', 'spark', 'kafka', 'ssis']</t>
  </si>
  <si>
    <t>{'analyst_tools': ['ssis'], 'cloud': ['oracle', 'aws', 'azure', 'gcp'], 'databases': ['postgresql', 'mysql'], 'libraries': ['hadoop', 'spark', 'kafka'], 'programming': ['python', 'java', 'scala', 'sql']}</t>
  </si>
  <si>
    <t>Akzonbel</t>
  </si>
  <si>
    <t>['r', 'python', 'sql', 'azure', 'databricks', 'sap', 'alteryx', 'power bi', 'tableau', 'ssis']</t>
  </si>
  <si>
    <t>{'analyst_tools': ['sap', 'alteryx', 'power bi', 'tableau', 'ssis'], 'cloud': ['azure', 'databricks'], 'programming': ['r', 'python', 'sql']}</t>
  </si>
  <si>
    <t>Stage - BAC+5 - Data Analyst (H/F)</t>
  </si>
  <si>
    <t>Growth Analyst Jr</t>
  </si>
  <si>
    <t>['python', 't-sql', 'sql', 'nosql', 'azure', 'databricks']</t>
  </si>
  <si>
    <t>{'cloud': ['azure', 'databricks'], 'programming': ['python', 't-sql', 'sql', 'nosql']}</t>
  </si>
  <si>
    <t>Business Insights Manager</t>
  </si>
  <si>
    <t>Un Data Engineer StreamLit et</t>
  </si>
  <si>
    <t>Công ty cổ phần Tekmedi</t>
  </si>
  <si>
    <t>Eazio</t>
  </si>
  <si>
    <t>['sql', 'nosql', 'mongodb', 'mongodb', 'mysql', 'gdpr', 'node.js', 'jira']</t>
  </si>
  <si>
    <t>{'async': ['jira'], 'databases': ['mongodb', 'mysql'], 'libraries': ['gdpr'], 'programming': ['sql', 'nosql', 'mongodb'], 'webframeworks': ['node.js']}</t>
  </si>
  <si>
    <t>['sql', 'python', 'r', 'databricks', 'jupyter', 'tableau']</t>
  </si>
  <si>
    <t>{'analyst_tools': ['tableau'], 'cloud': ['databricks'], 'libraries': ['jupyter'], 'programming': ['sql', 'python', 'r']}</t>
  </si>
  <si>
    <t>marlabs</t>
  </si>
  <si>
    <t>['sql', 'python', 'sql server', 'azure', 'pyspark', 'power bi', 'ssis', 'github', 'git']</t>
  </si>
  <si>
    <t>{'analyst_tools': ['power bi', 'ssis'], 'cloud': ['azure'], 'databases': ['sql server'], 'libraries': ['pyspark'], 'other': ['github', 'git'], 'programming': ['sql', 'python']}</t>
  </si>
  <si>
    <t>['python', 'r', 'aws', 'azure', 'spark', 'tensorflow', 'pytorch', 'hadoop']</t>
  </si>
  <si>
    <t>{'cloud': ['aws', 'azure'], 'libraries': ['spark', 'tensorflow', 'pytorch', 'hadoop'], 'programming': ['python', 'r']}</t>
  </si>
  <si>
    <t>CY4GATE - RCS</t>
  </si>
  <si>
    <t>['python', 'java', 'c++', 'c', 'r', 'javascript', 'tensorflow', 'pytorch', 'scikit-learn', 'theano', 'keras']</t>
  </si>
  <si>
    <t>{'libraries': ['tensorflow', 'pytorch', 'scikit-learn', 'theano', 'keras'], 'programming': ['python', 'java', 'c++', 'c', 'r', 'javascript']}</t>
  </si>
  <si>
    <t>Sherpa</t>
  </si>
  <si>
    <t>Consultant(e) Data Science - Bureau de Marseille</t>
  </si>
  <si>
    <t>['python', 'sql', 'mysql', 'sqlite', 'snowflake', 'oracle', 'aws', 'azure', 'jupyter', 'keras', 'tensorflow', 'scikit-learn', 'pytorch', 'flask', 'excel', 'tableau', 'git']</t>
  </si>
  <si>
    <t>{'analyst_tools': ['excel', 'tableau'], 'cloud': ['snowflake', 'oracle', 'aws', 'azure'], 'databases': ['mysql', 'sqlite'], 'libraries': ['jupyter', 'keras', 'tensorflow', 'scikit-learn', 'pytorch'], 'other': ['git'], 'programming': ['python', 'sql'], 'webframeworks': ['flask']}</t>
  </si>
  <si>
    <t>Cientifíco de Datos</t>
  </si>
  <si>
    <t>COPPEL</t>
  </si>
  <si>
    <t>Mitsubishi Electric US</t>
  </si>
  <si>
    <t>Reggio Calabria, Metropolitan City of Reggio Calabria, Italy</t>
  </si>
  <si>
    <t>['java', 'python', 'scala', 'sql', 'nosql', 'mongodb', 'mongodb', 'cassandra', 'spark', 'kafka', 'hadoop', 'airflow']</t>
  </si>
  <si>
    <t>{'databases': ['mongodb', 'cassandra'], 'libraries': ['spark', 'kafka', 'hadoop', 'airflow'], 'programming': ['java', 'python', 'scala', 'sql', 'nosql', 'mongodb']}</t>
  </si>
  <si>
    <t>DATA ANALYST POWER BI (H/F) ( 37)</t>
  </si>
  <si>
    <t>Sorigny, France</t>
  </si>
  <si>
    <t>['sql', 'python', 'html', 'sql server', 'mysql', 'azure', 'sap', 'dax', 'excel', 'power bi']</t>
  </si>
  <si>
    <t>{'analyst_tools': ['sap', 'dax', 'excel', 'power bi'], 'cloud': ['azure'], 'databases': ['sql server', 'mysql'], 'programming': ['sql', 'python', 'html']}</t>
  </si>
  <si>
    <t>Sr. Analog Hardware Design Engineer</t>
  </si>
  <si>
    <t>Shopping Analyst to Manage General Purchases</t>
  </si>
  <si>
    <t>['c++', 'c#', 'vb.net', 'python', 'sql']</t>
  </si>
  <si>
    <t>{'programming': ['c++', 'c#', 'vb.net', 'python', 'sql']}</t>
  </si>
  <si>
    <t>['python', 'sql', 'looker', 'jira', 'confluence']</t>
  </si>
  <si>
    <t>{'analyst_tools': ['looker'], 'async': ['jira', 'confluence'], 'programming': ['python', 'sql']}</t>
  </si>
  <si>
    <t>Lead Data Warehousing Engineer</t>
  </si>
  <si>
    <t>['sql', 'python', 'dynamodb', 'snowflake', 'aws', 'airflow', 'looker', 'git', 'docker']</t>
  </si>
  <si>
    <t>{'analyst_tools': ['looker'], 'cloud': ['snowflake', 'aws'], 'databases': ['dynamodb'], 'libraries': ['airflow'], 'other': ['git', 'docker'], 'programming': ['sql', 'python']}</t>
  </si>
  <si>
    <t>Data Analyst (Open to Fresh Graduates)</t>
  </si>
  <si>
    <t>Data Analyst II, Healthcare Economics -  St. Louis (MO).</t>
  </si>
  <si>
    <t>['sas', 'sas', 'python', 'spreadsheet', 'excel', 'spss', 'tableau']</t>
  </si>
  <si>
    <t>{'analyst_tools': ['sas', 'spreadsheet', 'excel', 'spss', 'tableau'], 'programming': ['sas', 'python']}</t>
  </si>
  <si>
    <t>Дата–партнер (Data Partner)</t>
  </si>
  <si>
    <t>香港商致博科技有限公司</t>
  </si>
  <si>
    <t>['python', 'java', 'scala', 'r', 'ruby', 'ruby', 'sql', 'nosql', 'tableau']</t>
  </si>
  <si>
    <t>{'analyst_tools': ['tableau'], 'programming': ['python', 'java', 'scala', 'r', 'ruby', 'sql', 'nosql'], 'webframeworks': ['ruby']}</t>
  </si>
  <si>
    <t>Digital Data Analyst (Google Analytics)</t>
  </si>
  <si>
    <t>Oneistox (YC S21)</t>
  </si>
  <si>
    <t>['sql', 'python', 'pandas', 'airflow', 'flow']</t>
  </si>
  <si>
    <t>{'libraries': ['pandas', 'airflow'], 'other': ['flow'], 'programming': ['sql', 'python']}</t>
  </si>
  <si>
    <t>Data Platform Engineer (Mid-Senior)</t>
  </si>
  <si>
    <t>['python', 'scala', 'sql', 'aws', 'spark', 'terraform']</t>
  </si>
  <si>
    <t>{'cloud': ['aws'], 'libraries': ['spark'], 'other': ['terraform'], 'programming': ['python', 'scala', 'sql']}</t>
  </si>
  <si>
    <t>['python', 'sql', 'gcp', 'aws', 'azure', 'bigquery', 'redshift', 'snowflake', 'hadoop', 'airflow', 'ssis']</t>
  </si>
  <si>
    <t>{'analyst_tools': ['ssis'], 'cloud': ['gcp', 'aws', 'azure', 'bigquery', 'redshift', 'snowflake'], 'libraries': ['hadoop', 'airflow'], 'programming': ['python', 'sql']}</t>
  </si>
  <si>
    <t>['python', 'sql', 'azure', 'databricks', 'snowflake', 'pyspark', 'airflow', 'gdpr', 'ssis', 'excel', 'kubernetes']</t>
  </si>
  <si>
    <t>{'analyst_tools': ['ssis', 'excel'], 'cloud': ['azure', 'databricks', 'snowflake'], 'libraries': ['pyspark', 'airflow', 'gdpr'], 'other': ['kubernetes'], 'programming': ['python', 'sql']}</t>
  </si>
  <si>
    <t>Primient</t>
  </si>
  <si>
    <t>Ci Engineer</t>
  </si>
  <si>
    <t>['sql', 'python', 'java', 'c#']</t>
  </si>
  <si>
    <t>{'programming': ['sql', 'python', 'java', 'c#']}</t>
  </si>
  <si>
    <t>Apisero USA</t>
  </si>
  <si>
    <t>['java', 'javascript', 'sap']</t>
  </si>
  <si>
    <t>{'analyst_tools': ['sap'], 'programming': ['java', 'javascript']}</t>
  </si>
  <si>
    <t>Data Engineer/Snowflake</t>
  </si>
  <si>
    <t>JSAN Consulting Group</t>
  </si>
  <si>
    <t>Sustainability Data Analyst (m/f/d)</t>
  </si>
  <si>
    <t>HELM AG</t>
  </si>
  <si>
    <t>CloudBees</t>
  </si>
  <si>
    <t>['java', 'azure', 'kafka', 'hadoop', 'spark', 'spring', 'jenkins', 'git']</t>
  </si>
  <si>
    <t>{'cloud': ['azure'], 'libraries': ['kafka', 'hadoop', 'spark', 'spring'], 'other': ['jenkins', 'git'], 'programming': ['java']}</t>
  </si>
  <si>
    <t>Analytical Data Lead</t>
  </si>
  <si>
    <t>Cloud Data Tech Lead</t>
  </si>
  <si>
    <t>(FCHC)</t>
  </si>
  <si>
    <t>Financial Analyst – Data</t>
  </si>
  <si>
    <t>M2TS</t>
  </si>
  <si>
    <t>Data Scientist Specialized in Geospatial Datasets</t>
  </si>
  <si>
    <t>Data Scientist Associate - Full-time / Part-time</t>
  </si>
  <si>
    <t>['sql', 'python', 'bash', 'scikit-learn', 'hadoop', 'airflow', 'git']</t>
  </si>
  <si>
    <t>{'libraries': ['scikit-learn', 'hadoop', 'airflow'], 'other': ['git'], 'programming': ['sql', 'python', 'bash']}</t>
  </si>
  <si>
    <t>J2375656-SGA-Ukraine-Business Intelligence Analyst</t>
  </si>
  <si>
    <t>Kyiv Oblast, Ukraine  (+1 other)</t>
  </si>
  <si>
    <t>['sql', 'r', 'python', 'shell', 'no-sql', 'aws', 'azure', 'snowflake', 'spark', 'tableau', 'power bi', 'dax', 'sap']</t>
  </si>
  <si>
    <t>{'analyst_tools': ['tableau', 'power bi', 'dax', 'sap'], 'cloud': ['aws', 'azure', 'snowflake'], 'libraries': ['spark'], 'programming': ['sql', 'r', 'python', 'shell', 'no-sql']}</t>
  </si>
  <si>
    <t>Lead Operations Data and Performance Analyst</t>
  </si>
  <si>
    <t>['sql', 'tableau', 'ssis']</t>
  </si>
  <si>
    <t>{'analyst_tools': ['tableau', 'ssis'], 'programming': ['sql']}</t>
  </si>
  <si>
    <t>SAP FICO Business Analyst</t>
  </si>
  <si>
    <t>['python', 'postgresql', 'mysql', 'dynamodb', 'aws', 'tensorflow', 'keras', 'scikit-learn', 'pandas', 'opencv']</t>
  </si>
  <si>
    <t>{'cloud': ['aws'], 'databases': ['postgresql', 'mysql', 'dynamodb'], 'libraries': ['tensorflow', 'keras', 'scikit-learn', 'pandas', 'opencv'], 'programming': ['python']}</t>
  </si>
  <si>
    <t>Cloudsource</t>
  </si>
  <si>
    <t>['sql', 'postgresql', 'oracle', 'terraform', 'ansible', 'kubernetes']</t>
  </si>
  <si>
    <t>{'cloud': ['oracle'], 'databases': ['postgresql'], 'other': ['terraform', 'ansible', 'kubernetes'], 'programming': ['sql']}</t>
  </si>
  <si>
    <t>Pittsburgh Hires Veterans</t>
  </si>
  <si>
    <t>Data Engineer / Celonis Process Mining 80 - 100 % (w/m/d)</t>
  </si>
  <si>
    <t>Kistler Group</t>
  </si>
  <si>
    <t>['python', 'sql', 'pandas', 'sap']</t>
  </si>
  <si>
    <t>{'analyst_tools': ['sap'], 'libraries': ['pandas'], 'programming': ['python', 'sql']}</t>
  </si>
  <si>
    <t>['nosql', 'python', 'mongodb', 'mongodb', 'sql', 'elasticsearch', 'spark', 'tensorflow', 'nltk', 'scikit-learn', 'airflow']</t>
  </si>
  <si>
    <t>{'databases': ['mongodb', 'elasticsearch'], 'libraries': ['spark', 'tensorflow', 'nltk', 'scikit-learn', 'airflow'], 'programming': ['nosql', 'python', 'mongodb', 'sql']}</t>
  </si>
  <si>
    <t>Manager​/Senior Manager​/Data Engineering</t>
  </si>
  <si>
    <t>['sql', 'python', 'scala', 'azure', 'spark', 'hadoop', 'dax', 'flow']</t>
  </si>
  <si>
    <t>{'analyst_tools': ['dax'], 'cloud': ['azure'], 'libraries': ['spark', 'hadoop'], 'other': ['flow'], 'programming': ['sql', 'python', 'scala']}</t>
  </si>
  <si>
    <t>Data Engineer - Learning Technologies Development [ITE Headquarters]</t>
  </si>
  <si>
    <t>Sr. Data Scientist, ML/ AI</t>
  </si>
  <si>
    <t>['python', 'aws', 'azure', 'numpy', 'scikit-learn', 'pandas']</t>
  </si>
  <si>
    <t>{'cloud': ['aws', 'azure'], 'libraries': ['numpy', 'scikit-learn', 'pandas'], 'programming': ['python']}</t>
  </si>
  <si>
    <t>Fare Audit - Data Analyst</t>
  </si>
  <si>
    <t>Marketing Data Analyst Role Level 1</t>
  </si>
  <si>
    <t>Seller Universe</t>
  </si>
  <si>
    <t>Data Science Coach</t>
  </si>
  <si>
    <t>Dronacharya Learning Solutions</t>
  </si>
  <si>
    <t>Data Science-Deep Learning</t>
  </si>
  <si>
    <t>['go', 'javascript', 'gdpr', 'power bi', 'excel', 'jira', 'confluence']</t>
  </si>
  <si>
    <t>{'analyst_tools': ['power bi', 'excel'], 'async': ['jira', 'confluence'], 'libraries': ['gdpr'], 'programming': ['go', 'javascript']}</t>
  </si>
  <si>
    <t>['python', 'bash', 'java', 'perl', 'aws', 'gcp', 'linux', 'docker', 'kubernetes', 'terraform', 'jenkins']</t>
  </si>
  <si>
    <t>{'cloud': ['aws', 'gcp'], 'os': ['linux'], 'other': ['docker', 'kubernetes', 'terraform', 'jenkins'], 'programming': ['python', 'bash', 'java', 'perl']}</t>
  </si>
  <si>
    <t>Ssr+ Data Engineer</t>
  </si>
  <si>
    <t>['javascript', 'sql', 'python', 'java', 'scala', 'snowflake', 'aws']</t>
  </si>
  <si>
    <t>{'cloud': ['snowflake', 'aws'], 'programming': ['javascript', 'sql', 'python', 'java', 'scala']}</t>
  </si>
  <si>
    <t>Leading Us Based Mnc</t>
  </si>
  <si>
    <t>['r', 'sql', 'python', 'spark', 'hadoop', 'excel', 'tableau']</t>
  </si>
  <si>
    <t>{'analyst_tools': ['excel', 'tableau'], 'libraries': ['spark', 'hadoop'], 'programming': ['r', 'sql', 'python']}</t>
  </si>
  <si>
    <t>['typescript', 'aws', 'ibm cloud', 'kafka', 'express']</t>
  </si>
  <si>
    <t>{'cloud': ['aws', 'ibm cloud'], 'libraries': ['kafka'], 'programming': ['typescript'], 'webframeworks': ['express']}</t>
  </si>
  <si>
    <t>Practicante Chapter de Data and Analytics</t>
  </si>
  <si>
    <t>Manager - Business Intelligence</t>
  </si>
  <si>
    <t>['r', 'python', 'sql', 'sas', 'sas', 'visual basic', 'sql server', 'oracle', 'aws', 'snowflake', 'hadoop', 'power bi', 'tableau', 'cognos', 'excel', 'powerpoint', 'word', 'visio']</t>
  </si>
  <si>
    <t>{'analyst_tools': ['sas', 'power bi', 'tableau', 'cognos', 'excel', 'powerpoint', 'word', 'visio'], 'cloud': ['oracle', 'aws', 'snowflake'], 'databases': ['sql server'], 'libraries': ['hadoop'], 'programming': ['r', 'python', 'sql', 'sas', 'visual basic']}</t>
  </si>
  <si>
    <t>Data Engineer · Italy · Completamente remoto</t>
  </si>
  <si>
    <t>3. Senior Data Warehouse Developer</t>
  </si>
  <si>
    <t>['sql', 't-sql', 'sql server', 'azure', 'ssis', 'git', 'jira']</t>
  </si>
  <si>
    <t>{'analyst_tools': ['ssis'], 'async': ['jira'], 'cloud': ['azure'], 'databases': ['sql server'], 'other': ['git'], 'programming': ['sql', 't-sql']}</t>
  </si>
  <si>
    <t>Director - Randstad</t>
  </si>
  <si>
    <t>JP Smith</t>
  </si>
  <si>
    <t>Data engineer Infratechniek</t>
  </si>
  <si>
    <t>Software Engineer - Data System</t>
  </si>
  <si>
    <t>Quant Network Ltd</t>
  </si>
  <si>
    <t>['mongodb', 'mongodb', 'javascript', 'typescript', 'postgresql', 'oracle', 'aws', 'git', 'kubernetes']</t>
  </si>
  <si>
    <t>{'cloud': ['oracle', 'aws'], 'databases': ['mongodb', 'postgresql'], 'other': ['git', 'kubernetes'], 'programming': ['mongodb', 'javascript', 'typescript']}</t>
  </si>
  <si>
    <t>GHCM</t>
  </si>
  <si>
    <t>['sql', 'nosql', 'sql server', 'aws', 'aurora']</t>
  </si>
  <si>
    <t>{'cloud': ['aws', 'aurora'], 'databases': ['sql server'], 'programming': ['sql', 'nosql']}</t>
  </si>
  <si>
    <t>['python', 'r', 'sql', 'pandas', 'numpy', 'matplotlib', 'tensorflow', 'keras', 'pytorch', 'pyspark']</t>
  </si>
  <si>
    <t>{'libraries': ['pandas', 'numpy', 'matplotlib', 'tensorflow', 'keras', 'pytorch', 'pyspark'], 'programming': ['python', 'r', 'sql']}</t>
  </si>
  <si>
    <t>Up Romania</t>
  </si>
  <si>
    <t>ScentAir</t>
  </si>
  <si>
    <t>['python', 'c', 'pyspark']</t>
  </si>
  <si>
    <t>{'libraries': ['pyspark'], 'programming': ['python', 'c']}</t>
  </si>
  <si>
    <t>['snowflake', 'gdpr', 'spring', 'git']</t>
  </si>
  <si>
    <t>{'cloud': ['snowflake'], 'libraries': ['gdpr', 'spring'], 'other': ['git']}</t>
  </si>
  <si>
    <t>Logistics Tableau Analyst</t>
  </si>
  <si>
    <t>Stage - Manadge - Business &amp; Data Analyst H/F</t>
  </si>
  <si>
    <t>Manadge</t>
  </si>
  <si>
    <t>['python', 'spreadsheet']</t>
  </si>
  <si>
    <t>{'analyst_tools': ['spreadsheet'], 'programming': ['python']}</t>
  </si>
  <si>
    <t>Ki Global</t>
  </si>
  <si>
    <t>CRM Analyst - 13111519830</t>
  </si>
  <si>
    <t>['java', 'python', 'docker', 'jenkins', 'git']</t>
  </si>
  <si>
    <t>{'other': ['docker', 'jenkins', 'git'], 'programming': ['java', 'python']}</t>
  </si>
  <si>
    <t>Associate Web Analytics Manager</t>
  </si>
  <si>
    <t>['python', 'jenkins', 'docker']</t>
  </si>
  <si>
    <t>{'other': ['jenkins', 'docker'], 'programming': ['python']}</t>
  </si>
  <si>
    <t>['python', 'golang', 'postgresql', 'kafka', 'airflow', 'fastapi', 'flask', 'git', 'docker']</t>
  </si>
  <si>
    <t>{'databases': ['postgresql'], 'libraries': ['kafka', 'airflow'], 'other': ['git', 'docker'], 'programming': ['python', 'golang'], 'webframeworks': ['fastapi', 'flask']}</t>
  </si>
  <si>
    <t>Cloud Support Engineer - Remote</t>
  </si>
  <si>
    <t>Nagano, Japan</t>
  </si>
  <si>
    <t>Business Analytics &amp; Data Visualization Consultant</t>
  </si>
  <si>
    <t>frog</t>
  </si>
  <si>
    <t>['python', 'golang', 'aws', 'kafka', 'airflow', 'spark', 'docker', 'kubernetes', 'github']</t>
  </si>
  <si>
    <t>{'cloud': ['aws'], 'libraries': ['kafka', 'airflow', 'spark'], 'other': ['docker', 'kubernetes', 'github'], 'programming': ['python', 'golang']}</t>
  </si>
  <si>
    <t>Devsecosp con Experiencia en Cloud</t>
  </si>
  <si>
    <t>['aws', 'azure', 'kubernetes', 'github']</t>
  </si>
  <si>
    <t>{'cloud': ['aws', 'azure'], 'other': ['kubernetes', 'github']}</t>
  </si>
  <si>
    <t>['sql', 'javascript', 'python', 'spark']</t>
  </si>
  <si>
    <t>{'libraries': ['spark'], 'programming': ['sql', 'javascript', 'python']}</t>
  </si>
  <si>
    <t>FinOps Analyst</t>
  </si>
  <si>
    <t>Fermentation and Data Scientist</t>
  </si>
  <si>
    <t>Big Data Engineer/Hadoop Developer</t>
  </si>
  <si>
    <t>Rimac Technology</t>
  </si>
  <si>
    <t>['go', 'dax']</t>
  </si>
  <si>
    <t>{'analyst_tools': ['dax'], 'programming': ['go']}</t>
  </si>
  <si>
    <t>Lead Python Software Engineer - Build a data analytics tool using...</t>
  </si>
  <si>
    <t>Tcam Technology Pte. Ltd.</t>
  </si>
  <si>
    <t>['python', 'sql', 'java', 'javascript', 'php', 'mongodb', 'mongodb', 'cassandra', 'sql server', 'mysql', 'db2', 'aws', 'azure', 'oracle', 'hadoop', 'spark', 'git']</t>
  </si>
  <si>
    <t>{'cloud': ['aws', 'azure', 'oracle'], 'databases': ['mongodb', 'cassandra', 'sql server', 'mysql', 'db2'], 'libraries': ['hadoop', 'spark'], 'other': ['git'], 'programming': ['python', 'sql', 'java', 'javascript', 'php', 'mongodb']}</t>
  </si>
  <si>
    <t>Senior Data Scientist, OCI Finance Analytics</t>
  </si>
  <si>
    <t>Manager - Data Products</t>
  </si>
  <si>
    <t>Mobilewalla Pte. Ltd.</t>
  </si>
  <si>
    <t>Data Engineer – Manager</t>
  </si>
  <si>
    <t>['scala', 'python', 'sql', 'r', 'java', 'azure', 'databricks', 'spark']</t>
  </si>
  <si>
    <t>{'cloud': ['azure', 'databricks'], 'libraries': ['spark'], 'programming': ['scala', 'python', 'sql', 'r', 'java']}</t>
  </si>
  <si>
    <t>['assembly', 'c', 'c++', 'visual basic', 'html', 'perl']</t>
  </si>
  <si>
    <t>{'programming': ['assembly', 'c', 'c++', 'visual basic', 'html', 'perl']}</t>
  </si>
  <si>
    <t>Max Eleven</t>
  </si>
  <si>
    <t>Data Engineer Python m/w/d</t>
  </si>
  <si>
    <t>Data Engineer/Team Lead</t>
  </si>
  <si>
    <t>ChefFe de Projets SIRH Oriente Data Scientist - Microsoft Power Bi H/F</t>
  </si>
  <si>
    <t>Senior Operations Manager l Ops l SQL l Data Analytics</t>
  </si>
  <si>
    <t>Intern - Data Analyst - Marketing</t>
  </si>
  <si>
    <t>Data Engineer (Work from Home)</t>
  </si>
  <si>
    <t>['sql', 'python', 'snowflake', 'azure', 'oracle']</t>
  </si>
  <si>
    <t>{'cloud': ['snowflake', 'azure', 'oracle'], 'programming': ['sql', 'python']}</t>
  </si>
  <si>
    <t>Moglich Asociaodos</t>
  </si>
  <si>
    <t>['sql', 'r', 'julia', 'scala', 'spss']</t>
  </si>
  <si>
    <t>{'analyst_tools': ['spss'], 'programming': ['sql', 'r', 'julia', 'scala']}</t>
  </si>
  <si>
    <t>['sql', 'snowflake', 'word', 'excel', 'powerpoint', 'visio', 'sharepoint']</t>
  </si>
  <si>
    <t>{'analyst_tools': ['word', 'excel', 'powerpoint', 'visio', 'sharepoint'], 'cloud': ['snowflake'], 'programming': ['sql']}</t>
  </si>
  <si>
    <t>Afrikamart</t>
  </si>
  <si>
    <t>Customer Engineering Manager, Data Analytics, Google Cloud</t>
  </si>
  <si>
    <t>['python', 'scala', 'sql', 'nosql', 'azure', 'databricks', 'pandas', 'numpy']</t>
  </si>
  <si>
    <t>{'cloud': ['azure', 'databricks'], 'libraries': ['pandas', 'numpy'], 'programming': ['python', 'scala', 'sql', 'nosql']}</t>
  </si>
  <si>
    <t>R&amp;D Digitalization Team Lead &amp; Data Scientist</t>
  </si>
  <si>
    <t>['python', 'scala', 'java', 'sql', 'sas', 'sas', 'r', 'matlab', 'go', 'spss', 'excel']</t>
  </si>
  <si>
    <t>{'analyst_tools': ['sas', 'spss', 'excel'], 'programming': ['python', 'scala', 'java', 'sql', 'sas', 'r', 'matlab', 'go']}</t>
  </si>
  <si>
    <t>Senior Javascript Engineer</t>
  </si>
  <si>
    <t>['javascript', 'typescript', 'css', 'html', 'react', 'node.js', 'windows']</t>
  </si>
  <si>
    <t>{'libraries': ['react'], 'os': ['windows'], 'programming': ['javascript', 'typescript', 'css', 'html'], 'webframeworks': ['node.js']}</t>
  </si>
  <si>
    <t>Taylor Geospatial Institute – Chief Data Scientist</t>
  </si>
  <si>
    <t>BrainCX</t>
  </si>
  <si>
    <t>['sql', 'python', 'word', 'bitbucket']</t>
  </si>
  <si>
    <t>{'analyst_tools': ['word'], 'other': ['bitbucket'], 'programming': ['sql', 'python']}</t>
  </si>
  <si>
    <t>Vessel Performance Analyst</t>
  </si>
  <si>
    <t>Site Related Engineer</t>
  </si>
  <si>
    <t>['python', 'shell', 'sql', 'mysql', 'postgresql', 'oracle', 'angular', 'linux', 'redhat', 'centos', 'debian', 'splunk', 'ansible', 'git', 'svn', 'jenkins', 'jira', 'confluence']</t>
  </si>
  <si>
    <t>{'analyst_tools': ['splunk'], 'async': ['jira', 'confluence'], 'cloud': ['oracle'], 'databases': ['mysql', 'postgresql'], 'os': ['linux', 'redhat', 'centos', 'debian'], 'other': ['ansible', 'git', 'svn', 'jenkins'], 'programming': ['python', 'shell', 'sql'], 'webframeworks': ['angular']}</t>
  </si>
  <si>
    <t>Engineer/scientist, Qc</t>
  </si>
  <si>
    <t>THERMO FISHER BIOPHARMA SERVICES PTE. LTD.</t>
  </si>
  <si>
    <t>Staff Software Engineer - SAP</t>
  </si>
  <si>
    <t>['oracle', 'kafka', 'sap']</t>
  </si>
  <si>
    <t>{'analyst_tools': ['sap'], 'cloud': ['oracle'], 'libraries': ['kafka']}</t>
  </si>
  <si>
    <t>Traineeship Cloud Engineer</t>
  </si>
  <si>
    <t>['shell', 'python', 'scala', 'java', 'sql', 'oracle', 'hadoop', 'spark', 'unix']</t>
  </si>
  <si>
    <t>{'cloud': ['oracle'], 'libraries': ['hadoop', 'spark'], 'os': ['unix'], 'programming': ['shell', 'python', 'scala', 'java', 'sql']}</t>
  </si>
  <si>
    <t>Senior Red Team Engineer</t>
  </si>
  <si>
    <t>Internship- Qualità Data Analytics</t>
  </si>
  <si>
    <t>Settimo Torinese, Metropolitan City of Turin, Italy</t>
  </si>
  <si>
    <t>Lead - Data Engineer</t>
  </si>
  <si>
    <t>Software Engineer III-DB ETL Data Engineer with DevOps</t>
  </si>
  <si>
    <t>VP, Data Analytics</t>
  </si>
  <si>
    <t>Integrated Micro-Electronics, Inc. (IMI Global)</t>
  </si>
  <si>
    <t>['assembly', 'sap', 'power bi', 'excel']</t>
  </si>
  <si>
    <t>{'analyst_tools': ['sap', 'power bi', 'excel'], 'programming': ['assembly']}</t>
  </si>
  <si>
    <t>IMH - Alternance Data Analyst H/F</t>
  </si>
  <si>
    <t>Cherveux, France</t>
  </si>
  <si>
    <t>IMH</t>
  </si>
  <si>
    <t>['c++', 'word', 'excel', 'powerpoint']</t>
  </si>
  <si>
    <t>{'analyst_tools': ['word', 'excel', 'powerpoint'], 'programming': ['c++']}</t>
  </si>
  <si>
    <t>['c', 'sql', 'python', 'azure', 'databricks']</t>
  </si>
  <si>
    <t>{'cloud': ['azure', 'databricks'], 'programming': ['c', 'sql', 'python']}</t>
  </si>
  <si>
    <t>Essence of Email - Email Marketing Agency</t>
  </si>
  <si>
    <t>Spring Computing Technologies</t>
  </si>
  <si>
    <t>Strategic Data</t>
  </si>
  <si>
    <t>Senior Financial Data Analyst - Full-time / Part-time</t>
  </si>
  <si>
    <t>Technology Junior Analyst</t>
  </si>
  <si>
    <t>Investigador/a Inteligencia Artificial y Machine</t>
  </si>
  <si>
    <t>Innotalentum</t>
  </si>
  <si>
    <t>['matlab', 'r', 'tensorflow']</t>
  </si>
  <si>
    <t>{'libraries': ['tensorflow'], 'programming': ['matlab', 'r']}</t>
  </si>
  <si>
    <t>Energy and Batteries Machine Learning and Data Scientist</t>
  </si>
  <si>
    <t>['sql', 'python', 'bigquery', 'tableau', 'git']</t>
  </si>
  <si>
    <t>{'analyst_tools': ['tableau'], 'cloud': ['bigquery'], 'other': ['git'], 'programming': ['sql', 'python']}</t>
  </si>
  <si>
    <t>Data Engineer - AM</t>
  </si>
  <si>
    <t>Tech Analyst</t>
  </si>
  <si>
    <t>['microstrategy', 'power bi', 'sap']</t>
  </si>
  <si>
    <t>{'analyst_tools': ['microstrategy', 'power bi', 'sap']}</t>
  </si>
  <si>
    <t>intership Data Science, IT- London</t>
  </si>
  <si>
    <t>intermicrot</t>
  </si>
  <si>
    <t>Gisacc - Principal Data Engineer</t>
  </si>
  <si>
    <t>Ingénieur Recherche Opérationnelle - Data Scientist H/F</t>
  </si>
  <si>
    <t>Artemis Health</t>
  </si>
  <si>
    <t>['python', 'r', 'sql', 'aws', 'databricks', 'snowflake', 'git']</t>
  </si>
  <si>
    <t>{'cloud': ['aws', 'databricks', 'snowflake'], 'other': ['git'], 'programming': ['python', 'r', 'sql']}</t>
  </si>
  <si>
    <t>LABCI ASIA PTE. LTD.</t>
  </si>
  <si>
    <t>IT MLOps Engineer</t>
  </si>
  <si>
    <t>Draexlmaier Group</t>
  </si>
  <si>
    <t>['python', 'aws', 'azure', 'pandas', 'tensorflow', 'numpy', 'sap', 'terminal']</t>
  </si>
  <si>
    <t>{'analyst_tools': ['sap'], 'cloud': ['aws', 'azure'], 'libraries': ['pandas', 'tensorflow', 'numpy'], 'other': ['terminal'], 'programming': ['python']}</t>
  </si>
  <si>
    <t>BIOSTATISTICIAN II - Department of Medicine</t>
  </si>
  <si>
    <t>['r', 'python', 'bash', 'aws', 'azure', 'git']</t>
  </si>
  <si>
    <t>{'cloud': ['aws', 'azure'], 'other': ['git'], 'programming': ['r', 'python', 'bash']}</t>
  </si>
  <si>
    <t>Business Intelligence Developer/Data Analyst</t>
  </si>
  <si>
    <t>SAGASS CONSULTING</t>
  </si>
  <si>
    <t>['sql', 'postgresql', 'oracle', 'tableau', 'excel']</t>
  </si>
  <si>
    <t>{'analyst_tools': ['tableau', 'excel'], 'cloud': ['oracle'], 'databases': ['postgresql'], 'programming': ['sql']}</t>
  </si>
  <si>
    <t>Data Analyst (Supply Chain) – Contract – 3 Days Onsite (Dallas, TX)</t>
  </si>
  <si>
    <t>Right Skale Inc</t>
  </si>
  <si>
    <t>Senior Data Analyst, Health Quality</t>
  </si>
  <si>
    <t>via Coolbet - Teamtailor</t>
  </si>
  <si>
    <t>['python', 'bash', 'elasticsearch']</t>
  </si>
  <si>
    <t>{'databases': ['elasticsearch'], 'programming': ['python', 'bash']}</t>
  </si>
  <si>
    <t>via Watertalent</t>
  </si>
  <si>
    <t>Shell Nederland Chemie</t>
  </si>
  <si>
    <t>['shell', 'vba', 'python', 'sap']</t>
  </si>
  <si>
    <t>{'analyst_tools': ['sap'], 'programming': ['shell', 'vba', 'python']}</t>
  </si>
  <si>
    <t>Data Scientist (m/w/d). Job in Schlieren My Valley Jobs Today</t>
  </si>
  <si>
    <t>via SDSU Research Foundation - ICIMS</t>
  </si>
  <si>
    <t>San Diego State University Research Foundation</t>
  </si>
  <si>
    <t>Happymonk Technology Pvt Ltd</t>
  </si>
  <si>
    <t>['r', 'sql', 'aws', 'ibm cloud', 'express']</t>
  </si>
  <si>
    <t>{'cloud': ['aws', 'ibm cloud'], 'programming': ['r', 'sql'], 'webframeworks': ['express']}</t>
  </si>
  <si>
    <t>(Junior) Machine Learning Engineer</t>
  </si>
  <si>
    <t>['java', 'sql', 'python', 'sql server']</t>
  </si>
  <si>
    <t>{'databases': ['sql server'], 'programming': ['java', 'sql', 'python']}</t>
  </si>
  <si>
    <t>Data Analyst et Transformation Digitale à Engie Solutions Via Epi H/F</t>
  </si>
  <si>
    <t>Data scientist (Дирекция рисков)</t>
  </si>
  <si>
    <t>Банк Русский Стандарт</t>
  </si>
  <si>
    <t>ePharmacy</t>
  </si>
  <si>
    <t>Senior Data Engineer - Data Quality</t>
  </si>
  <si>
    <t>เจ้าหน้าที่ IT (Data and Network Engineer)</t>
  </si>
  <si>
    <t>Chiang Rai, Thailand</t>
  </si>
  <si>
    <t>บริษัท แสงไพบูลย์เชียงราย จำกัด และบริษัทในเครือ</t>
  </si>
  <si>
    <t>['r', 'sas', 'sas', 'sap']</t>
  </si>
  <si>
    <t>{'analyst_tools': ['sas', 'sap'], 'programming': ['r', 'sas']}</t>
  </si>
  <si>
    <t>Vacancy Available For Senior Data Engineer Remote</t>
  </si>
  <si>
    <t>Cofidis Group</t>
  </si>
  <si>
    <t>['python', 'azure', 'spark', 'numpy', 'pandas', 'powerbi']</t>
  </si>
  <si>
    <t>{'analyst_tools': ['powerbi'], 'cloud': ['azure'], 'libraries': ['spark', 'numpy', 'pandas'], 'programming': ['python']}</t>
  </si>
  <si>
    <t>Senior Big Data and IoT Analyst</t>
  </si>
  <si>
    <t>Doğuş Teknoloji</t>
  </si>
  <si>
    <t>['pyspark', 'looker', 'qlik']</t>
  </si>
  <si>
    <t>{'analyst_tools': ['looker', 'qlik'], 'libraries': ['pyspark']}</t>
  </si>
  <si>
    <t>['aws', 'azure', 'gcp', 'hadoop', 'spark', 'kafka']</t>
  </si>
  <si>
    <t>{'cloud': ['aws', 'azure', 'gcp'], 'libraries': ['hadoop', 'spark', 'kafka']}</t>
  </si>
  <si>
    <t>Quest Software</t>
  </si>
  <si>
    <t>['windows', 'linux', 'macos', 'terminal']</t>
  </si>
  <si>
    <t>{'os': ['windows', 'linux', 'macos'], 'other': ['terminal']}</t>
  </si>
  <si>
    <t>Remote C++/qt + Ai/ml Developer</t>
  </si>
  <si>
    <t>['c++', 'python', 'qt', 'tensorflow', 'pytorch', 'flow']</t>
  </si>
  <si>
    <t>{'libraries': ['qt', 'tensorflow', 'pytorch'], 'other': ['flow'], 'programming': ['c++', 'python']}</t>
  </si>
  <si>
    <t>['sql', 't-sql', 'sql server', 'azure', 'spark', 'pyspark']</t>
  </si>
  <si>
    <t>{'cloud': ['azure'], 'databases': ['sql server'], 'libraries': ['spark', 'pyspark'], 'programming': ['sql', 't-sql']}</t>
  </si>
  <si>
    <t>DataAnalyst</t>
  </si>
  <si>
    <t>Abschlussarbeit - Data Science</t>
  </si>
  <si>
    <t>Magstadt, Germany</t>
  </si>
  <si>
    <t>via Catalyst</t>
  </si>
  <si>
    <t>CloudWalk</t>
  </si>
  <si>
    <t>['nosql', 'postgresql', 'kafka']</t>
  </si>
  <si>
    <t>{'databases': ['postgresql'], 'libraries': ['kafka'], 'programming': ['nosql']}</t>
  </si>
  <si>
    <t>Napoleon Games NV</t>
  </si>
  <si>
    <t>['go', 'scala', 'python', 'azure', 'spark', 'unix', 'flow']</t>
  </si>
  <si>
    <t>{'cloud': ['azure'], 'libraries': ['spark'], 'os': ['unix'], 'other': ['flow'], 'programming': ['go', 'scala', 'python']}</t>
  </si>
  <si>
    <t>Commercial Customer Analyst</t>
  </si>
  <si>
    <t>HMH</t>
  </si>
  <si>
    <t>Online Data Analysts in Taiwan for Chinese Traditional speakers ...</t>
  </si>
  <si>
    <t>DTNUM - Pôle données - Data scientist H/F</t>
  </si>
  <si>
    <t>Planaletix</t>
  </si>
  <si>
    <t>Data-инженер (Middle)</t>
  </si>
  <si>
    <t>['sql', 'python', 'postgresql', 'sql server', 'azure', 'airflow', 'hadoop', 'pyspark', 'kafka', 'git']</t>
  </si>
  <si>
    <t>{'cloud': ['azure'], 'databases': ['postgresql', 'sql server'], 'libraries': ['airflow', 'hadoop', 'pyspark', 'kafka'], 'other': ['git'], 'programming': ['sql', 'python']}</t>
  </si>
  <si>
    <t>US | Business Analyst</t>
  </si>
  <si>
    <t>Senior Data Modeler/Engineer, The Netherlands</t>
  </si>
  <si>
    <t>Senior Analyst, Sourcing</t>
  </si>
  <si>
    <t>['go', 'excel', 'spreadsheet', 'sap']</t>
  </si>
  <si>
    <t>{'analyst_tools': ['excel', 'spreadsheet', 'sap'], 'programming': ['go']}</t>
  </si>
  <si>
    <t>Analyst I, Product</t>
  </si>
  <si>
    <t>['python', 'bash', 'sql', 'no-sql', 'java', 'scala', 'azure', 'aws', 'gcp', 'databricks']</t>
  </si>
  <si>
    <t>{'cloud': ['azure', 'aws', 'gcp', 'databricks'], 'programming': ['python', 'bash', 'sql', 'no-sql', 'java', 'scala']}</t>
  </si>
  <si>
    <t>Lease and Landlord Management Analyst</t>
  </si>
  <si>
    <t>Tigo</t>
  </si>
  <si>
    <t>Business Analyst Data Management F/H</t>
  </si>
  <si>
    <t>Softeam</t>
  </si>
  <si>
    <t>Lead data engineer - Hybride</t>
  </si>
  <si>
    <t>['python', 'sql', 'azure', 'gcp', 'aws', 'airflow', 'kubernetes']</t>
  </si>
  <si>
    <t>{'cloud': ['azure', 'gcp', 'aws'], 'libraries': ['airflow'], 'other': ['kubernetes'], 'programming': ['python', 'sql']}</t>
  </si>
  <si>
    <t>Data Analytics Advisory Specialist (EH 1916)</t>
  </si>
  <si>
    <t>['sql', 'aws', 'spark', 'tableau', 'docker']</t>
  </si>
  <si>
    <t>{'analyst_tools': ['tableau'], 'cloud': ['aws'], 'libraries': ['spark'], 'other': ['docker'], 'programming': ['sql']}</t>
  </si>
  <si>
    <t>['azure', 'databricks', 'pyspark', 'flow']</t>
  </si>
  <si>
    <t>{'cloud': ['azure', 'databricks'], 'libraries': ['pyspark'], 'other': ['flow']}</t>
  </si>
  <si>
    <t>Senior Business Intelligence Analyst (f/m/x) Marketing</t>
  </si>
  <si>
    <t>['sql', 'python', 'azure', 'aws', 'gcp', 'redshift', 'bigquery', 'snowflake', 'tableau']</t>
  </si>
  <si>
    <t>{'analyst_tools': ['tableau'], 'cloud': ['azure', 'aws', 'gcp', 'redshift', 'bigquery', 'snowflake'], 'programming': ['sql', 'python']}</t>
  </si>
  <si>
    <t>Revolo InfoTech</t>
  </si>
  <si>
    <t>['python', 'scala', 'java', 'r', 'sql', 'nosql', 'aws', 'azure', 'hadoop', 'spark']</t>
  </si>
  <si>
    <t>{'cloud': ['aws', 'azure'], 'libraries': ['hadoop', 'spark'], 'programming': ['python', 'scala', 'java', 'r', 'sql', 'nosql']}</t>
  </si>
  <si>
    <t>['python', 'pytorch', 'scikit-learn', 'numpy', 'spark', 'hadoop']</t>
  </si>
  <si>
    <t>{'libraries': ['pytorch', 'scikit-learn', 'numpy', 'spark', 'hadoop'], 'programming': ['python']}</t>
  </si>
  <si>
    <t>['python', 'java', 'sql', 'aws', 'spark', 'hadoop', 'tableau']</t>
  </si>
  <si>
    <t>{'analyst_tools': ['tableau'], 'cloud': ['aws'], 'libraries': ['spark', 'hadoop'], 'programming': ['python', 'java', 'sql']}</t>
  </si>
  <si>
    <t>Senior Data Analyst Data · Poland, Spain · Fully Remote</t>
  </si>
  <si>
    <t>FAVE ASIA SDN BHD</t>
  </si>
  <si>
    <t>Senior Big Data Security Engineer -International Business</t>
  </si>
  <si>
    <t>via PERMACON GmbH</t>
  </si>
  <si>
    <t>PERMACON GmbH Düsseldorf</t>
  </si>
  <si>
    <t>['windows', 'visio', 'tableau', 'jira', 'confluence']</t>
  </si>
  <si>
    <t>{'analyst_tools': ['visio', 'tableau'], 'async': ['jira', 'confluence'], 'os': ['windows']}</t>
  </si>
  <si>
    <t>Research &amp; Analytics Lead</t>
  </si>
  <si>
    <t>Credits Monitoring and Reporting Analytics</t>
  </si>
  <si>
    <t>Engineer-junior-tailings</t>
  </si>
  <si>
    <t>Группа Компаний Wallet One</t>
  </si>
  <si>
    <t>['python', 'postgresql', 'elasticsearch', 'redis', 'airflow', 'kafka']</t>
  </si>
  <si>
    <t>{'databases': ['postgresql', 'elasticsearch', 'redis'], 'libraries': ['airflow', 'kafka'], 'programming': ['python']}</t>
  </si>
  <si>
    <t>IPF Digital</t>
  </si>
  <si>
    <t>['python', 'redshift', 'pandas', 'scikit-learn', 'flask']</t>
  </si>
  <si>
    <t>{'cloud': ['redshift'], 'libraries': ['pandas', 'scikit-learn'], 'programming': ['python'], 'webframeworks': ['flask']}</t>
  </si>
  <si>
    <t>Software Engineer Lead -Data Scientist (San Francisco, CA)</t>
  </si>
  <si>
    <t>['sql', 'r', 'python', 'redshift', 'snowflake', 'aws', 'oracle', 'hadoop', 'spark', 'seaborn', 'ggplot2', 'sap']</t>
  </si>
  <si>
    <t>{'analyst_tools': ['sap'], 'cloud': ['redshift', 'snowflake', 'aws', 'oracle'], 'libraries': ['hadoop', 'spark', 'seaborn', 'ggplot2'], 'programming': ['sql', 'r', 'python']}</t>
  </si>
  <si>
    <t>Data Enginner Amplia Experiencia</t>
  </si>
  <si>
    <t>['azure', 'gcp', 'power bi']</t>
  </si>
  <si>
    <t>{'analyst_tools': ['power bi'], 'cloud': ['azure', 'gcp']}</t>
  </si>
  <si>
    <t>Data Engineer-Senior</t>
  </si>
  <si>
    <t>FedEx Express MEISA</t>
  </si>
  <si>
    <t>Manpower Group (Suisse)</t>
  </si>
  <si>
    <t>via EJable</t>
  </si>
  <si>
    <t>Employment Japan</t>
  </si>
  <si>
    <t>['java', 'sql', 'sql server', 'oracle', 'gcp', 'aws', 'azure', 'linux']</t>
  </si>
  <si>
    <t>{'cloud': ['oracle', 'gcp', 'aws', 'azure'], 'databases': ['sql server'], 'os': ['linux'], 'programming': ['java', 'sql']}</t>
  </si>
  <si>
    <t>Senior Machine Learning Engineer, Speech Modeling</t>
  </si>
  <si>
    <t>Emerson Automation Solutions</t>
  </si>
  <si>
    <t>['python', 'bash', 'aws', 'redshift', 'hadoop', 'spark', 'gitlab', 'terraform']</t>
  </si>
  <si>
    <t>{'cloud': ['aws', 'redshift'], 'libraries': ['hadoop', 'spark'], 'other': ['gitlab', 'terraform'], 'programming': ['python', 'bash']}</t>
  </si>
  <si>
    <t>Engineer data responsible in Oradea</t>
  </si>
  <si>
    <t>Palm Bay Data Analysis Tutor</t>
  </si>
  <si>
    <t>Propel consult</t>
  </si>
  <si>
    <t>Data Analyst – Virtual Assistants @ING Hubs Romania</t>
  </si>
  <si>
    <t>Chef de projet Data - data factory h/f F/H</t>
  </si>
  <si>
    <t>['r', 'hadoop', 'jupyter', 'chef']</t>
  </si>
  <si>
    <t>{'libraries': ['hadoop', 'jupyter'], 'other': ['chef'], 'programming': ['r']}</t>
  </si>
  <si>
    <t>Your Best Paralegal</t>
  </si>
  <si>
    <t>Modeller  Senior Data Engineer (PD)</t>
  </si>
  <si>
    <t>['sql', 'snowflake', 'redshift', 'aws', 'azure', 'tableau']</t>
  </si>
  <si>
    <t>{'analyst_tools': ['tableau'], 'cloud': ['snowflake', 'redshift', 'aws', 'azure'], 'programming': ['sql']}</t>
  </si>
  <si>
    <t>['sql', 'python', 'c#', 'sql server']</t>
  </si>
  <si>
    <t>{'databases': ['sql server'], 'programming': ['sql', 'python', 'c#']}</t>
  </si>
  <si>
    <t>Business analyst in data area</t>
  </si>
  <si>
    <t>Data Specialist - Work from home</t>
  </si>
  <si>
    <t>['sql', 'php', 'windows', 'excel']</t>
  </si>
  <si>
    <t>{'analyst_tools': ['excel'], 'os': ['windows'], 'programming': ['sql', 'php']}</t>
  </si>
  <si>
    <t>['python', 'sql', 'linux', 'git', 'github', 'docker']</t>
  </si>
  <si>
    <t>{'os': ['linux'], 'other': ['git', 'github', 'docker'], 'programming': ['python', 'sql']}</t>
  </si>
  <si>
    <t>(Senior) Solution Architect Data Analytics</t>
  </si>
  <si>
    <t>PrimePeople GmbH</t>
  </si>
  <si>
    <t>['python', 'azure', 'aws', 'snowflake', 'power bi', 'qlik']</t>
  </si>
  <si>
    <t>{'analyst_tools': ['power bi', 'qlik'], 'cloud': ['azure', 'aws', 'snowflake'], 'programming': ['python']}</t>
  </si>
  <si>
    <t>Frontend Web Engineer Sr</t>
  </si>
  <si>
    <t>['javascript', 'typescript', 'sas', 'sas', 'react', 'git']</t>
  </si>
  <si>
    <t>{'analyst_tools': ['sas'], 'libraries': ['react'], 'other': ['git'], 'programming': ['javascript', 'typescript', 'sas']}</t>
  </si>
  <si>
    <t>Security Engineer-RSG5-4740</t>
  </si>
  <si>
    <t>Analyst - Master Data Digital</t>
  </si>
  <si>
    <t>Ashland, NH</t>
  </si>
  <si>
    <t>['r', 'python', 'sql', 'nosql', 'elasticsearch', 'docker', 'kubernetes', 'git']</t>
  </si>
  <si>
    <t>{'databases': ['elasticsearch'], 'other': ['docker', 'kubernetes', 'git'], 'programming': ['r', 'python', 'sql', 'nosql']}</t>
  </si>
  <si>
    <t>Data Engineer - Talend, Snowflake</t>
  </si>
  <si>
    <t>['mysql', 'databricks', 'aws', 'azure', 'pyspark', 'airflow', 'linux', 'splunk', 'jenkins']</t>
  </si>
  <si>
    <t>{'analyst_tools': ['splunk'], 'cloud': ['databricks', 'aws', 'azure'], 'databases': ['mysql'], 'libraries': ['pyspark', 'airflow'], 'os': ['linux'], 'other': ['jenkins']}</t>
  </si>
  <si>
    <t>IT Business Analyst – Data - Analytics (Supply Chain)</t>
  </si>
  <si>
    <t>['python', 'shell', 'sql', 'tableau', 'sap']</t>
  </si>
  <si>
    <t>{'analyst_tools': ['tableau', 'sap'], 'programming': ['python', 'shell', 'sql']}</t>
  </si>
  <si>
    <t>D Soft</t>
  </si>
  <si>
    <t>['mongodb', 'mongodb', 'kubernetes']</t>
  </si>
  <si>
    <t>{'databases': ['mongodb'], 'other': ['kubernetes'], 'programming': ['mongodb']}</t>
  </si>
  <si>
    <t>Tobania - Senior BI Engineer</t>
  </si>
  <si>
    <t>Data engineer-(H/F)</t>
  </si>
  <si>
    <t>Wiring Harness Senior Engineer</t>
  </si>
  <si>
    <t>El Corte Inglés</t>
  </si>
  <si>
    <t>Data Scientist-Analytics, TikTok-Singapore</t>
  </si>
  <si>
    <t>Data Scientists/Product Scientists</t>
  </si>
  <si>
    <t>['nosql', 'mongodb', 'mongodb', 'sql', 'elasticsearch', 'mariadb', 'mysql', 'aws']</t>
  </si>
  <si>
    <t>{'cloud': ['aws'], 'databases': ['mongodb', 'elasticsearch', 'mariadb', 'mysql'], 'programming': ['nosql', 'mongodb', 'sql']}</t>
  </si>
  <si>
    <t>Marsh, Aylesbury, UK</t>
  </si>
  <si>
    <t>Sr. Data Scientist, Energy Storage</t>
  </si>
  <si>
    <t>Stagiaire Data (Data Analyst) F/H</t>
  </si>
  <si>
    <t>VINCI Airports</t>
  </si>
  <si>
    <t>Python Cloud Engineer</t>
  </si>
  <si>
    <t>ELK Engineer</t>
  </si>
  <si>
    <t>Exsete Consulting Pvt. Ltd.</t>
  </si>
  <si>
    <t>['python', 'bash', 'powershell', 'elasticsearch', 'linux', 'splunk', 'flow', 'docker', 'kubernetes']</t>
  </si>
  <si>
    <t>{'analyst_tools': ['splunk'], 'databases': ['elasticsearch'], 'os': ['linux'], 'other': ['flow', 'docker', 'kubernetes'], 'programming': ['python', 'bash', 'powershell']}</t>
  </si>
  <si>
    <t>Senior BI Technical Data Analyst</t>
  </si>
  <si>
    <t>via JM Huber - J.M. Huber Corporation</t>
  </si>
  <si>
    <t>JM Huber Corporation</t>
  </si>
  <si>
    <t>['sql', 'oracle', 'azure', 'gcp', 'aws', 'snowflake', 'power bi']</t>
  </si>
  <si>
    <t>{'analyst_tools': ['power bi'], 'cloud': ['oracle', 'azure', 'gcp', 'aws', 'snowflake'], 'programming': ['sql']}</t>
  </si>
  <si>
    <t>['sql', 'python', 'azure', 'spark', 'graphql', 'git']</t>
  </si>
  <si>
    <t>{'cloud': ['azure'], 'libraries': ['spark', 'graphql'], 'other': ['git'], 'programming': ['sql', 'python']}</t>
  </si>
  <si>
    <t>Data Analyst 資料分析師</t>
  </si>
  <si>
    <t>Logistics Data Analyst/process Engineer</t>
  </si>
  <si>
    <t>Pepperl+Fuchs</t>
  </si>
  <si>
    <t>['sql', 'python', 'sas', 'sas', 'sql server', 'postgresql', 'oracle']</t>
  </si>
  <si>
    <t>{'analyst_tools': ['sas'], 'cloud': ['oracle'], 'databases': ['sql server', 'postgresql'], 'programming': ['sql', 'python', 'sas']}</t>
  </si>
  <si>
    <t>(Remote) Principal Software Engineer, APAC</t>
  </si>
  <si>
    <t>Engineer Design, Data Engineer, Engineer Network</t>
  </si>
  <si>
    <t>Trueblue Spa</t>
  </si>
  <si>
    <t>['sql', 'python', 'c#', 'azure', 'gdpr', 'atlassian', 'jira', 'confluence']</t>
  </si>
  <si>
    <t>{'async': ['jira', 'confluence'], 'cloud': ['azure'], 'libraries': ['gdpr'], 'other': ['atlassian'], 'programming': ['sql', 'python', 'c#']}</t>
  </si>
  <si>
    <t>Data Analyst Business Lending</t>
  </si>
  <si>
    <t>Supply Analytics Manager</t>
  </si>
  <si>
    <t>['sql', 'javascript', 'r', 'python', 'pandas', 'excel', 'tableau', 'power bi']</t>
  </si>
  <si>
    <t>{'analyst_tools': ['excel', 'tableau', 'power bi'], 'libraries': ['pandas'], 'programming': ['sql', 'javascript', 'r', 'python']}</t>
  </si>
  <si>
    <t>Lead Data Scientist – GenAI</t>
  </si>
  <si>
    <t>Formulation Data Steward</t>
  </si>
  <si>
    <t>Land Remote Sensing Scientist</t>
  </si>
  <si>
    <t>Data scientist confirmé(e) - chef(fe) de projet statistique F/H</t>
  </si>
  <si>
    <t>La sécurité sociale</t>
  </si>
  <si>
    <t>오케스트로</t>
  </si>
  <si>
    <t>['python', 'sql', 'jupyter', 'pyspark', 'pandas', 'numpy', 'scikit-learn', 'matplotlib', 'tensorflow', 'keras', 'nltk']</t>
  </si>
  <si>
    <t>{'libraries': ['jupyter', 'pyspark', 'pandas', 'numpy', 'scikit-learn', 'matplotlib', 'tensorflow', 'keras', 'nltk'], 'programming': ['python', 'sql']}</t>
  </si>
  <si>
    <t>TensorIoT Software Services Private Limited, India</t>
  </si>
  <si>
    <t>Data Scientist, Data Strategy and Analytics Division (DSAD...</t>
  </si>
  <si>
    <t>Analyst/Specialist Finance Systems and Reporting</t>
  </si>
  <si>
    <t>Canadian Pacific Railway</t>
  </si>
  <si>
    <t>['sap', 'cognos', 'excel', 'qlik', 'power bi']</t>
  </si>
  <si>
    <t>{'analyst_tools': ['sap', 'cognos', 'excel', 'qlik', 'power bi']}</t>
  </si>
  <si>
    <t>['java', 'c', 'c++', 'c#', 'haskell', 'r', 'python', 'sql', 'mongodb', 'mongodb', 'elasticsearch', 'cassandra', 'neo4j', 'dynamodb', 'postgresql', 'mysql', 'mariadb', 'aws', 'redshift', 'oracle', 'airflow', 'spark', 'kafka', 'git', 'gitlab', 'github']</t>
  </si>
  <si>
    <t>{'cloud': ['aws', 'redshift', 'oracle'], 'databases': ['mongodb', 'elasticsearch', 'cassandra', 'neo4j', 'dynamodb', 'postgresql', 'mysql', 'mariadb'], 'libraries': ['airflow', 'spark', 'kafka'], 'other': ['git', 'gitlab', 'github'], 'programming': ['java', 'c', 'c++', 'c#', 'haskell', 'r', 'python', 'sql', 'mongodb']}</t>
  </si>
  <si>
    <t>Software Development Engineer - I</t>
  </si>
  <si>
    <t>['aws', 'gcp', 'node', 'express', 'linux', 'git', 'docker', 'kubernetes']</t>
  </si>
  <si>
    <t>{'cloud': ['aws', 'gcp'], 'os': ['linux'], 'other': ['git', 'docker', 'kubernetes'], 'webframeworks': ['node', 'express']}</t>
  </si>
  <si>
    <t>Data Engineer - Talend / Pentaho (H/F)</t>
  </si>
  <si>
    <t>['ssis', 'sap', 'ssrs', 'power bi', 'tableau']</t>
  </si>
  <si>
    <t>{'analyst_tools': ['ssis', 'sap', 'ssrs', 'power bi', 'tableau']}</t>
  </si>
  <si>
    <t>Riser et Pipeline Engineer</t>
  </si>
  <si>
    <t>ALDEBARAN GROUP</t>
  </si>
  <si>
    <t>['sql', 'digitalocean', 'looker', 'sheets', 'tableau', 'powerpoint']</t>
  </si>
  <si>
    <t>{'analyst_tools': ['looker', 'sheets', 'tableau', 'powerpoint'], 'cloud': ['digitalocean'], 'programming': ['sql']}</t>
  </si>
  <si>
    <t>Biz Analyst, Reporting</t>
  </si>
  <si>
    <t>Senior Manager – Data Engineering and Cloud Transformation</t>
  </si>
  <si>
    <t>Insight Manager - Marketing Team (Data Insights)</t>
  </si>
  <si>
    <t>Wonderla Holidays Ltd.</t>
  </si>
  <si>
    <t>['snowflake', 'kafka', 'airflow']</t>
  </si>
  <si>
    <t>{'cloud': ['snowflake'], 'libraries': ['kafka', 'airflow']}</t>
  </si>
  <si>
    <t>['sas', 'sas', 'matlab', 'java', 'ruby', 'ruby', 'go']</t>
  </si>
  <si>
    <t>{'analyst_tools': ['sas'], 'programming': ['sas', 'matlab', 'java', 'ruby', 'go'], 'webframeworks': ['ruby']}</t>
  </si>
  <si>
    <t>['python', 'ruby', 'ruby', 'golang', 'shell', 'go', 'aws', 'kubernetes', 'terraform', 'github']</t>
  </si>
  <si>
    <t>{'cloud': ['aws'], 'other': ['kubernetes', 'terraform', 'github'], 'programming': ['python', 'ruby', 'golang', 'shell', 'go'], 'webframeworks': ['ruby']}</t>
  </si>
  <si>
    <t>['python', 'sql', 'nosql', 'mongodb', 'mongodb', 'mysql', 'elasticsearch', 'redis', 'pytorch', 'tensorflow']</t>
  </si>
  <si>
    <t>{'databases': ['mongodb', 'mysql', 'elasticsearch', 'redis'], 'libraries': ['pytorch', 'tensorflow'], 'programming': ['python', 'sql', 'nosql', 'mongodb']}</t>
  </si>
  <si>
    <t>['python', 'sql', 'r', 'scala', 'java', 'nosql', 'scikit-learn', 'numpy', 'hadoop', 'spark', 'kafka', 'flow']</t>
  </si>
  <si>
    <t>{'libraries': ['scikit-learn', 'numpy', 'hadoop', 'spark', 'kafka'], 'other': ['flow'], 'programming': ['python', 'sql', 'r', 'scala', 'java', 'nosql']}</t>
  </si>
  <si>
    <t>Program Analyst (Direct Hire)</t>
  </si>
  <si>
    <t>US National Aeronautics and Space Administration</t>
  </si>
  <si>
    <t>['typescript', 'postgresql', 'github', 'kubernetes', 'jenkins']</t>
  </si>
  <si>
    <t>{'databases': ['postgresql'], 'other': ['github', 'kubernetes', 'jenkins'], 'programming': ['typescript']}</t>
  </si>
  <si>
    <t>[Part-Time Remote] Online Data Analyst - Thai Language</t>
  </si>
  <si>
    <t>Project Data Scientist (m/w/d)</t>
  </si>
  <si>
    <t>Sales Operations, Sr. Analyst, Premier Global Chat</t>
  </si>
  <si>
    <t>Airship operations data analyst</t>
  </si>
  <si>
    <t>Kelluu Airships</t>
  </si>
  <si>
    <t>['python', 'r', 'java', 'c++', 'sql']</t>
  </si>
  <si>
    <t>{'programming': ['python', 'r', 'java', 'c++', 'sql']}</t>
  </si>
  <si>
    <t>Senior Service Delivery Engineer (Data Center/Optical Network）</t>
  </si>
  <si>
    <t>FS TECH PTE. LTD.</t>
  </si>
  <si>
    <t>Tech lead</t>
  </si>
  <si>
    <t>(Senior) Data &amp; Analytics Consultant</t>
  </si>
  <si>
    <t>HomepageJavaScript: Footer</t>
  </si>
  <si>
    <t>['python', 'r', 'sql', 'airflow', 'docker', 'kubernetes']</t>
  </si>
  <si>
    <t>{'libraries': ['airflow'], 'other': ['docker', 'kubernetes'], 'programming': ['python', 'r', 'sql']}</t>
  </si>
  <si>
    <t>Stage Business data analyst junior H/F - Grenoble - Mars 2023</t>
  </si>
  <si>
    <t>Veolia Eau d'Ile-de-France</t>
  </si>
  <si>
    <t>Medipath Healthcare Recruitment</t>
  </si>
  <si>
    <t>Business &amp; Data Analyst Trainee - Porto</t>
  </si>
  <si>
    <t>Data Engineer (VL)</t>
  </si>
  <si>
    <t>['sql', 'azure', 'databricks', 'qlik', 'sap']</t>
  </si>
  <si>
    <t>{'analyst_tools': ['qlik', 'sap'], 'cloud': ['azure', 'databricks'], 'programming': ['sql']}</t>
  </si>
  <si>
    <t>Строительный Двор</t>
  </si>
  <si>
    <t>['python', 'java', 'sql', 'airflow', 'spark', 'kafka', 'sap', 'docker', 'kubernetes']</t>
  </si>
  <si>
    <t>{'analyst_tools': ['sap'], 'libraries': ['airflow', 'spark', 'kafka'], 'other': ['docker', 'kubernetes'], 'programming': ['python', 'java', 'sql']}</t>
  </si>
  <si>
    <t>IT Security (Cyber security &amp; Data Privacy Analyst)-Remote</t>
  </si>
  <si>
    <t>SBS Corp.</t>
  </si>
  <si>
    <t>Accounting Analytics</t>
  </si>
  <si>
    <t>Rayah Impex private Limited</t>
  </si>
  <si>
    <t>data &amp; reporting analyst</t>
  </si>
  <si>
    <t>Tridentllc</t>
  </si>
  <si>
    <t>Broadcast Engineering Tech</t>
  </si>
  <si>
    <t>['c', 'powershell', 'javascript', 'sql', 'sql server', 'mysql', 'vmware', 'aws']</t>
  </si>
  <si>
    <t>{'cloud': ['vmware', 'aws'], 'databases': ['sql server', 'mysql'], 'programming': ['c', 'powershell', 'javascript', 'sql']}</t>
  </si>
  <si>
    <t>Test Engineer - Manufacturing and Production</t>
  </si>
  <si>
    <t>['assembly', 'linux']</t>
  </si>
  <si>
    <t>{'os': ['linux'], 'programming': ['assembly']}</t>
  </si>
  <si>
    <t>Associate, Product Data</t>
  </si>
  <si>
    <t>Mathematician trainee for scientific data processing</t>
  </si>
  <si>
    <t>ThePineappleCo</t>
  </si>
  <si>
    <t>Data Analyst: Senior Specialist Insights and Reporting</t>
  </si>
  <si>
    <t>['databricks', 'azure', 'tableau', 'power bi', 'excel', 'powerpoint']</t>
  </si>
  <si>
    <t>{'analyst_tools': ['tableau', 'power bi', 'excel', 'powerpoint'], 'cloud': ['databricks', 'azure']}</t>
  </si>
  <si>
    <t>EveryPay</t>
  </si>
  <si>
    <t>['php', 'mongodb', 'mongodb', 'mariadb', 'aws', 'react', 'docker', 'github']</t>
  </si>
  <si>
    <t>{'cloud': ['aws'], 'databases': ['mongodb', 'mariadb'], 'libraries': ['react'], 'other': ['docker', 'github'], 'programming': ['php', 'mongodb']}</t>
  </si>
  <si>
    <t>1613 - Mid Data Scientist</t>
  </si>
  <si>
    <t>2024 Customer Operations - AI &amp; Data Engineering Co-op Program</t>
  </si>
  <si>
    <t>['sql', 'sas', 'sas', 'java', 'scala', 'python', 'c++', 'sql server', 'bigquery', 'spring', 'spark', 'pytorch', 'tensorflow', 'scikit-learn', 'microstrategy', 'gitlab', 'jenkins']</t>
  </si>
  <si>
    <t>{'analyst_tools': ['sas', 'microstrategy'], 'cloud': ['bigquery'], 'databases': ['sql server'], 'libraries': ['spring', 'spark', 'pytorch', 'tensorflow', 'scikit-learn'], 'other': ['gitlab', 'jenkins'], 'programming': ['sql', 'sas', 'java', 'scala', 'python', 'c++']}</t>
  </si>
  <si>
    <t>Lead Data Scientist with Cloud expertise. Job in Charlotte FOX8 Jobs</t>
  </si>
  <si>
    <t>Senior Data &amp; Research Analyst (Arabic Speaking)</t>
  </si>
  <si>
    <t>['t-sql', 'oracle', 'azure', 'sap', 'ssis', 'flow']</t>
  </si>
  <si>
    <t>{'analyst_tools': ['sap', 'ssis'], 'cloud': ['oracle', 'azure'], 'other': ['flow'], 'programming': ['t-sql']}</t>
  </si>
  <si>
    <t>Tzaneen, South Africa</t>
  </si>
  <si>
    <t>Xtreme International</t>
  </si>
  <si>
    <t>Head of Applied Science Commercial Intelligence</t>
  </si>
  <si>
    <t>['scala', 'python', 'spark', 'pandas', 'matplotlib', 'plotly', 'tableau', 'git', 'github']</t>
  </si>
  <si>
    <t>{'analyst_tools': ['tableau'], 'libraries': ['spark', 'pandas', 'matplotlib', 'plotly'], 'other': ['git', 'github'], 'programming': ['scala', 'python']}</t>
  </si>
  <si>
    <t>Lagadere Travel Retail &amp; Restaurants LLC</t>
  </si>
  <si>
    <t>Healthcare Business Analytics Advisor-Hybrid</t>
  </si>
  <si>
    <t>Principal, Data Analyst – Data Ventures - Remote  from United States</t>
  </si>
  <si>
    <t>['mongodb', 'mongodb', 'go', 'aws', 'linux', 'kubernetes', 'terraform', 'git']</t>
  </si>
  <si>
    <t>{'cloud': ['aws'], 'databases': ['mongodb'], 'os': ['linux'], 'other': ['kubernetes', 'terraform', 'git'], 'programming': ['mongodb', 'go']}</t>
  </si>
  <si>
    <t>Data Engineer Python, Madrid</t>
  </si>
  <si>
    <t>Data Scientist, Department of Emergency Medicine, Cumming School...</t>
  </si>
  <si>
    <t>OTE Group of Companies (HTO)</t>
  </si>
  <si>
    <t>['sas', 'sas', 'sql', 'power bi', 'sap']</t>
  </si>
  <si>
    <t>{'analyst_tools': ['sas', 'power bi', 'sap'], 'programming': ['sas', 'sql']}</t>
  </si>
  <si>
    <t>via Pixmania Recrute ! Trouver Les Offres D’emploi Et De Stage</t>
  </si>
  <si>
    <t>Senior Data Engineer  Astral Forest</t>
  </si>
  <si>
    <t>['t-sql', 'sql', 'sql server', 'ssrs', 'ssis']</t>
  </si>
  <si>
    <t>{'analyst_tools': ['ssrs', 'ssis'], 'databases': ['sql server'], 'programming': ['t-sql', 'sql']}</t>
  </si>
  <si>
    <t>Semantic Web Data Engineer - Amsterdam</t>
  </si>
  <si>
    <t>Hercor</t>
  </si>
  <si>
    <t>['sql', 'crystal', 'visual basic', 'excel', 'powerpoint']</t>
  </si>
  <si>
    <t>{'analyst_tools': ['excel', 'powerpoint'], 'programming': ['sql', 'crystal', 'visual basic']}</t>
  </si>
  <si>
    <t>HealthBeacon</t>
  </si>
  <si>
    <t>Data Analyst in Vilnius, Kaunas, Any city and others</t>
  </si>
  <si>
    <t>['bash', 'python', 'postgresql', 'aws', 'linux', 'git', 'github']</t>
  </si>
  <si>
    <t>{'cloud': ['aws'], 'databases': ['postgresql'], 'os': ['linux'], 'other': ['git', 'github'], 'programming': ['bash', 'python']}</t>
  </si>
  <si>
    <t>Distinguished Engineer-Data Engineering</t>
  </si>
  <si>
    <t>['python', 'gcp', 'bigquery', 'hadoop', 'terraform', 'ansible', 'jenkins', 'git', 'docker']</t>
  </si>
  <si>
    <t>{'cloud': ['gcp', 'bigquery'], 'libraries': ['hadoop'], 'other': ['terraform', 'ansible', 'jenkins', 'git', 'docker'], 'programming': ['python']}</t>
  </si>
  <si>
    <t>Metrics Analyst</t>
  </si>
  <si>
    <t>Manager Of Data Analytics</t>
  </si>
  <si>
    <t>Krisp</t>
  </si>
  <si>
    <t>['python', 'sql', 'nosql', 'elasticsearch', 'dynamodb', 'aws', 'redshift', 'kafka', 'spark', 'terraform', 'github']</t>
  </si>
  <si>
    <t>{'cloud': ['aws', 'redshift'], 'databases': ['elasticsearch', 'dynamodb'], 'libraries': ['kafka', 'spark'], 'other': ['terraform', 'github'], 'programming': ['python', 'sql', 'nosql']}</t>
  </si>
  <si>
    <t>['mongodb', 'mongodb', 'snowflake', 'aws']</t>
  </si>
  <si>
    <t>{'cloud': ['snowflake', 'aws'], 'databases': ['mongodb'], 'programming': ['mongodb']}</t>
  </si>
  <si>
    <t>Senior Engineer - Information Management</t>
  </si>
  <si>
    <t>Industrial Ops. Engineer</t>
  </si>
  <si>
    <t>Data Analyst, Estimates</t>
  </si>
  <si>
    <t>contabilista para análise estatística</t>
  </si>
  <si>
    <t>Zaask</t>
  </si>
  <si>
    <t>Data Science and Business Analytics - Faculty</t>
  </si>
  <si>
    <t>['php', 'javascript', 'elasticsearch', 'jenkins', 'git', 'docker', 'jira']</t>
  </si>
  <si>
    <t>{'async': ['jira'], 'databases': ['elasticsearch'], 'other': ['jenkins', 'git', 'docker'], 'programming': ['php', 'javascript']}</t>
  </si>
  <si>
    <t>Associate Data Steward</t>
  </si>
  <si>
    <t>Senior Data Engineer, New Initiatives - Remote. Job in Toronto My...</t>
  </si>
  <si>
    <t>Prévisionniste / Data Analyst</t>
  </si>
  <si>
    <t>Snow Group</t>
  </si>
  <si>
    <t>['sql', 'sas', 'sas', 'visual basic', 'excel', 'power bi', 'sharepoint']</t>
  </si>
  <si>
    <t>{'analyst_tools': ['sas', 'excel', 'power bi', 'sharepoint'], 'programming': ['sql', 'sas', 'visual basic']}</t>
  </si>
  <si>
    <t>Data engineer Azure/PowerBI</t>
  </si>
  <si>
    <t>Outbound Logistics Data Analyst (F/M)</t>
  </si>
  <si>
    <t>Absorb</t>
  </si>
  <si>
    <t>['python', 'aws', 'azure', 'tensorflow', 'pytorch', 'scikit-learn', 'numpy', 'pandas']</t>
  </si>
  <si>
    <t>{'cloud': ['aws', 'azure'], 'libraries': ['tensorflow', 'pytorch', 'scikit-learn', 'numpy', 'pandas'], 'programming': ['python']}</t>
  </si>
  <si>
    <t>['sql', 'nosql', 'python', 'aws', 'azure', 'snowflake', 'redshift', 'bigquery', 'airflow', 'spark', 'flow', 'docker', 'kubernetes']</t>
  </si>
  <si>
    <t>{'cloud': ['aws', 'azure', 'snowflake', 'redshift', 'bigquery'], 'libraries': ['airflow', 'spark'], 'other': ['flow', 'docker', 'kubernetes'], 'programming': ['sql', 'nosql', 'python']}</t>
  </si>
  <si>
    <t>Icaro</t>
  </si>
  <si>
    <t>Databricks Data Analyst</t>
  </si>
  <si>
    <t>['python', 'databricks', 'aws', 'azure', 'pyspark']</t>
  </si>
  <si>
    <t>{'cloud': ['databricks', 'aws', 'azure'], 'libraries': ['pyspark'], 'programming': ['python']}</t>
  </si>
  <si>
    <t>Data scientist (f/h) | edtech | paris</t>
  </si>
  <si>
    <t>Analista Senior de Data Analytics Bw591</t>
  </si>
  <si>
    <t>Falabella Tecnología Corporativa</t>
  </si>
  <si>
    <t>['nosql', 'sql', 'sas', 'sas', 'python', 'azure', 'aws', 'hadoop', 'spark', 'kafka']</t>
  </si>
  <si>
    <t>{'analyst_tools': ['sas'], 'cloud': ['azure', 'aws'], 'libraries': ['hadoop', 'spark', 'kafka'], 'programming': ['nosql', 'sql', 'sas', 'python']}</t>
  </si>
  <si>
    <t>Elk Data Engineer(H/m/x)</t>
  </si>
  <si>
    <t>['sql', 'python', 'mysql', 'postgresql', 'oracle', 'kafka', 'git', 'jira', 'confluence']</t>
  </si>
  <si>
    <t>{'async': ['jira', 'confluence'], 'cloud': ['oracle'], 'databases': ['mysql', 'postgresql'], 'libraries': ['kafka'], 'other': ['git'], 'programming': ['sql', 'python']}</t>
  </si>
  <si>
    <t>['python', 'sql', 'databricks', 'azure', 'flow']</t>
  </si>
  <si>
    <t>{'cloud': ['databricks', 'azure'], 'other': ['flow'], 'programming': ['python', 'sql']}</t>
  </si>
  <si>
    <t>Senior Software Engineer - Release Engineering (python, AWS)</t>
  </si>
  <si>
    <t>['python', 'aws', 'word', 'docker', 'kubernetes']</t>
  </si>
  <si>
    <t>{'analyst_tools': ['word'], 'cloud': ['aws'], 'other': ['docker', 'kubernetes'], 'programming': ['python']}</t>
  </si>
  <si>
    <t>Data-Analytik-Berater (Healthcare)</t>
  </si>
  <si>
    <t>Analytics Advisory Senior Analyst | JavaScript, SQL</t>
  </si>
  <si>
    <t>['scala', 'sql', 'python', 'java', 'databricks', 'snowflake', 'spark', 'hadoop', 'linux']</t>
  </si>
  <si>
    <t>{'cloud': ['databricks', 'snowflake'], 'libraries': ['spark', 'hadoop'], 'os': ['linux'], 'programming': ['scala', 'sql', 'python', 'java']}</t>
  </si>
  <si>
    <t>['sql', 'c#', 'powershell', 'python', 'azure', 'aws', 'snowflake', 'databricks', 'spark', 'tableau', 'power bi', 'dax', 'ssis']</t>
  </si>
  <si>
    <t>{'analyst_tools': ['tableau', 'power bi', 'dax', 'ssis'], 'cloud': ['azure', 'aws', 'snowflake', 'databricks'], 'libraries': ['spark'], 'programming': ['sql', 'c#', 'powershell', 'python']}</t>
  </si>
  <si>
    <t>['powershell', 'python', 'aws', 'azure', 'ansible', 'terraform', 'docker']</t>
  </si>
  <si>
    <t>{'cloud': ['aws', 'azure'], 'other': ['ansible', 'terraform', 'docker'], 'programming': ['powershell', 'python']}</t>
  </si>
  <si>
    <t>LATAM Workflow Analyst, LATAM Workflow Analyst</t>
  </si>
  <si>
    <t>['sql', 'vba', 'python', 'perl', 'r', 'c', 'hadoop', 'spark', 'power bi', 'tableau', 'excel', 'microstrategy', 'cognos']</t>
  </si>
  <si>
    <t>{'analyst_tools': ['power bi', 'tableau', 'excel', 'microstrategy', 'cognos'], 'libraries': ['hadoop', 'spark'], 'programming': ['sql', 'vba', 'python', 'perl', 'r', 'c']}</t>
  </si>
  <si>
    <t>Eitan Medical</t>
  </si>
  <si>
    <t>Senior Clinical Data Scientist- Emea Wide</t>
  </si>
  <si>
    <t>['c#', 'python', 'go', 'azure', 'aws', 'gcp', 'docker', 'terraform', 'git']</t>
  </si>
  <si>
    <t>{'cloud': ['azure', 'aws', 'gcp'], 'other': ['docker', 'terraform', 'git'], 'programming': ['c#', 'python', 'go']}</t>
  </si>
  <si>
    <t>Biofloral</t>
  </si>
  <si>
    <t>Data Engineer (BI)</t>
  </si>
  <si>
    <t>['sql', 'snowflake', 'azure', 'tableau', 'power bi', 'excel']</t>
  </si>
  <si>
    <t>{'analyst_tools': ['tableau', 'power bi', 'excel'], 'cloud': ['snowflake', 'azure'], 'programming': ['sql']}</t>
  </si>
  <si>
    <t>Client Of CIHR Consultants</t>
  </si>
  <si>
    <t>Propulsion Test Engineer Intern</t>
  </si>
  <si>
    <t>Stage - Data scientist : IA appliqué à l'ingénierie logicielle (H/F)</t>
  </si>
  <si>
    <t>['sql', 'go', 'azure', 'databricks', 'snowflake']</t>
  </si>
  <si>
    <t>{'cloud': ['azure', 'databricks', 'snowflake'], 'programming': ['sql', 'go']}</t>
  </si>
  <si>
    <t>Firmware QA Engineer, Junior</t>
  </si>
  <si>
    <t>['c', 'c++', 'pascal', 'python', 'perl', 'git', 'svn']</t>
  </si>
  <si>
    <t>{'other': ['git', 'svn'], 'programming': ['c', 'c++', 'pascal', 'python', 'perl']}</t>
  </si>
  <si>
    <t>RWWA</t>
  </si>
  <si>
    <t>P:785) (Zgi758) : Senior Data Scientist : (Ke853)</t>
  </si>
  <si>
    <t>['shell', 'java', 'python', 'scala', 'gcp', 'hadoop', 'spark']</t>
  </si>
  <si>
    <t>{'cloud': ['gcp'], 'libraries': ['hadoop', 'spark'], 'programming': ['shell', 'java', 'python', 'scala']}</t>
  </si>
  <si>
    <t>['scala', 'sql', 'azure', 'databricks', 'spark', 'kafka', 'pyspark', 'pandas', 'airflow', 'docker', 'kubernetes', 'jenkins']</t>
  </si>
  <si>
    <t>{'cloud': ['azure', 'databricks'], 'libraries': ['spark', 'kafka', 'pyspark', 'pandas', 'airflow'], 'other': ['docker', 'kubernetes', 'jenkins'], 'programming': ['scala', 'sql']}</t>
  </si>
  <si>
    <t>['sql', 'python', 'shell', 'flow']</t>
  </si>
  <si>
    <t>{'other': ['flow'], 'programming': ['sql', 'python', 'shell']}</t>
  </si>
  <si>
    <t>Salesforce Business Analyst - Remote</t>
  </si>
  <si>
    <t>Eagle Creek</t>
  </si>
  <si>
    <t>['java', 'html', 'css', 'javascript', 'flow']</t>
  </si>
  <si>
    <t>{'other': ['flow'], 'programming': ['java', 'html', 'css', 'javascript']}</t>
  </si>
  <si>
    <t>['sql', 'r', 'python', 'jupyter', 'excel', 'sheets', 'tableau', 'power bi']</t>
  </si>
  <si>
    <t>{'analyst_tools': ['excel', 'sheets', 'tableau', 'power bi'], 'libraries': ['jupyter'], 'programming': ['sql', 'r', 'python']}</t>
  </si>
  <si>
    <t>Data-analist ZORG</t>
  </si>
  <si>
    <t>Copy Creative Analyst</t>
  </si>
  <si>
    <t>Prophecy Sensorlytics</t>
  </si>
  <si>
    <t>['python', 'java', 'sql', 'go', 'postgresql', 'kafka', 'kubernetes', 'terraform', 'pulumi']</t>
  </si>
  <si>
    <t>{'databases': ['postgresql'], 'libraries': ['kafka'], 'other': ['kubernetes', 'terraform', 'pulumi'], 'programming': ['python', 'java', 'sql', 'go']}</t>
  </si>
  <si>
    <t>RD&amp;X Network</t>
  </si>
  <si>
    <t>Altus Capital</t>
  </si>
  <si>
    <t>Development Data Analyst</t>
  </si>
  <si>
    <t>Caritas of Austin</t>
  </si>
  <si>
    <t>Data Engineer - Sql, Metabase, Aws, Segment  | Solution SaaS de...</t>
  </si>
  <si>
    <t>['sql', 'aws', 'node.js', 'microsoft teams', 'zoom', 'webex']</t>
  </si>
  <si>
    <t>{'cloud': ['aws'], 'programming': ['sql'], 'sync': ['microsoft teams', 'zoom', 'webex'], 'webframeworks': ['node.js']}</t>
  </si>
  <si>
    <t>Suits Me Limited</t>
  </si>
  <si>
    <t>['sql', 'python', 'scala', 'aws', 'azure', 'hadoop', 'spark', 'splunk', 'excel']</t>
  </si>
  <si>
    <t>{'analyst_tools': ['splunk', 'excel'], 'cloud': ['aws', 'azure'], 'libraries': ['hadoop', 'spark'], 'programming': ['sql', 'python', 'scala']}</t>
  </si>
  <si>
    <t>Data Management Specialist [Rainbow Six Siege] (f/m/d)</t>
  </si>
  <si>
    <t>Hiring _ Data Analyst _ Lake Forest, IL</t>
  </si>
  <si>
    <t>INTELLECTT INC</t>
  </si>
  <si>
    <t>['sql', 'python', 'sas', 'sas', 'excel', 'tableau', 'power bi', 'sharepoint']</t>
  </si>
  <si>
    <t>{'analyst_tools': ['sas', 'excel', 'tableau', 'power bi', 'sharepoint'], 'programming': ['sql', 'python', 'sas']}</t>
  </si>
  <si>
    <t>['react', 'angular', 'vue', 'node']</t>
  </si>
  <si>
    <t>{'libraries': ['react'], 'webframeworks': ['angular', 'vue', 'node']}</t>
  </si>
  <si>
    <t>Data Scientist, Marketing Intelligence</t>
  </si>
  <si>
    <t>['python', 'sql', 'snowflake', 'scikit-learn', 'numpy', 'pandas', 'airflow']</t>
  </si>
  <si>
    <t>{'cloud': ['snowflake'], 'libraries': ['scikit-learn', 'numpy', 'pandas', 'airflow'], 'programming': ['python', 'sql']}</t>
  </si>
  <si>
    <t>RS and H</t>
  </si>
  <si>
    <t>Supply Chain Manager</t>
  </si>
  <si>
    <t>['oracle', 'cognos', 'excel', 'power bi', 'tableau', 'alteryx', 'ms access']</t>
  </si>
  <si>
    <t>{'analyst_tools': ['cognos', 'excel', 'power bi', 'tableau', 'alteryx', 'ms access'], 'cloud': ['oracle']}</t>
  </si>
  <si>
    <t>Copenhagen</t>
  </si>
  <si>
    <t>Workday Senior Data Analyst</t>
  </si>
  <si>
    <t>ZigZag Global</t>
  </si>
  <si>
    <t>Data Engineer - Azure. Job in London My Valley Jobs Today</t>
  </si>
  <si>
    <t>Business Systems Analyst/Data Analyst</t>
  </si>
  <si>
    <t>Vocento</t>
  </si>
  <si>
    <t>Billing Analyst - Hiring Immediately</t>
  </si>
  <si>
    <t>WorkClass</t>
  </si>
  <si>
    <t>Assoc. Manager Digital Analytics</t>
  </si>
  <si>
    <t>['sharepoint', 'excel', 'word', 'powerpoint', 'power bi']</t>
  </si>
  <si>
    <t>{'analyst_tools': ['sharepoint', 'excel', 'word', 'powerpoint', 'power bi']}</t>
  </si>
  <si>
    <t>Business Analyst Reporting &amp; Strategic Analysis</t>
  </si>
  <si>
    <t>Scala Developer/ Scala Engineer</t>
  </si>
  <si>
    <t>DATA Engineer AWS</t>
  </si>
  <si>
    <t>The AI Company</t>
  </si>
  <si>
    <t>Operations &amp; Maintenance Data Analyst</t>
  </si>
  <si>
    <t>['excel', 'tableau', 'power bi', 'airtable', 'asana']</t>
  </si>
  <si>
    <t>{'analyst_tools': ['excel', 'tableau', 'power bi'], 'async': ['airtable', 'asana']}</t>
  </si>
  <si>
    <t>Marketing Analytics and Data Privacy Capabilities Analyst</t>
  </si>
  <si>
    <t>Senior Platform and Data Engineer</t>
  </si>
  <si>
    <t>['mongodb', 'mongodb', 'mysql', 'postgresql', 'elasticsearch', 'spark', 'airflow', 'kafka', 'node', 'yarn', 'docker', 'kubernetes', 'gitlab']</t>
  </si>
  <si>
    <t>{'databases': ['mongodb', 'mysql', 'postgresql', 'elasticsearch'], 'libraries': ['spark', 'airflow', 'kafka'], 'other': ['yarn', 'docker', 'kubernetes', 'gitlab'], 'programming': ['mongodb'], 'webframeworks': ['node']}</t>
  </si>
  <si>
    <t>['python', 'sql', 'azure', 'databricks', 'linux']</t>
  </si>
  <si>
    <t>{'cloud': ['azure', 'databricks'], 'os': ['linux'], 'programming': ['python', 'sql']}</t>
  </si>
  <si>
    <t>['aws', 'snowflake', 'outlook']</t>
  </si>
  <si>
    <t>{'analyst_tools': ['outlook'], 'cloud': ['aws', 'snowflake']}</t>
  </si>
  <si>
    <t>Data Analyst - Consultant Bi Outil Tableau H/F</t>
  </si>
  <si>
    <t>Skeelz</t>
  </si>
  <si>
    <t>Calebasses, Mauritius</t>
  </si>
  <si>
    <t>via CareerHub</t>
  </si>
  <si>
    <t>ATTITUDE HOSPITALITY MANAGEMENT</t>
  </si>
  <si>
    <t>Bitonto, Metropolitan City of Bari, Italy</t>
  </si>
  <si>
    <t>Vitone Eco</t>
  </si>
  <si>
    <t>Predictive Maintenance y Data Scientist</t>
  </si>
  <si>
    <t>Senior analyst - and quality</t>
  </si>
  <si>
    <t>Mindshift Analytics</t>
  </si>
  <si>
    <t>['r', 'dplyr']</t>
  </si>
  <si>
    <t>{'libraries': ['dplyr'], 'programming': ['r']}</t>
  </si>
  <si>
    <t>Hobbs Data Analysis Tutor</t>
  </si>
  <si>
    <t>Senior Data Analyst No-code Saas 100% Remote</t>
  </si>
  <si>
    <t>['python', 'scala', 'nosql', 'shell', 'cassandra', 'databricks', 'azure', 'aws', 'kafka', 'spark']</t>
  </si>
  <si>
    <t>{'cloud': ['databricks', 'azure', 'aws'], 'databases': ['cassandra'], 'libraries': ['kafka', 'spark'], 'programming': ['python', 'scala', 'nosql', 'shell']}</t>
  </si>
  <si>
    <t>Vacancy Available For Cloud AI Engineer</t>
  </si>
  <si>
    <t>['python', 'perl', 'c', 'c++', 'tensorflow', 'pytorch', 'mxnet', 'spark']</t>
  </si>
  <si>
    <t>{'libraries': ['tensorflow', 'pytorch', 'mxnet', 'spark'], 'programming': ['python', 'perl', 'c', 'c++']}</t>
  </si>
  <si>
    <t>Regulatory Operations Data Analyst I</t>
  </si>
  <si>
    <t>Arthrex, Inc.</t>
  </si>
  <si>
    <t>Bright House Financial, LLC</t>
  </si>
  <si>
    <t>Data Science Internship at U.S. Defense POW/MIA Accounting Agency</t>
  </si>
  <si>
    <t>['go', 'postgresql']</t>
  </si>
  <si>
    <t>{'databases': ['postgresql'], 'programming': ['go']}</t>
  </si>
  <si>
    <t>mSolution Consultants Limited</t>
  </si>
  <si>
    <t>['sql', 'python', 'databricks', 'redshift', 'spark', 'airflow', 'jenkins']</t>
  </si>
  <si>
    <t>{'cloud': ['databricks', 'redshift'], 'libraries': ['spark', 'airflow'], 'other': ['jenkins'], 'programming': ['sql', 'python']}</t>
  </si>
  <si>
    <t>['sql', 'cassandra', 'aws', 'kubernetes', 'jenkins']</t>
  </si>
  <si>
    <t>{'cloud': ['aws'], 'databases': ['cassandra'], 'other': ['kubernetes', 'jenkins'], 'programming': ['sql']}</t>
  </si>
  <si>
    <t>Data Analyst-5 days/HK$23-30k</t>
  </si>
  <si>
    <t>X0pa Ai Pte. Ltd.</t>
  </si>
  <si>
    <t>['python', 'r', 'sql', 'go', 'azure', 'pyspark', 'flask', 'fastapi', 'flow']</t>
  </si>
  <si>
    <t>{'cloud': ['azure'], 'libraries': ['pyspark'], 'other': ['flow'], 'programming': ['python', 'r', 'sql', 'go'], 'webframeworks': ['flask', 'fastapi']}</t>
  </si>
  <si>
    <t>['excel', 'sharepoint', 'word', 'powerpoint', 'cognos']</t>
  </si>
  <si>
    <t>{'analyst_tools': ['excel', 'sharepoint', 'word', 'powerpoint', 'cognos']}</t>
  </si>
  <si>
    <t>Data Engineer - Level 2 - UK Remote / UK WFH</t>
  </si>
  <si>
    <t>Senior Growth Engineer</t>
  </si>
  <si>
    <t>Marketing Analyst-Assoc</t>
  </si>
  <si>
    <t>Senior Manager-CRM Data</t>
  </si>
  <si>
    <t>['python', 'sql', 'aws', 'excel', 'powerpoint']</t>
  </si>
  <si>
    <t>{'analyst_tools': ['excel', 'powerpoint'], 'cloud': ['aws'], 'programming': ['python', 'sql']}</t>
  </si>
  <si>
    <t>Cullinan Holdings</t>
  </si>
  <si>
    <t>Sr Data Engineer - PySpark</t>
  </si>
  <si>
    <t>via Marlabs Innovations Private Limited Careers</t>
  </si>
  <si>
    <t>Marlabs Innovations Private Limited</t>
  </si>
  <si>
    <t>['sql', 'java', 'python', 'html', 'css', 'javascript', 'c', 'scala', 'elasticsearch', 'mysql', 'db2', 'oracle', 'aws', 'pyspark', 'hadoop', 'spark', 'git']</t>
  </si>
  <si>
    <t>{'cloud': ['oracle', 'aws'], 'databases': ['elasticsearch', 'mysql', 'db2'], 'libraries': ['pyspark', 'hadoop', 'spark'], 'other': ['git'], 'programming': ['sql', 'java', 'python', 'html', 'css', 'javascript', 'c', 'scala']}</t>
  </si>
  <si>
    <t>Analyst - Career Product</t>
  </si>
  <si>
    <t>CVM Senior Data Specialist</t>
  </si>
  <si>
    <t>Senior/performance Analyst</t>
  </si>
  <si>
    <t>['word', 'excel', 'outlook', 'powerpoint', 'visio']</t>
  </si>
  <si>
    <t>{'analyst_tools': ['word', 'excel', 'outlook', 'powerpoint', 'visio']}</t>
  </si>
  <si>
    <t>Junior Support Engineer for Global Expertise Center</t>
  </si>
  <si>
    <t>DATA SCIENCE TRAINER</t>
  </si>
  <si>
    <t>360Digitmg</t>
  </si>
  <si>
    <t>['java', 'spring', 'angular', 'notion']</t>
  </si>
  <si>
    <t>{'async': ['notion'], 'libraries': ['spring'], 'programming': ['java'], 'webframeworks': ['angular']}</t>
  </si>
  <si>
    <t>Klinikum rechts der Isar der Technischen Universität München</t>
  </si>
  <si>
    <t>Claro-Retoma2-Algar-DATA ENGINEER CONSULTANT</t>
  </si>
  <si>
    <t>Analytics Engineer II - Data Engineering</t>
  </si>
  <si>
    <t>['sql', 'python', 'snowflake', 'airflow', 'tableau', 'github']</t>
  </si>
  <si>
    <t>{'analyst_tools': ['tableau'], 'cloud': ['snowflake'], 'libraries': ['airflow'], 'other': ['github'], 'programming': ['sql', 'python']}</t>
  </si>
  <si>
    <t>[In 3 Minuten erfolgreich bewerben] Data Analyst</t>
  </si>
  <si>
    <t>['r', 'sql', 'postgresql', 'oracle', 'qlik', 'sap', 'github', 'jenkins', 'jira']</t>
  </si>
  <si>
    <t>{'analyst_tools': ['qlik', 'sap'], 'async': ['jira'], 'cloud': ['oracle'], 'databases': ['postgresql'], 'other': ['github', 'jenkins'], 'programming': ['r', 'sql']}</t>
  </si>
  <si>
    <t>Data Engineer (middle)</t>
  </si>
  <si>
    <t>Цифровые привычки</t>
  </si>
  <si>
    <t>Data Entry Analyst | Non-Voice Job at Accenture, Inc. in...</t>
  </si>
  <si>
    <t>Horizon Blue Cross Blue Shield of New Jersey</t>
  </si>
  <si>
    <t>['r', 'sas', 'sas', 'sql', 'express', 'tableau', 'excel', 'powerpoint']</t>
  </si>
  <si>
    <t>{'analyst_tools': ['sas', 'tableau', 'excel', 'powerpoint'], 'programming': ['r', 'sas', 'sql'], 'webframeworks': ['express']}</t>
  </si>
  <si>
    <t>Associate Creative Engineer Director</t>
  </si>
  <si>
    <t>AHG Lab</t>
  </si>
  <si>
    <t>Project Intern, Technology (Data Engineer)</t>
  </si>
  <si>
    <t>Sr. Manufacturing Engineer</t>
  </si>
  <si>
    <t>Data Scientist (contract, $55/hour)</t>
  </si>
  <si>
    <t>Group FP&amp;A Analyst</t>
  </si>
  <si>
    <t>YER Group NV</t>
  </si>
  <si>
    <t>Data Analyst (Fresh/ Python /Excel)</t>
  </si>
  <si>
    <t>Razormet Technologies</t>
  </si>
  <si>
    <t>['java', 'c++', 'python', 'ibm cloud', 'express']</t>
  </si>
  <si>
    <t>{'cloud': ['ibm cloud'], 'programming': ['java', 'c++', 'python'], 'webframeworks': ['express']}</t>
  </si>
  <si>
    <t>Mimecast Limited</t>
  </si>
  <si>
    <t>data analyst - kafka -Remote</t>
  </si>
  <si>
    <t>Ramana Soft</t>
  </si>
  <si>
    <t>Аналитик Департамента операционного управления</t>
  </si>
  <si>
    <t>CLICK</t>
  </si>
  <si>
    <t>Fazi d.o.o.</t>
  </si>
  <si>
    <t>Alternance 2023 DATA ANALYST H/F</t>
  </si>
  <si>
    <t>ᴹᴶ Data Scientist Lead</t>
  </si>
  <si>
    <t>Data Analyst - Salary up to JPY 14M + BONUS / Hybrid Remote</t>
  </si>
  <si>
    <t>['python', 'sql', 'nosql', 'bash', 'kafka', 'spark', 'tensorflow', 'keras', 'splunk', 'flow', 'git', 'docker', 'jenkins', 'kubernetes']</t>
  </si>
  <si>
    <t>{'analyst_tools': ['splunk'], 'libraries': ['kafka', 'spark', 'tensorflow', 'keras'], 'other': ['flow', 'git', 'docker', 'jenkins', 'kubernetes'], 'programming': ['python', 'sql', 'nosql', 'bash']}</t>
  </si>
  <si>
    <t>Sr Engineer, HR Data Management</t>
  </si>
  <si>
    <t>Data Analyst [Intern]</t>
  </si>
  <si>
    <t>Reporting Data Analyst Apprentice</t>
  </si>
  <si>
    <t>Affiliated Monitoring</t>
  </si>
  <si>
    <t>['sql', 'sql server', 'excel', 'tableau', 'powerpoint', 'ms access']</t>
  </si>
  <si>
    <t>{'analyst_tools': ['excel', 'tableau', 'powerpoint', 'ms access'], 'databases': ['sql server'], 'programming': ['sql']}</t>
  </si>
  <si>
    <t>avatarin</t>
  </si>
  <si>
    <t>EEA Support Engineer</t>
  </si>
  <si>
    <t>['bash', 'python', 'azure', 'gcp', 'aws', 'jenkins', 'jira']</t>
  </si>
  <si>
    <t>{'async': ['jira'], 'cloud': ['azure', 'gcp', 'aws'], 'other': ['jenkins'], 'programming': ['bash', 'python']}</t>
  </si>
  <si>
    <t>Commercial Process Analyst</t>
  </si>
  <si>
    <t>Especialista Big data</t>
  </si>
  <si>
    <t>Nova Notio S.L.</t>
  </si>
  <si>
    <t>Business Process Analyst III, Embedded Business Data Steward - Now...</t>
  </si>
  <si>
    <t>Consultor(a) de Data Science</t>
  </si>
  <si>
    <t>MANAGEMENT SOLUTIONS PERU S.A.C.</t>
  </si>
  <si>
    <t>['python', 'mongodb', 'mongodb', 'mysql', 'numpy', 'pandas', 'matplotlib', 'seaborn', 'plotly', 'tensorflow', 'pytorch', 'spark', 'pyspark', 'git']</t>
  </si>
  <si>
    <t>{'databases': ['mongodb', 'mysql'], 'libraries': ['numpy', 'pandas', 'matplotlib', 'seaborn', 'plotly', 'tensorflow', 'pytorch', 'spark', 'pyspark'], 'other': ['git'], 'programming': ['python', 'mongodb']}</t>
  </si>
  <si>
    <t>BI/Data Analytics</t>
  </si>
  <si>
    <t>Prinsenbeek, Netherlands</t>
  </si>
  <si>
    <t>['scala', 'python', 'sql', 'databricks', 'azure', 'aws', 'snowflake', 'spark', 'git']</t>
  </si>
  <si>
    <t>{'cloud': ['databricks', 'azure', 'aws', 'snowflake'], 'libraries': ['spark'], 'other': ['git'], 'programming': ['scala', 'python', 'sql']}</t>
  </si>
  <si>
    <t>Shenwan Hongyuan Securities (H.K.) Ltd</t>
  </si>
  <si>
    <t>Email Marketing &amp; Data Analyst</t>
  </si>
  <si>
    <t>Senior Data Scientist - Remote, India</t>
  </si>
  <si>
    <t>['python', 'sql', 'shell', 'html', 'css', 'javascript', 'pytorch', 'tensorflow', 'matplotlib', 'seaborn', 'airflow', 'pyspark', 'linux', 'word', 'docker', 'kubernetes']</t>
  </si>
  <si>
    <t>{'analyst_tools': ['word'], 'libraries': ['pytorch', 'tensorflow', 'matplotlib', 'seaborn', 'airflow', 'pyspark'], 'os': ['linux'], 'other': ['docker', 'kubernetes'], 'programming': ['python', 'sql', 'shell', 'html', 'css', 'javascript']}</t>
  </si>
  <si>
    <t>Data Sciences Lead - Remote</t>
  </si>
  <si>
    <t>['sql', 'python', 'r', 'databricks', 'aws', 'azure', 'spark', 'pytorch', 'tableau', 'flow']</t>
  </si>
  <si>
    <t>{'analyst_tools': ['tableau'], 'cloud': ['databricks', 'aws', 'azure'], 'libraries': ['spark', 'pytorch'], 'other': ['flow'], 'programming': ['sql', 'python', 'r']}</t>
  </si>
  <si>
    <t>Adecco Česká Republika</t>
  </si>
  <si>
    <t>Puerto Peñasco, Sonora, Mexico</t>
  </si>
  <si>
    <t>Data Scientist Huntsville, AL</t>
  </si>
  <si>
    <t>Arquitecto Del Dato</t>
  </si>
  <si>
    <t>['aws', 'power bi', 'qlik']</t>
  </si>
  <si>
    <t>{'analyst_tools': ['power bi', 'qlik'], 'cloud': ['aws']}</t>
  </si>
  <si>
    <t>['aws', 'azure', 'angular', 'kubernetes', 'github', 'jenkins']</t>
  </si>
  <si>
    <t>{'cloud': ['aws', 'azure'], 'other': ['kubernetes', 'github', 'jenkins'], 'webframeworks': ['angular']}</t>
  </si>
  <si>
    <t>['python', 'sql', 'pandas', 'numpy', 'matplotlib', 'tableau', 'excel']</t>
  </si>
  <si>
    <t>{'analyst_tools': ['tableau', 'excel'], 'libraries': ['pandas', 'numpy', 'matplotlib'], 'programming': ['python', 'sql']}</t>
  </si>
  <si>
    <t>['python', 'sql', 'aws', 'databricks', 'redshift', 'airflow']</t>
  </si>
  <si>
    <t>{'cloud': ['aws', 'databricks', 'redshift'], 'libraries': ['airflow'], 'programming': ['python', 'sql']}</t>
  </si>
  <si>
    <t>TeamLead (Senior Data Engineer/Data Analyst)</t>
  </si>
  <si>
    <t>Брусника</t>
  </si>
  <si>
    <t>['nosql', 'python', 'airflow', 'pandas', 'numpy', 'jupyter']</t>
  </si>
  <si>
    <t>{'libraries': ['airflow', 'pandas', 'numpy', 'jupyter'], 'programming': ['nosql', 'python']}</t>
  </si>
  <si>
    <t>Fachreferentin / Programmiererin / Data Analyst (w/m/d...</t>
  </si>
  <si>
    <t>['r', 'tableau', 'powerpoint', 'excel', 'spss']</t>
  </si>
  <si>
    <t>{'analyst_tools': ['tableau', 'powerpoint', 'excel', 'spss'], 'programming': ['r']}</t>
  </si>
  <si>
    <t>(Junior) Data Scientist (all genders)</t>
  </si>
  <si>
    <t>PŸUR | Tele Columbus</t>
  </si>
  <si>
    <t>['python', 'sql', 'git', 'jira', 'confluence']</t>
  </si>
  <si>
    <t>{'async': ['jira', 'confluence'], 'other': ['git'], 'programming': ['python', 'sql']}</t>
  </si>
  <si>
    <t>Global Disinformation Index</t>
  </si>
  <si>
    <t>['nosql', 'snowflake', 'kafka']</t>
  </si>
  <si>
    <t>{'cloud': ['snowflake'], 'libraries': ['kafka'], 'programming': ['nosql']}</t>
  </si>
  <si>
    <t>Support Engineer BI</t>
  </si>
  <si>
    <t>['sas', 'sas', 'sql', 'sql server', 'oracle', 'power bi', 'tableau', 'qlik', 'microstrategy', 'excel', 'dax', 'sap']</t>
  </si>
  <si>
    <t>{'analyst_tools': ['sas', 'power bi', 'tableau', 'qlik', 'microstrategy', 'excel', 'dax', 'sap'], 'cloud': ['oracle'], 'databases': ['sql server'], 'programming': ['sas', 'sql']}</t>
  </si>
  <si>
    <t>looking for Data Scientist</t>
  </si>
  <si>
    <t>Data Scientist Internship at Mumbai</t>
  </si>
  <si>
    <t>['python', 'r', 'sql', 'azure', 'gcp', 'aws', 'ibm cloud', 'hadoop', 'spark']</t>
  </si>
  <si>
    <t>{'cloud': ['azure', 'gcp', 'aws', 'ibm cloud'], 'libraries': ['hadoop', 'spark'], 'programming': ['python', 'r', 'sql']}</t>
  </si>
  <si>
    <t>Data Engineer/DBA banca - DB2</t>
  </si>
  <si>
    <t>['sql', 'mongodb', 'mongodb', 'db2', 'mysql', 'power bi', 'microstrategy', 'tableau', 'qlik']</t>
  </si>
  <si>
    <t>{'analyst_tools': ['power bi', 'microstrategy', 'tableau', 'qlik'], 'databases': ['mongodb', 'db2', 'mysql'], 'programming': ['sql', 'mongodb']}</t>
  </si>
  <si>
    <t>Coastal Engineering Intern</t>
  </si>
  <si>
    <t>Geosyntec Consultants, Inc.</t>
  </si>
  <si>
    <t>Sr. Strategic Data Analyst</t>
  </si>
  <si>
    <t>Program Management Data Analyst - Full-time / Part-time</t>
  </si>
  <si>
    <t>Senior Data engineer - Azure/Databricks/Cloud/Power BI</t>
  </si>
  <si>
    <t>['sql', 'sas', 'sas', 'r', 'python', 'sql server', 'aws', 'word', 'excel', 'powerpoint', 'visio', 'tableau']</t>
  </si>
  <si>
    <t>{'analyst_tools': ['sas', 'word', 'excel', 'powerpoint', 'visio', 'tableau'], 'cloud': ['aws'], 'databases': ['sql server'], 'programming': ['sql', 'sas', 'r', 'python']}</t>
  </si>
  <si>
    <t>Plaça de Data Scientist for The Echilibrist</t>
  </si>
  <si>
    <t>Institut de Salut Global de Barcelona (ISGlobal)</t>
  </si>
  <si>
    <t>METHODHUB SOFTWARE PRIVATE LIMITED</t>
  </si>
  <si>
    <t>['java', 'scala', 'sql', 'spark', 'spring']</t>
  </si>
  <si>
    <t>{'libraries': ['spark', 'spring'], 'programming': ['java', 'scala', 'sql']}</t>
  </si>
  <si>
    <t>Analyst, Analytics (Casino Marketing)</t>
  </si>
  <si>
    <t>Solaire Resort and Casino</t>
  </si>
  <si>
    <t>['sql', 'python', 'java', 'scala', 'perl', 'aws', 'airflow', 'angular', 'power bi', 'tableau', 'microstrategy', 'ssis']</t>
  </si>
  <si>
    <t>{'analyst_tools': ['power bi', 'tableau', 'microstrategy', 'ssis'], 'cloud': ['aws'], 'libraries': ['airflow'], 'programming': ['sql', 'python', 'java', 'scala', 'perl'], 'webframeworks': ['angular']}</t>
  </si>
  <si>
    <t>Nexus Pharmaceuticals, Inc.</t>
  </si>
  <si>
    <t>SQL Senior</t>
  </si>
  <si>
    <t>Data Analyst Senior (inglés avanzado)</t>
  </si>
  <si>
    <t>['sql', 'python', 'firebase', 'firebase', 'bigquery', 'power bi', 'looker']</t>
  </si>
  <si>
    <t>{'analyst_tools': ['power bi', 'looker'], 'cloud': ['firebase', 'bigquery'], 'databases': ['firebase'], 'programming': ['sql', 'python']}</t>
  </si>
  <si>
    <t>ITIL Configuration Analyst - Now Hiring</t>
  </si>
  <si>
    <t>P3-Group</t>
  </si>
  <si>
    <t>Software Product Development Analyst</t>
  </si>
  <si>
    <t>GlobalExcellence</t>
  </si>
  <si>
    <t>['python', 'cassandra', 'elasticsearch', 'azure', 'airflow', 'kafka', 'flask', 'kubernetes']</t>
  </si>
  <si>
    <t>{'cloud': ['azure'], 'databases': ['cassandra', 'elasticsearch'], 'libraries': ['airflow', 'kafka'], 'other': ['kubernetes'], 'programming': ['python'], 'webframeworks': ['flask']}</t>
  </si>
  <si>
    <t>Data Analyst/dataengineer (H/F)</t>
  </si>
  <si>
    <t>Moulins, France</t>
  </si>
  <si>
    <t>['sql', 'mongodb', 'mongodb', 'bigquery', 'vue', 'jira']</t>
  </si>
  <si>
    <t>{'async': ['jira'], 'cloud': ['bigquery'], 'databases': ['mongodb'], 'programming': ['sql', 'mongodb'], 'webframeworks': ['vue']}</t>
  </si>
  <si>
    <t>Head of Data Migration</t>
  </si>
  <si>
    <t>P2p Data Analyst</t>
  </si>
  <si>
    <t>Azure Data Engineer and Azure Data Senior Lead Engineer</t>
  </si>
  <si>
    <t>Motifworks Inc. - An AccionLabs Company</t>
  </si>
  <si>
    <t>['python', 'sql', 'azure', 'databricks', 'pyspark', 'power bi', 'dax', 'tableau']</t>
  </si>
  <si>
    <t>{'analyst_tools': ['power bi', 'dax', 'tableau'], 'cloud': ['azure', 'databricks'], 'libraries': ['pyspark'], 'programming': ['python', 'sql']}</t>
  </si>
  <si>
    <t>Wireless Media</t>
  </si>
  <si>
    <t>['python', 'bash', 'sql', 'azure', 'matplotlib', 'seaborn', 'jupyter', 'spark', 'pandas', 'numpy', 'scikit-learn', 'pyspark', 'airflow', 'git', 'docker']</t>
  </si>
  <si>
    <t>{'cloud': ['azure'], 'libraries': ['matplotlib', 'seaborn', 'jupyter', 'spark', 'pandas', 'numpy', 'scikit-learn', 'pyspark', 'airflow'], 'other': ['git', 'docker'], 'programming': ['python', 'bash', 'sql']}</t>
  </si>
  <si>
    <t>Principal Data Scientist I, Spectrum Enterprise</t>
  </si>
  <si>
    <t>Senior Associate Data Engineering L2_DE-Big Data_AWS</t>
  </si>
  <si>
    <t>Loodos</t>
  </si>
  <si>
    <t>['python', 'shell', 'java', 'javascript', 'pytorch', 'scikit-learn', 'pandas', 'numpy', 'tensorflow', 'linux', 'ubuntu']</t>
  </si>
  <si>
    <t>{'libraries': ['pytorch', 'scikit-learn', 'pandas', 'numpy', 'tensorflow'], 'os': ['linux', 'ubuntu'], 'programming': ['python', 'shell', 'java', 'javascript']}</t>
  </si>
  <si>
    <t>['python', 'sql', 'sql server', 'azure', 'databricks', 'pyspark', 'github']</t>
  </si>
  <si>
    <t>{'cloud': ['azure', 'databricks'], 'databases': ['sql server'], 'libraries': ['pyspark'], 'other': ['github'], 'programming': ['python', 'sql']}</t>
  </si>
  <si>
    <t>['sql', 'python', 'r', 'sql server', 'oracle', 'aws', 'redshift', 'gcp', 'bigquery', 'power bi', 'tableau']</t>
  </si>
  <si>
    <t>{'analyst_tools': ['power bi', 'tableau'], 'cloud': ['oracle', 'aws', 'redshift', 'gcp', 'bigquery'], 'databases': ['sql server'], 'programming': ['sql', 'python', 'r']}</t>
  </si>
  <si>
    <t>Fb397) (Kbc09) Senior Data Engineer</t>
  </si>
  <si>
    <t>GCP Data Engineer/Lead and Architect</t>
  </si>
  <si>
    <t>Unit Manager Marketing Data</t>
  </si>
  <si>
    <t>['sas', 'sas', 'sql', 'sql server', 'sap', 'power bi']</t>
  </si>
  <si>
    <t>{'analyst_tools': ['sas', 'sap', 'power bi'], 'databases': ['sql server'], 'programming': ['sas', 'sql']}</t>
  </si>
  <si>
    <t>Senior QA Engineer + Data Engineer</t>
  </si>
  <si>
    <t>Analista de Campaña Digital Google Analytics</t>
  </si>
  <si>
    <t>Consalida</t>
  </si>
  <si>
    <t>['sql', 'r', 'azure', 'databricks', 'spark', 'github']</t>
  </si>
  <si>
    <t>{'cloud': ['azure', 'databricks'], 'libraries': ['spark'], 'other': ['github'], 'programming': ['sql', 'r']}</t>
  </si>
  <si>
    <t>Safty</t>
  </si>
  <si>
    <t>Data Engineer (Python &amp; AWS) for Global Project</t>
  </si>
  <si>
    <t>Senior Commodity &amp; Data Insights Analyst, Novozymes</t>
  </si>
  <si>
    <t>['sql', 'r', 'python', 'tableau', 'sap', 'flow']</t>
  </si>
  <si>
    <t>{'analyst_tools': ['tableau', 'sap'], 'other': ['flow'], 'programming': ['sql', 'r', 'python']}</t>
  </si>
  <si>
    <t>Lead Fraud Analyst</t>
  </si>
  <si>
    <t>Data Engineer - €85 per hour - Global project</t>
  </si>
  <si>
    <t>Profesor/a Big Data</t>
  </si>
  <si>
    <t>INICIATIVAS DE EMPRESA SL</t>
  </si>
  <si>
    <t>['aws', 'gcp', 'azure', 'databricks', 'snowflake', 'kafka', 'spark']</t>
  </si>
  <si>
    <t>{'cloud': ['aws', 'gcp', 'azure', 'databricks', 'snowflake'], 'libraries': ['kafka', 'spark']}</t>
  </si>
  <si>
    <t>HR Data Analyst - Security Clearance Required</t>
  </si>
  <si>
    <t>Audience &amp; Leads, Analyst</t>
  </si>
  <si>
    <t>Team Leader: Data and Analytics</t>
  </si>
  <si>
    <t>via Sign In - Capitec Bank</t>
  </si>
  <si>
    <t>Capitec Bank Ltd</t>
  </si>
  <si>
    <t>Senior Software Engineer- Inglés</t>
  </si>
  <si>
    <t>['java', 'c#', 'gcp']</t>
  </si>
  <si>
    <t>{'cloud': ['gcp'], 'programming': ['java', 'c#']}</t>
  </si>
  <si>
    <t>Tech Lead Data Engineer (H/F)</t>
  </si>
  <si>
    <t>URGENT: Senior Analyst, Research Analytics</t>
  </si>
  <si>
    <t>IT Support Analyst (EMEA 259)</t>
  </si>
  <si>
    <t>['windows', 'outlook', 'word', 'excel', 'sharepoint']</t>
  </si>
  <si>
    <t>{'analyst_tools': ['outlook', 'word', 'excel', 'sharepoint'], 'os': ['windows']}</t>
  </si>
  <si>
    <t>senior talent analytics analyst</t>
  </si>
  <si>
    <t>Sr. Data Scientist (Dallas, TX)</t>
  </si>
  <si>
    <t>Data Ops Engineer (Citizen Only) - Contract = 12 months</t>
  </si>
  <si>
    <t>AML DATA ANALYST (M/F)</t>
  </si>
  <si>
    <t>SOFITEX</t>
  </si>
  <si>
    <t>STAND INRIA</t>
  </si>
  <si>
    <t>['sql', 'python', 'databricks', 'airflow', 'express', 'looker', 'jenkins', 'github', 'gitlab']</t>
  </si>
  <si>
    <t>{'analyst_tools': ['looker'], 'cloud': ['databricks'], 'libraries': ['airflow'], 'other': ['jenkins', 'github', 'gitlab'], 'programming': ['sql', 'python'], 'webframeworks': ['express']}</t>
  </si>
  <si>
    <t>Data Steward - Now Hiring</t>
  </si>
  <si>
    <t>Roas Hunter</t>
  </si>
  <si>
    <t>Sr. Specialist, Analytic Consulting</t>
  </si>
  <si>
    <t>Data Engineer required in Canada under PR Visa ** services are...</t>
  </si>
  <si>
    <t>Maverick Overseas Consultancy</t>
  </si>
  <si>
    <t>['r', 'sql', 'sql server', 'mysql', 'oracle', 'snowflake', 'azure', 'qlik', 'power bi', 'tableau']</t>
  </si>
  <si>
    <t>{'analyst_tools': ['qlik', 'power bi', 'tableau'], 'cloud': ['oracle', 'snowflake', 'azure'], 'databases': ['sql server', 'mysql'], 'programming': ['r', 'sql']}</t>
  </si>
  <si>
    <t>Magnolia, AR</t>
  </si>
  <si>
    <t>Specialist, Data Governance</t>
  </si>
  <si>
    <t>Alinta Tech Solutions</t>
  </si>
  <si>
    <t>Tech solutions and Development Sdn Bhd</t>
  </si>
  <si>
    <t>Amey</t>
  </si>
  <si>
    <t>['python', 'cassandra', 'spark', 'git']</t>
  </si>
  <si>
    <t>{'databases': ['cassandra'], 'libraries': ['spark'], 'other': ['git'], 'programming': ['python']}</t>
  </si>
  <si>
    <t>['gdpr', 'word', 'powerpoint', 'outlook']</t>
  </si>
  <si>
    <t>{'analyst_tools': ['word', 'powerpoint', 'outlook'], 'libraries': ['gdpr']}</t>
  </si>
  <si>
    <t>Great Mills, MD</t>
  </si>
  <si>
    <t>J.F. Taylor, Inc</t>
  </si>
  <si>
    <t>Data Analyst - Texas</t>
  </si>
  <si>
    <t>InPost España</t>
  </si>
  <si>
    <t>Senior Oracle PL/SQL Developer</t>
  </si>
  <si>
    <t>['sql', 'db2', 'postgresql', 'oracle', 'spark', 'hadoop', 'airflow']</t>
  </si>
  <si>
    <t>{'cloud': ['oracle'], 'databases': ['db2', 'postgresql'], 'libraries': ['spark', 'hadoop', 'airflow'], 'programming': ['sql']}</t>
  </si>
  <si>
    <t>['python', 'bash', 'aws', 'gcp', 'azure', 'linux', 'ansible', 'jenkins', 'github', 'gitlab']</t>
  </si>
  <si>
    <t>{'cloud': ['aws', 'gcp', 'azure'], 'os': ['linux'], 'other': ['ansible', 'jenkins', 'github', 'gitlab'], 'programming': ['python', 'bash']}</t>
  </si>
  <si>
    <t>Data Analyst Field Marketing</t>
  </si>
  <si>
    <t>Settimopiano</t>
  </si>
  <si>
    <t>Adobe Analyst (6 month - Contract)</t>
  </si>
  <si>
    <t>['bash', 'git', 'github']</t>
  </si>
  <si>
    <t>{'other': ['git', 'github'], 'programming': ['bash']}</t>
  </si>
  <si>
    <t>Azure Architect</t>
  </si>
  <si>
    <t>['python', 'c', 'c#']</t>
  </si>
  <si>
    <t>{'programming': ['python', 'c', 'c#']}</t>
  </si>
  <si>
    <t>Post­doc in Da­ta Science, Sta­ti­stics or Bio­in­for­ma­tics</t>
  </si>
  <si>
    <t>Helmholtz Zentrum München, Deutsches Forschungszentrum für Gesundheit und Umwelt (GmbH)</t>
  </si>
  <si>
    <t>['perl', 'python', 'linux', 'excel']</t>
  </si>
  <si>
    <t>{'analyst_tools': ['excel'], 'os': ['linux'], 'programming': ['perl', 'python']}</t>
  </si>
  <si>
    <t>['python', 'java', 'aws', 'hadoop', 'jenkins', 'git']</t>
  </si>
  <si>
    <t>{'cloud': ['aws'], 'libraries': ['hadoop'], 'other': ['jenkins', 'git'], 'programming': ['python', 'java']}</t>
  </si>
  <si>
    <t>Data Analyst - IT Telco</t>
  </si>
  <si>
    <t>['python', 'sql', 'azure', 'snowflake', 'databricks', 'git']</t>
  </si>
  <si>
    <t>{'cloud': ['azure', 'snowflake', 'databricks'], 'other': ['git'], 'programming': ['python', 'sql']}</t>
  </si>
  <si>
    <t>Information Technology Support Engineer (100% remote)</t>
  </si>
  <si>
    <t>Tahi Data Services</t>
  </si>
  <si>
    <t>['react', 'atlassian', 'jira']</t>
  </si>
  <si>
    <t>{'async': ['jira'], 'libraries': ['react'], 'other': ['atlassian']}</t>
  </si>
  <si>
    <t>Language Researcher - Data Analyst with Italian</t>
  </si>
  <si>
    <t>TRANSPERFECT POLAND sp. z o.o.</t>
  </si>
  <si>
    <t>Laskasas Group</t>
  </si>
  <si>
    <t>Sky electric Private Limited</t>
  </si>
  <si>
    <t>['sql', 'nosql', 'cassandra', 'aws', 'hadoop', 'spark', 'kafka']</t>
  </si>
  <si>
    <t>{'cloud': ['aws'], 'databases': ['cassandra'], 'libraries': ['hadoop', 'spark', 'kafka'], 'programming': ['sql', 'nosql']}</t>
  </si>
  <si>
    <t>BI System Senior Analyst</t>
  </si>
  <si>
    <t>Etisalat Egypt</t>
  </si>
  <si>
    <t>Staff Services Analyst</t>
  </si>
  <si>
    <t>['vmware', 'redhat', 'linux']</t>
  </si>
  <si>
    <t>{'cloud': ['vmware'], 'os': ['redhat', 'linux']}</t>
  </si>
  <si>
    <t>Łukasiewicz - PIT</t>
  </si>
  <si>
    <t>Manager Pricing &amp; Data Analytics (wImId)</t>
  </si>
  <si>
    <t>zeb consulting</t>
  </si>
  <si>
    <t>Tech lead Data Engineer H/F</t>
  </si>
  <si>
    <t>Biocube Technologies</t>
  </si>
  <si>
    <t>Startup Founder - Data Scientist / Data Specialist</t>
  </si>
  <si>
    <t>Business Analyst (3)</t>
  </si>
  <si>
    <t>Principal Engineer, Product Engineering</t>
  </si>
  <si>
    <t>['c++', 'python', 'excel', 'powerpoint']</t>
  </si>
  <si>
    <t>{'analyst_tools': ['excel', 'powerpoint'], 'programming': ['c++', 'python']}</t>
  </si>
  <si>
    <t>Análisis y Visualización de Datos</t>
  </si>
  <si>
    <t>BKT bici publica</t>
  </si>
  <si>
    <t>['python', 'r', 'sql', 'power bi', 'excel', 'sheets']</t>
  </si>
  <si>
    <t>{'analyst_tools': ['power bi', 'excel', 'sheets'], 'programming': ['python', 'r', 'sql']}</t>
  </si>
  <si>
    <t>Risk Data Scientist (Paid) Internship</t>
  </si>
  <si>
    <t>Pan Asia Group</t>
  </si>
  <si>
    <t>['sql', 'azure', 'kafka', 'jenkins', 'bitbucket', 'docker', 'terraform', 'ansible']</t>
  </si>
  <si>
    <t>{'cloud': ['azure'], 'libraries': ['kafka'], 'other': ['jenkins', 'bitbucket', 'docker', 'terraform', 'ansible'], 'programming': ['sql']}</t>
  </si>
  <si>
    <t>Data Scientist (Cat Digital)</t>
  </si>
  <si>
    <t>Junior Data Officer</t>
  </si>
  <si>
    <t>Quantum-Si</t>
  </si>
  <si>
    <t>['python', 'pandas', 'numpy', 'plotly']</t>
  </si>
  <si>
    <t>{'libraries': ['pandas', 'numpy', 'plotly'], 'programming': ['python']}</t>
  </si>
  <si>
    <t>['python', 'java', 'scala', 'databricks', 'aws', 'spark', 'tensorflow', 'pytorch', 'keras', 'scikit-learn']</t>
  </si>
  <si>
    <t>{'cloud': ['databricks', 'aws'], 'libraries': ['spark', 'tensorflow', 'pytorch', 'keras', 'scikit-learn'], 'programming': ['python', 'java', 'scala']}</t>
  </si>
  <si>
    <t>R27808 Data Scientist</t>
  </si>
  <si>
    <t>INDRA URUGUAY</t>
  </si>
  <si>
    <t>['java', 'sql', 'oracle', 'spring', 'docker', 'kubernetes', 'git', 'confluence']</t>
  </si>
  <si>
    <t>{'async': ['confluence'], 'cloud': ['oracle'], 'libraries': ['spring'], 'other': ['docker', 'kubernetes', 'git'], 'programming': ['java', 'sql']}</t>
  </si>
  <si>
    <t>['java', 'php', 'python', 'ruby', 'ruby', 'rust', 'azure', 'terraform', 'ansible', 'chef', 'puppet', 'git', 'svn']</t>
  </si>
  <si>
    <t>{'cloud': ['azure'], 'other': ['terraform', 'ansible', 'chef', 'puppet', 'git', 'svn'], 'programming': ['java', 'php', 'python', 'ruby', 'rust'], 'webframeworks': ['ruby']}</t>
  </si>
  <si>
    <t>['python', 'r', 'sas', 'sas', 'sql', 'oracle', 'gdpr', 'spss', 'qlik', 'tableau', 'microstrategy', 'power bi', 'sap']</t>
  </si>
  <si>
    <t>{'analyst_tools': ['sas', 'spss', 'qlik', 'tableau', 'microstrategy', 'power bi', 'sap'], 'cloud': ['oracle'], 'libraries': ['gdpr'], 'programming': ['python', 'r', 'sas', 'sql']}</t>
  </si>
  <si>
    <t>Senior Data Engineer- Strategy</t>
  </si>
  <si>
    <t>['python', 'sql', 'java', 'scala', 'gcp', 'azure', 'aws', 'airflow', 'jenkins', 'terraform', 'github']</t>
  </si>
  <si>
    <t>{'cloud': ['gcp', 'azure', 'aws'], 'libraries': ['airflow'], 'other': ['jenkins', 'terraform', 'github'], 'programming': ['python', 'sql', 'java', 'scala']}</t>
  </si>
  <si>
    <t>['shell', 'perl', 'python', 'openstack', 'vmware', 'linux']</t>
  </si>
  <si>
    <t>{'cloud': ['openstack', 'vmware'], 'os': ['linux'], 'programming': ['shell', 'perl', 'python']}</t>
  </si>
  <si>
    <t>['visual basic', 'sql', 'python', 'php', 'c#', 'oracle']</t>
  </si>
  <si>
    <t>{'cloud': ['oracle'], 'programming': ['visual basic', 'sql', 'python', 'php', 'c#']}</t>
  </si>
  <si>
    <t>Ashok Leyland</t>
  </si>
  <si>
    <t>Analyst 2, Enterprise Data Analytics (Atlanta, GA)</t>
  </si>
  <si>
    <t>['python', 'azure', 'asp.net', 'angular', 'pulumi', 'kubernetes']</t>
  </si>
  <si>
    <t>{'cloud': ['azure'], 'other': ['pulumi', 'kubernetes'], 'programming': ['python'], 'webframeworks': ['asp.net', 'angular']}</t>
  </si>
  <si>
    <t>['sql', 'python', 'azure', 'aws', 'snowflake', 'ssis', 'power bi', 'ssrs', 'tableau']</t>
  </si>
  <si>
    <t>{'analyst_tools': ['ssis', 'power bi', 'ssrs', 'tableau'], 'cloud': ['azure', 'aws', 'snowflake'], 'programming': ['sql', 'python']}</t>
  </si>
  <si>
    <t>Data Analyst - Dashboard Developer</t>
  </si>
  <si>
    <t>via Nigeria JobScout</t>
  </si>
  <si>
    <t>['powershell', 'sql', 'power bi', 'tableau', 'excel']</t>
  </si>
  <si>
    <t>{'analyst_tools': ['power bi', 'tableau', 'excel'], 'programming': ['powershell', 'sql']}</t>
  </si>
  <si>
    <t>['t-sql', 'sql', 'powershell', 'azure', 'databricks', 'kafka']</t>
  </si>
  <si>
    <t>{'cloud': ['azure', 'databricks'], 'libraries': ['kafka'], 'programming': ['t-sql', 'sql', 'powershell']}</t>
  </si>
  <si>
    <t>Purchasing Analyst - Part-time for Students</t>
  </si>
  <si>
    <t>S.C. Kromberg &amp; Schubert Romania Me S.R.L.</t>
  </si>
  <si>
    <t>Italian Data Linguist</t>
  </si>
  <si>
    <t>['unix', 'word', 'excel']</t>
  </si>
  <si>
    <t>{'analyst_tools': ['word', 'excel'], 'os': ['unix']}</t>
  </si>
  <si>
    <t>Volunteer: 1-hour Data &amp; Analytics call for Tacoma Area Coalition...</t>
  </si>
  <si>
    <t>Financial Planning &amp; Data Analyst. Job in Dallas My Valley Jobs Today</t>
  </si>
  <si>
    <t>Data Scientist B.i Global Markets Associate Lead</t>
  </si>
  <si>
    <t>Sr. Data Center Operations Engineer</t>
  </si>
  <si>
    <t>Text Data Labeling Analyst</t>
  </si>
  <si>
    <t>SSTech LLC</t>
  </si>
  <si>
    <t>Senior Business Analyst: Trading and Intelligence</t>
  </si>
  <si>
    <t>Agritalent</t>
  </si>
  <si>
    <t>jobzem (74393165)</t>
  </si>
  <si>
    <t>Cape Business Online (Pty) Ltd</t>
  </si>
  <si>
    <t>Data Engineer - AMZ6068328</t>
  </si>
  <si>
    <t>Who Moves</t>
  </si>
  <si>
    <t>['java', 'css', 'bash', 'azure', 'aws']</t>
  </si>
  <si>
    <t>{'cloud': ['azure', 'aws'], 'programming': ['java', 'css', 'bash']}</t>
  </si>
  <si>
    <t>Data Analyst – F/H – CDI – Lyon</t>
  </si>
  <si>
    <t>Diginamic</t>
  </si>
  <si>
    <t>['php', 'java', 'python', 'hadoop', 'spark', 'excel']</t>
  </si>
  <si>
    <t>{'analyst_tools': ['excel'], 'libraries': ['hadoop', 'spark'], 'programming': ['php', 'java', 'python']}</t>
  </si>
  <si>
    <t>DataOps Engineer, Madrid</t>
  </si>
  <si>
    <t>['hadoop', 'spark', 'linux', 'yarn']</t>
  </si>
  <si>
    <t>{'libraries': ['hadoop', 'spark'], 'os': ['linux'], 'other': ['yarn']}</t>
  </si>
  <si>
    <t>Database Engineering - Lead Engineer</t>
  </si>
  <si>
    <t>['sql', 't-sql', 'sql server', 'postgresql', 'mysql', 'oracle', 'aws', 'git', 'svn', 'jira']</t>
  </si>
  <si>
    <t>{'async': ['jira'], 'cloud': ['oracle', 'aws'], 'databases': ['sql server', 'postgresql', 'mysql'], 'other': ['git', 'svn'], 'programming': ['sql', 't-sql']}</t>
  </si>
  <si>
    <t>#10965 Junior Data Analyst</t>
  </si>
  <si>
    <t>Salesforce Quality Analyst</t>
  </si>
  <si>
    <t>Data Engineer (Databricks) - Hiring Now</t>
  </si>
  <si>
    <t>DSP - RTL Digital Engineer</t>
  </si>
  <si>
    <t>Marvell Technology</t>
  </si>
  <si>
    <t>['c++', 'c', 'python', 'go', 'excel']</t>
  </si>
  <si>
    <t>{'analyst_tools': ['excel'], 'programming': ['c++', 'c', 'python', 'go']}</t>
  </si>
  <si>
    <t>HUJEMAX</t>
  </si>
  <si>
    <t>Analyst, Energy sector</t>
  </si>
  <si>
    <t>Galytix</t>
  </si>
  <si>
    <t>['python', 'scala', 'java', 'c#', 'c++', 'sql', 'shell', 'aws', 'azure', 'gcp', 'airflow', 'unix', 'docker', 'kubernetes']</t>
  </si>
  <si>
    <t>{'cloud': ['aws', 'azure', 'gcp'], 'libraries': ['airflow'], 'os': ['unix'], 'other': ['docker', 'kubernetes'], 'programming': ['python', 'scala', 'java', 'c#', 'c++', 'sql', 'shell']}</t>
  </si>
  <si>
    <t>['python', 'rust', 'javascript']</t>
  </si>
  <si>
    <t>{'programming': ['python', 'rust', 'javascript']}</t>
  </si>
  <si>
    <t>['sql', 'python', 'scala', 'bash', 'aws', 'azure', 'spark', 'flow']</t>
  </si>
  <si>
    <t>{'cloud': ['aws', 'azure'], 'libraries': ['spark'], 'other': ['flow'], 'programming': ['sql', 'python', 'scala', 'bash']}</t>
  </si>
  <si>
    <t>InCred Financial Services</t>
  </si>
  <si>
    <t>['nosql', 'mongodb', 'mongodb', 'dynamodb', 'aws', 'databricks', 'pyspark']</t>
  </si>
  <si>
    <t>{'cloud': ['aws', 'databricks'], 'databases': ['mongodb', 'dynamodb'], 'libraries': ['pyspark'], 'programming': ['nosql', 'mongodb']}</t>
  </si>
  <si>
    <t>Business Development Representative - Data Analytics</t>
  </si>
  <si>
    <t>Data Analyst with Sales Affinity</t>
  </si>
  <si>
    <t>BI Resource-DAAI</t>
  </si>
  <si>
    <t>Maple Shade, NJ</t>
  </si>
  <si>
    <t>Data Analyst (QlikView / QlikSense)</t>
  </si>
  <si>
    <t>['sql', 'aws', 'azure', 'gcp', 'word']</t>
  </si>
  <si>
    <t>{'analyst_tools': ['word'], 'cloud': ['aws', 'azure', 'gcp'], 'programming': ['sql']}</t>
  </si>
  <si>
    <t>['python', 'java', 'sql', 'scala', 'c', 'r', 'snowflake', 'gcp', 'aws', 'azure', 'databricks', 'alteryx', 'git']</t>
  </si>
  <si>
    <t>{'analyst_tools': ['alteryx'], 'cloud': ['snowflake', 'gcp', 'aws', 'azure', 'databricks'], 'other': ['git'], 'programming': ['python', 'java', 'sql', 'scala', 'c', 'r']}</t>
  </si>
  <si>
    <t>Creda</t>
  </si>
  <si>
    <t>Sr. Data/MLOps Engineer</t>
  </si>
  <si>
    <t>Seam Labs</t>
  </si>
  <si>
    <t>['python', 'sql', 'nosql', 'azure', 'airflow', 'docker', 'kubernetes']</t>
  </si>
  <si>
    <t>{'cloud': ['azure'], 'libraries': ['airflow'], 'other': ['docker', 'kubernetes'], 'programming': ['python', 'sql', 'nosql']}</t>
  </si>
  <si>
    <t>Clear Capital</t>
  </si>
  <si>
    <t>['python', 'bash', 'aws', 'aurora', 'linux', 'flow']</t>
  </si>
  <si>
    <t>{'cloud': ['aws', 'aurora'], 'os': ['linux'], 'other': ['flow'], 'programming': ['python', 'bash']}</t>
  </si>
  <si>
    <t>Edulynks Minerva</t>
  </si>
  <si>
    <t>De Heus</t>
  </si>
  <si>
    <t>['python', 'java', 'scala', 'kotlin', 'aws']</t>
  </si>
  <si>
    <t>{'cloud': ['aws'], 'programming': ['python', 'java', 'scala', 'kotlin']}</t>
  </si>
  <si>
    <t>Wholesale Credit Decisioning Analytics Manager</t>
  </si>
  <si>
    <t>Ct02 - Python Engineer</t>
  </si>
  <si>
    <t>['python', 'sql', 'mongodb', 'mongodb', 'php', 'django', 'fastapi', 'flask', 'symfony', 'docker', 'kubernetes']</t>
  </si>
  <si>
    <t>{'databases': ['mongodb'], 'other': ['docker', 'kubernetes'], 'programming': ['python', 'sql', 'mongodb', 'php'], 'webframeworks': ['django', 'fastapi', 'flask', 'symfony']}</t>
  </si>
  <si>
    <t>AVENTA</t>
  </si>
  <si>
    <t>['java', 'python', 'sql', 'nosql', 'spring']</t>
  </si>
  <si>
    <t>{'libraries': ['spring'], 'programming': ['java', 'python', 'sql', 'nosql']}</t>
  </si>
  <si>
    <t>Senior Mobility Services Engineer</t>
  </si>
  <si>
    <t>['python', 'sql', 'linux', 'git']</t>
  </si>
  <si>
    <t>{'os': ['linux'], 'other': ['git'], 'programming': ['python', 'sql']}</t>
  </si>
  <si>
    <t>Te Whatu Ora -Health New Zealand Te Toka Tumai Auckland</t>
  </si>
  <si>
    <t>['bash', 'python', 'sql', 'nosql', 'mongodb', 'mongodb', 'mysql', 'aws', 'express', 'linux', 'gitlab', 'terraform']</t>
  </si>
  <si>
    <t>{'cloud': ['aws'], 'databases': ['mongodb', 'mysql'], 'os': ['linux'], 'other': ['gitlab', 'terraform'], 'programming': ['bash', 'python', 'sql', 'nosql', 'mongodb'], 'webframeworks': ['express']}</t>
  </si>
  <si>
    <t>Vertex Consulting</t>
  </si>
  <si>
    <t>['sql', 'r', 'sql server', 'postgresql', 'oracle', 'azure', 'spark', 'gdpr', 'power bi', 'tableau', 'cognos', 'microstrategy']</t>
  </si>
  <si>
    <t>{'analyst_tools': ['power bi', 'tableau', 'cognos', 'microstrategy'], 'cloud': ['oracle', 'azure'], 'databases': ['sql server', 'postgresql'], 'libraries': ['spark', 'gdpr'], 'programming': ['sql', 'r']}</t>
  </si>
  <si>
    <t>Data Scientist. Job in Nashville NBC4i Jobs</t>
  </si>
  <si>
    <t>Raqmiyat Dubai -</t>
  </si>
  <si>
    <t>Volunteer: Data Crunching &amp; Analysis for Seaside Sustainability</t>
  </si>
  <si>
    <t>Data Science Manager, Merchant Intelligence</t>
  </si>
  <si>
    <t>['swift', 'sql', 'python', 'r']</t>
  </si>
  <si>
    <t>{'programming': ['swift', 'sql', 'python', 'r']}</t>
  </si>
  <si>
    <t>Business Intelligence Analyst 2 - Business Intelligence 40hrs /wk</t>
  </si>
  <si>
    <t>University of Michigan Health-West</t>
  </si>
  <si>
    <t>sahibinden.com</t>
  </si>
  <si>
    <t>['python', 'sql', 'linux', 'github', 'git']</t>
  </si>
  <si>
    <t>{'os': ['linux'], 'other': ['github', 'git'], 'programming': ['python', 'sql']}</t>
  </si>
  <si>
    <t>Data Analyst  / Well known Media company</t>
  </si>
  <si>
    <t>Aimo Sweden</t>
  </si>
  <si>
    <t>['vba', 'word', 'powerpoint', 'excel']</t>
  </si>
  <si>
    <t>{'analyst_tools': ['word', 'powerpoint', 'excel'], 'programming': ['vba']}</t>
  </si>
  <si>
    <t>Senior Business Intelligence​/BI Data Analyst</t>
  </si>
  <si>
    <t>Distinguished Engineer-Data Science</t>
  </si>
  <si>
    <t>['scala', 'python', 'shell', 'spark']</t>
  </si>
  <si>
    <t>{'libraries': ['spark'], 'programming': ['scala', 'python', 'shell']}</t>
  </si>
  <si>
    <t>['sql', 'python', 'aws', 'spark', 'pandas', 'scikit-learn', 'numpy', 'git']</t>
  </si>
  <si>
    <t>{'cloud': ['aws'], 'libraries': ['spark', 'pandas', 'scikit-learn', 'numpy'], 'other': ['git'], 'programming': ['sql', 'python']}</t>
  </si>
  <si>
    <t>Pirical</t>
  </si>
  <si>
    <t>['python', 'sql', 'aws', 'redshift', 'pandas', 'jupyter']</t>
  </si>
  <si>
    <t>{'cloud': ['aws', 'redshift'], 'libraries': ['pandas', 'jupyter'], 'programming': ['python', 'sql']}</t>
  </si>
  <si>
    <t>Data Engineering Professional (all genders)</t>
  </si>
  <si>
    <t>Morgan McKinley Singapore</t>
  </si>
  <si>
    <t>Data Analyst (French Speakers) in Switzerland</t>
  </si>
  <si>
    <t>LATAM Channel Data Management Onboarding</t>
  </si>
  <si>
    <t>Data Analyst (Non Technical) - Excel and Finance Related job</t>
  </si>
  <si>
    <t>IDS Omni Solutions Private Limited - Wakad, Pune</t>
  </si>
  <si>
    <t>Big Data Engineer - SQL/Hadoop/Spark</t>
  </si>
  <si>
    <t>['sql', 'nosql', 'mongodb', 'mongodb', 'shell', 'elasticsearch', 'cassandra', 'hadoop', 'spark', 'ssis', 'power bi']</t>
  </si>
  <si>
    <t>{'analyst_tools': ['ssis', 'power bi'], 'databases': ['mongodb', 'elasticsearch', 'cassandra'], 'libraries': ['hadoop', 'spark'], 'programming': ['sql', 'nosql', 'mongodb', 'shell']}</t>
  </si>
  <si>
    <t>Recruitment Analytics</t>
  </si>
  <si>
    <t>Progettiamo lavoro</t>
  </si>
  <si>
    <t>Wyperformance - Data and Analytics Specialist</t>
  </si>
  <si>
    <t>['python', 'sql', 'azure', 'gcp', 'git']</t>
  </si>
  <si>
    <t>{'cloud': ['azure', 'gcp'], 'other': ['git'], 'programming': ['python', 'sql']}</t>
  </si>
  <si>
    <t>28302-START Cloud Gaming Senior Data Analyst</t>
  </si>
  <si>
    <t>Plasser &amp; Theurer, Export von Bahnbaumaschinen Gesellschaft m.b.H.</t>
  </si>
  <si>
    <t>Senior Data Analyst (Data Visualization)</t>
  </si>
  <si>
    <t>['sql', 'nosql', 'python', 'r', 'gcp', 'azure', 'matplotlib', 'seaborn', 'plotly', 'power bi', 'tableau']</t>
  </si>
  <si>
    <t>{'analyst_tools': ['power bi', 'tableau'], 'cloud': ['gcp', 'azure'], 'libraries': ['matplotlib', 'seaborn', 'plotly'], 'programming': ['sql', 'nosql', 'python', 'r']}</t>
  </si>
  <si>
    <t>Snowflake/Spark Data Engineers</t>
  </si>
  <si>
    <t>Logistics Analyst (Entry Level, West)</t>
  </si>
  <si>
    <t>['r', 'sap', 'word']</t>
  </si>
  <si>
    <t>{'analyst_tools': ['sap', 'word'], 'programming': ['r']}</t>
  </si>
  <si>
    <t>FoodNotify</t>
  </si>
  <si>
    <t>3D Computer Vision Engineer</t>
  </si>
  <si>
    <t>Software Engineer (m/w/d) Data Science</t>
  </si>
  <si>
    <t>Selb, Germany  (+1 other)</t>
  </si>
  <si>
    <t>['c#', 'c', 'c++', 'azure', 'blazor']</t>
  </si>
  <si>
    <t>{'cloud': ['azure'], 'programming': ['c#', 'c', 'c++'], 'webframeworks': ['blazor']}</t>
  </si>
  <si>
    <t>Esteli, Nicaragua</t>
  </si>
  <si>
    <t>via Joberse-Web.vercel.app</t>
  </si>
  <si>
    <t>Data Engineer – Snowflake</t>
  </si>
  <si>
    <t>['sql', 'python', 'php', 'golang', 'mysql', 'aws', 'redshift', 'airflow', 'gdpr', 'unify']</t>
  </si>
  <si>
    <t>{'cloud': ['aws', 'redshift'], 'databases': ['mysql'], 'libraries': ['airflow', 'gdpr'], 'programming': ['sql', 'python', 'php', 'golang'], 'sync': ['unify']}</t>
  </si>
  <si>
    <t>Data Engineer - 3 month contract</t>
  </si>
  <si>
    <t>['powershell', 'python', 'snowflake', 'kafka']</t>
  </si>
  <si>
    <t>{'cloud': ['snowflake'], 'libraries': ['kafka'], 'programming': ['powershell', 'python']}</t>
  </si>
  <si>
    <t>Data Science - Pricing &amp; Promo Analytics - Senior Associate 2-ANI</t>
  </si>
  <si>
    <t>Data-analyytikko liiketoiminnan kehittämiseen</t>
  </si>
  <si>
    <t>Varma</t>
  </si>
  <si>
    <t>Data Scientist Data Science Madrid, Spain</t>
  </si>
  <si>
    <t>['sql', 'r', 'python', 'snowflake', 'spring', 'tableau']</t>
  </si>
  <si>
    <t>{'analyst_tools': ['tableau'], 'cloud': ['snowflake'], 'libraries': ['spring'], 'programming': ['sql', 'r', 'python']}</t>
  </si>
  <si>
    <t>Application and Security Management Analyst</t>
  </si>
  <si>
    <t>We need Business Analyst</t>
  </si>
  <si>
    <t>Foursis Technical Solution</t>
  </si>
  <si>
    <t>Data Scientist - Motorsport</t>
  </si>
  <si>
    <t>DevOps Engineer (Senior and Middle Levels)</t>
  </si>
  <si>
    <t>['python', 'bash', 'aws', 'airflow', 'jupyter', 'gdpr', 'express', 'linux', 'gitlab', 'kubernetes', 'terraform', 'ansible', 'docker', 'confluence', 'slack']</t>
  </si>
  <si>
    <t>{'async': ['confluence'], 'cloud': ['aws'], 'libraries': ['airflow', 'jupyter', 'gdpr'], 'os': ['linux'], 'other': ['gitlab', 'kubernetes', 'terraform', 'ansible', 'docker'], 'programming': ['python', 'bash'], 'sync': ['slack'], 'webframeworks': ['express']}</t>
  </si>
  <si>
    <t>Analyst, Data Commercialisation</t>
  </si>
  <si>
    <t>Sr Advanced Software Engr</t>
  </si>
  <si>
    <t>Senior Data Analyst в команду Core.Klieber.A/B</t>
  </si>
  <si>
    <t>HR Analyst - Remote</t>
  </si>
  <si>
    <t>['cognos', 'sap', 'excel', 'tableau', 'power bi']</t>
  </si>
  <si>
    <t>{'analyst_tools': ['cognos', 'sap', 'excel', 'tableau', 'power bi']}</t>
  </si>
  <si>
    <t>AI/ML - Sr Data Scientist - Now Hiring</t>
  </si>
  <si>
    <t>['sql', 'python', 'r', 'scala', 'go', 'spark']</t>
  </si>
  <si>
    <t>{'libraries': ['spark'], 'programming': ['sql', 'python', 'r', 'scala', 'go']}</t>
  </si>
  <si>
    <t>Security Engineer/DevSecOps</t>
  </si>
  <si>
    <t>Data Security Analyst - Now Hiring</t>
  </si>
  <si>
    <t>Data Management Analyst/ Product Optimization Analyst/ Data...</t>
  </si>
  <si>
    <t>Governor Michelle Lujan Grisham</t>
  </si>
  <si>
    <t>R&amp;D Computer Science for Data Science/Analytics (Mid-Career)</t>
  </si>
  <si>
    <t>['scala', 'python', 'sql', 'sql server', 'azure', 'gcp', 'spark', 'power bi']</t>
  </si>
  <si>
    <t>{'analyst_tools': ['power bi'], 'cloud': ['azure', 'gcp'], 'databases': ['sql server'], 'libraries': ['spark'], 'programming': ['scala', 'python', 'sql']}</t>
  </si>
  <si>
    <t>VSHRmng</t>
  </si>
  <si>
    <t>['matlab', 'c++', 'mongo', 'aws']</t>
  </si>
  <si>
    <t>{'cloud': ['aws'], 'programming': ['matlab', 'c++', 'mongo']}</t>
  </si>
  <si>
    <t>HR Data Analyst, praca administracyjna z językiem niemieckim ...</t>
  </si>
  <si>
    <t>Data analyst/Business Analyst</t>
  </si>
  <si>
    <t>Product Owner: Metadata and Data Catalog</t>
  </si>
  <si>
    <t>Edugenius softwares LLP</t>
  </si>
  <si>
    <t>Data Analyst Intern - Fall 2023</t>
  </si>
  <si>
    <t>Loopback Analytics</t>
  </si>
  <si>
    <t>['sql', 'c#', 'python', 'sql server', 'azure', 'excel']</t>
  </si>
  <si>
    <t>{'analyst_tools': ['excel'], 'cloud': ['azure'], 'databases': ['sql server'], 'programming': ['sql', 'c#', 'python']}</t>
  </si>
  <si>
    <t>['html', 'java', 'python', 'sql', 'sql server', 'redshift', 'aws', 'snowflake', 'airflow', 'ssis', 'git', 'svn']</t>
  </si>
  <si>
    <t>{'analyst_tools': ['ssis'], 'cloud': ['redshift', 'aws', 'snowflake'], 'databases': ['sql server'], 'libraries': ['airflow'], 'other': ['git', 'svn'], 'programming': ['html', 'java', 'python', 'sql']}</t>
  </si>
  <si>
    <t>Mx rbmx data scientist</t>
  </si>
  <si>
    <t>['python', 'sql', 'java', 'scala', 'docker', 'kubernetes']</t>
  </si>
  <si>
    <t>{'other': ['docker', 'kubernetes'], 'programming': ['python', 'sql', 'java', 'scala']}</t>
  </si>
  <si>
    <t>Data Analysis and Calibration Systems in The E989</t>
  </si>
  <si>
    <t>Research Analysis Specialist</t>
  </si>
  <si>
    <t>['sql', 'sas', 'sas', 'r', 'go', 'spss', 'tableau', 'power bi']</t>
  </si>
  <si>
    <t>{'analyst_tools': ['sas', 'spss', 'tableau', 'power bi'], 'programming': ['sql', 'sas', 'r', 'go']}</t>
  </si>
  <si>
    <t>Enzyme Advising Group</t>
  </si>
  <si>
    <t>['sql', 'python', 'r', 'aws', 'azure', 'spark', 'hadoop', 'django', 'tableau', 'sap', 'github', 'jira']</t>
  </si>
  <si>
    <t>{'analyst_tools': ['tableau', 'sap'], 'async': ['jira'], 'cloud': ['aws', 'azure'], 'libraries': ['spark', 'hadoop'], 'other': ['github'], 'programming': ['sql', 'python', 'r'], 'webframeworks': ['django']}</t>
  </si>
  <si>
    <t>Sr Data Engineer IRC182171</t>
  </si>
  <si>
    <t>['pyspark', 'tableau']</t>
  </si>
  <si>
    <t>{'analyst_tools': ['tableau'], 'libraries': ['pyspark']}</t>
  </si>
  <si>
    <t>['sql', 'scala', 'sql server', 'azure', 'databricks', 'spark', 'pyspark']</t>
  </si>
  <si>
    <t>{'cloud': ['azure', 'databricks'], 'databases': ['sql server'], 'libraries': ['spark', 'pyspark'], 'programming': ['sql', 'scala']}</t>
  </si>
  <si>
    <t>Havenbedrijf Rotterdam N.V.</t>
  </si>
  <si>
    <t>Innotech Vietnam Corporation</t>
  </si>
  <si>
    <t>['sql', 'nosql', 'java', 'scala', 'c++', 'php', 'ruby', 'ruby', 'python', 'r', 'sas', 'sas', 'mongodb', 'mongodb', 'cassandra', 'azure', 'kafka', 'spark', 'linux']</t>
  </si>
  <si>
    <t>{'analyst_tools': ['sas'], 'cloud': ['azure'], 'databases': ['mongodb', 'cassandra'], 'libraries': ['kafka', 'spark'], 'os': ['linux'], 'programming': ['sql', 'nosql', 'java', 'scala', 'c++', 'php', 'ruby', 'python', 'r', 'sas', 'mongodb'], 'webframeworks': ['ruby']}</t>
  </si>
  <si>
    <t>CIEL/SEL/28116: Data Scientist</t>
  </si>
  <si>
    <t>['sql', 'python', 'azure', 'keras', 'pytorch', 'spark', 'matplotlib', 'plotly', 'power bi', 'tableau']</t>
  </si>
  <si>
    <t>{'analyst_tools': ['power bi', 'tableau'], 'cloud': ['azure'], 'libraries': ['keras', 'pytorch', 'spark', 'matplotlib', 'plotly'], 'programming': ['sql', 'python']}</t>
  </si>
  <si>
    <t>Software Engineer - Ingestion</t>
  </si>
  <si>
    <t>NewsWhip</t>
  </si>
  <si>
    <t>Kaizen Technologies</t>
  </si>
  <si>
    <t>Marketing Data Scientist, Media Lab</t>
  </si>
  <si>
    <t>Python + Pandas Data Engineer Jr-Mid (Teletrabajo – Remoto 100%)</t>
  </si>
  <si>
    <t>['python', 'mysql', 'postgresql', 'pandas', 'docker', 'kubernetes']</t>
  </si>
  <si>
    <t>{'databases': ['mysql', 'postgresql'], 'libraries': ['pandas'], 'other': ['docker', 'kubernetes'], 'programming': ['python']}</t>
  </si>
  <si>
    <t>['java', 'sql', 'spring', 'angular']</t>
  </si>
  <si>
    <t>{'libraries': ['spring'], 'programming': ['java', 'sql'], 'webframeworks': ['angular']}</t>
  </si>
  <si>
    <t>Link REIT</t>
  </si>
  <si>
    <t>MS Engineer - SOC</t>
  </si>
  <si>
    <t>IT Data Analytic Specialist</t>
  </si>
  <si>
    <t>Yamaha Indonesia Motor Manufacturing</t>
  </si>
  <si>
    <t>['python', 'sql', 'visual basic', 'power bi']</t>
  </si>
  <si>
    <t>{'analyst_tools': ['power bi'], 'programming': ['python', 'sql', 'visual basic']}</t>
  </si>
  <si>
    <t>Data Engineer For A well known QSR Brand</t>
  </si>
  <si>
    <t>CareerPage</t>
  </si>
  <si>
    <t>['python', 'snowflake', 'aws', 'gcp', 'azure', 'databricks', 'tableau']</t>
  </si>
  <si>
    <t>{'analyst_tools': ['tableau'], 'cloud': ['snowflake', 'aws', 'gcp', 'azure', 'databricks'], 'programming': ['python']}</t>
  </si>
  <si>
    <t>IT Windows Sr Analyst Temporary</t>
  </si>
  <si>
    <t>INVOKE</t>
  </si>
  <si>
    <t>['python', 'sql', 'nosql', 'aws', 'redshift', 'bigquery', 'snowflake', 'databricks', 'azure', 'pyspark', 'spark', 'airflow', 'tableau', 'power bi', 'git']</t>
  </si>
  <si>
    <t>{'analyst_tools': ['tableau', 'power bi'], 'cloud': ['aws', 'redshift', 'bigquery', 'snowflake', 'databricks', 'azure'], 'libraries': ['pyspark', 'spark', 'airflow'], 'other': ['git'], 'programming': ['python', 'sql', 'nosql']}</t>
  </si>
  <si>
    <t>['sql', 'r', 'sas', 'sas', 'go', 'pyspark', 'gitlab']</t>
  </si>
  <si>
    <t>{'analyst_tools': ['sas'], 'libraries': ['pyspark'], 'other': ['gitlab'], 'programming': ['sql', 'r', 'sas', 'go']}</t>
  </si>
  <si>
    <t>['python', 'c++', 'go', 'rust', 'haskell']</t>
  </si>
  <si>
    <t>{'programming': ['python', 'c++', 'go', 'rust', 'haskell']}</t>
  </si>
  <si>
    <t>Ayetstudios</t>
  </si>
  <si>
    <t>Cost Data Analyst, Mid - Now Hiring</t>
  </si>
  <si>
    <t>New Plymouth District Council</t>
  </si>
  <si>
    <t>['python', 'sql', 'nosql', 'r', 'java', 'scala', 'matlab', 'aws', 'azure', 'scikit-learn', 'tensorflow', 'pytorch', 'keras', 'nltk', 'github', 'git', 'jenkins']</t>
  </si>
  <si>
    <t>{'cloud': ['aws', 'azure'], 'libraries': ['scikit-learn', 'tensorflow', 'pytorch', 'keras', 'nltk'], 'other': ['github', 'git', 'jenkins'], 'programming': ['python', 'sql', 'nosql', 'r', 'java', 'scala', 'matlab']}</t>
  </si>
  <si>
    <t>Công Ty TNHH Lovepop Việt Nam</t>
  </si>
  <si>
    <t>['python', 'sql', 'react', 'excel', 'tableau', 'looker']</t>
  </si>
  <si>
    <t>{'analyst_tools': ['excel', 'tableau', 'looker'], 'libraries': ['react'], 'programming': ['python', 'sql']}</t>
  </si>
  <si>
    <t>Indian Private sector Bank</t>
  </si>
  <si>
    <t>(Senior) NLP Researcher/Data Scientist</t>
  </si>
  <si>
    <t>['nosql', 'python', 'elasticsearch', 'azure', 'airflow', 'pandas', 'numpy', 'spark']</t>
  </si>
  <si>
    <t>{'cloud': ['azure'], 'databases': ['elasticsearch'], 'libraries': ['airflow', 'pandas', 'numpy', 'spark'], 'programming': ['nosql', 'python']}</t>
  </si>
  <si>
    <t>['python', 'r', 'matlab', 'c', 'azure', 'aws', 'gcp', 'git']</t>
  </si>
  <si>
    <t>{'cloud': ['azure', 'aws', 'gcp'], 'other': ['git'], 'programming': ['python', 'r', 'matlab', 'c']}</t>
  </si>
  <si>
    <t>['go', 'r', 'sql', 'python', 'matlab', 'java', 'c#', 'spss']</t>
  </si>
  <si>
    <t>{'analyst_tools': ['spss'], 'programming': ['go', 'r', 'sql', 'python', 'matlab', 'java', 'c#']}</t>
  </si>
  <si>
    <t>Stage Scolaire Data Scientist chez AI R&amp;D Lab</t>
  </si>
  <si>
    <t>Data Scientist - NVIDIA Professional Services</t>
  </si>
  <si>
    <t>['python', 'sql', 'tensorflow', 'spark']</t>
  </si>
  <si>
    <t>{'libraries': ['tensorflow', 'spark'], 'programming': ['python', 'sql']}</t>
  </si>
  <si>
    <t>Práctica Data y Analytics</t>
  </si>
  <si>
    <t>Philip Morris Spain SL</t>
  </si>
  <si>
    <t>['python', 'sql', 'excel', 'powerpoint', 'flow']</t>
  </si>
  <si>
    <t>{'analyst_tools': ['excel', 'powerpoint'], 'other': ['flow'], 'programming': ['python', 'sql']}</t>
  </si>
  <si>
    <t>Network Engineer -T2 (Data Center and ACI )</t>
  </si>
  <si>
    <t>Premstätten, Austria</t>
  </si>
  <si>
    <t>Assistant Manager - Data Scientist</t>
  </si>
  <si>
    <t>Umana Spa – Divisione Alti Profili</t>
  </si>
  <si>
    <t>['sql', 'azure', 'databricks', 'snowflake', 'spark', 'kafka', 'excel']</t>
  </si>
  <si>
    <t>{'analyst_tools': ['excel'], 'cloud': ['azure', 'databricks', 'snowflake'], 'libraries': ['spark', 'kafka'], 'programming': ['sql']}</t>
  </si>
  <si>
    <t>ITDS Portugal</t>
  </si>
  <si>
    <t>Sr. Business Data Analyst, State Street Global Advisors, Officer</t>
  </si>
  <si>
    <t>R:00130824 Data Engineer Natwest Group Insights and</t>
  </si>
  <si>
    <t>KOHLER &amp; PARTNER Die Berater für ICT-, Ingenieur- und Betriebswirtschaftsstellen &amp; HR-Themen</t>
  </si>
  <si>
    <t>['sql', 'php', 'microsoft teams']</t>
  </si>
  <si>
    <t>{'programming': ['sql', 'php'], 'sync': ['microsoft teams']}</t>
  </si>
  <si>
    <t>Senior Oracle Atg Engineer Latam</t>
  </si>
  <si>
    <t>['assembly', 'python', 'r', 'sql', 'azure', 'watson', 'tensorflow']</t>
  </si>
  <si>
    <t>{'cloud': ['azure', 'watson'], 'libraries': ['tensorflow'], 'programming': ['assembly', 'python', 'r', 'sql']}</t>
  </si>
  <si>
    <t>Supply Chain Data Analyst/Freight Budget Analyst</t>
  </si>
  <si>
    <t>Data Infrastructure Analyst</t>
  </si>
  <si>
    <t>Kmx Data Engineer</t>
  </si>
  <si>
    <t>['sql', 'c#', 'sharepoint', 'outlook', 'excel']</t>
  </si>
  <si>
    <t>{'analyst_tools': ['sharepoint', 'outlook', 'excel'], 'programming': ['sql', 'c#']}</t>
  </si>
  <si>
    <t>Azure Data Engineer - £85k + 10% bonus - 100% remote</t>
  </si>
  <si>
    <t>AI Big Data Engineer</t>
  </si>
  <si>
    <t>Technical Data Analyst (Data Modeler)- Global KYC @ING Hubs Ro</t>
  </si>
  <si>
    <t>['java', 'rust', 'golang', 'aws', 'linux']</t>
  </si>
  <si>
    <t>{'cloud': ['aws'], 'os': ['linux'], 'programming': ['java', 'rust', 'golang']}</t>
  </si>
  <si>
    <t>SEVEN</t>
  </si>
  <si>
    <t>['python', 'sql', 'aws', 'gcp', 'azure', 'git', 'docker', 'kubernetes', 'github']</t>
  </si>
  <si>
    <t>{'cloud': ['aws', 'gcp', 'azure'], 'other': ['git', 'docker', 'kubernetes', 'github'], 'programming': ['python', 'sql']}</t>
  </si>
  <si>
    <t>Customer Quality Engineer</t>
  </si>
  <si>
    <t>Data Scientist in Life Sciences</t>
  </si>
  <si>
    <t>Zentrum für Mikrobiologie und Umweltsystemwissenschaft</t>
  </si>
  <si>
    <t>Công ty Tài Chính Cổ Phần Tín Việt</t>
  </si>
  <si>
    <t>['python', 'shell', 'sql', 'azure', 'gcp', 'linux', 'git', 'gitlab']</t>
  </si>
  <si>
    <t>{'cloud': ['azure', 'gcp'], 'os': ['linux'], 'other': ['git', 'gitlab'], 'programming': ['python', 'shell', 'sql']}</t>
  </si>
  <si>
    <t>careerjump (Alma-Karieras Recruitment Services)</t>
  </si>
  <si>
    <t>Senior Analyst, Client Solutions, Analytics</t>
  </si>
  <si>
    <t>['python', 'sql', 'tableau', 'excel', 'powerpoint', 'flow']</t>
  </si>
  <si>
    <t>{'analyst_tools': ['tableau', 'excel', 'powerpoint'], 'other': ['flow'], 'programming': ['python', 'sql']}</t>
  </si>
  <si>
    <t>Cib - Operations - Payment Lifecycle Analyst</t>
  </si>
  <si>
    <t>['excel', 'word', 'powerpoint', 'visio', 'sharepoint', 'alteryx']</t>
  </si>
  <si>
    <t>{'analyst_tools': ['excel', 'word', 'powerpoint', 'visio', 'sharepoint', 'alteryx']}</t>
  </si>
  <si>
    <t>The South African Weather Service (SAWS)</t>
  </si>
  <si>
    <t>['python', 'r', 'fortran', 'matlab', 'julia', 'bash', 'git', 'github']</t>
  </si>
  <si>
    <t>{'other': ['git', 'github'], 'programming': ['python', 'r', 'fortran', 'matlab', 'julia', 'bash']}</t>
  </si>
  <si>
    <t>We need Lead, Data Engineering</t>
  </si>
  <si>
    <t>via ASC American Sun Components | Careers Center | Welcome - ICIMS</t>
  </si>
  <si>
    <t>L3 Senior Help Desk Engineer Remote</t>
  </si>
  <si>
    <t>['sql', 'postgresql', 'redshift', 'aws', 'airflow', 'git', 'github']</t>
  </si>
  <si>
    <t>{'cloud': ['redshift', 'aws'], 'databases': ['postgresql'], 'libraries': ['airflow'], 'other': ['git', 'github'], 'programming': ['sql']}</t>
  </si>
  <si>
    <t>Lead Data Analyst, Growth (Remote)</t>
  </si>
  <si>
    <t>Rocket Money</t>
  </si>
  <si>
    <t>Marketing Analytics Intern</t>
  </si>
  <si>
    <t>['flow', 'jira', 'asana']</t>
  </si>
  <si>
    <t>{'async': ['jira', 'asana'], 'other': ['flow']}</t>
  </si>
  <si>
    <t>Commodities Research Unit  Pte. Ltd.</t>
  </si>
  <si>
    <t>['t-sql', 'r', 'power bi', 'excel', 'dax']</t>
  </si>
  <si>
    <t>{'analyst_tools': ['power bi', 'excel', 'dax'], 'programming': ['t-sql', 'r']}</t>
  </si>
  <si>
    <t>['python', 'tensorflow', 'pytorch', 'spark', 'hadoop']</t>
  </si>
  <si>
    <t>{'libraries': ['tensorflow', 'pytorch', 'spark', 'hadoop'], 'programming': ['python']}</t>
  </si>
  <si>
    <t>Senior Data Engineer - Pyspark,SQL,AWS/Azure</t>
  </si>
  <si>
    <t>iMind Business Consulting Inc. | iMind Your Business</t>
  </si>
  <si>
    <t>['python', 'sql', 'azure', 'aws', 'aurora', 'redshift', 'snowflake', 'pyspark']</t>
  </si>
  <si>
    <t>{'cloud': ['azure', 'aws', 'aurora', 'redshift', 'snowflake'], 'libraries': ['pyspark'], 'programming': ['python', 'sql']}</t>
  </si>
  <si>
    <t>Director - Clinical Data Science and Analytics</t>
  </si>
  <si>
    <t>['python', 'databricks', 'oracle', 'pyspark', 'microstrategy', 'qlik', 'power bi', 'tableau']</t>
  </si>
  <si>
    <t>{'analyst_tools': ['microstrategy', 'qlik', 'power bi', 'tableau'], 'cloud': ['databricks', 'oracle'], 'libraries': ['pyspark'], 'programming': ['python']}</t>
  </si>
  <si>
    <t>USRN Data Analyst (200K Signing Bonus)</t>
  </si>
  <si>
    <t>K:55 Lf457 Senior Data Scientist Ii Aema</t>
  </si>
  <si>
    <t>['python', 'r', 'java', 'sql', 'sas', 'sas', 'azure', 'aws', 'hadoop', 'spark', 'matplotlib', 'tableau', 'power bi']</t>
  </si>
  <si>
    <t>{'analyst_tools': ['sas', 'tableau', 'power bi'], 'cloud': ['azure', 'aws'], 'libraries': ['hadoop', 'spark', 'matplotlib'], 'programming': ['python', 'r', 'java', 'sql', 'sas']}</t>
  </si>
  <si>
    <t>['python', 'sql', 'tensorflow', 'pytorch', 'pandas', 'git']</t>
  </si>
  <si>
    <t>{'libraries': ['tensorflow', 'pytorch', 'pandas'], 'other': ['git'], 'programming': ['python', 'sql']}</t>
  </si>
  <si>
    <t>Data Science Strategy</t>
  </si>
  <si>
    <t>Part-Time Data Entry Unlock Your Earning Potential</t>
  </si>
  <si>
    <t>KS TECHNOLOGY</t>
  </si>
  <si>
    <t>Imperial Tobacco Distribution Romania</t>
  </si>
  <si>
    <t>RESEARCH DATA ANALYST, School of Public Health, Epidemiology</t>
  </si>
  <si>
    <t>['python', 'sql', 'kubernetes', 'git']</t>
  </si>
  <si>
    <t>{'other': ['kubernetes', 'git'], 'programming': ['python', 'sql']}</t>
  </si>
  <si>
    <t>Analyst-Reporting Analytics Developer</t>
  </si>
  <si>
    <t>HRss Reporting Developer</t>
  </si>
  <si>
    <t>['sql', 'visual basic', 'vba', 'tableau', 'excel']</t>
  </si>
  <si>
    <t>{'analyst_tools': ['tableau', 'excel'], 'programming': ['sql', 'visual basic', 'vba']}</t>
  </si>
  <si>
    <t>ARCHON TALENT ASSOCIATES, LLC</t>
  </si>
  <si>
    <t>Senior MySQL Developer</t>
  </si>
  <si>
    <t>['mysql', 'snowflake', 'excel', 'looker']</t>
  </si>
  <si>
    <t>{'analyst_tools': ['excel', 'looker'], 'cloud': ['snowflake'], 'databases': ['mysql']}</t>
  </si>
  <si>
    <t>Software Engineer (Data Applications) (Contract)</t>
  </si>
  <si>
    <t>['aws', 'azure', 'jquery']</t>
  </si>
  <si>
    <t>{'cloud': ['aws', 'azure'], 'webframeworks': ['jquery']}</t>
  </si>
  <si>
    <t>Senior data Scientist</t>
  </si>
  <si>
    <t>บริษัท ท็อปแวลู คอร์ปอเรท จำกัด</t>
  </si>
  <si>
    <t>['aws', 'ubuntu', 'kubernetes', 'jenkins', 'docker', 'terraform']</t>
  </si>
  <si>
    <t>{'cloud': ['aws'], 'os': ['ubuntu'], 'other': ['kubernetes', 'jenkins', 'docker', 'terraform']}</t>
  </si>
  <si>
    <t>Senior Data Design Analyst</t>
  </si>
  <si>
    <t>VODAFONE</t>
  </si>
  <si>
    <t>['sql', 'oracle', 'kafka', 'jenkins', 'github', 'jira', 'confluence']</t>
  </si>
  <si>
    <t>{'async': ['jira', 'confluence'], 'cloud': ['oracle'], 'libraries': ['kafka'], 'other': ['jenkins', 'github'], 'programming': ['sql']}</t>
  </si>
  <si>
    <t>QA Data Engineer (100% Remote work)</t>
  </si>
  <si>
    <t>['sql', 'java', 'scala', 'python', 'oracle', 'databricks', 'snowflake', 'redshift', 'azure', 'tableau', 'jenkins', 'git']</t>
  </si>
  <si>
    <t>{'analyst_tools': ['tableau'], 'cloud': ['oracle', 'databricks', 'snowflake', 'redshift', 'azure'], 'other': ['jenkins', 'git'], 'programming': ['sql', 'java', 'scala', 'python']}</t>
  </si>
  <si>
    <t>['aws', 'drupal', 'docker', 'github', 'jenkins', 'kubernetes']</t>
  </si>
  <si>
    <t>{'cloud': ['aws'], 'other': ['docker', 'github', 'jenkins', 'kubernetes'], 'webframeworks': ['drupal']}</t>
  </si>
  <si>
    <t>Data Coordinator/Assistant Credential Analyst, Doheny Campus</t>
  </si>
  <si>
    <t>['sql', 'python', 'java', 'scala', 'perl', 'gcp', 'aws', 'azure']</t>
  </si>
  <si>
    <t>{'cloud': ['gcp', 'aws', 'azure'], 'programming': ['sql', 'python', 'java', 'scala', 'perl']}</t>
  </si>
  <si>
    <t>Data Engineer – Real Time Streaming</t>
  </si>
  <si>
    <t>['sql', 'nosql', 'spark', 'kafka', 'docker', 'kubernetes']</t>
  </si>
  <si>
    <t>{'libraries': ['spark', 'kafka'], 'other': ['docker', 'kubernetes'], 'programming': ['sql', 'nosql']}</t>
  </si>
  <si>
    <t>HR Data Governance Analyst</t>
  </si>
  <si>
    <t>France   (+2 others)</t>
  </si>
  <si>
    <t>via Waters Careers - ICIMS</t>
  </si>
  <si>
    <t>['sql', 't-sql', 'python', 'scala', 'postgresql', 'databricks', 'aurora', 'redshift', 'azure', 'snowflake', 'aws', 'airflow']</t>
  </si>
  <si>
    <t>{'cloud': ['databricks', 'aurora', 'redshift', 'azure', 'snowflake', 'aws'], 'databases': ['postgresql'], 'libraries': ['airflow'], 'programming': ['sql', 't-sql', 'python', 'scala']}</t>
  </si>
  <si>
    <t>Collibra Data Governance</t>
  </si>
  <si>
    <t>Xigo connect</t>
  </si>
  <si>
    <t>['java', 'python', 'groovy', 'azure', 'snowflake', 'kafka', 'confluence']</t>
  </si>
  <si>
    <t>{'async': ['confluence'], 'cloud': ['azure', 'snowflake'], 'libraries': ['kafka'], 'programming': ['java', 'python', 'groovy']}</t>
  </si>
  <si>
    <t>Ingeniero Inteligencia Empresarial</t>
  </si>
  <si>
    <t>['sql', 'powershell', 'sql server', 'oracle', 'ssis', 'tableau']</t>
  </si>
  <si>
    <t>{'analyst_tools': ['ssis', 'tableau'], 'cloud': ['oracle'], 'databases': ['sql server'], 'programming': ['sql', 'powershell']}</t>
  </si>
  <si>
    <t>bid.</t>
  </si>
  <si>
    <t>Senior Analyst, Data Center Infrastructure - OMDIA</t>
  </si>
  <si>
    <t>Risk Processing Analyst</t>
  </si>
  <si>
    <t>Data Scientist Advanced English</t>
  </si>
  <si>
    <t>['python', 'spark', 'jenkins', 'git', 'docker', 'kubernetes', 'yarn', 'atlassian']</t>
  </si>
  <si>
    <t>{'libraries': ['spark'], 'other': ['jenkins', 'git', 'docker', 'kubernetes', 'yarn', 'atlassian'], 'programming': ['python']}</t>
  </si>
  <si>
    <t>Devsecops Engineer, 100% en Remoto</t>
  </si>
  <si>
    <t>['aws', 'terraform', 'github', 'docker']</t>
  </si>
  <si>
    <t>{'cloud': ['aws'], 'other': ['terraform', 'github', 'docker']}</t>
  </si>
  <si>
    <t>Data Management Analyst, EPA SEMS</t>
  </si>
  <si>
    <t>Data Engineer_Roji_Remote</t>
  </si>
  <si>
    <t>['sql', 'nosql', 'python', 'redshift', 'snowflake', 'airflow', 'graphql', 'terraform', 'kubernetes']</t>
  </si>
  <si>
    <t>{'cloud': ['redshift', 'snowflake'], 'libraries': ['airflow', 'graphql'], 'other': ['terraform', 'kubernetes'], 'programming': ['sql', 'nosql', 'python']}</t>
  </si>
  <si>
    <t>Business Data Analyst (Dallas, TX)</t>
  </si>
  <si>
    <t>['r', 'python', 'tableau', 'power bi', 'alteryx', 'qlik']</t>
  </si>
  <si>
    <t>{'analyst_tools': ['tableau', 'power bi', 'alteryx', 'qlik'], 'programming': ['r', 'python']}</t>
  </si>
  <si>
    <t>['sql', 'nosql', 'aws', 'redshift', 'gcp', 'airflow', 'excel', 'tableau', 'looker', 'alteryx', 'qlik', 'jira']</t>
  </si>
  <si>
    <t>{'analyst_tools': ['excel', 'tableau', 'looker', 'alteryx', 'qlik'], 'async': ['jira'], 'cloud': ['aws', 'redshift', 'gcp'], 'libraries': ['airflow'], 'programming': ['sql', 'nosql']}</t>
  </si>
  <si>
    <t>['drupal', 'jira', 'confluence', 'workfront']</t>
  </si>
  <si>
    <t>{'async': ['jira', 'confluence', 'workfront'], 'webframeworks': ['drupal']}</t>
  </si>
  <si>
    <t>Talent Acquisition Data Analyst (San Francisco, CA)</t>
  </si>
  <si>
    <t>['sql', 'c', 'express', 'looker', 'excel', 'sheets']</t>
  </si>
  <si>
    <t>{'analyst_tools': ['looker', 'excel', 'sheets'], 'programming': ['sql', 'c'], 'webframeworks': ['express']}</t>
  </si>
  <si>
    <t>Executive Personal Computers, Inc.</t>
  </si>
  <si>
    <t>Fastwork</t>
  </si>
  <si>
    <t>['ruby', 'ruby', 'elixir', 'javascript', 'go', 'node.js']</t>
  </si>
  <si>
    <t>{'programming': ['ruby', 'elixir', 'javascript', 'go'], 'webframeworks': ['ruby', 'node.js']}</t>
  </si>
  <si>
    <t>Conversionista AB</t>
  </si>
  <si>
    <t>Retail &amp; E-Commerce | Data Scientist - Porto</t>
  </si>
  <si>
    <t>Professional, Quality Informatics Analyst</t>
  </si>
  <si>
    <t>['sql', 'r', 'python', 'tableau', 'alteryx', 'excel']</t>
  </si>
  <si>
    <t>{'analyst_tools': ['tableau', 'alteryx', 'excel'], 'programming': ['sql', 'r', 'python']}</t>
  </si>
  <si>
    <t>Internship - Industrial Engineering (Brushes)</t>
  </si>
  <si>
    <t>Data Analyst / Business Analyst (Retail ,SQL &amp; Tableau, East))</t>
  </si>
  <si>
    <t>['css', 'python', 'perl', 'bash', 'aws', 'azure', 'databricks', 'kafka', 'splunk']</t>
  </si>
  <si>
    <t>{'analyst_tools': ['splunk'], 'cloud': ['aws', 'azure', 'databricks'], 'libraries': ['kafka'], 'programming': ['css', 'python', 'perl', 'bash']}</t>
  </si>
  <si>
    <t>Líder Técnico Data Junior</t>
  </si>
  <si>
    <t>['java', 'groovy', 'selenium', 'jenkins', 'bitbucket', 'jira', 'confluence', 'slack', 'zoom']</t>
  </si>
  <si>
    <t>{'async': ['jira', 'confluence'], 'libraries': ['selenium'], 'other': ['jenkins', 'bitbucket'], 'programming': ['java', 'groovy'], 'sync': ['slack', 'zoom']}</t>
  </si>
  <si>
    <t>CloudMarc</t>
  </si>
  <si>
    <t>['r', 'azure', 'databricks', 'kafka', 'terraform']</t>
  </si>
  <si>
    <t>{'cloud': ['azure', 'databricks'], 'libraries': ['kafka'], 'other': ['terraform'], 'programming': ['r']}</t>
  </si>
  <si>
    <t>NCBA Group – Data Science Manager</t>
  </si>
  <si>
    <t>['sql', 'nosql', 'mongodb', 'mongodb', 'mysql', 'postgresql', 'cassandra', 'elasticsearch', 'scikit-learn', 'tensorflow', 'spark', 'kafka']</t>
  </si>
  <si>
    <t>{'databases': ['mongodb', 'mysql', 'postgresql', 'cassandra', 'elasticsearch'], 'libraries': ['scikit-learn', 'tensorflow', 'spark', 'kafka'], 'programming': ['sql', 'nosql', 'mongodb']}</t>
  </si>
  <si>
    <t>['python', 'r', 'aws', 'azure', 'matplotlib', 'seaborn', 'plotly', 'docker', 'kubernetes']</t>
  </si>
  <si>
    <t>{'cloud': ['aws', 'azure'], 'libraries': ['matplotlib', 'seaborn', 'plotly'], 'other': ['docker', 'kubernetes'], 'programming': ['python', 'r']}</t>
  </si>
  <si>
    <t>Southeastern Wisconsin Regional Planning Commission</t>
  </si>
  <si>
    <t>Data Scientist 2 DS2 (VV) 1157</t>
  </si>
  <si>
    <t>Sr. Consultant Data Analyst</t>
  </si>
  <si>
    <t>Senior Data Analyst/Data Scientist - TS/SCI Required</t>
  </si>
  <si>
    <t>['python', 'sql', 'nosql', 'scala', 'java', 'go', 'azure', 'databricks', 'spark', 'kafka', 'power bi', 'dax', 'git', 'terraform']</t>
  </si>
  <si>
    <t>{'analyst_tools': ['power bi', 'dax'], 'cloud': ['azure', 'databricks'], 'libraries': ['spark', 'kafka'], 'other': ['git', 'terraform'], 'programming': ['python', 'sql', 'nosql', 'scala', 'java', 'go']}</t>
  </si>
  <si>
    <t>Success Clinic Oy</t>
  </si>
  <si>
    <t>['python', 'vba', 'shell']</t>
  </si>
  <si>
    <t>{'programming': ['python', 'vba', 'shell']}</t>
  </si>
  <si>
    <t>Nokia Network Support Engineer (Data Center Network)</t>
  </si>
  <si>
    <t>Antaes Asia</t>
  </si>
  <si>
    <t>Fresher Data Analyst | Business Analyst | Data Scientist (Upto 5 LPA)</t>
  </si>
  <si>
    <t>['sql', 't-sql', 'sas', 'sas', 'python', 'sql server', 'excel', 'ssis', 'spss']</t>
  </si>
  <si>
    <t>{'analyst_tools': ['sas', 'excel', 'ssis', 'spss'], 'databases': ['sql server'], 'programming': ['sql', 't-sql', 'sas', 'python']}</t>
  </si>
  <si>
    <t>Nord Anglia Education</t>
  </si>
  <si>
    <t>MQ Infrastructure Technical Analyst Engineer</t>
  </si>
  <si>
    <t>Analytics Data WH Engineer</t>
  </si>
  <si>
    <t>Clarius Mobile Health</t>
  </si>
  <si>
    <t>Alpha Recruitment NZ</t>
  </si>
  <si>
    <t>['sql', 't-sql', 'sql server', 'ssis', 'qlik', 'tableau']</t>
  </si>
  <si>
    <t>{'analyst_tools': ['ssis', 'qlik', 'tableau'], 'databases': ['sql server'], 'programming': ['sql', 't-sql']}</t>
  </si>
  <si>
    <t>Abdullah Al-Othaim Markets</t>
  </si>
  <si>
    <t>['mysql', 'power bi', 'tableau', 'excel', 'word', 'powerpoint', 'flow']</t>
  </si>
  <si>
    <t>{'analyst_tools': ['power bi', 'tableau', 'excel', 'word', 'powerpoint'], 'databases': ['mysql'], 'other': ['flow']}</t>
  </si>
  <si>
    <t>Data Analyst - Operations - homechoice</t>
  </si>
  <si>
    <t>['sql', 'nosql', 'azure', 'spark', 'hadoop', 'kafka', 'flow']</t>
  </si>
  <si>
    <t>{'cloud': ['azure'], 'libraries': ['spark', 'hadoop', 'kafka'], 'other': ['flow'], 'programming': ['sql', 'nosql']}</t>
  </si>
  <si>
    <t>Mid - Senior Go Engineer (Threat Protection)</t>
  </si>
  <si>
    <t>Database Engineer/AMK !</t>
  </si>
  <si>
    <t>TEMPSERV PTE. LTD.</t>
  </si>
  <si>
    <t>['sas', 'sas', 'sql', 'python', 'excel', 'word', 'powerpoint', 'power bi']</t>
  </si>
  <si>
    <t>{'analyst_tools': ['sas', 'excel', 'word', 'powerpoint', 'power bi'], 'programming': ['sas', 'sql', 'python']}</t>
  </si>
  <si>
    <t>Power BI Developer and Admin</t>
  </si>
  <si>
    <t>Remote Scala Engineer</t>
  </si>
  <si>
    <t>['azure', 'pyspark', 'pandas']</t>
  </si>
  <si>
    <t>{'cloud': ['azure'], 'libraries': ['pyspark', 'pandas']}</t>
  </si>
  <si>
    <t>Operations Analyst_Beginner</t>
  </si>
  <si>
    <t>prmInfotech</t>
  </si>
  <si>
    <t>['sql', 'python', 'aws', 'azure', 'oracle', 'spark', 'pyspark']</t>
  </si>
  <si>
    <t>{'cloud': ['aws', 'azure', 'oracle'], 'libraries': ['spark', 'pyspark'], 'programming': ['sql', 'python']}</t>
  </si>
  <si>
    <t>Bosch Global Software Technologies Vietnam</t>
  </si>
  <si>
    <t>['sql', 'azure', 'databricks', 'kafka', 'spark', 'power bi', 'tableau', 'flow']</t>
  </si>
  <si>
    <t>{'analyst_tools': ['power bi', 'tableau'], 'cloud': ['azure', 'databricks'], 'libraries': ['kafka', 'spark'], 'other': ['flow'], 'programming': ['sql']}</t>
  </si>
  <si>
    <t>Bmt International SA</t>
  </si>
  <si>
    <t>via Talent Street</t>
  </si>
  <si>
    <t>Hr Data Analyst, Administrative Work With German Language ...</t>
  </si>
  <si>
    <t>L. M. GROUP POLAND Sp. z o. o.</t>
  </si>
  <si>
    <t>SDT SA (Pty) Ltd</t>
  </si>
  <si>
    <t>['powerpoint', 'excel', 'jira', 'confluence']</t>
  </si>
  <si>
    <t>{'analyst_tools': ['powerpoint', 'excel'], 'async': ['jira', 'confluence']}</t>
  </si>
  <si>
    <t>Junior Machine Learning Mlops</t>
  </si>
  <si>
    <t>Cyient Inc</t>
  </si>
  <si>
    <t>['postgresql', 'databricks', 'azure', 'spark', 'kafka', 'word', 'excel', 'outlook']</t>
  </si>
  <si>
    <t>{'analyst_tools': ['word', 'excel', 'outlook'], 'cloud': ['databricks', 'azure'], 'databases': ['postgresql'], 'libraries': ['spark', 'kafka']}</t>
  </si>
  <si>
    <t>Business / Data Analyst - FreeWheel</t>
  </si>
  <si>
    <t>['sql', 'python', 'c', 'excel', 'looker']</t>
  </si>
  <si>
    <t>{'analyst_tools': ['excel', 'looker'], 'programming': ['sql', 'python', 'c']}</t>
  </si>
  <si>
    <t>Remote Big Data Team Lead</t>
  </si>
  <si>
    <t>['sql', 'python', 'ssis', 'power bi', 'microstrategy']</t>
  </si>
  <si>
    <t>{'analyst_tools': ['ssis', 'power bi', 'microstrategy'], 'programming': ['sql', 'python']}</t>
  </si>
  <si>
    <t>Product Control  Data Quality Analyst</t>
  </si>
  <si>
    <t>Alexander City, AL</t>
  </si>
  <si>
    <t>Strategic Agency</t>
  </si>
  <si>
    <t>香港最大非醫療機構公司(HUBEE)</t>
  </si>
  <si>
    <t>['perl', 'php', 'c++', 'mysql', 'tableau']</t>
  </si>
  <si>
    <t>{'analyst_tools': ['tableau'], 'databases': ['mysql'], 'programming': ['perl', 'php', 'c++']}</t>
  </si>
  <si>
    <t>Manager, Analytics Developer</t>
  </si>
  <si>
    <t>['sql', 'c#', 'python', 'sql server', 'bigquery', 'excel', 'tableau', 'powerpoint', 'power bi']</t>
  </si>
  <si>
    <t>{'analyst_tools': ['excel', 'tableau', 'powerpoint', 'power bi'], 'cloud': ['bigquery'], 'databases': ['sql server'], 'programming': ['sql', 'c#', 'python']}</t>
  </si>
  <si>
    <t>['sql', 'vmware', 'azure', 'linux', 'word']</t>
  </si>
  <si>
    <t>{'analyst_tools': ['word'], 'cloud': ['vmware', 'azure'], 'os': ['linux'], 'programming': ['sql']}</t>
  </si>
  <si>
    <t>['sql', 'sas', 'sas', 'python', 't-sql', 'snowflake', 'hadoop', 'ssis', 'excel']</t>
  </si>
  <si>
    <t>{'analyst_tools': ['sas', 'ssis', 'excel'], 'cloud': ['snowflake'], 'libraries': ['hadoop'], 'programming': ['sql', 'sas', 'python', 't-sql']}</t>
  </si>
  <si>
    <t>myNEO</t>
  </si>
  <si>
    <t>['python', 'perl', 'r', 'c++', 'julia']</t>
  </si>
  <si>
    <t>{'programming': ['python', 'perl', 'r', 'c++', 'julia']}</t>
  </si>
  <si>
    <t>Metamorfs Infotech</t>
  </si>
  <si>
    <t>🧱 Senior Data Engineer</t>
  </si>
  <si>
    <t>Resilience</t>
  </si>
  <si>
    <t>Ground Station Segment Engineer</t>
  </si>
  <si>
    <t>TTI Norte</t>
  </si>
  <si>
    <t>Bexio AG</t>
  </si>
  <si>
    <t>Junior Data Analyst (Part-time)</t>
  </si>
  <si>
    <t>Integrated Master Scheduler &amp; Data Analyst - Security Clearance...</t>
  </si>
  <si>
    <t>['go', 'outlook', 'excel', 'powerpoint', 'power bi']</t>
  </si>
  <si>
    <t>{'analyst_tools': ['outlook', 'excel', 'powerpoint', 'power bi'], 'programming': ['go']}</t>
  </si>
  <si>
    <t>Assistant Professor in Math Data Science/Statistics</t>
  </si>
  <si>
    <t>DevOps R&amp;D Engineer (Cloud Native )</t>
  </si>
  <si>
    <t>['golang', 'azure', 'jenkins', 'docker', 'kubernetes']</t>
  </si>
  <si>
    <t>{'cloud': ['azure'], 'other': ['jenkins', 'docker', 'kubernetes'], 'programming': ['golang']}</t>
  </si>
  <si>
    <t>Software Architect - Big Data</t>
  </si>
  <si>
    <t>['python', 'java', 'scala', 'aws', 'redshift', 'databricks', 'snowflake', 'hadoop', 'spark', 'pyspark', 'bitbucket', 'ansible', 'atlassian']</t>
  </si>
  <si>
    <t>{'cloud': ['aws', 'redshift', 'databricks', 'snowflake'], 'libraries': ['hadoop', 'spark', 'pyspark'], 'other': ['bitbucket', 'ansible', 'atlassian'], 'programming': ['python', 'java', 'scala']}</t>
  </si>
  <si>
    <t>Sdm Eur Data Engineer</t>
  </si>
  <si>
    <t>G&amp;B SOLUTIONS</t>
  </si>
  <si>
    <t>Data Engineer (L5) - Content Finance</t>
  </si>
  <si>
    <t>Montánchez, Spain</t>
  </si>
  <si>
    <t>Data Analyst (SQL and Power BI) - Manila</t>
  </si>
  <si>
    <t>Software Engineer:in</t>
  </si>
  <si>
    <t>Nexus Elastomer Systems GmbH</t>
  </si>
  <si>
    <t>['sql', 'r', 'python', 'mysql', 'hadoop', 'spark', 'power bi', 'tableau']</t>
  </si>
  <si>
    <t>{'analyst_tools': ['power bi', 'tableau'], 'databases': ['mysql'], 'libraries': ['hadoop', 'spark'], 'programming': ['sql', 'r', 'python']}</t>
  </si>
  <si>
    <t>Data Scientist (Data Management)</t>
  </si>
  <si>
    <t>['java', 'c++', 'scala', 'python']</t>
  </si>
  <si>
    <t>{'programming': ['java', 'c++', 'scala', 'python']}</t>
  </si>
  <si>
    <t>Nezda Technologies</t>
  </si>
  <si>
    <t>['go', 'java', 'nosql', 'golang', 'elasticsearch', 'hadoop', 'spark', 'linux', 'docker', 'kubernetes', 'github']</t>
  </si>
  <si>
    <t>{'databases': ['elasticsearch'], 'libraries': ['hadoop', 'spark'], 'os': ['linux'], 'other': ['docker', 'kubernetes', 'github'], 'programming': ['go', 'java', 'nosql', 'golang']}</t>
  </si>
  <si>
    <t>DaaS Data Analyst - AgriTech</t>
  </si>
  <si>
    <t>['go', 'sql', 'sql server', 'azure', 'power bi', 'jira', 'confluence']</t>
  </si>
  <si>
    <t>{'analyst_tools': ['power bi'], 'async': ['jira', 'confluence'], 'cloud': ['azure'], 'databases': ['sql server'], 'programming': ['go', 'sql']}</t>
  </si>
  <si>
    <t>Data Analyst Technical Finance</t>
  </si>
  <si>
    <t>DR SMILE</t>
  </si>
  <si>
    <t>St Luke's Hospital</t>
  </si>
  <si>
    <t>['sql', 'python', 'ssrs', 'tableau', 'excel']</t>
  </si>
  <si>
    <t>{'analyst_tools': ['ssrs', 'tableau', 'excel'], 'programming': ['sql', 'python']}</t>
  </si>
  <si>
    <t>['python', 'java', 'r', 'scala', 'sql', 'go', 'html']</t>
  </si>
  <si>
    <t>{'programming': ['python', 'java', 'r', 'scala', 'sql', 'go', 'html']}</t>
  </si>
  <si>
    <t>BUSINESS / DATA ANALYST – STRONG SQL &amp; ANALYTICS</t>
  </si>
  <si>
    <t>['python', 'sql', 'azure', 'kafka', 'airflow', 'terraform', 'kubernetes', 'git']</t>
  </si>
  <si>
    <t>{'cloud': ['azure'], 'libraries': ['kafka', 'airflow'], 'other': ['terraform', 'kubernetes', 'git'], 'programming': ['python', 'sql']}</t>
  </si>
  <si>
    <t>Vestberry, s.r.o.</t>
  </si>
  <si>
    <t>Big Data Engineer with Scala (Relocate to Poland)</t>
  </si>
  <si>
    <t>['scala', 'sql', 'nosql', 'mongodb', 'mongodb', 'sql server', 'postgresql', 'cassandra', 'neo4j', 'databricks', 'azure', 'aws', 'oracle', 'spark', 'github']</t>
  </si>
  <si>
    <t>{'cloud': ['databricks', 'azure', 'aws', 'oracle'], 'databases': ['mongodb', 'sql server', 'postgresql', 'cassandra', 'neo4j'], 'libraries': ['spark'], 'other': ['github'], 'programming': ['scala', 'sql', 'nosql', 'mongodb']}</t>
  </si>
  <si>
    <t>Mongo DB Data Business Analyst</t>
  </si>
  <si>
    <t>['mongo', 'mongodb', 'mongodb', 'python', 'shell', 'sql', 'postgresql', 'sql server', 'azure', 'oracle', 'linux', 'ansible']</t>
  </si>
  <si>
    <t>{'cloud': ['azure', 'oracle'], 'databases': ['mongodb', 'postgresql', 'sql server'], 'os': ['linux'], 'other': ['ansible'], 'programming': ['mongo', 'mongodb', 'python', 'shell', 'sql']}</t>
  </si>
  <si>
    <t>['scala', 'python', 'aws', 'redshift', 'spark', 'docker']</t>
  </si>
  <si>
    <t>{'cloud': ['aws', 'redshift'], 'libraries': ['spark'], 'other': ['docker'], 'programming': ['scala', 'python']}</t>
  </si>
  <si>
    <t>Data Insights and Management Analyst</t>
  </si>
  <si>
    <t>['sql', 'python', 'azure', 'databricks', 'power bi', 'tableau', 'dax', 'powerpoint', 'excel']</t>
  </si>
  <si>
    <t>{'analyst_tools': ['power bi', 'tableau', 'dax', 'powerpoint', 'excel'], 'cloud': ['azure', 'databricks'], 'programming': ['sql', 'python']}</t>
  </si>
  <si>
    <t>Traineeship Java</t>
  </si>
  <si>
    <t>Cloud Data Engineer - Active US Security Clearance Required</t>
  </si>
  <si>
    <t>['gcp', 'databricks', 'snowflake', 'aws', 'azure', 'power bi', 'tableau']</t>
  </si>
  <si>
    <t>{'analyst_tools': ['power bi', 'tableau'], 'cloud': ['gcp', 'databricks', 'snowflake', 'aws', 'azure']}</t>
  </si>
  <si>
    <t>CRM DATA ANALYST VOOR MARKTLEIDER</t>
  </si>
  <si>
    <t>Senior Data Scientist - Knowledge Management</t>
  </si>
  <si>
    <t>['python', 'sql', 'go', 'neo4j', 'snowflake', 'databricks', 'hadoop', 'spark', 'kafka', 'tableau', 'power bi']</t>
  </si>
  <si>
    <t>{'analyst_tools': ['tableau', 'power bi'], 'cloud': ['snowflake', 'databricks'], 'databases': ['neo4j'], 'libraries': ['hadoop', 'spark', 'kafka'], 'programming': ['python', 'sql', 'go']}</t>
  </si>
  <si>
    <t>['assembly', 'python', 'java', 'c++', 'scala', 'sas', 'sas', 'r', 'sql', 'nosql', 'cassandra', 'databricks', 'azure', 'hadoop', 'tableau', 'power bi']</t>
  </si>
  <si>
    <t>{'analyst_tools': ['sas', 'tableau', 'power bi'], 'cloud': ['databricks', 'azure'], 'databases': ['cassandra'], 'libraries': ['hadoop'], 'programming': ['assembly', 'python', 'java', 'c++', 'scala', 'sas', 'r', 'sql', 'nosql']}</t>
  </si>
  <si>
    <t>Forth Vending (TAO BIN)</t>
  </si>
  <si>
    <t>['sql', 'python', 'r', 'plotly', 'matplotlib', 'tableau', 'word', 'excel', 'powerpoint']</t>
  </si>
  <si>
    <t>{'analyst_tools': ['tableau', 'word', 'excel', 'powerpoint'], 'libraries': ['plotly', 'matplotlib'], 'programming': ['sql', 'python', 'r']}</t>
  </si>
  <si>
    <t>Data Management Practitioner</t>
  </si>
  <si>
    <t>['bash', 'python', 'scala', 'aws', 'databricks', 'spark', 'gdpr', 'airflow', 'jupyter', 'linux', 'terraform', 'docker', 'kubernetes']</t>
  </si>
  <si>
    <t>{'cloud': ['aws', 'databricks'], 'libraries': ['spark', 'gdpr', 'airflow', 'jupyter'], 'os': ['linux'], 'other': ['terraform', 'docker', 'kubernetes'], 'programming': ['bash', 'python', 'scala']}</t>
  </si>
  <si>
    <t>DevOps Senior H/F</t>
  </si>
  <si>
    <t>Novo Hamburgo - Hamburgberg, Novo Hamburgo - RS, Brazil</t>
  </si>
  <si>
    <t>DevOps / Cloud Engineer</t>
  </si>
  <si>
    <t>['python', 'go', 'java', 'scala', 'javascript', 'typescript', 'postgresql', 'elasticsearch', 'redis', 'aws', 'gcp', 'snowflake', 'graphql', 'airflow', 'kafka', 'express', 'linux', 'docker', 'kubernetes', 'github', 'ansible', 'terraform']</t>
  </si>
  <si>
    <t>{'cloud': ['aws', 'gcp', 'snowflake'], 'databases': ['postgresql', 'elasticsearch', 'redis'], 'libraries': ['graphql', 'airflow', 'kafka'], 'os': ['linux'], 'other': ['docker', 'kubernetes', 'github', 'ansible', 'terraform'], 'programming': ['python', 'go', 'java', 'scala', 'javascript', 'typescript'], 'webframeworks': ['express']}</t>
  </si>
  <si>
    <t>Cloud Data Engineer _ Senior/Lead _ (GCP)</t>
  </si>
  <si>
    <t>Kloud9 LLC</t>
  </si>
  <si>
    <t>['python', 'sql', 'scala', 'firestore', 'gcp', 'snowflake', 'pyspark', 'spark', 'looker', 'flow', 'terraform', 'github', 'kubernetes', 'jira', 'confluence']</t>
  </si>
  <si>
    <t>{'analyst_tools': ['looker'], 'async': ['jira', 'confluence'], 'cloud': ['gcp', 'snowflake'], 'databases': ['firestore'], 'libraries': ['pyspark', 'spark'], 'other': ['flow', 'terraform', 'github', 'kubernetes'], 'programming': ['python', 'sql', 'scala']}</t>
  </si>
  <si>
    <t>Vie Data Engineer, Cardif</t>
  </si>
  <si>
    <t>MITS Solutions</t>
  </si>
  <si>
    <t>['sql', 'python', 'excel', 'tableau', 'alteryx', 'flow']</t>
  </si>
  <si>
    <t>{'analyst_tools': ['excel', 'tableau', 'alteryx'], 'other': ['flow'], 'programming': ['sql', 'python']}</t>
  </si>
  <si>
    <t>Data Engineer Remoto, 100% en Remoto</t>
  </si>
  <si>
    <t>Analyst, Asset Performance</t>
  </si>
  <si>
    <t>AQUA TALENT LIMITED</t>
  </si>
  <si>
    <t>Data Strategist Consultant</t>
  </si>
  <si>
    <t>Is Data Analyst</t>
  </si>
  <si>
    <t>Dextra Group</t>
  </si>
  <si>
    <t>['c#', 'sql', 'sql server', 'sharepoint']</t>
  </si>
  <si>
    <t>{'analyst_tools': ['sharepoint'], 'databases': ['sql server'], 'programming': ['c#', 'sql']}</t>
  </si>
  <si>
    <t>Pharmacologist Senior Scientist</t>
  </si>
  <si>
    <t>Cosmos Business Systems Α.Ε.Β.Ε.</t>
  </si>
  <si>
    <t>Data Analyst/it Assistant</t>
  </si>
  <si>
    <t>AGSB</t>
  </si>
  <si>
    <t>PhD in Conversational AI (m/f/d)</t>
  </si>
  <si>
    <t>Data Analyst III - Full Time</t>
  </si>
  <si>
    <t>Watson Clinic</t>
  </si>
  <si>
    <t>Data Scientist- Data Governance Manager</t>
  </si>
  <si>
    <t>Data Engineer with GCP &amp; spark (8+ years)</t>
  </si>
  <si>
    <t>Reynold Infotek</t>
  </si>
  <si>
    <t>Virtua UK Ltd</t>
  </si>
  <si>
    <t>1076201-data Engineer</t>
  </si>
  <si>
    <t>['c#', 'sql', 'python', 'dynamodb', 'sql server', 'aws', 'redshift', 'word']</t>
  </si>
  <si>
    <t>{'analyst_tools': ['word'], 'cloud': ['aws', 'redshift'], 'databases': ['dynamodb', 'sql server'], 'programming': ['c#', 'sql', 'python']}</t>
  </si>
  <si>
    <t>Engineering Capability Leader – Data Analytics</t>
  </si>
  <si>
    <t>['nosql', 'azure', 'aws', 'gcp']</t>
  </si>
  <si>
    <t>{'cloud': ['azure', 'aws', 'gcp'], 'programming': ['nosql']}</t>
  </si>
  <si>
    <t>MIS Associate (Excel Expert)</t>
  </si>
  <si>
    <t>Aryan Enterprise</t>
  </si>
  <si>
    <t>Permormance tech Analyst</t>
  </si>
  <si>
    <t>Data entry excel avanzato</t>
  </si>
  <si>
    <t>Joe Riley &amp; Associates Inc.</t>
  </si>
  <si>
    <t>Expeditor Analyst, Senior</t>
  </si>
  <si>
    <t>CDM DATA Associate</t>
  </si>
  <si>
    <t>Marketing Analyst. Job in Sheffield NBC4i Jobs</t>
  </si>
  <si>
    <t>Rejlers Finland</t>
  </si>
  <si>
    <t>Lead Data Scientist (Unpaid, Volunteer role)</t>
  </si>
  <si>
    <t>Harvard in Tech Seattle</t>
  </si>
  <si>
    <t>['python', 'r', 'elasticsearch', 'azure', 'tensorflow', 'keras', 'mxnet', 'github', 'jira']</t>
  </si>
  <si>
    <t>{'async': ['jira'], 'cloud': ['azure'], 'databases': ['elasticsearch'], 'libraries': ['tensorflow', 'keras', 'mxnet'], 'other': ['github'], 'programming': ['python', 'r']}</t>
  </si>
  <si>
    <t>Profile Software Services</t>
  </si>
  <si>
    <t>['r', 'python', 'kafka', 'spark', 'microstrategy', 'docker', 'kubernetes']</t>
  </si>
  <si>
    <t>{'analyst_tools': ['microstrategy'], 'libraries': ['kafka', 'spark'], 'other': ['docker', 'kubernetes'], 'programming': ['r', 'python']}</t>
  </si>
  <si>
    <t>Ingénieur mécanique - Data scientist H/F</t>
  </si>
  <si>
    <t>['python', 'java', 'html', 'git']</t>
  </si>
  <si>
    <t>{'other': ['git'], 'programming': ['python', 'java', 'html']}</t>
  </si>
  <si>
    <t>Data Analyst/Power BI Expert</t>
  </si>
  <si>
    <t>['sql', 'python', 'r', 'azure', 'databricks', 'power bi', 'excel', 'dax', 'flow']</t>
  </si>
  <si>
    <t>{'analyst_tools': ['power bi', 'excel', 'dax'], 'cloud': ['azure', 'databricks'], 'other': ['flow'], 'programming': ['sql', 'python', 'r']}</t>
  </si>
  <si>
    <t>Bismi International General Trading</t>
  </si>
  <si>
    <t>Betenlace</t>
  </si>
  <si>
    <t>['python', 'r', 'sql', 'c#', 'c++', 'java', 'angular', 'tableau', 'power bi']</t>
  </si>
  <si>
    <t>{'analyst_tools': ['tableau', 'power bi'], 'programming': ['python', 'r', 'sql', 'c#', 'c++', 'java'], 'webframeworks': ['angular']}</t>
  </si>
  <si>
    <t>Research Distributed Computing Scientist</t>
  </si>
  <si>
    <t>Req-029592 Data Analyst Intern</t>
  </si>
  <si>
    <t>Grupo Oesía</t>
  </si>
  <si>
    <t>['python', 'sql', 'r', 'scala', 'jupyter', 'git']</t>
  </si>
  <si>
    <t>{'libraries': ['jupyter'], 'other': ['git'], 'programming': ['python', 'sql', 'r', 'scala']}</t>
  </si>
  <si>
    <t>Data migration Engineer with SAP</t>
  </si>
  <si>
    <t>['java', 'gcp', 'react', 'spring', 'selenium', 'angular', 'sap', 'flow', 'docker', 'kubernetes', 'git', 'github', 'bitbucket', 'jenkins']</t>
  </si>
  <si>
    <t>{'analyst_tools': ['sap'], 'cloud': ['gcp'], 'libraries': ['react', 'spring', 'selenium'], 'other': ['flow', 'docker', 'kubernetes', 'git', 'github', 'bitbucket', 'jenkins'], 'programming': ['java'], 'webframeworks': ['angular']}</t>
  </si>
  <si>
    <t>BI Developer (Remote)</t>
  </si>
  <si>
    <t>Blue Pisces Consulting Inc</t>
  </si>
  <si>
    <t>['sql', 'sql server', 'dax', 'power bi']</t>
  </si>
  <si>
    <t>{'analyst_tools': ['dax', 'power bi'], 'databases': ['sql server'], 'programming': ['sql']}</t>
  </si>
  <si>
    <t>Senior Data Scientist (Híbrido)</t>
  </si>
  <si>
    <t>BI Data Engineer:in</t>
  </si>
  <si>
    <t>Senior Data Scientist (Connectivity)</t>
  </si>
  <si>
    <t>MNR Solutions Pvt Ltd</t>
  </si>
  <si>
    <t>Hartmann Young</t>
  </si>
  <si>
    <t>Data and AI Sales Lead</t>
  </si>
  <si>
    <t>AZCO REAL ESTATE</t>
  </si>
  <si>
    <t>Project Management (IT - Data Analyst)</t>
  </si>
  <si>
    <t>Expertise Technologies Pte Ltd</t>
  </si>
  <si>
    <t>['vba', 'python', 'r', 'tableau', 'power bi']</t>
  </si>
  <si>
    <t>{'analyst_tools': ['tableau', 'power bi'], 'programming': ['vba', 'python', 'r']}</t>
  </si>
  <si>
    <t>W-387) Analyst</t>
  </si>
  <si>
    <t>Senior Machine Learning Engineer (all genders)</t>
  </si>
  <si>
    <t>solute gmbh</t>
  </si>
  <si>
    <t>['python', 'postgresql', 'elasticsearch', 'tensorflow', 'pytorch', 'numpy', 'keras', 'linux']</t>
  </si>
  <si>
    <t>{'databases': ['postgresql', 'elasticsearch'], 'libraries': ['tensorflow', 'pytorch', 'numpy', 'keras'], 'os': ['linux'], 'programming': ['python']}</t>
  </si>
  <si>
    <t>['sas', 'sas', 'power bi', 'alteryx']</t>
  </si>
  <si>
    <t>{'analyst_tools': ['sas', 'power bi', 'alteryx'], 'programming': ['sas']}</t>
  </si>
  <si>
    <t>DevOps Automation Engineer</t>
  </si>
  <si>
    <t>['bash', 'typescript', 'python', 'go', 'aws', 'docker', 'kubernetes', 'ansible', 'chef', 'terraform', 'github', 'jenkins']</t>
  </si>
  <si>
    <t>{'cloud': ['aws'], 'other': ['docker', 'kubernetes', 'ansible', 'chef', 'terraform', 'github', 'jenkins'], 'programming': ['bash', 'typescript', 'python', 'go']}</t>
  </si>
  <si>
    <t>Data Analyst, Technology - Now Hiring</t>
  </si>
  <si>
    <t>ICG Data Tracing Intermediate Analyst</t>
  </si>
  <si>
    <t>Lakeshore, MB, Canada</t>
  </si>
  <si>
    <t>Vistaprint</t>
  </si>
  <si>
    <t>['sql', 'python', 'sql server', 'snowflake', 'databricks', 'aws', 'azure', 'spark', 'airflow', 'looker']</t>
  </si>
  <si>
    <t>{'analyst_tools': ['looker'], 'cloud': ['snowflake', 'databricks', 'aws', 'azure'], 'databases': ['sql server'], 'libraries': ['spark', 'airflow'], 'programming': ['sql', 'python']}</t>
  </si>
  <si>
    <t>DIGI-TEXX VIETNAM</t>
  </si>
  <si>
    <t>['java', 'python', 'golang', 'tensorflow', 'pytorch', 'nltk', 'scikit-learn', 'linux', 'kubernetes']</t>
  </si>
  <si>
    <t>{'libraries': ['tensorflow', 'pytorch', 'nltk', 'scikit-learn'], 'os': ['linux'], 'other': ['kubernetes'], 'programming': ['java', 'python', 'golang']}</t>
  </si>
  <si>
    <t>USA ERC Program</t>
  </si>
  <si>
    <t>Invenia Group</t>
  </si>
  <si>
    <t>System Engineer- Azure</t>
  </si>
  <si>
    <t>['python', 'aws', 'azure', 'gcp', 'linux', 'windows', 'git', 'jenkins', 'ansible', 'terraform', 'docker', 'kubernetes']</t>
  </si>
  <si>
    <t>{'cloud': ['aws', 'azure', 'gcp'], 'os': ['linux', 'windows'], 'other': ['git', 'jenkins', 'ansible', 'terraform', 'docker', 'kubernetes'], 'programming': ['python']}</t>
  </si>
  <si>
    <t>['sql', 't-sql', 'java', 'python', 'azure', 'gcp', 'hadoop', 'kafka', 'spark']</t>
  </si>
  <si>
    <t>{'cloud': ['azure', 'gcp'], 'libraries': ['hadoop', 'kafka', 'spark'], 'programming': ['sql', 't-sql', 'java', 'python']}</t>
  </si>
  <si>
    <t>Business Analyst Einkauf (m/w/d)</t>
  </si>
  <si>
    <t>Data Analyst - Amnesty International France H/F (CDD)</t>
  </si>
  <si>
    <t>['r', 'postgresql', 'power bi', 'tableau', 'excel']</t>
  </si>
  <si>
    <t>{'analyst_tools': ['power bi', 'tableau', 'excel'], 'databases': ['postgresql'], 'programming': ['r']}</t>
  </si>
  <si>
    <t>Data &amp; Analytics Manager, Geoanalytics</t>
  </si>
  <si>
    <t>['c', 'python', 'golang', 'ubuntu', 'linux']</t>
  </si>
  <si>
    <t>{'os': ['ubuntu', 'linux'], 'programming': ['c', 'python', 'golang']}</t>
  </si>
  <si>
    <t>Storage/backup Engineer</t>
  </si>
  <si>
    <t>It Partner España</t>
  </si>
  <si>
    <t>Reporting &amp; Insights Analyst</t>
  </si>
  <si>
    <t>Business Intelligence specialist</t>
  </si>
  <si>
    <t>Data Mining Engineer - Internationalization Business Risk Control</t>
  </si>
  <si>
    <t>['python', 'sql', 'react', 'django', 'git', 'docker', 'ansible', 'terraform']</t>
  </si>
  <si>
    <t>{'libraries': ['react'], 'other': ['git', 'docker', 'ansible', 'terraform'], 'programming': ['python', 'sql'], 'webframeworks': ['django']}</t>
  </si>
  <si>
    <t>['sas', 'sas', 'c', 'c++', 'java', 'r', 'python']</t>
  </si>
  <si>
    <t>{'analyst_tools': ['sas'], 'programming': ['sas', 'c', 'c++', 'java', 'r', 'python']}</t>
  </si>
  <si>
    <t>['sql', 'python', 'azure', 'databricks', 'snowflake', 'kafka', 'airflow', 'unix', 'linux', 'flow']</t>
  </si>
  <si>
    <t>{'cloud': ['azure', 'databricks', 'snowflake'], 'libraries': ['kafka', 'airflow'], 'os': ['unix', 'linux'], 'other': ['flow'], 'programming': ['sql', 'python']}</t>
  </si>
  <si>
    <t>Software Engineer for API Management Platform</t>
  </si>
  <si>
    <t>Data &amp; BI Analyst II</t>
  </si>
  <si>
    <t>Chesapeake Utilities</t>
  </si>
  <si>
    <t>STAGE BI/BIG DATA</t>
  </si>
  <si>
    <t>Data Analyst en assurance F/H</t>
  </si>
  <si>
    <t>Cabinet HADRI</t>
  </si>
  <si>
    <t>['python', 'r', 'java', 'unix']</t>
  </si>
  <si>
    <t>{'os': ['unix'], 'programming': ['python', 'r', 'java']}</t>
  </si>
  <si>
    <t>Data Analytics Lead-Finance</t>
  </si>
  <si>
    <t>Design Match</t>
  </si>
  <si>
    <t>['python', 'java', 'sql', 'nosql', 'flow']</t>
  </si>
  <si>
    <t>{'other': ['flow'], 'programming': ['python', 'java', 'sql', 'nosql']}</t>
  </si>
  <si>
    <t>Oracle Fusion Business Analyst/Data Modeler</t>
  </si>
  <si>
    <t>Fermion Business Solution (P) Ltd</t>
  </si>
  <si>
    <t>Data Engineer (BigData)</t>
  </si>
  <si>
    <t>Irkutsk, Russia</t>
  </si>
  <si>
    <t>['scala', 'python', 'bash', 'sql', 'hadoop', 'spark', 'airflow', 'kafka', 'linux', 'docker', 'git']</t>
  </si>
  <si>
    <t>{'libraries': ['hadoop', 'spark', 'airflow', 'kafka'], 'os': ['linux'], 'other': ['docker', 'git'], 'programming': ['scala', 'python', 'bash', 'sql']}</t>
  </si>
  <si>
    <t>Sr Data Analyst - AM</t>
  </si>
  <si>
    <t>['scala', 'python', 'java', 'javascript', 'sql', 'mysql', 'gcp', 'sheets']</t>
  </si>
  <si>
    <t>{'analyst_tools': ['sheets'], 'cloud': ['gcp'], 'databases': ['mysql'], 'programming': ['scala', 'python', 'java', 'javascript', 'sql']}</t>
  </si>
  <si>
    <t>L1 Security Analyst</t>
  </si>
  <si>
    <t>Hiring organization</t>
  </si>
  <si>
    <t>Quality Manager Data Analytics</t>
  </si>
  <si>
    <t>Saunier Duval Clima SAU</t>
  </si>
  <si>
    <t>via Nefesh B'Nefesh</t>
  </si>
  <si>
    <t>Privitar</t>
  </si>
  <si>
    <t>BGI</t>
  </si>
  <si>
    <t>['python', 'r', 'sql', 'java', 'hadoop']</t>
  </si>
  <si>
    <t>{'libraries': ['hadoop'], 'programming': ['python', 'r', 'sql', 'java']}</t>
  </si>
  <si>
    <t>Database Analyst / SQL Developer (PERM DIRECT)</t>
  </si>
  <si>
    <t>Stage - Data Analyst H/F - Bois-Guillaume (76)</t>
  </si>
  <si>
    <t>Caisse d'Epargne Nord</t>
  </si>
  <si>
    <t>via MasterCard Careers</t>
  </si>
  <si>
    <t>['python', 'azure', 'aws', 'gcp', 'kubernetes', 'docker']</t>
  </si>
  <si>
    <t>{'cloud': ['azure', 'aws', 'gcp'], 'other': ['kubernetes', 'docker'], 'programming': ['python']}</t>
  </si>
  <si>
    <t>香港上市醫學美容集團 Data Analyst</t>
  </si>
  <si>
    <t>JobMenta by Yourator 中高階獵才</t>
  </si>
  <si>
    <t>Data Engineer/MLOps Engineer</t>
  </si>
  <si>
    <t>['sql', 'qlik', 'ssrs', 'ssis']</t>
  </si>
  <si>
    <t>{'analyst_tools': ['qlik', 'ssrs', 'ssis'], 'programming': ['sql']}</t>
  </si>
  <si>
    <t>PRICELINE CAREERS</t>
  </si>
  <si>
    <t>Senior Data Analyst - Fintech</t>
  </si>
  <si>
    <t>Mobile/accessibility Test Engineer</t>
  </si>
  <si>
    <t>Intern - Data Management (199839)</t>
  </si>
  <si>
    <t>Treyd</t>
  </si>
  <si>
    <t>Excerpta Medica, Inc.</t>
  </si>
  <si>
    <t>Remote Data Scientist, Analytics</t>
  </si>
  <si>
    <t>Calm</t>
  </si>
  <si>
    <t>Machine Learning Engineer/Architect (m/f/d)</t>
  </si>
  <si>
    <t>Bad Vilbel, Germany</t>
  </si>
  <si>
    <t>Data Analyst (Greater LA Area, CA)</t>
  </si>
  <si>
    <t>['sql', 'java', 'python', 'scala', 'shell', 'hadoop', 'spark', 'pyspark', 'unix']</t>
  </si>
  <si>
    <t>{'libraries': ['hadoop', 'spark', 'pyspark'], 'os': ['unix'], 'programming': ['sql', 'java', 'python', 'scala', 'shell']}</t>
  </si>
  <si>
    <t>Atlas International, Inc</t>
  </si>
  <si>
    <t>['python', 'sql', 'java', 'nosql', 'html', 'css', 'javascript', 'postgresql', 'airflow', 'unix', 'linux', 'tableau']</t>
  </si>
  <si>
    <t>{'analyst_tools': ['tableau'], 'databases': ['postgresql'], 'libraries': ['airflow'], 'os': ['unix', 'linux'], 'programming': ['python', 'sql', 'java', 'nosql', 'html', 'css', 'javascript']}</t>
  </si>
  <si>
    <t>Neuroelectrics</t>
  </si>
  <si>
    <t>Ad, IT Bp Intl' Data, Analytics</t>
  </si>
  <si>
    <t>['sql', 'python', 'qlik', 'power bi']</t>
  </si>
  <si>
    <t>{'analyst_tools': ['qlik', 'power bi'], 'programming': ['sql', 'python']}</t>
  </si>
  <si>
    <t>['powershell', 'sql', 'python', 'shell', 'sql server', 'azure', 'power bi', 'qlik']</t>
  </si>
  <si>
    <t>{'analyst_tools': ['power bi', 'qlik'], 'cloud': ['azure'], 'databases': ['sql server'], 'programming': ['powershell', 'sql', 'python', 'shell']}</t>
  </si>
  <si>
    <t>Azure Data Engineer_5+yrs</t>
  </si>
  <si>
    <t>['mongo', 'python', 'powershell', 'r', 'scala', 'redis', 'azure', 'aws', 'pyspark', 'kafka', 'kubernetes', 'github']</t>
  </si>
  <si>
    <t>{'cloud': ['azure', 'aws'], 'databases': ['redis'], 'libraries': ['pyspark', 'kafka'], 'other': ['kubernetes', 'github'], 'programming': ['mongo', 'python', 'powershell', 'r', 'scala']}</t>
  </si>
  <si>
    <t>Analyst I Data Science</t>
  </si>
  <si>
    <t>Payments Business Analyst</t>
  </si>
  <si>
    <t>Target Impact</t>
  </si>
  <si>
    <t>Miracle Ear</t>
  </si>
  <si>
    <t>Technical Lead – BI Solutions</t>
  </si>
  <si>
    <t>2024 Data Science Modeler PhD Internship Program</t>
  </si>
  <si>
    <t>Porto Application Center By Vwfs</t>
  </si>
  <si>
    <t>['aws', 'oracle', 'jira']</t>
  </si>
  <si>
    <t>{'async': ['jira'], 'cloud': ['aws', 'oracle']}</t>
  </si>
  <si>
    <t>via Health Research, Inc. | Careers Center - ICIMS</t>
  </si>
  <si>
    <t>Persona - Data &amp; ML Engineer</t>
  </si>
  <si>
    <t>Persona XYZ, Inc</t>
  </si>
  <si>
    <t>Machine Learning/ Data Engineer Intern (Summer 2023 - Remote)</t>
  </si>
  <si>
    <t>['python', 'go', 'java', 'scala', 'rust', 'c++', 'nosql', 'postgresql', 'cassandra', 'redis', 'aws', 'kafka', 'linux', 'windows', 'git', 'chef', 'docker', 'kubernetes', 'jenkins', 'github', 'slack']</t>
  </si>
  <si>
    <t>{'cloud': ['aws'], 'databases': ['postgresql', 'cassandra', 'redis'], 'libraries': ['kafka'], 'os': ['linux', 'windows'], 'other': ['git', 'chef', 'docker', 'kubernetes', 'jenkins', 'github'], 'programming': ['python', 'go', 'java', 'scala', 'rust', 'c++', 'nosql'], 'sync': ['slack']}</t>
  </si>
  <si>
    <t>Digital Technical Product Owner Data Quality and</t>
  </si>
  <si>
    <t>['sql', 'python', 'scala', 'mongodb', 'mongodb', 'cassandra', 'mysql', 'sqlite', 'azure', 'aws', 'spark', 'hadoop', 'kafka', 'flow', 'yarn']</t>
  </si>
  <si>
    <t>{'cloud': ['azure', 'aws'], 'databases': ['mongodb', 'cassandra', 'mysql', 'sqlite'], 'libraries': ['spark', 'hadoop', 'kafka'], 'other': ['flow', 'yarn'], 'programming': ['sql', 'python', 'scala', 'mongodb']}</t>
  </si>
  <si>
    <t>['python', 'java', 'c++', 'mongodb', 'mongodb', 'sql', 'nosql', 'cassandra', 'neo4j', 'gcp', 'azure', 'react', 'pytorch', 'tensorflow', 'keras', 'theano', 'pandas', 'fastapi', 'flask', 'windows', 'docker', 'kubernetes', 'git']</t>
  </si>
  <si>
    <t>{'cloud': ['gcp', 'azure'], 'databases': ['mongodb', 'cassandra', 'neo4j'], 'libraries': ['react', 'pytorch', 'tensorflow', 'keras', 'theano', 'pandas'], 'os': ['windows'], 'other': ['docker', 'kubernetes', 'git'], 'programming': ['python', 'java', 'c++', 'mongodb', 'sql', 'nosql'], 'webframeworks': ['fastapi', 'flask']}</t>
  </si>
  <si>
    <t>Data Analyst for cost control</t>
  </si>
  <si>
    <t>Data Engineer III, Customer Data Platform</t>
  </si>
  <si>
    <t>['java', 'python', 'scala', 'go', 'spark', 'kafka', 'linux', 'splunk', 'git']</t>
  </si>
  <si>
    <t>{'analyst_tools': ['splunk'], 'libraries': ['spark', 'kafka'], 'os': ['linux'], 'other': ['git'], 'programming': ['java', 'python', 'scala', 'go']}</t>
  </si>
  <si>
    <t>data analyst- marketing analytique f/h</t>
  </si>
  <si>
    <t>Machine Data Engineer</t>
  </si>
  <si>
    <t>Meerane, Germany</t>
  </si>
  <si>
    <t>['python', 'sql', 'java', 'javascript', 'kafka', 'power bi', 'excel', 'kubernetes', 'docker']</t>
  </si>
  <si>
    <t>{'analyst_tools': ['power bi', 'excel'], 'libraries': ['kafka'], 'other': ['kubernetes', 'docker'], 'programming': ['python', 'sql', 'java', 'javascript']}</t>
  </si>
  <si>
    <t>['python', 'java', 'c#', 'sql', 'databricks', 'snowflake', 'azure', 'spark', 'pyspark', 'terraform', 'docker', 'kubernetes']</t>
  </si>
  <si>
    <t>{'cloud': ['databricks', 'snowflake', 'azure'], 'libraries': ['spark', 'pyspark'], 'other': ['terraform', 'docker', 'kubernetes'], 'programming': ['python', 'java', 'c#', 'sql']}</t>
  </si>
  <si>
    <t>Software Engineer Java/Kotlin - Search&amp;Personalization</t>
  </si>
  <si>
    <t>['scala', 'typescript', 'java', 'kotlin', 'bigquery', 'gcp', 'kafka', 'spark', 'airflow', 'react']</t>
  </si>
  <si>
    <t>{'cloud': ['bigquery', 'gcp'], 'libraries': ['kafka', 'spark', 'airflow', 'react'], 'programming': ['scala', 'typescript', 'java', 'kotlin']}</t>
  </si>
  <si>
    <t>Uat Engineer</t>
  </si>
  <si>
    <t>['sql', 'python', 'bigquery', 'airflow', 'pandas']</t>
  </si>
  <si>
    <t>{'cloud': ['bigquery'], 'libraries': ['airflow', 'pandas'], 'programming': ['sql', 'python']}</t>
  </si>
  <si>
    <t>['nosql', 'javascript', 'java', 'postgresql', 'aws', 'kafka']</t>
  </si>
  <si>
    <t>{'cloud': ['aws'], 'databases': ['postgresql'], 'libraries': ['kafka'], 'programming': ['nosql', 'javascript', 'java']}</t>
  </si>
  <si>
    <t>Associate Analyst Sharepoint</t>
  </si>
  <si>
    <t>Senior Scientist, Applied Scientist</t>
  </si>
  <si>
    <t>Stage Digital Analyst Consultant Napoli</t>
  </si>
  <si>
    <t>['aws', 'redhat', 'sap', 'excel']</t>
  </si>
  <si>
    <t>{'analyst_tools': ['sap', 'excel'], 'cloud': ['aws'], 'os': ['redhat']}</t>
  </si>
  <si>
    <t>Urgent need Data Scientist</t>
  </si>
  <si>
    <t>via Trinidad And Tobago Business Directory</t>
  </si>
  <si>
    <t>Progressive Recruitment Specialists Ltd.</t>
  </si>
  <si>
    <t>Analyst, Liquidity Reporting</t>
  </si>
  <si>
    <t>['sql', 'vba', 'oracle', 'express', 'excel', 'alteryx', 'tableau']</t>
  </si>
  <si>
    <t>{'analyst_tools': ['excel', 'alteryx', 'tableau'], 'cloud': ['oracle'], 'programming': ['sql', 'vba'], 'webframeworks': ['express']}</t>
  </si>
  <si>
    <t>シニアデータアナリスト・データアナリスト（BMS）/Data Analyst</t>
  </si>
  <si>
    <t>Rmb Data Scientist Ii</t>
  </si>
  <si>
    <t>Data Scientist Makati City, Philippines Finance</t>
  </si>
  <si>
    <t>['python', 'sas', 'sas', 'spark', 'jupyter', 'tableau', 'word', 'excel', 'powerpoint']</t>
  </si>
  <si>
    <t>{'analyst_tools': ['sas', 'tableau', 'word', 'excel', 'powerpoint'], 'libraries': ['spark', 'jupyter'], 'programming': ['python', 'sas']}</t>
  </si>
  <si>
    <t>JS Consultancy</t>
  </si>
  <si>
    <t>['sheets', 'word', 'excel', 'powerpoint']</t>
  </si>
  <si>
    <t>{'analyst_tools': ['sheets', 'word', 'excel', 'powerpoint']}</t>
  </si>
  <si>
    <t>Phd / jeune docteur - data scientist &amp; ia h/f</t>
  </si>
  <si>
    <t>Engineer Devops</t>
  </si>
  <si>
    <t>Callao</t>
  </si>
  <si>
    <t>BMA Group Global</t>
  </si>
  <si>
    <t>Project Engineer with  Databases</t>
  </si>
  <si>
    <t>Arity - Data Science Manager - Advertising Technology</t>
  </si>
  <si>
    <t>['python', 'sql', 'typescript', 'react', 'django', 'flask', 'fastapi', 'express']</t>
  </si>
  <si>
    <t>{'libraries': ['react'], 'programming': ['python', 'sql', 'typescript'], 'webframeworks': ['django', 'flask', 'fastapi', 'express']}</t>
  </si>
  <si>
    <t>Middle/Senior Data Scientist в SberData</t>
  </si>
  <si>
    <t>['python', 'sql', 'postgresql', 'oracle', 'hadoop', 'scikit-learn', 'pandas', 'numpy', 'pytorch', 'tensorflow', 'spark', 'yarn', 'git', 'docker']</t>
  </si>
  <si>
    <t>{'cloud': ['oracle'], 'databases': ['postgresql'], 'libraries': ['hadoop', 'scikit-learn', 'pandas', 'numpy', 'pytorch', 'tensorflow', 'spark'], 'other': ['yarn', 'git', 'docker'], 'programming': ['python', 'sql']}</t>
  </si>
  <si>
    <t>Marketing Analyst (WFH/US hours) - advanced Excel, mid-level SQL...</t>
  </si>
  <si>
    <t>Digital Room (Philippines) , Inc.</t>
  </si>
  <si>
    <t>['sql', 'databricks', 'azure', 'power bi', 'jira', 'confluence']</t>
  </si>
  <si>
    <t>{'analyst_tools': ['power bi'], 'async': ['jira', 'confluence'], 'cloud': ['databricks', 'azure'], 'programming': ['sql']}</t>
  </si>
  <si>
    <t>['sql', 'r', 'python', 'aws', 'hadoop', 'spark', 'excel']</t>
  </si>
  <si>
    <t>{'analyst_tools': ['excel'], 'cloud': ['aws'], 'libraries': ['hadoop', 'spark'], 'programming': ['sql', 'r', 'python']}</t>
  </si>
  <si>
    <t>['sql', 'nosql', 'hadoop', 'spark', 'airflow']</t>
  </si>
  <si>
    <t>{'libraries': ['hadoop', 'spark', 'airflow'], 'programming': ['sql', 'nosql']}</t>
  </si>
  <si>
    <t>Occulus International</t>
  </si>
  <si>
    <t>['python', 'r', 'sql', 'snowflake', 'aws', 'alteryx']</t>
  </si>
  <si>
    <t>{'analyst_tools': ['alteryx'], 'cloud': ['snowflake', 'aws'], 'programming': ['python', 'r', 'sql']}</t>
  </si>
  <si>
    <t>['scala', 'sql', 'azure', 'spark', 'pyspark', 'pandas', 'sap', 'flow']</t>
  </si>
  <si>
    <t>{'analyst_tools': ['sap'], 'cloud': ['azure'], 'libraries': ['spark', 'pyspark', 'pandas'], 'other': ['flow'], 'programming': ['scala', 'sql']}</t>
  </si>
  <si>
    <t>Data Analyst - Product Development</t>
  </si>
  <si>
    <t>['go', 'sql', 'sql server', 'aws', 'oracle', 'tableau']</t>
  </si>
  <si>
    <t>{'analyst_tools': ['tableau'], 'cloud': ['aws', 'oracle'], 'databases': ['sql server'], 'programming': ['go', 'sql']}</t>
  </si>
  <si>
    <t>Công ty Cp Phần mềm Luvina</t>
  </si>
  <si>
    <t>['python', 'c', 'sql', 'aws', 'azure']</t>
  </si>
  <si>
    <t>{'cloud': ['aws', 'azure'], 'programming': ['python', 'c', 'sql']}</t>
  </si>
  <si>
    <t>['python', 'sql', 'aws', 'gcp', 'azure', 'django', 'github']</t>
  </si>
  <si>
    <t>{'cloud': ['aws', 'gcp', 'azure'], 'other': ['github'], 'programming': ['python', 'sql'], 'webframeworks': ['django']}</t>
  </si>
  <si>
    <t>['golang', 'python', 'rust', 'shell', 'mariadb', 'postgresql', 'redis', 'elasticsearch', 'react', 'unix', 'linux', 'ubuntu', 'windows', 'macos', 'docker', 'kubernetes', 'ansible', 'terraform', 'confluence', 'jira', 'slack']</t>
  </si>
  <si>
    <t>{'async': ['confluence', 'jira'], 'databases': ['mariadb', 'postgresql', 'redis', 'elasticsearch'], 'libraries': ['react'], 'os': ['unix', 'linux', 'ubuntu', 'windows', 'macos'], 'other': ['docker', 'kubernetes', 'ansible', 'terraform'], 'programming': ['golang', 'python', 'rust', 'shell'], 'sync': ['slack']}</t>
  </si>
  <si>
    <t>['sql', 'python', 'scala', 'azure', 'snowflake', 'aws', 'gcp', 'sap']</t>
  </si>
  <si>
    <t>{'analyst_tools': ['sap'], 'cloud': ['azure', 'snowflake', 'aws', 'gcp'], 'programming': ['sql', 'python', 'scala']}</t>
  </si>
  <si>
    <t>Finance, Data Intelligence &amp; Analytics Internship</t>
  </si>
  <si>
    <t>Data Analyst with an agile mind-set</t>
  </si>
  <si>
    <t>Demant Polska</t>
  </si>
  <si>
    <t>['sql', 'python', 'databricks', 'azure', 'pyspark', 'dax']</t>
  </si>
  <si>
    <t>{'analyst_tools': ['dax'], 'cloud': ['databricks', 'azure'], 'libraries': ['pyspark'], 'programming': ['sql', 'python']}</t>
  </si>
  <si>
    <t>Staff Credit Strategy Analyst, Data Scientist</t>
  </si>
  <si>
    <t>['scala', 'python', 'go', 'gcp', 'aws', 'spark', 'hadoop', 'jenkins', 'docker', 'kubernetes']</t>
  </si>
  <si>
    <t>{'cloud': ['gcp', 'aws'], 'libraries': ['spark', 'hadoop'], 'other': ['jenkins', 'docker', 'kubernetes'], 'programming': ['scala', 'python', 'go']}</t>
  </si>
  <si>
    <t>Manager for Secure Digital Infrastructure</t>
  </si>
  <si>
    <t>['azure', 'snowflake', 'tableau', 'power bi']</t>
  </si>
  <si>
    <t>{'analyst_tools': ['tableau', 'power bi'], 'cloud': ['azure', 'snowflake']}</t>
  </si>
  <si>
    <t>Data Analyst | SAP</t>
  </si>
  <si>
    <t>Data Analyst _ DS (Graduates)</t>
  </si>
  <si>
    <t>Spirit Staffing</t>
  </si>
  <si>
    <t>['azure', 'tableau', 'power bi', 'jira']</t>
  </si>
  <si>
    <t>{'analyst_tools': ['tableau', 'power bi'], 'async': ['jira'], 'cloud': ['azure']}</t>
  </si>
  <si>
    <t>Tenure-track/tenured positions in data science, machine learning...</t>
  </si>
  <si>
    <t>['python', 'gcp', 'bigquery', 'spark', 'hadoop', 'word']</t>
  </si>
  <si>
    <t>{'analyst_tools': ['word'], 'cloud': ['gcp', 'bigquery'], 'libraries': ['spark', 'hadoop'], 'programming': ['python']}</t>
  </si>
  <si>
    <t>['php', 'java', 'sql', 'python', 'sql server', 'mysql', 'aws', 'aurora', 'snowflake']</t>
  </si>
  <si>
    <t>{'cloud': ['aws', 'aurora', 'snowflake'], 'databases': ['sql server', 'mysql'], 'programming': ['php', 'java', 'sql', 'python']}</t>
  </si>
  <si>
    <t>Freelance Lead Clinical Data Manager</t>
  </si>
  <si>
    <t>Mid/senior Scala Engineer 18000</t>
  </si>
  <si>
    <t>Frontend Engineer, Voice</t>
  </si>
  <si>
    <t>['php', 'python', 'typescript', 'react', 'github', 'twilio']</t>
  </si>
  <si>
    <t>{'libraries': ['react'], 'other': ['github'], 'programming': ['php', 'python', 'typescript'], 'sync': ['twilio']}</t>
  </si>
  <si>
    <t>ETL Developer/BI Analyst</t>
  </si>
  <si>
    <t>via Advanced Concepts And Technologies International, LLC. - ICIMS</t>
  </si>
  <si>
    <t>ACT1 Federal LLC</t>
  </si>
  <si>
    <t>Spezialist (m/w/d) Datenanalyse &amp; -auswertung (Felddaten)</t>
  </si>
  <si>
    <t>Loßburg, Germany</t>
  </si>
  <si>
    <t>ARBURG GmbH + Co KG</t>
  </si>
  <si>
    <t>Senior Data Scientist to FCI, Intelligence &amp; Analytics</t>
  </si>
  <si>
    <t>Global People Data Lead</t>
  </si>
  <si>
    <t>['tensorflow', 'keras']</t>
  </si>
  <si>
    <t>{'libraries': ['tensorflow', 'keras']}</t>
  </si>
  <si>
    <t>Mechanical Tool Engineer</t>
  </si>
  <si>
    <t>National Skill Development Corporation</t>
  </si>
  <si>
    <t>DATA DISCOVERY ANALYST</t>
  </si>
  <si>
    <t>['sql', 'python', 'mysql', 'postgresql', 'pandas', 'numpy', 'sheets']</t>
  </si>
  <si>
    <t>{'analyst_tools': ['sheets'], 'databases': ['mysql', 'postgresql'], 'libraries': ['pandas', 'numpy'], 'programming': ['sql', 'python']}</t>
  </si>
  <si>
    <t>Data Engineer till Agronod</t>
  </si>
  <si>
    <t>Stage Big Data</t>
  </si>
  <si>
    <t>['javascript', 'java', 'c#']</t>
  </si>
  <si>
    <t>{'programming': ['javascript', 'java', 'c#']}</t>
  </si>
  <si>
    <t>Canal +</t>
  </si>
  <si>
    <t>['python', 'sql', 'pandas', 'tensorflow', 'pytorch', 'scikit-learn', 'git', 'jira', 'confluence']</t>
  </si>
  <si>
    <t>{'async': ['jira', 'confluence'], 'libraries': ['pandas', 'tensorflow', 'pytorch', 'scikit-learn'], 'other': ['git'], 'programming': ['python', 'sql']}</t>
  </si>
  <si>
    <t>via MOLOCO - Talentify</t>
  </si>
  <si>
    <t>['sql', 'python', 'spark', 'pyspark', 'airflow', 'windows', 'yarn']</t>
  </si>
  <si>
    <t>{'libraries': ['spark', 'pyspark', 'airflow'], 'os': ['windows'], 'other': ['yarn'], 'programming': ['sql', 'python']}</t>
  </si>
  <si>
    <t>【長期實習】數據分析實習生 Data Analyst Intern （可遠端工作）</t>
  </si>
  <si>
    <t>Seekrtech 時刻科技</t>
  </si>
  <si>
    <t>['bigquery', 'looker', 'notion']</t>
  </si>
  <si>
    <t>{'analyst_tools': ['looker'], 'async': ['notion'], 'cloud': ['bigquery']}</t>
  </si>
  <si>
    <t>Remote Online Data Analyst in Portugal</t>
  </si>
  <si>
    <t>['sql', 'java', 'sas', 'sas', 'r', 'hadoop', 'excel', 'powerpoint', 'tableau']</t>
  </si>
  <si>
    <t>{'analyst_tools': ['sas', 'excel', 'powerpoint', 'tableau'], 'libraries': ['hadoop'], 'programming': ['sql', 'java', 'sas', 'r']}</t>
  </si>
  <si>
    <t>['python', 'r', 'sql', 'azure', 'databricks', 'spark', 'github', 'flow']</t>
  </si>
  <si>
    <t>{'cloud': ['azure', 'databricks'], 'libraries': ['spark'], 'other': ['github', 'flow'], 'programming': ['python', 'r', 'sql']}</t>
  </si>
  <si>
    <t>['python', 'r', 'sas', 'sas', 'gcp', 'azure', 'aws', 'snowflake']</t>
  </si>
  <si>
    <t>{'analyst_tools': ['sas'], 'cloud': ['gcp', 'azure', 'aws', 'snowflake'], 'programming': ['python', 'r', 'sas']}</t>
  </si>
  <si>
    <t>Senior Data Scientist with German Project Contract</t>
  </si>
  <si>
    <t>['r', 'python', 'java', 'sql', 'c', 'sql server', 'hadoop']</t>
  </si>
  <si>
    <t>{'databases': ['sql server'], 'libraries': ['hadoop'], 'programming': ['r', 'python', 'java', 'sql', 'c']}</t>
  </si>
  <si>
    <t>Auto &amp; General Southeast Asia (SEA)</t>
  </si>
  <si>
    <t>['sql', 'c#', 'php', 'sql server', 'windows', 'ssis', 'ssrs', 'power bi', 'excel']</t>
  </si>
  <si>
    <t>{'analyst_tools': ['ssis', 'ssrs', 'power bi', 'excel'], 'databases': ['sql server'], 'os': ['windows'], 'programming': ['sql', 'c#', 'php']}</t>
  </si>
  <si>
    <t>Data Scientist Intern (Master's) - Summer 2024 Internship (Meraki)</t>
  </si>
  <si>
    <t>Data Engineer(Atscale/Denodo)</t>
  </si>
  <si>
    <t>ТУТ и ТАМ Логистикс</t>
  </si>
  <si>
    <t>Senior Data Engineer TFE</t>
  </si>
  <si>
    <t>['python', 'sql', 'bash', 'azure', 'aws', 'airflow', 'linux', 'docker', 'git']</t>
  </si>
  <si>
    <t>{'cloud': ['azure', 'aws'], 'libraries': ['airflow'], 'os': ['linux'], 'other': ['docker', 'git'], 'programming': ['python', 'sql', 'bash']}</t>
  </si>
  <si>
    <t>Engineer, Platform BI</t>
  </si>
  <si>
    <t>Power BI +</t>
  </si>
  <si>
    <t>9830 11/05/2023</t>
  </si>
  <si>
    <t>Statistics &amp; Data Analysis Intern</t>
  </si>
  <si>
    <t>Data Test Development Engineer - Jitter Audio business</t>
  </si>
  <si>
    <t>['r', 'java', 'go', 'python', 'sql', 'redis', 'kafka']</t>
  </si>
  <si>
    <t>{'databases': ['redis'], 'libraries': ['kafka'], 'programming': ['r', 'java', 'go', 'python', 'sql']}</t>
  </si>
  <si>
    <t>['r', 'python', 'sql', 'aws', 'azure', 'gcp', 'scikit-learn', 'tensorflow', 'keras', 'hadoop', 'spark', 'power bi', 'dax', 'excel', 'powerpoint', 'flow']</t>
  </si>
  <si>
    <t>{'analyst_tools': ['power bi', 'dax', 'excel', 'powerpoint'], 'cloud': ['aws', 'azure', 'gcp'], 'libraries': ['scikit-learn', 'tensorflow', 'keras', 'hadoop', 'spark'], 'other': ['flow'], 'programming': ['r', 'python', 'sql']}</t>
  </si>
  <si>
    <t>via WildBrain</t>
  </si>
  <si>
    <t>WildBrain</t>
  </si>
  <si>
    <t>['python', 'sql', 'aws', 'gcp', 'spark', 'flask', 'unix', 'git', 'docker']</t>
  </si>
  <si>
    <t>{'cloud': ['aws', 'gcp'], 'libraries': ['spark'], 'os': ['unix'], 'other': ['git', 'docker'], 'programming': ['python', 'sql'], 'webframeworks': ['flask']}</t>
  </si>
  <si>
    <t>Senior Oracle Analyst</t>
  </si>
  <si>
    <t>Vertiv Co</t>
  </si>
  <si>
    <t>Data Scientist - Customer Obsession</t>
  </si>
  <si>
    <t>Senior Data Scientist W/ Full Professional English</t>
  </si>
  <si>
    <t>Consultant Expérimenté Data Analyst CDI H/F</t>
  </si>
  <si>
    <t>ICT System Client Engineer</t>
  </si>
  <si>
    <t>Domat/Ems, Switzerland</t>
  </si>
  <si>
    <t>['sql', 'azure', 'databricks', 'gdpr', 'flow']</t>
  </si>
  <si>
    <t>{'cloud': ['azure', 'databricks'], 'libraries': ['gdpr'], 'other': ['flow'], 'programming': ['sql']}</t>
  </si>
  <si>
    <t>Data and BI Analyst</t>
  </si>
  <si>
    <t>Bowmans (Law Firm)</t>
  </si>
  <si>
    <t>['sql', 'ssrs', 'powerpoint', 'power bi', 'excel']</t>
  </si>
  <si>
    <t>{'analyst_tools': ['ssrs', 'powerpoint', 'power bi', 'excel'], 'programming': ['sql']}</t>
  </si>
  <si>
    <t>Synergetica</t>
  </si>
  <si>
    <t>Unistar Credit and Finance Corporation</t>
  </si>
  <si>
    <t>Data Engineer Data Warehouse</t>
  </si>
  <si>
    <t>Rm5,500 - Data Analyst (Asset Servicing) - Jalan</t>
  </si>
  <si>
    <t>['python', 'sql', 'bash', 'azure', 'aws', 'gcp', 'snowflake', 'airflow', 'spark', 'windows', 'linux', 'terraform', 'docker']</t>
  </si>
  <si>
    <t>{'cloud': ['azure', 'aws', 'gcp', 'snowflake'], 'libraries': ['airflow', 'spark'], 'os': ['windows', 'linux'], 'other': ['terraform', 'docker'], 'programming': ['python', 'sql', 'bash']}</t>
  </si>
  <si>
    <t>Product Analyst (m/f/d)</t>
  </si>
  <si>
    <t>STMicroelectronics sta cercando Trade Compliance Data And...</t>
  </si>
  <si>
    <t>Data Analyst Power Bi H/F</t>
  </si>
  <si>
    <t>['python', 'r', 'c++', 'hadoop', 'power bi']</t>
  </si>
  <si>
    <t>{'analyst_tools': ['power bi'], 'libraries': ['hadoop'], 'programming': ['python', 'r', 'c++']}</t>
  </si>
  <si>
    <t>['python', 'sql', 'nosql', 'c++', 'java', 'aws', 'tableau']</t>
  </si>
  <si>
    <t>{'analyst_tools': ['tableau'], 'cloud': ['aws'], 'programming': ['python', 'sql', 'nosql', 'c++', 'java']}</t>
  </si>
  <si>
    <t>engineer, scientist</t>
  </si>
  <si>
    <t>Regional Operations Data Analyst- Jumia</t>
  </si>
  <si>
    <t>['sql', 'perl', 'aws', 'excel', 'tableau', 'power bi']</t>
  </si>
  <si>
    <t>{'analyst_tools': ['excel', 'tableau', 'power bi'], 'cloud': ['aws'], 'programming': ['sql', 'perl']}</t>
  </si>
  <si>
    <t>['sql', 'mysql', 'redshift', 'oracle', 'azure', 'databricks']</t>
  </si>
  <si>
    <t>{'cloud': ['redshift', 'oracle', 'azure', 'databricks'], 'databases': ['mysql'], 'programming': ['sql']}</t>
  </si>
  <si>
    <t>Data Scientist Classroom Trainer</t>
  </si>
  <si>
    <t>Awdiz IT Services</t>
  </si>
  <si>
    <t>['python', 'java', 'sql', 'aws', 'snowflake', 'hadoop', 'flask', 'github', 'terraform']</t>
  </si>
  <si>
    <t>{'cloud': ['aws', 'snowflake'], 'libraries': ['hadoop'], 'other': ['github', 'terraform'], 'programming': ['python', 'java', 'sql'], 'webframeworks': ['flask']}</t>
  </si>
  <si>
    <t>Data Science Consultant - Clearance Desired</t>
  </si>
  <si>
    <t>Infrastructure Engineer, Infrastructure DataOps</t>
  </si>
  <si>
    <t>['mysql', 'aws', 'oracle']</t>
  </si>
  <si>
    <t>{'cloud': ['aws', 'oracle'], 'databases': ['mysql']}</t>
  </si>
  <si>
    <t>Quality Reporting and Data Engineer</t>
  </si>
  <si>
    <t>Нова Энерджис</t>
  </si>
  <si>
    <t>InterVision Systems</t>
  </si>
  <si>
    <t>['sql', 'python', 'nosql', 'c#', 'cassandra', 'aws', 'azure', 'snowflake', 'spark', 'hadoop', 'airflow', 'docker']</t>
  </si>
  <si>
    <t>{'cloud': ['aws', 'azure', 'snowflake'], 'databases': ['cassandra'], 'libraries': ['spark', 'hadoop', 'airflow'], 'other': ['docker'], 'programming': ['sql', 'python', 'nosql', 'c#']}</t>
  </si>
  <si>
    <t>Data Analyst (Oracle PL/SQL, Snowflake, Redshift, PostgreSQL)</t>
  </si>
  <si>
    <t>['sql', 'postgresql', 'oracle', 'snowflake', 'redshift', 'flow']</t>
  </si>
  <si>
    <t>{'cloud': ['oracle', 'snowflake', 'redshift'], 'databases': ['postgresql'], 'other': ['flow'], 'programming': ['sql']}</t>
  </si>
  <si>
    <t>Data Science - Team Lead</t>
  </si>
  <si>
    <t>Massachusetts (+1 other)</t>
  </si>
  <si>
    <t>['python', 'scala', 'sql', 'azure', 'databricks', 'spark', 'git']</t>
  </si>
  <si>
    <t>{'cloud': ['azure', 'databricks'], 'libraries': ['spark'], 'other': ['git'], 'programming': ['python', 'scala', 'sql']}</t>
  </si>
  <si>
    <t>Rubicon Skill Development</t>
  </si>
  <si>
    <t>['sql', 'r', 'python', 'tableau', 'excel', 'spreadsheet']</t>
  </si>
  <si>
    <t>{'analyst_tools': ['tableau', 'excel', 'spreadsheet'], 'programming': ['sql', 'r', 'python']}</t>
  </si>
  <si>
    <t>Database Analyst SME</t>
  </si>
  <si>
    <t>Rock Island, IL   (+2 others)</t>
  </si>
  <si>
    <t>IT Software Engineers Scala</t>
  </si>
  <si>
    <t>['sql', 'r', 'aws', 'redshift', 'hadoop', 'spark', 'kafka']</t>
  </si>
  <si>
    <t>{'cloud': ['aws', 'redshift'], 'libraries': ['hadoop', 'spark', 'kafka'], 'programming': ['sql', 'r']}</t>
  </si>
  <si>
    <t>['sql', 'nosql', 'python', 'shell', 'sql server', 'mysql', 'snowflake', 'azure', 'redshift', 'oracle', 'databricks', 'aws', 'bigquery', 'power bi', 'tableau']</t>
  </si>
  <si>
    <t>{'analyst_tools': ['power bi', 'tableau'], 'cloud': ['snowflake', 'azure', 'redshift', 'oracle', 'databricks', 'aws', 'bigquery'], 'databases': ['sql server', 'mysql'], 'programming': ['sql', 'nosql', 'python', 'shell']}</t>
  </si>
  <si>
    <t>Data Scientist Marketplace - Hamburg  (m/f/d)</t>
  </si>
  <si>
    <t>Data Engineer &amp; Performance Specialist</t>
  </si>
  <si>
    <t>Asito</t>
  </si>
  <si>
    <t>Docentes de Software Estadístico, Ciencia de Datos</t>
  </si>
  <si>
    <t>Data Analyst Jobs in Hyderabad</t>
  </si>
  <si>
    <t>via Job Listings - FreeJobAlert.today</t>
  </si>
  <si>
    <t>FreshPrints</t>
  </si>
  <si>
    <t>Monterrey, Nuevo Leon, Mexico   (+9 others)</t>
  </si>
  <si>
    <t>Python (Data Integration) Engineer</t>
  </si>
  <si>
    <t>['python', 'mongodb', 'mongodb', 'elasticsearch', 'aws', 'airflow', 'spark', 'kubernetes', 'docker']</t>
  </si>
  <si>
    <t>{'cloud': ['aws'], 'databases': ['mongodb', 'elasticsearch'], 'libraries': ['airflow', 'spark'], 'other': ['kubernetes', 'docker'], 'programming': ['python', 'mongodb']}</t>
  </si>
  <si>
    <t>Data Analyst in ERP / BI (m/w/d)</t>
  </si>
  <si>
    <t>659-Data Science Research Technician/Intern</t>
  </si>
  <si>
    <t>Lynntech, Inc.</t>
  </si>
  <si>
    <t>['python', 'matlab', 'c', 'c++', 'windows', 'linux', 'macos', 'word', 'spreadsheet']</t>
  </si>
  <si>
    <t>{'analyst_tools': ['word', 'spreadsheet'], 'os': ['windows', 'linux', 'macos'], 'programming': ['python', 'matlab', 'c', 'c++']}</t>
  </si>
  <si>
    <t>Fidelity Investments (FMR LLC)</t>
  </si>
  <si>
    <t>Ricerca Data Analyst</t>
  </si>
  <si>
    <t>Banca Sella</t>
  </si>
  <si>
    <t>Eureka</t>
  </si>
  <si>
    <t>Backend/fullstack Engineer</t>
  </si>
  <si>
    <t>['typescript', 'aws', 'react', 'graphql', 'terraform']</t>
  </si>
  <si>
    <t>{'cloud': ['aws'], 'libraries': ['react', 'graphql'], 'other': ['terraform'], 'programming': ['typescript']}</t>
  </si>
  <si>
    <t>Mlops Software Engineer</t>
  </si>
  <si>
    <t>BATERIKU (M) SDN BHD</t>
  </si>
  <si>
    <t>Senior Data Analytics Engineer in                         ...</t>
  </si>
  <si>
    <t>via Vacancies In Iraq</t>
  </si>
  <si>
    <t>['python', 'r', 'sql', 'postgresql', 'linux', 'ubuntu', 'windows', 'power bi']</t>
  </si>
  <si>
    <t>{'analyst_tools': ['power bi'], 'databases': ['postgresql'], 'os': ['linux', 'ubuntu', 'windows'], 'programming': ['python', 'r', 'sql']}</t>
  </si>
  <si>
    <t>['sql', 'python', 'r', 'snowflake', 'bigquery', 'looker', 'tableau']</t>
  </si>
  <si>
    <t>{'analyst_tools': ['looker', 'tableau'], 'cloud': ['snowflake', 'bigquery'], 'programming': ['sql', 'python', 'r']}</t>
  </si>
  <si>
    <t>DevOps para Advanced Analytics y Fidelidad</t>
  </si>
  <si>
    <t>['python', 'hadoop', 'spark', 'tableau']</t>
  </si>
  <si>
    <t>{'analyst_tools': ['tableau'], 'libraries': ['hadoop', 'spark'], 'programming': ['python']}</t>
  </si>
  <si>
    <t>Data Analyst Alternance Bac+4 - 5 H/F</t>
  </si>
  <si>
    <t>Data Engineer W/ Powerbi</t>
  </si>
  <si>
    <t>Smart Start Data Analyst | Maintenance</t>
  </si>
  <si>
    <t>['python', 'sql', 'spark', 'power bi', 'sheets', 'sap']</t>
  </si>
  <si>
    <t>{'analyst_tools': ['power bi', 'sheets', 'sap'], 'libraries': ['spark'], 'programming': ['python', 'sql']}</t>
  </si>
  <si>
    <t>['python', 'nosql', 'mongo', 'java', 'neo4j', 'cassandra', 'databricks', 'azure', 'aws', 'hadoop', 'airflow', 'pyspark', 'spark', 'kafka', 'yarn', 'git', 'bitbucket', 'jenkins']</t>
  </si>
  <si>
    <t>{'cloud': ['databricks', 'azure', 'aws'], 'databases': ['neo4j', 'cassandra'], 'libraries': ['hadoop', 'airflow', 'pyspark', 'spark', 'kafka'], 'other': ['yarn', 'git', 'bitbucket', 'jenkins'], 'programming': ['python', 'nosql', 'mongo', 'java']}</t>
  </si>
  <si>
    <t>Data Analyst at Smollan</t>
  </si>
  <si>
    <t>['java', 'express', 'flow']</t>
  </si>
  <si>
    <t>{'other': ['flow'], 'programming': ['java'], 'webframeworks': ['express']}</t>
  </si>
  <si>
    <t>Field Operating Offices of the Office of the Secretary of the Army</t>
  </si>
  <si>
    <t>Software Engineer, Global Siri (Client Engineering)</t>
  </si>
  <si>
    <t>['swift', 'objective-c', 'c']</t>
  </si>
  <si>
    <t>{'programming': ['swift', 'objective-c', 'c']}</t>
  </si>
  <si>
    <t>Data Engineer, Business Analytics</t>
  </si>
  <si>
    <t>Schaeffler Technologies Ag &amp; Co. Kg</t>
  </si>
  <si>
    <t>NLP AI Engineer, Associate</t>
  </si>
  <si>
    <t>['python', 'java', 'aws', 'airflow', 'pyspark', 'kafka', 'tensorflow', 'pytorch']</t>
  </si>
  <si>
    <t>{'cloud': ['aws'], 'libraries': ['airflow', 'pyspark', 'kafka', 'tensorflow', 'pytorch'], 'programming': ['python', 'java']}</t>
  </si>
  <si>
    <t>Talent 4.0</t>
  </si>
  <si>
    <t>Senior Principal Engineer (Data Visualization)</t>
  </si>
  <si>
    <t>['sql', 'python', 'r', 'scala', 't-sql', 'nosql', 'azure', 'databricks', 'pytorch', 'numpy', 'flow', 'kubernetes']</t>
  </si>
  <si>
    <t>{'cloud': ['azure', 'databricks'], 'libraries': ['pytorch', 'numpy'], 'other': ['flow', 'kubernetes'], 'programming': ['sql', 'python', 'r', 'scala', 't-sql', 'nosql']}</t>
  </si>
  <si>
    <t>Jobzem (32758140)</t>
  </si>
  <si>
    <t>Senior Data Engineering Developer</t>
  </si>
  <si>
    <t>['python', 'sql', 'java', 'c#', 'azure', 'databricks', 'spark', 'asp.net', 'unity']</t>
  </si>
  <si>
    <t>{'cloud': ['azure', 'databricks'], 'libraries': ['spark'], 'other': ['unity'], 'programming': ['python', 'sql', 'java', 'c#'], 'webframeworks': ['asp.net']}</t>
  </si>
  <si>
    <t>Data Engineer KAFKA</t>
  </si>
  <si>
    <t>['sql', 'snowflake', 'azure', 'kafka', 'spark']</t>
  </si>
  <si>
    <t>{'cloud': ['snowflake', 'azure'], 'libraries': ['kafka', 'spark'], 'programming': ['sql']}</t>
  </si>
  <si>
    <t>Java Market Data Developer</t>
  </si>
  <si>
    <t>Online Data Analyst | Freelance</t>
  </si>
  <si>
    <t>Ntigra AI Applications and Services</t>
  </si>
  <si>
    <t>['sql', 'python', 'nosql', 'shell', 'azure', 'databricks']</t>
  </si>
  <si>
    <t>{'cloud': ['azure', 'databricks'], 'programming': ['sql', 'python', 'nosql', 'shell']}</t>
  </si>
  <si>
    <t>Functional SAP Fi Analyst</t>
  </si>
  <si>
    <t>Data Engineer (ETL) -TS/SCI w/Poly</t>
  </si>
  <si>
    <t>['java', 'sql', 'css', 'python', 'shell', 'linux', 'windows']</t>
  </si>
  <si>
    <t>{'os': ['linux', 'windows'], 'programming': ['java', 'sql', 'css', 'python', 'shell']}</t>
  </si>
  <si>
    <t>รับสมัคร Software Tester</t>
  </si>
  <si>
    <t>['sql', 'c', 'go', 'twilio']</t>
  </si>
  <si>
    <t>{'programming': ['sql', 'c', 'go'], 'sync': ['twilio']}</t>
  </si>
  <si>
    <t>['spark', 'tableau', 'cognos']</t>
  </si>
  <si>
    <t>{'analyst_tools': ['tableau', 'cognos'], 'libraries': ['spark']}</t>
  </si>
  <si>
    <t>Senior Software Developer for Web Analytics</t>
  </si>
  <si>
    <t>['javascript', 'react', 'jquery']</t>
  </si>
  <si>
    <t>{'libraries': ['react'], 'programming': ['javascript'], 'webframeworks': ['jquery']}</t>
  </si>
  <si>
    <t>Software Engineer Data Analytics - Cloud (mwd)</t>
  </si>
  <si>
    <t>Junior Data Scientist II</t>
  </si>
  <si>
    <t>Analyst, People Relations Compliance</t>
  </si>
  <si>
    <t>Senior Simulation Engineer</t>
  </si>
  <si>
    <t>Modelon</t>
  </si>
  <si>
    <t>Business Development Analyst Intern</t>
  </si>
  <si>
    <t>via Henry Ford Health System - Talentify</t>
  </si>
  <si>
    <t>Data Scientist - Assistant General Manager / Deputy General...</t>
  </si>
  <si>
    <t>Noida, Uttar Pradesh, India (+2 others)</t>
  </si>
  <si>
    <t>VP Data Science (Dallas, TX)</t>
  </si>
  <si>
    <t>Data Analytics I Banca Financiera</t>
  </si>
  <si>
    <t>Principal Data Scientist - Canada (Remote)</t>
  </si>
  <si>
    <t>Senior Facade Engineer</t>
  </si>
  <si>
    <t>E.S.A. engineering S.r.l.</t>
  </si>
  <si>
    <t>Senior Business Intelligence Analyst Frontend</t>
  </si>
  <si>
    <t>['python', 'java', 'sql', 'aws', 'gcp', 'azure', 'hadoop', 'spark', 'kafka', 'airflow', 'git', 'terraform']</t>
  </si>
  <si>
    <t>{'cloud': ['aws', 'gcp', 'azure'], 'libraries': ['hadoop', 'spark', 'kafka', 'airflow'], 'other': ['git', 'terraform'], 'programming': ['python', 'java', 'sql']}</t>
  </si>
  <si>
    <t>Digital Data Analytics Lead</t>
  </si>
  <si>
    <t>Lederne - Danmarks største lederorganisation</t>
  </si>
  <si>
    <t>Video Data Analyst - Remote | WFH</t>
  </si>
  <si>
    <t>['arch', 'excel', 'spreadsheet']</t>
  </si>
  <si>
    <t>{'analyst_tools': ['excel', 'spreadsheet'], 'os': ['arch']}</t>
  </si>
  <si>
    <t>Rapid Senior Data Scientist with Security Clearance</t>
  </si>
  <si>
    <t>Data Engineer (BI Platform) ~ Qatar Airways ~ Doha, Qatar</t>
  </si>
  <si>
    <t>['r', 'python', 'sql', 'sas', 'sas', 'vba', 'excel', 'power bi', 'alteryx']</t>
  </si>
  <si>
    <t>{'analyst_tools': ['sas', 'excel', 'power bi', 'alteryx'], 'programming': ['r', 'python', 'sql', 'sas', 'vba']}</t>
  </si>
  <si>
    <t>Senior Data Engineer 12month FTC</t>
  </si>
  <si>
    <t>AI Data Scientistreputed IT company</t>
  </si>
  <si>
    <t>['sql', 'python', 'go', 'aws', 'snowflake', 'unix']</t>
  </si>
  <si>
    <t>{'cloud': ['aws', 'snowflake'], 'os': ['unix'], 'programming': ['sql', 'python', 'go']}</t>
  </si>
  <si>
    <t>Data Analyst Intern (Summer 2024)</t>
  </si>
  <si>
    <t>Network Senior Data Scientist vois</t>
  </si>
  <si>
    <t>['python', 'scikit-learn', 'keras', 'tensorflow', 'numpy', 'pandas', 'flask']</t>
  </si>
  <si>
    <t>{'libraries': ['scikit-learn', 'keras', 'tensorflow', 'numpy', 'pandas'], 'programming': ['python'], 'webframeworks': ['flask']}</t>
  </si>
  <si>
    <t>Junior Business Excellence Analyst</t>
  </si>
  <si>
    <t>['shell', 'sql', 'hadoop', 'spark', 'unix', 'yarn', 'jenkins', 'ansible', 'git']</t>
  </si>
  <si>
    <t>{'libraries': ['hadoop', 'spark'], 'os': ['unix'], 'other': ['yarn', 'jenkins', 'ansible', 'git'], 'programming': ['shell', 'sql']}</t>
  </si>
  <si>
    <t>['sql', 'python', 'redshift', 'bigquery', 'snowflake', 'spark', 'airflow', 'kafka', 'docker']</t>
  </si>
  <si>
    <t>{'cloud': ['redshift', 'bigquery', 'snowflake'], 'libraries': ['spark', 'airflow', 'kafka'], 'other': ['docker'], 'programming': ['sql', 'python']}</t>
  </si>
  <si>
    <t>Ellis Recruitment Group</t>
  </si>
  <si>
    <t>Data Science Manager - Consumer Division</t>
  </si>
  <si>
    <t>Senior Data Science QA Engineer - Remote</t>
  </si>
  <si>
    <t>PEPSICO</t>
  </si>
  <si>
    <t>Analyst, Deposit</t>
  </si>
  <si>
    <t>Cathay United Bank</t>
  </si>
  <si>
    <t>hiral GmbH</t>
  </si>
  <si>
    <t>['java', 'javascript', 'mysql', 'oracle', 'aws', 'azure', 'gitlab', 'docker', 'kubernetes']</t>
  </si>
  <si>
    <t>{'cloud': ['oracle', 'aws', 'azure'], 'databases': ['mysql'], 'other': ['gitlab', 'docker', 'kubernetes'], 'programming': ['java', 'javascript']}</t>
  </si>
  <si>
    <t>Product Line Technical Engineering Lead</t>
  </si>
  <si>
    <t>['sql', 'nosql', 'python', 'java', 'c++', 'scala', 'hadoop', 'spark', 'kafka', 'ssis']</t>
  </si>
  <si>
    <t>{'analyst_tools': ['ssis'], 'libraries': ['hadoop', 'spark', 'kafka'], 'programming': ['sql', 'nosql', 'python', 'java', 'c++', 'scala']}</t>
  </si>
  <si>
    <t>The Next Step</t>
  </si>
  <si>
    <t>Stockbridge Financial</t>
  </si>
  <si>
    <t>Lead Electronics Engineer</t>
  </si>
  <si>
    <t>Customer Data and Insights Manager</t>
  </si>
  <si>
    <t>Data Engineer Snowflake Python</t>
  </si>
  <si>
    <t>['t-sql', 'python', 'sql', 'css', 'sql server', 'snowflake', 'aws', 'azure', 'tableau', 'ssis']</t>
  </si>
  <si>
    <t>{'analyst_tools': ['tableau', 'ssis'], 'cloud': ['snowflake', 'aws', 'azure'], 'databases': ['sql server'], 'programming': ['t-sql', 'python', 'sql', 'css']}</t>
  </si>
  <si>
    <t>2024 Summer Intern – Digital Transformation – Data Analyst or Data...</t>
  </si>
  <si>
    <t>Hiram, OH</t>
  </si>
  <si>
    <t>Great Lakes Cheese</t>
  </si>
  <si>
    <t>Azure Data Engineer- Bristol based- £450 inside IR35- Contract</t>
  </si>
  <si>
    <t>JOBTECH S.R.L. sta cercando Data Engineer</t>
  </si>
  <si>
    <t>['shell', 'powershell', 't-sql', 'sql', 'python', 'sql server', 'azure', 'databricks', 'spark', 'unix', 'jira', 'notion']</t>
  </si>
  <si>
    <t>{'async': ['jira', 'notion'], 'cloud': ['azure', 'databricks'], 'databases': ['sql server'], 'libraries': ['spark'], 'os': ['unix'], 'programming': ['shell', 'powershell', 't-sql', 'sql', 'python']}</t>
  </si>
  <si>
    <t>Data Engineer - 30-50K * 12 + Bonus (Can negotiate up if needed)</t>
  </si>
  <si>
    <t>Pure Search International Limited</t>
  </si>
  <si>
    <t>SYNECHRON</t>
  </si>
  <si>
    <t>['java', 'c++', 'python', 'aws', 'azure', 'git']</t>
  </si>
  <si>
    <t>{'cloud': ['aws', 'azure'], 'other': ['git'], 'programming': ['java', 'c++', 'python']}</t>
  </si>
  <si>
    <t>Shannex</t>
  </si>
  <si>
    <t>BUNGE ASIA PTE. LTD.</t>
  </si>
  <si>
    <t>['python', 'r', 'sql', 'seaborn', 'tableau', 'looker']</t>
  </si>
  <si>
    <t>{'analyst_tools': ['tableau', 'looker'], 'libraries': ['seaborn'], 'programming': ['python', 'r', 'sql']}</t>
  </si>
  <si>
    <t>['aws', 'azure', 'gcp', 'airflow', 'kafka', 'spark']</t>
  </si>
  <si>
    <t>{'cloud': ['aws', 'azure', 'gcp'], 'libraries': ['airflow', 'kafka', 'spark']}</t>
  </si>
  <si>
    <t>Data Analyst Intern (APAC)</t>
  </si>
  <si>
    <t>Menzies Distribution Ltdv</t>
  </si>
  <si>
    <t>Data Analyst with Marketing Acumen</t>
  </si>
  <si>
    <t>Axo Group</t>
  </si>
  <si>
    <t>Manager Engineer</t>
  </si>
  <si>
    <t>['javascript', 'sql', 'mongodb', 'mongodb', 'aws', 'react', 'flutter', 'node', 'express']</t>
  </si>
  <si>
    <t>{'cloud': ['aws'], 'databases': ['mongodb'], 'libraries': ['react', 'flutter'], 'programming': ['javascript', 'sql', 'mongodb'], 'webframeworks': ['node', 'express']}</t>
  </si>
  <si>
    <t>Lead- Data Visualization and Insights</t>
  </si>
  <si>
    <t>Python senior developer / Data Scientist (Разработчик нейронных...</t>
  </si>
  <si>
    <t>['python', 'mongodb', 'mongodb', 'nosql', 'postgresql', 'mysql', 'pandas', 'scikit-learn', 'pytorch', 'spark', 'airflow', 'graphql', 'hadoop', 'pyspark', 'arch']</t>
  </si>
  <si>
    <t>{'databases': ['mongodb', 'postgresql', 'mysql'], 'libraries': ['pandas', 'scikit-learn', 'pytorch', 'spark', 'airflow', 'graphql', 'hadoop', 'pyspark'], 'os': ['arch'], 'programming': ['python', 'mongodb', 'nosql']}</t>
  </si>
  <si>
    <t>Analyst 2, Planning</t>
  </si>
  <si>
    <t>ATTSPACE VENTURES SDN BHD</t>
  </si>
  <si>
    <t>['c#', 'sql', 'jquery']</t>
  </si>
  <si>
    <t>{'programming': ['c#', 'sql'], 'webframeworks': ['jquery']}</t>
  </si>
  <si>
    <t>['r', 'sas', 'sas', 'python', 'spark', 'power bi', 'tableau']</t>
  </si>
  <si>
    <t>{'analyst_tools': ['sas', 'power bi', 'tableau'], 'libraries': ['spark'], 'programming': ['r', 'sas', 'python']}</t>
  </si>
  <si>
    <t>Snap Inc Internship – Engineering Data Scientist Monetization In...</t>
  </si>
  <si>
    <t>Avondale, AZ</t>
  </si>
  <si>
    <t>Senior Ruby Engineer</t>
  </si>
  <si>
    <t>Stax</t>
  </si>
  <si>
    <t>Data Quality and Governance Analyst - HD</t>
  </si>
  <si>
    <t>['sql', 'python', 'r', 'azure', 'snowflake']</t>
  </si>
  <si>
    <t>{'cloud': ['azure', 'snowflake'], 'programming': ['sql', 'python', 'r']}</t>
  </si>
  <si>
    <t>INTELLECTUALS TECHNOLOGIES PTE. LTD.</t>
  </si>
  <si>
    <t>['scala', 'oracle', 'kafka', 'tableau']</t>
  </si>
  <si>
    <t>{'analyst_tools': ['tableau'], 'cloud': ['oracle'], 'libraries': ['kafka'], 'programming': ['scala']}</t>
  </si>
  <si>
    <t>Commercial Bank - Credit Analytics Data Science - Sr. Associate</t>
  </si>
  <si>
    <t>Data Analyst (eBilet)</t>
  </si>
  <si>
    <t>['sql', 'oracle', 'gcp', 'spark', 'tableau']</t>
  </si>
  <si>
    <t>{'analyst_tools': ['tableau'], 'cloud': ['oracle', 'gcp'], 'libraries': ['spark'], 'programming': ['sql']}</t>
  </si>
  <si>
    <t>['sql', 'excel', 'looker', 'tableau', 'power bi', 'spreadsheet']</t>
  </si>
  <si>
    <t>{'analyst_tools': ['excel', 'looker', 'tableau', 'power bi', 'spreadsheet'], 'programming': ['sql']}</t>
  </si>
  <si>
    <t>SkyUp Airlines</t>
  </si>
  <si>
    <t>Soum</t>
  </si>
  <si>
    <t>['aws', 'linux', 'github', 'terraform']</t>
  </si>
  <si>
    <t>{'cloud': ['aws'], 'os': ['linux'], 'other': ['github', 'terraform']}</t>
  </si>
  <si>
    <t>['sql', 'spreadsheet', 'excel', 'word']</t>
  </si>
  <si>
    <t>{'analyst_tools': ['spreadsheet', 'excel', 'word'], 'programming': ['sql']}</t>
  </si>
  <si>
    <t>[ICT] Data Engineering</t>
  </si>
  <si>
    <t>['nosql', 'java', 'go', 'python', 'scala', 'sql', 'hadoop', 'kafka', 'docker']</t>
  </si>
  <si>
    <t>{'libraries': ['hadoop', 'kafka'], 'other': ['docker'], 'programming': ['nosql', 'java', 'go', 'python', 'scala', 'sql']}</t>
  </si>
  <si>
    <t>['sql', 'sql server', 'azure', 'power bi', 'dax', 'ssrs', 'ssis']</t>
  </si>
  <si>
    <t>{'analyst_tools': ['power bi', 'dax', 'ssrs', 'ssis'], 'cloud': ['azure'], 'databases': ['sql server'], 'programming': ['sql']}</t>
  </si>
  <si>
    <t>['python', 'sql', 'mysql', 'azure', 'airflow', 'fastapi', 'kubernetes', 'git']</t>
  </si>
  <si>
    <t>{'cloud': ['azure'], 'databases': ['mysql'], 'libraries': ['airflow'], 'other': ['kubernetes', 'git'], 'programming': ['python', 'sql'], 'webframeworks': ['fastapi']}</t>
  </si>
  <si>
    <t>Practicas Business Intelligence</t>
  </si>
  <si>
    <t>BIMEX ANALYTICS S.L.</t>
  </si>
  <si>
    <t>REGAL MEDICAL GROUP, INC</t>
  </si>
  <si>
    <t>['go', 'excel', 'word', 'visio', 'powerpoint', 'outlook']</t>
  </si>
  <si>
    <t>{'analyst_tools': ['excel', 'word', 'visio', 'powerpoint', 'outlook'], 'programming': ['go']}</t>
  </si>
  <si>
    <t>Principle Software Engineer-Data (Raleigh, NC)</t>
  </si>
  <si>
    <t>['sql', 'go', 'snowflake', 'aws', 'oracle']</t>
  </si>
  <si>
    <t>{'cloud': ['snowflake', 'aws', 'oracle'], 'programming': ['sql', 'go']}</t>
  </si>
  <si>
    <t>Senior Data Analyst to conduct data profiling, data sourcing and...</t>
  </si>
  <si>
    <t>['go', 'r', 'gcp', 'airflow', 'tableau', 'looker', 'jira', 'confluence']</t>
  </si>
  <si>
    <t>{'analyst_tools': ['tableau', 'looker'], 'async': ['jira', 'confluence'], 'cloud': ['gcp'], 'libraries': ['airflow'], 'programming': ['go', 'r']}</t>
  </si>
  <si>
    <t>XT.COM Exchange</t>
  </si>
  <si>
    <t>AJ Bell Management Limited</t>
  </si>
  <si>
    <t>['sql', 'mariadb', 'azure', 'oracle', 'ssrs', 'power bi', 'ssis']</t>
  </si>
  <si>
    <t>{'analyst_tools': ['ssrs', 'power bi', 'ssis'], 'cloud': ['azure', 'oracle'], 'databases': ['mariadb'], 'programming': ['sql']}</t>
  </si>
  <si>
    <t>Email marketing data analyst</t>
  </si>
  <si>
    <t>Jobzem (20258492)</t>
  </si>
  <si>
    <t>Structure Financial</t>
  </si>
  <si>
    <t>['java', 'c++', 'python', 'go', 'rust', 'jira', 'confluence']</t>
  </si>
  <si>
    <t>{'async': ['jira', 'confluence'], 'programming': ['java', 'c++', 'python', 'go', 'rust']}</t>
  </si>
  <si>
    <t>Big Data Team Lead job in Cairo</t>
  </si>
  <si>
    <t>Digital Talent MENA</t>
  </si>
  <si>
    <t>['java', 'python', 'hadoop', 'spark', 'kafka', 'linux']</t>
  </si>
  <si>
    <t>{'libraries': ['hadoop', 'spark', 'kafka'], 'os': ['linux'], 'programming': ['java', 'python']}</t>
  </si>
  <si>
    <t>Especialista Data Quality</t>
  </si>
  <si>
    <t>Lundbeck AS, H</t>
  </si>
  <si>
    <t>Infowiz Pte. Ltd.</t>
  </si>
  <si>
    <t>['scala', 'python', 'sql', 'nosql', 'aws']</t>
  </si>
  <si>
    <t>{'cloud': ['aws'], 'programming': ['scala', 'python', 'sql', 'nosql']}</t>
  </si>
  <si>
    <t>['javascript', 'selenium', 'git']</t>
  </si>
  <si>
    <t>{'libraries': ['selenium'], 'other': ['git'], 'programming': ['javascript']}</t>
  </si>
  <si>
    <t>Finance Data Analyst, Business Intelligence (BI</t>
  </si>
  <si>
    <t>Sr Programmer Analyst SQL</t>
  </si>
  <si>
    <t>['sql', 'sql server', 'ssis', 'ssrs', 'word']</t>
  </si>
  <si>
    <t>{'analyst_tools': ['ssis', 'ssrs', 'word'], 'databases': ['sql server'], 'programming': ['sql']}</t>
  </si>
  <si>
    <t>['javascript', 'aws', 'node']</t>
  </si>
  <si>
    <t>{'cloud': ['aws'], 'programming': ['javascript'], 'webframeworks': ['node']}</t>
  </si>
  <si>
    <t>['sql', 'python', 'scala', 'java', 'c#', 'azure', 'databricks', 'snowflake']</t>
  </si>
  <si>
    <t>{'cloud': ['azure', 'databricks', 'snowflake'], 'programming': ['sql', 'python', 'scala', 'java', 'c#']}</t>
  </si>
  <si>
    <t>APPOTA</t>
  </si>
  <si>
    <t>Recruiter4you</t>
  </si>
  <si>
    <t>['python', 'ruby', 'ruby', 'bash', 'sql', 'sql server', 'gcp', 'kafka', 'windows', 'kubernetes', 'jenkins', 'gitlab', 'docker', 'terraform', 'ansible', 'chef']</t>
  </si>
  <si>
    <t>{'cloud': ['gcp'], 'databases': ['sql server'], 'libraries': ['kafka'], 'os': ['windows'], 'other': ['kubernetes', 'jenkins', 'gitlab', 'docker', 'terraform', 'ansible', 'chef'], 'programming': ['python', 'ruby', 'bash', 'sql'], 'webframeworks': ['ruby']}</t>
  </si>
  <si>
    <t>Digital Analyst (Bank/IT) - Ref: MY</t>
  </si>
  <si>
    <t>Experto/A En Data</t>
  </si>
  <si>
    <t>['power bi', 'cognos', 'excel']</t>
  </si>
  <si>
    <t>{'analyst_tools': ['power bi', 'cognos', 'excel']}</t>
  </si>
  <si>
    <t>Lead Data Engineer, Audience Segmentation</t>
  </si>
  <si>
    <t>Internship: Machine Learning Practitioner</t>
  </si>
  <si>
    <t>OFFSHORE FRONTIER SOLUTIONS PTE. LTD.</t>
  </si>
  <si>
    <t>Intern - Data Engineering</t>
  </si>
  <si>
    <t>Safran Passenger Innovations</t>
  </si>
  <si>
    <t>['sql', 'python', 'r', 'azure', 'excel', 'power bi', 'git']</t>
  </si>
  <si>
    <t>{'analyst_tools': ['excel', 'power bi'], 'cloud': ['azure'], 'other': ['git'], 'programming': ['sql', 'python', 'r']}</t>
  </si>
  <si>
    <t>Data Analyst, Technical Writing</t>
  </si>
  <si>
    <t>['sql', 'flask', 'fastapi', 'docker']</t>
  </si>
  <si>
    <t>{'other': ['docker'], 'programming': ['sql'], 'webframeworks': ['flask', 'fastapi']}</t>
  </si>
  <si>
    <t>Senior Test Engineer Java / Type / JavaScript</t>
  </si>
  <si>
    <t>['java', 'javascript', 'docker', 'kubernetes']</t>
  </si>
  <si>
    <t>{'other': ['docker', 'kubernetes'], 'programming': ['java', 'javascript']}</t>
  </si>
  <si>
    <t>['java', 'python', 'c++', 'snowflake', 'aws', 'gcp', 'azure', 'hadoop', 'excel', 'flow']</t>
  </si>
  <si>
    <t>{'analyst_tools': ['excel'], 'cloud': ['snowflake', 'aws', 'gcp', 'azure'], 'libraries': ['hadoop'], 'other': ['flow'], 'programming': ['java', 'python', 'c++']}</t>
  </si>
  <si>
    <t>Officer Data Scientist</t>
  </si>
  <si>
    <t>PT. Pegadaian</t>
  </si>
  <si>
    <t>['python', 'r', 'scikit-learn', 'pytorch', 'tensorflow', 'keras', 'jupyter', 'express', 'github', 'confluence']</t>
  </si>
  <si>
    <t>{'async': ['confluence'], 'libraries': ['scikit-learn', 'pytorch', 'tensorflow', 'keras', 'jupyter'], 'other': ['github'], 'programming': ['python', 'r'], 'webframeworks': ['express']}</t>
  </si>
  <si>
    <t>Principal, Data Engineer - Now Hiring</t>
  </si>
  <si>
    <t>['java', 'databricks', 'hadoop', 'pyspark', 'kafka']</t>
  </si>
  <si>
    <t>{'cloud': ['databricks'], 'libraries': ['hadoop', 'pyspark', 'kafka'], 'programming': ['java']}</t>
  </si>
  <si>
    <t>['gcp', 'azure', 'power bi', 'tableau', 'qlik']</t>
  </si>
  <si>
    <t>{'analyst_tools': ['power bi', 'tableau', 'qlik'], 'cloud': ['gcp', 'azure']}</t>
  </si>
  <si>
    <t>['sql', 'python', 'r', 'html', 'excel', 'power bi', 'dax']</t>
  </si>
  <si>
    <t>{'analyst_tools': ['excel', 'power bi', 'dax'], 'programming': ['sql', 'python', 'r', 'html']}</t>
  </si>
  <si>
    <t>Data Analysts (AI Solutioning) -  Group Analytics &amp; AI</t>
  </si>
  <si>
    <t>Big Data Solutions Architect Amsterdam, Netherlands</t>
  </si>
  <si>
    <t>Video Codec Engineer (Contract)</t>
  </si>
  <si>
    <t>via Jobs In Norway - Mustakbil.com</t>
  </si>
  <si>
    <t>['graphql', 'react.js', 'node.js', 'express', 'git', 'docker']</t>
  </si>
  <si>
    <t>{'libraries': ['graphql'], 'other': ['git', 'docker'], 'webframeworks': ['react.js', 'node.js', 'express']}</t>
  </si>
  <si>
    <t>Business Intelligence Developer/Data Analytics Analyst</t>
  </si>
  <si>
    <t>['sql', 'sas', 'sas', 'sql server', 'azure', 'hadoop', 'power bi', 'tableau', 'dax']</t>
  </si>
  <si>
    <t>{'analyst_tools': ['sas', 'power bi', 'tableau', 'dax'], 'cloud': ['azure'], 'databases': ['sql server'], 'libraries': ['hadoop'], 'programming': ['sql', 'sas']}</t>
  </si>
  <si>
    <t>Remuneration and Data Analytics Specialist</t>
  </si>
  <si>
    <t>Primedia (PTY) Ltd</t>
  </si>
  <si>
    <t>Starling Services</t>
  </si>
  <si>
    <t>Iam Leader</t>
  </si>
  <si>
    <t>Garrett Advancing Motion</t>
  </si>
  <si>
    <t>Data Engineer - 12 month contract - up to £650pd</t>
  </si>
  <si>
    <t>['python', 'sql', 'bash', 'aws', 'gcp', 'azure', 'airflow', 'kafka', 'gdpr', 'git', 'github', 'terraform', 'docker', 'kubernetes']</t>
  </si>
  <si>
    <t>{'cloud': ['aws', 'gcp', 'azure'], 'libraries': ['airflow', 'kafka', 'gdpr'], 'other': ['git', 'github', 'terraform', 'docker', 'kubernetes'], 'programming': ['python', 'sql', 'bash']}</t>
  </si>
  <si>
    <t>['c#', 'sql', 'sql server', 'angular', 'ssrs', 'ms access', 'sap']</t>
  </si>
  <si>
    <t>{'analyst_tools': ['ssrs', 'ms access', 'sap'], 'databases': ['sql server'], 'programming': ['c#', 'sql'], 'webframeworks': ['angular']}</t>
  </si>
  <si>
    <t>Cloud Sysops Engineer</t>
  </si>
  <si>
    <t>['bash', 'python', 'go', 'aws', 'azure', 'gcp', 'jenkins', 'terraform', 'ansible', 'puppet', 'chef', 'docker', 'kubernetes']</t>
  </si>
  <si>
    <t>{'cloud': ['aws', 'azure', 'gcp'], 'other': ['jenkins', 'terraform', 'ansible', 'puppet', 'chef', 'docker', 'kubernetes'], 'programming': ['bash', 'python', 'go']}</t>
  </si>
  <si>
    <t>Associate Financial Analyst</t>
  </si>
  <si>
    <t>VP Marketing Analytics - Data Scientist Lead</t>
  </si>
  <si>
    <t>R0000197254 Data Engineer/Project Lead</t>
  </si>
  <si>
    <t>Proposal Engineer Junior</t>
  </si>
  <si>
    <t>Domain Holdings Australia Limited</t>
  </si>
  <si>
    <t>['sql', 'python', 'aws', 'snowflake', 'bigquery', 'node', 'jenkins']</t>
  </si>
  <si>
    <t>{'cloud': ['aws', 'snowflake', 'bigquery'], 'other': ['jenkins'], 'programming': ['sql', 'python'], 'webframeworks': ['node']}</t>
  </si>
  <si>
    <t>Aseet Analyst/Project Executive L1</t>
  </si>
  <si>
    <t>SEVENX Lanka Private Limited</t>
  </si>
  <si>
    <t>Beamy France</t>
  </si>
  <si>
    <t>Data Scientist with Data Fabric</t>
  </si>
  <si>
    <t>['pandas', 'numpy', 'scikit-learn', 'tensorflow', 'pytorch', 'sap']</t>
  </si>
  <si>
    <t>{'analyst_tools': ['sap'], 'libraries': ['pandas', 'numpy', 'scikit-learn', 'tensorflow', 'pytorch']}</t>
  </si>
  <si>
    <t>Software Development Engineer - Data Intelligence</t>
  </si>
  <si>
    <t>['c#', 'sql', 'go', 'git']</t>
  </si>
  <si>
    <t>{'other': ['git'], 'programming': ['c#', 'sql', 'go']}</t>
  </si>
  <si>
    <t>*Senior Backend Engineer</t>
  </si>
  <si>
    <t>['python', 'c#', 'java', 'aws']</t>
  </si>
  <si>
    <t>{'cloud': ['aws'], 'programming': ['python', 'c#', 'java']}</t>
  </si>
  <si>
    <t>Senior M365 engineer</t>
  </si>
  <si>
    <t>BARTON Consulting s.r.o.</t>
  </si>
  <si>
    <t>Data Engineer Onboarding &amp; Technical Customer Success (m/w/d...</t>
  </si>
  <si>
    <t>Análisis de Herramientas de Modelización y</t>
  </si>
  <si>
    <t>['python', 'r', 'fortran', 'bash']</t>
  </si>
  <si>
    <t>{'programming': ['python', 'r', 'fortran', 'bash']}</t>
  </si>
  <si>
    <t>Data Management Reporting</t>
  </si>
  <si>
    <t>People Services Workforce Data Specialist</t>
  </si>
  <si>
    <t>Especialista de Data y Analytics</t>
  </si>
  <si>
    <t>['python', 'r', 'sql', 'sql server', 'spss', 'tableau']</t>
  </si>
  <si>
    <t>{'analyst_tools': ['spss', 'tableau'], 'databases': ['sql server'], 'programming': ['python', 'r', 'sql']}</t>
  </si>
  <si>
    <t>Data Engineer, DISCO (Data, Insights, Science &amp; Optimization),</t>
  </si>
  <si>
    <t>['sql', 'dynamodb', 'aws', 'redshift', 'airflow']</t>
  </si>
  <si>
    <t>{'cloud': ['aws', 'redshift'], 'databases': ['dynamodb'], 'libraries': ['airflow'], 'programming': ['sql']}</t>
  </si>
  <si>
    <t>['c#', 'java', 'vba', 'nosql', 'mongo', 'oracle']</t>
  </si>
  <si>
    <t>{'cloud': ['oracle'], 'programming': ['c#', 'java', 'vba', 'nosql', 'mongo']}</t>
  </si>
  <si>
    <t>Urgent Software/MES Engineer (C#, JavaScript, Entry level) - DS</t>
  </si>
  <si>
    <t>HR Analyst III</t>
  </si>
  <si>
    <t>['sql', 'oracle', 'sap', 'sharepoint', 'tableau', 'excel']</t>
  </si>
  <si>
    <t>{'analyst_tools': ['sap', 'sharepoint', 'tableau', 'excel'], 'cloud': ['oracle'], 'programming': ['sql']}</t>
  </si>
  <si>
    <t>Senior Data Analyst, Enterprise Financial Systems</t>
  </si>
  <si>
    <t>['sql', 'vba', 'r', 'python', 'sap', 'excel', 'tableau', 'powerpoint']</t>
  </si>
  <si>
    <t>{'analyst_tools': ['sap', 'excel', 'tableau', 'powerpoint'], 'programming': ['sql', 'vba', 'r', 'python']}</t>
  </si>
  <si>
    <t>Cybersecurity Engineer / Ingenieur (Mainframe)</t>
  </si>
  <si>
    <t>['python', 'azure', 'express', 'gitlab']</t>
  </si>
  <si>
    <t>{'cloud': ['azure'], 'other': ['gitlab'], 'programming': ['python'], 'webframeworks': ['express']}</t>
  </si>
  <si>
    <t>Scientist/Sr. Scientist (onsite)</t>
  </si>
  <si>
    <t>CellFE Biotech</t>
  </si>
  <si>
    <t>TECHY STAFFING</t>
  </si>
  <si>
    <t>Banque populaire Rives de Paris</t>
  </si>
  <si>
    <t>(Senior) Data Engineer (Banking, Sizeable project)</t>
  </si>
  <si>
    <t>['sql', 'scala', 'python', 'nosql', 'java', 'mongodb', 'mongodb', 'postgresql', 'oracle', 'aws', 'gcp', 'spark', 'airflow', 'tableau', 'terraform']</t>
  </si>
  <si>
    <t>{'analyst_tools': ['tableau'], 'cloud': ['oracle', 'aws', 'gcp'], 'databases': ['mongodb', 'postgresql'], 'libraries': ['spark', 'airflow'], 'other': ['terraform'], 'programming': ['sql', 'scala', 'python', 'nosql', 'java', 'mongodb']}</t>
  </si>
  <si>
    <t>Data Analyst Tutor</t>
  </si>
  <si>
    <t>Skilcamp (E-learning platform)</t>
  </si>
  <si>
    <t>['python', 'sql', 'mongodb', 'mongodb', 'javascript', 'numpy', 'pandas', 'matplotlib', 'hadoop', 'excel', 'tableau']</t>
  </si>
  <si>
    <t>{'analyst_tools': ['excel', 'tableau'], 'databases': ['mongodb'], 'libraries': ['numpy', 'pandas', 'matplotlib', 'hadoop'], 'programming': ['python', 'sql', 'mongodb', 'javascript']}</t>
  </si>
  <si>
    <t>['java', 'scala', 'python', 'sql', 'nosql', 'elasticsearch', 'cassandra', 'redis', 'aws', 'azure', 'redshift', 'hadoop', 'spark', 'git', 'jenkins']</t>
  </si>
  <si>
    <t>{'cloud': ['aws', 'azure', 'redshift'], 'databases': ['elasticsearch', 'cassandra', 'redis'], 'libraries': ['hadoop', 'spark'], 'other': ['git', 'jenkins'], 'programming': ['java', 'scala', 'python', 'sql', 'nosql']}</t>
  </si>
  <si>
    <t>Carlcare Service Limited</t>
  </si>
  <si>
    <t>Technical Lead Engineer</t>
  </si>
  <si>
    <t>['sql', 'c#', 'css', 'html', 'javascript', 'graphql', 'kafka', 'jquery', 'git']</t>
  </si>
  <si>
    <t>{'libraries': ['graphql', 'kafka'], 'other': ['git'], 'programming': ['sql', 'c#', 'css', 'html', 'javascript'], 'webframeworks': ['jquery']}</t>
  </si>
  <si>
    <t>Echternach, Luxembourg</t>
  </si>
  <si>
    <t>SOLINKI</t>
  </si>
  <si>
    <t>['sql', 'python', 'go', 'snowflake', 'aws', 'redshift', 'bigquery', 'azure', 'gcp', 'airflow', 'tableau', 'excel', 'terraform']</t>
  </si>
  <si>
    <t>{'analyst_tools': ['tableau', 'excel'], 'cloud': ['snowflake', 'aws', 'redshift', 'bigquery', 'azure', 'gcp'], 'libraries': ['airflow'], 'other': ['terraform'], 'programming': ['sql', 'python', 'go']}</t>
  </si>
  <si>
    <t>['lua', 'javascript']</t>
  </si>
  <si>
    <t>{'programming': ['lua', 'javascript']}</t>
  </si>
  <si>
    <t>Data Engineer/Ingénieur de données</t>
  </si>
  <si>
    <t>KPI Digital Solutions</t>
  </si>
  <si>
    <t>['sql', 'python', 'azure', 'cognos']</t>
  </si>
  <si>
    <t>{'analyst_tools': ['cognos'], 'cloud': ['azure'], 'programming': ['sql', 'python']}</t>
  </si>
  <si>
    <t>Data Engineer BI Developer</t>
  </si>
  <si>
    <t>Python Engineer (Hybrid)</t>
  </si>
  <si>
    <t>Senior/Biostatistician, Data Science</t>
  </si>
  <si>
    <t>Singapore Eye Research Institute</t>
  </si>
  <si>
    <t>ECS Corporate Services</t>
  </si>
  <si>
    <t>DATA Engineer/Process Engineer</t>
  </si>
  <si>
    <t>Dusk Til Dawn Inc</t>
  </si>
  <si>
    <t>AMERICAN EXPRESS INNOVATION LABORATORIES LIMITED (SINGAPORE BRANCH)</t>
  </si>
  <si>
    <t>senior Bridge Software Engineer</t>
  </si>
  <si>
    <t>NTT DATA Vietnam</t>
  </si>
  <si>
    <t>Data Science Manager, Online Content (Remote) - Now Hiring</t>
  </si>
  <si>
    <t>Rhenus SE &amp; Co. KG</t>
  </si>
  <si>
    <t>Institution Data Analyst</t>
  </si>
  <si>
    <t>['go', 'sql', 'python', 'php', 'snowflake', 'databricks', 'spark', 'sap', 'power bi']</t>
  </si>
  <si>
    <t>{'analyst_tools': ['sap', 'power bi'], 'cloud': ['snowflake', 'databricks'], 'libraries': ['spark'], 'programming': ['go', 'sql', 'python', 'php']}</t>
  </si>
  <si>
    <t>['hadoop', 'confluence', 'jira']</t>
  </si>
  <si>
    <t>{'async': ['confluence', 'jira'], 'libraries': ['hadoop']}</t>
  </si>
  <si>
    <t>Công ty Cổ phần Công nghệ Mobiwork Việt Nam</t>
  </si>
  <si>
    <t>['python', 'sql', 'nosql', 'mongodb', 'mongodb', 'scala', 'java', 'r', 'mysql', 'mariadb', 'aws', 'kafka', 'spark', 'hadoop', 'docker', 'kubernetes']</t>
  </si>
  <si>
    <t>{'cloud': ['aws'], 'databases': ['mongodb', 'mysql', 'mariadb'], 'libraries': ['kafka', 'spark', 'hadoop'], 'other': ['docker', 'kubernetes'], 'programming': ['python', 'sql', 'nosql', 'mongodb', 'scala', 'java', 'r']}</t>
  </si>
  <si>
    <t>DevOps Engineer KI-Plattform</t>
  </si>
  <si>
    <t>adesso insurance solutions GmbH</t>
  </si>
  <si>
    <t>Data Engineer Junior Y Senior</t>
  </si>
  <si>
    <t>Beside</t>
  </si>
  <si>
    <t>['r', 'python', 'powershell', 'aws', 'docker', 'kubernetes', 'terraform', 'ansible', 'git']</t>
  </si>
  <si>
    <t>{'cloud': ['aws'], 'other': ['docker', 'kubernetes', 'terraform', 'ansible', 'git'], 'programming': ['r', 'python', 'powershell']}</t>
  </si>
  <si>
    <t>Analytics Engineer, Finanace</t>
  </si>
  <si>
    <t>OPSIS PTE. LTD.</t>
  </si>
  <si>
    <t>Impressive Communications Sdn Bhd</t>
  </si>
  <si>
    <t>Video Data Scientist / Researcher</t>
  </si>
  <si>
    <t>Wath upon Dearne, UK</t>
  </si>
  <si>
    <t>G4S</t>
  </si>
  <si>
    <t>['vba', 'ssrs', 'excel', 'qlik', 'dax']</t>
  </si>
  <si>
    <t>{'analyst_tools': ['ssrs', 'excel', 'qlik', 'dax'], 'programming': ['vba']}</t>
  </si>
  <si>
    <t>Content Manager with Ml/data Science Experience</t>
  </si>
  <si>
    <t>['sql', 'python', 'sql server', 'aws', 'gcp', 'oracle', 'redshift', 'snowflake', 'spark', 'hadoop']</t>
  </si>
  <si>
    <t>{'cloud': ['aws', 'gcp', 'oracle', 'redshift', 'snowflake'], 'databases': ['sql server'], 'libraries': ['spark', 'hadoop'], 'programming': ['sql', 'python']}</t>
  </si>
  <si>
    <t>['python', 'sql', 'nosql', 'mongodb', 'mongodb', 'go', 'sql server', 'postgresql', 'cassandra', 'elasticsearch', 'redis', 'azure', 'snowflake', 'databricks', 'watson', 'gcp', 'oracle', 'spark', 'spss']</t>
  </si>
  <si>
    <t>{'analyst_tools': ['spss'], 'cloud': ['azure', 'snowflake', 'databricks', 'watson', 'gcp', 'oracle'], 'databases': ['mongodb', 'sql server', 'postgresql', 'cassandra', 'elasticsearch', 'redis'], 'libraries': ['spark'], 'programming': ['python', 'sql', 'nosql', 'mongodb', 'go']}</t>
  </si>
  <si>
    <t>Static Data Management Analyst</t>
  </si>
  <si>
    <t>Prodigy Finance Limited</t>
  </si>
  <si>
    <t>Sanlam Data</t>
  </si>
  <si>
    <t>SEO Researcher and Analyst</t>
  </si>
  <si>
    <t>Now Digital Talent</t>
  </si>
  <si>
    <t>3F &amp; EDIN</t>
  </si>
  <si>
    <t>Core Support Engineer</t>
  </si>
  <si>
    <t>BASF Antwerpen NV</t>
  </si>
  <si>
    <t>ACERCA CONSULTING</t>
  </si>
  <si>
    <t>Informatico / Data Analyst Zona Fagagna Ud</t>
  </si>
  <si>
    <t>Data Engineer - Channel Intelligence bij</t>
  </si>
  <si>
    <t>['javascript', 'typescript', 'aws']</t>
  </si>
  <si>
    <t>{'cloud': ['aws'], 'programming': ['javascript', 'typescript']}</t>
  </si>
  <si>
    <t>(주)직방 (ZIGBANG)</t>
  </si>
  <si>
    <t>QA Automation engineer</t>
  </si>
  <si>
    <t>['shell', 'python', 'azure', 'terraform', 'docker', 'kubernetes', 'jenkins', 'bitbucket', 'gitlab']</t>
  </si>
  <si>
    <t>{'cloud': ['azure'], 'other': ['terraform', 'docker', 'kubernetes', 'jenkins', 'bitbucket', 'gitlab'], 'programming': ['shell', 'python']}</t>
  </si>
  <si>
    <t>['gcp', 'bigquery', 'gitlab', 'github', 'bitbucket', 'terraform']</t>
  </si>
  <si>
    <t>{'cloud': ['gcp', 'bigquery'], 'other': ['gitlab', 'github', 'bitbucket', 'terraform']}</t>
  </si>
  <si>
    <t>Senior Analyst, Deployment and Forecasting</t>
  </si>
  <si>
    <t>Senior Design and Certification Engineer</t>
  </si>
  <si>
    <t>Gentoo Group Limited</t>
  </si>
  <si>
    <t>['c', 'go', 'sap', 'excel']</t>
  </si>
  <si>
    <t>{'analyst_tools': ['sap', 'excel'], 'programming': ['c', 'go']}</t>
  </si>
  <si>
    <t>The Kencko Co, Inc.</t>
  </si>
  <si>
    <t>Sdk Elastic Stack Engineer</t>
  </si>
  <si>
    <t>['groovy', 'python', 'r', 'elasticsearch', 'jenkins']</t>
  </si>
  <si>
    <t>{'databases': ['elasticsearch'], 'other': ['jenkins'], 'programming': ['groovy', 'python', 'r']}</t>
  </si>
  <si>
    <t>BI reporting Analyst</t>
  </si>
  <si>
    <t>Bee-ICT</t>
  </si>
  <si>
    <t>Inmaa</t>
  </si>
  <si>
    <t>Pulsed Magnets Scientist/engineer</t>
  </si>
  <si>
    <t>Dev Ops Engineer D</t>
  </si>
  <si>
    <t>High Touch Engineer</t>
  </si>
  <si>
    <t>['python', 'perl', 'vmware', 'openstack', 'linux']</t>
  </si>
  <si>
    <t>{'cloud': ['vmware', 'openstack'], 'os': ['linux'], 'programming': ['python', 'perl']}</t>
  </si>
  <si>
    <t>at Gusto, Inc.</t>
  </si>
  <si>
    <t>SI Data Optimization Analyst</t>
  </si>
  <si>
    <t>['r', 'python', 'matlab', 'java', 'sas', 'sas', 'hadoop', 'spark', 'kafka', 'power bi', 'tableau', 'spss']</t>
  </si>
  <si>
    <t>{'analyst_tools': ['sas', 'power bi', 'tableau', 'spss'], 'libraries': ['hadoop', 'spark', 'kafka'], 'programming': ['r', 'python', 'matlab', 'java', 'sas']}</t>
  </si>
  <si>
    <t>Senior Master Data Analyst - Ariba</t>
  </si>
  <si>
    <t>SagasIT Analytics Pvt. Ltd.</t>
  </si>
  <si>
    <t>['python', 'sql', 'aws', 'azure', 'excel', 'tableau', 'looker', 'ssis', 'alteryx']</t>
  </si>
  <si>
    <t>{'analyst_tools': ['excel', 'tableau', 'looker', 'ssis', 'alteryx'], 'cloud': ['aws', 'azure'], 'programming': ['python', 'sql']}</t>
  </si>
  <si>
    <t>Sr Analyst, Data Science - Now Hiring</t>
  </si>
  <si>
    <t>Azure Security Cloud Engineer</t>
  </si>
  <si>
    <t>Techpace</t>
  </si>
  <si>
    <t>['powershell', 'bash', 'azure', 'git']</t>
  </si>
  <si>
    <t>{'cloud': ['azure'], 'other': ['git'], 'programming': ['powershell', 'bash']}</t>
  </si>
  <si>
    <t>['typescript', 'javascript', 'nosql', 'dynamodb', 'aws', 'react', 'terraform', 'github', 'yarn']</t>
  </si>
  <si>
    <t>{'cloud': ['aws'], 'databases': ['dynamodb'], 'libraries': ['react'], 'other': ['terraform', 'github', 'yarn'], 'programming': ['typescript', 'javascript', 'nosql']}</t>
  </si>
  <si>
    <t>['sql', 'python', 'gcp', 'bigquery', 'snowflake', 'tableau', 'excel']</t>
  </si>
  <si>
    <t>{'analyst_tools': ['tableau', 'excel'], 'cloud': ['gcp', 'bigquery', 'snowflake'], 'programming': ['sql', 'python']}</t>
  </si>
  <si>
    <t>['python', 'postgresql', 'pyspark']</t>
  </si>
  <si>
    <t>{'databases': ['postgresql'], 'libraries': ['pyspark'], 'programming': ['python']}</t>
  </si>
  <si>
    <t>yougov</t>
  </si>
  <si>
    <t>Risorse SpA</t>
  </si>
  <si>
    <t>Indiana Society of Association Executives</t>
  </si>
  <si>
    <t>IT Go To Market Analytics Lead</t>
  </si>
  <si>
    <t>Brussels</t>
  </si>
  <si>
    <t>['go', 'sas', 'sas', 'snowflake', 'qlik']</t>
  </si>
  <si>
    <t>{'analyst_tools': ['sas', 'qlik'], 'cloud': ['snowflake'], 'programming': ['go', 'sas']}</t>
  </si>
  <si>
    <t>Ba Engineer</t>
  </si>
  <si>
    <t>Support Analyst / Data Analyst</t>
  </si>
  <si>
    <t>['sql', 'python', 'mongo', 'sql server', 'oracle', 'aws']</t>
  </si>
  <si>
    <t>{'cloud': ['oracle', 'aws'], 'databases': ['sql server'], 'programming': ['sql', 'python', 'mongo']}</t>
  </si>
  <si>
    <t>Sales Data Specialist with English</t>
  </si>
  <si>
    <t>['express', 'excel', 'word', 'powerpoint', 'outlook', 'sharepoint']</t>
  </si>
  <si>
    <t>{'analyst_tools': ['excel', 'word', 'powerpoint', 'outlook', 'sharepoint'], 'webframeworks': ['express']}</t>
  </si>
  <si>
    <t>SOFTWARE ENGINEER II - Purview China Team</t>
  </si>
  <si>
    <t>['python', 'r', 'databricks', 'jupyter']</t>
  </si>
  <si>
    <t>{'cloud': ['databricks'], 'libraries': ['jupyter'], 'programming': ['python', 'r']}</t>
  </si>
  <si>
    <t>Platform Steward - Data Science</t>
  </si>
  <si>
    <t>['databricks', 'linux']</t>
  </si>
  <si>
    <t>{'cloud': ['databricks'], 'os': ['linux']}</t>
  </si>
  <si>
    <t>Práctica en Gobierno de Datos Data y Analytics</t>
  </si>
  <si>
    <t>['sql', 'excel', 'confluence']</t>
  </si>
  <si>
    <t>{'analyst_tools': ['excel'], 'async': ['confluence'], 'programming': ['sql']}</t>
  </si>
  <si>
    <t>['python', 'scala', 'java', 'sql', 'shell', 'snowflake', 'gcp', 'aws', 'hadoop', 'airflow', 'spark', 'kafka', 'express', 'ssis', 'tableau', 'power bi']</t>
  </si>
  <si>
    <t>{'analyst_tools': ['ssis', 'tableau', 'power bi'], 'cloud': ['snowflake', 'gcp', 'aws'], 'libraries': ['hadoop', 'airflow', 'spark', 'kafka'], 'programming': ['python', 'scala', 'java', 'sql', 'shell'], 'webframeworks': ['express']}</t>
  </si>
  <si>
    <t>['sql', 'crystal', 'visual basic', 'excel']</t>
  </si>
  <si>
    <t>{'analyst_tools': ['excel'], 'programming': ['sql', 'crystal', 'visual basic']}</t>
  </si>
  <si>
    <t>Online C++ Software Engineer Intern</t>
  </si>
  <si>
    <t>['c++', 'python', 'lua', 'sql', 'github', 'jira']</t>
  </si>
  <si>
    <t>{'async': ['jira'], 'other': ['github'], 'programming': ['c++', 'python', 'lua', 'sql']}</t>
  </si>
  <si>
    <t>['python', 'bash', 'sql', 'sql server', 'mysql', 'azure', 'aws', 'gcp', 'snowflake', 'airflow', 'spark', 'linux', 'ubuntu', 'kubernetes', 'github', 'jira']</t>
  </si>
  <si>
    <t>{'async': ['jira'], 'cloud': ['azure', 'aws', 'gcp', 'snowflake'], 'databases': ['sql server', 'mysql'], 'libraries': ['airflow', 'spark'], 'os': ['linux', 'ubuntu'], 'other': ['kubernetes', 'github'], 'programming': ['python', 'bash', 'sql']}</t>
  </si>
  <si>
    <t>Digital Analyst (banking)</t>
  </si>
  <si>
    <t>['html', 'excel', 'jira']</t>
  </si>
  <si>
    <t>{'analyst_tools': ['excel'], 'async': ['jira'], 'programming': ['html']}</t>
  </si>
  <si>
    <t>Roxel (Uk Rocket Motors) Limited</t>
  </si>
  <si>
    <t>Faraday Future</t>
  </si>
  <si>
    <t>['sql', 'no-sql', 'python', 'mongodb', 'mongodb', 'snowflake', 'aws', 'azure', 'spark', 'airflow', 'django']</t>
  </si>
  <si>
    <t>{'cloud': ['snowflake', 'aws', 'azure'], 'databases': ['mongodb'], 'libraries': ['spark', 'airflow'], 'programming': ['sql', 'no-sql', 'python', 'mongodb'], 'webframeworks': ['django']}</t>
  </si>
  <si>
    <t>DATA-SCIENTIST (H/F)</t>
  </si>
  <si>
    <t>Experience Management Analyst</t>
  </si>
  <si>
    <t>Software Development Lead Engineer</t>
  </si>
  <si>
    <t>['python', 'react', 'gitlab']</t>
  </si>
  <si>
    <t>{'libraries': ['react'], 'other': ['gitlab'], 'programming': ['python']}</t>
  </si>
  <si>
    <t>via Careers At HEINEKEN</t>
  </si>
  <si>
    <t>Data Scientist - Condition Monitoring Analytics</t>
  </si>
  <si>
    <t>['python', 'sql', 'sas', 'sas', 'power bi', 'tableau']</t>
  </si>
  <si>
    <t>{'analyst_tools': ['sas', 'power bi', 'tableau'], 'programming': ['python', 'sql', 'sas']}</t>
  </si>
  <si>
    <t>Data analyste Performance Commerciale H/F (H/F)</t>
  </si>
  <si>
    <t>Bourgoin-Jallieu, France</t>
  </si>
  <si>
    <t>DIGITAL GRENOBLE manpower</t>
  </si>
  <si>
    <t>El1 Data Analyst</t>
  </si>
  <si>
    <t>Immediate Hiring for Sr Tableau Developer</t>
  </si>
  <si>
    <t>SDNA Global</t>
  </si>
  <si>
    <t>['sql', 'python', 'oracle', 'tableau', 'git']</t>
  </si>
  <si>
    <t>{'analyst_tools': ['tableau'], 'cloud': ['oracle'], 'other': ['git'], 'programming': ['sql', 'python']}</t>
  </si>
  <si>
    <t>Brico Depôt</t>
  </si>
  <si>
    <t>Teamleiter Data Analysis and Business Intelligence</t>
  </si>
  <si>
    <t>Emmi AG</t>
  </si>
  <si>
    <t>Senior Litigation Data Analyst</t>
  </si>
  <si>
    <t>Lease &amp; LaBau, Inc.</t>
  </si>
  <si>
    <t>Data Scientist – Sant Cugat</t>
  </si>
  <si>
    <t>['python', 'r', 'sql', 'sas', 'sas', 'oracle', 'tableau']</t>
  </si>
  <si>
    <t>{'analyst_tools': ['sas', 'tableau'], 'cloud': ['oracle'], 'programming': ['python', 'r', 'sql', 'sas']}</t>
  </si>
  <si>
    <t>Senior Data Scientist - Network Assessment</t>
  </si>
  <si>
    <t>Maersk Line Limited</t>
  </si>
  <si>
    <t>Senior Data Engineer | Python - Scala - Spark - AWS | Retargeting...</t>
  </si>
  <si>
    <t>Hardware engineer for Sustaining Engineering Team</t>
  </si>
  <si>
    <t>Develco Products</t>
  </si>
  <si>
    <t>Junior Data Engineer(Python, SQL, Linux)</t>
  </si>
  <si>
    <t>WVB Vietnam</t>
  </si>
  <si>
    <t>Contract Pricing Data Quality Analyst (Remote)</t>
  </si>
  <si>
    <t>Liverez Vacation Rental Software</t>
  </si>
  <si>
    <t>Senior Data Analyst, 12 Month+ Contract, Work Remotely from South...</t>
  </si>
  <si>
    <t>['sql', 'python', 'scala', 'swift', 'spark', 'hadoop']</t>
  </si>
  <si>
    <t>{'libraries': ['spark', 'hadoop'], 'programming': ['sql', 'python', 'scala', 'swift']}</t>
  </si>
  <si>
    <t>T&amp;e Coe Analyst</t>
  </si>
  <si>
    <t>['python', 'ruby', 'ruby', 'mongodb', 'mongodb', 'jupyter', 'excel']</t>
  </si>
  <si>
    <t>{'analyst_tools': ['excel'], 'databases': ['mongodb'], 'libraries': ['jupyter'], 'programming': ['python', 'ruby', 'mongodb'], 'webframeworks': ['ruby']}</t>
  </si>
  <si>
    <t>Facilities Engineer (12 hours shift)</t>
  </si>
  <si>
    <t>ST ENGINEERING CLOUD AND DATA CENTRE SOLUTIONS PTE. LTD.</t>
  </si>
  <si>
    <t>Defend</t>
  </si>
  <si>
    <t>Government Statistical Service</t>
  </si>
  <si>
    <t>Digital CRM Analyst</t>
  </si>
  <si>
    <t>URGENT Data Analyst at Jersey City, NJ (Day 1 Onsite)</t>
  </si>
  <si>
    <t>['go', 'sql', 'wire']</t>
  </si>
  <si>
    <t>{'programming': ['go', 'sql'], 'sync': ['wire']}</t>
  </si>
  <si>
    <t>IBM Cloud Pak for Data Developer</t>
  </si>
  <si>
    <t>Junior Data Engineer Pyspark España</t>
  </si>
  <si>
    <t>Machine Vision Engineer</t>
  </si>
  <si>
    <t>['c', 'c#', 'python', 'opencv']</t>
  </si>
  <si>
    <t>{'libraries': ['opencv'], 'programming': ['c', 'c#', 'python']}</t>
  </si>
  <si>
    <t>['sql', 't-sql', 'java', 'c#', 'python', 'r', 'javascript', 'sql server', 'postgresql', 'mysql', 'oracle', 'spark', 'ssis', 'flow']</t>
  </si>
  <si>
    <t>{'analyst_tools': ['ssis'], 'cloud': ['oracle'], 'databases': ['sql server', 'postgresql', 'mysql'], 'libraries': ['spark'], 'other': ['flow'], 'programming': ['sql', 't-sql', 'java', 'c#', 'python', 'r', 'javascript']}</t>
  </si>
  <si>
    <t>SCR Selezione e consulenza per le risorse umane</t>
  </si>
  <si>
    <t>Onsite Service Engineer</t>
  </si>
  <si>
    <t>PT Atlas Copco Indonesia</t>
  </si>
  <si>
    <t>['r', 'python', 'sas', 'sas', 'sql', 'hadoop', 'flow']</t>
  </si>
  <si>
    <t>{'analyst_tools': ['sas'], 'libraries': ['hadoop'], 'other': ['flow'], 'programming': ['r', 'python', 'sas', 'sql']}</t>
  </si>
  <si>
    <t>Senior Subsea Pipelines Engineer</t>
  </si>
  <si>
    <t>Senior Data Science (Banking)</t>
  </si>
  <si>
    <t>Staff, Data Analyst - Data as a Service</t>
  </si>
  <si>
    <t>['sql', 'python', 'hadoop', 'unix', 'linux', 'tableau', 'jira', 'confluence']</t>
  </si>
  <si>
    <t>{'analyst_tools': ['tableau'], 'async': ['jira', 'confluence'], 'libraries': ['hadoop'], 'os': ['unix', 'linux'], 'programming': ['sql', 'python']}</t>
  </si>
  <si>
    <t>Systems Developer (Reports/Analytics)</t>
  </si>
  <si>
    <t>['crystal', 'sql', 'nosql', 'windows', 'linux', 'power bi', 'ssrs', 'tableau', 'flow']</t>
  </si>
  <si>
    <t>{'analyst_tools': ['power bi', 'ssrs', 'tableau'], 'os': ['windows', 'linux'], 'other': ['flow'], 'programming': ['crystal', 'sql', 'nosql']}</t>
  </si>
  <si>
    <t>['sql', 'python', 'r', 'aws', 'redshift', 'tableau', 'alteryx', 'excel', 'word', 'powerpoint', 'atlassian', 'jira', 'confluence']</t>
  </si>
  <si>
    <t>{'analyst_tools': ['tableau', 'alteryx', 'excel', 'word', 'powerpoint'], 'async': ['jira', 'confluence'], 'cloud': ['aws', 'redshift'], 'other': ['atlassian'], 'programming': ['sql', 'python', 'r']}</t>
  </si>
  <si>
    <t>Rent A Center</t>
  </si>
  <si>
    <t>GrowthBuddy</t>
  </si>
  <si>
    <t>Sr. Data Engineer (Azure Databricks)</t>
  </si>
  <si>
    <t>['sql', 'databricks', 'azure', 'redshift', 'snowflake', 'spark']</t>
  </si>
  <si>
    <t>{'cloud': ['databricks', 'azure', 'redshift', 'snowflake'], 'libraries': ['spark'], 'programming': ['sql']}</t>
  </si>
  <si>
    <t>iPaper A/S</t>
  </si>
  <si>
    <t>Technical Lead (m/w/d) Data Science – Data Analytics Platform</t>
  </si>
  <si>
    <t>Encompass Health Corporation</t>
  </si>
  <si>
    <t>['sql', 'visual basic', 'r', 'python', 'sql server', 'oracle', 'excel']</t>
  </si>
  <si>
    <t>{'analyst_tools': ['excel'], 'cloud': ['oracle'], 'databases': ['sql server'], 'programming': ['sql', 'visual basic', 'r', 'python']}</t>
  </si>
  <si>
    <t>Junior systems engineer</t>
  </si>
  <si>
    <t>Practicante Profesional Data Analytics</t>
  </si>
  <si>
    <t>Tiendas Tambo +</t>
  </si>
  <si>
    <t>['sql', 'python', 'shell', 'java', 'gcp', 'aws', 'azure', 'hadoop', 'spark']</t>
  </si>
  <si>
    <t>{'cloud': ['gcp', 'aws', 'azure'], 'libraries': ['hadoop', 'spark'], 'programming': ['sql', 'python', 'shell', 'java']}</t>
  </si>
  <si>
    <t>Danish Language Data Analyst</t>
  </si>
  <si>
    <t>Google Engineering</t>
  </si>
  <si>
    <t>Aka Brip Careers Worldwide</t>
  </si>
  <si>
    <t>['python', 'gcp', 'bigquery', 'spark', 'looker', 'git']</t>
  </si>
  <si>
    <t>{'analyst_tools': ['looker'], 'cloud': ['gcp', 'bigquery'], 'libraries': ['spark'], 'other': ['git'], 'programming': ['python']}</t>
  </si>
  <si>
    <t>Senior Data Engineer (f/m/x). Job in Germany Jobs 4 Torquespeed Fans</t>
  </si>
  <si>
    <t>['go', 'sql', 'python', 'hadoop']</t>
  </si>
  <si>
    <t>{'libraries': ['hadoop'], 'programming': ['go', 'sql', 'python']}</t>
  </si>
  <si>
    <t>Complaints Data Analyst</t>
  </si>
  <si>
    <t>['sql', 'excel', 'powerpoint', 'ms access', 'visio', 'alteryx', 'tableau']</t>
  </si>
  <si>
    <t>{'analyst_tools': ['excel', 'powerpoint', 'ms access', 'visio', 'alteryx', 'tableau'], 'programming': ['sql']}</t>
  </si>
  <si>
    <t>['python', 'sql', 'postgresql', 'aws', 'azure', 'gcp', 'airflow', 'pandas', 'numpy', 'hadoop', 'spark', 'kafka']</t>
  </si>
  <si>
    <t>{'cloud': ['aws', 'azure', 'gcp'], 'databases': ['postgresql'], 'libraries': ['airflow', 'pandas', 'numpy', 'hadoop', 'spark', 'kafka'], 'programming': ['python', 'sql']}</t>
  </si>
  <si>
    <t>Operations Analyst - Surgical Services - Piedmont Fayette</t>
  </si>
  <si>
    <t>Expert en Master Data Management</t>
  </si>
  <si>
    <t>Mont-Saint-Hilaire, QC, Canada</t>
  </si>
  <si>
    <t>BBA inc. Jobs</t>
  </si>
  <si>
    <t>Business Intelligence Engineer/ Analyst</t>
  </si>
  <si>
    <t>ProSiebenSat.1 Media</t>
  </si>
  <si>
    <t>Lead of System Engineer</t>
  </si>
  <si>
    <t>Data Scientist Semi Sr/ Senior Microcentro, CABA</t>
  </si>
  <si>
    <t>['sas', 'sas', 'r', 'sql', 'sap', 'spss']</t>
  </si>
  <si>
    <t>{'analyst_tools': ['sas', 'sap', 'spss'], 'programming': ['sas', 'r', 'sql']}</t>
  </si>
  <si>
    <t>Eresource</t>
  </si>
  <si>
    <t>5 Doctoral Researchers (f/m/d) in Computational and Data Science...</t>
  </si>
  <si>
    <t>['python', 'r', 'sql', 'nosql', 'jupyter', 'hadoop', 'spark']</t>
  </si>
  <si>
    <t>{'libraries': ['jupyter', 'hadoop', 'spark'], 'programming': ['python', 'r', 'sql', 'nosql']}</t>
  </si>
  <si>
    <t>['python', 'sql', 'nosql', 'tensorflow', 'pytorch', 'keras', 'linux', 'docker', 'kubernetes']</t>
  </si>
  <si>
    <t>{'libraries': ['tensorflow', 'pytorch', 'keras'], 'os': ['linux'], 'other': ['docker', 'kubernetes'], 'programming': ['python', 'sql', 'nosql']}</t>
  </si>
  <si>
    <t>Data Collection Team Lead</t>
  </si>
  <si>
    <t>['python', 'go', 'sql', 'linux']</t>
  </si>
  <si>
    <t>{'os': ['linux'], 'programming': ['python', 'go', 'sql']}</t>
  </si>
  <si>
    <t>Kulturplattform Upper</t>
  </si>
  <si>
    <t>AF Marketing</t>
  </si>
  <si>
    <t>Path 1 Kawader: Research Assistant - Environmental Data Analyst</t>
  </si>
  <si>
    <t>▷ Urgent Connected Car Data Analyst</t>
  </si>
  <si>
    <t>GOALS</t>
  </si>
  <si>
    <t>Research Data Analyst 1, Abdominal Transplantation (Hybrid...</t>
  </si>
  <si>
    <t>['r', 'python', 'java', 'matlab']</t>
  </si>
  <si>
    <t>{'programming': ['r', 'python', 'java', 'matlab']}</t>
  </si>
  <si>
    <t>Business Analyst - P&amp;P</t>
  </si>
  <si>
    <t>Israel  (+1 other)</t>
  </si>
  <si>
    <t>Senior Data Engineer @Tamedia</t>
  </si>
  <si>
    <t>['bash', 'python', 'sql', 'aws', 'docker']</t>
  </si>
  <si>
    <t>{'cloud': ['aws'], 'other': ['docker'], 'programming': ['bash', 'python', 'sql']}</t>
  </si>
  <si>
    <t>['shell', 'linux', 'unix']</t>
  </si>
  <si>
    <t>{'os': ['linux', 'unix'], 'programming': ['shell']}</t>
  </si>
  <si>
    <t>Client Technical Analyst</t>
  </si>
  <si>
    <t>Data Engineer/ETL/Microstrategy</t>
  </si>
  <si>
    <t>LuzCon Digital</t>
  </si>
  <si>
    <t>Pavan Putra</t>
  </si>
  <si>
    <t>Data Management: Senior Engineer</t>
  </si>
  <si>
    <t>['oracle', 'vmware', 'windows', 'linux']</t>
  </si>
  <si>
    <t>{'cloud': ['oracle', 'vmware'], 'os': ['windows', 'linux']}</t>
  </si>
  <si>
    <t>['python', 'sql', 'gcp', 'aws', 'azure', 'bigquery', 'airflow', 'tableau', 'looker']</t>
  </si>
  <si>
    <t>{'analyst_tools': ['tableau', 'looker'], 'cloud': ['gcp', 'aws', 'azure', 'bigquery'], 'libraries': ['airflow'], 'programming': ['python', 'sql']}</t>
  </si>
  <si>
    <t>One Custom</t>
  </si>
  <si>
    <t>['sql', 'mysql', 'power bi', 'excel', 'word']</t>
  </si>
  <si>
    <t>{'analyst_tools': ['power bi', 'excel', 'word'], 'databases': ['mysql'], 'programming': ['sql']}</t>
  </si>
  <si>
    <t>['sql', 'sql server', 'windows', 'zoom']</t>
  </si>
  <si>
    <t>{'databases': ['sql server'], 'os': ['windows'], 'programming': ['sql'], 'sync': ['zoom']}</t>
  </si>
  <si>
    <t>Information Systems Analyst (Permanent WFH)</t>
  </si>
  <si>
    <t>Netzwelt Inc.</t>
  </si>
  <si>
    <t>['sql', 'html', 'vba', 'c#', 'visual basic', 'java', 'javascript', 'php', 'sql server', 'mysql', 'oracle', 'excel', 'microsoft teams', 'zoom']</t>
  </si>
  <si>
    <t>{'analyst_tools': ['excel'], 'cloud': ['oracle'], 'databases': ['sql server', 'mysql'], 'programming': ['sql', 'html', 'vba', 'c#', 'visual basic', 'java', 'javascript', 'php'], 'sync': ['microsoft teams', 'zoom']}</t>
  </si>
  <si>
    <t>BUSINESS DATA ANALYST BI F/H</t>
  </si>
  <si>
    <t>Director, Data Analytics (Hybrid)</t>
  </si>
  <si>
    <t>['sql', 'python', 'alteryx', 'tableau', 'jira']</t>
  </si>
  <si>
    <t>{'analyst_tools': ['alteryx', 'tableau'], 'async': ['jira'], 'programming': ['sql', 'python']}</t>
  </si>
  <si>
    <t>Hitachi Energy Chile S.A.</t>
  </si>
  <si>
    <t>['python', 'bash', 'powershell', 'windows', 'linux', 'git']</t>
  </si>
  <si>
    <t>{'os': ['windows', 'linux'], 'other': ['git'], 'programming': ['python', 'bash', 'powershell']}</t>
  </si>
  <si>
    <t>['azure', 'snowflake', 'databricks', 'aws', 'kafka', 'spark']</t>
  </si>
  <si>
    <t>{'cloud': ['azure', 'snowflake', 'databricks', 'aws'], 'libraries': ['kafka', 'spark']}</t>
  </si>
  <si>
    <t>Data Integration Engineer Jobs in Dubai</t>
  </si>
  <si>
    <t>['t-sql', 'sql', 'spark', 'excel', 'tableau', 'splunk']</t>
  </si>
  <si>
    <t>{'analyst_tools': ['excel', 'tableau', 'splunk'], 'libraries': ['spark'], 'programming': ['t-sql', 'sql']}</t>
  </si>
  <si>
    <t>WEN- Women Entrepreneurs Network</t>
  </si>
  <si>
    <t>['python', 'scala', 'java', 'php', 'sql', 'redshift', 'snowflake', 'bigquery']</t>
  </si>
  <si>
    <t>{'cloud': ['redshift', 'snowflake', 'bigquery'], 'programming': ['python', 'scala', 'java', 'php', 'sql']}</t>
  </si>
  <si>
    <t>Software Engineer - Large-Scale Alerting Systems</t>
  </si>
  <si>
    <t>Process Engineer Data Analyst Temp</t>
  </si>
  <si>
    <t>Senior integration Engineer with Go fintech ..</t>
  </si>
  <si>
    <t>Data Engineer for Core Banking Platform</t>
  </si>
  <si>
    <t>['sql', 't-sql', 'python', 'db2', 'sql server', 'oracle', 'ssis', 'flow']</t>
  </si>
  <si>
    <t>{'analyst_tools': ['ssis'], 'cloud': ['oracle'], 'databases': ['db2', 'sql server'], 'other': ['flow'], 'programming': ['sql', 't-sql', 'python']}</t>
  </si>
  <si>
    <t>['go', 'aws', 'gatsby', 'docker', 'kubernetes']</t>
  </si>
  <si>
    <t>{'cloud': ['aws'], 'other': ['docker', 'kubernetes'], 'programming': ['go'], 'webframeworks': ['gatsby']}</t>
  </si>
  <si>
    <t>Data Quality Engineer/Инженер по качеству данных</t>
  </si>
  <si>
    <t>['t-sql', 'python', 'c#', 'c', 'power bi']</t>
  </si>
  <si>
    <t>{'analyst_tools': ['power bi'], 'programming': ['t-sql', 'python', 'c#', 'c']}</t>
  </si>
  <si>
    <t>Data Scientist- local to Peoria, IL</t>
  </si>
  <si>
    <t>Data Analyst | SQL &amp; Power BI</t>
  </si>
  <si>
    <t>['sql', 'python', 'php', 'excel', 'power bi']</t>
  </si>
  <si>
    <t>{'analyst_tools': ['excel', 'power bi'], 'programming': ['sql', 'python', 'php']}</t>
  </si>
  <si>
    <t>Analista de Sistemas em BI e Big Data</t>
  </si>
  <si>
    <t>3CON | IT &amp; Digital</t>
  </si>
  <si>
    <t>['python', 'oracle', 'pyspark']</t>
  </si>
  <si>
    <t>{'cloud': ['oracle'], 'libraries': ['pyspark'], 'programming': ['python']}</t>
  </si>
  <si>
    <t>PHILLIPS 66 INTERNATIONAL TRADING PTE. LTD.</t>
  </si>
  <si>
    <t>['go', 'r', 'matlab', 'sql', 'vba', 'excel']</t>
  </si>
  <si>
    <t>{'analyst_tools': ['excel'], 'programming': ['go', 'r', 'matlab', 'sql', 'vba']}</t>
  </si>
  <si>
    <t>Mathematics, Physics and Life Science Educator</t>
  </si>
  <si>
    <t>Clearview Academy</t>
  </si>
  <si>
    <t>IntVer Global Consulting</t>
  </si>
  <si>
    <t>Chief of Data Science and AI</t>
  </si>
  <si>
    <t>['sql', 'python', 'r', 'hadoop', 'spark', 'qlik', 'tableau', 'excel', 'powerpoint', 'flow']</t>
  </si>
  <si>
    <t>{'analyst_tools': ['qlik', 'tableau', 'excel', 'powerpoint'], 'libraries': ['hadoop', 'spark'], 'other': ['flow'], 'programming': ['sql', 'python', 'r']}</t>
  </si>
  <si>
    <t>Data Platform Engineer/Consultant</t>
  </si>
  <si>
    <t>Fresher Data Analyst / Data Scientist</t>
  </si>
  <si>
    <t>Senior Software Engineer (Data Solutions)</t>
  </si>
  <si>
    <t>Microsoft Senior Data Analyst</t>
  </si>
  <si>
    <t>Desarrollo y Soporte en PL/SQL</t>
  </si>
  <si>
    <t>Action for Talent</t>
  </si>
  <si>
    <t>Strim</t>
  </si>
  <si>
    <t>['sql', 'python', 'bigquery', 'snowflake', 'redshift', 'kafka', 'spark']</t>
  </si>
  <si>
    <t>{'cloud': ['bigquery', 'snowflake', 'redshift'], 'libraries': ['kafka', 'spark'], 'programming': ['sql', 'python']}</t>
  </si>
  <si>
    <t>HR Data Analist parttime</t>
  </si>
  <si>
    <t>Business Data Analyst in Vilnius</t>
  </si>
  <si>
    <t>['sql', 'python', 'azure', 'gcp', 'power bi', 'alteryx', 'flow']</t>
  </si>
  <si>
    <t>{'analyst_tools': ['power bi', 'alteryx'], 'cloud': ['azure', 'gcp'], 'other': ['flow'], 'programming': ['sql', 'python']}</t>
  </si>
  <si>
    <t>Shearwater Health Evolution Inc.</t>
  </si>
  <si>
    <t>['sql', 'r', 'python', 'tableau', 'excel', 'power bi']</t>
  </si>
  <si>
    <t>{'analyst_tools': ['tableau', 'excel', 'power bi'], 'programming': ['sql', 'r', 'python']}</t>
  </si>
  <si>
    <t>['python', 'r', 'sql', 'pandas', 'tidyverse', 'jupyter']</t>
  </si>
  <si>
    <t>{'libraries': ['pandas', 'tidyverse', 'jupyter'], 'programming': ['python', 'r', 'sql']}</t>
  </si>
  <si>
    <t>HF Markets</t>
  </si>
  <si>
    <t>['sql', 'excel', 'tableau', 'word', 'outlook', 'power bi', 'flow']</t>
  </si>
  <si>
    <t>{'analyst_tools': ['excel', 'tableau', 'word', 'outlook', 'power bi'], 'other': ['flow'], 'programming': ['sql']}</t>
  </si>
  <si>
    <t>Budgeting &amp; Reporting Analyst - UAE Nationals Only</t>
  </si>
  <si>
    <t>via Autoliv Careers</t>
  </si>
  <si>
    <t>GeriCall</t>
  </si>
  <si>
    <t>BRNA</t>
  </si>
  <si>
    <t>Werkstudent / Praktikant (m/w/d) Data Analytics / Science</t>
  </si>
  <si>
    <t>Senior Data Strategy Sa, Cloud Acceleration Team</t>
  </si>
  <si>
    <t>Líder Big Data</t>
  </si>
  <si>
    <t>['sql', 'python', 'scala', 'r', 'aws', 'spark']</t>
  </si>
  <si>
    <t>{'cloud': ['aws'], 'libraries': ['spark'], 'programming': ['sql', 'python', 'scala', 'r']}</t>
  </si>
  <si>
    <t>VDD Human Consulting</t>
  </si>
  <si>
    <t>Senior Site Reliability Engineer Slovakia</t>
  </si>
  <si>
    <t>['python', 'ruby', 'ruby', 'java', 'aws', 'azure', 'docker', 'kubernetes']</t>
  </si>
  <si>
    <t>{'cloud': ['aws', 'azure'], 'other': ['docker', 'kubernetes'], 'programming': ['python', 'ruby', 'java'], 'webframeworks': ['ruby']}</t>
  </si>
  <si>
    <t>Civil/structural Engineer</t>
  </si>
  <si>
    <t>Power Bi Associate - Associate Data Analyst</t>
  </si>
  <si>
    <t>The RoomPlace</t>
  </si>
  <si>
    <t>Green Park Content</t>
  </si>
  <si>
    <t>Capital Investment Analyst</t>
  </si>
  <si>
    <t>Web3 Data / Backend Engineer - Web3 Venture Studio</t>
  </si>
  <si>
    <t>Tokalent</t>
  </si>
  <si>
    <t>Opportunity with TietoEVRY for Azure Synapse for Bangalore Location</t>
  </si>
  <si>
    <t>Senior Data Analyst with Secret Clearance</t>
  </si>
  <si>
    <t>['ruby', 'ruby', 'python', 'nosql', 'mongodb', 'mongodb', 'mysql', 'aws', 'ruby on rails', 'django', 'github', 'docker', 'jira']</t>
  </si>
  <si>
    <t>{'async': ['jira'], 'cloud': ['aws'], 'databases': ['mongodb', 'mysql'], 'other': ['github', 'docker'], 'programming': ['ruby', 'python', 'nosql', 'mongodb'], 'webframeworks': ['ruby', 'ruby on rails', 'django']}</t>
  </si>
  <si>
    <t>Data-analist projecten</t>
  </si>
  <si>
    <t>['python', 'r', 'scala', 'azure', 'power bi', 'jenkins']</t>
  </si>
  <si>
    <t>{'analyst_tools': ['power bi'], 'cloud': ['azure'], 'other': ['jenkins'], 'programming': ['python', 'r', 'scala']}</t>
  </si>
  <si>
    <t>CAREEM</t>
  </si>
  <si>
    <t>['scala', 'java', 'python', 'cassandra', 'aws', 'hadoop', 'spark', 'kafka', 'jenkins', 'terraform', 'docker', 'kubernetes']</t>
  </si>
  <si>
    <t>{'cloud': ['aws'], 'databases': ['cassandra'], 'libraries': ['hadoop', 'spark', 'kafka'], 'other': ['jenkins', 'terraform', 'docker', 'kubernetes'], 'programming': ['scala', 'java', 'python']}</t>
  </si>
  <si>
    <t>Rio, WV</t>
  </si>
  <si>
    <t>Tuyen dung IT</t>
  </si>
  <si>
    <t>STIME (020)</t>
  </si>
  <si>
    <t>['scala', 'sql', 'azure', 'databricks', 'spring']</t>
  </si>
  <si>
    <t>{'cloud': ['azure', 'databricks'], 'libraries': ['spring'], 'programming': ['scala', 'sql']}</t>
  </si>
  <si>
    <t>Shipping Data Analyst</t>
  </si>
  <si>
    <t>Derventio UK Ltd</t>
  </si>
  <si>
    <t>['sas', 'sas', 'sql', 'r', 'python', 'alteryx']</t>
  </si>
  <si>
    <t>{'analyst_tools': ['sas', 'alteryx'], 'programming': ['sas', 'sql', 'r', 'python']}</t>
  </si>
  <si>
    <t>Manager-Software Development</t>
  </si>
  <si>
    <t>['nosql', 'sql', 'dynamodb', 'cassandra', 'aws', 'aurora', 'azure', 'gcp', 'redshift', 'kafka']</t>
  </si>
  <si>
    <t>{'cloud': ['aws', 'aurora', 'azure', 'gcp', 'redshift'], 'databases': ['dynamodb', 'cassandra'], 'libraries': ['kafka'], 'programming': ['nosql', 'sql']}</t>
  </si>
  <si>
    <t>Master Data Analyst/Specialist</t>
  </si>
  <si>
    <t>['oracle', 'sap', 'excel', 'powerpoint', 'outlook']</t>
  </si>
  <si>
    <t>{'analyst_tools': ['sap', 'excel', 'powerpoint', 'outlook'], 'cloud': ['oracle']}</t>
  </si>
  <si>
    <t>Data Engineer, Sevilla</t>
  </si>
  <si>
    <t>Adobe Analytics Expert</t>
  </si>
  <si>
    <t>Pixel Plus AG</t>
  </si>
  <si>
    <t>Data Analyst (50k-60k)</t>
  </si>
  <si>
    <t>['tableau', 'qlik', 'excel', 'power bi']</t>
  </si>
  <si>
    <t>{'analyst_tools': ['tableau', 'qlik', 'excel', 'power bi']}</t>
  </si>
  <si>
    <t>QED Enterprises Inc</t>
  </si>
  <si>
    <t>WANTED/DATA SCIENTIST</t>
  </si>
  <si>
    <t>Smart Tek SaS, LLC</t>
  </si>
  <si>
    <t>['java', 'python', 'scala', 'aws', 'azure', 'hadoop', 'spark']</t>
  </si>
  <si>
    <t>{'cloud': ['aws', 'azure'], 'libraries': ['hadoop', 'spark'], 'programming': ['java', 'python', 'scala']}</t>
  </si>
  <si>
    <t>Efftronics Systems</t>
  </si>
  <si>
    <t>Lead Data Engineer - Global B2B AI/ML SaaS - Up to 55L + ESOPs ...</t>
  </si>
  <si>
    <t>Poundland &amp; Dealz</t>
  </si>
  <si>
    <t>['python', 'scala', 'azure', 'pyspark', 'airflow']</t>
  </si>
  <si>
    <t>{'cloud': ['azure'], 'libraries': ['pyspark', 'airflow'], 'programming': ['python', 'scala']}</t>
  </si>
  <si>
    <t>Brookfield Asset Management</t>
  </si>
  <si>
    <t>['sql', 'python', 'scala', 'aws', 'databricks', 'tableau', 'power bi']</t>
  </si>
  <si>
    <t>{'analyst_tools': ['tableau', 'power bi'], 'cloud': ['aws', 'databricks'], 'programming': ['sql', 'python', 'scala']}</t>
  </si>
  <si>
    <t>Senior Engineer(Big Data)</t>
  </si>
  <si>
    <t>['java', 'python', 'shell', 'sql']</t>
  </si>
  <si>
    <t>{'programming': ['java', 'python', 'shell', 'sql']}</t>
  </si>
  <si>
    <t>Senior Data Analytics Professional</t>
  </si>
  <si>
    <t>DB Netz AG</t>
  </si>
  <si>
    <t>['python', 'sql', 'nosql', 'go', 'aws', 'tableau', 'power bi']</t>
  </si>
  <si>
    <t>{'analyst_tools': ['tableau', 'power bi'], 'cloud': ['aws'], 'programming': ['python', 'sql', 'nosql', 'go']}</t>
  </si>
  <si>
    <t>Analyst/educator</t>
  </si>
  <si>
    <t>['sql', 'nosql', 'java', 'scala', 'cassandra', 'aws', 'azure', 'airflow', 'kubernetes']</t>
  </si>
  <si>
    <t>{'cloud': ['aws', 'azure'], 'databases': ['cassandra'], 'libraries': ['airflow'], 'other': ['kubernetes'], 'programming': ['sql', 'nosql', 'java', 'scala']}</t>
  </si>
  <si>
    <t>Data Engineer w/ Python</t>
  </si>
  <si>
    <t>['python', 'sql', 'c#', 'sql server', 'azure', 'spark', 'git', 'jira', 'confluence']</t>
  </si>
  <si>
    <t>{'async': ['jira', 'confluence'], 'cloud': ['azure'], 'databases': ['sql server'], 'libraries': ['spark'], 'other': ['git'], 'programming': ['python', 'sql', 'c#']}</t>
  </si>
  <si>
    <t>West Michigan Hispanic Chamber of Commerce</t>
  </si>
  <si>
    <t>Junior Analytics Consultant</t>
  </si>
  <si>
    <t>Sr Analyst Onesource Bi&amp;a</t>
  </si>
  <si>
    <t>['swift', 'python', 'tableau', 'power bi', 'excel']</t>
  </si>
  <si>
    <t>{'analyst_tools': ['tableau', 'power bi', 'excel'], 'programming': ['swift', 'python']}</t>
  </si>
  <si>
    <t>Data Engineering Lead Position</t>
  </si>
  <si>
    <t>Entrée Capital</t>
  </si>
  <si>
    <t>['sql', 'python', 'r', 'postgresql', 'aws', 'airflow', 'monday.com']</t>
  </si>
  <si>
    <t>{'async': ['monday.com'], 'cloud': ['aws'], 'databases': ['postgresql'], 'libraries': ['airflow'], 'programming': ['sql', 'python', 'r']}</t>
  </si>
  <si>
    <t>Supplier Diversity Insights Sr Analyst</t>
  </si>
  <si>
    <t>['power bi', 'powerpoint', 'sharepoint', 'excel', 'tableau']</t>
  </si>
  <si>
    <t>{'analyst_tools': ['power bi', 'powerpoint', 'sharepoint', 'excel', 'tableau']}</t>
  </si>
  <si>
    <t>Meesho</t>
  </si>
  <si>
    <t>['sql', 'r', 'python', 'redshift', 'spark', 'hadoop']</t>
  </si>
  <si>
    <t>{'cloud': ['redshift'], 'libraries': ['spark', 'hadoop'], 'programming': ['sql', 'r', 'python']}</t>
  </si>
  <si>
    <t>Administrativo(a) de Data Steward</t>
  </si>
  <si>
    <t>['sap', 'sharepoint', 'excel']</t>
  </si>
  <si>
    <t>{'analyst_tools': ['sap', 'sharepoint', 'excel']}</t>
  </si>
  <si>
    <t>PMO – Analyst / Sr. Analyst, GSC''s</t>
  </si>
  <si>
    <t>['python', 'javascript', 'typescript', 'svelte']</t>
  </si>
  <si>
    <t>{'programming': ['python', 'javascript', 'typescript'], 'webframeworks': ['svelte']}</t>
  </si>
  <si>
    <t>['bash', 'sql', 'oracle', 'gcp', 'linux']</t>
  </si>
  <si>
    <t>{'cloud': ['oracle', 'gcp'], 'os': ['linux'], 'programming': ['bash', 'sql']}</t>
  </si>
  <si>
    <t>Nexos Software S.A.S.</t>
  </si>
  <si>
    <t>Director Solutions Design</t>
  </si>
  <si>
    <t>['sql', 'python', 'oracle', 'databricks', 'aws', 'azure', 'spark', 'gitlab', 'terraform', 'jira']</t>
  </si>
  <si>
    <t>{'async': ['jira'], 'cloud': ['oracle', 'databricks', 'aws', 'azure'], 'libraries': ['spark'], 'other': ['gitlab', 'terraform'], 'programming': ['sql', 'python']}</t>
  </si>
  <si>
    <t>Analyst, Logistics (Data-focused)</t>
  </si>
  <si>
    <t>['spark', 'powerpoint', 'excel', 'ms access', 'power bi']</t>
  </si>
  <si>
    <t>{'analyst_tools': ['powerpoint', 'excel', 'ms access', 'power bi'], 'libraries': ['spark']}</t>
  </si>
  <si>
    <t>Tagaddod Egypt</t>
  </si>
  <si>
    <t>Data Product Specialist</t>
  </si>
  <si>
    <t>Programme Analyst, Women Peace and Security</t>
  </si>
  <si>
    <t>undp.org</t>
  </si>
  <si>
    <t>DevOps Mid</t>
  </si>
  <si>
    <t>['docker', 'ansible']</t>
  </si>
  <si>
    <t>{'other': ['docker', 'ansible']}</t>
  </si>
  <si>
    <t>Board Certified Assistant Behavioral Analyst (BCaBA)</t>
  </si>
  <si>
    <t>TLCKidsTherapy</t>
  </si>
  <si>
    <t>Senior Go Engineer</t>
  </si>
  <si>
    <t>['golang', 'kotlin', 'java', 'javascript', 'typescript', 'python', 'react.js']</t>
  </si>
  <si>
    <t>{'programming': ['golang', 'kotlin', 'java', 'javascript', 'typescript', 'python'], 'webframeworks': ['react.js']}</t>
  </si>
  <si>
    <t>Data Analytics and Visualization Program Associate</t>
  </si>
  <si>
    <t>John Snow Inc - JSI</t>
  </si>
  <si>
    <t>Data Quality Sr Lead Analyst - Full-time / Part-time</t>
  </si>
  <si>
    <t>Big Data / Analytics Project Manager - Ankara</t>
  </si>
  <si>
    <t>Clariba</t>
  </si>
  <si>
    <t>Analyst Machine Learning</t>
  </si>
  <si>
    <t>Sr. Sre/devops Engineer</t>
  </si>
  <si>
    <t>['python', 'aws', 'linux', 'jenkins', 'git', 'terraform']</t>
  </si>
  <si>
    <t>{'cloud': ['aws'], 'os': ['linux'], 'other': ['jenkins', 'git', 'terraform'], 'programming': ['python']}</t>
  </si>
  <si>
    <t>['nosql', 'sql', 'python', 'sql server', 'spark', 'airflow', 'ssis', 'git', 'kubernetes', 'docker']</t>
  </si>
  <si>
    <t>{'analyst_tools': ['ssis'], 'databases': ['sql server'], 'libraries': ['spark', 'airflow'], 'other': ['git', 'kubernetes', 'docker'], 'programming': ['nosql', 'sql', 'python']}</t>
  </si>
  <si>
    <t>['express', 'power bi', 'microstrategy', 'sharepoint']</t>
  </si>
  <si>
    <t>{'analyst_tools': ['power bi', 'microstrategy', 'sharepoint'], 'webframeworks': ['express']}</t>
  </si>
  <si>
    <t>MyMusicTaste</t>
  </si>
  <si>
    <t>['sql', 'python', 'aws', 'redshift', 'docker', 'kubernetes']</t>
  </si>
  <si>
    <t>{'cloud': ['aws', 'redshift'], 'other': ['docker', 'kubernetes'], 'programming': ['sql', 'python']}</t>
  </si>
  <si>
    <t>Reporting Analyst Specialist / Data Analyst Specialist (Bangkok)</t>
  </si>
  <si>
    <t>['sql', 'scala', 'python', 'aws', 'redshift', 'snowflake', 'databricks', 'spark', 'pyspark']</t>
  </si>
  <si>
    <t>{'cloud': ['aws', 'redshift', 'snowflake', 'databricks'], 'libraries': ['spark', 'pyspark'], 'programming': ['sql', 'scala', 'python']}</t>
  </si>
  <si>
    <t>Machine Learning Engineer, Productivity Services</t>
  </si>
  <si>
    <t>Инженер инфраструктуры (SRE инженер)</t>
  </si>
  <si>
    <t>Analog IC Design Engineer</t>
  </si>
  <si>
    <t>N1 Devices Pte. Ltd.</t>
  </si>
  <si>
    <t>['python', 'elasticsearch', 'numpy', 'pandas', 'tensorflow', 'pytorch', 'word']</t>
  </si>
  <si>
    <t>{'analyst_tools': ['word'], 'databases': ['elasticsearch'], 'libraries': ['numpy', 'pandas', 'tensorflow', 'pytorch'], 'programming': ['python']}</t>
  </si>
  <si>
    <t>['python', 'sql', 'azure', 'databricks', 'aws', 'pyspark', 'ssis', 'power bi']</t>
  </si>
  <si>
    <t>{'analyst_tools': ['ssis', 'power bi'], 'cloud': ['azure', 'databricks', 'aws'], 'libraries': ['pyspark'], 'programming': ['python', 'sql']}</t>
  </si>
  <si>
    <t>Junior Data engineer Azure</t>
  </si>
  <si>
    <t>['scala', 'sql', 'python', 'azure', 'databricks']</t>
  </si>
  <si>
    <t>{'cloud': ['azure', 'databricks'], 'programming': ['scala', 'sql', 'python']}</t>
  </si>
  <si>
    <t>['php', 'python', 'postgresql', 'mysql', 'excel', 'slack']</t>
  </si>
  <si>
    <t>{'analyst_tools': ['excel'], 'databases': ['postgresql', 'mysql'], 'programming': ['php', 'python'], 'sync': ['slack']}</t>
  </si>
  <si>
    <t>Pyspark Databricks Engineer</t>
  </si>
  <si>
    <t>['javascript', 'html', 'css', 'typescript', 'dynamodb', 'redis', 'elasticsearch', 'aws', 'selenium', 'git', 'docker', 'terraform', 'jenkins', 'kubernetes']</t>
  </si>
  <si>
    <t>{'cloud': ['aws'], 'databases': ['dynamodb', 'redis', 'elasticsearch'], 'libraries': ['selenium'], 'other': ['git', 'docker', 'terraform', 'jenkins', 'kubernetes'], 'programming': ['javascript', 'html', 'css', 'typescript']}</t>
  </si>
  <si>
    <t>Mechanical Plant Engineer - Data Management</t>
  </si>
  <si>
    <t>Bell People</t>
  </si>
  <si>
    <t>Centralized Service Associate Engineer</t>
  </si>
  <si>
    <t>Data Analyst/ CDP Specialist</t>
  </si>
  <si>
    <t>Emtec technologies private limited</t>
  </si>
  <si>
    <t>['sql', 'python', 'aws', 'pandas', 'numpy', 'hadoop', 'spark']</t>
  </si>
  <si>
    <t>{'cloud': ['aws'], 'libraries': ['pandas', 'numpy', 'hadoop', 'spark'], 'programming': ['sql', 'python']}</t>
  </si>
  <si>
    <t>Sr. Data Scientist with TS/SCI Clearance</t>
  </si>
  <si>
    <t>Maania Consultancy Services</t>
  </si>
  <si>
    <t>['python', 'databricks', 'sharepoint', 'qlik', 'tableau', 'jira']</t>
  </si>
  <si>
    <t>{'analyst_tools': ['sharepoint', 'qlik', 'tableau'], 'async': ['jira'], 'cloud': ['databricks'], 'programming': ['python']}</t>
  </si>
  <si>
    <t>['python', 'aws', 'azure', 'django', 'power bi', 'flow', 'terraform']</t>
  </si>
  <si>
    <t>{'analyst_tools': ['power bi'], 'cloud': ['aws', 'azure'], 'other': ['flow', 'terraform'], 'programming': ['python'], 'webframeworks': ['django']}</t>
  </si>
  <si>
    <t>Azure Data Engineer AFM</t>
  </si>
  <si>
    <t>OUTLane for Management Consultancy / Outsourcing</t>
  </si>
  <si>
    <t>Tecumseh, ON, Canada</t>
  </si>
  <si>
    <t>Data Analyst [CONTRACT]</t>
  </si>
  <si>
    <t>Estafet</t>
  </si>
  <si>
    <t>Business Analyst, Data Governance</t>
  </si>
  <si>
    <t>['sql', 'alteryx', 'excel', 'power bi', 'powerpoint', 'word', 'confluence', 'jira']</t>
  </si>
  <si>
    <t>{'analyst_tools': ['alteryx', 'excel', 'power bi', 'powerpoint', 'word'], 'async': ['confluence', 'jira'], 'programming': ['sql']}</t>
  </si>
  <si>
    <t>Petrotechnical Engineer Trainee</t>
  </si>
  <si>
    <t>Turing Consulting</t>
  </si>
  <si>
    <t>['mongodb', 'mongodb', 'nosql', 'aws', 'kafka', 'git', 'jenkins', 'jira', 'confluence']</t>
  </si>
  <si>
    <t>{'async': ['jira', 'confluence'], 'cloud': ['aws'], 'databases': ['mongodb'], 'libraries': ['kafka'], 'other': ['git', 'jenkins'], 'programming': ['mongodb', 'nosql']}</t>
  </si>
  <si>
    <t>🛠 Experienced Analytics Engineer</t>
  </si>
  <si>
    <t>['sql', 'nosql', 'python', 'scala', 'c#', 'azure', 'hadoop', 'spark', 'alteryx', 'ssis', 'power bi', 'tableau', 'docker', 'kubernetes']</t>
  </si>
  <si>
    <t>{'analyst_tools': ['alteryx', 'ssis', 'power bi', 'tableau'], 'cloud': ['azure'], 'libraries': ['hadoop', 'spark'], 'other': ['docker', 'kubernetes'], 'programming': ['sql', 'nosql', 'python', 'scala', 'c#']}</t>
  </si>
  <si>
    <t>Installazione e utilizzo di google tag manager e di google analytics</t>
  </si>
  <si>
    <t>Letuelezioni</t>
  </si>
  <si>
    <t>['sql', 'vba', 'sql server', 'ms access', 'excel', 'word', 'powerpoint']</t>
  </si>
  <si>
    <t>{'analyst_tools': ['ms access', 'excel', 'word', 'powerpoint'], 'databases': ['sql server'], 'programming': ['sql', 'vba']}</t>
  </si>
  <si>
    <t>Columbus</t>
  </si>
  <si>
    <t>Data Scientist (Anti Money Laundering)</t>
  </si>
  <si>
    <t>Lead Data Engineer - Postgres</t>
  </si>
  <si>
    <t>wisemani innovations</t>
  </si>
  <si>
    <t>Data Engineer for Machine Learning in Computer Vision</t>
  </si>
  <si>
    <t>Châtillon-sur-Chalaronne, France</t>
  </si>
  <si>
    <t>Solution Architect Bi/big Data</t>
  </si>
  <si>
    <t>['sql', 'python', 'databricks', 'azure', 'pytorch', 'tensorflow', 'pyspark', 'qlik', 'tableau']</t>
  </si>
  <si>
    <t>{'analyst_tools': ['qlik', 'tableau'], 'cloud': ['databricks', 'azure'], 'libraries': ['pytorch', 'tensorflow', 'pyspark'], 'programming': ['sql', 'python']}</t>
  </si>
  <si>
    <t>Senior Engineer-Data Engineer-Data Bricks</t>
  </si>
  <si>
    <t>['javascript', 'powershell', 'python', 'bash', 'azure', 'linux', 'github', 'ansible', 'puppet', 'chef', 'jenkins', 'git']</t>
  </si>
  <si>
    <t>{'cloud': ['azure'], 'os': ['linux'], 'other': ['github', 'ansible', 'puppet', 'chef', 'jenkins', 'git'], 'programming': ['javascript', 'powershell', 'python', 'bash']}</t>
  </si>
  <si>
    <t>Geospatial Data Specialist</t>
  </si>
  <si>
    <t>Jr. Payment Performance Data Engineer</t>
  </si>
  <si>
    <t>Data Scientist | Python &amp; Predictive Model</t>
  </si>
  <si>
    <t>Sr. Scientist</t>
  </si>
  <si>
    <t>DOTBIO PTE. LTD.</t>
  </si>
  <si>
    <t>DCG Poland</t>
  </si>
  <si>
    <t>Qlik Analytics Consultant</t>
  </si>
  <si>
    <t>Vacancy Available For Data Engineer JuniorMiddle</t>
  </si>
  <si>
    <t>Middleware Technologies Engineer</t>
  </si>
  <si>
    <t>Assistant Manager / Manager, Data Analytics</t>
  </si>
  <si>
    <t>['python', 'gcp', 'pandas']</t>
  </si>
  <si>
    <t>{'cloud': ['gcp'], 'libraries': ['pandas'], 'programming': ['python']}</t>
  </si>
  <si>
    <t>Wasoko – Software Engineer.</t>
  </si>
  <si>
    <t>broom.id</t>
  </si>
  <si>
    <t>['python', 'r', 'aws', 'gcp', 'pyspark', 'spark', 'tableau', 'power bi']</t>
  </si>
  <si>
    <t>{'analyst_tools': ['tableau', 'power bi'], 'cloud': ['aws', 'gcp'], 'libraries': ['pyspark', 'spark'], 'programming': ['python', 'r']}</t>
  </si>
  <si>
    <t>12200273 - Data Engineer (Python/PySpark)</t>
  </si>
  <si>
    <t>Senior Data Engineer SQL ETL</t>
  </si>
  <si>
    <t>IKS Health</t>
  </si>
  <si>
    <t>Solution Manager – Data Management &amp; Analytics</t>
  </si>
  <si>
    <t>Jr. and Sr. Data Analyst</t>
  </si>
  <si>
    <t>Anchor Financial Services</t>
  </si>
  <si>
    <t>['c#', 'nosql', 'azure', 'asp.net', 'asp.net core']</t>
  </si>
  <si>
    <t>{'cloud': ['azure'], 'programming': ['c#', 'nosql'], 'webframeworks': ['asp.net', 'asp.net core']}</t>
  </si>
  <si>
    <t>['python', 'sql', 'nosql', 'mongo', 'cassandra', 'oracle', 'spark', 'jira', 'confluence']</t>
  </si>
  <si>
    <t>{'async': ['jira', 'confluence'], 'cloud': ['oracle'], 'databases': ['cassandra'], 'libraries': ['spark'], 'programming': ['python', 'sql', 'nosql', 'mongo']}</t>
  </si>
  <si>
    <t>VMR Strategic Solutions</t>
  </si>
  <si>
    <t>데이터농장팀 데이터 분석가(Data Analyst) 채용</t>
  </si>
  <si>
    <t>Pxl:911) (Epd:352) W373 Senior Data Engineer</t>
  </si>
  <si>
    <t>Lançon-Provence, France</t>
  </si>
  <si>
    <t>['c#', 'java', 'python', 'javascript']</t>
  </si>
  <si>
    <t>{'programming': ['c#', 'java', 'python', 'javascript']}</t>
  </si>
  <si>
    <t>High-Performance Data Engineer</t>
  </si>
  <si>
    <t>Java Developer in Data analytics</t>
  </si>
  <si>
    <t>['java', 'elasticsearch', 'kafka', 'spark', 'linux', 'docker', 'kubernetes', 'git']</t>
  </si>
  <si>
    <t>{'databases': ['elasticsearch'], 'libraries': ['kafka', 'spark'], 'os': ['linux'], 'other': ['docker', 'kubernetes', 'git'], 'programming': ['java']}</t>
  </si>
  <si>
    <t>(Senior) Data Management Analyst</t>
  </si>
  <si>
    <t>Junior Collections Analyst</t>
  </si>
  <si>
    <t>['sql', 'sas', 'sas', 'r', 'matlab', 'nosql', 'mongodb', 'mongodb', 'cassandra', 'numpy', 'excel', 'powerpoint', 'tableau', 'word']</t>
  </si>
  <si>
    <t>{'analyst_tools': ['sas', 'excel', 'powerpoint', 'tableau', 'word'], 'databases': ['mongodb', 'cassandra'], 'libraries': ['numpy'], 'programming': ['sql', 'sas', 'r', 'matlab', 'nosql', 'mongodb']}</t>
  </si>
  <si>
    <t>Profesional de Ciencia de Datos</t>
  </si>
  <si>
    <t>Director (m/w/d) Enterprise Data &amp; Analytics in der Strategie- und...</t>
  </si>
  <si>
    <t>Business Intelligence / Research Assistant</t>
  </si>
  <si>
    <t>GNOSIS PRIVATE LIMITED</t>
  </si>
  <si>
    <t>['python', 'sql', 'snowflake', 'azure', 'airflow', 'ssis']</t>
  </si>
  <si>
    <t>{'analyst_tools': ['ssis'], 'cloud': ['snowflake', 'azure'], 'libraries': ['airflow'], 'programming': ['python', 'sql']}</t>
  </si>
  <si>
    <t>Data Leakage Analyst</t>
  </si>
  <si>
    <t>Excel Data Analyst. Job in Cheadle My Valley Jobs Today</t>
  </si>
  <si>
    <t>Data Analyst - Sr</t>
  </si>
  <si>
    <t>Data Analyst (65165)</t>
  </si>
  <si>
    <t>Account Manager, OEM (Data Partnerships)</t>
  </si>
  <si>
    <t>DATA SCIENTIST Mission Insersup F/H</t>
  </si>
  <si>
    <t>Ministère de l'enseignement supérieur et de la recherche</t>
  </si>
  <si>
    <t>['r', 'python', 'sql', 'word', 'excel']</t>
  </si>
  <si>
    <t>{'analyst_tools': ['word', 'excel'], 'programming': ['r', 'python', 'sql']}</t>
  </si>
  <si>
    <t>['sql', 't-sql', 'sas', 'sas', 'sql server', 'ssrs', 'unity']</t>
  </si>
  <si>
    <t>{'analyst_tools': ['sas', 'ssrs'], 'databases': ['sql server'], 'other': ['unity'], 'programming': ['sql', 't-sql', 'sas']}</t>
  </si>
  <si>
    <t>InnoGames GmbH</t>
  </si>
  <si>
    <t>Staff Strategic Data Scientist (Peninsula, CA)</t>
  </si>
  <si>
    <t>Data Analyst L</t>
  </si>
  <si>
    <t>Full Stack Software Engineer - Carfax US</t>
  </si>
  <si>
    <t>['java', 'typescript', 'javascript', 'nosql', 'aws', 'spring', 'react', 'linux', 'npm']</t>
  </si>
  <si>
    <t>{'cloud': ['aws'], 'libraries': ['spring', 'react'], 'os': ['linux'], 'other': ['npm'], 'programming': ['java', 'typescript', 'javascript', 'nosql']}</t>
  </si>
  <si>
    <t>Lecturer – Professor - Accelerating Data Science and Artificial...</t>
  </si>
  <si>
    <t>SearchHigher</t>
  </si>
  <si>
    <t>Python Dev</t>
  </si>
  <si>
    <t>SME Data Science</t>
  </si>
  <si>
    <t>Proagrica</t>
  </si>
  <si>
    <t>['sql', 'python', 'mariadb', 'snowflake', 'linux', 'git']</t>
  </si>
  <si>
    <t>{'cloud': ['snowflake'], 'databases': ['mariadb'], 'os': ['linux'], 'other': ['git'], 'programming': ['sql', 'python']}</t>
  </si>
  <si>
    <t>Data Engineer-ETL</t>
  </si>
  <si>
    <t>['nosql', 'sql', 'python', 'azure', 'hadoop', 'spark', 'pyspark', 'airflow', 'jenkins']</t>
  </si>
  <si>
    <t>{'cloud': ['azure'], 'libraries': ['hadoop', 'spark', 'pyspark', 'airflow'], 'other': ['jenkins'], 'programming': ['nosql', 'sql', 'python']}</t>
  </si>
  <si>
    <t>Data Analyste MDM H/F</t>
  </si>
  <si>
    <t>Consultant junior Data</t>
  </si>
  <si>
    <t>Data Expert - Dataroma</t>
  </si>
  <si>
    <t>Développeur Data Analyst F/H</t>
  </si>
  <si>
    <t>Cabourg, France</t>
  </si>
  <si>
    <t>Agaphone</t>
  </si>
  <si>
    <t>Cerved Group SpA sta cercando Data Scientist</t>
  </si>
  <si>
    <t>['r', 'hadoop', 'tableau']</t>
  </si>
  <si>
    <t>{'analyst_tools': ['tableau'], 'libraries': ['hadoop'], 'programming': ['r']}</t>
  </si>
  <si>
    <t>HiBlock</t>
  </si>
  <si>
    <t>['solidity', 'html', 'css', 'javascript', 'react', 'vue.js', 'git', 'jira', 'trello']</t>
  </si>
  <si>
    <t>{'async': ['jira', 'trello'], 'libraries': ['react'], 'other': ['git'], 'programming': ['solidity', 'html', 'css', 'javascript'], 'webframeworks': ['vue.js']}</t>
  </si>
  <si>
    <t>['python', 'pandas', 'numpy', 'scikit-learn', 'django', 'flask']</t>
  </si>
  <si>
    <t>{'libraries': ['pandas', 'numpy', 'scikit-learn'], 'programming': ['python'], 'webframeworks': ['django', 'flask']}</t>
  </si>
  <si>
    <t>Cpmo Sr Analyst</t>
  </si>
  <si>
    <t>SATS Aero Laundry</t>
  </si>
  <si>
    <t>['python', 'java', 'scala', 'sql', 'nosql', 'databricks', 'azure', 'terminal']</t>
  </si>
  <si>
    <t>{'cloud': ['databricks', 'azure'], 'other': ['terminal'], 'programming': ['python', 'java', 'scala', 'sql', 'nosql']}</t>
  </si>
  <si>
    <t>Data Engineer (Analytics): AWS, SQL, Python, Glue</t>
  </si>
  <si>
    <t>McGuire AFB, NJ</t>
  </si>
  <si>
    <t>Assistant Production Engineer</t>
  </si>
  <si>
    <t>Han Ya Recruit Pte. Ltd.</t>
  </si>
  <si>
    <t>Business Intelligence Data Analyst. Job in Orlando NBC4i Jobs</t>
  </si>
  <si>
    <t>Data &amp; Analytics Developer, Cloud DW</t>
  </si>
  <si>
    <t>Vaisala</t>
  </si>
  <si>
    <t>Data engineer / инженер больших данных</t>
  </si>
  <si>
    <t>Северсталь. Управляющая компания</t>
  </si>
  <si>
    <t>['sql', 'nosql', 'python', 'postgresql', 'redis', 'pandas', 'hadoop', 'airflow', 'linux', 'gitlab', 'docker']</t>
  </si>
  <si>
    <t>{'databases': ['postgresql', 'redis'], 'libraries': ['pandas', 'hadoop', 'airflow'], 'os': ['linux'], 'other': ['gitlab', 'docker'], 'programming': ['sql', 'nosql', 'python']}</t>
  </si>
  <si>
    <t>Data Analyst, Performance Management</t>
  </si>
  <si>
    <t>Rijkevorsel, Belgium</t>
  </si>
  <si>
    <t>['sql', 'c#', 'python', 'vba', 'go', 'sql server', 'express', 'ssis', 'excel', 'word', 'powerpoint']</t>
  </si>
  <si>
    <t>{'analyst_tools': ['ssis', 'excel', 'word', 'powerpoint'], 'databases': ['sql server'], 'programming': ['sql', 'c#', 'python', 'vba', 'go'], 'webframeworks': ['express']}</t>
  </si>
  <si>
    <t>Meteorology and Ai Researcher/ Atmospheric and</t>
  </si>
  <si>
    <t>Analyst - Strategy</t>
  </si>
  <si>
    <t>NMC</t>
  </si>
  <si>
    <t>Data Science Manager, Data Scientist</t>
  </si>
  <si>
    <t>['pandas', 'matplotlib', 'scikit-learn', 'seaborn', 'tensorflow', 'keras']</t>
  </si>
  <si>
    <t>{'libraries': ['pandas', 'matplotlib', 'scikit-learn', 'seaborn', 'tensorflow', 'keras']}</t>
  </si>
  <si>
    <t>Data Engineer _ Roji</t>
  </si>
  <si>
    <t>['scala', 'elasticsearch', 'hadoop', 'spark', 'kafka']</t>
  </si>
  <si>
    <t>{'databases': ['elasticsearch'], 'libraries': ['hadoop', 'spark', 'kafka'], 'programming': ['scala']}</t>
  </si>
  <si>
    <t>['sql', 'power bi', 'dax', 'qlik', 'tableau']</t>
  </si>
  <si>
    <t>{'analyst_tools': ['power bi', 'dax', 'qlik', 'tableau'], 'programming': ['sql']}</t>
  </si>
  <si>
    <t>WO Traineeship Data Analytics omgeving Den Haag</t>
  </si>
  <si>
    <t>Junior Data Entry Specialist</t>
  </si>
  <si>
    <t>Senior Information Technology Business Analyst</t>
  </si>
  <si>
    <t>GracoRoberts</t>
  </si>
  <si>
    <t>Data Center operations Engineer</t>
  </si>
  <si>
    <t>VeriCour</t>
  </si>
  <si>
    <t>Praying Pelican Missions</t>
  </si>
  <si>
    <t>['html', 'css', 'javascript', 'mysql', 'azure', 'react', 'ionic', 'angular', 'jquery']</t>
  </si>
  <si>
    <t>{'cloud': ['azure'], 'databases': ['mysql'], 'libraries': ['react', 'ionic'], 'programming': ['html', 'css', 'javascript'], 'webframeworks': ['angular', 'jquery']}</t>
  </si>
  <si>
    <t>['sql', 'postgresql', 'oracle', 'spark', 'cognos', 'tableau']</t>
  </si>
  <si>
    <t>{'analyst_tools': ['cognos', 'tableau'], 'cloud': ['oracle'], 'databases': ['postgresql'], 'libraries': ['spark'], 'programming': ['sql']}</t>
  </si>
  <si>
    <t>Principal/Senior Data Engineer (Remote)</t>
  </si>
  <si>
    <t>Immploy Recruitment</t>
  </si>
  <si>
    <t>['python', 'sql', 'aws', 'hadoop', 'pandas', 'matplotlib', 'jupyter']</t>
  </si>
  <si>
    <t>{'cloud': ['aws'], 'libraries': ['hadoop', 'pandas', 'matplotlib', 'jupyter'], 'programming': ['python', 'sql']}</t>
  </si>
  <si>
    <t>Senior Data Scientist - Advanced Risk. Job in London My Valley...</t>
  </si>
  <si>
    <t>Intern - Data Analyst Intern - Linkou</t>
  </si>
  <si>
    <t>Manufacturing Data Analyst SME I</t>
  </si>
  <si>
    <t>International Paper Company</t>
  </si>
  <si>
    <t>['sql', 'r', 'python', 'matlab', 'sap', 'tableau', 'power bi']</t>
  </si>
  <si>
    <t>{'analyst_tools': ['sap', 'tableau', 'power bi'], 'programming': ['sql', 'r', 'python', 'matlab']}</t>
  </si>
  <si>
    <t>DebugShala</t>
  </si>
  <si>
    <t>Automation Quality Analyst</t>
  </si>
  <si>
    <t>Copado</t>
  </si>
  <si>
    <t>Kirtland Federal Credit Union</t>
  </si>
  <si>
    <t>['sql', 'azure', 'power bi', 'ssis', 'outlook']</t>
  </si>
  <si>
    <t>{'analyst_tools': ['power bi', 'ssis', 'outlook'], 'cloud': ['azure'], 'programming': ['sql']}</t>
  </si>
  <si>
    <t>Senior IT Analyst Data Scientist</t>
  </si>
  <si>
    <t>['c++', 'python', 'snowflake', 'sap']</t>
  </si>
  <si>
    <t>{'analyst_tools': ['sap'], 'cloud': ['snowflake'], 'programming': ['c++', 'python']}</t>
  </si>
  <si>
    <t>Junior Data Analyst in SAP</t>
  </si>
  <si>
    <t>Data Analyst (Стажер)</t>
  </si>
  <si>
    <t>Essity Poland Sp. z o.o.</t>
  </si>
  <si>
    <t>['c', 'power bi', 'sap', 'excel']</t>
  </si>
  <si>
    <t>{'analyst_tools': ['power bi', 'sap', 'excel'], 'programming': ['c']}</t>
  </si>
  <si>
    <t>Avp, Digital Analyst</t>
  </si>
  <si>
    <t>Hitachi Sunway Information Systems Sdn Bhd</t>
  </si>
  <si>
    <t>['python', 'php', 'mysql', 'aws', 'express']</t>
  </si>
  <si>
    <t>{'cloud': ['aws'], 'databases': ['mysql'], 'programming': ['python', 'php'], 'webframeworks': ['express']}</t>
  </si>
  <si>
    <t>['python', 'docker', 'kubernetes', 'jenkins']</t>
  </si>
  <si>
    <t>{'other': ['docker', 'kubernetes', 'jenkins'], 'programming': ['python']}</t>
  </si>
  <si>
    <t>['sql', 'mysql', 'postgresql', 'sql server', 'power bi', 'ssis']</t>
  </si>
  <si>
    <t>{'analyst_tools': ['power bi', 'ssis'], 'databases': ['mysql', 'postgresql', 'sql server'], 'programming': ['sql']}</t>
  </si>
  <si>
    <t>Data Engineering Lead Backend Engineering Java · London · Hybrid...</t>
  </si>
  <si>
    <t>Vyral LLC</t>
  </si>
  <si>
    <t>MLB Advanced Media</t>
  </si>
  <si>
    <t>Platform Optimization Engineer Irc167543</t>
  </si>
  <si>
    <t>['java', 'nosql', 'gcp', 'kubernetes', 'docker']</t>
  </si>
  <si>
    <t>{'cloud': ['gcp'], 'other': ['kubernetes', 'docker'], 'programming': ['java', 'nosql']}</t>
  </si>
  <si>
    <t>Business Product Analyst II</t>
  </si>
  <si>
    <t>Middle ETL инженер</t>
  </si>
  <si>
    <t>['sql', 'postgresql', 'airflow']</t>
  </si>
  <si>
    <t>{'databases': ['postgresql'], 'libraries': ['airflow'], 'programming': ['sql']}</t>
  </si>
  <si>
    <t>['sql', 'python', 'java', 'bash', 'sql server', 'snowflake', 'aws', 'redshift', 'bigquery', 'azure', 'databricks', 'gcp', 'spark', 'jupyter', 'tensorflow', 'linux', 'ssrs']</t>
  </si>
  <si>
    <t>{'analyst_tools': ['ssrs'], 'cloud': ['snowflake', 'aws', 'redshift', 'bigquery', 'azure', 'databricks', 'gcp'], 'databases': ['sql server'], 'libraries': ['spark', 'jupyter', 'tensorflow'], 'os': ['linux'], 'programming': ['sql', 'python', 'java', 'bash']}</t>
  </si>
  <si>
    <t>Kuehne+Nagel Luxembourg</t>
  </si>
  <si>
    <t>['jupyter', 'express', 'zoom']</t>
  </si>
  <si>
    <t>{'libraries': ['jupyter'], 'sync': ['zoom'], 'webframeworks': ['express']}</t>
  </si>
  <si>
    <t>PMO - Area Data Governance</t>
  </si>
  <si>
    <t>Energee3 srl</t>
  </si>
  <si>
    <t>Data Analyst- People Services</t>
  </si>
  <si>
    <t>Rotational Data Scientist II / Senior Data Scientist</t>
  </si>
  <si>
    <t>Sr. Software Engineer in Test</t>
  </si>
  <si>
    <t>Data Analyst_(SQL+Tableau)_3+yrs</t>
  </si>
  <si>
    <t>['sql', 'mysql', 'redshift', 'oracle', 'aws', 'gcp', 'tableau', 'excel', 'zoom']</t>
  </si>
  <si>
    <t>{'analyst_tools': ['tableau', 'excel'], 'cloud': ['redshift', 'oracle', 'aws', 'gcp'], 'databases': ['mysql'], 'programming': ['sql'], 'sync': ['zoom']}</t>
  </si>
  <si>
    <t>['sql', 'python', 'firebase', 'firebase', 'gcp', 'bigquery', 'airflow']</t>
  </si>
  <si>
    <t>{'cloud': ['firebase', 'gcp', 'bigquery'], 'databases': ['firebase'], 'libraries': ['airflow'], 'programming': ['sql', 'python']}</t>
  </si>
  <si>
    <t>Senior Manager: Data Science and Business Intelligence</t>
  </si>
  <si>
    <t>Engineer, Manufacturing Sr.</t>
  </si>
  <si>
    <t>Atlántico, Colombia</t>
  </si>
  <si>
    <t>['vmware', 'windows', 'linux', 'centos']</t>
  </si>
  <si>
    <t>{'cloud': ['vmware'], 'os': ['windows', 'linux', 'centos']}</t>
  </si>
  <si>
    <t>['sql', 'excel', 'sap', 'powerpoint', 'planner']</t>
  </si>
  <si>
    <t>{'analyst_tools': ['excel', 'sap', 'powerpoint'], 'async': ['planner'], 'programming': ['sql']}</t>
  </si>
  <si>
    <t>Assc Dir-Bus Systems Analyst</t>
  </si>
  <si>
    <t>Eight Sleep</t>
  </si>
  <si>
    <t>['go', 'c', 'python', 'r', 'sql', 'plotly', 'seaborn', 'matplotlib', 'github']</t>
  </si>
  <si>
    <t>{'libraries': ['plotly', 'seaborn', 'matplotlib'], 'other': ['github'], 'programming': ['go', 'c', 'python', 'r', 'sql']}</t>
  </si>
  <si>
    <t>DATA ANALYST - ZONA BOCCEA</t>
  </si>
  <si>
    <t>Senior Data Engineer (Network Operations) (EO-SDE-NO)</t>
  </si>
  <si>
    <t>Data Scientist Jobs In Dubai UAE 2023</t>
  </si>
  <si>
    <t>['scala', 'python', 'shell', 'hadoop', 'spark']</t>
  </si>
  <si>
    <t>{'libraries': ['hadoop', 'spark'], 'programming': ['scala', 'python', 'shell']}</t>
  </si>
  <si>
    <t>BI Qlik Sense Developer</t>
  </si>
  <si>
    <t>['sql', 'shell', 'sql server', 'oracle', 'qlik', 'power bi']</t>
  </si>
  <si>
    <t>{'analyst_tools': ['qlik', 'power bi'], 'cloud': ['oracle'], 'databases': ['sql server'], 'programming': ['sql', 'shell']}</t>
  </si>
  <si>
    <t>Research Analyst - Convex Capital</t>
  </si>
  <si>
    <t>via Fearless Adventures - Teamtailor</t>
  </si>
  <si>
    <t>Fearless Adventures</t>
  </si>
  <si>
    <t>Python Software Engineer Engineering</t>
  </si>
  <si>
    <t>['python', 'go', 'postgresql', 'aws', 'redshift', 'docker', 'kubernetes', 'git', 'terraform']</t>
  </si>
  <si>
    <t>{'cloud': ['aws', 'redshift'], 'databases': ['postgresql'], 'other': ['docker', 'kubernetes', 'git', 'terraform'], 'programming': ['python', 'go']}</t>
  </si>
  <si>
    <t>['scala', 'python', 'sql', 'hadoop', 'spark', 'yarn']</t>
  </si>
  <si>
    <t>{'libraries': ['hadoop', 'spark'], 'other': ['yarn'], 'programming': ['scala', 'python', 'sql']}</t>
  </si>
  <si>
    <t>['typescript', 'aws', 'vue']</t>
  </si>
  <si>
    <t>{'cloud': ['aws'], 'programming': ['typescript'], 'webframeworks': ['vue']}</t>
  </si>
  <si>
    <t>Senior Data Analyst/Architect</t>
  </si>
  <si>
    <t>Lead Data Science Engineer_Dhwani Bhatt</t>
  </si>
  <si>
    <t>N Human Resources &amp; Management Systems</t>
  </si>
  <si>
    <t>['python', 'scala', 'sql', 'r', 'java', 'snowflake', 'aws', 'pyspark', 'spark', 'kafka']</t>
  </si>
  <si>
    <t>{'cloud': ['snowflake', 'aws'], 'libraries': ['pyspark', 'spark', 'kafka'], 'programming': ['python', 'scala', 'sql', 'r', 'java']}</t>
  </si>
  <si>
    <t>InvestSky</t>
  </si>
  <si>
    <t>['python', 'sql', 't-sql', 'sql server', 'azure', 'linux', 'git']</t>
  </si>
  <si>
    <t>{'cloud': ['azure'], 'databases': ['sql server'], 'os': ['linux'], 'other': ['git'], 'programming': ['python', 'sql', 't-sql']}</t>
  </si>
  <si>
    <t>Offer Details</t>
  </si>
  <si>
    <t>['sql', 'nosql', 'python', 'elasticsearch', 'airflow', 'kubernetes', 'docker']</t>
  </si>
  <si>
    <t>{'databases': ['elasticsearch'], 'libraries': ['airflow'], 'other': ['kubernetes', 'docker'], 'programming': ['sql', 'nosql', 'python']}</t>
  </si>
  <si>
    <t>Data Engineer Python, Java, Oracle 2000$</t>
  </si>
  <si>
    <t>['python', 'java', 'nosql', 'mysql', 'oracle', 'airflow', 'pyspark', 'ubuntu']</t>
  </si>
  <si>
    <t>{'cloud': ['oracle'], 'databases': ['mysql'], 'libraries': ['airflow', 'pyspark'], 'os': ['ubuntu'], 'programming': ['python', 'java', 'nosql']}</t>
  </si>
  <si>
    <t>Business Performance Analyst:in</t>
  </si>
  <si>
    <t>ARCADIS Group</t>
  </si>
  <si>
    <t>POPS Worldwide</t>
  </si>
  <si>
    <t>['mongo', 'sql', 'python', 'bash', 'shell', 'mysql', 'postgresql', 'spark']</t>
  </si>
  <si>
    <t>{'databases': ['mysql', 'postgresql'], 'libraries': ['spark'], 'programming': ['mongo', 'sql', 'python', 'bash', 'shell']}</t>
  </si>
  <si>
    <t>['r', 'sql', 'powershell', 'sql server', 'vmware', 'windows', 'jenkins', 'ansible']</t>
  </si>
  <si>
    <t>{'cloud': ['vmware'], 'databases': ['sql server'], 'os': ['windows'], 'other': ['jenkins', 'ansible'], 'programming': ['r', 'sql', 'powershell']}</t>
  </si>
  <si>
    <t>['sql', 'python', 'sql server', 'azure', 'aws', 'snowflake', 'oracle', 'databricks', 'spark', 'tableau']</t>
  </si>
  <si>
    <t>{'analyst_tools': ['tableau'], 'cloud': ['azure', 'aws', 'snowflake', 'oracle', 'databricks'], 'databases': ['sql server'], 'libraries': ['spark'], 'programming': ['sql', 'python']}</t>
  </si>
  <si>
    <t>Entry Data Engineer</t>
  </si>
  <si>
    <t>Electrolux Thailand Co., Ltd.</t>
  </si>
  <si>
    <t>Hillsborough, CA</t>
  </si>
  <si>
    <t>['sql', 'excel', 'alteryx', 'cognos']</t>
  </si>
  <si>
    <t>{'analyst_tools': ['excel', 'alteryx', 'cognos'], 'programming': ['sql']}</t>
  </si>
  <si>
    <t>Big Data Manager/data Scientist</t>
  </si>
  <si>
    <t>Data Platform Engineer File Transfer</t>
  </si>
  <si>
    <t>['sql', 'python', 'azure', 'gcp', 'snowflake', 'aws', 'airflow', 'kafka', 'gdpr', 'terraform', 'ansible', 'github']</t>
  </si>
  <si>
    <t>{'cloud': ['azure', 'gcp', 'snowflake', 'aws'], 'libraries': ['airflow', 'kafka', 'gdpr'], 'other': ['terraform', 'ansible', 'github'], 'programming': ['sql', 'python']}</t>
  </si>
  <si>
    <t>Data Entrypart-time</t>
  </si>
  <si>
    <t>CBA Services Private Limited</t>
  </si>
  <si>
    <t>Senior Data Engineer – Cape Town (Remote)</t>
  </si>
  <si>
    <t>['python', 'elasticsearch', 'redis', 'postgresql', 'aws', 'kafka']</t>
  </si>
  <si>
    <t>{'cloud': ['aws'], 'databases': ['elasticsearch', 'redis', 'postgresql'], 'libraries': ['kafka'], 'programming': ['python']}</t>
  </si>
  <si>
    <t>Data Engineer - Integrated Product Support - (Job Number: 00093802)</t>
  </si>
  <si>
    <t>Human Resource Reporting Analyst</t>
  </si>
  <si>
    <t>['sas', 'sas', 'sql', 'python', 'sap', 'tableau']</t>
  </si>
  <si>
    <t>{'analyst_tools': ['sas', 'sap', 'tableau'], 'programming': ['sas', 'sql', 'python']}</t>
  </si>
  <si>
    <t>['java', 'python', 'sql', 'nosql', 'mongodb', 'mongodb', 'mysql', 'word', 'excel', 'outlook', 'powerpoint', 'bitbucket', 'jira']</t>
  </si>
  <si>
    <t>{'analyst_tools': ['word', 'excel', 'outlook', 'powerpoint'], 'async': ['jira'], 'databases': ['mongodb', 'mysql'], 'other': ['bitbucket'], 'programming': ['java', 'python', 'sql', 'nosql', 'mongodb']}</t>
  </si>
  <si>
    <t>via Innovamat - Teamtailor</t>
  </si>
  <si>
    <t>['sql', 'python', 'sql server', 'databricks', 'spark', 'pyspark', 'ssis', 'ssrs']</t>
  </si>
  <si>
    <t>{'analyst_tools': ['ssis', 'ssrs'], 'cloud': ['databricks'], 'databases': ['sql server'], 'libraries': ['spark', 'pyspark'], 'programming': ['sql', 'python']}</t>
  </si>
  <si>
    <t>['java', 'python', 'c++', 'c', 'aws', 'react', 'node', 'angular', 'jquery']</t>
  </si>
  <si>
    <t>{'cloud': ['aws'], 'libraries': ['react'], 'programming': ['java', 'python', 'c++', 'c'], 'webframeworks': ['node', 'angular', 'jquery']}</t>
  </si>
  <si>
    <t>Data Engineer with IPC</t>
  </si>
  <si>
    <t>Leitung Data Engineering</t>
  </si>
  <si>
    <t>Devoteam -</t>
  </si>
  <si>
    <t>Marketing Data Analyst - Partner Programs</t>
  </si>
  <si>
    <t>Custodio Ddbb</t>
  </si>
  <si>
    <t>Data Center Customer Operations Engineer / 데이터센터 운영 엔지니어</t>
  </si>
  <si>
    <t>Data Analyst (Finance Operations &amp; Treasury) – Contract</t>
  </si>
  <si>
    <t>['excel', 'slack', 'zoom']</t>
  </si>
  <si>
    <t>{'analyst_tools': ['excel'], 'sync': ['slack', 'zoom']}</t>
  </si>
  <si>
    <t>Junior Data Analyst (m/w/d) Data Analytics Platform</t>
  </si>
  <si>
    <t>Linxens</t>
  </si>
  <si>
    <t>Solution Engineer, Manager</t>
  </si>
  <si>
    <t>Data Engineer 8</t>
  </si>
  <si>
    <t>['python', 'java', 'aws', 'redshift', 'docker']</t>
  </si>
  <si>
    <t>{'cloud': ['aws', 'redshift'], 'other': ['docker'], 'programming': ['python', 'java']}</t>
  </si>
  <si>
    <t>['scala', 'sql', 'python', 'java', 'oracle', 'hadoop', 'unix']</t>
  </si>
  <si>
    <t>{'cloud': ['oracle'], 'libraries': ['hadoop'], 'os': ['unix'], 'programming': ['scala', 'sql', 'python', 'java']}</t>
  </si>
  <si>
    <t>Quality - Data Analyst (Hybrid). Job in Summit My Valley Jobs Today</t>
  </si>
  <si>
    <t>Business Intelligence Manager (Data Analytics for BPO)</t>
  </si>
  <si>
    <t>Data Science Analyst (Contract/Alteryx)</t>
  </si>
  <si>
    <t>['sas', 'sas', 'plotly', 'matplotlib', 'spss', 'tableau']</t>
  </si>
  <si>
    <t>{'analyst_tools': ['sas', 'spss', 'tableau'], 'libraries': ['plotly', 'matplotlib'], 'programming': ['sas']}</t>
  </si>
  <si>
    <t>DevOps/tableau Engineer</t>
  </si>
  <si>
    <t>J.W. Zander GmbH &amp; Co. KG Essen</t>
  </si>
  <si>
    <t>['sql', 'java', 'cobol', 'bash', 'sql server', 'mysql']</t>
  </si>
  <si>
    <t>{'databases': ['sql server', 'mysql'], 'programming': ['sql', 'java', 'cobol', 'bash']}</t>
  </si>
  <si>
    <t>Alternance - Market DATA analyst (H/F)</t>
  </si>
  <si>
    <t>Imprint Content</t>
  </si>
  <si>
    <t>['sql', 'python', 'snowflake', 'airflow', 'pyspark', 'github']</t>
  </si>
  <si>
    <t>{'cloud': ['snowflake'], 'libraries': ['airflow', 'pyspark'], 'other': ['github'], 'programming': ['sql', 'python']}</t>
  </si>
  <si>
    <t>Head of Managed Services</t>
  </si>
  <si>
    <t>Data Input C/sap Mantenimiento</t>
  </si>
  <si>
    <t>Data and Analytics Manager, Geoanalytics</t>
  </si>
  <si>
    <t>Data Engineer | Híbrido Palma o Madrid</t>
  </si>
  <si>
    <t>['python', 'java', 'scala', 'mongodb', 'mongodb', 'postgresql', 'spark']</t>
  </si>
  <si>
    <t>{'databases': ['mongodb', 'postgresql'], 'libraries': ['spark'], 'programming': ['python', 'java', 'scala', 'mongodb']}</t>
  </si>
  <si>
    <t>Site Reliability Engineer | Data Analytics Platform @ING Hubs Romania</t>
  </si>
  <si>
    <t>['go', 'python', 'bash', 'aws', 'linux', 'docker', 'kubernetes', 'terraform', 'ansible']</t>
  </si>
  <si>
    <t>{'cloud': ['aws'], 'os': ['linux'], 'other': ['docker', 'kubernetes', 'terraform', 'ansible'], 'programming': ['go', 'python', 'bash']}</t>
  </si>
  <si>
    <t>Data Analyst (TS/SCI)</t>
  </si>
  <si>
    <t>['sql', 'azure', 'pyspark', 'power bi']</t>
  </si>
  <si>
    <t>{'analyst_tools': ['power bi'], 'cloud': ['azure'], 'libraries': ['pyspark'], 'programming': ['sql']}</t>
  </si>
  <si>
    <t>Cloud Partner Engineer</t>
  </si>
  <si>
    <t>Data Steward Senior Manager</t>
  </si>
  <si>
    <t>['hadoop', 'tableau', 'jira', 'confluence']</t>
  </si>
  <si>
    <t>{'analyst_tools': ['tableau'], 'async': ['jira', 'confluence'], 'libraries': ['hadoop']}</t>
  </si>
  <si>
    <t>Machine Learning/analytics Engineer</t>
  </si>
  <si>
    <t>['python', 'scala', 'r', 'sql', 'git']</t>
  </si>
  <si>
    <t>{'other': ['git'], 'programming': ['python', 'scala', 'r', 'sql']}</t>
  </si>
  <si>
    <t>Data Engineer/Senior Data Engineer/Cloud Engineer</t>
  </si>
  <si>
    <t>['python', 'rust', 'golang', 'java', 'sql', 'bash', 'javascript', 'aws', 'redshift', 'tableau', 'qlik', 'terraform', 'jenkins', 'docker', 'kubernetes']</t>
  </si>
  <si>
    <t>{'analyst_tools': ['tableau', 'qlik'], 'cloud': ['aws', 'redshift'], 'other': ['terraform', 'jenkins', 'docker', 'kubernetes'], 'programming': ['python', 'rust', 'golang', 'java', 'sql', 'bash', 'javascript']}</t>
  </si>
  <si>
    <t>Atria Data Center (Atria DC)</t>
  </si>
  <si>
    <t>via SimplyHired, United Kingdom</t>
  </si>
  <si>
    <t>Data Engineer (Operations), Data Engineering</t>
  </si>
  <si>
    <t>['bash', 'sql', 'python', 'java', 'scala', 'aws', 'azure', 'redshift', 'bigquery', 'linux', 'windows', 'tableau', 'power bi']</t>
  </si>
  <si>
    <t>{'analyst_tools': ['tableau', 'power bi'], 'cloud': ['aws', 'azure', 'redshift', 'bigquery'], 'os': ['linux', 'windows'], 'programming': ['bash', 'sql', 'python', 'java', 'scala']}</t>
  </si>
  <si>
    <t>Junior Data Analyst:in</t>
  </si>
  <si>
    <t>Smart Pricer GmbH</t>
  </si>
  <si>
    <t>['python', 'pandas', 'numpy', 'qlik']</t>
  </si>
  <si>
    <t>{'analyst_tools': ['qlik'], 'libraries': ['pandas', 'numpy'], 'programming': ['python']}</t>
  </si>
  <si>
    <t>Data Science Research Lead</t>
  </si>
  <si>
    <t>Romsey, UK</t>
  </si>
  <si>
    <t>Dabe risto srl</t>
  </si>
  <si>
    <t>Big Data DevOps Technical Lead</t>
  </si>
  <si>
    <t>['python', 'java', 'aws', 'spark', 'linux', 'kubernetes']</t>
  </si>
  <si>
    <t>{'cloud': ['aws'], 'libraries': ['spark'], 'os': ['linux'], 'other': ['kubernetes'], 'programming': ['python', 'java']}</t>
  </si>
  <si>
    <t>Rightmove</t>
  </si>
  <si>
    <t>['sql', 'python', 'bigquery', 'redshift', 'snowflake', 'airflow', 'microstrategy', 'tableau', 'looker', 'power bi']</t>
  </si>
  <si>
    <t>{'analyst_tools': ['microstrategy', 'tableau', 'looker', 'power bi'], 'cloud': ['bigquery', 'redshift', 'snowflake'], 'libraries': ['airflow'], 'programming': ['sql', 'python']}</t>
  </si>
  <si>
    <t>Solutions Architect - Ground Station Development, Deployment and...</t>
  </si>
  <si>
    <t>['shell', 'vmware', 'linux', 'redhat', 'splunk', 'ansible']</t>
  </si>
  <si>
    <t>{'analyst_tools': ['splunk'], 'cloud': ['vmware'], 'os': ['linux', 'redhat'], 'other': ['ansible'], 'programming': ['shell']}</t>
  </si>
  <si>
    <t>S3NS - Data Platform Engineer F/H</t>
  </si>
  <si>
    <t>KK Online</t>
  </si>
  <si>
    <t>['python', 'sql', 'azure', 'snowflake', 'flask', 'fastapi']</t>
  </si>
  <si>
    <t>{'cloud': ['azure', 'snowflake'], 'programming': ['python', 'sql'], 'webframeworks': ['flask', 'fastapi']}</t>
  </si>
  <si>
    <t>Sabio Group</t>
  </si>
  <si>
    <t>Data Scientist with Strong PowerBI</t>
  </si>
  <si>
    <t>['sql', 'r', 'bigquery', 'azure', 'pandas', 'numpy', 'scikit-learn', 'hadoop', 'spark', 'tensorflow', 'pytorch', 'tableau']</t>
  </si>
  <si>
    <t>{'analyst_tools': ['tableau'], 'cloud': ['bigquery', 'azure'], 'libraries': ['pandas', 'numpy', 'scikit-learn', 'hadoop', 'spark', 'tensorflow', 'pytorch'], 'programming': ['sql', 'r']}</t>
  </si>
  <si>
    <t>Lead IM Data  Systems</t>
  </si>
  <si>
    <t>Thames, New Zealand</t>
  </si>
  <si>
    <t>PT Achiera Global Utama</t>
  </si>
  <si>
    <t>['sql', 'python', 'java', 'airflow', 'flow']</t>
  </si>
  <si>
    <t>{'libraries': ['airflow'], 'other': ['flow'], 'programming': ['sql', 'python', 'java']}</t>
  </si>
  <si>
    <t>Data Manager And Administrator</t>
  </si>
  <si>
    <t>Data Engineer (M/F/X)</t>
  </si>
  <si>
    <t>Tenaga Ahli Data Engineer</t>
  </si>
  <si>
    <t>Kementerian ATR BPN</t>
  </si>
  <si>
    <t>['sql', 'python', 'r', 'mysql', 'postgresql', 'oracle', 'hadoop', 'spark', 'kafka']</t>
  </si>
  <si>
    <t>{'cloud': ['oracle'], 'databases': ['mysql', 'postgresql'], 'libraries': ['hadoop', 'spark', 'kafka'], 'programming': ['sql', 'python', 'r']}</t>
  </si>
  <si>
    <t>VeeRteq Solutions Inc</t>
  </si>
  <si>
    <t>['python', 'r', 'sql', 'scikit-learn', 'tensorflow', 'pytorch', 'tableau']</t>
  </si>
  <si>
    <t>{'analyst_tools': ['tableau'], 'libraries': ['scikit-learn', 'tensorflow', 'pytorch'], 'programming': ['python', 'r', 'sql']}</t>
  </si>
  <si>
    <t>Specjalista - Event Stream Processing</t>
  </si>
  <si>
    <t>['lua', 'sql', 'sas', 'sas', 'kafka']</t>
  </si>
  <si>
    <t>{'analyst_tools': ['sas'], 'libraries': ['kafka'], 'programming': ['lua', 'sql', 'sas']}</t>
  </si>
  <si>
    <t>(Senior) Data Analyst - Customer Service</t>
  </si>
  <si>
    <t>via Jobs In Sweden - Mustakbil.com</t>
  </si>
  <si>
    <t>via DMI - ICIMS</t>
  </si>
  <si>
    <t>['sql', 'go', 'sql server', 'aws']</t>
  </si>
  <si>
    <t>{'cloud': ['aws'], 'databases': ['sql server'], 'programming': ['sql', 'go']}</t>
  </si>
  <si>
    <t>Senior Data Engineer/St. Specjalista ds. Informacji Ryzyka Kredytowego</t>
  </si>
  <si>
    <t>Requirement Gathering Engineer</t>
  </si>
  <si>
    <t>Tennders</t>
  </si>
  <si>
    <t>['go', 'visio', 'powerpoint', 'jira', 'asana']</t>
  </si>
  <si>
    <t>{'analyst_tools': ['visio', 'powerpoint'], 'async': ['jira', 'asana'], 'programming': ['go']}</t>
  </si>
  <si>
    <t>Specialist - Data Analyst &amp; Support</t>
  </si>
  <si>
    <t>Deaconess Midtown Hospital</t>
  </si>
  <si>
    <t>['javascript', 'sql', 'azure', 'snowflake', 'aws']</t>
  </si>
  <si>
    <t>{'cloud': ['azure', 'snowflake', 'aws'], 'programming': ['javascript', 'sql']}</t>
  </si>
  <si>
    <t>Junior / Senior Data Engineer</t>
  </si>
  <si>
    <t>['sql', 'python', 'java', 'hadoop', 'power bi', 'flow']</t>
  </si>
  <si>
    <t>{'analyst_tools': ['power bi'], 'libraries': ['hadoop'], 'other': ['flow'], 'programming': ['sql', 'python', 'java']}</t>
  </si>
  <si>
    <t>Business Analyst with Commercial Lending</t>
  </si>
  <si>
    <t>Finbots Ai Solutions Pte. Limited</t>
  </si>
  <si>
    <t>Quantitative Data Scientist – Johannesburg – up to R700 Per Hour</t>
  </si>
  <si>
    <t>Senior Backend Engineer Platform</t>
  </si>
  <si>
    <t>['java', 'kotlin', 'aws', 'spring', 'terraform']</t>
  </si>
  <si>
    <t>{'cloud': ['aws'], 'libraries': ['spring'], 'other': ['terraform'], 'programming': ['java', 'kotlin']}</t>
  </si>
  <si>
    <t>Data Engineer (Power BI &amp; Azure Data Factory)</t>
  </si>
  <si>
    <t>Cloud Solutions Partners</t>
  </si>
  <si>
    <t>Market Research and Data Lead</t>
  </si>
  <si>
    <t>['snowflake', 'aws', 'redshift', 'bigquery', 'tableau']</t>
  </si>
  <si>
    <t>{'analyst_tools': ['tableau'], 'cloud': ['snowflake', 'aws', 'redshift', 'bigquery']}</t>
  </si>
  <si>
    <t>КБ Стрелка</t>
  </si>
  <si>
    <t>['html', 'sql', 'pandas', 'selenium', 'kafka', 'docker']</t>
  </si>
  <si>
    <t>{'libraries': ['pandas', 'selenium', 'kafka'], 'other': ['docker'], 'programming': ['html', 'sql']}</t>
  </si>
  <si>
    <t>Grupa Fideltronik</t>
  </si>
  <si>
    <t>['python', 'sql', 'bash', 'pandas', 'numpy', 'git', 'jenkins']</t>
  </si>
  <si>
    <t>{'libraries': ['pandas', 'numpy'], 'other': ['git', 'jenkins'], 'programming': ['python', 'sql', 'bash']}</t>
  </si>
  <si>
    <t>AO Home Credit Bank Kazakhstan</t>
  </si>
  <si>
    <t>['python', 'cassandra', 'oracle', 'hadoop', 'spark', 'tableau']</t>
  </si>
  <si>
    <t>{'analyst_tools': ['tableau'], 'cloud': ['oracle'], 'databases': ['cassandra'], 'libraries': ['hadoop', 'spark'], 'programming': ['python']}</t>
  </si>
  <si>
    <t>Asda Logistics Services</t>
  </si>
  <si>
    <t>['sql', 'python', 'azure', 'gcp', 'gdpr', 'jira']</t>
  </si>
  <si>
    <t>{'async': ['jira'], 'cloud': ['azure', 'gcp'], 'libraries': ['gdpr'], 'programming': ['sql', 'python']}</t>
  </si>
  <si>
    <t>Data Analytics Manager - Trade Analyst</t>
  </si>
  <si>
    <t>Lotus's</t>
  </si>
  <si>
    <t>Data Scientist Team Lead Arabic Is Must</t>
  </si>
  <si>
    <t>['sql', 'php', 'python', 'r', 'hadoop', 'power bi']</t>
  </si>
  <si>
    <t>{'analyst_tools': ['power bi'], 'libraries': ['hadoop'], 'programming': ['sql', 'php', 'python', 'r']}</t>
  </si>
  <si>
    <t>much. GmbH</t>
  </si>
  <si>
    <t>Data Analyst-DSI bancaire F/H</t>
  </si>
  <si>
    <t>Milène Arnoux</t>
  </si>
  <si>
    <t>['sql', 'sql server', 'oracle', 'alteryx']</t>
  </si>
  <si>
    <t>{'analyst_tools': ['alteryx'], 'cloud': ['oracle'], 'databases': ['sql server'], 'programming': ['sql']}</t>
  </si>
  <si>
    <t>Specialist Cloud Engineer</t>
  </si>
  <si>
    <t>['sas', 'sas', 'sql', 'python', 'r', 'azure', 'databricks', 'spark', 'tableau', 'power bi', 'dax']</t>
  </si>
  <si>
    <t>{'analyst_tools': ['sas', 'tableau', 'power bi', 'dax'], 'cloud': ['azure', 'databricks'], 'libraries': ['spark'], 'programming': ['sas', 'sql', 'python', 'r']}</t>
  </si>
  <si>
    <t>Pm Customer Data</t>
  </si>
  <si>
    <t>Anaheim Ducks Hockey Club</t>
  </si>
  <si>
    <t>PEOPLE'S CREDIT NETWORK FINANCE COMPANY INC.</t>
  </si>
  <si>
    <t>['sql', 'r', 'excel', 'ssrs', 'ssis', 'power bi']</t>
  </si>
  <si>
    <t>{'analyst_tools': ['excel', 'ssrs', 'ssis', 'power bi'], 'programming': ['sql', 'r']}</t>
  </si>
  <si>
    <t>Senior Data Analyst, Financial Control, Dublin/Hybrid</t>
  </si>
  <si>
    <t>['java', 'python', 'shell', 'kubernetes']</t>
  </si>
  <si>
    <t>{'other': ['kubernetes'], 'programming': ['java', 'python', 'shell']}</t>
  </si>
  <si>
    <t>Data Scientist (w/m/d), 80 - 100 %</t>
  </si>
  <si>
    <t>Concordia</t>
  </si>
  <si>
    <t>Backend Engineer - Databand</t>
  </si>
  <si>
    <t>['python', 'sql', 'ibm cloud', 'airflow', 'spark']</t>
  </si>
  <si>
    <t>{'cloud': ['ibm cloud'], 'libraries': ['airflow', 'spark'], 'programming': ['python', 'sql']}</t>
  </si>
  <si>
    <t>Junior Data Analyst | Full-time (Remote)</t>
  </si>
  <si>
    <t>IT Business Application and Data Analyst (w/m/d)</t>
  </si>
  <si>
    <t>Lausen, Switzerland</t>
  </si>
  <si>
    <t>Ronda AG</t>
  </si>
  <si>
    <t>InfoSum</t>
  </si>
  <si>
    <t>['java', 'sql', 'kotlin', 'elasticsearch', 'aws', 'spark']</t>
  </si>
  <si>
    <t>{'cloud': ['aws'], 'databases': ['elasticsearch'], 'libraries': ['spark'], 'programming': ['java', 'sql', 'kotlin']}</t>
  </si>
  <si>
    <t>CIEL/STF/21052: Data Scientist</t>
  </si>
  <si>
    <t>['python', 'r', 'sql', 'nosql', 'numpy', 'pandas', 'scikit-learn', 'plotly', 'matplotlib']</t>
  </si>
  <si>
    <t>{'libraries': ['numpy', 'pandas', 'scikit-learn', 'plotly', 'matplotlib'], 'programming': ['python', 'r', 'sql', 'nosql']}</t>
  </si>
  <si>
    <t>Manager Data Analysis (US)</t>
  </si>
  <si>
    <t>['sql', 'sql server', 'snowflake', 'ssrs', 'ssis']</t>
  </si>
  <si>
    <t>{'analyst_tools': ['ssrs', 'ssis'], 'cloud': ['snowflake'], 'databases': ['sql server'], 'programming': ['sql']}</t>
  </si>
  <si>
    <t>Senior Lead - Data Engineer</t>
  </si>
  <si>
    <t>['sql', 'python', 'r', 'aws', 'qlik', 'sap', 'unity']</t>
  </si>
  <si>
    <t>{'analyst_tools': ['qlik', 'sap'], 'cloud': ['aws'], 'other': ['unity'], 'programming': ['sql', 'python', 'r']}</t>
  </si>
  <si>
    <t>Kiwi s.r.o.</t>
  </si>
  <si>
    <t>Gijima Holdings  LTD</t>
  </si>
  <si>
    <t>Min. BZK – Kerndepartement (Ministerie van Binnenlandse Zaken (BT))</t>
  </si>
  <si>
    <t>محلل بيانات - العويقيلة</t>
  </si>
  <si>
    <t>Al Uwayqilah Saudi Arabia</t>
  </si>
  <si>
    <t>HR Data Quality Intern</t>
  </si>
  <si>
    <t>['r', 'python', 'sql', 'mysql', 'spark', 'pyspark', 'github']</t>
  </si>
  <si>
    <t>{'databases': ['mysql'], 'libraries': ['spark', 'pyspark'], 'other': ['github'], 'programming': ['r', 'python', 'sql']}</t>
  </si>
  <si>
    <t>KPMG Philippines</t>
  </si>
  <si>
    <t>FIFA</t>
  </si>
  <si>
    <t>['python', 'postgresql', 'jupyter', 'numpy', 'pandas', 'seaborn', 'scikit-learn', 'sheets', 'tableau']</t>
  </si>
  <si>
    <t>{'analyst_tools': ['sheets', 'tableau'], 'databases': ['postgresql'], 'libraries': ['jupyter', 'numpy', 'pandas', 'seaborn', 'scikit-learn'], 'programming': ['python']}</t>
  </si>
  <si>
    <t>Data Controls Engineer [T500-9336]</t>
  </si>
  <si>
    <t>['python', 'sql', 'shell', 'java', 'db2', 'sql server', 'oracle', 'unix', 'jira']</t>
  </si>
  <si>
    <t>{'async': ['jira'], 'cloud': ['oracle'], 'databases': ['db2', 'sql server'], 'os': ['unix'], 'programming': ['python', 'sql', 'shell', 'java']}</t>
  </si>
  <si>
    <t>['sql', 'python', 'php', 'javascript', 'java', 'c++', 'matlab', 'fortran', 'aws', 'azure', 'tensorflow', 'scikit-learn', 'keras', 'theano', 'pytorch', 'docker', 'kubernetes']</t>
  </si>
  <si>
    <t>{'cloud': ['aws', 'azure'], 'libraries': ['tensorflow', 'scikit-learn', 'keras', 'theano', 'pytorch'], 'other': ['docker', 'kubernetes'], 'programming': ['sql', 'python', 'php', 'javascript', 'java', 'c++', 'matlab', 'fortran']}</t>
  </si>
  <si>
    <t>Data Analyst Jobs | Air Arabia Jobs in Sharjah 2022</t>
  </si>
  <si>
    <t>Azure Specialist Data</t>
  </si>
  <si>
    <t>Microsoft Dubai -</t>
  </si>
  <si>
    <t>Contract Analyst Programmer (Tableau, HTML, VBA)</t>
  </si>
  <si>
    <t>['html', 'vba', 'spreadsheet', 'tableau', 'excel']</t>
  </si>
  <si>
    <t>{'analyst_tools': ['spreadsheet', 'tableau', 'excel'], 'programming': ['html', 'vba']}</t>
  </si>
  <si>
    <t>['python', 'shell', 'bash', 'powershell', 'c++', 'windows', 'linux', 'git', 'gitlab', 'github', 'jira']</t>
  </si>
  <si>
    <t>{'async': ['jira'], 'os': ['windows', 'linux'], 'other': ['git', 'gitlab', 'github'], 'programming': ['python', 'shell', 'bash', 'powershell', 'c++']}</t>
  </si>
  <si>
    <t>Business Analyst with SQL data Experience</t>
  </si>
  <si>
    <t>Rsk Centre For Sustainability Excellence Pte. Ltd.</t>
  </si>
  <si>
    <t>Sales Analyst Stage</t>
  </si>
  <si>
    <t>['postgresql', 'databricks', 'aws', 'redshift']</t>
  </si>
  <si>
    <t>{'cloud': ['databricks', 'aws', 'redshift'], 'databases': ['postgresql']}</t>
  </si>
  <si>
    <t>2550 Engineering</t>
  </si>
  <si>
    <t>['python', 'matlab', 'c++', 'go', 'spark']</t>
  </si>
  <si>
    <t>{'libraries': ['spark'], 'programming': ['python', 'matlab', 'c++', 'go']}</t>
  </si>
  <si>
    <t>Groupm Services Manager Data Analytics</t>
  </si>
  <si>
    <t>GroupM Services</t>
  </si>
  <si>
    <t>['python', 'r', 'mongo']</t>
  </si>
  <si>
    <t>{'programming': ['python', 'r', 'mongo']}</t>
  </si>
  <si>
    <t>Subgerente Adj de Analytics de Cumplimiento</t>
  </si>
  <si>
    <t>['python', 'sql', 'aws', 'spark', 'airflow', 'pandas']</t>
  </si>
  <si>
    <t>{'cloud': ['aws'], 'libraries': ['spark', 'airflow', 'pandas'], 'programming': ['python', 'sql']}</t>
  </si>
  <si>
    <t>Www.Freelancer.Ec</t>
  </si>
  <si>
    <t>Data Vault Engineer</t>
  </si>
  <si>
    <t>['go', 'git']</t>
  </si>
  <si>
    <t>{'other': ['git'], 'programming': ['go']}</t>
  </si>
  <si>
    <t>Bts Software Solutions</t>
  </si>
  <si>
    <t>Sales Enablement Coe Data Engineer</t>
  </si>
  <si>
    <t>Keyoniq</t>
  </si>
  <si>
    <t>The Jacobson Group</t>
  </si>
  <si>
    <t>Valor Software</t>
  </si>
  <si>
    <t>['sql', 'python', 'aws', 'gcp', 'azure', 'django', 'tableau', 'power bi']</t>
  </si>
  <si>
    <t>{'analyst_tools': ['tableau', 'power bi'], 'cloud': ['aws', 'gcp', 'azure'], 'programming': ['sql', 'python'], 'webframeworks': ['django']}</t>
  </si>
  <si>
    <t>['sql', 't-sql', 'tableau', 'ssrs']</t>
  </si>
  <si>
    <t>{'analyst_tools': ['tableau', 'ssrs'], 'programming': ['sql', 't-sql']}</t>
  </si>
  <si>
    <t>Data Engineer (HR)</t>
  </si>
  <si>
    <t>Senior Backend Data Engineer Rust</t>
  </si>
  <si>
    <t>Senior Data Engineer with Snowflake &amp; DBT</t>
  </si>
  <si>
    <t>['sql', 'python', 'snowflake', 'aws', 'flow', 'git', 'github']</t>
  </si>
  <si>
    <t>{'cloud': ['snowflake', 'aws'], 'other': ['flow', 'git', 'github'], 'programming': ['sql', 'python']}</t>
  </si>
  <si>
    <t>NCLEX Passer | Senior Nurse Data Analyst | Fort BGC</t>
  </si>
  <si>
    <t>BI Data Engineer Specialist</t>
  </si>
  <si>
    <t>['sql', 'ssis', 'excel', 'docker']</t>
  </si>
  <si>
    <t>{'analyst_tools': ['ssis', 'excel'], 'other': ['docker'], 'programming': ['sql']}</t>
  </si>
  <si>
    <t>Dimensional Engineer N7</t>
  </si>
  <si>
    <t>VBREDDY GROUP</t>
  </si>
  <si>
    <t>['sql', 'sas', 'sas', 'r', 'excel', 'spss']</t>
  </si>
  <si>
    <t>{'analyst_tools': ['sas', 'excel', 'spss'], 'programming': ['sql', 'sas', 'r']}</t>
  </si>
  <si>
    <t>Senior Associate D&amp;AT IFS - Data Engineer - Second Shifts</t>
  </si>
  <si>
    <t>via Energy Resourcing - ICIMS</t>
  </si>
  <si>
    <t>Credit Analytics Developer</t>
  </si>
  <si>
    <t>Junior Customer Success Engineer</t>
  </si>
  <si>
    <t>Dexma Sensors SLU</t>
  </si>
  <si>
    <t>ЦРТ | Группа компаний</t>
  </si>
  <si>
    <t>['python', 'pytorch', 'opencv', 'spark', 'hadoop', 'git', 'jira']</t>
  </si>
  <si>
    <t>{'async': ['jira'], 'libraries': ['pytorch', 'opencv', 'spark', 'hadoop'], 'other': ['git'], 'programming': ['python']}</t>
  </si>
  <si>
    <t>Data Analyst (HR Business Partner)</t>
  </si>
  <si>
    <t>Meralco Industrial Engineering Services Corporation</t>
  </si>
  <si>
    <t>via Carenet Health - ICIMS</t>
  </si>
  <si>
    <t>Data Engineer - ADS</t>
  </si>
  <si>
    <t>Principal data scientist and architect multiple</t>
  </si>
  <si>
    <t>Zodiac Solutions</t>
  </si>
  <si>
    <t>Commercial Analytics Intern</t>
  </si>
  <si>
    <t>['sql', 'python', 'snowflake', 'tableau', 'outlook', 'github']</t>
  </si>
  <si>
    <t>{'analyst_tools': ['tableau', 'outlook'], 'cloud': ['snowflake'], 'other': ['github'], 'programming': ['sql', 'python']}</t>
  </si>
  <si>
    <t>['python', 'sql', 'r', 'c#', 'databricks', 'azure', 'snowflake', 'spark', 'pandas', 'jupyter', 'kafka', 'ssis', 'git', 'jira']</t>
  </si>
  <si>
    <t>{'analyst_tools': ['ssis'], 'async': ['jira'], 'cloud': ['databricks', 'azure', 'snowflake'], 'libraries': ['spark', 'pandas', 'jupyter', 'kafka'], 'other': ['git'], 'programming': ['python', 'sql', 'r', 'c#']}</t>
  </si>
  <si>
    <t>Data Engineer I (2 positions)</t>
  </si>
  <si>
    <t>Wright State University</t>
  </si>
  <si>
    <t>Business Data Analyst – Project Controls</t>
  </si>
  <si>
    <t>Wallern an der Trattnach, Austria</t>
  </si>
  <si>
    <t>Zauner Anlagentechnik GmbH</t>
  </si>
  <si>
    <t>['sql', 'sql server', 'postgresql', 'power bi', 'excel']</t>
  </si>
  <si>
    <t>{'analyst_tools': ['power bi', 'excel'], 'databases': ['sql server', 'postgresql'], 'programming': ['sql']}</t>
  </si>
  <si>
    <t>Praktikum als Supply Chain Data Scientist</t>
  </si>
  <si>
    <t>['sql', 'python', 'nosql', 'sql server', 'postgresql', 'tableau', 'looker']</t>
  </si>
  <si>
    <t>{'analyst_tools': ['tableau', 'looker'], 'databases': ['sql server', 'postgresql'], 'programming': ['sql', 'python', 'nosql']}</t>
  </si>
  <si>
    <t>Cos &amp; Cloud Integration Engineer</t>
  </si>
  <si>
    <t>['go', 'openstack', 'node', 'kubernetes']</t>
  </si>
  <si>
    <t>{'cloud': ['openstack'], 'other': ['kubernetes'], 'programming': ['go'], 'webframeworks': ['node']}</t>
  </si>
  <si>
    <t>We Search</t>
  </si>
  <si>
    <t>['python', 'sql', 'r', 'tableau', 'git']</t>
  </si>
  <si>
    <t>{'analyst_tools': ['tableau'], 'other': ['git'], 'programming': ['python', 'sql', 'r']}</t>
  </si>
  <si>
    <t>Channable</t>
  </si>
  <si>
    <t>Data Analyst / Data Scientist - Any Graduate Can Apply</t>
  </si>
  <si>
    <t>Data Scientist - Device Operations</t>
  </si>
  <si>
    <t>['sql', 'vba', 'power bi', 'excel', 'sap', 'tableau', 'dax']</t>
  </si>
  <si>
    <t>{'analyst_tools': ['power bi', 'excel', 'sap', 'tableau', 'dax'], 'programming': ['sql', 'vba']}</t>
  </si>
  <si>
    <t>['javascript', 'css', 'typescript', 'react', 'npm']</t>
  </si>
  <si>
    <t>{'libraries': ['react'], 'other': ['npm'], 'programming': ['javascript', 'css', 'typescript']}</t>
  </si>
  <si>
    <t>Data Warehouse Operation/Data Engineer</t>
  </si>
  <si>
    <t>Extend IT Resource Co., Ltd.</t>
  </si>
  <si>
    <t>['oracle', 'spark', 'hadoop', 'unix', 'linux', 'yarn']</t>
  </si>
  <si>
    <t>{'cloud': ['oracle'], 'libraries': ['spark', 'hadoop'], 'os': ['unix', 'linux'], 'other': ['yarn']}</t>
  </si>
  <si>
    <t>['java', 'sql', 'c#', 'ruby', 'ruby', 'python', 'sql server', 'aws', 'azure', 'ssis', 'kubernetes']</t>
  </si>
  <si>
    <t>{'analyst_tools': ['ssis'], 'cloud': ['aws', 'azure'], 'databases': ['sql server'], 'other': ['kubernetes'], 'programming': ['java', 'sql', 'c#', 'ruby', 'python'], 'webframeworks': ['ruby']}</t>
  </si>
  <si>
    <t>Petržalka, Slovakia</t>
  </si>
  <si>
    <t>Pro HR</t>
  </si>
  <si>
    <t>Studio Mantini</t>
  </si>
  <si>
    <t>IT System Engineer with Atlassian tools</t>
  </si>
  <si>
    <t>K&amp;K social resources &amp; development GmbH - Berlin</t>
  </si>
  <si>
    <t>['go', 'atlassian', 'jira', 'confluence']</t>
  </si>
  <si>
    <t>{'async': ['jira', 'confluence'], 'other': ['atlassian'], 'programming': ['go']}</t>
  </si>
  <si>
    <t>PokerDeals</t>
  </si>
  <si>
    <t>Bikham</t>
  </si>
  <si>
    <t>(Geospatial) Data Engineer - Contract to Hire</t>
  </si>
  <si>
    <t>['python', 'sql', 'nosql', 'mongodb', 'mongodb', 'postgresql', 'gcp', 'hadoop', 'spark', 'kafka', 'pyspark', 'pandas', 'numpy', 'fastapi', 'slack', 'zoom']</t>
  </si>
  <si>
    <t>{'cloud': ['gcp'], 'databases': ['mongodb', 'postgresql'], 'libraries': ['hadoop', 'spark', 'kafka', 'pyspark', 'pandas', 'numpy'], 'programming': ['python', 'sql', 'nosql', 'mongodb'], 'sync': ['slack', 'zoom'], 'webframeworks': ['fastapi']}</t>
  </si>
  <si>
    <t>NCBA Group – Data Engineer</t>
  </si>
  <si>
    <t>['sql', 'java', 'c#', 'python', 'sas', 'sas', 'scala', 'oracle', 'hadoop', 'kafka', 'spark', 'windows', 'unix', 'linux', 'sap', 'ssis', 'tableau', 'excel']</t>
  </si>
  <si>
    <t>{'analyst_tools': ['sas', 'sap', 'ssis', 'tableau', 'excel'], 'cloud': ['oracle'], 'libraries': ['hadoop', 'kafka', 'spark'], 'os': ['windows', 'unix', 'linux'], 'programming': ['sql', 'java', 'c#', 'python', 'sas', 'scala']}</t>
  </si>
  <si>
    <t>Data Centre Technical Support Analyst</t>
  </si>
  <si>
    <t>Japan Tobacco International (JTI)</t>
  </si>
  <si>
    <t>Consultor/A Data Analytics</t>
  </si>
  <si>
    <t>['sql', 'sql server', 'azure', 'oracle', 'power bi']</t>
  </si>
  <si>
    <t>{'analyst_tools': ['power bi'], 'cloud': ['azure', 'oracle'], 'databases': ['sql server'], 'programming': ['sql']}</t>
  </si>
  <si>
    <t>Estágio - Data Science Rj</t>
  </si>
  <si>
    <t>Cuusoo Lead Databricks Consultant</t>
  </si>
  <si>
    <t>Craftware Sp. z o.o.</t>
  </si>
  <si>
    <t>DeVOPS Engineer</t>
  </si>
  <si>
    <t>['sql', 'python', 'bigquery', 'looker', 'tableau', 'qlik', 'microstrategy', 'ssis', 'excel']</t>
  </si>
  <si>
    <t>{'analyst_tools': ['looker', 'tableau', 'qlik', 'microstrategy', 'ssis', 'excel'], 'cloud': ['bigquery'], 'programming': ['sql', 'python']}</t>
  </si>
  <si>
    <t>Musti Group Nordic Oy</t>
  </si>
  <si>
    <t>Assistant Manager, Pricing &amp; PLM Data Analysis</t>
  </si>
  <si>
    <t>via Careers At Hyundai</t>
  </si>
  <si>
    <t>Hyundai Motor America</t>
  </si>
  <si>
    <t>['sas', 'sas', 'sql', 'tableau', 'alteryx', 'excel', 'powerpoint']</t>
  </si>
  <si>
    <t>{'analyst_tools': ['sas', 'tableau', 'alteryx', 'excel', 'powerpoint'], 'programming': ['sas', 'sql']}</t>
  </si>
  <si>
    <t>['python', 'r', 'matlab', 'crystal', 'pytorch']</t>
  </si>
  <si>
    <t>{'libraries': ['pytorch'], 'programming': ['python', 'r', 'matlab', 'crystal']}</t>
  </si>
  <si>
    <t>Senior / Manager (Sales Operations Data Analyst)</t>
  </si>
  <si>
    <t>UTAC HEADQUARTERS PTE. LTD.</t>
  </si>
  <si>
    <t>['sql', 'aws', 'gcp', 'azure', 'spark', 'git', 'docker', 'terraform']</t>
  </si>
  <si>
    <t>{'cloud': ['aws', 'gcp', 'azure'], 'libraries': ['spark'], 'other': ['git', 'docker', 'terraform'], 'programming': ['sql']}</t>
  </si>
  <si>
    <t>DataHub Maastricht</t>
  </si>
  <si>
    <t>['java', 'php', 'python', 'nosql', 'mysql', 'postgresql', 'linux', 'git', 'docker', 'ansible', 'jenkins']</t>
  </si>
  <si>
    <t>{'databases': ['mysql', 'postgresql'], 'os': ['linux'], 'other': ['git', 'docker', 'ansible', 'jenkins'], 'programming': ['java', 'php', 'python', 'nosql']}</t>
  </si>
  <si>
    <t>['go', 'python', 'spark', 'kubernetes', 'terraform', 'unify']</t>
  </si>
  <si>
    <t>{'libraries': ['spark'], 'other': ['kubernetes', 'terraform'], 'programming': ['go', 'python'], 'sync': ['unify']}</t>
  </si>
  <si>
    <t>Junior Data Analyst - Contract = 12 months</t>
  </si>
  <si>
    <t>Data Engineer ( with Python)</t>
  </si>
  <si>
    <t>Job Opportunities in MNC</t>
  </si>
  <si>
    <t>['python', 'sql', 'shell', 'sql server', 'mysql', 'postgresql', 'aws', 'gcp', 'hadoop', 'spark', 'airflow', 'linux', 'windows', 'terraform']</t>
  </si>
  <si>
    <t>{'cloud': ['aws', 'gcp'], 'databases': ['sql server', 'mysql', 'postgresql'], 'libraries': ['hadoop', 'spark', 'airflow'], 'os': ['linux', 'windows'], 'other': ['terraform'], 'programming': ['python', 'sql', 'shell']}</t>
  </si>
  <si>
    <t>Ford Motor Company of South Africa (Pty) LTD</t>
  </si>
  <si>
    <t>['python', 'r', 'java', 'sql', 'nosql', 'javascript', 'aws', 'azure', 'pytorch', 'flask', 'tableau', 'flow']</t>
  </si>
  <si>
    <t>{'analyst_tools': ['tableau'], 'cloud': ['aws', 'azure'], 'libraries': ['pytorch'], 'other': ['flow'], 'programming': ['python', 'r', 'java', 'sql', 'nosql', 'javascript'], 'webframeworks': ['flask']}</t>
  </si>
  <si>
    <t>Sontheim Industrie Elektronik GmbH</t>
  </si>
  <si>
    <t>['python', 'c', 'c++', 'matlab']</t>
  </si>
  <si>
    <t>{'programming': ['python', 'c', 'c++', 'matlab']}</t>
  </si>
  <si>
    <t>Nasstar</t>
  </si>
  <si>
    <t>Welten</t>
  </si>
  <si>
    <t>['python', 'sql', 'databricks', 'azure', 'aws', 'gcp']</t>
  </si>
  <si>
    <t>{'cloud': ['databricks', 'azure', 'aws', 'gcp'], 'programming': ['python', 'sql']}</t>
  </si>
  <si>
    <t>Python and  Engineer</t>
  </si>
  <si>
    <t>['javascript', 'python', 'selenium', 'node']</t>
  </si>
  <si>
    <t>{'libraries': ['selenium'], 'programming': ['javascript', 'python'], 'webframeworks': ['node']}</t>
  </si>
  <si>
    <t>HEALTHBEATS PTE. LTD.</t>
  </si>
  <si>
    <t>Unique Human Capital</t>
  </si>
  <si>
    <t>['sql', 'python', 'r', 'sql server', 'power bi', 'tableau']</t>
  </si>
  <si>
    <t>{'analyst_tools': ['power bi', 'tableau'], 'databases': ['sql server'], 'programming': ['sql', 'python', 'r']}</t>
  </si>
  <si>
    <t>Data Analyst Insights Intern</t>
  </si>
  <si>
    <t>['python', 'sql', 'azure', 'sap', 'power bi']</t>
  </si>
  <si>
    <t>{'analyst_tools': ['sap', 'power bi'], 'cloud': ['azure'], 'programming': ['python', 'sql']}</t>
  </si>
  <si>
    <t>E Energy Markets GmbH</t>
  </si>
  <si>
    <t>['python', 'java', 'sql', 'mongodb', 'mongodb', 'dynamodb', 'gcp', 'bigquery']</t>
  </si>
  <si>
    <t>{'cloud': ['gcp', 'bigquery'], 'databases': ['mongodb', 'dynamodb'], 'programming': ['python', 'java', 'sql', 'mongodb']}</t>
  </si>
  <si>
    <t>Avanista</t>
  </si>
  <si>
    <t>['python', 'r', 'sql', 'nosql', 'aws', 'azure', 'hadoop', 'spark', 'tableau', 'power bi', 'git']</t>
  </si>
  <si>
    <t>{'analyst_tools': ['tableau', 'power bi'], 'cloud': ['aws', 'azure'], 'libraries': ['hadoop', 'spark'], 'other': ['git'], 'programming': ['python', 'r', 'sql', 'nosql']}</t>
  </si>
  <si>
    <t>Business Intelligence and Analytics Engineer</t>
  </si>
  <si>
    <t>['go', 'sql', 'snowflake', 'bigquery', 'airflow', 'looker', 'git', 'docker', 'kubernetes']</t>
  </si>
  <si>
    <t>{'analyst_tools': ['looker'], 'cloud': ['snowflake', 'bigquery'], 'libraries': ['airflow'], 'other': ['git', 'docker', 'kubernetes'], 'programming': ['go', 'sql']}</t>
  </si>
  <si>
    <t>Data Engineer(Python, AWS Lambda and Node JS)(5-10...</t>
  </si>
  <si>
    <t>['python', 'aws', 'node.js']</t>
  </si>
  <si>
    <t>{'cloud': ['aws'], 'programming': ['python'], 'webframeworks': ['node.js']}</t>
  </si>
  <si>
    <t>['c', 'python', 'sql', 'snowflake', 'hadoop', 'spark', 'tableau']</t>
  </si>
  <si>
    <t>{'analyst_tools': ['tableau'], 'cloud': ['snowflake'], 'libraries': ['hadoop', 'spark'], 'programming': ['c', 'python', 'sql']}</t>
  </si>
  <si>
    <t>Data Scientist - Batteries - Full-time / Part-time</t>
  </si>
  <si>
    <t>Mobile Developer</t>
  </si>
  <si>
    <t>Datawise Data Engineering LLC</t>
  </si>
  <si>
    <t>['swift', 'javascript', 'typescript', 'react', 'git']</t>
  </si>
  <si>
    <t>{'libraries': ['react'], 'other': ['git'], 'programming': ['swift', 'javascript', 'typescript']}</t>
  </si>
  <si>
    <t>Over IP Egypt</t>
  </si>
  <si>
    <t>['c', 'word', 'tableau']</t>
  </si>
  <si>
    <t>{'analyst_tools': ['word', 'tableau'], 'programming': ['c']}</t>
  </si>
  <si>
    <t>Data Engineer Production Intelligence</t>
  </si>
  <si>
    <t>Batenburg Techniek</t>
  </si>
  <si>
    <t>Data Science Specialist- BMGF ( HCD+ )</t>
  </si>
  <si>
    <t>['azure', 'phoenix', 'windows']</t>
  </si>
  <si>
    <t>{'cloud': ['azure'], 'os': ['windows'], 'webframeworks': ['phoenix']}</t>
  </si>
  <si>
    <t>Agency Development Planning Analyst</t>
  </si>
  <si>
    <t>['sql', 'python', 'scala', 'java', 'shell', 'airflow', 'spark', 'git']</t>
  </si>
  <si>
    <t>{'libraries': ['airflow', 'spark'], 'other': ['git'], 'programming': ['sql', 'python', 'scala', 'java', 'shell']}</t>
  </si>
  <si>
    <t>Data Scientist (Japanese AND English) (Job ID: 11082)</t>
  </si>
  <si>
    <t>Federal - Biometrics Analyst</t>
  </si>
  <si>
    <t>MOROOD GROUP</t>
  </si>
  <si>
    <t>資料科學家(高雄/桃園)</t>
  </si>
  <si>
    <t>['r', 'python', 'matlab', 'sql', 'flow']</t>
  </si>
  <si>
    <t>{'other': ['flow'], 'programming': ['r', 'python', 'matlab', 'sql']}</t>
  </si>
  <si>
    <t>['sql', 'python', 'c#', 'sql server', 'azure', 'spark', 'pyspark']</t>
  </si>
  <si>
    <t>{'cloud': ['azure'], 'databases': ['sql server'], 'libraries': ['spark', 'pyspark'], 'programming': ['sql', 'python', 'c#']}</t>
  </si>
  <si>
    <t>Senior Data &amp; Automation Engineer HR Technology</t>
  </si>
  <si>
    <t>Data Scientist (San Diego, CA)</t>
  </si>
  <si>
    <t>ESS Brasil</t>
  </si>
  <si>
    <t>Livespace</t>
  </si>
  <si>
    <t>['php', 'typescript', 'postgresql', 'aws', 'react', 'symfony', 'excel', 'docker', 'kubernetes']</t>
  </si>
  <si>
    <t>{'analyst_tools': ['excel'], 'cloud': ['aws'], 'databases': ['postgresql'], 'libraries': ['react'], 'other': ['docker', 'kubernetes'], 'programming': ['php', 'typescript'], 'webframeworks': ['symfony']}</t>
  </si>
  <si>
    <t>Satellit - Functional Analyst</t>
  </si>
  <si>
    <t>['python', 'r', 'sql', 'azure', 'aws', 'gcp', 'tensorflow', 'keras', 'pytorch']</t>
  </si>
  <si>
    <t>{'cloud': ['azure', 'aws', 'gcp'], 'libraries': ['tensorflow', 'keras', 'pytorch'], 'programming': ['python', 'r', 'sql']}</t>
  </si>
  <si>
    <t>Business Analyst (Data Platforms)</t>
  </si>
  <si>
    <t>Reports Analyst - Tableau and SQL</t>
  </si>
  <si>
    <t>Optum, a UnitedHealth Group company</t>
  </si>
  <si>
    <t>TÜV Austria Holding</t>
  </si>
  <si>
    <t>HAVEA Group</t>
  </si>
  <si>
    <t>['java', 'python', 'azure', 'hadoop', 'spark', 'sap', 'power bi', 'chef']</t>
  </si>
  <si>
    <t>{'analyst_tools': ['sap', 'power bi'], 'cloud': ['azure'], 'libraries': ['hadoop', 'spark'], 'other': ['chef'], 'programming': ['java', 'python']}</t>
  </si>
  <si>
    <t>Senior Specialist Scientist</t>
  </si>
  <si>
    <t>Data and Quality Assurance Engineer</t>
  </si>
  <si>
    <t>Tundra Technical</t>
  </si>
  <si>
    <t>Junior Cost Analyst- Bo</t>
  </si>
  <si>
    <t>The American Institute of CPAs</t>
  </si>
  <si>
    <t>Data Engineer, AWS WW Field Enablement, Data Engineering and Analytics</t>
  </si>
  <si>
    <t>via Detroit, MI - Geebo</t>
  </si>
  <si>
    <t>Finops Analyst (Data Analytics)</t>
  </si>
  <si>
    <t>['c', 'mongodb', 'mongodb', 'javascript', 'css', 'mysql']</t>
  </si>
  <si>
    <t>{'databases': ['mongodb', 'mysql'], 'programming': ['c', 'mongodb', 'javascript', 'css']}</t>
  </si>
  <si>
    <t>Senior Data Analyst - Globalization</t>
  </si>
  <si>
    <t>Unique Innovative Capability building project: Scrum Team - Summer...</t>
  </si>
  <si>
    <t>Emeis Global</t>
  </si>
  <si>
    <t>['python', 'sql', 'pyspark', 'airflow', 'kubernetes', 'docker']</t>
  </si>
  <si>
    <t>{'libraries': ['pyspark', 'airflow'], 'other': ['kubernetes', 'docker'], 'programming': ['python', 'sql']}</t>
  </si>
  <si>
    <t>Engineer - Diagnostics</t>
  </si>
  <si>
    <t>Progress Data Base</t>
  </si>
  <si>
    <t>['sql', 'c#', 'javascript', 'sql server', 'linux']</t>
  </si>
  <si>
    <t>{'databases': ['sql server'], 'os': ['linux'], 'programming': ['sql', 'c#', 'javascript']}</t>
  </si>
  <si>
    <t>Supplier Quality Data Analyst (Up $5000 / PowerBI / MNC / East)</t>
  </si>
  <si>
    <t>Five Continents L.L.C</t>
  </si>
  <si>
    <t>['javascript', 'sql', 'sql server', 'jquery', 'sharepoint']</t>
  </si>
  <si>
    <t>{'analyst_tools': ['sharepoint'], 'databases': ['sql server'], 'programming': ['javascript', 'sql'], 'webframeworks': ['jquery']}</t>
  </si>
  <si>
    <t>['sql', 'sas', 'sas', 'r', 'python', 'word', 'excel', 'powerpoint', 'outlook']</t>
  </si>
  <si>
    <t>{'analyst_tools': ['sas', 'word', 'excel', 'powerpoint', 'outlook'], 'programming': ['sql', 'sas', 'r', 'python']}</t>
  </si>
  <si>
    <t>Fresh Supply Chain Data Analyst</t>
  </si>
  <si>
    <t>Tech JDI</t>
  </si>
  <si>
    <t>Leander Data Analysis Tutor</t>
  </si>
  <si>
    <t>Leander, TX</t>
  </si>
  <si>
    <t>Sr. Yield &amp; Inventory Analyst  (Data Analyst) - AudienceXpress Media</t>
  </si>
  <si>
    <t>Data Scientist - 3</t>
  </si>
  <si>
    <t>Sales Analyst II</t>
  </si>
  <si>
    <t>Head of Data Engineering at RecruiTech</t>
  </si>
  <si>
    <t>VIE - Data Engineer and Digital Transformation</t>
  </si>
  <si>
    <t>Senior Data Analytics Engineer Jobs In Dubai</t>
  </si>
  <si>
    <t>WFH Online Data Analyst Spanish Speaker</t>
  </si>
  <si>
    <t>CIEL/SEL/22080: Senior Data Engineer</t>
  </si>
  <si>
    <t>['python', 'sql', 'aws', 'redshift', 'spark', 'tableau', 'git', 'gitlab', 'terraform']</t>
  </si>
  <si>
    <t>{'analyst_tools': ['tableau'], 'cloud': ['aws', 'redshift'], 'libraries': ['spark'], 'other': ['git', 'gitlab', 'terraform'], 'programming': ['python', 'sql']}</t>
  </si>
  <si>
    <t>Senior Data Analyst (40000032)</t>
  </si>
  <si>
    <t>GoKwik</t>
  </si>
  <si>
    <t>['sql', 'python', 'mysql', 'aws', 'tableau', 'power bi', 'sheets']</t>
  </si>
  <si>
    <t>{'analyst_tools': ['tableau', 'power bi', 'sheets'], 'cloud': ['aws'], 'databases': ['mysql'], 'programming': ['sql', 'python']}</t>
  </si>
  <si>
    <t>光辉国际</t>
  </si>
  <si>
    <t>['excel', 'power bi', 'powerpoint', 'word']</t>
  </si>
  <si>
    <t>{'analyst_tools': ['excel', 'power bi', 'powerpoint', 'word']}</t>
  </si>
  <si>
    <t>Data Engineer (12-month contract)</t>
  </si>
  <si>
    <t>Contract Senior Engineer</t>
  </si>
  <si>
    <t>Data et Business Analyst F/H</t>
  </si>
  <si>
    <t>Data Cleansing - Cork</t>
  </si>
  <si>
    <t>Private Markets Tech - Data Engineer</t>
  </si>
  <si>
    <t>['python', 'sql', 'aws', 'power bi', 'tableau']</t>
  </si>
  <si>
    <t>{'analyst_tools': ['power bi', 'tableau'], 'cloud': ['aws'], 'programming': ['python', 'sql']}</t>
  </si>
  <si>
    <t>Data Analyst- Customer Care</t>
  </si>
  <si>
    <t>Floor &amp; Decor</t>
  </si>
  <si>
    <t>via Dewberry - Talentify</t>
  </si>
  <si>
    <t>Senior Looker Analyst Jobs in Dubai | Chalhoub</t>
  </si>
  <si>
    <t>Quadrant.io</t>
  </si>
  <si>
    <t>Dot Net Data Engineer</t>
  </si>
  <si>
    <t>Fish Pharma Recruitment Ltd</t>
  </si>
  <si>
    <t>Prometeia sta cercando Big Data Analytics BolognaMilano Specialist...</t>
  </si>
  <si>
    <t>Data Engineering 03</t>
  </si>
  <si>
    <t>via Bethesda Health Group - Talentify</t>
  </si>
  <si>
    <t>Officer (C09) Data Quality Analyst 1 (Hybrid) - ROHQ - Finance...</t>
  </si>
  <si>
    <t>Head of Data, RCTO office</t>
  </si>
  <si>
    <t>['sql', 'python', 'r', 'scala', 'azure', 'databricks', 'spark', 'tableau', 'power bi', 'kubernetes']</t>
  </si>
  <si>
    <t>{'analyst_tools': ['tableau', 'power bi'], 'cloud': ['azure', 'databricks'], 'libraries': ['spark'], 'other': ['kubernetes'], 'programming': ['sql', 'python', 'r', 'scala']}</t>
  </si>
  <si>
    <t>['python', 'sql', 'firestore', 'gcp', 'bigquery', 'airflow']</t>
  </si>
  <si>
    <t>{'cloud': ['gcp', 'bigquery'], 'databases': ['firestore'], 'libraries': ['airflow'], 'programming': ['python', 'sql']}</t>
  </si>
  <si>
    <t>Pioneer Consulting Services LLC</t>
  </si>
  <si>
    <t>Junior Data Scientist (IT)</t>
  </si>
  <si>
    <t>INFO-ALCHEMY CORPORATION</t>
  </si>
  <si>
    <t>['sql', 'python', 'java', 'aws', 'hadoop']</t>
  </si>
  <si>
    <t>{'cloud': ['aws'], 'libraries': ['hadoop'], 'programming': ['sql', 'python', 'java']}</t>
  </si>
  <si>
    <t>Forget Finance</t>
  </si>
  <si>
    <t>['sql', 'typescript', 'python', 'r']</t>
  </si>
  <si>
    <t>{'programming': ['sql', 'typescript', 'python', 'r']}</t>
  </si>
  <si>
    <t>['nosql', 'python', 'sql', 'azure']</t>
  </si>
  <si>
    <t>{'cloud': ['azure'], 'programming': ['nosql', 'python', 'sql']}</t>
  </si>
  <si>
    <t>Data Analyst - Stu Success - PAC - req9460</t>
  </si>
  <si>
    <t>Alamo Colleges</t>
  </si>
  <si>
    <t>Machine Learning Engineer/ MLOps engineer</t>
  </si>
  <si>
    <t>['sql', 'r', 'python', 'sql server', 'scikit-learn', 'tensorflow', 'power bi']</t>
  </si>
  <si>
    <t>{'analyst_tools': ['power bi'], 'databases': ['sql server'], 'libraries': ['scikit-learn', 'tensorflow'], 'programming': ['sql', 'r', 'python']}</t>
  </si>
  <si>
    <t>Analyst Logistics Performance</t>
  </si>
  <si>
    <t>['sql', 'python', 'r', 'aws', 'redshift', 'tableau', 'flow']</t>
  </si>
  <si>
    <t>{'analyst_tools': ['tableau'], 'cloud': ['aws', 'redshift'], 'other': ['flow'], 'programming': ['sql', 'python', 'r']}</t>
  </si>
  <si>
    <t>['tensorflow', 'pytorch', 'git']</t>
  </si>
  <si>
    <t>{'libraries': ['tensorflow', 'pytorch'], 'other': ['git']}</t>
  </si>
  <si>
    <t>Magnati</t>
  </si>
  <si>
    <t>công ty tnhh tích hợp hệ thống cmc sài gòn</t>
  </si>
  <si>
    <t>Head of Data Analytics, hibrido</t>
  </si>
  <si>
    <t>CRM / Data Analyst - Lisbon</t>
  </si>
  <si>
    <t>SpotON Connections</t>
  </si>
  <si>
    <t>Olifantsfontein, South Africa</t>
  </si>
  <si>
    <t>Marley Roofing (Pty) Ltd (H/O)</t>
  </si>
  <si>
    <t>Data Engineer Data Warehouse Engineer Big Data</t>
  </si>
  <si>
    <t>Staff Engineer, Software Development Engineering</t>
  </si>
  <si>
    <t>['python', 'java', 'c++', 'c#', 'linux']</t>
  </si>
  <si>
    <t>{'os': ['linux'], 'programming': ['python', 'java', 'c++', 'c#']}</t>
  </si>
  <si>
    <t>Senior Data Analyst - KPMG Lighthouse (Experience)</t>
  </si>
  <si>
    <t>['sql', 'python', 'r', 'excel', 'power bi', 'dax', 'tableau']</t>
  </si>
  <si>
    <t>{'analyst_tools': ['excel', 'power bi', 'dax', 'tableau'], 'programming': ['sql', 'python', 'r']}</t>
  </si>
  <si>
    <t>Marketing Specialist at Behavioral Analyst Agency</t>
  </si>
  <si>
    <t>Building Block Resolutions</t>
  </si>
  <si>
    <t>Data Analyst- Global Hedge Funds</t>
  </si>
  <si>
    <t>Senior Analyst Data</t>
  </si>
  <si>
    <t>Shelby Global</t>
  </si>
  <si>
    <t>(Azure / Databricks) Lead Cloud Data Engineer (all genders)</t>
  </si>
  <si>
    <t>株式会社クラウンデータ</t>
  </si>
  <si>
    <t>Market Research Analyst Karachi (Remote)</t>
  </si>
  <si>
    <t>Bionic Talent</t>
  </si>
  <si>
    <t>Dentsu Austria GmbH</t>
  </si>
  <si>
    <t>SOW</t>
  </si>
  <si>
    <t>Microsoft Azure. Ingeniero de datos.</t>
  </si>
  <si>
    <t>Digittude Technology Solutions SL</t>
  </si>
  <si>
    <t>Data Scientist with focus Clinical Statistics</t>
  </si>
  <si>
    <t>BLU On</t>
  </si>
  <si>
    <t>['sql', 'java', 'python', 'r', 'sas', 'sas']</t>
  </si>
  <si>
    <t>{'analyst_tools': ['sas'], 'programming': ['sql', 'java', 'python', 'r', 'sas']}</t>
  </si>
  <si>
    <t>H/F - CDI - Data Analyst Marketing</t>
  </si>
  <si>
    <t>Database Admin (ระดับห้วหน้งาน)</t>
  </si>
  <si>
    <t>['sql', 'nosql', 'python', 'mariadb', 'dynamodb', 'aws', 'azure', 'oracle', 'gcp', 'hadoop', 'terraform', 'gitlab']</t>
  </si>
  <si>
    <t>{'cloud': ['aws', 'azure', 'oracle', 'gcp'], 'databases': ['mariadb', 'dynamodb'], 'libraries': ['hadoop'], 'other': ['terraform', 'gitlab'], 'programming': ['sql', 'nosql', 'python']}</t>
  </si>
  <si>
    <t>Specialista Business Intelligence</t>
  </si>
  <si>
    <t>Senior Data Analyst - Commercial</t>
  </si>
  <si>
    <t>Engineer Analytical Lab</t>
  </si>
  <si>
    <t>Staff Software Sre, Data</t>
  </si>
  <si>
    <t>['python', 'go', 'mongo', 'bigquery', 'gcp', 'azure', 'kafka', 'kubernetes']</t>
  </si>
  <si>
    <t>{'cloud': ['bigquery', 'gcp', 'azure'], 'libraries': ['kafka'], 'other': ['kubernetes'], 'programming': ['python', 'go', 'mongo']}</t>
  </si>
  <si>
    <t>Data Scientist - Fraud Risk (Remote)</t>
  </si>
  <si>
    <t>Loan Analyst</t>
  </si>
  <si>
    <t>DB/BI engineer</t>
  </si>
  <si>
    <t>VisiQuate, Inc.</t>
  </si>
  <si>
    <t>['sql', 't-sql', 'sql server', 'snowflake', 'ssis', 'microstrategy', 'cognos', 'svn', 'git']</t>
  </si>
  <si>
    <t>{'analyst_tools': ['ssis', 'microstrategy', 'cognos'], 'cloud': ['snowflake'], 'databases': ['sql server'], 'other': ['svn', 'git'], 'programming': ['sql', 't-sql']}</t>
  </si>
  <si>
    <t>empiricus GmbH</t>
  </si>
  <si>
    <t>LGBTQ+ Health Research Biostatistician/Data Scientist</t>
  </si>
  <si>
    <t>['r', 'python', 'sas', 'sas', 'sql', 'mysql', 'spss']</t>
  </si>
  <si>
    <t>{'analyst_tools': ['sas', 'spss'], 'databases': ['mysql'], 'programming': ['r', 'python', 'sas', 'sql']}</t>
  </si>
  <si>
    <t>['mongodb', 'mongodb', 'snowflake', 'tableau']</t>
  </si>
  <si>
    <t>{'analyst_tools': ['tableau'], 'cloud': ['snowflake'], 'databases': ['mongodb'], 'programming': ['mongodb']}</t>
  </si>
  <si>
    <t>Data analyst Qlikview/Qliksense F/H</t>
  </si>
  <si>
    <t>Sorya ABDELSADOK</t>
  </si>
  <si>
    <t>['php', 'visual basic', 'vba', 'excel']</t>
  </si>
  <si>
    <t>{'analyst_tools': ['excel'], 'programming': ['php', 'visual basic', 'vba']}</t>
  </si>
  <si>
    <t>via Jobs At Nedbank</t>
  </si>
  <si>
    <t>Wo-862) (Ejc-94)</t>
  </si>
  <si>
    <t>['aws', 'gcp', 'azure', 'kafka', 'docker']</t>
  </si>
  <si>
    <t>{'cloud': ['aws', 'gcp', 'azure'], 'libraries': ['kafka'], 'other': ['docker']}</t>
  </si>
  <si>
    <t>Business Intelligence Analyst Emea</t>
  </si>
  <si>
    <t>['nosql', 'mongo', 'aws', 'hadoop', 'kafka', 'docker', 'kubernetes', 'atlassian']</t>
  </si>
  <si>
    <t>{'cloud': ['aws'], 'libraries': ['hadoop', 'kafka'], 'other': ['docker', 'kubernetes', 'atlassian'], 'programming': ['nosql', 'mongo']}</t>
  </si>
  <si>
    <t>Senior Data Scientist. Job in San Francisco NBC4i Jobs</t>
  </si>
  <si>
    <t>Azure Dataops Engineer</t>
  </si>
  <si>
    <t>Real-Time Bidding Data Science Manager</t>
  </si>
  <si>
    <t>INVESTIGATIVE ANALYST</t>
  </si>
  <si>
    <t>Data Engineer AVEVA PI</t>
  </si>
  <si>
    <t>Reporting Financial Analyst for Research</t>
  </si>
  <si>
    <t>Data Scientist – Driving automation and energy</t>
  </si>
  <si>
    <t>['python', 'react', 'tableau']</t>
  </si>
  <si>
    <t>{'analyst_tools': ['tableau'], 'libraries': ['react'], 'programming': ['python']}</t>
  </si>
  <si>
    <t>['python', 'sql', 'nosql', 'numpy', 'pandas', 'keras', 'tensorflow', 'nltk', 'docker']</t>
  </si>
  <si>
    <t>{'libraries': ['numpy', 'pandas', 'keras', 'tensorflow', 'nltk'], 'other': ['docker'], 'programming': ['python', 'sql', 'nosql']}</t>
  </si>
  <si>
    <t>Data Scientist for the Development of Optical Surface Metrology...</t>
  </si>
  <si>
    <t>['sql', 'redshift', 'windows', 'unix', 'tableau', 'power bi', 'looker']</t>
  </si>
  <si>
    <t>{'analyst_tools': ['tableau', 'power bi', 'looker'], 'cloud': ['redshift'], 'os': ['windows', 'unix'], 'programming': ['sql']}</t>
  </si>
  <si>
    <t>Data engeneer</t>
  </si>
  <si>
    <t>['sql', 'python', 'postgresql', 'oracle', 'hadoop', 'spark']</t>
  </si>
  <si>
    <t>{'cloud': ['oracle'], 'databases': ['postgresql'], 'libraries': ['hadoop', 'spark'], 'programming': ['sql', 'python']}</t>
  </si>
  <si>
    <t>Obinex</t>
  </si>
  <si>
    <t>['javascript', 'sql', 'bigquery', 'sharepoint', 'excel', 'powerpoint']</t>
  </si>
  <si>
    <t>{'analyst_tools': ['sharepoint', 'excel', 'powerpoint'], 'cloud': ['bigquery'], 'programming': ['javascript', 'sql']}</t>
  </si>
  <si>
    <t>['python', 'perl', 'bash', 'linux', 'unix']</t>
  </si>
  <si>
    <t>{'os': ['linux', 'unix'], 'programming': ['python', 'perl', 'bash']}</t>
  </si>
  <si>
    <t>Cybolt</t>
  </si>
  <si>
    <t>Director, AI &amp; Data Science</t>
  </si>
  <si>
    <t>Customer Experience Data Analyst (CX) - Philippines</t>
  </si>
  <si>
    <t>Ingénieur Data Analyst Système Embarqué F/H</t>
  </si>
  <si>
    <t>Solaize, France</t>
  </si>
  <si>
    <t>BI&amp;A Manager</t>
  </si>
  <si>
    <t>Easyship</t>
  </si>
  <si>
    <t>['sql', 'python', 'scala', 'java', 'bigquery', 'gcp', 'kafka', 'git']</t>
  </si>
  <si>
    <t>{'cloud': ['bigquery', 'gcp'], 'libraries': ['kafka'], 'other': ['git'], 'programming': ['sql', 'python', 'scala', 'java']}</t>
  </si>
  <si>
    <t>Associate Data Analyst - Operations</t>
  </si>
  <si>
    <t>via Chalhoub Group</t>
  </si>
  <si>
    <t>['sql', 'sas', 'sas', 'python', 'oracle', 'hadoop', 'tableau', 'power bi']</t>
  </si>
  <si>
    <t>{'analyst_tools': ['sas', 'tableau', 'power bi'], 'cloud': ['oracle'], 'libraries': ['hadoop'], 'programming': ['sql', 'sas', 'python']}</t>
  </si>
  <si>
    <t>['python', 'mongo', 'kubernetes', 'docker', 'git', 'jira']</t>
  </si>
  <si>
    <t>{'async': ['jira'], 'other': ['kubernetes', 'docker', 'git'], 'programming': ['python', 'mongo']}</t>
  </si>
  <si>
    <t>Development Data Analyst, the Fund for Johns Hopkins Medicine</t>
  </si>
  <si>
    <t>['sql', 'vmware', 'azure', 'aws', 'windows', 'linux', 'sharepoint']</t>
  </si>
  <si>
    <t>{'analyst_tools': ['sharepoint'], 'cloud': ['vmware', 'azure', 'aws'], 'os': ['windows', 'linux'], 'programming': ['sql']}</t>
  </si>
  <si>
    <t>via Geneve-Jobs.ch</t>
  </si>
  <si>
    <t>Kempinski Hotels SA</t>
  </si>
  <si>
    <t>Senior Platform Engineer, Datastores</t>
  </si>
  <si>
    <t>['golang', 'mongodb', 'mongodb', 'postgresql', 'redis', 'aws', 'azure', 'terraform']</t>
  </si>
  <si>
    <t>{'cloud': ['aws', 'azure'], 'databases': ['mongodb', 'postgresql', 'redis'], 'other': ['terraform'], 'programming': ['golang', 'mongodb']}</t>
  </si>
  <si>
    <t>via DoubleVerify - Talentify</t>
  </si>
  <si>
    <t>Nordic Jobs Worldwide</t>
  </si>
  <si>
    <t>['sql', 'nosql', 'python', 'aws', 'gcp', 'azure', 'hadoop', 'spark', 'pyspark', 'airflow', 'kafka', 'tableau', 'looker', 'kubernetes']</t>
  </si>
  <si>
    <t>{'analyst_tools': ['tableau', 'looker'], 'cloud': ['aws', 'gcp', 'azure'], 'libraries': ['hadoop', 'spark', 'pyspark', 'airflow', 'kafka'], 'other': ['kubernetes'], 'programming': ['sql', 'nosql', 'python']}</t>
  </si>
  <si>
    <t>['azure', 'windows', 'linux', 'outlook']</t>
  </si>
  <si>
    <t>{'analyst_tools': ['outlook'], 'cloud': ['azure'], 'os': ['windows', 'linux']}</t>
  </si>
  <si>
    <t>Tech Lead- Qlik/SQL/redshift</t>
  </si>
  <si>
    <t>['sql', 'python', 'aws', 'airflow', 'hadoop', 'spark', 'kafka']</t>
  </si>
  <si>
    <t>{'cloud': ['aws'], 'libraries': ['airflow', 'hadoop', 'spark', 'kafka'], 'programming': ['sql', 'python']}</t>
  </si>
  <si>
    <t>['azure', 'outlook', 'excel', 'word']</t>
  </si>
  <si>
    <t>{'analyst_tools': ['outlook', 'excel', 'word'], 'cloud': ['azure']}</t>
  </si>
  <si>
    <t>Power BI Data Analyst Carnaxide</t>
  </si>
  <si>
    <t>Senior Data Scientist - Credit Risk and Marketing Analytics</t>
  </si>
  <si>
    <t>T21) : Profesional Data Scientist Region Norte :</t>
  </si>
  <si>
    <t>Airfinity</t>
  </si>
  <si>
    <t>Defense Intelligence Agency</t>
  </si>
  <si>
    <t>Senior Technical Data Solution Architect / Engineer (ETL)</t>
  </si>
  <si>
    <t>['java', 'scala', 'python', 'r', 'sql', 'oracle', 'aws', 'redshift', 'hadoop', 'airflow', 'spark']</t>
  </si>
  <si>
    <t>{'cloud': ['oracle', 'aws', 'redshift'], 'libraries': ['hadoop', 'airflow', 'spark'], 'programming': ['java', 'scala', 'python', 'r', 'sql']}</t>
  </si>
  <si>
    <t>Data analyst (Inmediata)</t>
  </si>
  <si>
    <t>Semillero Phyton By Analytics</t>
  </si>
  <si>
    <t>['sql', 'oracle', 'express', 'power bi', 'tableau']</t>
  </si>
  <si>
    <t>{'analyst_tools': ['power bi', 'tableau'], 'cloud': ['oracle'], 'programming': ['sql'], 'webframeworks': ['express']}</t>
  </si>
  <si>
    <t>MayaInsights</t>
  </si>
  <si>
    <t>['sql', 'python', 'postgresql', 'bigquery', 'azure', 'looker', 'github']</t>
  </si>
  <si>
    <t>{'analyst_tools': ['looker'], 'cloud': ['bigquery', 'azure'], 'databases': ['postgresql'], 'other': ['github'], 'programming': ['sql', 'python']}</t>
  </si>
  <si>
    <t>Senior Pricing Analyst for Groupon</t>
  </si>
  <si>
    <t>['swift', 'sql', 'python', 'r', 'spreadsheet']</t>
  </si>
  <si>
    <t>{'analyst_tools': ['spreadsheet'], 'programming': ['swift', 'sql', 'python', 'r']}</t>
  </si>
  <si>
    <t>Senior Site Reliability Developer - Oracle Heath Data &amp; Analytics...</t>
  </si>
  <si>
    <t>['python', 'ruby', 'ruby', 'bash', 'c++', 'java', 'javascript', 'go', 'oracle', 'linux', 'docker', 'kubernetes']</t>
  </si>
  <si>
    <t>{'cloud': ['oracle'], 'os': ['linux'], 'other': ['docker', 'kubernetes'], 'programming': ['python', 'ruby', 'bash', 'c++', 'java', 'javascript', 'go'], 'webframeworks': ['ruby']}</t>
  </si>
  <si>
    <t>Business Analyst Sênior</t>
  </si>
  <si>
    <t>Analyst Interns</t>
  </si>
  <si>
    <t>Alliance Healthcare Group Limited</t>
  </si>
  <si>
    <t>['sql', 'python', 'scala', 'r', 'postgresql', 'snowflake', 'redshift', 'spark', 'jupyter', 'kafka', 'hadoop', 'pyspark', 'pandas', 'looker', 'tableau', 'power bi']</t>
  </si>
  <si>
    <t>{'analyst_tools': ['looker', 'tableau', 'power bi'], 'cloud': ['snowflake', 'redshift'], 'databases': ['postgresql'], 'libraries': ['spark', 'jupyter', 'kafka', 'hadoop', 'pyspark', 'pandas'], 'programming': ['sql', 'python', 'scala', 'r']}</t>
  </si>
  <si>
    <t>['powershell', 'windows', 'splunk']</t>
  </si>
  <si>
    <t>{'analyst_tools': ['splunk'], 'os': ['windows'], 'programming': ['powershell']}</t>
  </si>
  <si>
    <t>['python', 'aws', 'databricks', 'spark', 'terraform', 'jira', 'confluence', 'zoom', 'microsoft teams', 'slack']</t>
  </si>
  <si>
    <t>{'async': ['jira', 'confluence'], 'cloud': ['aws', 'databricks'], 'libraries': ['spark'], 'other': ['terraform'], 'programming': ['python'], 'sync': ['zoom', 'microsoft teams', 'slack']}</t>
  </si>
  <si>
    <t>['sas', 'sas', 'spark']</t>
  </si>
  <si>
    <t>{'analyst_tools': ['sas'], 'libraries': ['spark'], 'programming': ['sas']}</t>
  </si>
  <si>
    <t>Pi Systems Analyst</t>
  </si>
  <si>
    <t>['sql', 'powershell', 'aws', 'angular', 'excel']</t>
  </si>
  <si>
    <t>{'analyst_tools': ['excel'], 'cloud': ['aws'], 'programming': ['sql', 'powershell'], 'webframeworks': ['angular']}</t>
  </si>
  <si>
    <t>Flaim</t>
  </si>
  <si>
    <t>Rindus</t>
  </si>
  <si>
    <t>['typescript', 'sql', 'aws', 'react']</t>
  </si>
  <si>
    <t>{'cloud': ['aws'], 'libraries': ['react'], 'programming': ['typescript', 'sql']}</t>
  </si>
  <si>
    <t>Stage Ingénieur Financier / Data Scientist H/F</t>
  </si>
  <si>
    <t>Blooms Group</t>
  </si>
  <si>
    <t>Invia Group</t>
  </si>
  <si>
    <t>['microstrategy', 'tableau', 'looker']</t>
  </si>
  <si>
    <t>{'analyst_tools': ['microstrategy', 'tableau', 'looker']}</t>
  </si>
  <si>
    <t>Entry Software Engineer Backend</t>
  </si>
  <si>
    <t>['java', 'gcp', 'aws', 'excel', 'git']</t>
  </si>
  <si>
    <t>{'analyst_tools': ['excel'], 'cloud': ['gcp', 'aws'], 'other': ['git'], 'programming': ['java']}</t>
  </si>
  <si>
    <t>['aws', 'kubernetes', 'terraform', 'github']</t>
  </si>
  <si>
    <t>{'cloud': ['aws'], 'other': ['kubernetes', 'terraform', 'github']}</t>
  </si>
  <si>
    <t>['r', 'python', 'sql', 'c++', 'javascript', 'go', 'tableau', 'power bi']</t>
  </si>
  <si>
    <t>{'analyst_tools': ['tableau', 'power bi'], 'programming': ['r', 'python', 'sql', 'c++', 'javascript', 'go']}</t>
  </si>
  <si>
    <t>Data Engineer im Bereich Data Integration (m/w/d)</t>
  </si>
  <si>
    <t>Data Analyst (DBT)</t>
  </si>
  <si>
    <t>Data Scientist, Core - Korea</t>
  </si>
  <si>
    <t>Jr. Systems Engineer - Code Deployment</t>
  </si>
  <si>
    <t>['sql', 'oracle', 'windows', 'unix', 'jenkins']</t>
  </si>
  <si>
    <t>{'cloud': ['oracle'], 'os': ['windows', 'unix'], 'other': ['jenkins'], 'programming': ['sql']}</t>
  </si>
  <si>
    <t>Freelance Data Modelleur/Data Engineer</t>
  </si>
  <si>
    <t>SQL Engineer (Data Analytics)</t>
  </si>
  <si>
    <t>['python', 'sql', 'gcp', 'aws', 'azure', 'tableau', 'power bi']</t>
  </si>
  <si>
    <t>{'analyst_tools': ['tableau', 'power bi'], 'cloud': ['gcp', 'aws', 'azure'], 'programming': ['python', 'sql']}</t>
  </si>
  <si>
    <t>Data Analyst till Bolag inom Rymdbranschen</t>
  </si>
  <si>
    <t>['python', 'java', 'scala', 'aws', 'azure', 'gcp', 'databricks']</t>
  </si>
  <si>
    <t>{'cloud': ['aws', 'azure', 'gcp', 'databricks'], 'programming': ['python', 'java', 'scala']}</t>
  </si>
  <si>
    <t>Data Scientist (RWE)</t>
  </si>
  <si>
    <t>Medaffcon</t>
  </si>
  <si>
    <t>Club Feast</t>
  </si>
  <si>
    <t>Business Analyst | Contract | Banking</t>
  </si>
  <si>
    <t>Web Business Analyst</t>
  </si>
  <si>
    <t>['php', 'html', 'drupal', 'laravel']</t>
  </si>
  <si>
    <t>{'programming': ['php', 'html'], 'webframeworks': ['drupal', 'laravel']}</t>
  </si>
  <si>
    <t>Reporting Analytics Developer</t>
  </si>
  <si>
    <t>Senior Business Analyst (Service Excellence Data Analysis)</t>
  </si>
  <si>
    <t>['gcp', 'tensorflow']</t>
  </si>
  <si>
    <t>{'cloud': ['gcp'], 'libraries': ['tensorflow']}</t>
  </si>
  <si>
    <t>Edgecliff Village, TX</t>
  </si>
  <si>
    <t>Data Science Engineer Internship</t>
  </si>
  <si>
    <t>['opencv', 'tensorflow', 'pytorch', 'mxnet', 'linux']</t>
  </si>
  <si>
    <t>{'libraries': ['opencv', 'tensorflow', 'pytorch', 'mxnet'], 'os': ['linux']}</t>
  </si>
  <si>
    <t>Software Engineer – Backend</t>
  </si>
  <si>
    <t>['c#', 'sql', 'sql server', 'aws', 'asp.net', 'github']</t>
  </si>
  <si>
    <t>{'cloud': ['aws'], 'databases': ['sql server'], 'other': ['github'], 'programming': ['c#', 'sql'], 'webframeworks': ['asp.net']}</t>
  </si>
  <si>
    <t>Gelves, Spain</t>
  </si>
  <si>
    <t>Data Analyst (Python/API/Google Console)) for e-commerce (Work...</t>
  </si>
  <si>
    <t>SM Ltd.</t>
  </si>
  <si>
    <t>['scala', 'python', 'aws', 'azure']</t>
  </si>
  <si>
    <t>{'cloud': ['aws', 'azure'], 'programming': ['scala', 'python']}</t>
  </si>
  <si>
    <t>Data Scientist - Insurance - 40k - Contract</t>
  </si>
  <si>
    <t>Sr. Data Analyst (FC044)</t>
  </si>
  <si>
    <t>Lead Developer Finance Data Engineering</t>
  </si>
  <si>
    <t>['sql', 'python', 'html', 'css', 'go', 'oracle', 'power bi', 'sap', 'sharepoint', 'visio', 'flow']</t>
  </si>
  <si>
    <t>{'analyst_tools': ['power bi', 'sap', 'sharepoint', 'visio'], 'cloud': ['oracle'], 'other': ['flow'], 'programming': ['sql', 'python', 'html', 'css', 'go']}</t>
  </si>
  <si>
    <t>Senior Data Engineer - with Growth Opportunities</t>
  </si>
  <si>
    <t>Mindtickle</t>
  </si>
  <si>
    <t>['mongodb', 'mongodb', 'python', 'scala', 'sql', 'postgresql', 'snowflake', 'aws', 'spark', 'kafka', 'kubernetes']</t>
  </si>
  <si>
    <t>{'cloud': ['snowflake', 'aws'], 'databases': ['mongodb', 'postgresql'], 'libraries': ['spark', 'kafka'], 'other': ['kubernetes'], 'programming': ['mongodb', 'python', 'scala', 'sql']}</t>
  </si>
  <si>
    <t>Cal Tex Protective Coatings, Inc.</t>
  </si>
  <si>
    <t>['sql', 'sql server', 'gcp', 'excel']</t>
  </si>
  <si>
    <t>{'analyst_tools': ['excel'], 'cloud': ['gcp'], 'databases': ['sql server'], 'programming': ['sql']}</t>
  </si>
  <si>
    <t>Vanderlande Industries Software Private Limited</t>
  </si>
  <si>
    <t>['aws', 'azure', 'redshift', 'tableau']</t>
  </si>
  <si>
    <t>{'analyst_tools': ['tableau'], 'cloud': ['aws', 'azure', 'redshift']}</t>
  </si>
  <si>
    <t>Data Senior con Snowflake</t>
  </si>
  <si>
    <t>Category Intelligence Analyst</t>
  </si>
  <si>
    <t>Lampa, Chile</t>
  </si>
  <si>
    <t>Zalopay, Mobile Software Engineer</t>
  </si>
  <si>
    <t>Senior &amp; Lead Data Engineer / Consultant</t>
  </si>
  <si>
    <t>['sql', 'sql server', 'azure', 'aws', 'snowflake', 'databricks']</t>
  </si>
  <si>
    <t>{'cloud': ['azure', 'aws', 'snowflake', 'databricks'], 'databases': ['sql server'], 'programming': ['sql']}</t>
  </si>
  <si>
    <t>Software Engineer I, Operational Finance, Data</t>
  </si>
  <si>
    <t>['java', 'ruby', 'ruby', 'mongodb', 'mongodb', 'javascript', 'clojure', 'kotlin', 'scala', 'go', 'postgresql', 'redis', 'aws', 'graphql', 'react', 'kubernetes', 'github', 'flow', 'docker']</t>
  </si>
  <si>
    <t>{'cloud': ['aws'], 'databases': ['mongodb', 'postgresql', 'redis'], 'libraries': ['graphql', 'react'], 'other': ['kubernetes', 'github', 'flow', 'docker'], 'programming': ['java', 'ruby', 'mongodb', 'javascript', 'clojure', 'kotlin', 'scala', 'go'], 'webframeworks': ['ruby']}</t>
  </si>
  <si>
    <t>Data Engineer Senior and Principal Consultants</t>
  </si>
  <si>
    <t>Agile Analytics</t>
  </si>
  <si>
    <t>['sql', 'databricks', 'azure', 'microsoft teams']</t>
  </si>
  <si>
    <t>{'cloud': ['databricks', 'azure'], 'programming': ['sql'], 'sync': ['microsoft teams']}</t>
  </si>
  <si>
    <t>Travel Daily Media Group</t>
  </si>
  <si>
    <t>Junior IT Business Analyst - Rotational Scheme</t>
  </si>
  <si>
    <t>Data Specialist On Real Time/iot</t>
  </si>
  <si>
    <t>Data Privacy Specialist</t>
  </si>
  <si>
    <t>Consultor/a Advanced Analytics</t>
  </si>
  <si>
    <t>['python', 'sql', 'redshift', 'jupyter', 'numpy', 'pandas', 'matplotlib', 'keras', 'tensorflow']</t>
  </si>
  <si>
    <t>{'cloud': ['redshift'], 'libraries': ['jupyter', 'numpy', 'pandas', 'matplotlib', 'keras', 'tensorflow'], 'programming': ['python', 'sql']}</t>
  </si>
  <si>
    <t>required Data Scientist</t>
  </si>
  <si>
    <t>MSF Shared IT Services, z.s.</t>
  </si>
  <si>
    <t>Data analyst settore energetico</t>
  </si>
  <si>
    <t>Senior Software Engineer - Data &amp; Personalization</t>
  </si>
  <si>
    <t>['sql', 'sql server', 'aws', 'oracle', 'airflow']</t>
  </si>
  <si>
    <t>{'cloud': ['aws', 'oracle'], 'databases': ['sql server'], 'libraries': ['airflow'], 'programming': ['sql']}</t>
  </si>
  <si>
    <t>Data Science Advisor- Clinical Pharmacy Analytics</t>
  </si>
  <si>
    <t>Data Science (Machine Learning Models) Intern [Jan 2024 - Jun 2024]</t>
  </si>
  <si>
    <t>Data Solutions Delivery Lead Copenhagen K, Denmark Posted on...</t>
  </si>
  <si>
    <t>Civil Project Engineer</t>
  </si>
  <si>
    <t>LifeLabs</t>
  </si>
  <si>
    <t>Data Scientist (AdTech)</t>
  </si>
  <si>
    <t>Big Data Software Engineer - Observability and Reliability Engineering</t>
  </si>
  <si>
    <t>['java', 'python', 'spark', 'airflow', 'jupyter', 'unix', 'kubernetes']</t>
  </si>
  <si>
    <t>{'libraries': ['spark', 'airflow', 'jupyter'], 'os': ['unix'], 'other': ['kubernetes'], 'programming': ['java', 'python']}</t>
  </si>
  <si>
    <t>Equalum</t>
  </si>
  <si>
    <t>['scala', 'java', 'css', 'javascript', 'mongodb', 'mongodb', 'bash', 'kafka', 'spark', 'react', 'selenium', 'node.js', 'linux', 'flow']</t>
  </si>
  <si>
    <t>{'databases': ['mongodb'], 'libraries': ['kafka', 'spark', 'react', 'selenium'], 'os': ['linux'], 'other': ['flow'], 'programming': ['scala', 'java', 'css', 'javascript', 'mongodb', 'bash'], 'webframeworks': ['node.js']}</t>
  </si>
  <si>
    <t>Customer Insights Analyst - Panel</t>
  </si>
  <si>
    <t>Senior Web Analytics Analyst</t>
  </si>
  <si>
    <t>Clinical Data Reviewer</t>
  </si>
  <si>
    <t>Quality &amp; Reliability Engineer</t>
  </si>
  <si>
    <t>DATA SCIENTIST - RESPONSABLE F/H</t>
  </si>
  <si>
    <t>ISCISTECH Business Solution Sdn Bhd</t>
  </si>
  <si>
    <t>Thalia / buch internetstores AG</t>
  </si>
  <si>
    <t>Data and Reports Specialist - Pasig City</t>
  </si>
  <si>
    <t>Software Engineer - Live Streaming Infrastructure - Data...</t>
  </si>
  <si>
    <t>['go', 'c', 'c++', 'java', 'python', 'hadoop', 'spark', 'kafka']</t>
  </si>
  <si>
    <t>{'libraries': ['hadoop', 'spark', 'kafka'], 'programming': ['go', 'c', 'c++', 'java', 'python']}</t>
  </si>
  <si>
    <t>Data Science Actuary</t>
  </si>
  <si>
    <t>Counterpart</t>
  </si>
  <si>
    <t>Data Engineer - SQL, AWS Athena</t>
  </si>
  <si>
    <t>CareerConnects</t>
  </si>
  <si>
    <t>['r', 'python', 'sql', 'aws', 'azure', 'gcp', 'excel', 'tableau']</t>
  </si>
  <si>
    <t>{'analyst_tools': ['excel', 'tableau'], 'cloud': ['aws', 'azure', 'gcp'], 'programming': ['r', 'python', 'sql']}</t>
  </si>
  <si>
    <t>Data Engineer AWS (100% Remoto)</t>
  </si>
  <si>
    <t>['python', 'scala', 'dynamodb', 'aws', 'spark', 'git', 'jenkins']</t>
  </si>
  <si>
    <t>{'cloud': ['aws'], 'databases': ['dynamodb'], 'libraries': ['spark'], 'other': ['git', 'jenkins'], 'programming': ['python', 'scala']}</t>
  </si>
  <si>
    <t>Geekydrop</t>
  </si>
  <si>
    <t>['javascript', 'kotlin', 'go', 'python', 'swift']</t>
  </si>
  <si>
    <t>{'programming': ['javascript', 'kotlin', 'go', 'python', 'swift']}</t>
  </si>
  <si>
    <t>['javascript', 'sql', 'python', 'java', 'mysql', 'oracle', 'linux']</t>
  </si>
  <si>
    <t>{'cloud': ['oracle'], 'databases': ['mysql'], 'os': ['linux'], 'programming': ['javascript', 'sql', 'python', 'java']}</t>
  </si>
  <si>
    <t>WIT Talent Solutions Limited</t>
  </si>
  <si>
    <t>['sql', 't-sql', 'linux', 'ssis', 'ssrs', 'flow']</t>
  </si>
  <si>
    <t>{'analyst_tools': ['ssis', 'ssrs'], 'os': ['linux'], 'other': ['flow'], 'programming': ['sql', 't-sql']}</t>
  </si>
  <si>
    <t>BETACOM SRL sta cercando DATA SCIENTIST JR</t>
  </si>
  <si>
    <t>['javascript', 'mysql', 'redis', 'aws', 'git', 'kubernetes']</t>
  </si>
  <si>
    <t>{'cloud': ['aws'], 'databases': ['mysql', 'redis'], 'other': ['git', 'kubernetes'], 'programming': ['javascript']}</t>
  </si>
  <si>
    <t>Senior Open Source Software Platform Engineer</t>
  </si>
  <si>
    <t>['elasticsearch', 'gcp', 'azure', 'airflow', 'kafka', 'hadoop', 'linux', 'github', 'docker', 'jenkins', 'ansible', 'git', 'terraform', 'kubernetes']</t>
  </si>
  <si>
    <t>{'cloud': ['gcp', 'azure'], 'databases': ['elasticsearch'], 'libraries': ['airflow', 'kafka', 'hadoop'], 'os': ['linux'], 'other': ['github', 'docker', 'jenkins', 'ansible', 'git', 'terraform', 'kubernetes']}</t>
  </si>
  <si>
    <t>Hello World Recruitment</t>
  </si>
  <si>
    <t>Data Analyst (Excel/ETL)</t>
  </si>
  <si>
    <t>rhenag Rheinische Energie AG</t>
  </si>
  <si>
    <t>Leading Talent</t>
  </si>
  <si>
    <t>['java', 'scala', 'nosql', 'go', 'hadoop', 'spark', 'docker']</t>
  </si>
  <si>
    <t>{'libraries': ['hadoop', 'spark'], 'other': ['docker'], 'programming': ['java', 'scala', 'nosql', 'go']}</t>
  </si>
  <si>
    <t>['python', 'sql', 'java', 'ssis', 'power bi', 'qlik']</t>
  </si>
  <si>
    <t>{'analyst_tools': ['ssis', 'power bi', 'qlik'], 'programming': ['python', 'sql', 'java']}</t>
  </si>
  <si>
    <t>Ozil Consultants</t>
  </si>
  <si>
    <t>Oracle Hcm Support Engineer</t>
  </si>
  <si>
    <t>Marketing Manager, Analytics and Insights</t>
  </si>
  <si>
    <t>['go', 'alteryx', 'tableau', 'excel']</t>
  </si>
  <si>
    <t>{'analyst_tools': ['alteryx', 'tableau', 'excel'], 'programming': ['go']}</t>
  </si>
  <si>
    <t>ZaibStaffing Solutions</t>
  </si>
  <si>
    <t>Caterpillar (Autonomy &amp; Automation)</t>
  </si>
  <si>
    <t>Talentbot Technologies</t>
  </si>
  <si>
    <t>['python', 'aws', 'spark', 'kafka', 'jenkins', 'docker', 'terraform']</t>
  </si>
  <si>
    <t>{'cloud': ['aws'], 'libraries': ['spark', 'kafka'], 'other': ['jenkins', 'docker', 'terraform'], 'programming': ['python']}</t>
  </si>
  <si>
    <t>['python', 'java', 'javascript', 'pandas', 'numpy', 'scikit-learn', 'flask', 'tableau']</t>
  </si>
  <si>
    <t>{'analyst_tools': ['tableau'], 'libraries': ['pandas', 'numpy', 'scikit-learn'], 'programming': ['python', 'java', 'javascript'], 'webframeworks': ['flask']}</t>
  </si>
  <si>
    <t>via Omnicom Health Group | Careers Center | Welcome - ICIMS</t>
  </si>
  <si>
    <t>['c#', 't-sql', 'sql', 'javascript', 'sql server', 'azure', 'sap', 'chef', 'docker']</t>
  </si>
  <si>
    <t>{'analyst_tools': ['sap'], 'cloud': ['azure'], 'databases': ['sql server'], 'other': ['chef', 'docker'], 'programming': ['c#', 't-sql', 'sql', 'javascript']}</t>
  </si>
  <si>
    <t>IIoT Software Engineer</t>
  </si>
  <si>
    <t>四零四科技股份有限公司</t>
  </si>
  <si>
    <t>['shell', 'azure', 'aws', 'linux', 'git', 'docker', 'ansible']</t>
  </si>
  <si>
    <t>{'cloud': ['azure', 'aws'], 'os': ['linux'], 'other': ['git', 'docker', 'ansible'], 'programming': ['shell']}</t>
  </si>
  <si>
    <t>Mineral Wells, TX</t>
  </si>
  <si>
    <t>Data Product Analyst - Data &amp; Analytics HR</t>
  </si>
  <si>
    <t>Legal Analyst Intern</t>
  </si>
  <si>
    <t>Tamarind Intelligence</t>
  </si>
  <si>
    <t>AUTO &amp; GENERAL (SEA) SERVICES PTE. LIMITED</t>
  </si>
  <si>
    <t>Moonfrog Labs</t>
  </si>
  <si>
    <t>LEW</t>
  </si>
  <si>
    <t>Freelance Trainer for Data Science with Python</t>
  </si>
  <si>
    <t>PINNACLE Innovation and Education FZ LLC</t>
  </si>
  <si>
    <t>Sviluppatore Bi/Data Engineer</t>
  </si>
  <si>
    <t>Nichelino, Metropolitan City of Turin, Italy</t>
  </si>
  <si>
    <t>Senior Software Engineer - Scientific Applications</t>
  </si>
  <si>
    <t>Kings Park WA, Australia</t>
  </si>
  <si>
    <t>via Logo - DUG Technology</t>
  </si>
  <si>
    <t>DUG</t>
  </si>
  <si>
    <t>Manulife Financial Corporation</t>
  </si>
  <si>
    <t>Kiryat Bialik, Israel</t>
  </si>
  <si>
    <t>Rafael Advanced Defense Systems</t>
  </si>
  <si>
    <t>Ingénieur Master Data H/F</t>
  </si>
  <si>
    <t>EXPECTRA</t>
  </si>
  <si>
    <t>New Business Performance and Customer Insights Analyst</t>
  </si>
  <si>
    <t>Tower Limited</t>
  </si>
  <si>
    <t>FIELD OUTSOURCE ASIA INC.</t>
  </si>
  <si>
    <t>Qualfon Philippines, Inc.</t>
  </si>
  <si>
    <t>Computacenter (UK) Ltd</t>
  </si>
  <si>
    <t>VIE - Electrical &amp; communication engineer</t>
  </si>
  <si>
    <t>Data Analyst - IT Applications - (Job Number: HSC00000708)</t>
  </si>
  <si>
    <t>FDA Safety Data Scientist</t>
  </si>
  <si>
    <t>Consumer Data Specialist ‎</t>
  </si>
  <si>
    <t>['scala', 'azure', 'databricks', 'pyspark', 'github']</t>
  </si>
  <si>
    <t>{'cloud': ['azure', 'databricks'], 'libraries': ['pyspark'], 'other': ['github'], 'programming': ['scala']}</t>
  </si>
  <si>
    <t>Apprentissage - BAC+5 - Data Modeler (H/F)</t>
  </si>
  <si>
    <t>2023-6990_Systems Engineer</t>
  </si>
  <si>
    <t>['bash', 'python', 'r', 'vmware', 'azure', 'aws', 'arch', 'linux', 'redhat', 'windows', 'ansible']</t>
  </si>
  <si>
    <t>{'cloud': ['vmware', 'azure', 'aws'], 'os': ['arch', 'linux', 'redhat', 'windows'], 'other': ['ansible'], 'programming': ['bash', 'python', 'r']}</t>
  </si>
  <si>
    <t>TradeOn SA</t>
  </si>
  <si>
    <t>['python', 'sql', 'html', 'sas', 'sas', 'r', 'scala', 'java', 'c', 'aws', 'azure', 'gcp', 'pyspark', 'excel', 'git', 'docker', 'kubernetes']</t>
  </si>
  <si>
    <t>{'analyst_tools': ['sas', 'excel'], 'cloud': ['aws', 'azure', 'gcp'], 'libraries': ['pyspark'], 'other': ['git', 'docker', 'kubernetes'], 'programming': ['python', 'sql', 'html', 'sas', 'r', 'scala', 'java', 'c']}</t>
  </si>
  <si>
    <t>Revenue Management Data Scientist</t>
  </si>
  <si>
    <t>Testbook</t>
  </si>
  <si>
    <t>Glassdome</t>
  </si>
  <si>
    <t>['go', 'java', 'python', 'bigquery', 'airflow', 'express', 'kubernetes']</t>
  </si>
  <si>
    <t>{'cloud': ['bigquery'], 'libraries': ['airflow'], 'other': ['kubernetes'], 'programming': ['go', 'java', 'python'], 'webframeworks': ['express']}</t>
  </si>
  <si>
    <t>['python', 'sql', 'sql server', 'azure', 'excel', 'powerpoint', 'tableau', 'microstrategy', 'flow']</t>
  </si>
  <si>
    <t>{'analyst_tools': ['excel', 'powerpoint', 'tableau', 'microstrategy'], 'cloud': ['azure'], 'databases': ['sql server'], 'other': ['flow'], 'programming': ['python', 'sql']}</t>
  </si>
  <si>
    <t>['sql', 'python', 'scala', 'r', 'pyspark', 'pandas', 'matplotlib', 'seaborn']</t>
  </si>
  <si>
    <t>{'libraries': ['pyspark', 'pandas', 'matplotlib', 'seaborn'], 'programming': ['sql', 'python', 'scala', 'r']}</t>
  </si>
  <si>
    <t>['swift', 'node.js', 'excel', 'notion', 'slack']</t>
  </si>
  <si>
    <t>{'analyst_tools': ['excel'], 'async': ['notion'], 'programming': ['swift'], 'sync': ['slack'], 'webframeworks': ['node.js']}</t>
  </si>
  <si>
    <t>['java', 'python', 'pytorch', 'tensorflow', 'keras']</t>
  </si>
  <si>
    <t>{'libraries': ['pytorch', 'tensorflow', 'keras'], 'programming': ['java', 'python']}</t>
  </si>
  <si>
    <t>Storemaven</t>
  </si>
  <si>
    <t>['python', 'bigquery', 'gcp', 'aws', 'tensorflow', 'pytorch', 'scikit-learn', 'pandas', 'numpy', 'docker', 'kubernetes']</t>
  </si>
  <si>
    <t>{'cloud': ['bigquery', 'gcp', 'aws'], 'libraries': ['tensorflow', 'pytorch', 'scikit-learn', 'pandas', 'numpy'], 'other': ['docker', 'kubernetes'], 'programming': ['python']}</t>
  </si>
  <si>
    <t>Pharmaceutical Development Scientist</t>
  </si>
  <si>
    <t>Data Intelligence Senior Analyst in Fort, Taguig City</t>
  </si>
  <si>
    <t>Senior Data Analyst (JLPT N2 Level/Remote Work)</t>
  </si>
  <si>
    <t>Federal - SOC Tier 2 Senior Analyst</t>
  </si>
  <si>
    <t>Senior Data Analyst – Big Data &amp; Data Science</t>
  </si>
  <si>
    <t>Mobitel (Pvt) Ltd</t>
  </si>
  <si>
    <t>Business Analytic Intern</t>
  </si>
  <si>
    <t>Embecta</t>
  </si>
  <si>
    <t>Enterprise Systems Analyst</t>
  </si>
  <si>
    <t>Log. it Srl</t>
  </si>
  <si>
    <t>Regional Sales Analyst Andean</t>
  </si>
  <si>
    <t>Analyst, Data Machine Learning Operations 1</t>
  </si>
  <si>
    <t>NOVA Chemicals Corporation</t>
  </si>
  <si>
    <t>['python', 'scala', 'ruby', 'ruby', 'sql', 'azure']</t>
  </si>
  <si>
    <t>{'cloud': ['azure'], 'programming': ['python', 'scala', 'ruby', 'sql'], 'webframeworks': ['ruby']}</t>
  </si>
  <si>
    <t>BI Analyst - Fulfilment Operations Data Product (f/m/x)</t>
  </si>
  <si>
    <t>Sr. Data Scientist - Store and Omnichannel - Full-time / Part-time</t>
  </si>
  <si>
    <t>Senior Data Scientist (Remote) from CA, US, US</t>
  </si>
  <si>
    <t>Data Analyst III. Job in Decatur My Valley Jobs Today</t>
  </si>
  <si>
    <t>['go', 'sql', 'snowflake', 'tableau', 'looker', 'power bi']</t>
  </si>
  <si>
    <t>{'analyst_tools': ['tableau', 'looker', 'power bi'], 'cloud': ['snowflake'], 'programming': ['go', 'sql']}</t>
  </si>
  <si>
    <t>Network Operations Data Analyst</t>
  </si>
  <si>
    <t>['sql', 'r', 'python', 'sas', 'sas', 'gcp']</t>
  </si>
  <si>
    <t>{'analyst_tools': ['sas'], 'cloud': ['gcp'], 'programming': ['sql', 'r', 'python', 'sas']}</t>
  </si>
  <si>
    <t>Natura &amp;Co</t>
  </si>
  <si>
    <t>Desarrollador/a Pl/SQL Reporting</t>
  </si>
  <si>
    <t>SENIOR DATA SCIENTIST, ANALYTICS</t>
  </si>
  <si>
    <t>['python', 'pandas', 'numpy', 'jupyter', 'scikit-learn']</t>
  </si>
  <si>
    <t>{'libraries': ['pandas', 'numpy', 'jupyter', 'scikit-learn'], 'programming': ['python']}</t>
  </si>
  <si>
    <t>Specialist: Quality Assurance Analyst</t>
  </si>
  <si>
    <t>Data &amp; Analytics Graduate</t>
  </si>
  <si>
    <t>['python', 'r', 'sql', 'javascript', 'java', 'c#', 'sap']</t>
  </si>
  <si>
    <t>{'analyst_tools': ['sap'], 'programming': ['python', 'r', 'sql', 'javascript', 'java', 'c#']}</t>
  </si>
  <si>
    <t>ClearBank</t>
  </si>
  <si>
    <t>['sql', 'scala', 'python', 'go', 'azure', 'databricks', 'spark', 'tableau', 'terraform']</t>
  </si>
  <si>
    <t>{'analyst_tools': ['tableau'], 'cloud': ['azure', 'databricks'], 'libraries': ['spark'], 'other': ['terraform'], 'programming': ['sql', 'scala', 'python', 'go']}</t>
  </si>
  <si>
    <t>Senior Network Engineer Latam</t>
  </si>
  <si>
    <t>Joyride</t>
  </si>
  <si>
    <t>['python', 'java', 'scala', 'mysql', 'postgresql', 'bigquery', 'aws', 'gcp', 'azure', 'spark', 'kafka', 'flow']</t>
  </si>
  <si>
    <t>{'cloud': ['bigquery', 'aws', 'gcp', 'azure'], 'databases': ['mysql', 'postgresql'], 'libraries': ['spark', 'kafka'], 'other': ['flow'], 'programming': ['python', 'java', 'scala']}</t>
  </si>
  <si>
    <t>Principal Analyst Research and Data</t>
  </si>
  <si>
    <t>West Harrison, IN</t>
  </si>
  <si>
    <t>Genomic Data Analyst</t>
  </si>
  <si>
    <t>Astrix</t>
  </si>
  <si>
    <t>['sql', 'powershell', 'sql server', 'azure', 'vmware', 'windows', 'ssis', 'ssrs']</t>
  </si>
  <si>
    <t>{'analyst_tools': ['ssis', 'ssrs'], 'cloud': ['azure', 'vmware'], 'databases': ['sql server'], 'os': ['windows'], 'programming': ['sql', 'powershell']}</t>
  </si>
  <si>
    <t>Data Scientist/Informatiker im Bereich Master Data Management 80– 100%</t>
  </si>
  <si>
    <t>['python', 'azure', 'scikit-learn', 'tensorflow', 'pytorch', 'git']</t>
  </si>
  <si>
    <t>{'cloud': ['azure'], 'libraries': ['scikit-learn', 'tensorflow', 'pytorch'], 'other': ['git'], 'programming': ['python']}</t>
  </si>
  <si>
    <t>Marketing Data Analyst (Administrative Officer 2)</t>
  </si>
  <si>
    <t>Engineer, Implementation</t>
  </si>
  <si>
    <t>['sql', 'python', 'bash', 'aws', 'linux', 'windows', 'excel']</t>
  </si>
  <si>
    <t>{'analyst_tools': ['excel'], 'cloud': ['aws'], 'os': ['linux', 'windows'], 'programming': ['sql', 'python', 'bash']}</t>
  </si>
  <si>
    <t>Electrical &amp; Instrumentation Engineer</t>
  </si>
  <si>
    <t>Icodos</t>
  </si>
  <si>
    <t>Jobzem (20291298)</t>
  </si>
  <si>
    <t>Hartley People</t>
  </si>
  <si>
    <t>['sql', 'nosql', 'mongodb', 'mongodb', 'sql server', 'dynamodb', 'aws', 'oracle', 'spring', 'bitbucket', 'jenkins', 'docker', 'kubernetes']</t>
  </si>
  <si>
    <t>{'cloud': ['aws', 'oracle'], 'databases': ['mongodb', 'sql server', 'dynamodb'], 'libraries': ['spring'], 'other': ['bitbucket', 'jenkins', 'docker', 'kubernetes'], 'programming': ['sql', 'nosql', 'mongodb']}</t>
  </si>
  <si>
    <t>Risk MLOps Engineer</t>
  </si>
  <si>
    <t>Business Development Analyst (Hybrid)</t>
  </si>
  <si>
    <t>Massive Bio, Inc.</t>
  </si>
  <si>
    <t>Legal clerk/Data Analyst/Data Entry Clerk</t>
  </si>
  <si>
    <t>DollarGeneral</t>
  </si>
  <si>
    <t>['sql', 'shell', 'oracle', 'unix', 'jira', 'confluence']</t>
  </si>
  <si>
    <t>{'async': ['jira', 'confluence'], 'cloud': ['oracle'], 'os': ['unix'], 'programming': ['sql', 'shell']}</t>
  </si>
  <si>
    <t>Analyst, System Performance</t>
  </si>
  <si>
    <t>['t-sql', 'r', 'sql', 'snowflake', 'excel', 'qlik']</t>
  </si>
  <si>
    <t>{'analyst_tools': ['excel', 'qlik'], 'cloud': ['snowflake'], 'programming': ['t-sql', 'r', 'sql']}</t>
  </si>
  <si>
    <t>['assembly', 'sap', 'excel', 'power bi', 'flow']</t>
  </si>
  <si>
    <t>{'analyst_tools': ['sap', 'excel', 'power bi'], 'other': ['flow'], 'programming': ['assembly']}</t>
  </si>
  <si>
    <t>Data Engineer/snow flake developer</t>
  </si>
  <si>
    <t>Risk Resources</t>
  </si>
  <si>
    <t>['python', 'sql', 'shell', 'snowflake', 'aws', 'kafka', 'jira']</t>
  </si>
  <si>
    <t>{'async': ['jira'], 'cloud': ['snowflake', 'aws'], 'libraries': ['kafka'], 'programming': ['python', 'sql', 'shell']}</t>
  </si>
  <si>
    <t>E-commerce Analyst Intern</t>
  </si>
  <si>
    <t>Customore</t>
  </si>
  <si>
    <t>['vba', 'sql', 'excel', 'sheets']</t>
  </si>
  <si>
    <t>{'analyst_tools': ['excel', 'sheets'], 'programming': ['vba', 'sql']}</t>
  </si>
  <si>
    <t>Data Protection Analyst Dubai UAE</t>
  </si>
  <si>
    <t>Data Engineering Services (Contractor)</t>
  </si>
  <si>
    <t>easybox</t>
  </si>
  <si>
    <t>Junior Data Production Analyst</t>
  </si>
  <si>
    <t>Customer Insight Analyst. Job in Birmingham WDTN Jobs</t>
  </si>
  <si>
    <t>['sas', 'sas', 'python', 'r', 'gcp', 'bigquery']</t>
  </si>
  <si>
    <t>{'analyst_tools': ['sas'], 'cloud': ['gcp', 'bigquery'], 'programming': ['sas', 'python', 'r']}</t>
  </si>
  <si>
    <t>Retail Marketing Data Analyst</t>
  </si>
  <si>
    <t>Sr. Data Miner</t>
  </si>
  <si>
    <t>['sql', 'snowflake', 'azure', 'hadoop', 'tableau', 'power bi', 'excel']</t>
  </si>
  <si>
    <t>{'analyst_tools': ['tableau', 'power bi', 'excel'], 'cloud': ['snowflake', 'azure'], 'libraries': ['hadoop'], 'programming': ['sql']}</t>
  </si>
  <si>
    <t>Intern, Business Intelligence Data Analytics</t>
  </si>
  <si>
    <t>Data Scientist / Analyst International (m/w/d) in Düsseldorf...</t>
  </si>
  <si>
    <t>['python', 'bigquery', 'gcp', 'pyspark', 'windows', 'tableau']</t>
  </si>
  <si>
    <t>{'analyst_tools': ['tableau'], 'cloud': ['bigquery', 'gcp'], 'libraries': ['pyspark'], 'os': ['windows'], 'programming': ['python']}</t>
  </si>
  <si>
    <t>Apprenti Data Analyst Power Bi H/F</t>
  </si>
  <si>
    <t>Nomoko</t>
  </si>
  <si>
    <t>['python', 'sql', 'postgresql', 'aws', 'numpy', 'scikit-learn', 'pandas', 'airflow', 'pytorch', 'tensorflow', 'keras', 'gitlab']</t>
  </si>
  <si>
    <t>{'cloud': ['aws'], 'databases': ['postgresql'], 'libraries': ['numpy', 'scikit-learn', 'pandas', 'airflow', 'pytorch', 'tensorflow', 'keras'], 'other': ['gitlab'], 'programming': ['python', 'sql']}</t>
  </si>
  <si>
    <t>NovoEd, Inc.</t>
  </si>
  <si>
    <t>Purple Unicorn</t>
  </si>
  <si>
    <t>Data Analyst - Lisboa (REF: MVT)</t>
  </si>
  <si>
    <t>Cloud Engineer (m/w/d)</t>
  </si>
  <si>
    <t>['python', 'shell', 'perl', 'aws', 'azure', 'spark', 'hadoop', 'kafka', 'linux', 'terraform', 'ansible']</t>
  </si>
  <si>
    <t>{'cloud': ['aws', 'azure'], 'libraries': ['spark', 'hadoop', 'kafka'], 'os': ['linux'], 'other': ['terraform', 'ansible'], 'programming': ['python', 'shell', 'perl']}</t>
  </si>
  <si>
    <t>Senior Data Technologist</t>
  </si>
  <si>
    <t>Quality Headquarters Ltd</t>
  </si>
  <si>
    <t>Senior Data Analyst Associate</t>
  </si>
  <si>
    <t>['python', 'r', 'azure', 'aws', 'opencv', 'tensorflow', 'pyspark', 'spark', 'kafka', 'tableau', 'qlik', 'jira']</t>
  </si>
  <si>
    <t>{'analyst_tools': ['tableau', 'qlik'], 'async': ['jira'], 'cloud': ['azure', 'aws'], 'libraries': ['opencv', 'tensorflow', 'pyspark', 'spark', 'kafka'], 'programming': ['python', 'r']}</t>
  </si>
  <si>
    <t>['swift', 'azure', 'spark', 'power bi']</t>
  </si>
  <si>
    <t>{'analyst_tools': ['power bi'], 'cloud': ['azure'], 'libraries': ['spark'], 'programming': ['swift']}</t>
  </si>
  <si>
    <t>Business Analyst - Enterprise Data Systems</t>
  </si>
  <si>
    <t>Healthcare Industry Data Analyst</t>
  </si>
  <si>
    <t>Currance</t>
  </si>
  <si>
    <t>Data Scientist Koffie &amp; Thee</t>
  </si>
  <si>
    <t>Ref. 38-2023 so Senior Scientist</t>
  </si>
  <si>
    <t>Senior Data Scientist - Site Optimization</t>
  </si>
  <si>
    <t>Senior Business Analyst Officer</t>
  </si>
  <si>
    <t>บริษัท อัลติจูด ดีเวลลอปเม้นท์ จำกัด</t>
  </si>
  <si>
    <t>Assistant Operations Analyst</t>
  </si>
  <si>
    <t>Vine</t>
  </si>
  <si>
    <t>['python', 'aws', 'snowflake', 'tableau']</t>
  </si>
  <si>
    <t>{'analyst_tools': ['tableau'], 'cloud': ['aws', 'snowflake'], 'programming': ['python']}</t>
  </si>
  <si>
    <t>Head Ml Data Scientist</t>
  </si>
  <si>
    <t>Reference Data analyst</t>
  </si>
  <si>
    <t>Data Science Junior Developer</t>
  </si>
  <si>
    <t>IoTsens</t>
  </si>
  <si>
    <t>['java', 'python', 'html', 'css', 'spring', 'pandas', 'seaborn', 'scikit-learn', 'pytorch', 'angular', 'django']</t>
  </si>
  <si>
    <t>{'libraries': ['spring', 'pandas', 'seaborn', 'scikit-learn', 'pytorch'], 'programming': ['java', 'python', 'html', 'css'], 'webframeworks': ['angular', 'django']}</t>
  </si>
  <si>
    <t>The SWATCH Group</t>
  </si>
  <si>
    <t>Data Scientist, Routing</t>
  </si>
  <si>
    <t>['python', 'redshift', 'aws', 'azure', 'airflow', 'spark', 'pandas', 'numpy', 'docker']</t>
  </si>
  <si>
    <t>{'cloud': ['redshift', 'aws', 'azure'], 'libraries': ['airflow', 'spark', 'pandas', 'numpy'], 'other': ['docker'], 'programming': ['python']}</t>
  </si>
  <si>
    <t>['sql', 'mongodb', 'mongodb', 'postgresql', 'aws', 'azure', 'gcp', 'databricks', 'spark', 'airflow']</t>
  </si>
  <si>
    <t>{'cloud': ['aws', 'azure', 'gcp', 'databricks'], 'databases': ['mongodb', 'postgresql'], 'libraries': ['spark', 'airflow'], 'programming': ['sql', 'mongodb']}</t>
  </si>
  <si>
    <t>Data Analyst - Chief Operations Officer - Full-time / Part-time</t>
  </si>
  <si>
    <t>Leading Insurance Company - Data Engineer</t>
  </si>
  <si>
    <t>['sql', 'python', 'azure', 'databricks', 'cognos', 'qlik']</t>
  </si>
  <si>
    <t>{'analyst_tools': ['cognos', 'qlik'], 'cloud': ['azure', 'databricks'], 'programming': ['sql', 'python']}</t>
  </si>
  <si>
    <t>Analytic Lead</t>
  </si>
  <si>
    <t>Crm Manager Data Analyst</t>
  </si>
  <si>
    <t>Solverde.Pt</t>
  </si>
  <si>
    <t>Recruit Haus Pte Ltd</t>
  </si>
  <si>
    <t>Stagiaire (h/f) - Data Scientist - Service Client</t>
  </si>
  <si>
    <t>Sr. Data Analyst-6139</t>
  </si>
  <si>
    <t>Training &amp; QA Analyst</t>
  </si>
  <si>
    <t>Dwellworks Costa Rica LTD</t>
  </si>
  <si>
    <t>Hiring Data Analyst (New Batch)-</t>
  </si>
  <si>
    <t>Tier 2 Support Engineer Pipeline</t>
  </si>
  <si>
    <t>QA Post Market Data Analyst - Remote / Telecommute. Job in Fort...</t>
  </si>
  <si>
    <t>Python Data Scientist(Remote)</t>
  </si>
  <si>
    <t>Data Engineer, F/d/m, in Barcelona</t>
  </si>
  <si>
    <t>['python', 'sql', 'postgresql', 'linux', 'docker', 'kubernetes', 'git']</t>
  </si>
  <si>
    <t>{'databases': ['postgresql'], 'os': ['linux'], 'other': ['docker', 'kubernetes', 'git'], 'programming': ['python', 'sql']}</t>
  </si>
  <si>
    <t>Senior Cloud Engineer, Alicante</t>
  </si>
  <si>
    <t>Omada</t>
  </si>
  <si>
    <t>['sql', 'powershell', 'python', 'sql server', 'azure', 'windows', 'power bi', 'terraform', 'jenkins', 'puppet', 'kubernetes']</t>
  </si>
  <si>
    <t>{'analyst_tools': ['power bi'], 'cloud': ['azure'], 'databases': ['sql server'], 'os': ['windows'], 'other': ['terraform', 'jenkins', 'puppet', 'kubernetes'], 'programming': ['sql', 'powershell', 'python']}</t>
  </si>
  <si>
    <t>Lytx</t>
  </si>
  <si>
    <t>['sql', 'perl', 'shell', 'go', 'snowflake', 'redshift', 'tableau']</t>
  </si>
  <si>
    <t>{'analyst_tools': ['tableau'], 'cloud': ['snowflake', 'redshift'], 'programming': ['sql', 'perl', 'shell', 'go']}</t>
  </si>
  <si>
    <t>Scientist- DNA Data Storage Operations</t>
  </si>
  <si>
    <t>['python', 'aws', 'hugging face', 'pytorch', 'docker', 'terraform']</t>
  </si>
  <si>
    <t>{'cloud': ['aws'], 'libraries': ['hugging face', 'pytorch'], 'other': ['docker', 'terraform'], 'programming': ['python']}</t>
  </si>
  <si>
    <t>Konecta México</t>
  </si>
  <si>
    <t>['python', 'c', 'gcp', 'bigquery']</t>
  </si>
  <si>
    <t>{'cloud': ['gcp', 'bigquery'], 'programming': ['python', 'c']}</t>
  </si>
  <si>
    <t>Data Scientist H/F - GROUPE ROCHER</t>
  </si>
  <si>
    <t>Ethereal Digital Sdn Bhd</t>
  </si>
  <si>
    <t>['sql', 'sql server', 'ssis', 'github']</t>
  </si>
  <si>
    <t>{'analyst_tools': ['ssis'], 'databases': ['sql server'], 'other': ['github'], 'programming': ['sql']}</t>
  </si>
  <si>
    <t>['sql', 'redshift', 'aws', 'power bi', 'looker', 'tableau']</t>
  </si>
  <si>
    <t>{'analyst_tools': ['power bi', 'looker', 'tableau'], 'cloud': ['redshift', 'aws'], 'programming': ['sql']}</t>
  </si>
  <si>
    <t>Data Center Site Development Program Manager</t>
  </si>
  <si>
    <t>Grupo DECO Nacional</t>
  </si>
  <si>
    <t>NAV ERP Analyst</t>
  </si>
  <si>
    <t>QS Quest Ltd</t>
  </si>
  <si>
    <t>['python', 'tensorflow', 'pytorch', 'opencv', 'git']</t>
  </si>
  <si>
    <t>{'libraries': ['tensorflow', 'pytorch', 'opencv'], 'other': ['git'], 'programming': ['python']}</t>
  </si>
  <si>
    <t>Software Development Engineer II, AWS Identity Store</t>
  </si>
  <si>
    <t>Fz Sports</t>
  </si>
  <si>
    <t>GreyMatter Innovationz</t>
  </si>
  <si>
    <t>Supply Chain Process Data Analyst, Hybrid Macclesfield, Outside</t>
  </si>
  <si>
    <t>Databases System Analyst (BI &amp; Data Warehouse Databases)</t>
  </si>
  <si>
    <t>['python', 'sql', 'sql server', 'aws', 'airflow', 'linux', 'tableau', 'excel', 'atlassian', 'docker', 'jira']</t>
  </si>
  <si>
    <t>{'analyst_tools': ['tableau', 'excel'], 'async': ['jira'], 'cloud': ['aws'], 'databases': ['sql server'], 'libraries': ['airflow'], 'os': ['linux'], 'other': ['atlassian', 'docker'], 'programming': ['python', 'sql']}</t>
  </si>
  <si>
    <t>biped</t>
  </si>
  <si>
    <t>['sql', 'sql server', 'azure', 'databricks', 'oracle', 'ssis', 'tableau', 'power bi', 'dax', 'qlik']</t>
  </si>
  <si>
    <t>{'analyst_tools': ['ssis', 'tableau', 'power bi', 'dax', 'qlik'], 'cloud': ['azure', 'databricks', 'oracle'], 'databases': ['sql server'], 'programming': ['sql']}</t>
  </si>
  <si>
    <t>SafeUP - Women's Safety Net</t>
  </si>
  <si>
    <t>['erlang', 'c', 'excel']</t>
  </si>
  <si>
    <t>{'analyst_tools': ['excel'], 'programming': ['erlang', 'c']}</t>
  </si>
  <si>
    <t>Financial Solution Analyst Vp Mexico Divestiture</t>
  </si>
  <si>
    <t>Data engineer (Устройства самообслуживания)</t>
  </si>
  <si>
    <t>['sql', 'python', 'hadoop', 'spark', 'jira', 'confluence']</t>
  </si>
  <si>
    <t>{'async': ['jira', 'confluence'], 'libraries': ['hadoop', 'spark'], 'programming': ['sql', 'python']}</t>
  </si>
  <si>
    <t>['python', 'r', 'sql', 'azure', 'aws', 'gcp', 'qlik', 'tableau']</t>
  </si>
  <si>
    <t>{'analyst_tools': ['qlik', 'tableau'], 'cloud': ['azure', 'aws', 'gcp'], 'programming': ['python', 'r', 'sql']}</t>
  </si>
  <si>
    <t>Klarin Technologies</t>
  </si>
  <si>
    <t>Aktuar / Data Scientist Pricing P&amp;C (m/w/d) 60 - 100 %</t>
  </si>
  <si>
    <t>SENIOR DATA SCIENTIST (Off-Site)</t>
  </si>
  <si>
    <t>Uppsala Monitoring Centre</t>
  </si>
  <si>
    <t>Pantheon Partners</t>
  </si>
  <si>
    <t>Senior Software Integration Engineer</t>
  </si>
  <si>
    <t>Go2</t>
  </si>
  <si>
    <t>['python', 'sql', 'aws', 'gcp', 'redshift', 'bigquery', 'spark', 'airflow', 'kafka', 'terraform', 'docker', 'jenkins']</t>
  </si>
  <si>
    <t>{'cloud': ['aws', 'gcp', 'redshift', 'bigquery'], 'libraries': ['spark', 'airflow', 'kafka'], 'other': ['terraform', 'docker', 'jenkins'], 'programming': ['python', 'sql']}</t>
  </si>
  <si>
    <t>Mohan Management Consultants Pte Ltd</t>
  </si>
  <si>
    <t>['sql', 'python', 'mysql', 'tableau', 'excel']</t>
  </si>
  <si>
    <t>{'analyst_tools': ['tableau', 'excel'], 'databases': ['mysql'], 'programming': ['sql', 'python']}</t>
  </si>
  <si>
    <t>['python', 'mysql', 'aws', 'azure', 'unix', 'tableau', 'docker', 'git', 'gitlab', 'terraform', 'jira']</t>
  </si>
  <si>
    <t>{'analyst_tools': ['tableau'], 'async': ['jira'], 'cloud': ['aws', 'azure'], 'databases': ['mysql'], 'os': ['unix'], 'other': ['docker', 'git', 'gitlab', 'terraform'], 'programming': ['python']}</t>
  </si>
  <si>
    <t>ВкусВилл. Офис</t>
  </si>
  <si>
    <t>['sql', 'python', 'airflow', 'power bi', 'git']</t>
  </si>
  <si>
    <t>{'analyst_tools': ['power bi'], 'libraries': ['airflow'], 'other': ['git'], 'programming': ['sql', 'python']}</t>
  </si>
  <si>
    <t>Senior React Native Software Engineer</t>
  </si>
  <si>
    <t>['typescript', 'react', 'graphql', 'node']</t>
  </si>
  <si>
    <t>{'libraries': ['react', 'graphql'], 'programming': ['typescript'], 'webframeworks': ['node']}</t>
  </si>
  <si>
    <t>Big data SRE operation and maintenance Development Engineer</t>
  </si>
  <si>
    <t>['java', 'elasticsearch', 'linux']</t>
  </si>
  <si>
    <t>{'databases': ['elasticsearch'], 'os': ['linux'], 'programming': ['java']}</t>
  </si>
  <si>
    <t>Senior Asset Optimisation Analyst</t>
  </si>
  <si>
    <t>Full Stack Engineer Ssr</t>
  </si>
  <si>
    <t>INFORMATION SYSTEMS BUSINESS APPLICATION ANALYST</t>
  </si>
  <si>
    <t>Ector County Independent School District</t>
  </si>
  <si>
    <t>['visual basic', 'sql', 'excel', 'word']</t>
  </si>
  <si>
    <t>{'analyst_tools': ['excel', 'word'], 'programming': ['visual basic', 'sql']}</t>
  </si>
  <si>
    <t>['java', 'python', 'sql', 'excel', 'sheets']</t>
  </si>
  <si>
    <t>{'analyst_tools': ['excel', 'sheets'], 'programming': ['java', 'python', 'sql']}</t>
  </si>
  <si>
    <t>['typescript', 'golang', 'python', 'c++', 'postgresql', 'gcp', 'gdpr', 'react', 'django', 'docker', 'kubernetes']</t>
  </si>
  <si>
    <t>{'cloud': ['gcp'], 'databases': ['postgresql'], 'libraries': ['gdpr', 'react'], 'other': ['docker', 'kubernetes'], 'programming': ['typescript', 'golang', 'python', 'c++'], 'webframeworks': ['django']}</t>
  </si>
  <si>
    <t>Essilor Luxottica</t>
  </si>
  <si>
    <t>Business Intelligence Analyst (f/m/d)</t>
  </si>
  <si>
    <t>Finiata</t>
  </si>
  <si>
    <t>['go', 'sql', 'looker', 'tableau', 'power bi', 'git']</t>
  </si>
  <si>
    <t>{'analyst_tools': ['looker', 'tableau', 'power bi'], 'other': ['git'], 'programming': ['go', 'sql']}</t>
  </si>
  <si>
    <t>ingegnere applicativo</t>
  </si>
  <si>
    <t>LinkLab srl</t>
  </si>
  <si>
    <t>['solidity', 'oracle', 'tableau']</t>
  </si>
  <si>
    <t>{'analyst_tools': ['tableau'], 'cloud': ['oracle'], 'programming': ['solidity']}</t>
  </si>
  <si>
    <t>['sql', 'tableau', 'excel', 'alteryx', 'power bi']</t>
  </si>
  <si>
    <t>{'analyst_tools': ['tableau', 'excel', 'alteryx', 'power bi'], 'programming': ['sql']}</t>
  </si>
  <si>
    <t>Senior Specialist Core Data Engineering</t>
  </si>
  <si>
    <t>BI:PROCSI</t>
  </si>
  <si>
    <t>['sql', 'python', 'aws', 'azure', 'gcp', 'snowflake', 'airflow']</t>
  </si>
  <si>
    <t>{'cloud': ['aws', 'azure', 'gcp', 'snowflake'], 'libraries': ['airflow'], 'programming': ['sql', 'python']}</t>
  </si>
  <si>
    <t>['python', 'sql', 'aws', 'snowflake', 'airflow', 'unreal']</t>
  </si>
  <si>
    <t>{'cloud': ['aws', 'snowflake'], 'libraries': ['airflow'], 'other': ['unreal'], 'programming': ['python', 'sql']}</t>
  </si>
  <si>
    <t>Principal Healthcare Data Analyst - Quality &amp; Patient Safety</t>
  </si>
  <si>
    <t>Staffing Solutions Organization LLC (SSO)</t>
  </si>
  <si>
    <t>['sas', 'sas', 'sql', 'python', 'r', 'tableau', 'word', 'powerpoint', 'visio', 'excel', 'spss']</t>
  </si>
  <si>
    <t>{'analyst_tools': ['sas', 'tableau', 'word', 'powerpoint', 'visio', 'excel', 'spss'], 'programming': ['sas', 'sql', 'python', 'r']}</t>
  </si>
  <si>
    <t>Acceleration</t>
  </si>
  <si>
    <t>Werfenlife SA.</t>
  </si>
  <si>
    <t>['power bi', 'excel', 'tableau', 'sap']</t>
  </si>
  <si>
    <t>{'analyst_tools': ['power bi', 'excel', 'tableau', 'sap']}</t>
  </si>
  <si>
    <t>Business Analyst Team Leader</t>
  </si>
  <si>
    <t>['mongodb', 'mongodb', 'sql', 'python', 'r', 'mysql', 'aws', 'gcp', 'azure', 'looker', 'excel', 'tableau', 'flow', 'jira', 'trello']</t>
  </si>
  <si>
    <t>{'analyst_tools': ['looker', 'excel', 'tableau'], 'async': ['jira', 'trello'], 'cloud': ['aws', 'gcp', 'azure'], 'databases': ['mongodb', 'mysql'], 'other': ['flow'], 'programming': ['mongodb', 'sql', 'python', 'r']}</t>
  </si>
  <si>
    <t>Azure Data Engineer (Contract)</t>
  </si>
  <si>
    <t>['python', 'azure', 'pyspark', 'airflow']</t>
  </si>
  <si>
    <t>{'cloud': ['azure'], 'libraries': ['pyspark', 'airflow'], 'programming': ['python']}</t>
  </si>
  <si>
    <t>It, Data Systems</t>
  </si>
  <si>
    <t>Earbus Foundation WA</t>
  </si>
  <si>
    <t>DataSpark</t>
  </si>
  <si>
    <t>['sql', 'scala', 'python', 'hadoop', 'spark', 'tableau']</t>
  </si>
  <si>
    <t>{'analyst_tools': ['tableau'], 'libraries': ['hadoop', 'spark'], 'programming': ['sql', 'scala', 'python']}</t>
  </si>
  <si>
    <t>STAGE - Assistant(e) Data Scientist – Quantum Machine Learning H/F</t>
  </si>
  <si>
    <t>['sql', 'sas', 'sas', 'go', 'excel', 'spss', 'sap']</t>
  </si>
  <si>
    <t>{'analyst_tools': ['sas', 'excel', 'spss', 'sap'], 'programming': ['sql', 'sas', 'go']}</t>
  </si>
  <si>
    <t>Data Cloud Engineers</t>
  </si>
  <si>
    <t>Yondu</t>
  </si>
  <si>
    <t>['typescript', 'python', 'aws', 'gcp', 'azure']</t>
  </si>
  <si>
    <t>{'cloud': ['aws', 'gcp', 'azure'], 'programming': ['typescript', 'python']}</t>
  </si>
  <si>
    <t>Consultant Data / Analytics Engineer (junior) - Paris</t>
  </si>
  <si>
    <t>Cartelis</t>
  </si>
  <si>
    <t>['sql', 'python', 'postgresql', 'bigquery', 'tableau']</t>
  </si>
  <si>
    <t>{'analyst_tools': ['tableau'], 'cloud': ['bigquery'], 'databases': ['postgresql'], 'programming': ['sql', 'python']}</t>
  </si>
  <si>
    <t>Data Scientist in FinTech</t>
  </si>
  <si>
    <t>['mysql', 'postgresql', 'redshift', 'tableau', 'alteryx', 'excel']</t>
  </si>
  <si>
    <t>{'analyst_tools': ['tableau', 'alteryx', 'excel'], 'cloud': ['redshift'], 'databases': ['mysql', 'postgresql']}</t>
  </si>
  <si>
    <t>['sql', 'python', 'r', 'c++', 'javascript', 'c', 'bigquery', 'snowflake', 'redshift', 'scikit-learn', 'tensorflow', 'keras', 'pytorch', 'numpy', 'tableau', 'looker', 'git', 'docker', 'kubernetes']</t>
  </si>
  <si>
    <t>{'analyst_tools': ['tableau', 'looker'], 'cloud': ['bigquery', 'snowflake', 'redshift'], 'libraries': ['scikit-learn', 'tensorflow', 'keras', 'pytorch', 'numpy'], 'other': ['git', 'docker', 'kubernetes'], 'programming': ['sql', 'python', 'r', 'c++', 'javascript', 'c']}</t>
  </si>
  <si>
    <t>['sql', 'oracle', 'atlassian', 'bitbucket', 'jira', 'confluence']</t>
  </si>
  <si>
    <t>{'async': ['jira', 'confluence'], 'cloud': ['oracle'], 'other': ['atlassian', 'bitbucket'], 'programming': ['sql']}</t>
  </si>
  <si>
    <t>Perfil Data Engineer Powercenter, 100% en Remoto</t>
  </si>
  <si>
    <t>['sql', 'python', 'gcp', 'azure', 'aws', 'snowflake']</t>
  </si>
  <si>
    <t>{'cloud': ['gcp', 'azure', 'aws', 'snowflake'], 'programming': ['sql', 'python']}</t>
  </si>
  <si>
    <t>Sourced  Pte. Ltd.</t>
  </si>
  <si>
    <t>['python', 'scala', 'java', 'sql', 'shell', 'nosql', 'aws', 'jupyter', 'pandas', 'numpy', 'pyspark', 'hadoop', 'spark', 'kafka', 'airflow', 'git', 'svn', 'jenkins', 'jira']</t>
  </si>
  <si>
    <t>{'async': ['jira'], 'cloud': ['aws'], 'libraries': ['jupyter', 'pandas', 'numpy', 'pyspark', 'hadoop', 'spark', 'kafka', 'airflow'], 'other': ['git', 'svn', 'jenkins'], 'programming': ['python', 'scala', 'java', 'sql', 'shell', 'nosql']}</t>
  </si>
  <si>
    <t>Data Scientist/Analyst (Conversational Banking AI Training)</t>
  </si>
  <si>
    <t>Idmd Business Intelligent Analyst</t>
  </si>
  <si>
    <t>Emantisit</t>
  </si>
  <si>
    <t>['sql', 'nosql', 'microstrategy', 'qlik', 'power bi']</t>
  </si>
  <si>
    <t>{'analyst_tools': ['microstrategy', 'qlik', 'power bi'], 'programming': ['sql', 'nosql']}</t>
  </si>
  <si>
    <t>['python', 'java', 'elasticsearch', 'airflow', 'kubernetes', 'docker']</t>
  </si>
  <si>
    <t>{'databases': ['elasticsearch'], 'libraries': ['airflow'], 'other': ['kubernetes', 'docker'], 'programming': ['python', 'java']}</t>
  </si>
  <si>
    <t>Sr. Finance Business Intelligence Analyst</t>
  </si>
  <si>
    <t>['sql', 'vba', 'azure', 'power bi', 'microstrategy', 'tableau']</t>
  </si>
  <si>
    <t>{'analyst_tools': ['power bi', 'microstrategy', 'tableau'], 'cloud': ['azure'], 'programming': ['sql', 'vba']}</t>
  </si>
  <si>
    <t>Hamon Techonologies</t>
  </si>
  <si>
    <t>Hunt IT</t>
  </si>
  <si>
    <t>['python', 'r', 'sql', 'redshift', 'excel', 'power bi', 'dax']</t>
  </si>
  <si>
    <t>{'analyst_tools': ['excel', 'power bi', 'dax'], 'cloud': ['redshift'], 'programming': ['python', 'r', 'sql']}</t>
  </si>
  <si>
    <t>Senior Data Engineer til essentielt team placeret centralt i København</t>
  </si>
  <si>
    <t>Nærum, Denmark</t>
  </si>
  <si>
    <t>['java', 'python', 'chef']</t>
  </si>
  <si>
    <t>{'other': ['chef'], 'programming': ['java', 'python']}</t>
  </si>
  <si>
    <t>['python', 'sql', 'snowflake', 'aws', 'azure', 'gdpr']</t>
  </si>
  <si>
    <t>{'cloud': ['snowflake', 'aws', 'azure'], 'libraries': ['gdpr'], 'programming': ['python', 'sql']}</t>
  </si>
  <si>
    <t>['sql', 't-sql', 'python', 'sql server', 'oracle', 'aws', 'azure', 'databricks']</t>
  </si>
  <si>
    <t>{'cloud': ['oracle', 'aws', 'azure', 'databricks'], 'databases': ['sql server'], 'programming': ['sql', 't-sql', 'python']}</t>
  </si>
  <si>
    <t>Transaction Data Specialist</t>
  </si>
  <si>
    <t>Pivot Hawks Manila Inc</t>
  </si>
  <si>
    <t>['python', 'scala', 'java', 'javascript', 'sql', 'nosql', 'gcp', 'aws', 'spark', 'kafka', 'airflow']</t>
  </si>
  <si>
    <t>{'cloud': ['gcp', 'aws'], 'libraries': ['spark', 'kafka', 'airflow'], 'programming': ['python', 'scala', 'java', 'javascript', 'sql', 'nosql']}</t>
  </si>
  <si>
    <t>Sr Network Operations Engineer</t>
  </si>
  <si>
    <t>Severn Trent Water</t>
  </si>
  <si>
    <t>Ai Data Engineer Madrid | 80% Remote</t>
  </si>
  <si>
    <t>Isg Personalmanagement Gmbh</t>
  </si>
  <si>
    <t>['nosql', 'elasticsearch', 'azure', 'airflow', 'pandas', 'numpy']</t>
  </si>
  <si>
    <t>{'cloud': ['azure'], 'databases': ['elasticsearch'], 'libraries': ['airflow', 'pandas', 'numpy'], 'programming': ['nosql']}</t>
  </si>
  <si>
    <t>Itechscope Recruitment Agency</t>
  </si>
  <si>
    <t>JobsGO</t>
  </si>
  <si>
    <t>['python', 'scala', 'aws', 'databricks', 'spark', 'airflow']</t>
  </si>
  <si>
    <t>{'cloud': ['aws', 'databricks'], 'libraries': ['spark', 'airflow'], 'programming': ['python', 'scala']}</t>
  </si>
  <si>
    <t>Business Analyst (Sql, Agile)</t>
  </si>
  <si>
    <t>Sales Data Analyst SPV</t>
  </si>
  <si>
    <t>TMC Indonesia</t>
  </si>
  <si>
    <t>Cabazon, CA</t>
  </si>
  <si>
    <t>via Morongo Casino Resort And Spa - ICIMS</t>
  </si>
  <si>
    <t>Morongo Casino Resort &amp; Spa</t>
  </si>
  <si>
    <t>['sql', 'mysql', 'sql server', 'excel']</t>
  </si>
  <si>
    <t>{'analyst_tools': ['excel'], 'databases': ['mysql', 'sql server'], 'programming': ['sql']}</t>
  </si>
  <si>
    <t>Hayward Hawk Professional Services</t>
  </si>
  <si>
    <t>Data Analyst Intern Lausanne, Switzerland Consumer</t>
  </si>
  <si>
    <t>Okta Software Engineer</t>
  </si>
  <si>
    <t>['python', 'javascript', 'azure', 'aws', 'terraform', 'ansible']</t>
  </si>
  <si>
    <t>{'cloud': ['azure', 'aws'], 'other': ['terraform', 'ansible'], 'programming': ['python', 'javascript']}</t>
  </si>
  <si>
    <t>Consultant Data Science F/H</t>
  </si>
  <si>
    <t>CRO - Data Analyst</t>
  </si>
  <si>
    <t>University, MS</t>
  </si>
  <si>
    <t>via University Of Mississippi Jobs</t>
  </si>
  <si>
    <t>The University of Mississippi</t>
  </si>
  <si>
    <t>Data Analyst (Hybrid) - Now Hiring</t>
  </si>
  <si>
    <t>Financial Analyst, Trilogy (Remote) - $100,000/year USD</t>
  </si>
  <si>
    <t>['sql', 'sas', 'sas', 'python', 'nosql', 'postgresql', 'cassandra', 'aws', 'pandas', 'numpy', 'hadoop', 'power bi', 'tableau']</t>
  </si>
  <si>
    <t>{'analyst_tools': ['sas', 'power bi', 'tableau'], 'cloud': ['aws'], 'databases': ['postgresql', 'cassandra'], 'libraries': ['pandas', 'numpy', 'hadoop'], 'programming': ['sql', 'sas', 'python', 'nosql']}</t>
  </si>
  <si>
    <t>Data Engineer (9 yrs)</t>
  </si>
  <si>
    <t>Cyber Sapient</t>
  </si>
  <si>
    <t>Reporting Senior Analyst/Analyst</t>
  </si>
  <si>
    <t>Nowasys</t>
  </si>
  <si>
    <t>Platform And Data Associate Engineer</t>
  </si>
  <si>
    <t>Ensign Infosecurity (cybersecurity) Pte. Ltd.</t>
  </si>
  <si>
    <t>['scala', 'elasticsearch', 'redshift', 'hadoop', 'spark', 'kafka', 'pyspark', 'linux', 'git', 'bitbucket', 'jenkins']</t>
  </si>
  <si>
    <t>{'cloud': ['redshift'], 'databases': ['elasticsearch'], 'libraries': ['hadoop', 'spark', 'kafka', 'pyspark'], 'os': ['linux'], 'other': ['git', 'bitbucket', 'jenkins'], 'programming': ['scala']}</t>
  </si>
  <si>
    <t>Data Business Analyst - PageGroup SSC</t>
  </si>
  <si>
    <t>Data Engineer with Sparks</t>
  </si>
  <si>
    <t>Leidos, Inc.</t>
  </si>
  <si>
    <t>Delft University of Technology</t>
  </si>
  <si>
    <t>['sql', 'python', 'dynamodb', 'aws', 'snowflake', 'tableau', 'power bi']</t>
  </si>
  <si>
    <t>{'analyst_tools': ['tableau', 'power bi'], 'cloud': ['aws', 'snowflake'], 'databases': ['dynamodb'], 'programming': ['sql', 'python']}</t>
  </si>
  <si>
    <t>Data Business Intelligence Analyst</t>
  </si>
  <si>
    <t>Bretten, Germany</t>
  </si>
  <si>
    <t>Atlas Copco IAS LLC</t>
  </si>
  <si>
    <t>['sql', 'sql server', 'azure', 'sap', 'sharepoint', 'excel', 'ssis', 'ssrs', 'power bi']</t>
  </si>
  <si>
    <t>{'analyst_tools': ['sap', 'sharepoint', 'excel', 'ssis', 'ssrs', 'power bi'], 'cloud': ['azure'], 'databases': ['sql server'], 'programming': ['sql']}</t>
  </si>
  <si>
    <t>Program/Systems Analyst</t>
  </si>
  <si>
    <t>Production Quality Data Analyst</t>
  </si>
  <si>
    <t>data scientist score et modelisation</t>
  </si>
  <si>
    <t>['sas', 'sas', 'r', 'python', 'vue', 'git']</t>
  </si>
  <si>
    <t>{'analyst_tools': ['sas'], 'other': ['git'], 'programming': ['sas', 'r', 'python'], 'webframeworks': ['vue']}</t>
  </si>
  <si>
    <t>Data Analyst in Remuneration Data Solutions Team</t>
  </si>
  <si>
    <t>['python', 'golang', 'sql', 'bigquery', 'snowflake', 'aws', 'gcp', 'looker', 'power bi', 'tableau', 'kubernetes']</t>
  </si>
  <si>
    <t>{'analyst_tools': ['looker', 'power bi', 'tableau'], 'cloud': ['bigquery', 'snowflake', 'aws', 'gcp'], 'other': ['kubernetes'], 'programming': ['python', 'golang', 'sql']}</t>
  </si>
  <si>
    <t>Gardenia Bakeries (Philippines) Incorporated</t>
  </si>
  <si>
    <t>Data Scientist · Lunit INSIGHT - 전문연 가능</t>
  </si>
  <si>
    <t>Embedded Hardware Engineer at Data Integrated Limited</t>
  </si>
  <si>
    <t>Data Integrated Limited</t>
  </si>
  <si>
    <t>Marketing Data Analyst II – Channel Optimization - Remote</t>
  </si>
  <si>
    <t>Sr. Data Analyst/ Power Bi</t>
  </si>
  <si>
    <t>['sql', 'aws', 'oracle', 'vmware', 'sap', 'power bi', 'qlik', 'tableau']</t>
  </si>
  <si>
    <t>{'analyst_tools': ['sap', 'power bi', 'qlik', 'tableau'], 'cloud': ['aws', 'oracle', 'vmware'], 'programming': ['sql']}</t>
  </si>
  <si>
    <t>5122 - Database Analyst</t>
  </si>
  <si>
    <t>Agensi Pekerjaan Adnexio Sdn Bhd</t>
  </si>
  <si>
    <t>Data Analyst - Azure (w/m/d) (8607)</t>
  </si>
  <si>
    <t>Technical Lead Software Engineer</t>
  </si>
  <si>
    <t>['c', 'c#', 'typescript', 'sql', 'nosql', 'mongodb', 'mongodb', 'sql server', 'cassandra', 'aurora', 'azure', 'react', 'angular', 'blazor', 'git', 'docker', 'kubernetes']</t>
  </si>
  <si>
    <t>{'cloud': ['aurora', 'azure'], 'databases': ['mongodb', 'sql server', 'cassandra'], 'libraries': ['react'], 'other': ['git', 'docker', 'kubernetes'], 'programming': ['c', 'c#', 'typescript', 'sql', 'nosql', 'mongodb'], 'webframeworks': ['angular', 'blazor']}</t>
  </si>
  <si>
    <t>Python Data Engineer - Private Equity - London</t>
  </si>
  <si>
    <t>['c', 'sas', 'sas', 'sql', 'r', 'postgresql']</t>
  </si>
  <si>
    <t>{'analyst_tools': ['sas'], 'databases': ['postgresql'], 'programming': ['c', 'sas', 'sql', 'r']}</t>
  </si>
  <si>
    <t>['sql', 'snowflake', 'aws', 'qlik', 'power bi']</t>
  </si>
  <si>
    <t>{'analyst_tools': ['qlik', 'power bi'], 'cloud': ['snowflake', 'aws'], 'programming': ['sql']}</t>
  </si>
  <si>
    <t>Finance BP Analyst South</t>
  </si>
  <si>
    <t>First Choice Properties</t>
  </si>
  <si>
    <t>データアナリスト / Data Analyst</t>
  </si>
  <si>
    <t>['python', 'scala', 'sql', 'spark', 'airflow', 'jupyter', 'kubernetes']</t>
  </si>
  <si>
    <t>{'libraries': ['spark', 'airflow', 'jupyter'], 'other': ['kubernetes'], 'programming': ['python', 'scala', 'sql']}</t>
  </si>
  <si>
    <t>Data Analyst (Cancer Registrar)</t>
  </si>
  <si>
    <t>LanceSoft Inc.</t>
  </si>
  <si>
    <t>Cryptologic Computer Scientist, Level 1-3</t>
  </si>
  <si>
    <t>Centro Tecnolóxico De Telecomunicacions De Galicia, Gradiant</t>
  </si>
  <si>
    <t>['sql', 'python', 'aws', 'redshift', 'spark', 'gdpr', 'pyspark', 'tableau', 'kubernetes']</t>
  </si>
  <si>
    <t>{'analyst_tools': ['tableau'], 'cloud': ['aws', 'redshift'], 'libraries': ['spark', 'gdpr', 'pyspark'], 'other': ['kubernetes'], 'programming': ['sql', 'python']}</t>
  </si>
  <si>
    <t>Technical Recruitment Solutions</t>
  </si>
  <si>
    <t>['css', 'javascript', 'python', 'java', 'c#', 'react', 'angular', 'linux', 'windows', 'splunk']</t>
  </si>
  <si>
    <t>{'analyst_tools': ['splunk'], 'libraries': ['react'], 'os': ['linux', 'windows'], 'programming': ['css', 'javascript', 'python', 'java', 'c#'], 'webframeworks': ['angular']}</t>
  </si>
  <si>
    <t>Delivery Engineer-Data Products- Volcano Engine</t>
  </si>
  <si>
    <t>['r', 'shell', 'python', 'redis', 'hadoop', 'spark', 'kafka', 'ansible', 'chef', 'puppet', 'terraform', 'docker']</t>
  </si>
  <si>
    <t>{'databases': ['redis'], 'libraries': ['hadoop', 'spark', 'kafka'], 'other': ['ansible', 'chef', 'puppet', 'terraform', 'docker'], 'programming': ['r', 'shell', 'python']}</t>
  </si>
  <si>
    <t>Team Lead Data Architecture</t>
  </si>
  <si>
    <t>Finance Data and Analytics Lead</t>
  </si>
  <si>
    <t>Instaleap LLC</t>
  </si>
  <si>
    <t>['python', 'sql', 'aws', 'gcp', 'airflow', 'unix', 'terraform', 'github']</t>
  </si>
  <si>
    <t>{'cloud': ['aws', 'gcp'], 'libraries': ['airflow'], 'os': ['unix'], 'other': ['terraform', 'github'], 'programming': ['python', 'sql']}</t>
  </si>
  <si>
    <t>Model Validation Analyst</t>
  </si>
  <si>
    <t>['sas', 'sas', 'python', 'r', 'pandas']</t>
  </si>
  <si>
    <t>{'analyst_tools': ['sas'], 'libraries': ['pandas'], 'programming': ['sas', 'python', 'r']}</t>
  </si>
  <si>
    <t>Insights/Data Engineer</t>
  </si>
  <si>
    <t>Graduate | Machine Learning Engineer</t>
  </si>
  <si>
    <t>Financial Data Analyst - Investor Relations</t>
  </si>
  <si>
    <t>Business Data Analyst -Digital Lending</t>
  </si>
  <si>
    <t>I&amp;M Bank Limited</t>
  </si>
  <si>
    <t>SangatHR</t>
  </si>
  <si>
    <t>['sql', 'python', 'shell', 'spark', 'pyspark']</t>
  </si>
  <si>
    <t>{'libraries': ['spark', 'pyspark'], 'programming': ['sql', 'python', 'shell']}</t>
  </si>
  <si>
    <t>Semi Senior QA Engineer</t>
  </si>
  <si>
    <t>Data Analytics Manager - Hybrid - Parktown - up to R1 Mil per...</t>
  </si>
  <si>
    <t>['sas', 'sas', 'python', 'r', 'sql', 'vba']</t>
  </si>
  <si>
    <t>{'analyst_tools': ['sas'], 'programming': ['sas', 'python', 'r', 'sql', 'vba']}</t>
  </si>
  <si>
    <t>Pc Coe Engineer Active Directory-power Shell</t>
  </si>
  <si>
    <t>['shell', 'windows', 'sap']</t>
  </si>
  <si>
    <t>{'analyst_tools': ['sap'], 'os': ['windows'], 'programming': ['shell']}</t>
  </si>
  <si>
    <t>Data Analysis Manager (Financial)</t>
  </si>
  <si>
    <t>Product Research &amp; Data Analyst</t>
  </si>
  <si>
    <t>Public Safety Mutual Benefit Fund, Inc. (PSMBFI)</t>
  </si>
  <si>
    <t>Lead Data Scientist Département Innovation DPS (H/F)</t>
  </si>
  <si>
    <t>['python', 'r', 'sql', 'azure', 'pyspark', 'alteryx', 'tableau']</t>
  </si>
  <si>
    <t>{'analyst_tools': ['alteryx', 'tableau'], 'cloud': ['azure'], 'libraries': ['pyspark'], 'programming': ['python', 'r', 'sql']}</t>
  </si>
  <si>
    <t>Insight Data</t>
  </si>
  <si>
    <t>['sql', 'oracle', 'airflow', 'spark', 'tableau', 'ssis']</t>
  </si>
  <si>
    <t>{'analyst_tools': ['tableau', 'ssis'], 'cloud': ['oracle'], 'libraries': ['airflow', 'spark'], 'programming': ['sql']}</t>
  </si>
  <si>
    <t>Amyris, Inc.</t>
  </si>
  <si>
    <t>['sql', 'snowflake', 'tableau', 'gitlab']</t>
  </si>
  <si>
    <t>{'analyst_tools': ['tableau'], 'cloud': ['snowflake'], 'other': ['gitlab'], 'programming': ['sql']}</t>
  </si>
  <si>
    <t>['python', 'sql', 'redshift', 'pandas', 'scikit-learn']</t>
  </si>
  <si>
    <t>{'cloud': ['redshift'], 'libraries': ['pandas', 'scikit-learn'], 'programming': ['python', 'sql']}</t>
  </si>
  <si>
    <t>Lead - Data Engineer (AI &amp; NLP)</t>
  </si>
  <si>
    <t>Engineering Manager - Data Science</t>
  </si>
  <si>
    <t>['c#', 'sql', 'javascript', 'typescript', 'sql server', 'react', 'git']</t>
  </si>
  <si>
    <t>{'databases': ['sql server'], 'libraries': ['react'], 'other': ['git'], 'programming': ['c#', 'sql', 'javascript', 'typescript']}</t>
  </si>
  <si>
    <t>Fire systems engineer</t>
  </si>
  <si>
    <t>Leroy Merlin Romania</t>
  </si>
  <si>
    <t>Research Analyst Freelancer</t>
  </si>
  <si>
    <t>Data Engineer, Group IT</t>
  </si>
  <si>
    <t>Frasers Property Limited</t>
  </si>
  <si>
    <t>Analyst Mkt Finance</t>
  </si>
  <si>
    <t>['kotlin', 'sql', 'postgresql', 'spring']</t>
  </si>
  <si>
    <t>{'databases': ['postgresql'], 'libraries': ['spring'], 'programming': ['kotlin', 'sql']}</t>
  </si>
  <si>
    <t>Senior Model Validation Analyst</t>
  </si>
  <si>
    <t>Master Data Analyst (m/w/d)</t>
  </si>
  <si>
    <t>Karlstein am Main, Germany</t>
  </si>
  <si>
    <t>KION Battery Systems GmbH</t>
  </si>
  <si>
    <t>['sql', 'mongo', 'shell', 'mysql', 'oracle', 'linux', 'splunk', 'ansible', 'git', 'bitbucket', 'jenkins', 'confluence', 'jira']</t>
  </si>
  <si>
    <t>{'analyst_tools': ['splunk'], 'async': ['confluence', 'jira'], 'cloud': ['oracle'], 'databases': ['mysql'], 'os': ['linux'], 'other': ['ansible', 'git', 'bitbucket', 'jenkins'], 'programming': ['sql', 'mongo', 'shell']}</t>
  </si>
  <si>
    <t>Controller / Data Analyst für einen Automobilhersteller (m/w/d) ...</t>
  </si>
  <si>
    <t>BW Architect (m/f/d) Data &amp; Analytics</t>
  </si>
  <si>
    <t>Ingénieur Data Analyste F/H</t>
  </si>
  <si>
    <t>Trémery, France</t>
  </si>
  <si>
    <t>PRAGMATIC SOLUTION</t>
  </si>
  <si>
    <t>Business Intelligence Sas</t>
  </si>
  <si>
    <t>['sql', 'java', 'python', 'sql server', 'ssis']</t>
  </si>
  <si>
    <t>{'analyst_tools': ['ssis'], 'databases': ['sql server'], 'programming': ['sql', 'java', 'python']}</t>
  </si>
  <si>
    <t>Business Intelligence Developer / Data Analyst - Up to 50k</t>
  </si>
  <si>
    <t>['sql', 'sql server', 'power bi', 'dax', 'excel']</t>
  </si>
  <si>
    <t>{'analyst_tools': ['power bi', 'dax', 'excel'], 'databases': ['sql server'], 'programming': ['sql']}</t>
  </si>
  <si>
    <t>Senior Data Engineer - Assistant Manager</t>
  </si>
  <si>
    <t>['sql', 'nosql', 'python', 'sql server', 'aws', 'azure', 'gcp', 'hadoop', 'tableau', 'qlik', 'excel', 'flow', 'git']</t>
  </si>
  <si>
    <t>{'analyst_tools': ['tableau', 'qlik', 'excel'], 'cloud': ['aws', 'azure', 'gcp'], 'databases': ['sql server'], 'libraries': ['hadoop'], 'other': ['flow', 'git'], 'programming': ['sql', 'nosql', 'python']}</t>
  </si>
  <si>
    <t>['sql', 'mysql', 'sql server', 'oracle', 'gdpr', 'git', 'jira', 'trello']</t>
  </si>
  <si>
    <t>{'async': ['jira', 'trello'], 'cloud': ['oracle'], 'databases': ['mysql', 'sql server'], 'libraries': ['gdpr'], 'other': ['git'], 'programming': ['sql']}</t>
  </si>
  <si>
    <t>Business Intelligence Engineer, Team Analytics</t>
  </si>
  <si>
    <t>Amazon Middle East and NA</t>
  </si>
  <si>
    <t>['sql', 'vba', 'python', 'java', 'c++', 'tableau']</t>
  </si>
  <si>
    <t>{'analyst_tools': ['tableau'], 'programming': ['sql', 'vba', 'python', 'java', 'c++']}</t>
  </si>
  <si>
    <t>Senior Software Engineer-BI</t>
  </si>
  <si>
    <t>['shell', 'python', 'sql', 'oracle', 'azure', 'snowflake', 'redshift', 'bigquery', 'ssis', 'microstrategy', 'tableau', 'power bi']</t>
  </si>
  <si>
    <t>{'analyst_tools': ['ssis', 'microstrategy', 'tableau', 'power bi'], 'cloud': ['oracle', 'azure', 'snowflake', 'redshift', 'bigquery'], 'programming': ['shell', 'python', 'sql']}</t>
  </si>
  <si>
    <t>ASPIRE NXT SDN BHD</t>
  </si>
  <si>
    <t>['python', 'r', 'sql', 'aws', 'pandas', 'scikit-learn']</t>
  </si>
  <si>
    <t>{'cloud': ['aws'], 'libraries': ['pandas', 'scikit-learn'], 'programming': ['python', 'r', 'sql']}</t>
  </si>
  <si>
    <t>Software Engineer (Python) Pricing &amp; Data Science (all genders)</t>
  </si>
  <si>
    <t>['python', 'numpy', 'pandas', 'scikit-learn', 'fastapi', 'flask', 'docker', 'kubernetes', 'terraform', 'ansible']</t>
  </si>
  <si>
    <t>{'libraries': ['numpy', 'pandas', 'scikit-learn'], 'other': ['docker', 'kubernetes', 'terraform', 'ansible'], 'programming': ['python'], 'webframeworks': ['fastapi', 'flask']}</t>
  </si>
  <si>
    <t>Integration Engineer #TE</t>
  </si>
  <si>
    <t>CAF Group</t>
  </si>
  <si>
    <t>Software Engineer, Data Science, Trucking</t>
  </si>
  <si>
    <t>['c++', 'python', 'sql', 'react']</t>
  </si>
  <si>
    <t>{'libraries': ['react'], 'programming': ['c++', 'python', 'sql']}</t>
  </si>
  <si>
    <t>Senior Manager - AI Research Data Scientist</t>
  </si>
  <si>
    <t>['python', 'r', 'java', 'databricks', 'kafka', 'tensorflow', 'pytorch']</t>
  </si>
  <si>
    <t>{'cloud': ['databricks'], 'libraries': ['kafka', 'tensorflow', 'pytorch'], 'programming': ['python', 'r', 'java']}</t>
  </si>
  <si>
    <t>Staff Software Engineer, Data Engineer</t>
  </si>
  <si>
    <t>['python', 'nosql', 'aws', 'django', 'flask', 'linux', 'docker']</t>
  </si>
  <si>
    <t>{'cloud': ['aws'], 'os': ['linux'], 'other': ['docker'], 'programming': ['python', 'nosql'], 'webframeworks': ['django', 'flask']}</t>
  </si>
  <si>
    <t>Senior Specialist, Product Analytical Data Management</t>
  </si>
  <si>
    <t>['sql', 'mysql', 'aws', 'azure', 'gcp', 'keras', 'tensorflow', 'pandas', 'pytorch', 'numpy', 'scikit-learn', 'opencv', 'kubernetes', 'docker', 'jenkins']</t>
  </si>
  <si>
    <t>{'cloud': ['aws', 'azure', 'gcp'], 'databases': ['mysql'], 'libraries': ['keras', 'tensorflow', 'pandas', 'pytorch', 'numpy', 'scikit-learn', 'opencv'], 'other': ['kubernetes', 'docker', 'jenkins'], 'programming': ['sql']}</t>
  </si>
  <si>
    <t>Data Technical Lead: Learning &amp; Development</t>
  </si>
  <si>
    <t>Inventory and Demand Forecasting Analyst</t>
  </si>
  <si>
    <t>Java Product Engineer</t>
  </si>
  <si>
    <t>Rombit and Software AG</t>
  </si>
  <si>
    <t>['java', 'sql', 'postgresql', 'docker']</t>
  </si>
  <si>
    <t>{'databases': ['postgresql'], 'other': ['docker'], 'programming': ['java', 'sql']}</t>
  </si>
  <si>
    <t>['sql', 'python', 'r', 'aws', 'azure', 'hadoop', 'git']</t>
  </si>
  <si>
    <t>{'cloud': ['aws', 'azure'], 'libraries': ['hadoop'], 'other': ['git'], 'programming': ['sql', 'python', 'r']}</t>
  </si>
  <si>
    <t>['python', 'java', 'scala', 'sql', 'sql server', 'aws', 'snowflake', 'databricks', 'linux', 'terraform', 'jenkins', 'kubernetes', 'github', 'docker']</t>
  </si>
  <si>
    <t>{'cloud': ['aws', 'snowflake', 'databricks'], 'databases': ['sql server'], 'os': ['linux'], 'other': ['terraform', 'jenkins', 'kubernetes', 'github', 'docker'], 'programming': ['python', 'java', 'scala', 'sql']}</t>
  </si>
  <si>
    <t>Azure Data Engineer (Nordic speaking)</t>
  </si>
  <si>
    <t>['python', 'sql', 'gcp', 'airflow', 'hadoop', 'spark', 'pyspark', 'git', 'bitbucket']</t>
  </si>
  <si>
    <t>{'cloud': ['gcp'], 'libraries': ['airflow', 'hadoop', 'spark', 'pyspark'], 'other': ['git', 'bitbucket'], 'programming': ['python', 'sql']}</t>
  </si>
  <si>
    <t>Data Engineer(Azure Data Lake)</t>
  </si>
  <si>
    <t>Operations Analyst I</t>
  </si>
  <si>
    <t>Dock</t>
  </si>
  <si>
    <t>Pmo Proyectos Data Bi Ia</t>
  </si>
  <si>
    <t>Graitec</t>
  </si>
  <si>
    <t>via Kimley-Horn - ICIMS</t>
  </si>
  <si>
    <t>Synaptique</t>
  </si>
  <si>
    <t>AZURE DATA ENGINEER SÊNIOR - PJ - 6 a 12 meses (renováveis)</t>
  </si>
  <si>
    <t>RHesolver</t>
  </si>
  <si>
    <t>Jr0182031 : Pre:si Solution and Validation Engineer</t>
  </si>
  <si>
    <t>Data Engineer-Lead</t>
  </si>
  <si>
    <t>['python', 'scala', 'java', 'sql', 'aws', 'azure', 'gcp', 'spark', 'jupyter', 'pyspark']</t>
  </si>
  <si>
    <t>{'cloud': ['aws', 'azure', 'gcp'], 'libraries': ['spark', 'jupyter', 'pyspark'], 'programming': ['python', 'scala', 'java', 'sql']}</t>
  </si>
  <si>
    <t>Data Engineer (Homebased - 1354958911)</t>
  </si>
  <si>
    <t>['scala', 'sql', 'mongodb', 'mongodb', 'nosql', 'kafka', 'spark']</t>
  </si>
  <si>
    <t>{'databases': ['mongodb'], 'libraries': ['kafka', 'spark'], 'programming': ['scala', 'sql', 'mongodb', 'nosql']}</t>
  </si>
  <si>
    <t>['python', 'shell', 'sql', 'mysql', 'redis', 'pyspark', 'pandas', 'jupyter', 'windows', 'linux', 'jenkins', 'git']</t>
  </si>
  <si>
    <t>{'databases': ['mysql', 'redis'], 'libraries': ['pyspark', 'pandas', 'jupyter'], 'os': ['windows', 'linux'], 'other': ['jenkins', 'git'], 'programming': ['python', 'shell', 'sql']}</t>
  </si>
  <si>
    <t>['sql', 'python', 'r', 'sap', 'excel', 'tableau', 'power bi', 'flow']</t>
  </si>
  <si>
    <t>{'analyst_tools': ['sap', 'excel', 'tableau', 'power bi'], 'other': ['flow'], 'programming': ['sql', 'python', 'r']}</t>
  </si>
  <si>
    <t>Energy Analyst (Data Analyst)</t>
  </si>
  <si>
    <t>via Jobs At Pedernales Electric Cooperative - Pedernales Electric</t>
  </si>
  <si>
    <t>Pedernales Electric Cooperative</t>
  </si>
  <si>
    <t>Dezerv</t>
  </si>
  <si>
    <t>['sql', 'r', 'python', 'redshift', 'snowflake', 'databricks', 'spark', 'tableau', 'power bi']</t>
  </si>
  <si>
    <t>{'analyst_tools': ['tableau', 'power bi'], 'cloud': ['redshift', 'snowflake', 'databricks'], 'libraries': ['spark'], 'programming': ['sql', 'r', 'python']}</t>
  </si>
  <si>
    <t>['python', 'r', 'sql', 'azure', 'oracle', 'alteryx', 'power bi']</t>
  </si>
  <si>
    <t>{'analyst_tools': ['alteryx', 'power bi'], 'cloud': ['azure', 'oracle'], 'programming': ['python', 'r', 'sql']}</t>
  </si>
  <si>
    <t>['sas', 'sas', 'crystal', 'aws', 'gcp', 'azure', 'redshift', 'databricks', 'ssis', 'cognos', 'microstrategy']</t>
  </si>
  <si>
    <t>{'analyst_tools': ['sas', 'ssis', 'cognos', 'microstrategy'], 'cloud': ['aws', 'gcp', 'azure', 'redshift', 'databricks'], 'programming': ['sas', 'crystal']}</t>
  </si>
  <si>
    <t>['scala', 'python', 'azure', 'databricks', 'redshift', 'snowflake', 'pyspark', 'spark']</t>
  </si>
  <si>
    <t>{'cloud': ['azure', 'databricks', 'redshift', 'snowflake'], 'libraries': ['pyspark', 'spark'], 'programming': ['scala', 'python']}</t>
  </si>
  <si>
    <t>Senior Reporting Analyst, HRis</t>
  </si>
  <si>
    <t>SAS Institute</t>
  </si>
  <si>
    <t>US Federal Aviation Administration</t>
  </si>
  <si>
    <t>NICE - NPM Business Analyst</t>
  </si>
  <si>
    <t>['sql', 'sap', 'cognos', 'excel', 'tableau', 'power bi']</t>
  </si>
  <si>
    <t>{'analyst_tools': ['sap', 'cognos', 'excel', 'tableau', 'power bi'], 'programming': ['sql']}</t>
  </si>
  <si>
    <t>SunRun</t>
  </si>
  <si>
    <t>Senior Data Analyst, Top Tier Corp</t>
  </si>
  <si>
    <t>['oracle', 'tableau', 'alteryx', 'power bi']</t>
  </si>
  <si>
    <t>{'analyst_tools': ['tableau', 'alteryx', 'power bi'], 'cloud': ['oracle']}</t>
  </si>
  <si>
    <t>['mongodb', 'mongodb', 'java', 'python', 'ruby', 'ruby', 'c', 'c++', 'c#', 'javascript', 'go', 'nosql', 'aws', 'azure', 'gcp', 'linux', 'git', 'kubernetes']</t>
  </si>
  <si>
    <t>{'cloud': ['aws', 'azure', 'gcp'], 'databases': ['mongodb'], 'os': ['linux'], 'other': ['git', 'kubernetes'], 'programming': ['mongodb', 'java', 'python', 'ruby', 'c', 'c++', 'c#', 'javascript', 'go', 'nosql'], 'webframeworks': ['ruby']}</t>
  </si>
  <si>
    <t>Coordinador Ciencia de Datos (11325)</t>
  </si>
  <si>
    <t>via Arca Continental</t>
  </si>
  <si>
    <t>Arca Continental, S.A.B. de C.V.  P</t>
  </si>
  <si>
    <t>['sql', 'databricks', 'scikit-learn', 'spark']</t>
  </si>
  <si>
    <t>{'cloud': ['databricks'], 'libraries': ['scikit-learn', 'spark'], 'programming': ['sql']}</t>
  </si>
  <si>
    <t>Career Staffing Solutions</t>
  </si>
  <si>
    <t>Excelloit Consultancy Services</t>
  </si>
  <si>
    <t>Machine learning engineer (development)</t>
  </si>
  <si>
    <t>DAMS Company</t>
  </si>
  <si>
    <t>['power bi', 'dax', 'jira']</t>
  </si>
  <si>
    <t>{'analyst_tools': ['power bi', 'dax'], 'async': ['jira']}</t>
  </si>
  <si>
    <t>Aerial Arts LLC</t>
  </si>
  <si>
    <t>Asset Data Engineer</t>
  </si>
  <si>
    <t>Senior Specialist: Data Integration</t>
  </si>
  <si>
    <t>['excel', 'power bi', 'word', 'outlook', 'powerpoint']</t>
  </si>
  <si>
    <t>{'analyst_tools': ['excel', 'power bi', 'word', 'outlook', 'powerpoint']}</t>
  </si>
  <si>
    <t>['sql', 'python', 'databricks', 'oracle', 'hadoop', 'spark']</t>
  </si>
  <si>
    <t>{'cloud': ['databricks', 'oracle'], 'libraries': ['hadoop', 'spark'], 'programming': ['sql', 'python']}</t>
  </si>
  <si>
    <t>Data Engineer for a software development project</t>
  </si>
  <si>
    <t>['sql', 'python', 'seaborn']</t>
  </si>
  <si>
    <t>{'libraries': ['seaborn'], 'programming': ['sql', 'python']}</t>
  </si>
  <si>
    <t>Middle/senior Python Software Engineer</t>
  </si>
  <si>
    <t>Power BI Alteryx Developer</t>
  </si>
  <si>
    <t>['sql', 'azure', 'alteryx', 'tableau', 'sap', 'power bi']</t>
  </si>
  <si>
    <t>{'analyst_tools': ['alteryx', 'tableau', 'sap', 'power bi'], 'cloud': ['azure'], 'programming': ['sql']}</t>
  </si>
  <si>
    <t>Cleanfuel Autogas Inc.,</t>
  </si>
  <si>
    <t>Alternance - Data Analyst H/F - 24 mois</t>
  </si>
  <si>
    <t>['python', 'azure', 'aws', 'jupyter', 'numpy', 'pandas', 'matplotlib', 'plotly', 'github']</t>
  </si>
  <si>
    <t>{'cloud': ['azure', 'aws'], 'libraries': ['jupyter', 'numpy', 'pandas', 'matplotlib', 'plotly'], 'other': ['github'], 'programming': ['python']}</t>
  </si>
  <si>
    <t>DEI Research and Data Analyst</t>
  </si>
  <si>
    <t>Cambridge Associates LLC</t>
  </si>
  <si>
    <t>Business Analytics Sr. Lead</t>
  </si>
  <si>
    <t>['sql', 'python', 'nosql', 'sas', 'sas', 'sql server', 'oracle', 'aws', 'azure', 'pandas', 'matplotlib', 'hadoop', 'power bi', 'qlik', 'tableau', 'dax', 'excel', 'sap', 'spss', 'flow', 'git']</t>
  </si>
  <si>
    <t>{'analyst_tools': ['sas', 'power bi', 'qlik', 'tableau', 'dax', 'excel', 'sap', 'spss'], 'cloud': ['oracle', 'aws', 'azure'], 'databases': ['sql server'], 'libraries': ['pandas', 'matplotlib', 'hadoop'], 'other': ['flow', 'git'], 'programming': ['sql', 'python', 'nosql', 'sas']}</t>
  </si>
  <si>
    <t>Farsight Africa Group – Data Analyst.</t>
  </si>
  <si>
    <t>nl-NL</t>
  </si>
  <si>
    <t>Marketing Analytics Expert</t>
  </si>
  <si>
    <t>BOARD Deutschland GmbH</t>
  </si>
  <si>
    <t>DATA ENGINEER (HCM - REMOTE FULL-TIME &amp; FLEXIBLE TIME)</t>
  </si>
  <si>
    <t>JT1's client</t>
  </si>
  <si>
    <t>['python', 'mysql', 'gcp', 'aws', 'spark', 'tensorflow', 'hadoop']</t>
  </si>
  <si>
    <t>{'cloud': ['gcp', 'aws'], 'databases': ['mysql'], 'libraries': ['spark', 'tensorflow', 'hadoop'], 'programming': ['python']}</t>
  </si>
  <si>
    <t>['sas', 'sas', 'sql', 'c++', 'python', 'sql server', 'oracle', 'sharepoint', 'power bi', 'dax']</t>
  </si>
  <si>
    <t>{'analyst_tools': ['sas', 'sharepoint', 'power bi', 'dax'], 'cloud': ['oracle'], 'databases': ['sql server'], 'programming': ['sas', 'sql', 'c++', 'python']}</t>
  </si>
  <si>
    <t>Senior Devops/ Data Engineer</t>
  </si>
  <si>
    <t>['c#', 'html', 'css', 'c++', 'sql', 'sql server', 'oracle', 'redshift', 'jquery', 'windows']</t>
  </si>
  <si>
    <t>{'cloud': ['oracle', 'redshift'], 'databases': ['sql server'], 'os': ['windows'], 'programming': ['c#', 'html', 'css', 'c++', 'sql'], 'webframeworks': ['jquery']}</t>
  </si>
  <si>
    <t>JARBO</t>
  </si>
  <si>
    <t>Business/sales Analyst Dubai</t>
  </si>
  <si>
    <t>['oracle', 'outlook', 'excel', 'word', 'powerpoint', 'sap']</t>
  </si>
  <si>
    <t>{'analyst_tools': ['outlook', 'excel', 'word', 'powerpoint', 'sap'], 'cloud': ['oracle']}</t>
  </si>
  <si>
    <t>EnliteAI GmbH</t>
  </si>
  <si>
    <t>['python', 'mongodb', 'mongodb', 'sql', 'nosql', 'aws', 'azure', 'pytorch', 'airflow', 'node', 'flask', 'docker', 'kubernetes', 'git']</t>
  </si>
  <si>
    <t>{'cloud': ['aws', 'azure'], 'databases': ['mongodb'], 'libraries': ['pytorch', 'airflow'], 'other': ['docker', 'kubernetes', 'git'], 'programming': ['python', 'mongodb', 'sql', 'nosql'], 'webframeworks': ['node', 'flask']}</t>
  </si>
  <si>
    <t>Remote Big Data/Security Engineer</t>
  </si>
  <si>
    <t>MES Analyst</t>
  </si>
  <si>
    <t>Engineering Director (Data Systems)</t>
  </si>
  <si>
    <t>['go', 'python', 'scala', 'kotlin', 'swift', 'redis', 'kafka', 'kubernetes', 'slack']</t>
  </si>
  <si>
    <t>{'databases': ['redis'], 'libraries': ['kafka'], 'other': ['kubernetes'], 'programming': ['go', 'python', 'scala', 'kotlin', 'swift'], 'sync': ['slack']}</t>
  </si>
  <si>
    <t>Business Intelligence Analyst, Category Management</t>
  </si>
  <si>
    <t>Programme Policy Officer Access Data Analyst CST I/II...</t>
  </si>
  <si>
    <t>['vba', 'sql', 'sql server', 'power bi', 'dax', 'tableau']</t>
  </si>
  <si>
    <t>{'analyst_tools': ['power bi', 'dax', 'tableau'], 'databases': ['sql server'], 'programming': ['vba', 'sql']}</t>
  </si>
  <si>
    <t>['sap', 'visio', 'sheets']</t>
  </si>
  <si>
    <t>{'analyst_tools': ['sap', 'visio', 'sheets']}</t>
  </si>
  <si>
    <t>['sql', 'sas', 'sas', 'mysql', 'spark', 'power bi', 'tableau', 'qlik', 'docker', 'kubernetes']</t>
  </si>
  <si>
    <t>{'analyst_tools': ['sas', 'power bi', 'tableau', 'qlik'], 'databases': ['mysql'], 'libraries': ['spark'], 'other': ['docker', 'kubernetes'], 'programming': ['sql', 'sas']}</t>
  </si>
  <si>
    <t>['python', 'sql', 'mongodb', 'mongodb', 'sql server', 'elasticsearch', 'azure', 'kafka', 'spark']</t>
  </si>
  <si>
    <t>{'cloud': ['azure'], 'databases': ['mongodb', 'sql server', 'elasticsearch'], 'libraries': ['kafka', 'spark'], 'programming': ['python', 'sql', 'mongodb']}</t>
  </si>
  <si>
    <t>Data Analyst &amp; Reporting</t>
  </si>
  <si>
    <t>Simple Energy</t>
  </si>
  <si>
    <t>['python', 'sql', 'nosql', 'mongodb', 'mongodb', 'javascript', 'dynamodb']</t>
  </si>
  <si>
    <t>{'databases': ['mongodb', 'dynamodb'], 'programming': ['python', 'sql', 'nosql', 'mongodb', 'javascript']}</t>
  </si>
  <si>
    <t>Payroll Reporting Analyst</t>
  </si>
  <si>
    <t>['sql', 'ssrs', 'qlik', 'excel']</t>
  </si>
  <si>
    <t>{'analyst_tools': ['ssrs', 'qlik', 'excel'], 'programming': ['sql']}</t>
  </si>
  <si>
    <t>Ensco</t>
  </si>
  <si>
    <t>Bi973 I22 Senior Data Scientist</t>
  </si>
  <si>
    <t>Azure Data Engineer Advanced Analytics</t>
  </si>
  <si>
    <t>['java', 'python', 'ruby', 'ruby', 'javascript', 'go', 'bash', 'perl', 'powershell', 'aws', 'azure', 'gcp', 'jenkins', 'docker']</t>
  </si>
  <si>
    <t>{'cloud': ['aws', 'azure', 'gcp'], 'other': ['jenkins', 'docker'], 'programming': ['java', 'python', 'ruby', 'javascript', 'go', 'bash', 'perl', 'powershell'], 'webframeworks': ['ruby']}</t>
  </si>
  <si>
    <t>Automatizador Data Studio</t>
  </si>
  <si>
    <t>AGtec Servicios Informáticos</t>
  </si>
  <si>
    <t>Pre Sales Engineer Data Security m/f/d</t>
  </si>
  <si>
    <t>ALSO Group</t>
  </si>
  <si>
    <t>Data Analyst Uk</t>
  </si>
  <si>
    <t>['python', 'aws', 'azure', 'github']</t>
  </si>
  <si>
    <t>{'cloud': ['aws', 'azure'], 'other': ['github'], 'programming': ['python']}</t>
  </si>
  <si>
    <t>['sql', 'python', 'r', 'gcp', 'sap', 'word', 'sheets']</t>
  </si>
  <si>
    <t>{'analyst_tools': ['sap', 'word', 'sheets'], 'cloud': ['gcp'], 'programming': ['sql', 'python', 'r']}</t>
  </si>
  <si>
    <t>['azure', 'aws', 'oracle', 'linux', 'centos', 'redhat', 'ubuntu', 'debian']</t>
  </si>
  <si>
    <t>{'cloud': ['azure', 'aws', 'oracle'], 'os': ['linux', 'centos', 'redhat', 'ubuntu', 'debian']}</t>
  </si>
  <si>
    <t>Modeler/Data Analytic Consultant</t>
  </si>
  <si>
    <t>PwC South East Asia Consulting</t>
  </si>
  <si>
    <t>['sql', 'python', 'gcp', 'aws', 'numpy', 'pandas', 'matplotlib', 'scikit-learn']</t>
  </si>
  <si>
    <t>{'cloud': ['gcp', 'aws'], 'libraries': ['numpy', 'pandas', 'matplotlib', 'scikit-learn'], 'programming': ['sql', 'python']}</t>
  </si>
  <si>
    <t>Data Management Engineer (m/w/d)</t>
  </si>
  <si>
    <t>Data Nerd</t>
  </si>
  <si>
    <t>Carlsberg Group</t>
  </si>
  <si>
    <t>Data Engineer (Data Model for SAP ERP and BW/4HANA)</t>
  </si>
  <si>
    <t>Nezda Technologies (Malaysia)</t>
  </si>
  <si>
    <t>['python', 'oracle', 'spark', 'hadoop', 'kafka', 'airflow']</t>
  </si>
  <si>
    <t>{'cloud': ['oracle'], 'libraries': ['spark', 'hadoop', 'kafka', 'airflow'], 'programming': ['python']}</t>
  </si>
  <si>
    <t>['python', 'r', 'java', 'pytorch', 'kafka', 'spark']</t>
  </si>
  <si>
    <t>{'libraries': ['pytorch', 'kafka', 'spark'], 'programming': ['python', 'r', 'java']}</t>
  </si>
  <si>
    <t>Data &amp; Operations Analyst</t>
  </si>
  <si>
    <t>Aldrich International</t>
  </si>
  <si>
    <t>Clinical Informatics Analyst (Remote/On-Site)</t>
  </si>
  <si>
    <t>Software Engineering Manager - X Delivery</t>
  </si>
  <si>
    <t>['python', 'javascript', 'typescript', 'nosql', 'mongodb', 'mongodb', 'c', 'c++', 'c#', 'java', 'scala', 'julia', 'go', 'rust', 'postgresql', 'mariadb', 'mysql', 'neo4j', 'redis', 'aws', 'azure', 'react', 'plotly', 'spark', 'hadoop', 'kafka', 'selenium', 'angular', 'vue', 'flask', 'fastapi', 'django', 'git', 'jenkins', 'docker', 'kubernetes', 'terraform', 'chef', 'puppet', 'ansible']</t>
  </si>
  <si>
    <t>{'cloud': ['aws', 'azure'], 'databases': ['mongodb', 'postgresql', 'mariadb', 'mysql', 'neo4j', 'redis'], 'libraries': ['react', 'plotly', 'spark', 'hadoop', 'kafka', 'selenium'], 'other': ['git', 'jenkins', 'docker', 'kubernetes', 'terraform', 'chef', 'puppet', 'ansible'], 'programming': ['python', 'javascript', 'typescript', 'nosql', 'mongodb', 'c', 'c++', 'c#', 'java', 'scala', 'julia', 'go', 'rust'], 'webframeworks': ['angular', 'vue', 'flask', 'fastapi', 'django']}</t>
  </si>
  <si>
    <t>l3 network support engineer</t>
  </si>
  <si>
    <t>Business Analyst, Employee Screening Services</t>
  </si>
  <si>
    <t>Business Analytics Ingles</t>
  </si>
  <si>
    <t>Woods &amp; Co Recruitment</t>
  </si>
  <si>
    <t>Algramo</t>
  </si>
  <si>
    <t>บริษัท จีโอดีส ทรานสปอร์ต ไทย จำกัด</t>
  </si>
  <si>
    <t>Senior Data Engineer - Driven data platforms</t>
  </si>
  <si>
    <t>Data Analyst Régie Publicitaire</t>
  </si>
  <si>
    <t>Ingenieurbüro Heimann</t>
  </si>
  <si>
    <t>Nexio Management Ltd.</t>
  </si>
  <si>
    <t>['python', 'typescript', 'gcp', 'bigquery', 'tensorflow', 'pytorch', 'scikit-learn', 'pandas', 'fastapi']</t>
  </si>
  <si>
    <t>{'cloud': ['gcp', 'bigquery'], 'libraries': ['tensorflow', 'pytorch', 'scikit-learn', 'pandas'], 'programming': ['python', 'typescript'], 'webframeworks': ['fastapi']}</t>
  </si>
  <si>
    <t>Senior Data Engineer Tfe</t>
  </si>
  <si>
    <t>['python', 'sql', 'bash', 'azure', 'aws', 'kafka', 'airflow', 'linux', 'docker', 'git']</t>
  </si>
  <si>
    <t>{'cloud': ['azure', 'aws'], 'libraries': ['kafka', 'airflow'], 'os': ['linux'], 'other': ['docker', 'git'], 'programming': ['python', 'sql', 'bash']}</t>
  </si>
  <si>
    <t>MindBrain</t>
  </si>
  <si>
    <t>['sql', 'scala', 'python', 'databricks', 'snowflake', 'azure', 'spark', 'pyspark']</t>
  </si>
  <si>
    <t>{'cloud': ['databricks', 'snowflake', 'azure'], 'libraries': ['spark', 'pyspark'], 'programming': ['sql', 'scala', 'python']}</t>
  </si>
  <si>
    <t>AVP - Data Management</t>
  </si>
  <si>
    <t>Program Financial Analyst - Now Hiring</t>
  </si>
  <si>
    <t>Team Lead, PM Success and Data Support - Hedge Fund - Data Analytics</t>
  </si>
  <si>
    <t>Data Engineer - Remote  from Sweden</t>
  </si>
  <si>
    <t>Addilon Professionals</t>
  </si>
  <si>
    <t>Inline Technologies Pte. Ltd.</t>
  </si>
  <si>
    <t>Nova Credit Inc.</t>
  </si>
  <si>
    <t>Data Engineer - Python (m/w/d)</t>
  </si>
  <si>
    <t>AIMS Innovation</t>
  </si>
  <si>
    <t>['sql', 'nosql', 'mongodb', 'mongodb', 'java', 'c#', 'scala', 'python', 'kafka', 'spark']</t>
  </si>
  <si>
    <t>{'databases': ['mongodb'], 'libraries': ['kafka', 'spark'], 'programming': ['sql', 'nosql', 'mongodb', 'java', 'c#', 'scala', 'python']}</t>
  </si>
  <si>
    <t>['java', 'sql', 'azure', 'spring', 'windows', 'linux', 'docker', 'kubernetes', 'jenkins']</t>
  </si>
  <si>
    <t>{'cloud': ['azure'], 'libraries': ['spring'], 'os': ['windows', 'linux'], 'other': ['docker', 'kubernetes', 'jenkins'], 'programming': ['java', 'sql']}</t>
  </si>
  <si>
    <t>Senior Data Engineer - Value Added Services</t>
  </si>
  <si>
    <t>['java', 'nosql', 'mysql', 'postgresql', 'db2', 'oracle', 'spring', 'kafka', 'git']</t>
  </si>
  <si>
    <t>{'cloud': ['oracle'], 'databases': ['mysql', 'postgresql', 'db2'], 'libraries': ['spring', 'kafka'], 'other': ['git'], 'programming': ['java', 'nosql']}</t>
  </si>
  <si>
    <t>Data Scientist - Investigations</t>
  </si>
  <si>
    <t>Data analyst | MS excel | Brno | 40.000 Kč</t>
  </si>
  <si>
    <t>['python', 'r', 'azure', 'docker', 'kubernetes', 'github', 'jira']</t>
  </si>
  <si>
    <t>{'async': ['jira'], 'cloud': ['azure'], 'other': ['docker', 'kubernetes', 'github'], 'programming': ['python', 'r']}</t>
  </si>
  <si>
    <t>20464 Data Warehouse - Engineer PAY RATE $52.20/HR  SUPER</t>
  </si>
  <si>
    <t>Broadmeadows VIC, Australia</t>
  </si>
  <si>
    <t>IPA Personnel</t>
  </si>
  <si>
    <t>Stagiaire  Database Analyst and Data referencing expert H/F</t>
  </si>
  <si>
    <t>Software Analyst - Power BI</t>
  </si>
  <si>
    <t>['sql', 'sql server', 'oracle', 'power bi', 'dax', 'excel', 'ms access', 'ssrs']</t>
  </si>
  <si>
    <t>{'analyst_tools': ['power bi', 'dax', 'excel', 'ms access', 'ssrs'], 'cloud': ['oracle'], 'databases': ['sql server'], 'programming': ['sql']}</t>
  </si>
  <si>
    <t>Parallel Partners</t>
  </si>
  <si>
    <t>['python', 'sql', 'phoenix', 'excel', 'power bi']</t>
  </si>
  <si>
    <t>{'analyst_tools': ['excel', 'power bi'], 'programming': ['python', 'sql'], 'webframeworks': ['phoenix']}</t>
  </si>
  <si>
    <t>Junior Product Analyst (Remote)</t>
  </si>
  <si>
    <t>Cenovus Energy Inc. Jobs</t>
  </si>
  <si>
    <t>Industrial Data Scientist Student Trainee (m/w/d)</t>
  </si>
  <si>
    <t>T&amp;G Automation GmbH</t>
  </si>
  <si>
    <t>['r', 'python', 'matlab', 'perl', 'sql', 'oracle', 'tableau', 'flow']</t>
  </si>
  <si>
    <t>{'analyst_tools': ['tableau'], 'cloud': ['oracle'], 'other': ['flow'], 'programming': ['r', 'python', 'matlab', 'perl', 'sql']}</t>
  </si>
  <si>
    <t>Sr. Applied Scientist, AWS REO Team</t>
  </si>
  <si>
    <t>2023 NBMBAA Conference</t>
  </si>
  <si>
    <t>['r', 'sas', 'sas', 'matlab', 'spss', 'excel', 'word']</t>
  </si>
  <si>
    <t>{'analyst_tools': ['sas', 'spss', 'excel', 'word'], 'programming': ['r', 'sas', 'matlab']}</t>
  </si>
  <si>
    <t>Population Health Analyst II</t>
  </si>
  <si>
    <t>Community Health Plan Of Washington</t>
  </si>
  <si>
    <t>Coordinador de Datos Insights</t>
  </si>
  <si>
    <t>Aliat Universidades</t>
  </si>
  <si>
    <t>['python', 'r', 'scala', 'nosql', 'pyspark']</t>
  </si>
  <si>
    <t>{'libraries': ['pyspark'], 'programming': ['python', 'r', 'scala', 'nosql']}</t>
  </si>
  <si>
    <t>Data Scientist Senior Latam</t>
  </si>
  <si>
    <t>Scaled Agile Inc</t>
  </si>
  <si>
    <t>Central Department, Paraguay  (+1 other)</t>
  </si>
  <si>
    <t>Oracle Data Engineer - Speytu</t>
  </si>
  <si>
    <t>ParkerConnect</t>
  </si>
  <si>
    <t>['shell', 'python', 'ruby', 'ruby', 'julia', 'c#', 'vba', 'perl', 'javascript', 'excel', 'word', 'outlook', 'flow']</t>
  </si>
  <si>
    <t>{'analyst_tools': ['excel', 'word', 'outlook'], 'other': ['flow'], 'programming': ['shell', 'python', 'ruby', 'julia', 'c#', 'vba', 'perl', 'javascript'], 'webframeworks': ['ruby']}</t>
  </si>
  <si>
    <t>Training Support Analyst</t>
  </si>
  <si>
    <t>Language Data Analyst  - Danish</t>
  </si>
  <si>
    <t>Senior Staff Analytics Engineer</t>
  </si>
  <si>
    <t>Apicil</t>
  </si>
  <si>
    <t>['python', 'sql', 'aws', 'snowflake', 'excel']</t>
  </si>
  <si>
    <t>{'analyst_tools': ['excel'], 'cloud': ['aws', 'snowflake'], 'programming': ['python', 'sql']}</t>
  </si>
  <si>
    <t>['sql', 'c#', 'sql server', 'asp.net', 'ssrs']</t>
  </si>
  <si>
    <t>{'analyst_tools': ['ssrs'], 'databases': ['sql server'], 'programming': ['sql', 'c#'], 'webframeworks': ['asp.net']}</t>
  </si>
  <si>
    <t>Marketing Scientist</t>
  </si>
  <si>
    <t>GfK SE</t>
  </si>
  <si>
    <t>Healthcare Analyst - Claims and research</t>
  </si>
  <si>
    <t>Aarschot, Belgium</t>
  </si>
  <si>
    <t>Oh'Green</t>
  </si>
  <si>
    <t>['sql', 'r', 'python', 'sas', 'sas', 'jupyter', 'excel', 'power bi', 'tableau']</t>
  </si>
  <si>
    <t>{'analyst_tools': ['sas', 'excel', 'power bi', 'tableau'], 'libraries': ['jupyter'], 'programming': ['sql', 'r', 'python', 'sas']}</t>
  </si>
  <si>
    <t>data engineer h/f à lille .</t>
  </si>
  <si>
    <t>['python', 'c', 'shell', 'linux', 'redhat', 'puppet', 'kubernetes']</t>
  </si>
  <si>
    <t>{'os': ['linux', 'redhat'], 'other': ['puppet', 'kubernetes'], 'programming': ['python', 'c', 'shell']}</t>
  </si>
  <si>
    <t>Adomita Technologies Pte. Ltd.</t>
  </si>
  <si>
    <t>['python', 'sql', 'aws', 'azure', 'power bi', 'github']</t>
  </si>
  <si>
    <t>{'analyst_tools': ['power bi'], 'cloud': ['aws', 'azure'], 'other': ['github'], 'programming': ['python', 'sql']}</t>
  </si>
  <si>
    <t>Data Engineering Manager - Customer squad (copy)</t>
  </si>
  <si>
    <t>Business Analyst/ QA</t>
  </si>
  <si>
    <t>Data Engineer - ProRail</t>
  </si>
  <si>
    <t>Technical Lead, UI Engineering</t>
  </si>
  <si>
    <t>Office of Chief of Space Operations</t>
  </si>
  <si>
    <t>Mettler-Toledo Services</t>
  </si>
  <si>
    <t>['sql', 'python', 'sql server', 'mysql', 'bigquery', 'airflow', 'power bi', 'ssis', 'excel', 'qlik', 'tableau']</t>
  </si>
  <si>
    <t>{'analyst_tools': ['power bi', 'ssis', 'excel', 'qlik', 'tableau'], 'cloud': ['bigquery'], 'databases': ['sql server', 'mysql'], 'libraries': ['airflow'], 'programming': ['sql', 'python']}</t>
  </si>
  <si>
    <t>['python', 'sql', 'pandas', 'numpy', 'pytorch', 'jupyter', 'pyspark', 'fastapi', 'linux', 'docker']</t>
  </si>
  <si>
    <t>{'libraries': ['pandas', 'numpy', 'pytorch', 'jupyter', 'pyspark'], 'os': ['linux'], 'other': ['docker'], 'programming': ['python', 'sql'], 'webframeworks': ['fastapi']}</t>
  </si>
  <si>
    <t>BNP Paribas Partners for Innovation (BP2I)</t>
  </si>
  <si>
    <t>['c', 'vue', 'tableau', 'power bi']</t>
  </si>
  <si>
    <t>{'analyst_tools': ['tableau', 'power bi'], 'programming': ['c'], 'webframeworks': ['vue']}</t>
  </si>
  <si>
    <t>Prenuvo</t>
  </si>
  <si>
    <t>['python', 'aws', 'pytorch', 'tensorflow', 'scikit-learn']</t>
  </si>
  <si>
    <t>{'cloud': ['aws'], 'libraries': ['pytorch', 'tensorflow', 'scikit-learn'], 'programming': ['python']}</t>
  </si>
  <si>
    <t>DATA  ANALYST ENVIRONNEMENT ECOMOBILITE ET PRECARITE ENERGETIQUE (H/F)</t>
  </si>
  <si>
    <t>['r', 'python', 'postgresql', 'mysql', 'tableau', 'excel', 'powerpoint']</t>
  </si>
  <si>
    <t>{'analyst_tools': ['tableau', 'excel', 'powerpoint'], 'databases': ['postgresql', 'mysql'], 'programming': ['r', 'python']}</t>
  </si>
  <si>
    <t>Data Analytics Support Specialist</t>
  </si>
  <si>
    <t>KYOCERA Document Solutions Inc</t>
  </si>
  <si>
    <t>Principal Research Scientist – Medicinal Chemistry</t>
  </si>
  <si>
    <t>['sql', 'python', 'shell', 'aws', 'pandas', 'airflow']</t>
  </si>
  <si>
    <t>{'cloud': ['aws'], 'libraries': ['pandas', 'airflow'], 'programming': ['sql', 'python', 'shell']}</t>
  </si>
  <si>
    <t>['python', 'sql', 'javascript', 'aws', 'scikit-learn', 'tensorflow', 'pytorch', 'spark']</t>
  </si>
  <si>
    <t>{'cloud': ['aws'], 'libraries': ['scikit-learn', 'tensorflow', 'pytorch', 'spark'], 'programming': ['python', 'sql', 'javascript']}</t>
  </si>
  <si>
    <t>Danske Bank A/S</t>
  </si>
  <si>
    <t>['python', 'sql', 'nosql', 'azure', 'openstack', 'flow']</t>
  </si>
  <si>
    <t>{'cloud': ['azure', 'openstack'], 'other': ['flow'], 'programming': ['python', 'sql', 'nosql']}</t>
  </si>
  <si>
    <t>Java Developer + SQL</t>
  </si>
  <si>
    <t>['java', 'sql', 'go', 'sql server', 'windows', 'linux', 'git']</t>
  </si>
  <si>
    <t>{'databases': ['sql server'], 'os': ['windows', 'linux'], 'other': ['git'], 'programming': ['java', 'sql', 'go']}</t>
  </si>
  <si>
    <t>senior it services engineer</t>
  </si>
  <si>
    <t>['c', 'c++', 'python', 'bash', 'groovy', 'sql', 'linux', 'jenkins', 'ansible']</t>
  </si>
  <si>
    <t>{'os': ['linux'], 'other': ['jenkins', 'ansible'], 'programming': ['c', 'c++', 'python', 'bash', 'groovy', 'sql']}</t>
  </si>
  <si>
    <t>Web Analyst - Temporary</t>
  </si>
  <si>
    <t>['sql', 'javascript', 'html', 'tableau']</t>
  </si>
  <si>
    <t>{'analyst_tools': ['tableau'], 'programming': ['sql', 'javascript', 'html']}</t>
  </si>
  <si>
    <t>Senior Software Engineer – Fullstack</t>
  </si>
  <si>
    <t>Databricks -</t>
  </si>
  <si>
    <t>['sql', 'html', 'css', 'javascript', 'java', 'python', 'scala', 'c#', 'databricks', 'aws', 'azure', 'gcp', 'react', 'angular', 'excel', 'terraform', 'docker', 'kubernetes', 'unify']</t>
  </si>
  <si>
    <t>{'analyst_tools': ['excel'], 'cloud': ['databricks', 'aws', 'azure', 'gcp'], 'libraries': ['react'], 'other': ['terraform', 'docker', 'kubernetes'], 'programming': ['sql', 'html', 'css', 'javascript', 'java', 'python', 'scala', 'c#'], 'sync': ['unify'], 'webframeworks': ['angular']}</t>
  </si>
  <si>
    <t>['r', 'bash', 'python', 'aws', 'github']</t>
  </si>
  <si>
    <t>{'cloud': ['aws'], 'other': ['github'], 'programming': ['r', 'bash', 'python']}</t>
  </si>
  <si>
    <t>Strategic Commodity Engineer &amp; Data Management</t>
  </si>
  <si>
    <t>Data Scientist II (10031)</t>
  </si>
  <si>
    <t>['python', 'r', 'sas', 'sas', 'sql', 'shell', 'tableau']</t>
  </si>
  <si>
    <t>{'analyst_tools': ['sas', 'tableau'], 'programming': ['python', 'r', 'sas', 'sql', 'shell']}</t>
  </si>
  <si>
    <t>Technical Assistant / Data Management Analyst</t>
  </si>
  <si>
    <t>Breach Digital - Lead Gen for B2B Innovation</t>
  </si>
  <si>
    <t>['python', 'scala', 'java', 'neo4j', 'pandas', 'pyspark', 'airflow', 'spark']</t>
  </si>
  <si>
    <t>{'databases': ['neo4j'], 'libraries': ['pandas', 'pyspark', 'airflow', 'spark'], 'programming': ['python', 'scala', 'java']}</t>
  </si>
  <si>
    <t>['sql', 'nosql', 'java', 'python', 'gcp', 'azure', 'aws', 'spark', 'kafka']</t>
  </si>
  <si>
    <t>{'cloud': ['gcp', 'azure', 'aws'], 'libraries': ['spark', 'kafka'], 'programming': ['sql', 'nosql', 'java', 'python']}</t>
  </si>
  <si>
    <t>Data Scientist w/Top Secret. Job in Arlington WDTN Jobs</t>
  </si>
  <si>
    <t>Data Analyst, Fantasy &amp; Betting - Full-time / Part-time</t>
  </si>
  <si>
    <t>Work From Home Freelance: Online Data Analyst - English (US) ...</t>
  </si>
  <si>
    <t>Data &amp; Reporting Analyst - It</t>
  </si>
  <si>
    <t>Cycle &amp; Carriage Bintang</t>
  </si>
  <si>
    <t>Cbsm / Microservices Engineer (.NET</t>
  </si>
  <si>
    <t>['sql', 't-sql', 'nosql', 'python', 'javascript', 'html', 'css', 'sql server', 'azure', 'spark', 'flask', 'jquery', 'docker', 'kubernetes', 'git', 'jenkins']</t>
  </si>
  <si>
    <t>{'cloud': ['azure'], 'databases': ['sql server'], 'libraries': ['spark'], 'other': ['docker', 'kubernetes', 'git', 'jenkins'], 'programming': ['sql', 't-sql', 'nosql', 'python', 'javascript', 'html', 'css'], 'webframeworks': ['flask', 'jquery']}</t>
  </si>
  <si>
    <t>PostFinance Ltd</t>
  </si>
  <si>
    <t>Region Engineer - Eastern Canada</t>
  </si>
  <si>
    <t>['python', 'sql', 'c', 'azure', 'databricks', 'spark', 'windows']</t>
  </si>
  <si>
    <t>{'cloud': ['azure', 'databricks'], 'libraries': ['spark'], 'os': ['windows'], 'programming': ['python', 'sql', 'c']}</t>
  </si>
  <si>
    <t>SIGRA</t>
  </si>
  <si>
    <t>Knight Foundation</t>
  </si>
  <si>
    <t>Consultant(e) Data Scientist / Data Analyst Junior (H/F) – CDI</t>
  </si>
  <si>
    <t>Software engineer junior</t>
  </si>
  <si>
    <t>Goodays</t>
  </si>
  <si>
    <t>['python', 'postgresql', 'django', 'git']</t>
  </si>
  <si>
    <t>{'databases': ['postgresql'], 'other': ['git'], 'programming': ['python'], 'webframeworks': ['django']}</t>
  </si>
  <si>
    <t>['python', 'java', 'aws', 'azure', 'react', 'sap', 'git', 'flow']</t>
  </si>
  <si>
    <t>{'analyst_tools': ['sap'], 'cloud': ['aws', 'azure'], 'libraries': ['react'], 'other': ['git', 'flow'], 'programming': ['python', 'java']}</t>
  </si>
  <si>
    <t>Data Engineer — AWS</t>
  </si>
  <si>
    <t>['sql', 'python', 'aws', 'azure', 'word', 'terraform', 'git']</t>
  </si>
  <si>
    <t>{'analyst_tools': ['word'], 'cloud': ['aws', 'azure'], 'other': ['terraform', 'git'], 'programming': ['sql', 'python']}</t>
  </si>
  <si>
    <t>Applegreen Stores</t>
  </si>
  <si>
    <t>['java', 'scala', 'python', 'aws', 'snowflake', 'kafka', 'github']</t>
  </si>
  <si>
    <t>{'cloud': ['aws', 'snowflake'], 'libraries': ['kafka'], 'other': ['github'], 'programming': ['java', 'scala', 'python']}</t>
  </si>
  <si>
    <t>['sql', 'oracle', 'express', 'powerpoint', 'excel', 'power bi']</t>
  </si>
  <si>
    <t>{'analyst_tools': ['powerpoint', 'excel', 'power bi'], 'cloud': ['oracle'], 'programming': ['sql'], 'webframeworks': ['express']}</t>
  </si>
  <si>
    <t>['sas', 'sas', 'sql', 'snowflake', 'phoenix', 'excel', 'tableau']</t>
  </si>
  <si>
    <t>{'analyst_tools': ['sas', 'excel', 'tableau'], 'cloud': ['snowflake'], 'programming': ['sas', 'sql'], 'webframeworks': ['phoenix']}</t>
  </si>
  <si>
    <t>['r', 'python', 'html', 'aws']</t>
  </si>
  <si>
    <t>{'cloud': ['aws'], 'programming': ['r', 'python', 'html']}</t>
  </si>
  <si>
    <t>Senior Data Analyst, User Acquisition</t>
  </si>
  <si>
    <t>Fullstack Developer .NET</t>
  </si>
  <si>
    <t>['aws', 'angular', 'git', 'svn', 'docker']</t>
  </si>
  <si>
    <t>{'cloud': ['aws'], 'other': ['git', 'svn', 'docker'], 'webframeworks': ['angular']}</t>
  </si>
  <si>
    <t>Schulmeister</t>
  </si>
  <si>
    <t>['python', 'aws', 'selenium']</t>
  </si>
  <si>
    <t>{'cloud': ['aws'], 'libraries': ['selenium'], 'programming': ['python']}</t>
  </si>
  <si>
    <t>['sql', 'no-sql', 'aws', 'azure', 'hadoop', 'gdpr']</t>
  </si>
  <si>
    <t>{'cloud': ['aws', 'azure'], 'libraries': ['hadoop', 'gdpr'], 'programming': ['sql', 'no-sql']}</t>
  </si>
  <si>
    <t>Avantao Technologies</t>
  </si>
  <si>
    <t>['r', 'python', 'cassandra', 'aws', 'azure', 'linode', 'gcp', 'hadoop', 'spark', 'pytorch', 'hugging face', 'pandas', 'numpy', 'tableau']</t>
  </si>
  <si>
    <t>{'analyst_tools': ['tableau'], 'cloud': ['aws', 'azure', 'linode', 'gcp'], 'databases': ['cassandra'], 'libraries': ['hadoop', 'spark', 'pytorch', 'hugging face', 'pandas', 'numpy'], 'programming': ['r', 'python']}</t>
  </si>
  <si>
    <t>Reagles media Pvt LTD</t>
  </si>
  <si>
    <t>Data Scientist - III (Senior) Data Scientist - III (Senior)</t>
  </si>
  <si>
    <t>محللين بيانات - نساء - الصليبيخات</t>
  </si>
  <si>
    <t>Sulaibikhat, Kuwait</t>
  </si>
  <si>
    <t>H+M Industrial EPC</t>
  </si>
  <si>
    <t>Director PEIMS and Data Quality</t>
  </si>
  <si>
    <t>Austin ISD</t>
  </si>
  <si>
    <t>['python', 'java', 'aws', 'azure', 'linux', 'kubernetes', 'docker', 'ansible']</t>
  </si>
  <si>
    <t>{'cloud': ['aws', 'azure'], 'os': ['linux'], 'other': ['kubernetes', 'docker', 'ansible'], 'programming': ['python', 'java']}</t>
  </si>
  <si>
    <t>Kamātai Analyst/advisor</t>
  </si>
  <si>
    <t>MDM - Business Systems Analyst - Dallas, Texas</t>
  </si>
  <si>
    <t>['sql', 'html', 'javascript', 'css', 'oracle', 'sap', 'tableau', 'power bi', 'looker', 'jira']</t>
  </si>
  <si>
    <t>{'analyst_tools': ['sap', 'tableau', 'power bi', 'looker'], 'async': ['jira'], 'cloud': ['oracle'], 'programming': ['sql', 'html', 'javascript', 'css']}</t>
  </si>
  <si>
    <t>IT Data Analyst EN</t>
  </si>
  <si>
    <t>Endpoint Security Engineer Remote Latam</t>
  </si>
  <si>
    <t>TJX Companies</t>
  </si>
  <si>
    <t>via AthGADLANG</t>
  </si>
  <si>
    <t>['sql', 'python', 'java', 'scala', 'perl', 'aws', 'airflow', 'angular', 'ssis', 'power bi', 'tableau', 'microstrategy']</t>
  </si>
  <si>
    <t>{'analyst_tools': ['ssis', 'power bi', 'tableau', 'microstrategy'], 'cloud': ['aws'], 'libraries': ['airflow'], 'programming': ['sql', 'python', 'java', 'scala', 'perl'], 'webframeworks': ['angular']}</t>
  </si>
  <si>
    <t>['python', 'sql', 'bigquery', 'airflow', 'tensorflow', 'theano']</t>
  </si>
  <si>
    <t>{'cloud': ['bigquery'], 'libraries': ['airflow', 'tensorflow', 'theano'], 'programming': ['python', 'sql']}</t>
  </si>
  <si>
    <t>Data Construction Engineer</t>
  </si>
  <si>
    <t>['sql', 'python', 'scala', 'snowflake', 'aws', 'azure', 'pyspark', 'spark', 'power bi']</t>
  </si>
  <si>
    <t>{'analyst_tools': ['power bi'], 'cloud': ['snowflake', 'aws', 'azure'], 'libraries': ['pyspark', 'spark'], 'programming': ['sql', 'python', 'scala']}</t>
  </si>
  <si>
    <t>Attractive Job Opening For Data Analyst in Singapore</t>
  </si>
  <si>
    <t>['python', 'numpy', 'pandas', 'opencv', 'scikit-learn', 'pytorch', 'git']</t>
  </si>
  <si>
    <t>{'libraries': ['numpy', 'pandas', 'opencv', 'scikit-learn', 'pytorch'], 'other': ['git'], 'programming': ['python']}</t>
  </si>
  <si>
    <t>['python', 'pytorch', 'keras', 'tensorflow', 'docker']</t>
  </si>
  <si>
    <t>{'libraries': ['pytorch', 'keras', 'tensorflow'], 'other': ['docker'], 'programming': ['python']}</t>
  </si>
  <si>
    <t>TQSolutions</t>
  </si>
  <si>
    <t>['sql', 'python', 'azure', 'excel', 'tableau']</t>
  </si>
  <si>
    <t>{'analyst_tools': ['excel', 'tableau'], 'cloud': ['azure'], 'programming': ['sql', 'python']}</t>
  </si>
  <si>
    <t>crutz leela</t>
  </si>
  <si>
    <t>['python', 'java', 'r', 'aws', 'keras', 'pytorch', 'scikit-learn']</t>
  </si>
  <si>
    <t>{'cloud': ['aws'], 'libraries': ['keras', 'pytorch', 'scikit-learn'], 'programming': ['python', 'java', 'r']}</t>
  </si>
  <si>
    <t>High Touch Operations Analyst Graduate</t>
  </si>
  <si>
    <t>Manager - Snowflake Data Engineer- (Big 4)</t>
  </si>
  <si>
    <t>['snowflake', 'azure', 'jira', 'confluence']</t>
  </si>
  <si>
    <t>{'async': ['jira', 'confluence'], 'cloud': ['snowflake', 'azure']}</t>
  </si>
  <si>
    <t>Analyst, Master Data Management</t>
  </si>
  <si>
    <t>['go', 'sql', 'python', 'spreadsheet']</t>
  </si>
  <si>
    <t>{'analyst_tools': ['spreadsheet'], 'programming': ['go', 'sql', 'python']}</t>
  </si>
  <si>
    <t>OutsideCapital</t>
  </si>
  <si>
    <t>Data Engineer- Azure para Trabajar en España en</t>
  </si>
  <si>
    <t>Data Analytics Consultant - Clearance Required</t>
  </si>
  <si>
    <t>['python', 'java', 'r', 'matlab', 'sql', 'scikit-learn']</t>
  </si>
  <si>
    <t>{'libraries': ['scikit-learn'], 'programming': ['python', 'java', 'r', 'matlab', 'sql']}</t>
  </si>
  <si>
    <t>Remote Junior to Senior Data Analyst AAA Berlin</t>
  </si>
  <si>
    <t>Big Planet</t>
  </si>
  <si>
    <t>['sql', 'nosql', 'python', 'gdpr', 'tableau', 'excel', 'flow']</t>
  </si>
  <si>
    <t>{'analyst_tools': ['tableau', 'excel'], 'libraries': ['gdpr'], 'other': ['flow'], 'programming': ['sql', 'nosql', 'python']}</t>
  </si>
  <si>
    <t>Scala Big Data Engineer</t>
  </si>
  <si>
    <t>['scala', 'sql', 'nosql', 'elasticsearch', 'databricks', 'aws', 'spark', 'hadoop', 'kafka', 'airflow']</t>
  </si>
  <si>
    <t>{'cloud': ['databricks', 'aws'], 'databases': ['elasticsearch'], 'libraries': ['spark', 'hadoop', 'kafka', 'airflow'], 'programming': ['scala', 'sql', 'nosql']}</t>
  </si>
  <si>
    <t>Data Engineer Specialist IV</t>
  </si>
  <si>
    <t>Senior BI and Visualization</t>
  </si>
  <si>
    <t>Data Analyst(DataBricks)</t>
  </si>
  <si>
    <t>['sql', 'python', 'r', 'databricks', 'flow']</t>
  </si>
  <si>
    <t>{'cloud': ['databricks'], 'other': ['flow'], 'programming': ['sql', 'python', 'r']}</t>
  </si>
  <si>
    <t>Jr/Mid Cyber Analytics Data Scientist</t>
  </si>
  <si>
    <t>['python', 'r', 'c', 'tensorflow', 'keras', 'scikit-learn', 'hadoop', 'spark', 'tableau']</t>
  </si>
  <si>
    <t>{'analyst_tools': ['tableau'], 'libraries': ['tensorflow', 'keras', 'scikit-learn', 'hadoop', 'spark'], 'programming': ['python', 'r', 'c']}</t>
  </si>
  <si>
    <t>Monitoring and Gps Analyst</t>
  </si>
  <si>
    <t>ZECARE</t>
  </si>
  <si>
    <t>['visio', 'excel', 'powerpoint', 'sharepoint']</t>
  </si>
  <si>
    <t>{'analyst_tools': ['visio', 'excel', 'powerpoint', 'sharepoint']}</t>
  </si>
  <si>
    <t>['sql', 'python', 'aws', 'spark', 'numpy', 'pandas', 'scikit-learn', 'pyspark', 'pytorch', 'hadoop']</t>
  </si>
  <si>
    <t>{'cloud': ['aws'], 'libraries': ['spark', 'numpy', 'pandas', 'scikit-learn', 'pyspark', 'pytorch', 'hadoop'], 'programming': ['sql', 'python']}</t>
  </si>
  <si>
    <t>Data Engineer till Coor i Stockholm</t>
  </si>
  <si>
    <t>Practice Lead-Data Engineer</t>
  </si>
  <si>
    <t>Data Analyst Clúster Andino</t>
  </si>
  <si>
    <t>['sql', 'sql server', 'excel', 'qlik', 'tableau', 'power bi']</t>
  </si>
  <si>
    <t>{'analyst_tools': ['excel', 'qlik', 'tableau', 'power bi'], 'databases': ['sql server'], 'programming': ['sql']}</t>
  </si>
  <si>
    <t>Engineer, Machine Learning/artificial Intelligence</t>
  </si>
  <si>
    <t>['python', 'sql', 'aws', 'databricks', 'spark', 'git']</t>
  </si>
  <si>
    <t>{'cloud': ['aws', 'databricks'], 'libraries': ['spark'], 'other': ['git'], 'programming': ['python', 'sql']}</t>
  </si>
  <si>
    <t>Lead Data Engineer, Digibank</t>
  </si>
  <si>
    <t>Sankt Marienkirchen bei Schärding, Austria</t>
  </si>
  <si>
    <t>Frauscher Sensor Technology</t>
  </si>
  <si>
    <t>['java', 'scala', 'python', 'redis', 'elasticsearch', 'openstack', 'gcp', 'aws', 'azure', 'spark', 'kafka', 'linux', 'docker']</t>
  </si>
  <si>
    <t>{'cloud': ['openstack', 'gcp', 'aws', 'azure'], 'databases': ['redis', 'elasticsearch'], 'libraries': ['spark', 'kafka'], 'os': ['linux'], 'other': ['docker'], 'programming': ['java', 'scala', 'python']}</t>
  </si>
  <si>
    <t>La Matanza de Acentejo, Spain</t>
  </si>
  <si>
    <t>Machine Learning Data Scientist, Mid - Now Hiring</t>
  </si>
  <si>
    <t>Sr. Capital Engineer</t>
  </si>
  <si>
    <t>['python', 'tableau', 'excel', 'power bi', 'sharepoint', 'microstrategy', 'jira', 'confluence']</t>
  </si>
  <si>
    <t>{'analyst_tools': ['tableau', 'excel', 'power bi', 'sharepoint', 'microstrategy'], 'async': ['jira', 'confluence'], 'programming': ['python']}</t>
  </si>
  <si>
    <t>Data &amp; Marketing Technology Engineer - 12 Months</t>
  </si>
  <si>
    <t>['html', 'css', 'javascript', 'php', 'sql', 'bash', 'python', 'go', 'aws', 'tableau', 'docker', 'kubernetes', 'github', 'jenkins']</t>
  </si>
  <si>
    <t>{'analyst_tools': ['tableau'], 'cloud': ['aws'], 'other': ['docker', 'kubernetes', 'github', 'jenkins'], 'programming': ['html', 'css', 'javascript', 'php', 'sql', 'bash', 'python', 'go']}</t>
  </si>
  <si>
    <t>['azure', 'windows', 'bitbucket', 'terraform', 'ansible', 'kubernetes', 'jira', 'confluence']</t>
  </si>
  <si>
    <t>{'async': ['jira', 'confluence'], 'cloud': ['azure'], 'os': ['windows'], 'other': ['bitbucket', 'terraform', 'ansible', 'kubernetes']}</t>
  </si>
  <si>
    <t>Data Engineer - AWS, Data Lake, Redshift, Glue, Python, ETL</t>
  </si>
  <si>
    <t>Status Network solutions ltd</t>
  </si>
  <si>
    <t>CLoud Staff Solutions</t>
  </si>
  <si>
    <t>Bigdata Engineer/ Sr Bigdata Engineer</t>
  </si>
  <si>
    <t>['shell', 'python', 'scala', 'airflow', 'spark', 'linux', 'git', 'flow']</t>
  </si>
  <si>
    <t>{'libraries': ['airflow', 'spark'], 'os': ['linux'], 'other': ['git', 'flow'], 'programming': ['shell', 'python', 'scala']}</t>
  </si>
  <si>
    <t>Data Engineer - Marketing Messaging. Job in Amsterdam Cambridge...</t>
  </si>
  <si>
    <t>['mysql', 'cassandra', 'hadoop']</t>
  </si>
  <si>
    <t>{'databases': ['mysql', 'cassandra'], 'libraries': ['hadoop']}</t>
  </si>
  <si>
    <t>Product Data Analyst Confirmé F/H</t>
  </si>
  <si>
    <t>Portflio Analyst Crdt III (Greater LA Area, CA)</t>
  </si>
  <si>
    <t>['python', 'sql', 'aws', 'airflow', 'express', 'sap', 'chef', 'docker']</t>
  </si>
  <si>
    <t>{'analyst_tools': ['sap'], 'cloud': ['aws'], 'libraries': ['airflow'], 'other': ['chef', 'docker'], 'programming': ['python', 'sql'], 'webframeworks': ['express']}</t>
  </si>
  <si>
    <t>['sql', 'python', 'bigquery', 'excel', 'sheets', 'looker', 'tableau']</t>
  </si>
  <si>
    <t>{'analyst_tools': ['excel', 'sheets', 'looker', 'tableau'], 'cloud': ['bigquery'], 'programming': ['sql', 'python']}</t>
  </si>
  <si>
    <t>['go', 'python', 'snowflake', 'aws', 'pyspark', 'spark']</t>
  </si>
  <si>
    <t>{'cloud': ['snowflake', 'aws'], 'libraries': ['pyspark', 'spark'], 'programming': ['go', 'python']}</t>
  </si>
  <si>
    <t>O'Dwyer Personnel</t>
  </si>
  <si>
    <t>['python', 'c++', 'java', 'sql', 'gcp', 'aws', 'azure', 'databricks', 'airflow', 'spark', 'terraform', 'git', 'jira']</t>
  </si>
  <si>
    <t>{'async': ['jira'], 'cloud': ['gcp', 'aws', 'azure', 'databricks'], 'libraries': ['airflow', 'spark'], 'other': ['terraform', 'git'], 'programming': ['python', 'c++', 'java', 'sql']}</t>
  </si>
  <si>
    <t>Artificial Intelligence Business Analyst</t>
  </si>
  <si>
    <t>['python', 'r', 'perl', 'c', 'tensorflow', 'tableau', 'power bi']</t>
  </si>
  <si>
    <t>{'analyst_tools': ['tableau', 'power bi'], 'libraries': ['tensorflow'], 'programming': ['python', 'r', 'perl', 'c']}</t>
  </si>
  <si>
    <t>Lead Power BI Engineer</t>
  </si>
  <si>
    <t>['sql', 'javascript', 'css', 'go', 'sql server', 'azure', 'power bi', 'ssrs', 'dax', 'flow']</t>
  </si>
  <si>
    <t>{'analyst_tools': ['power bi', 'ssrs', 'dax'], 'cloud': ['azure'], 'databases': ['sql server'], 'other': ['flow'], 'programming': ['sql', 'javascript', 'css', 'go']}</t>
  </si>
  <si>
    <t>Data Scientist. Job in Scottsdale NBC4i Jobs</t>
  </si>
  <si>
    <t>['python', 'sql', 'sql server', 'elasticsearch', 'azure', 'airflow', 'kafka', 'selenium', 'node.js', 'angular', 'docker', 'jenkins', 'git']</t>
  </si>
  <si>
    <t>{'cloud': ['azure'], 'databases': ['sql server', 'elasticsearch'], 'libraries': ['airflow', 'kafka', 'selenium'], 'other': ['docker', 'jenkins', 'git'], 'programming': ['python', 'sql'], 'webframeworks': ['node.js', 'angular']}</t>
  </si>
  <si>
    <t>Invetnory Control Analyst</t>
  </si>
  <si>
    <t>Engineer - Operations - Telco cloud platform</t>
  </si>
  <si>
    <t>['nosql', 'vmware', 'openstack', 'aws', 'gcp', 'windows', 'linux', 'word', 'kubernetes', 'gitlab', 'terraform', 'ansible']</t>
  </si>
  <si>
    <t>{'analyst_tools': ['word'], 'cloud': ['vmware', 'openstack', 'aws', 'gcp'], 'os': ['windows', 'linux'], 'other': ['kubernetes', 'gitlab', 'terraform', 'ansible'], 'programming': ['nosql']}</t>
  </si>
  <si>
    <t>Data Science / Data Analytics / Business Analysis</t>
  </si>
  <si>
    <t>['java', 'python', 'php', 'html', 'css', 'javascript', 'sql', 'mongodb', 'mongodb', 'mysql', 'sqlite', 'oracle']</t>
  </si>
  <si>
    <t>{'cloud': ['oracle'], 'databases': ['mongodb', 'mysql', 'sqlite'], 'programming': ['java', 'python', 'php', 'html', 'css', 'javascript', 'sql', 'mongodb']}</t>
  </si>
  <si>
    <t>IT Auditor/Data Analyst III</t>
  </si>
  <si>
    <t>['excel', 'powerpoint', 'visio', 'word']</t>
  </si>
  <si>
    <t>{'analyst_tools': ['excel', 'powerpoint', 'visio', 'word']}</t>
  </si>
  <si>
    <t>Data Center Design Engineer (Electrical), Data Center Development</t>
  </si>
  <si>
    <t>['python', 'redis', 'elasticsearch', 'gcp', 'aws', 'azure', 'spark', 'kafka', 'linux', 'docker']</t>
  </si>
  <si>
    <t>{'cloud': ['gcp', 'aws', 'azure'], 'databases': ['redis', 'elasticsearch'], 'libraries': ['spark', 'kafka'], 'os': ['linux'], 'other': ['docker'], 'programming': ['python']}</t>
  </si>
  <si>
    <t>Senior HR Analyst</t>
  </si>
  <si>
    <t>Data Center Operator Engineer</t>
  </si>
  <si>
    <t>['sql', 'mongodb', 'mongodb', 'python', 'neo4j', 'mariadb', 'sql server', 'azure', 'databricks', 'snowflake', 'airflow', 'spark', 'kafka', 'ssis', 'ssrs', 'kubernetes', 'flow']</t>
  </si>
  <si>
    <t>{'analyst_tools': ['ssis', 'ssrs'], 'cloud': ['azure', 'databricks', 'snowflake'], 'databases': ['mongodb', 'neo4j', 'mariadb', 'sql server'], 'libraries': ['airflow', 'spark', 'kafka'], 'other': ['kubernetes', 'flow'], 'programming': ['sql', 'mongodb', 'python']}</t>
  </si>
  <si>
    <t>Data Engineer Career</t>
  </si>
  <si>
    <t>['r', 'sas', 'sas', 'python', 'sql', 'oracle', 'tableau']</t>
  </si>
  <si>
    <t>{'analyst_tools': ['sas', 'tableau'], 'cloud': ['oracle'], 'programming': ['r', 'sas', 'python', 'sql']}</t>
  </si>
  <si>
    <t>Intenda</t>
  </si>
  <si>
    <t>['sql', 'python', 'java', 'postgresql', 'power bi', 'excel']</t>
  </si>
  <si>
    <t>{'analyst_tools': ['power bi', 'excel'], 'databases': ['postgresql'], 'programming': ['sql', 'python', 'java']}</t>
  </si>
  <si>
    <t>Farm3</t>
  </si>
  <si>
    <t>['python', 'c++', 'mongodb', 'mongodb', 'nosql', 'javascript', 'aws', 'react', 'node.js', 'chef']</t>
  </si>
  <si>
    <t>{'cloud': ['aws'], 'databases': ['mongodb'], 'libraries': ['react'], 'other': ['chef'], 'programming': ['python', 'c++', 'mongodb', 'nosql', 'javascript'], 'webframeworks': ['node.js']}</t>
  </si>
  <si>
    <t>Barak Group</t>
  </si>
  <si>
    <t>mrosupply</t>
  </si>
  <si>
    <t>Catalis Holdco Inc.</t>
  </si>
  <si>
    <t>Technical Support Engineer Level 3</t>
  </si>
  <si>
    <t>Halifax, United Kingdom</t>
  </si>
  <si>
    <t>['scala', 'python', 'azure', 'aws', 'hadoop', 'spark', 'excel']</t>
  </si>
  <si>
    <t>{'analyst_tools': ['excel'], 'cloud': ['azure', 'aws'], 'libraries': ['hadoop', 'spark'], 'programming': ['scala', 'python']}</t>
  </si>
  <si>
    <t>Field Engineer I - MWD/LWD</t>
  </si>
  <si>
    <t>Phawong, Mueang Songkhla District, Songkhla, Thailand</t>
  </si>
  <si>
    <t>Stagiaire Data Scientist Graph Anomaly Detection in Streaming H/F...</t>
  </si>
  <si>
    <t>['python', 'pyspark', 'pytorch', 'tensorflow']</t>
  </si>
  <si>
    <t>{'libraries': ['pyspark', 'pytorch', 'tensorflow'], 'programming': ['python']}</t>
  </si>
  <si>
    <t>Lead Azure Data Explorer and KQL</t>
  </si>
  <si>
    <t>BLOCKnit</t>
  </si>
  <si>
    <t>HR Operations &amp; Admin Analyst</t>
  </si>
  <si>
    <t>['word', 'powerpoint', 'sharepoint', 'sap']</t>
  </si>
  <si>
    <t>{'analyst_tools': ['word', 'powerpoint', 'sharepoint', 'sap']}</t>
  </si>
  <si>
    <t>Global Lead, Customer Data</t>
  </si>
  <si>
    <t>['snowflake', 'aws', 'drupal', 'qlik']</t>
  </si>
  <si>
    <t>{'analyst_tools': ['qlik'], 'cloud': ['snowflake', 'aws'], 'webframeworks': ['drupal']}</t>
  </si>
  <si>
    <t>PCI Pharma Services</t>
  </si>
  <si>
    <t>['excel', 'powerpoint', 'word', 'outlook', 'sap', 'tableau']</t>
  </si>
  <si>
    <t>{'analyst_tools': ['excel', 'powerpoint', 'word', 'outlook', 'sap', 'tableau']}</t>
  </si>
  <si>
    <t>Ecdo Data Tracing Operations Management and Metrics</t>
  </si>
  <si>
    <t>['sql', 'power bi', 'tableau', 'outlook', 'sharepoint', 'powerpoint', 'word', 'excel']</t>
  </si>
  <si>
    <t>{'analyst_tools': ['power bi', 'tableau', 'outlook', 'sharepoint', 'powerpoint', 'word', 'excel'], 'programming': ['sql']}</t>
  </si>
  <si>
    <t>Senior Software Development Engineer:</t>
  </si>
  <si>
    <t>['nosql', 'sql', 'dynamodb', 'elasticsearch', 'aws', 'pyspark']</t>
  </si>
  <si>
    <t>{'cloud': ['aws'], 'databases': ['dynamodb', 'elasticsearch'], 'libraries': ['pyspark'], 'programming': ['nosql', 'sql']}</t>
  </si>
  <si>
    <t>data scientist_1</t>
  </si>
  <si>
    <t>Data Analyst - Nigeria IHP</t>
  </si>
  <si>
    <t>Ebonyi, Nigeria</t>
  </si>
  <si>
    <t>Stellar Development S.R.L.</t>
  </si>
  <si>
    <t>Data Science Manager, Photo Lithography</t>
  </si>
  <si>
    <t>Integration Engineer with Architect Mindset</t>
  </si>
  <si>
    <t>Синергетик</t>
  </si>
  <si>
    <t>Data Analytics-en Ikertzaile-irakaslea</t>
  </si>
  <si>
    <t>Goi Eskola Politeknikoa  Escuela Politécnica Superior</t>
  </si>
  <si>
    <t>DXC TECHNOLOGY</t>
  </si>
  <si>
    <t>Data Engineer(Gdw)</t>
  </si>
  <si>
    <t>Selm, Germany</t>
  </si>
  <si>
    <t>Sinova</t>
  </si>
  <si>
    <t>Flex Jobs</t>
  </si>
  <si>
    <t>Analyst-Data Analysis</t>
  </si>
  <si>
    <t>['sql', 'python', 'hadoop', 'tableau', 'microstrategy', 'excel']</t>
  </si>
  <si>
    <t>{'analyst_tools': ['tableau', 'microstrategy', 'excel'], 'libraries': ['hadoop'], 'programming': ['sql', 'python']}</t>
  </si>
  <si>
    <t>Economic Data Scientist</t>
  </si>
  <si>
    <t>['python', 'aws', 'azure', 'microstrategy', 'kubernetes', 'docker', 'terraform', 'ansible', 'chef', 'puppet']</t>
  </si>
  <si>
    <t>{'analyst_tools': ['microstrategy'], 'cloud': ['aws', 'azure'], 'other': ['kubernetes', 'docker', 'terraform', 'ansible', 'chef', 'puppet'], 'programming': ['python']}</t>
  </si>
  <si>
    <t>Procurement BI Engineer Ii</t>
  </si>
  <si>
    <t>['python', 'r', 'sql', 'aws', 'spark', 'git', 'github']</t>
  </si>
  <si>
    <t>{'cloud': ['aws'], 'libraries': ['spark'], 'other': ['git', 'github'], 'programming': ['python', 'r', 'sql']}</t>
  </si>
  <si>
    <t>The Hacens Talent Pte Ltd</t>
  </si>
  <si>
    <t>Garden Island WA, Australia</t>
  </si>
  <si>
    <t>Almed Retail</t>
  </si>
  <si>
    <t>Importadora y Distribuidora de Vinos y licores</t>
  </si>
  <si>
    <t>Analyst, Business Analytics | Head Office</t>
  </si>
  <si>
    <t>The SM Store</t>
  </si>
  <si>
    <t>['sas', 'sas', 'python', 'excel', 'tableau', 'power bi']</t>
  </si>
  <si>
    <t>{'analyst_tools': ['sas', 'excel', 'tableau', 'power bi'], 'programming': ['sas', 'python']}</t>
  </si>
  <si>
    <t>Opensearch Data Engineer</t>
  </si>
  <si>
    <t>['python', 'elasticsearch', 'aws', 'github']</t>
  </si>
  <si>
    <t>{'cloud': ['aws'], 'databases': ['elasticsearch'], 'other': ['github'], 'programming': ['python']}</t>
  </si>
  <si>
    <t>['scala', 'java', 'c#', 'jupyter', 'hadoop', 'flow', 'docker']</t>
  </si>
  <si>
    <t>{'libraries': ['jupyter', 'hadoop'], 'other': ['flow', 'docker'], 'programming': ['scala', 'java', 'c#']}</t>
  </si>
  <si>
    <t>['python', 'numpy', 'pandas', 'pytorch', 'spark']</t>
  </si>
  <si>
    <t>{'libraries': ['numpy', 'pandas', 'pytorch', 'spark'], 'programming': ['python']}</t>
  </si>
  <si>
    <t>Big Data Engineer (e-commerce Industry)</t>
  </si>
  <si>
    <t>['sql', 'java', 'python', 'php', 'go']</t>
  </si>
  <si>
    <t>{'programming': ['sql', 'java', 'python', 'php', 'go']}</t>
  </si>
  <si>
    <t>['sql', 'python', 'powershell', 'sql server', 'mysql', 'oracle', 'gcp', 'outlook', 'atlassian', 'jira', 'confluence']</t>
  </si>
  <si>
    <t>{'analyst_tools': ['outlook'], 'async': ['jira', 'confluence'], 'cloud': ['oracle', 'gcp'], 'databases': ['sql server', 'mysql'], 'other': ['atlassian'], 'programming': ['sql', 'python', 'powershell']}</t>
  </si>
  <si>
    <t>Data Engineer #OpenGate</t>
  </si>
  <si>
    <t>['java', 'azure', 'aws', 'spark', 'kafka', 'docker']</t>
  </si>
  <si>
    <t>{'cloud': ['azure', 'aws'], 'libraries': ['spark', 'kafka'], 'other': ['docker'], 'programming': ['java']}</t>
  </si>
  <si>
    <t>Junior Development Data Specialist</t>
  </si>
  <si>
    <t>['sql', 'sas', 'sas', 'python', 'oracle', 'excel']</t>
  </si>
  <si>
    <t>{'analyst_tools': ['sas', 'excel'], 'cloud': ['oracle'], 'programming': ['sql', 'sas', 'python']}</t>
  </si>
  <si>
    <t>YesCare</t>
  </si>
  <si>
    <t>White Paper Alliance IT Services LLC</t>
  </si>
  <si>
    <t>['sql', 'python', 'sql server', 'postgresql', 'oracle', 'gdpr', 'microstrategy', 'power bi']</t>
  </si>
  <si>
    <t>{'analyst_tools': ['microstrategy', 'power bi'], 'cloud': ['oracle'], 'databases': ['sql server', 'postgresql'], 'libraries': ['gdpr'], 'programming': ['sql', 'python']}</t>
  </si>
  <si>
    <t>['python', 'mongodb', 'mongodb', 'sql', 'nosql', 'elasticsearch', 'postgresql', 'aws', 'flask', 'django', 'kubernetes', 'docker']</t>
  </si>
  <si>
    <t>{'cloud': ['aws'], 'databases': ['mongodb', 'elasticsearch', 'postgresql'], 'other': ['kubernetes', 'docker'], 'programming': ['python', 'mongodb', 'sql', 'nosql'], 'webframeworks': ['flask', 'django']}</t>
  </si>
  <si>
    <t>Sr. Azure Data Engineer- 5yrs(Australian Shift)</t>
  </si>
  <si>
    <t>RESOURCE Commercial 19</t>
  </si>
  <si>
    <t>▷ (Urgent Search) Director of Data Science</t>
  </si>
  <si>
    <t>['sql', 'python', 'nosql', 'java', 'aws', 'power bi', 'tableau']</t>
  </si>
  <si>
    <t>{'analyst_tools': ['power bi', 'tableau'], 'cloud': ['aws'], 'programming': ['sql', 'python', 'nosql', 'java']}</t>
  </si>
  <si>
    <t>Water Data Science Specialist</t>
  </si>
  <si>
    <t>State of Oklahoma</t>
  </si>
  <si>
    <t>Huntingtown, MD</t>
  </si>
  <si>
    <t>عالم بيانات - كرداسة</t>
  </si>
  <si>
    <t>Senior Analyst, Bd</t>
  </si>
  <si>
    <t>Criterion Asia</t>
  </si>
  <si>
    <t>['sql', 'azure', 'cognos']</t>
  </si>
  <si>
    <t>{'analyst_tools': ['cognos'], 'cloud': ['azure'], 'programming': ['sql']}</t>
  </si>
  <si>
    <t>Data Scientist MSL, Strategic Programme 4A, Community Financial...</t>
  </si>
  <si>
    <t>CAPP Data Gathering Specialist (Data Analyst)</t>
  </si>
  <si>
    <t>Tech Lead/Senior Power BI Developer</t>
  </si>
  <si>
    <t>['sql', 'sql server', 'azure', 'power bi', 'dax', 'tableau', 'qlik']</t>
  </si>
  <si>
    <t>{'analyst_tools': ['power bi', 'dax', 'tableau', 'qlik'], 'cloud': ['azure'], 'databases': ['sql server'], 'programming': ['sql']}</t>
  </si>
  <si>
    <t>Network Pricing Data Analyst - Remote</t>
  </si>
  <si>
    <t>Treasury Analyst in Vilnius</t>
  </si>
  <si>
    <t>via Softeq</t>
  </si>
  <si>
    <t>Softeq</t>
  </si>
  <si>
    <t>Consultant: Data Analysis</t>
  </si>
  <si>
    <t>Azure Data Engineer, Digital - Analytics Centre</t>
  </si>
  <si>
    <t>Air Selangor</t>
  </si>
  <si>
    <t>['sql', 'python', 'sas', 'sas', 'r', 'azure', 'power bi', 'dax', 'tableau', 'spss', 'flow']</t>
  </si>
  <si>
    <t>{'analyst_tools': ['sas', 'power bi', 'dax', 'tableau', 'spss'], 'cloud': ['azure'], 'other': ['flow'], 'programming': ['sql', 'python', 'sas', 'r']}</t>
  </si>
  <si>
    <t>Glarus Nord, Switzerland</t>
  </si>
  <si>
    <t>Data quality Lead Analyst - Full-time / Part-time</t>
  </si>
  <si>
    <t>AdGoat</t>
  </si>
  <si>
    <t>Data Analyst QIP - Part Time</t>
  </si>
  <si>
    <t>Truckee, CA</t>
  </si>
  <si>
    <t>Tahoe Forest Health</t>
  </si>
  <si>
    <t>['sql', 'python', 'c#', 'ruby', 'ruby', 'php', 'gcp', 'node']</t>
  </si>
  <si>
    <t>{'cloud': ['gcp'], 'programming': ['sql', 'python', 'c#', 'ruby', 'php'], 'webframeworks': ['ruby', 'node']}</t>
  </si>
  <si>
    <t>Data Analyst Senior de Metodologias Empresa</t>
  </si>
  <si>
    <t>Data/MLOPS Engineer</t>
  </si>
  <si>
    <t>Alice Bob</t>
  </si>
  <si>
    <t>via Jobs3</t>
  </si>
  <si>
    <t>['python', 'sql', 'numpy', 'pandas', 'matplotlib', 'scikit-learn', 'kubernetes']</t>
  </si>
  <si>
    <t>{'libraries': ['numpy', 'pandas', 'matplotlib', 'scikit-learn'], 'other': ['kubernetes'], 'programming': ['python', 'sql']}</t>
  </si>
  <si>
    <t>phd science</t>
  </si>
  <si>
    <t>RWTH Aachen University</t>
  </si>
  <si>
    <t>['python', 'javascript', 'java', 'c++', 'r', 'hadoop', 'spark', 'gdpr', 'sap']</t>
  </si>
  <si>
    <t>{'analyst_tools': ['sap'], 'libraries': ['hadoop', 'spark', 'gdpr'], 'programming': ['python', 'javascript', 'java', 'c++', 'r']}</t>
  </si>
  <si>
    <t>Software Engineer Java/angular</t>
  </si>
  <si>
    <t>['java', 'javascript', 'css', 'azure', 'aws', 'gcp', 'oracle', 'angular', 'git']</t>
  </si>
  <si>
    <t>{'cloud': ['azure', 'aws', 'gcp', 'oracle'], 'other': ['git'], 'programming': ['java', 'javascript', 'css'], 'webframeworks': ['angular']}</t>
  </si>
  <si>
    <t>Big Data Engineer - Azure</t>
  </si>
  <si>
    <t>Data Technology</t>
  </si>
  <si>
    <t>Architecte Data</t>
  </si>
  <si>
    <t>Move UP SA</t>
  </si>
  <si>
    <t>['sql', 'c#', 'sql server', 'ssis', 'chef']</t>
  </si>
  <si>
    <t>{'analyst_tools': ['ssis'], 'databases': ['sql server'], 'other': ['chef'], 'programming': ['sql', 'c#']}</t>
  </si>
  <si>
    <t>['python', 'pytorch', 'keras', 'tensorflow']</t>
  </si>
  <si>
    <t>{'libraries': ['pytorch', 'keras', 'tensorflow'], 'programming': ['python']}</t>
  </si>
  <si>
    <t>['go', 'python', 'r', 'hadoop', 'spark', 'plotly', 'tableau']</t>
  </si>
  <si>
    <t>{'analyst_tools': ['tableau'], 'libraries': ['hadoop', 'spark', 'plotly'], 'programming': ['go', 'python', 'r']}</t>
  </si>
  <si>
    <t>Universal Flow Controls</t>
  </si>
  <si>
    <t>['r', 'python', 'flow', 'airtable']</t>
  </si>
  <si>
    <t>{'async': ['airtable'], 'other': ['flow'], 'programming': ['r', 'python']}</t>
  </si>
  <si>
    <t>['python', 'sql', 'gcp', 'aws', 'hadoop', 'spark']</t>
  </si>
  <si>
    <t>{'cloud': ['gcp', 'aws'], 'libraries': ['hadoop', 'spark'], 'programming': ['python', 'sql']}</t>
  </si>
  <si>
    <t>Surge International</t>
  </si>
  <si>
    <t>Data Specialist - Haystack</t>
  </si>
  <si>
    <t>Libon</t>
  </si>
  <si>
    <t>['python', 'java', 'databricks', 'oracle', 'aws', 'bigquery', 'spark', 'pyspark', 'microstrategy', 'sap', 'github']</t>
  </si>
  <si>
    <t>{'analyst_tools': ['microstrategy', 'sap'], 'cloud': ['databricks', 'oracle', 'aws', 'bigquery'], 'libraries': ['spark', 'pyspark'], 'other': ['github'], 'programming': ['python', 'java']}</t>
  </si>
  <si>
    <t>Business Analyst (Remote/Virtual)</t>
  </si>
  <si>
    <t>['c++', 'c', 'aurora', 'opencv']</t>
  </si>
  <si>
    <t>{'cloud': ['aurora'], 'libraries': ['opencv'], 'programming': ['c++', 'c']}</t>
  </si>
  <si>
    <t>ETL Engineer |Unite Data Management @ ING Hubs Romania</t>
  </si>
  <si>
    <t>Alternance - Solocal - Data Scientist H/F</t>
  </si>
  <si>
    <t>['java', 'python', 'scikit-learn', 'tensorflow']</t>
  </si>
  <si>
    <t>{'libraries': ['scikit-learn', 'tensorflow'], 'programming': ['java', 'python']}</t>
  </si>
  <si>
    <t>Data Engineer Fukuoka</t>
  </si>
  <si>
    <t>['sql', 'mysql', 'sql server', 'oracle', 'linux', 'windows', 'word', 'powerpoint']</t>
  </si>
  <si>
    <t>{'analyst_tools': ['word', 'powerpoint'], 'cloud': ['oracle'], 'databases': ['mysql', 'sql server'], 'os': ['linux', 'windows'], 'programming': ['sql']}</t>
  </si>
  <si>
    <t>['sql', 'powerpoint', 'excel', 'visio']</t>
  </si>
  <si>
    <t>{'analyst_tools': ['powerpoint', 'excel', 'visio'], 'programming': ['sql']}</t>
  </si>
  <si>
    <t>Operation Data Analyst &amp; Automation Engineering intern M/F</t>
  </si>
  <si>
    <t>['visual basic', 'python', 'bash', 'r', 'power bi']</t>
  </si>
  <si>
    <t>{'analyst_tools': ['power bi'], 'programming': ['visual basic', 'python', 'bash', 'r']}</t>
  </si>
  <si>
    <t>Consultor Insights</t>
  </si>
  <si>
    <t>['sql', 'python', 'spark', 'excel', 'tableau', 'power bi', 'alteryx']</t>
  </si>
  <si>
    <t>{'analyst_tools': ['excel', 'tableau', 'power bi', 'alteryx'], 'libraries': ['spark'], 'programming': ['sql', 'python']}</t>
  </si>
  <si>
    <t>Snap Innovations Pte. Ltd.</t>
  </si>
  <si>
    <t>Main Street Dental Center</t>
  </si>
  <si>
    <t>Visualisation Data Engineer</t>
  </si>
  <si>
    <t>CIEL/SEL/22605: Data Engineer 404</t>
  </si>
  <si>
    <t>SR DATA SCIENTIST, SMAI OI</t>
  </si>
  <si>
    <t>Data Analytics Manager Analyst</t>
  </si>
  <si>
    <t>Vistant Corp</t>
  </si>
  <si>
    <t>['python', 'sql', 'nosql', 'go', 'aws', 'numpy', 'pandas']</t>
  </si>
  <si>
    <t>{'cloud': ['aws'], 'libraries': ['numpy', 'pandas'], 'programming': ['python', 'sql', 'nosql', 'go']}</t>
  </si>
  <si>
    <t>Information Security Engineer Product Security Engineering Google...</t>
  </si>
  <si>
    <t>Reference Data Analyst - Wealth Management Operations - AWM</t>
  </si>
  <si>
    <t>['java', 'python', 'r', 'scala', 'aws', 'spark', 'tensorflow', 'scikit-learn', 'plotly', 'tableau']</t>
  </si>
  <si>
    <t>{'analyst_tools': ['tableau'], 'cloud': ['aws'], 'libraries': ['spark', 'tensorflow', 'scikit-learn', 'plotly'], 'programming': ['java', 'python', 'r', 'scala']}</t>
  </si>
  <si>
    <t>Manager: Data Enablement</t>
  </si>
  <si>
    <t>['sql', 'python', 'r', 'aws', 'azure', 'databricks', 'pyspark', 'git']</t>
  </si>
  <si>
    <t>{'cloud': ['aws', 'azure', 'databricks'], 'libraries': ['pyspark'], 'other': ['git'], 'programming': ['sql', 'python', 'r']}</t>
  </si>
  <si>
    <t>Cybersecurity Data Science</t>
  </si>
  <si>
    <t>['r', 'sas', 'sas', 'tableau', 'spss', 'flow']</t>
  </si>
  <si>
    <t>{'analyst_tools': ['sas', 'tableau', 'spss'], 'other': ['flow'], 'programming': ['r', 'sas']}</t>
  </si>
  <si>
    <t>Senior Data Engineer, Digital Ethics and Responsible AI (Amsterdam)</t>
  </si>
  <si>
    <t>Senior Data Scientist  - (Job Number: 235662)</t>
  </si>
  <si>
    <t>via Boehringer Ingelheim - Talentify</t>
  </si>
  <si>
    <t>['java', 'mongodb', 'mongodb', 'elasticsearch', 'kafka', 'vue.js']</t>
  </si>
  <si>
    <t>{'databases': ['mongodb', 'elasticsearch'], 'libraries': ['kafka'], 'programming': ['java', 'mongodb'], 'webframeworks': ['vue.js']}</t>
  </si>
  <si>
    <t>Senior Research Scientist/Director - Epidemiology, Data Analytics</t>
  </si>
  <si>
    <t>Scientist Research Analytics</t>
  </si>
  <si>
    <t>Merck &amp; Co.</t>
  </si>
  <si>
    <t>Data Engineer (Python+SQL+Spark)</t>
  </si>
  <si>
    <t>Engineering Specialist – Overhead Persistent Infrared Data Analyst...</t>
  </si>
  <si>
    <t>WE ARE LOOKING IN DATA SCIENTIST</t>
  </si>
  <si>
    <t>Tgis and Mapping Analyst</t>
  </si>
  <si>
    <t>South America</t>
  </si>
  <si>
    <t>via Find A Job</t>
  </si>
  <si>
    <t>Financiera Independencia</t>
  </si>
  <si>
    <t>['sql', 'r', 'python', 'visual basic']</t>
  </si>
  <si>
    <t>{'programming': ['sql', 'r', 'python', 'visual basic']}</t>
  </si>
  <si>
    <t>Vouillé, France</t>
  </si>
  <si>
    <t>Data Analysis &amp; Insights Intern</t>
  </si>
  <si>
    <t>REMOTE Senior Data Scientist</t>
  </si>
  <si>
    <t>CLINICAL INFORMATION ANALYST I</t>
  </si>
  <si>
    <t>UNM Hospital</t>
  </si>
  <si>
    <t>['python', 'sql', 'nosql', 'aws', 'gcp', 'azure', 'hadoop', 'spark', 'kafka']</t>
  </si>
  <si>
    <t>{'cloud': ['aws', 'gcp', 'azure'], 'libraries': ['hadoop', 'spark', 'kafka'], 'programming': ['python', 'sql', 'nosql']}</t>
  </si>
  <si>
    <t>ACTUM s.r.o.</t>
  </si>
  <si>
    <t>Audit Analyst (Bank) - Ref: MY</t>
  </si>
  <si>
    <t>GIS Data Engineering Team Lead</t>
  </si>
  <si>
    <t>Software Engineer - part time for student</t>
  </si>
  <si>
    <t>['java', 'typescript', 'sql', 'oracle']</t>
  </si>
  <si>
    <t>{'cloud': ['oracle'], 'programming': ['java', 'typescript', 'sql']}</t>
  </si>
  <si>
    <t>AIML - Data Analyst Systems Evaluation Engineering</t>
  </si>
  <si>
    <t>Consultant Data Center</t>
  </si>
  <si>
    <t>Lahnstein, Germany</t>
  </si>
  <si>
    <t>Praktikum Informatik, Data Science</t>
  </si>
  <si>
    <t>Schwandorf, Germany</t>
  </si>
  <si>
    <t>HORSCH</t>
  </si>
  <si>
    <t>['c#', 'azure', 'blazor']</t>
  </si>
  <si>
    <t>{'cloud': ['azure'], 'programming': ['c#'], 'webframeworks': ['blazor']}</t>
  </si>
  <si>
    <t>Import/export Intern</t>
  </si>
  <si>
    <t>['c', 'c++', 'rust', 'python', 'java', 'windows', 'macos', 'linux', 'git']</t>
  </si>
  <si>
    <t>{'os': ['windows', 'macos', 'linux'], 'other': ['git'], 'programming': ['c', 'c++', 'rust', 'python', 'java']}</t>
  </si>
  <si>
    <t>Course5 Intelligence</t>
  </si>
  <si>
    <t>['python', 'databricks', 'numpy', 'pandas', 'scikit-learn', 'pytorch', 'keras', 'pyspark']</t>
  </si>
  <si>
    <t>{'cloud': ['databricks'], 'libraries': ['numpy', 'pandas', 'scikit-learn', 'pytorch', 'keras', 'pyspark'], 'programming': ['python']}</t>
  </si>
  <si>
    <t>LottieFiles</t>
  </si>
  <si>
    <t>['sql', 'r', 'python', 'snowflake', 'gcp', 'bigquery', 'aws', 'tableau']</t>
  </si>
  <si>
    <t>{'analyst_tools': ['tableau'], 'cloud': ['snowflake', 'gcp', 'bigquery', 'aws'], 'programming': ['sql', 'r', 'python']}</t>
  </si>
  <si>
    <t>Junior Battery Engineer</t>
  </si>
  <si>
    <t>['matlab', 'sheets', 'jira', 'clickup']</t>
  </si>
  <si>
    <t>{'analyst_tools': ['sheets'], 'async': ['jira', 'clickup'], 'programming': ['matlab']}</t>
  </si>
  <si>
    <t>Praktikant / Werkstudent Data Analytics, Engineering Und Science...</t>
  </si>
  <si>
    <t>['scala', 'sql', 'python', 'java', 'databricks', 'aws', 'airflow', 'spark', 'gitlab']</t>
  </si>
  <si>
    <t>{'cloud': ['databricks', 'aws'], 'libraries': ['airflow', 'spark'], 'other': ['gitlab'], 'programming': ['scala', 'sql', 'python', 'java']}</t>
  </si>
  <si>
    <t>Analyst: People Data and Analytics</t>
  </si>
  <si>
    <t>BCXP</t>
  </si>
  <si>
    <t>['vmware', 'unix', 'windows', 'linux', 'puppet']</t>
  </si>
  <si>
    <t>{'cloud': ['vmware'], 'os': ['unix', 'windows', 'linux'], 'other': ['puppet']}</t>
  </si>
  <si>
    <t>Data Engineer - Clearance Desired</t>
  </si>
  <si>
    <t>['sql', 'nosql', 'mongodb', 'mongodb', 'cassandra', 'elasticsearch', 'aws', 'oracle']</t>
  </si>
  <si>
    <t>{'cloud': ['aws', 'oracle'], 'databases': ['mongodb', 'cassandra', 'elasticsearch'], 'programming': ['sql', 'nosql', 'mongodb']}</t>
  </si>
  <si>
    <t>MOVIRO</t>
  </si>
  <si>
    <t>['nosql', 'snowflake', 'azure', 'flow']</t>
  </si>
  <si>
    <t>{'cloud': ['snowflake', 'azure'], 'other': ['flow'], 'programming': ['nosql']}</t>
  </si>
  <si>
    <t>Junior/Mid Azure Data Engineer</t>
  </si>
  <si>
    <t>Praktikant/Werkstudent (m/w/d) Data Science</t>
  </si>
  <si>
    <t>['sql', 'python', 'pandas', 'scikit-learn', 'git']</t>
  </si>
  <si>
    <t>{'libraries': ['pandas', 'scikit-learn'], 'other': ['git'], 'programming': ['sql', 'python']}</t>
  </si>
  <si>
    <t>[Afirmativa para mulheres] Machine Learning Engineer Pleno</t>
  </si>
  <si>
    <t>['python', 'perl', 'c', 'c++', 'sql', 'elasticsearch', 'azure', 'pandas', 'numpy', 'spark', 'hadoop', 'linux', 'docker', 'kubernetes', 'git']</t>
  </si>
  <si>
    <t>{'cloud': ['azure'], 'databases': ['elasticsearch'], 'libraries': ['pandas', 'numpy', 'spark', 'hadoop'], 'os': ['linux'], 'other': ['docker', 'kubernetes', 'git'], 'programming': ['python', 'perl', 'c', 'c++', 'sql']}</t>
  </si>
  <si>
    <t>Data Scientist - CCSG &amp; Extramural Research Development</t>
  </si>
  <si>
    <t>['azure', 'aws', 'github', 'terraform', 'atlassian']</t>
  </si>
  <si>
    <t>{'cloud': ['azure', 'aws'], 'other': ['github', 'terraform', 'atlassian']}</t>
  </si>
  <si>
    <t>['selenium', 'splunk']</t>
  </si>
  <si>
    <t>{'analyst_tools': ['splunk'], 'libraries': ['selenium']}</t>
  </si>
  <si>
    <t>['c#', 'powershell', 't-sql', 'sql', 'sql server', 'power bi', 'sap']</t>
  </si>
  <si>
    <t>{'analyst_tools': ['power bi', 'sap'], 'databases': ['sql server'], 'programming': ['c#', 'powershell', 't-sql', 'sql']}</t>
  </si>
  <si>
    <t>Data Scientist / Ingénieur IA F/F</t>
  </si>
  <si>
    <t>['python', 'sql', 'nosql', 'pytorch', 'tensorflow', 'keras', 'opencv', 'scikit-learn', 'numpy', 'pandas']</t>
  </si>
  <si>
    <t>{'libraries': ['pytorch', 'tensorflow', 'keras', 'opencv', 'scikit-learn', 'numpy', 'pandas'], 'programming': ['python', 'sql', 'nosql']}</t>
  </si>
  <si>
    <t>Ai Research Scientist Intern</t>
  </si>
  <si>
    <t>Unbabel</t>
  </si>
  <si>
    <t>BD Analytics</t>
  </si>
  <si>
    <t>Pcf-314 Psk-461</t>
  </si>
  <si>
    <t>['r', 'python', 'sql', 'nosql', 'sas', 'sas', 'aws', 'gdpr', 'tableau', 'power bi', 'qlik']</t>
  </si>
  <si>
    <t>{'analyst_tools': ['sas', 'tableau', 'power bi', 'qlik'], 'cloud': ['aws'], 'libraries': ['gdpr'], 'programming': ['r', 'python', 'sql', 'nosql', 'sas']}</t>
  </si>
  <si>
    <t>['javascript', 'golang', 'aws', 'docker']</t>
  </si>
  <si>
    <t>{'cloud': ['aws'], 'other': ['docker'], 'programming': ['javascript', 'golang']}</t>
  </si>
  <si>
    <t>Data Collection: WIND</t>
  </si>
  <si>
    <t>Centific</t>
  </si>
  <si>
    <t>Consultant Data Débutant F/H</t>
  </si>
  <si>
    <t>Project Leader Cloud, 100% en Remoto</t>
  </si>
  <si>
    <t>Data Scientist @ Urbantz in Brussels, Belgium</t>
  </si>
  <si>
    <t>TRADER Corporation</t>
  </si>
  <si>
    <t>Data center customer operations engineer</t>
  </si>
  <si>
    <t>Assistant Manager, BI/Data Warehouse Developer</t>
  </si>
  <si>
    <t>General Insurance</t>
  </si>
  <si>
    <t>Especialista Data Analyst</t>
  </si>
  <si>
    <t>Senior Staff, Back-end Engineer (GO Data Platform)</t>
  </si>
  <si>
    <t>['python', 'sql', 'azure', 'databricks', 'aws', 'sap']</t>
  </si>
  <si>
    <t>{'analyst_tools': ['sap'], 'cloud': ['azure', 'databricks', 'aws'], 'programming': ['python', 'sql']}</t>
  </si>
  <si>
    <t>Datový analytik/Data Engineer</t>
  </si>
  <si>
    <t>['python', 'postgresql', 'aws', 'git', 'kubernetes']</t>
  </si>
  <si>
    <t>{'cloud': ['aws'], 'databases': ['postgresql'], 'other': ['git', 'kubernetes'], 'programming': ['python']}</t>
  </si>
  <si>
    <t>Retail Data Officer</t>
  </si>
  <si>
    <t>Ingénieur Data Scientist (H/F)</t>
  </si>
  <si>
    <t>['python', 'scala', 'java', 'spark', 'tensorflow', 'keras', 'pytorch', 'pandas']</t>
  </si>
  <si>
    <t>{'libraries': ['spark', 'tensorflow', 'keras', 'pytorch', 'pandas'], 'programming': ['python', 'scala', 'java']}</t>
  </si>
  <si>
    <t>Bi / Analytics Engineer</t>
  </si>
  <si>
    <t>Vass Latam</t>
  </si>
  <si>
    <t>The University Of Edinburgh</t>
  </si>
  <si>
    <t>Remote - Big Data - Lead Analyst/ lead Developer / Architect</t>
  </si>
  <si>
    <t>['sql', 'python', 'vba', 'c#', 'sql server', 'aws', 'azure', 'excel', 'word']</t>
  </si>
  <si>
    <t>{'analyst_tools': ['excel', 'word'], 'cloud': ['aws', 'azure'], 'databases': ['sql server'], 'programming': ['sql', 'python', 'vba', 'c#']}</t>
  </si>
  <si>
    <t>جامعة حمدان بن محمد الذكية</t>
  </si>
  <si>
    <t>['sql', 'excel', 'dax', 'powerpoint', 'outlook', 'tableau']</t>
  </si>
  <si>
    <t>{'analyst_tools': ['excel', 'dax', 'powerpoint', 'outlook', 'tableau'], 'programming': ['sql']}</t>
  </si>
  <si>
    <t>Data analyst F/H (H/F)</t>
  </si>
  <si>
    <t>Robime</t>
  </si>
  <si>
    <t>Right People SA</t>
  </si>
  <si>
    <t>Supply Chain Analyst (Systems and Data Analyst) at The Foschini Group</t>
  </si>
  <si>
    <t>MS 365 Support Analyst</t>
  </si>
  <si>
    <t>['react', 'windows', 'wire']</t>
  </si>
  <si>
    <t>{'libraries': ['react'], 'os': ['windows'], 'sync': ['wire']}</t>
  </si>
  <si>
    <t>Yvoir, Belgium</t>
  </si>
  <si>
    <t>['python', 'sql', 'snowflake', 'aws', 'airflow', 'spark', 'hadoop']</t>
  </si>
  <si>
    <t>{'cloud': ['snowflake', 'aws'], 'libraries': ['airflow', 'spark', 'hadoop'], 'programming': ['python', 'sql']}</t>
  </si>
  <si>
    <t>California Department of Corrections and Rehabilitation</t>
  </si>
  <si>
    <t>Data Engineering Internship – Automotive (f/m/d)</t>
  </si>
  <si>
    <t>Iveco Group</t>
  </si>
  <si>
    <t>['matlab', 'visual basic', 'python', 'sql']</t>
  </si>
  <si>
    <t>{'programming': ['matlab', 'visual basic', 'python', 'sql']}</t>
  </si>
  <si>
    <t>['sql', 'r', 'julia', 'matlab', 'spss']</t>
  </si>
  <si>
    <t>{'analyst_tools': ['spss'], 'programming': ['sql', 'r', 'julia', 'matlab']}</t>
  </si>
  <si>
    <t>Duales Studium: Data Science und Künstliche Intelligenz</t>
  </si>
  <si>
    <t>IS Data Analyst Middle-East</t>
  </si>
  <si>
    <t>CALYPS Data Intelligence</t>
  </si>
  <si>
    <t>Inventory Records Analyst</t>
  </si>
  <si>
    <t>Especialista de Base de Datos y Estadística</t>
  </si>
  <si>
    <t>Screatives software services pvt ltd</t>
  </si>
  <si>
    <t>['python', 'scala', 'azure', 'databricks', 'pyspark', 'github']</t>
  </si>
  <si>
    <t>{'cloud': ['azure', 'databricks'], 'libraries': ['pyspark'], 'other': ['github'], 'programming': ['python', 'scala']}</t>
  </si>
  <si>
    <t>Data Analyst Heating &amp; Refrigeration</t>
  </si>
  <si>
    <t>Data Development Engineer - International Payment</t>
  </si>
  <si>
    <t>Enterprise Systems Engineer</t>
  </si>
  <si>
    <t>Upmesh Malaysia Sdn Bhd</t>
  </si>
  <si>
    <t>['sql', 't-sql', 'mysql', 'postgresql', 'mariadb', 'sql server', 'oracle', 'azure', 'gdpr', 'express', 'windows']</t>
  </si>
  <si>
    <t>{'cloud': ['oracle', 'azure'], 'databases': ['mysql', 'postgresql', 'mariadb', 'sql server'], 'libraries': ['gdpr'], 'os': ['windows'], 'programming': ['sql', 't-sql'], 'webframeworks': ['express']}</t>
  </si>
  <si>
    <t>['html', 'sql', 'aws', 'sap', 'flow', 'confluence', 'jira']</t>
  </si>
  <si>
    <t>{'analyst_tools': ['sap'], 'async': ['confluence', 'jira'], 'cloud': ['aws'], 'other': ['flow'], 'programming': ['html', 'sql']}</t>
  </si>
  <si>
    <t>Fullstack Devops Engineer</t>
  </si>
  <si>
    <t>Autify</t>
  </si>
  <si>
    <t>['python', 'pytorch', 'linux', 'docker', 'kubernetes']</t>
  </si>
  <si>
    <t>{'libraries': ['pytorch'], 'os': ['linux'], 'other': ['docker', 'kubernetes'], 'programming': ['python']}</t>
  </si>
  <si>
    <t>TSPACE Digital</t>
  </si>
  <si>
    <t>Open Capital Advisors</t>
  </si>
  <si>
    <t>Data Strategy Analyst, Sr. Associate</t>
  </si>
  <si>
    <t>REVOLVE</t>
  </si>
  <si>
    <t>IT Business Analyst, Data Management</t>
  </si>
  <si>
    <t>Software Engineer/developer</t>
  </si>
  <si>
    <t>Sr. Automated Product Insights Analyst</t>
  </si>
  <si>
    <t>['sql', 'python', 'redshift', 'tableau', 'jira']</t>
  </si>
  <si>
    <t>{'analyst_tools': ['tableau'], 'async': ['jira'], 'cloud': ['redshift'], 'programming': ['sql', 'python']}</t>
  </si>
  <si>
    <t>Platform Thermal Lead Engineer</t>
  </si>
  <si>
    <t>Data Analyst/in in Wien</t>
  </si>
  <si>
    <t>NXT Level Recruitment</t>
  </si>
  <si>
    <t>CIEL/SEL/21525: Data Scientist</t>
  </si>
  <si>
    <t>Data Analyst - Business Intelligence (H/F)</t>
  </si>
  <si>
    <t>RISK DATA SCIENTIST - MODELISATEUR RISQUE (H/F)</t>
  </si>
  <si>
    <t>['sas', 'sas', 'r', 'sql', 'python', 'spss', 'excel', 'word']</t>
  </si>
  <si>
    <t>{'analyst_tools': ['sas', 'spss', 'excel', 'word'], 'programming': ['sas', 'r', 'sql', 'python']}</t>
  </si>
  <si>
    <t>Senior Expert:in Big Data und Analytics</t>
  </si>
  <si>
    <t>Senior Financial Reporting Analyst</t>
  </si>
  <si>
    <t>Senior Azure Data Architect / Engineer</t>
  </si>
  <si>
    <t>Truescope</t>
  </si>
  <si>
    <t>Data Services Lead</t>
  </si>
  <si>
    <t>#269 - Data &amp; Analytics Manager (Predictive)</t>
  </si>
  <si>
    <t>Senior Insights Analyst - Brand Experience</t>
  </si>
  <si>
    <t>TELUS Digital</t>
  </si>
  <si>
    <t>lululemon athletica</t>
  </si>
  <si>
    <t>Whiteaway Group</t>
  </si>
  <si>
    <t>Business Application and Data Analytics Manager</t>
  </si>
  <si>
    <t>['sql', 'c#', 'java', 'javascript', 'python', 'sql server', 'oracle', 'azure', 'asp.net', 'windows', 'sharepoint', 'power bi', 'excel', 'git']</t>
  </si>
  <si>
    <t>{'analyst_tools': ['sharepoint', 'power bi', 'excel'], 'cloud': ['oracle', 'azure'], 'databases': ['sql server'], 'os': ['windows'], 'other': ['git'], 'programming': ['sql', 'c#', 'java', 'javascript', 'python'], 'webframeworks': ['asp.net']}</t>
  </si>
  <si>
    <t>['sql', 'python', 'r', 'julia', 'aws', 'tensorflow', 'pytorch']</t>
  </si>
  <si>
    <t>{'cloud': ['aws'], 'libraries': ['tensorflow', 'pytorch'], 'programming': ['sql', 'python', 'r', 'julia']}</t>
  </si>
  <si>
    <t>Embedded Linux Containers Software Engineer</t>
  </si>
  <si>
    <t>['golang', 'go', 'python', 'c', 'c++', 'linux', 'ubuntu']</t>
  </si>
  <si>
    <t>{'os': ['linux', 'ubuntu'], 'programming': ['golang', 'go', 'python', 'c', 'c++']}</t>
  </si>
  <si>
    <t>Data Collection Agent</t>
  </si>
  <si>
    <t>Urbi</t>
  </si>
  <si>
    <t>Senior Devops Engineer (Remote)</t>
  </si>
  <si>
    <t>['sql', 'python', 'scala', 'aws', 'redshift', 'snowflake', 'spark', 'excel', 'git']</t>
  </si>
  <si>
    <t>{'analyst_tools': ['excel'], 'cloud': ['aws', 'redshift', 'snowflake'], 'libraries': ['spark'], 'other': ['git'], 'programming': ['sql', 'python', 'scala']}</t>
  </si>
  <si>
    <t>via Aptive - ICIMS</t>
  </si>
  <si>
    <t>Aptive</t>
  </si>
  <si>
    <t>['vba', 'sql', 'shell', 'oracle', 'unix', 'tableau']</t>
  </si>
  <si>
    <t>{'analyst_tools': ['tableau'], 'cloud': ['oracle'], 'os': ['unix'], 'programming': ['vba', 'sql', 'shell']}</t>
  </si>
  <si>
    <t>Senior Data Engineer (Databricks, Spark, AWS)</t>
  </si>
  <si>
    <t>OneForce</t>
  </si>
  <si>
    <t>['mongodb', 'mongodb', 'java', 'scala', 'python', 'sql', 'databricks', 'aws', 'spark', 'power bi', 'tableau', 'excel', 'terraform']</t>
  </si>
  <si>
    <t>{'analyst_tools': ['power bi', 'tableau', 'excel'], 'cloud': ['databricks', 'aws'], 'databases': ['mongodb'], 'libraries': ['spark'], 'other': ['terraform'], 'programming': ['mongodb', 'java', 'scala', 'python', 'sql']}</t>
  </si>
  <si>
    <t>🏠 Data Analyst</t>
  </si>
  <si>
    <t>INDG</t>
  </si>
  <si>
    <t>['c#', 'azure', 'aws', 'pulumi', 'terraform', 'gitlab']</t>
  </si>
  <si>
    <t>{'cloud': ['azure', 'aws'], 'other': ['pulumi', 'terraform', 'gitlab'], 'programming': ['c#']}</t>
  </si>
  <si>
    <t>Regional Business Intelligence Analyst - APAC</t>
  </si>
  <si>
    <t>['html', 'css', 'javascript', 'spark', 'tableau', 'power bi', 'looker', 'excel', 'word', 'powerpoint']</t>
  </si>
  <si>
    <t>{'analyst_tools': ['tableau', 'power bi', 'looker', 'excel', 'word', 'powerpoint'], 'libraries': ['spark'], 'programming': ['html', 'css', 'javascript']}</t>
  </si>
  <si>
    <t>['python', 'css', 'javascript', 'java', 'mongodb', 'mongodb', 'sql', 'mysql', 'postgresql', 'aws', 'azure', 'gcp', 'pytorch', 'spring', 'react', 'pandas', 'pyspark', 'airflow', 'scikit-learn', 'jquery', 'vue', 'node.js', 'linux', 'github', 'git', 'docker', 'kubernetes', 'slack']</t>
  </si>
  <si>
    <t>{'cloud': ['aws', 'azure', 'gcp'], 'databases': ['mongodb', 'mysql', 'postgresql'], 'libraries': ['pytorch', 'spring', 'react', 'pandas', 'pyspark', 'airflow', 'scikit-learn'], 'os': ['linux'], 'other': ['github', 'git', 'docker', 'kubernetes'], 'programming': ['python', 'css', 'javascript', 'java', 'mongodb', 'sql'], 'sync': ['slack'], 'webframeworks': ['jquery', 'vue', 'node.js']}</t>
  </si>
  <si>
    <t>Dark Store Lead</t>
  </si>
  <si>
    <t>Machine Learning Engineer/Data Scientist (KTP Associate) - RGU06546</t>
  </si>
  <si>
    <t>Aberdeenshire, UK</t>
  </si>
  <si>
    <t>Robert Gordon University</t>
  </si>
  <si>
    <t>['r', 'python', 'aws', 'tensorflow', 'pytorch']</t>
  </si>
  <si>
    <t>{'cloud': ['aws'], 'libraries': ['tensorflow', 'pytorch'], 'programming': ['r', 'python']}</t>
  </si>
  <si>
    <t>SAP Functional Master Data Consultant</t>
  </si>
  <si>
    <t>zujuGP PTE LTD</t>
  </si>
  <si>
    <t>['perl', 'java', 'visualbasic', 'angular', 'kubernetes', 'docker']</t>
  </si>
  <si>
    <t>{'other': ['kubernetes', 'docker'], 'programming': ['perl', 'java', 'visualbasic'], 'webframeworks': ['angular']}</t>
  </si>
  <si>
    <t>via Kearny Bank - ICIMS</t>
  </si>
  <si>
    <t>Financial Analyst / Senior Financial Analyst</t>
  </si>
  <si>
    <t>Head of Cloud Computing Engineering</t>
  </si>
  <si>
    <t>['gcp', 'aws', 'terraform']</t>
  </si>
  <si>
    <t>{'cloud': ['gcp', 'aws'], 'other': ['terraform']}</t>
  </si>
  <si>
    <t>['sql', 'java', 'scala', 'python', 'aws', 'gcp', 'spark', 'kafka', 'sharepoint', 'jira', 'confluence']</t>
  </si>
  <si>
    <t>{'analyst_tools': ['sharepoint'], 'async': ['jira', 'confluence'], 'cloud': ['aws', 'gcp'], 'libraries': ['spark', 'kafka'], 'programming': ['sql', 'java', 'scala', 'python']}</t>
  </si>
  <si>
    <t>['r', 'sql', 'python', 'excel', 'spss', 'tableau']</t>
  </si>
  <si>
    <t>{'analyst_tools': ['excel', 'spss', 'tableau'], 'programming': ['r', 'sql', 'python']}</t>
  </si>
  <si>
    <t>Deputy Manager Data Scientist in Controlling</t>
  </si>
  <si>
    <t>Marketing Intelligence Analyst</t>
  </si>
  <si>
    <t>['python', 'sql', 'databricks', 'azure', 'aws', 'gcp', 'windows']</t>
  </si>
  <si>
    <t>{'cloud': ['databricks', 'azure', 'aws', 'gcp'], 'os': ['windows'], 'programming': ['python', 'sql']}</t>
  </si>
  <si>
    <t>URGENT / Assistant Test Engineer (Preparing test tools / data...</t>
  </si>
  <si>
    <t>Data Science Specialist Expert - Remote</t>
  </si>
  <si>
    <t>['r', 'matlab', 'sql', 'python', 'ruby', 'ruby', 'git']</t>
  </si>
  <si>
    <t>{'other': ['git'], 'programming': ['r', 'matlab', 'sql', 'python', 'ruby'], 'webframeworks': ['ruby']}</t>
  </si>
  <si>
    <t>['scala', 'gcp', 'bigquery', 'hadoop', 'spark', 'windows', 'kubernetes', 'docker', 'github']</t>
  </si>
  <si>
    <t>{'cloud': ['gcp', 'bigquery'], 'libraries': ['hadoop', 'spark'], 'os': ['windows'], 'other': ['kubernetes', 'docker', 'github'], 'programming': ['scala']}</t>
  </si>
  <si>
    <t>Senior IT Data Management Engineer (Semiconductor MNC/East area)</t>
  </si>
  <si>
    <t>Ia software engineer senior</t>
  </si>
  <si>
    <t>Seja Vitat</t>
  </si>
  <si>
    <t>['python', 'r', 'tensorflow', 'pytorch', 'scikit-learn', 'keras', 'nltk', 'pandas', 'numpy', 'matplotlib']</t>
  </si>
  <si>
    <t>{'libraries': ['tensorflow', 'pytorch', 'scikit-learn', 'keras', 'nltk', 'pandas', 'numpy', 'matplotlib'], 'programming': ['python', 'r']}</t>
  </si>
  <si>
    <t>['java', 'sql', 'sql server', 'azure', 'oracle', 'git', 'jenkins']</t>
  </si>
  <si>
    <t>{'cloud': ['azure', 'oracle'], 'databases': ['sql server'], 'other': ['git', 'jenkins'], 'programming': ['java', 'sql']}</t>
  </si>
  <si>
    <t>FP-A Senior Analyst (Latam Cross Border Team)</t>
  </si>
  <si>
    <t>Japanese Data DEVELOPMENT/Architect Engineer</t>
  </si>
  <si>
    <t>Data Analyst Junior Fondamentale Uso Avanzato di</t>
  </si>
  <si>
    <t>AXL Spa - Agenzia per il lavoro</t>
  </si>
  <si>
    <t>Bajaj Finserv Lending Ltd</t>
  </si>
  <si>
    <t>['python', 'java', 'r', 'sas', 'sas', 'shell', 'perl', 'scala', 'sql', 'nosql', 'mongodb', 'mongodb', 'go', 'cassandra', 'azure', 'tensorflow', 'spark', 'theano', 'pytorch', 'keras', 'jupyter', 'hadoop', 'kubernetes']</t>
  </si>
  <si>
    <t>{'analyst_tools': ['sas'], 'cloud': ['azure'], 'databases': ['mongodb', 'cassandra'], 'libraries': ['tensorflow', 'spark', 'theano', 'pytorch', 'keras', 'jupyter', 'hadoop'], 'other': ['kubernetes'], 'programming': ['python', 'java', 'r', 'sas', 'shell', 'perl', 'scala', 'sql', 'nosql', 'mongodb', 'go']}</t>
  </si>
  <si>
    <t>Manager Data Engineering DE - Big Data GCP</t>
  </si>
  <si>
    <t>['java', 'scala', 'python', 'sql', 'nosql', 'mongo', 'cassandra', 'dynamodb', 'gcp', 'spark', 'hadoop', 'kafka', 'kubernetes']</t>
  </si>
  <si>
    <t>{'cloud': ['gcp'], 'databases': ['cassandra', 'dynamodb'], 'libraries': ['spark', 'hadoop', 'kafka'], 'other': ['kubernetes'], 'programming': ['java', 'scala', 'python', 'sql', 'nosql', 'mongo']}</t>
  </si>
  <si>
    <t>Business Intelligence and Insights Lead</t>
  </si>
  <si>
    <t>Device Technologies Australia</t>
  </si>
  <si>
    <t>['sql', 'power bi', 'dax', 'excel', 'sharepoint']</t>
  </si>
  <si>
    <t>{'analyst_tools': ['power bi', 'dax', 'excel', 'sharepoint'], 'programming': ['sql']}</t>
  </si>
  <si>
    <t>['python', 'sql', 'mongo', 'nosql', 'r', 'mysql', 'sql server', 'postgresql', 'aws', 'azure', 'spark', 'pandas', 'numpy', 'scikit-learn', 'matplotlib', 'dplyr', 'tensorflow', 'keras', 'pytorch']</t>
  </si>
  <si>
    <t>{'cloud': ['aws', 'azure'], 'databases': ['mysql', 'sql server', 'postgresql'], 'libraries': ['spark', 'pandas', 'numpy', 'scikit-learn', 'matplotlib', 'dplyr', 'tensorflow', 'keras', 'pytorch'], 'programming': ['python', 'sql', 'mongo', 'nosql', 'r']}</t>
  </si>
  <si>
    <t>HCLTech – UK</t>
  </si>
  <si>
    <t>['python', 'java', 'pyspark']</t>
  </si>
  <si>
    <t>{'libraries': ['pyspark'], 'programming': ['python', 'java']}</t>
  </si>
  <si>
    <t>['javascript', 'html', 'sql']</t>
  </si>
  <si>
    <t>{'programming': ['javascript', 'html', 'sql']}</t>
  </si>
  <si>
    <t>Business/Systems/Data Analyst</t>
  </si>
  <si>
    <t>Partner Engineer, Machine Learning, Google Cloud</t>
  </si>
  <si>
    <t>Database engineer (postgreSql)</t>
  </si>
  <si>
    <t>PT. Tiga Daya Digital Indonesia - (Triputra Group) - Eksad Technology</t>
  </si>
  <si>
    <t>IOI</t>
  </si>
  <si>
    <t>['c#', 'powershell', 'azure', 'excel', 'jenkins']</t>
  </si>
  <si>
    <t>{'analyst_tools': ['excel'], 'cloud': ['azure'], 'other': ['jenkins'], 'programming': ['c#', 'powershell']}</t>
  </si>
  <si>
    <t>Saif Belhasa Automotive</t>
  </si>
  <si>
    <t>['sql', 'r', 'sas', 'sas', 'aws', 'azure', 'excel', 'powerpoint']</t>
  </si>
  <si>
    <t>{'analyst_tools': ['sas', 'excel', 'powerpoint'], 'cloud': ['aws', 'azure'], 'programming': ['sql', 'r', 'sas']}</t>
  </si>
  <si>
    <t>Senior Data Analyst - Business Development Analytics</t>
  </si>
  <si>
    <t>Senior Business Analist / Senior Data Scientist</t>
  </si>
  <si>
    <t>Rijksvastgoedbedrijf</t>
  </si>
  <si>
    <t>Sr Data Engineer Aws</t>
  </si>
  <si>
    <t>['sql', 'nosql', 'mysql', 'cassandra', 'redis', 'aws', 'redshift', 'spark', 'hadoop', 'kafka', 'splunk', 'git', 'jenkins', 'jira']</t>
  </si>
  <si>
    <t>{'analyst_tools': ['splunk'], 'async': ['jira'], 'cloud': ['aws', 'redshift'], 'databases': ['mysql', 'cassandra', 'redis'], 'libraries': ['spark', 'hadoop', 'kafka'], 'other': ['git', 'jenkins'], 'programming': ['sql', 'nosql']}</t>
  </si>
  <si>
    <t>SI Data Optimization Analyst, Remote Spain</t>
  </si>
  <si>
    <t>Senior Data Science &amp; Analystics - F/H</t>
  </si>
  <si>
    <t>DBi Data Business Intelligence</t>
  </si>
  <si>
    <t>['c', 'python', 'sql', 'gcp', 'looker']</t>
  </si>
  <si>
    <t>{'analyst_tools': ['looker'], 'cloud': ['gcp'], 'programming': ['c', 'python', 'sql']}</t>
  </si>
  <si>
    <t>Business Analyst (m/f/x)</t>
  </si>
  <si>
    <t>['assembly', 'windows', 'linux', 'unix']</t>
  </si>
  <si>
    <t>{'os': ['windows', 'linux', 'unix'], 'programming': ['assembly']}</t>
  </si>
  <si>
    <t>Data Engineer – AWS, Kafka, Spark</t>
  </si>
  <si>
    <t>['aws', 'kafka', 'spark', 'hadoop']</t>
  </si>
  <si>
    <t>{'cloud': ['aws'], 'libraries': ['kafka', 'spark', 'hadoop']}</t>
  </si>
  <si>
    <t>Project Manager, Research Support - Data Science</t>
  </si>
  <si>
    <t>SOCIETE POUR L'INFORMATIQUE INDUSTRIELLE</t>
  </si>
  <si>
    <t>['python', 'sql', 'c', 'pyspark', 'pandas', 'plotly', 'matplotlib']</t>
  </si>
  <si>
    <t>{'libraries': ['pyspark', 'pandas', 'plotly', 'matplotlib'], 'programming': ['python', 'sql', 'c']}</t>
  </si>
  <si>
    <t>Stirling, UK (+1 other)</t>
  </si>
  <si>
    <t>Data Engineer SR/SSR</t>
  </si>
  <si>
    <t>Client Technology- Platform Engineering- Senior</t>
  </si>
  <si>
    <t>['shell', 'bash', 'c#', 'go', 'azure', 'windows', 'linux', 'power bi', 'flow', 'ansible', 'terraform']</t>
  </si>
  <si>
    <t>{'analyst_tools': ['power bi'], 'cloud': ['azure'], 'os': ['windows', 'linux'], 'other': ['flow', 'ansible', 'terraform'], 'programming': ['shell', 'bash', 'c#', 'go']}</t>
  </si>
  <si>
    <t>Senior/Lead Software Engineer (Golang / Java)</t>
  </si>
  <si>
    <t>['golang', 'java', 'php', 'flow', 'docker']</t>
  </si>
  <si>
    <t>{'other': ['flow', 'docker'], 'programming': ['golang', 'java', 'php']}</t>
  </si>
  <si>
    <t>Assistant(e) Data Analyst durabilité F/H</t>
  </si>
  <si>
    <t>FDPS IVRY FLAVIA</t>
  </si>
  <si>
    <t>Etl/Data Visualization/Data Analyst</t>
  </si>
  <si>
    <t>['sql', 'macos', 'jira', 'confluence']</t>
  </si>
  <si>
    <t>{'async': ['jira', 'confluence'], 'os': ['macos'], 'programming': ['sql']}</t>
  </si>
  <si>
    <t>Pye-Barker Fire &amp; Safety</t>
  </si>
  <si>
    <t>data science and AI</t>
  </si>
  <si>
    <t>Infection Prevention Data Analyst</t>
  </si>
  <si>
    <t>Data Engineer - Python - AWS - Remote - Inside IR35</t>
  </si>
  <si>
    <t>Senior Full-Stack Engineer Python - Data Engineer</t>
  </si>
  <si>
    <t>Android Software Engineer</t>
  </si>
  <si>
    <t>['java', 'kotlin', 'git']</t>
  </si>
  <si>
    <t>{'other': ['git'], 'programming': ['java', 'kotlin']}</t>
  </si>
  <si>
    <t>Granitor Systems</t>
  </si>
  <si>
    <t>['tensorflow', 'pytorch', 'scikit-learn', 'git', 'jira', 'confluence']</t>
  </si>
  <si>
    <t>{'async': ['jira', 'confluence'], 'libraries': ['tensorflow', 'pytorch', 'scikit-learn'], 'other': ['git']}</t>
  </si>
  <si>
    <t>HubSpot Data Management Associate.</t>
  </si>
  <si>
    <t>Admiiin</t>
  </si>
  <si>
    <t>SSIS/SSRS ontwikkelaar</t>
  </si>
  <si>
    <t>['t-sql', 'ssis', 'ssrs', 'sharepoint']</t>
  </si>
  <si>
    <t>{'analyst_tools': ['ssis', 'ssrs', 'sharepoint'], 'programming': ['t-sql']}</t>
  </si>
  <si>
    <t>Data Engineer. Azure</t>
  </si>
  <si>
    <t>Disegnatore Pro-engineer</t>
  </si>
  <si>
    <t>Google Recruitment 2023 -   Alert - Data Engineer Post</t>
  </si>
  <si>
    <t>Analytics Data Engineer - Remote - Now Hiring</t>
  </si>
  <si>
    <t>Medisolv, Inc.</t>
  </si>
  <si>
    <t>['sql', 'python', 'javascript', 'css', 'c#', 'c', 'sql server', 'azure', 'databricks', 'aws', 'git']</t>
  </si>
  <si>
    <t>{'cloud': ['azure', 'databricks', 'aws'], 'databases': ['sql server'], 'other': ['git'], 'programming': ['sql', 'python', 'javascript', 'css', 'c#', 'c']}</t>
  </si>
  <si>
    <t>CLONE - Client Success Data Analyst</t>
  </si>
  <si>
    <t>Data Scientist. Job in Maryland My Valley Jobs Today</t>
  </si>
  <si>
    <t>Sealing Technologies Inc.</t>
  </si>
  <si>
    <t>['r', 'python', 'sql', 'elasticsearch']</t>
  </si>
  <si>
    <t>{'databases': ['elasticsearch'], 'programming': ['r', 'python', 'sql']}</t>
  </si>
  <si>
    <t>via Buscar Empleo En Indeed Uruguay</t>
  </si>
  <si>
    <t>Synkd</t>
  </si>
  <si>
    <t>Data Management Analyst/Principal Data Management Analyst</t>
  </si>
  <si>
    <t>Trainee - Data Analytics Program Fy24, Assurance(Irs</t>
  </si>
  <si>
    <t>['sql', 'sql server', 'azure', 'databricks', 'airflow', 'power bi', 'excel', 'powerpoint']</t>
  </si>
  <si>
    <t>{'analyst_tools': ['power bi', 'excel', 'powerpoint'], 'cloud': ['azure', 'databricks'], 'databases': ['sql server'], 'libraries': ['airflow'], 'programming': ['sql']}</t>
  </si>
  <si>
    <t>Tampa, FL   (+6 others)</t>
  </si>
  <si>
    <t>via Moonlight Packing - Talentify</t>
  </si>
  <si>
    <t>Moonlight Packing</t>
  </si>
  <si>
    <t>Analista de Datos y Mejoras</t>
  </si>
  <si>
    <t>Tattarang</t>
  </si>
  <si>
    <t>Manager, Data Analyst (1-Year Contract)</t>
  </si>
  <si>
    <t>SR Data Centre Engineer - UAE office</t>
  </si>
  <si>
    <t>TATWEER MIDDLE EAST AND AFRICA L.L.C</t>
  </si>
  <si>
    <t>Senior Platform Engineer (Data Platform)</t>
  </si>
  <si>
    <t>['go', 'azure', 'databricks', 'spark', 'terraform']</t>
  </si>
  <si>
    <t>{'cloud': ['azure', 'databricks'], 'libraries': ['spark'], 'other': ['terraform'], 'programming': ['go']}</t>
  </si>
  <si>
    <t>San Miguel de Allende, Guanajuato, Mexico</t>
  </si>
  <si>
    <t>GRUPO SSC, S.A. DE C.V.</t>
  </si>
  <si>
    <t>(Intern) Data Scientist</t>
  </si>
  <si>
    <t>Consultant- Data Engineering</t>
  </si>
  <si>
    <t>['sql', 'python', 'gcp', 'hadoop', 'airflow', 'kafka', 'linux', 'sap']</t>
  </si>
  <si>
    <t>{'analyst_tools': ['sap'], 'cloud': ['gcp'], 'libraries': ['hadoop', 'airflow', 'kafka'], 'os': ['linux'], 'programming': ['sql', 'python']}</t>
  </si>
  <si>
    <t>Officer - Data Sciences</t>
  </si>
  <si>
    <t>White Horse Manpower Consultancy Private Limited</t>
  </si>
  <si>
    <t>Python and Athena Lead Software Engineer</t>
  </si>
  <si>
    <t>2023 12-Month Internship Position, Data Scientist (Available in...</t>
  </si>
  <si>
    <t>GOC Completions Engineer in                          Basra,    ...</t>
  </si>
  <si>
    <t>PHINMA Education</t>
  </si>
  <si>
    <t>Senior Business Analyst-Reporting</t>
  </si>
  <si>
    <t>Data Science Head (Commercial Lending)</t>
  </si>
  <si>
    <t>Careerera -SNVA EduTech</t>
  </si>
  <si>
    <t>Scientist, Data Strategy</t>
  </si>
  <si>
    <t>SarvaGram</t>
  </si>
  <si>
    <t>Scala Data Engineer Full Remote</t>
  </si>
  <si>
    <t>Exprivia SPA</t>
  </si>
  <si>
    <t>Software Engineer Career</t>
  </si>
  <si>
    <t>['python', 'powershell', 'bash', 'shell', 'sql', 'postgresql', 'sql server', 'mysql', 'selenium', 'linux', 'terraform', 'jenkins', 'atlassian', 'jira', 'confluence']</t>
  </si>
  <si>
    <t>{'async': ['jira', 'confluence'], 'databases': ['postgresql', 'sql server', 'mysql'], 'libraries': ['selenium'], 'os': ['linux'], 'other': ['terraform', 'jenkins', 'atlassian'], 'programming': ['python', 'powershell', 'bash', 'shell', 'sql']}</t>
  </si>
  <si>
    <t>Synchrotron SOLEIL</t>
  </si>
  <si>
    <t>Senior Software Engineer (AWS, Azure, and Google C</t>
  </si>
  <si>
    <t>Stage de fin d’études/Alternant.e - Data Scientist - F/H (Paris)</t>
  </si>
  <si>
    <t>via Axionable</t>
  </si>
  <si>
    <t>MODEL BASED ENGINEER FOR AUTOMOTIVE</t>
  </si>
  <si>
    <t>Data Analyst / DS Fresh Batch</t>
  </si>
  <si>
    <t>Arcwise</t>
  </si>
  <si>
    <t>['python', 'sql', 'rust', 'typescript', 'go', 'gcp', 'snowflake', 'bigquery', 'redshift', 'numpy', 'pandas', 'react', 'spreadsheet', 'sheets', 'terraform', 'flow']</t>
  </si>
  <si>
    <t>{'analyst_tools': ['spreadsheet', 'sheets'], 'cloud': ['gcp', 'snowflake', 'bigquery', 'redshift'], 'libraries': ['numpy', 'pandas', 'react'], 'other': ['terraform', 'flow'], 'programming': ['python', 'sql', 'rust', 'typescript', 'go']}</t>
  </si>
  <si>
    <t>VP, Advanced Analytics - Growth &amp; Personalization</t>
  </si>
  <si>
    <t>Global Analytic Insights</t>
  </si>
  <si>
    <t>Tutlo.com</t>
  </si>
  <si>
    <t>['sql', 'python', 'bigquery', 'gcp', 'jupyter', 'looker']</t>
  </si>
  <si>
    <t>{'analyst_tools': ['looker'], 'cloud': ['bigquery', 'gcp'], 'libraries': ['jupyter'], 'programming': ['sql', 'python']}</t>
  </si>
  <si>
    <t>CIEL/SEL/20668: Data Engineer</t>
  </si>
  <si>
    <t>['python', 'shell', 'sql', 'gcp', 'azure', 'aws', 'unix', 'tableau', 'docker', 'kubernetes']</t>
  </si>
  <si>
    <t>{'analyst_tools': ['tableau'], 'cloud': ['gcp', 'azure', 'aws'], 'os': ['unix'], 'other': ['docker', 'kubernetes'], 'programming': ['python', 'shell', 'sql']}</t>
  </si>
  <si>
    <t>Data Engineer AirFlow F/H</t>
  </si>
  <si>
    <t>MAESTRIA</t>
  </si>
  <si>
    <t>City and County of Denver</t>
  </si>
  <si>
    <t>SCIS Data Analyst</t>
  </si>
  <si>
    <t>Support engineer</t>
  </si>
  <si>
    <t>Lakeland Data Analysis Tutor</t>
  </si>
  <si>
    <t>['python', 'sql', 'hadoop', 'spark', 'kafka', 'spring', 'sap']</t>
  </si>
  <si>
    <t>{'analyst_tools': ['sap'], 'libraries': ['hadoop', 'spark', 'kafka', 'spring'], 'programming': ['python', 'sql']}</t>
  </si>
  <si>
    <t>Vulnerability Management Analyst</t>
  </si>
  <si>
    <t>['python', 'java', 'excel', 'powerpoint', 'splunk', 'tableau']</t>
  </si>
  <si>
    <t>{'analyst_tools': ['excel', 'powerpoint', 'splunk', 'tableau'], 'programming': ['python', 'java']}</t>
  </si>
  <si>
    <t>ACTIVATE INTERACTIVE PTE LTD</t>
  </si>
  <si>
    <t>Merit</t>
  </si>
  <si>
    <t>['python', 'javascript', 'c++', 'git', 'jenkins']</t>
  </si>
  <si>
    <t>{'other': ['git', 'jenkins'], 'programming': ['python', 'javascript', 'c++']}</t>
  </si>
  <si>
    <t>Arquitecto de Datos Azure</t>
  </si>
  <si>
    <t>Operations Analytics Practice - Data analyst</t>
  </si>
  <si>
    <t>L.M. Group Poland</t>
  </si>
  <si>
    <t>['sql', 'sql server', 'tableau', 'power bi', 'ssrs']</t>
  </si>
  <si>
    <t>{'analyst_tools': ['tableau', 'power bi', 'ssrs'], 'databases': ['sql server'], 'programming': ['sql']}</t>
  </si>
  <si>
    <t>AZURE DATA ENGINEER(FREELANCER)</t>
  </si>
  <si>
    <t>['sql', 'java', 'python', 'scala', 'go', 'azure', 'airflow']</t>
  </si>
  <si>
    <t>{'cloud': ['azure'], 'libraries': ['airflow'], 'programming': ['sql', 'java', 'python', 'scala', 'go']}</t>
  </si>
  <si>
    <t>['python', 'c#', 'c++', 'sql', 'tableau', 'excel', 'word', 'powerpoint']</t>
  </si>
  <si>
    <t>{'analyst_tools': ['tableau', 'excel', 'word', 'powerpoint'], 'programming': ['python', 'c#', 'c++', 'sql']}</t>
  </si>
  <si>
    <t>['css', 'javascript', 'c', 'java', 'python', 'mongodb', 'mongodb', 'mysql', 'react', 'jquery', 'angular']</t>
  </si>
  <si>
    <t>{'databases': ['mongodb', 'mysql'], 'libraries': ['react'], 'programming': ['css', 'javascript', 'c', 'java', 'python', 'mongodb'], 'webframeworks': ['jquery', 'angular']}</t>
  </si>
  <si>
    <t>Equipment Installation Site Engineer</t>
  </si>
  <si>
    <t>data eng</t>
  </si>
  <si>
    <t>Braskem</t>
  </si>
  <si>
    <t>['sql', 'python', 'r', 'mongodb', 'mongodb', 'c#', 'java', 'c++', 'sql server', 'postgresql', 'databricks', 'azure', 'spark', 'power bi', 'flow']</t>
  </si>
  <si>
    <t>{'analyst_tools': ['power bi'], 'cloud': ['databricks', 'azure'], 'databases': ['mongodb', 'sql server', 'postgresql'], 'libraries': ['spark'], 'other': ['flow'], 'programming': ['sql', 'python', 'r', 'mongodb', 'c#', 'java', 'c++']}</t>
  </si>
  <si>
    <t>PT Sinergy Informasi Pratama</t>
  </si>
  <si>
    <t>Wirtschaftsinformatik (Data Science) M/W/D</t>
  </si>
  <si>
    <t>Business Analyst/Data Analyst (Required Local and Public...</t>
  </si>
  <si>
    <t>GCP Data Engineer- BigQuery</t>
  </si>
  <si>
    <t>['sql', 'shell', 'oracle', 'kafka', 'spark', 'excel', 'tableau', 'jira', 'confluence']</t>
  </si>
  <si>
    <t>{'analyst_tools': ['excel', 'tableau'], 'async': ['jira', 'confluence'], 'cloud': ['oracle'], 'libraries': ['kafka', 'spark'], 'programming': ['sql', 'shell']}</t>
  </si>
  <si>
    <t>Data Engineer(Pune/ Trivandrum)</t>
  </si>
  <si>
    <t>ValueMap Technologies</t>
  </si>
  <si>
    <t>['t-sql', 'python', 'sql', 'azure', 'snowflake', 'kafka', 'spark']</t>
  </si>
  <si>
    <t>{'cloud': ['azure', 'snowflake'], 'libraries': ['kafka', 'spark'], 'programming': ['t-sql', 'python', 'sql']}</t>
  </si>
  <si>
    <t>BEUMER Group A/S</t>
  </si>
  <si>
    <t>['excel', 'outlook', 'word', 'sharepoint']</t>
  </si>
  <si>
    <t>{'analyst_tools': ['excel', 'outlook', 'word', 'sharepoint']}</t>
  </si>
  <si>
    <t>Software Implementation and Performance Analyst</t>
  </si>
  <si>
    <t>Clay Imports</t>
  </si>
  <si>
    <t>ICT Engineer, Standplaats Amsterdam</t>
  </si>
  <si>
    <t>Trends ICT Groep</t>
  </si>
  <si>
    <t>['java', 'mongodb', 'mongodb', 'redis', 'mysql', 'oracle', 'azure', 'aws', 'spring', 'linux', 'docker', 'kubernetes', 'git']</t>
  </si>
  <si>
    <t>{'cloud': ['oracle', 'azure', 'aws'], 'databases': ['mongodb', 'redis', 'mysql'], 'libraries': ['spring'], 'os': ['linux'], 'other': ['docker', 'kubernetes', 'git'], 'programming': ['java', 'mongodb']}</t>
  </si>
  <si>
    <t>Data Engineer 'IoTeam'</t>
  </si>
  <si>
    <t>['java', 'python', 'scala', 'julia', 'go', 'azure', 'kafka', 'jenkins']</t>
  </si>
  <si>
    <t>{'cloud': ['azure'], 'libraries': ['kafka'], 'other': ['jenkins'], 'programming': ['java', 'python', 'scala', 'julia', 'go']}</t>
  </si>
  <si>
    <t>Real Estate Data Analyst - Now Hiring</t>
  </si>
  <si>
    <t>['c', 'sql', 'python', 'firebase', 'firebase', 'snowflake', 'kafka', 'airflow', 'tableau', 'power bi', 'excel', 'sheets', 'git', 'confluence']</t>
  </si>
  <si>
    <t>{'analyst_tools': ['tableau', 'power bi', 'excel', 'sheets'], 'async': ['confluence'], 'cloud': ['firebase', 'snowflake'], 'databases': ['firebase'], 'libraries': ['kafka', 'airflow'], 'other': ['git'], 'programming': ['c', 'sql', 'python']}</t>
  </si>
  <si>
    <t>System &amp; Mapping Analyst</t>
  </si>
  <si>
    <t>Montu</t>
  </si>
  <si>
    <t>Data scientist en alternance - h/f</t>
  </si>
  <si>
    <t>Dorf, Switzerland</t>
  </si>
  <si>
    <t>['sql', 'python', 'java', 'c++', 'nosql', 'azure', 'ms access', 'excel']</t>
  </si>
  <si>
    <t>{'analyst_tools': ['ms access', 'excel'], 'cloud': ['azure'], 'programming': ['sql', 'python', 'java', 'c++', 'nosql']}</t>
  </si>
  <si>
    <t>Structures Analysis Engineer</t>
  </si>
  <si>
    <t>Data Science Manager/Senior Manager/Group Manager - HCL Noida.</t>
  </si>
  <si>
    <t>Data Engineer (min 3 jr ervaring) voor energietransitie</t>
  </si>
  <si>
    <t>Schalkwijk, Netherlands</t>
  </si>
  <si>
    <t>['python', 'sql', 'nosql', 'aws', 'azure', 'kafka', 'scikit-learn', 'pandas', 'spark', 'hadoop']</t>
  </si>
  <si>
    <t>{'cloud': ['aws', 'azure'], 'libraries': ['kafka', 'scikit-learn', 'pandas', 'spark', 'hadoop'], 'programming': ['python', 'sql', 'nosql']}</t>
  </si>
  <si>
    <t>['java', 'sql', 'scala', 'sql server', 'oracle', 'sap']</t>
  </si>
  <si>
    <t>{'analyst_tools': ['sap'], 'cloud': ['oracle'], 'databases': ['sql server'], 'programming': ['java', 'sql', 'scala']}</t>
  </si>
  <si>
    <t>FEDERAL HOME LOAN BANK</t>
  </si>
  <si>
    <t>Tech Sight</t>
  </si>
  <si>
    <t>['sql', 'powershell', 'azure', 'word', 'excel', 'powerpoint', 'outlook', 'visio', 'ssis', 'dax', 'power bi', 'git']</t>
  </si>
  <si>
    <t>{'analyst_tools': ['word', 'excel', 'powerpoint', 'outlook', 'visio', 'ssis', 'dax', 'power bi'], 'cloud': ['azure'], 'other': ['git'], 'programming': ['sql', 'powershell']}</t>
  </si>
  <si>
    <t>Sr. Web Marketing Analyst</t>
  </si>
  <si>
    <t>Automated Engineering Engineer</t>
  </si>
  <si>
    <t>Health Data Analyst - Now Hiring</t>
  </si>
  <si>
    <t>['r', 'sql', 'sas', 'sas', 'word', 'excel', 'powerpoint', 'outlook', 'power bi', 'tableau']</t>
  </si>
  <si>
    <t>{'analyst_tools': ['sas', 'word', 'excel', 'powerpoint', 'outlook', 'power bi', 'tableau'], 'programming': ['r', 'sql', 'sas']}</t>
  </si>
  <si>
    <t>Aisling Group</t>
  </si>
  <si>
    <t>Aequor</t>
  </si>
  <si>
    <t>Azure Cloud Data Vault Engineer</t>
  </si>
  <si>
    <t>['nosql', 'sql', 'mongodb', 'mongodb', 'python', 'r', 'sql server', 'postgresql', 'mysql', 'neo4j', 'cassandra', 'azure', 'databricks', 'hadoop', 'keras', 'tensorflow']</t>
  </si>
  <si>
    <t>{'cloud': ['azure', 'databricks'], 'databases': ['mongodb', 'sql server', 'postgresql', 'mysql', 'neo4j', 'cassandra'], 'libraries': ['hadoop', 'keras', 'tensorflow'], 'programming': ['nosql', 'sql', 'mongodb', 'python', 'r']}</t>
  </si>
  <si>
    <t>['sql', 'python', 'scala', 'c++', 'java', 'nosql', 'azure', 'databricks', 'spark', 'excel']</t>
  </si>
  <si>
    <t>{'analyst_tools': ['excel'], 'cloud': ['azure', 'databricks'], 'libraries': ['spark'], 'programming': ['sql', 'python', 'scala', 'c++', 'java', 'nosql']}</t>
  </si>
  <si>
    <t>Data Analyst (Seasonal Account)</t>
  </si>
  <si>
    <t>['sql', 'html', 'ms access', 'excel']</t>
  </si>
  <si>
    <t>{'analyst_tools': ['ms access', 'excel'], 'programming': ['sql', 'html']}</t>
  </si>
  <si>
    <t>['c', 'swift', 'jenkins']</t>
  </si>
  <si>
    <t>{'other': ['jenkins'], 'programming': ['c', 'swift']}</t>
  </si>
  <si>
    <t>['python', 'go', 'nosql', 'postgresql', 'aws', 'redshift', 'databricks', 'snowflake', 'hadoop', 'spark']</t>
  </si>
  <si>
    <t>{'cloud': ['aws', 'redshift', 'databricks', 'snowflake'], 'databases': ['postgresql'], 'libraries': ['hadoop', 'spark'], 'programming': ['python', 'go', 'nosql']}</t>
  </si>
  <si>
    <t>Data Management Coordinator</t>
  </si>
  <si>
    <t>Harvey Consultancy Services</t>
  </si>
  <si>
    <t>['sql', 'python', 'r', 'scala', 'mysql', 'aws', 'azure', 'gcp', 'pyspark', 'spark', 'power bi', 'tableau']</t>
  </si>
  <si>
    <t>{'analyst_tools': ['power bi', 'tableau'], 'cloud': ['aws', 'azure', 'gcp'], 'databases': ['mysql'], 'libraries': ['pyspark', 'spark'], 'programming': ['sql', 'python', 'r', 'scala']}</t>
  </si>
  <si>
    <t>Diversey, Inc.</t>
  </si>
  <si>
    <t>366 Senior Data Engineer</t>
  </si>
  <si>
    <t>Data Engineer (Senior 4-7 Years) (245399)</t>
  </si>
  <si>
    <t>Deloitte Schweiz</t>
  </si>
  <si>
    <t>Needs Manager Data Analyst</t>
  </si>
  <si>
    <t>Data Analyst : Data Analytics</t>
  </si>
  <si>
    <t>Kiatnakin Phatra Bank Public Company Limited</t>
  </si>
  <si>
    <t>BlueCart Inc.</t>
  </si>
  <si>
    <t>['sql', 'javascript', 'c#', 'sql server', 'aws', 'jquery', 'git', 'github', 'terraform', 'jenkins', 'jira', 'slack']</t>
  </si>
  <si>
    <t>{'async': ['jira'], 'cloud': ['aws'], 'databases': ['sql server'], 'other': ['git', 'github', 'terraform', 'jenkins'], 'programming': ['sql', 'javascript', 'c#'], 'sync': ['slack'], 'webframeworks': ['jquery']}</t>
  </si>
  <si>
    <t>Dataanyx01- da Analyst</t>
  </si>
  <si>
    <t>Looking for Data Analyst - Indianapolis, IN [only locals]. Job in...</t>
  </si>
  <si>
    <t>Packaging Data Specialist</t>
  </si>
  <si>
    <t>Business Analyst Data + Analytics</t>
  </si>
  <si>
    <t>Data Engineer (Full Time) United States</t>
  </si>
  <si>
    <t>Afstudeeropdracht: Data observability of data pipelines</t>
  </si>
  <si>
    <t>Yodlee Inc</t>
  </si>
  <si>
    <t>['sql', 'snowflake', 'react', 'qlik', 'tableau']</t>
  </si>
  <si>
    <t>{'analyst_tools': ['qlik', 'tableau'], 'cloud': ['snowflake'], 'libraries': ['react'], 'programming': ['sql']}</t>
  </si>
  <si>
    <t>Agensi Pekerjaan Manpower Recruitment Sdn. Bhd</t>
  </si>
  <si>
    <t>Invio</t>
  </si>
  <si>
    <t>['azure', 'vue', 'power bi']</t>
  </si>
  <si>
    <t>{'analyst_tools': ['power bi'], 'cloud': ['azure'], 'webframeworks': ['vue']}</t>
  </si>
  <si>
    <t>Inside Opportunity Manager Analyst</t>
  </si>
  <si>
    <t>Infrastructure Network Services Engineer Ii</t>
  </si>
  <si>
    <t>['sql', 'javascript', 'sql server', 'azure', 'oracle', 'windows', 'linux']</t>
  </si>
  <si>
    <t>{'cloud': ['azure', 'oracle'], 'databases': ['sql server'], 'os': ['windows', 'linux'], 'programming': ['sql', 'javascript']}</t>
  </si>
  <si>
    <t>Data Analyst SQL and Tableau-</t>
  </si>
  <si>
    <t>['go', 'python', 'sql', 'crystal', 'pandas', 'pyspark', 'airflow', 'gdpr', 'tableau', 'power bi', 'dax', 'bitbucket', 'jenkins', 'jira', 'confluence']</t>
  </si>
  <si>
    <t>{'analyst_tools': ['tableau', 'power bi', 'dax'], 'async': ['jira', 'confluence'], 'libraries': ['pandas', 'pyspark', 'airflow', 'gdpr'], 'other': ['bitbucket', 'jenkins'], 'programming': ['go', 'python', 'sql', 'crystal']}</t>
  </si>
  <si>
    <t>Ikwezi Human Capital</t>
  </si>
  <si>
    <t>Hostel Hunting Sdn Bhd</t>
  </si>
  <si>
    <t>OPERATIONS ANALYST</t>
  </si>
  <si>
    <t>['python', 'r', 'sql', 'aws', 'gcp', 'hadoop', 'spark']</t>
  </si>
  <si>
    <t>{'cloud': ['aws', 'gcp'], 'libraries': ['hadoop', 'spark'], 'programming': ['python', 'r', 'sql']}</t>
  </si>
  <si>
    <t>['sql', 'python', 'vba', 'azure', 'aws', 'gcp', 'excel', 'tableau', 'qlik', 'looker', 'power bi']</t>
  </si>
  <si>
    <t>{'analyst_tools': ['excel', 'tableau', 'qlik', 'looker', 'power bi'], 'cloud': ['azure', 'aws', 'gcp'], 'programming': ['sql', 'python', 'vba']}</t>
  </si>
  <si>
    <t>['sql', 'microstrategy', 'tableau', 'excel']</t>
  </si>
  <si>
    <t>{'analyst_tools': ['microstrategy', 'tableau', 'excel'], 'programming': ['sql']}</t>
  </si>
  <si>
    <t>Fusion Cell Data Scientist</t>
  </si>
  <si>
    <t>['python', 'sas', 'sas', 'jupyter', 'hadoop', 'spark', 'tableau', 'power bi']</t>
  </si>
  <si>
    <t>{'analyst_tools': ['sas', 'tableau', 'power bi'], 'libraries': ['jupyter', 'hadoop', 'spark'], 'programming': ['python', 'sas']}</t>
  </si>
  <si>
    <t>Desarrollador DATA ETL</t>
  </si>
  <si>
    <t>NATURA COSMÉTICOS</t>
  </si>
  <si>
    <t>['sql', 'python', 'r', 'java', 'vba', 'sql server', 'oracle', 'excel', 'sharepoint', 'outlook', 'powerpoint', 'visio', 'tableau', 'power bi', 'git', 'svn']</t>
  </si>
  <si>
    <t>{'analyst_tools': ['excel', 'sharepoint', 'outlook', 'powerpoint', 'visio', 'tableau', 'power bi'], 'cloud': ['oracle'], 'databases': ['sql server'], 'other': ['git', 'svn'], 'programming': ['sql', 'python', 'r', 'java', 'vba']}</t>
  </si>
  <si>
    <t>Data Scientist (Based in Bangkok - Relocation Provided)</t>
  </si>
  <si>
    <t>Zeller</t>
  </si>
  <si>
    <t>Tinder, Inc.</t>
  </si>
  <si>
    <t>Transition Technologies PSC</t>
  </si>
  <si>
    <t>['java', 'c#', 'c++', 'c', 'linux', 'windows', 'github']</t>
  </si>
  <si>
    <t>{'os': ['linux', 'windows'], 'other': ['github'], 'programming': ['java', 'c#', 'c++', 'c']}</t>
  </si>
  <si>
    <t>Process Quality Engineer</t>
  </si>
  <si>
    <t>Mgen</t>
  </si>
  <si>
    <t>Security Infrastructure Engineer</t>
  </si>
  <si>
    <t>Statistician - Data Analyst</t>
  </si>
  <si>
    <t>Científico De Datos Senior</t>
  </si>
  <si>
    <t>['python', 'mongodb', 'mongodb', 'r', 'c', 'mysql', 'mariadb', 'hadoop', 'flask', 'bitbucket', 'docker', 'jenkins']</t>
  </si>
  <si>
    <t>{'databases': ['mongodb', 'mysql', 'mariadb'], 'libraries': ['hadoop'], 'other': ['bitbucket', 'docker', 'jenkins'], 'programming': ['python', 'mongodb', 'r', 'c'], 'webframeworks': ['flask']}</t>
  </si>
  <si>
    <t>Livestorm</t>
  </si>
  <si>
    <t>['go', 'ruby', 'ruby', 'graphql', 'ruby on rails', 'vue.js']</t>
  </si>
  <si>
    <t>{'libraries': ['graphql'], 'programming': ['go', 'ruby'], 'webframeworks': ['ruby', 'ruby on rails', 'vue.js']}</t>
  </si>
  <si>
    <t>Konnektable Technologies Ltd.</t>
  </si>
  <si>
    <t>['python', 'pandas', 'numpy', 'scikit-learn', 'matplotlib', 'plotly', 'seaborn']</t>
  </si>
  <si>
    <t>{'libraries': ['pandas', 'numpy', 'scikit-learn', 'matplotlib', 'plotly', 'seaborn'], 'programming': ['python']}</t>
  </si>
  <si>
    <t>Senior Business Consultant</t>
  </si>
  <si>
    <t>Analyst Customer Service</t>
  </si>
  <si>
    <t>Performance Analyst Tools</t>
  </si>
  <si>
    <t>AMK Technology Sdn Bhd</t>
  </si>
  <si>
    <t>['perl', 'python', 'bash', 'shell', 'ansible', 'chef']</t>
  </si>
  <si>
    <t>{'other': ['ansible', 'chef'], 'programming': ['perl', 'python', 'bash', 'shell']}</t>
  </si>
  <si>
    <t>Resources Corner</t>
  </si>
  <si>
    <t>['sql', 'sas', 'sas', 'r', 'tableau', 'power bi', 'qlik', 'alteryx']</t>
  </si>
  <si>
    <t>{'analyst_tools': ['sas', 'tableau', 'power bi', 'qlik', 'alteryx'], 'programming': ['sql', 'sas', 'r']}</t>
  </si>
  <si>
    <t>Koloni</t>
  </si>
  <si>
    <t>['python', 'sql', 'nosql', 'mongodb', 'mongodb', 'aws', 'azure', 'pandas', 'numpy', 'airflow', 'flask', 'node', 'linux', 'git', 'docker', 'kubernetes']</t>
  </si>
  <si>
    <t>{'cloud': ['aws', 'azure'], 'databases': ['mongodb'], 'libraries': ['pandas', 'numpy', 'airflow'], 'os': ['linux'], 'other': ['git', 'docker', 'kubernetes'], 'programming': ['python', 'sql', 'nosql', 'mongodb'], 'webframeworks': ['flask', 'node']}</t>
  </si>
  <si>
    <t>Edgewell Personal Care Brands</t>
  </si>
  <si>
    <t>Statistics/analysis Opportunity</t>
  </si>
  <si>
    <t>Data Analytics &amp; Insights Theme Leader</t>
  </si>
  <si>
    <t>Software Engineer Intern, Data Mining</t>
  </si>
  <si>
    <t>['java', 'sql', 'gitlab', 'git']</t>
  </si>
  <si>
    <t>{'other': ['gitlab', 'git'], 'programming': ['java', 'sql']}</t>
  </si>
  <si>
    <t>Data Scientist for Wearable sensors</t>
  </si>
  <si>
    <t>Expert Data Science</t>
  </si>
  <si>
    <t>['sql', 'snowflake', 'excel', 'qlik', 'tableau']</t>
  </si>
  <si>
    <t>{'analyst_tools': ['excel', 'qlik', 'tableau'], 'cloud': ['snowflake'], 'programming': ['sql']}</t>
  </si>
  <si>
    <t>COASTAL HR</t>
  </si>
  <si>
    <t>Data Scientist / Data Engineer H/F</t>
  </si>
  <si>
    <t>Arts et Métiers ParisTech - École Nationale Supérieure d'Arts et Métiers</t>
  </si>
  <si>
    <t>AML Machine Learning System Engineer -Big data direction</t>
  </si>
  <si>
    <t>['python', 'java', 'scala', 'spark', 'kafka', 'flow', 'yarn']</t>
  </si>
  <si>
    <t>{'libraries': ['spark', 'kafka'], 'other': ['flow', 'yarn'], 'programming': ['python', 'java', 'scala']}</t>
  </si>
  <si>
    <t>['sql', 'python', 'sql server', 'azure', 'sap', 'chef', 'docker']</t>
  </si>
  <si>
    <t>{'analyst_tools': ['sap'], 'cloud': ['azure'], 'databases': ['sql server'], 'other': ['chef', 'docker'], 'programming': ['sql', 'python']}</t>
  </si>
  <si>
    <t>['java', 'go', 'python', 'golang', 'aws', 'gcp', 'centos', 'ubuntu', 'docker', 'kubernetes', 'jenkins', 'terraform']</t>
  </si>
  <si>
    <t>{'cloud': ['aws', 'gcp'], 'os': ['centos', 'ubuntu'], 'other': ['docker', 'kubernetes', 'jenkins', 'terraform'], 'programming': ['java', 'go', 'python', 'golang']}</t>
  </si>
  <si>
    <t>['java', 'c#', 'javascript', 'sql', 'mongodb', 'mongodb', 'bash', 'mysql', 'mariadb', 'sql server', 'cassandra', 'neo4j', 'gcp', 'aws', 'azure', 'react', 'jquery', 'angular', 'vue', 'linux', 'docker', 'kubernetes', 'git', 'github', 'jenkins']</t>
  </si>
  <si>
    <t>{'cloud': ['gcp', 'aws', 'azure'], 'databases': ['mongodb', 'mysql', 'mariadb', 'sql server', 'cassandra', 'neo4j'], 'libraries': ['react'], 'os': ['linux'], 'other': ['docker', 'kubernetes', 'git', 'github', 'jenkins'], 'programming': ['java', 'c#', 'javascript', 'sql', 'mongodb', 'bash'], 'webframeworks': ['jquery', 'angular', 'vue']}</t>
  </si>
  <si>
    <t>Accordance Sear</t>
  </si>
  <si>
    <t>Software Engineer, Ads Measurement Signal</t>
  </si>
  <si>
    <t>Data Governance Engineer SR</t>
  </si>
  <si>
    <t>['python', 'scala', 'sql', 'aws', 'airflow', 'tableau']</t>
  </si>
  <si>
    <t>{'analyst_tools': ['tableau'], 'cloud': ['aws'], 'libraries': ['airflow'], 'programming': ['python', 'scala', 'sql']}</t>
  </si>
  <si>
    <t>Domestic &amp; General (D&amp;G)</t>
  </si>
  <si>
    <t>CIEL/SEL/21737: Lead Data Scientist</t>
  </si>
  <si>
    <t>['python', 'sql', 'shell', 'azure', 'aws', 'gcp', 'airflow', 'spark', 'kafka', 'flask', 'linux', 'docker', 'kubernetes']</t>
  </si>
  <si>
    <t>{'cloud': ['azure', 'aws', 'gcp'], 'libraries': ['airflow', 'spark', 'kafka'], 'os': ['linux'], 'other': ['docker', 'kubernetes'], 'programming': ['python', 'sql', 'shell'], 'webframeworks': ['flask']}</t>
  </si>
  <si>
    <t>Data Science Lead – Digital Underwriting</t>
  </si>
  <si>
    <t>via Munich Re</t>
  </si>
  <si>
    <t>Munich Re America</t>
  </si>
  <si>
    <t>['python', 'java', 'hadoop', 'spark', 'airflow', 'yarn']</t>
  </si>
  <si>
    <t>{'libraries': ['hadoop', 'spark', 'airflow'], 'other': ['yarn'], 'programming': ['python', 'java']}</t>
  </si>
  <si>
    <t>LACONIC GLOBAL</t>
  </si>
  <si>
    <t>['javascript', 'java', 'postgresql', 'dynamodb', 'aws', 'azure', 'spring', 'node.js', 'linux']</t>
  </si>
  <si>
    <t>{'cloud': ['aws', 'azure'], 'databases': ['postgresql', 'dynamodb'], 'libraries': ['spring'], 'os': ['linux'], 'programming': ['javascript', 'java'], 'webframeworks': ['node.js']}</t>
  </si>
  <si>
    <t>['r', 'python', 'matlab', 'tableau', 'qlik', 'spss']</t>
  </si>
  <si>
    <t>{'analyst_tools': ['tableau', 'qlik', 'spss'], 'programming': ['r', 'python', 'matlab']}</t>
  </si>
  <si>
    <t>Software Engineer, Senior Developer, Big Data</t>
  </si>
  <si>
    <t>['java', 'c#', 'typescript', 'javascript', 'sql', 'mysql', 'kafka', 'excel', 'git', 'svn']</t>
  </si>
  <si>
    <t>{'analyst_tools': ['excel'], 'databases': ['mysql'], 'libraries': ['kafka'], 'other': ['git', 'svn'], 'programming': ['java', 'c#', 'typescript', 'javascript', 'sql']}</t>
  </si>
  <si>
    <t>Data Analist SQL</t>
  </si>
  <si>
    <t>SoftwareSeni Indonesia</t>
  </si>
  <si>
    <t>Insider Threat Behavioral Scientist</t>
  </si>
  <si>
    <t>Software Engineer for Distributed Architectures</t>
  </si>
  <si>
    <t>Data Scientist, CG-1560-13/14</t>
  </si>
  <si>
    <t>Software Engineer Sr Python 1</t>
  </si>
  <si>
    <t>['python', 'gcp', 'react']</t>
  </si>
  <si>
    <t>{'cloud': ['gcp'], 'libraries': ['react'], 'programming': ['python']}</t>
  </si>
  <si>
    <t>Arquitecto Big Data Azure</t>
  </si>
  <si>
    <t>['r', 'python', 'sql', 'azure', 'aws', 'gcp']</t>
  </si>
  <si>
    <t>{'cloud': ['azure', 'aws', 'gcp'], 'programming': ['r', 'python', 'sql']}</t>
  </si>
  <si>
    <t>Senior Data Scientist - Logistics , Service (all genders)</t>
  </si>
  <si>
    <t>Organisation Department for Science, Innovation &amp; Technology</t>
  </si>
  <si>
    <t>Fort Bend Community Prevention Coalition Data Analyst</t>
  </si>
  <si>
    <t>Fort Bend Regional Council On Substance Abuse, Inc.</t>
  </si>
  <si>
    <t>['aws', 'terraform', 'git', 'chef', 'ansible', 'docker', 'kubernetes']</t>
  </si>
  <si>
    <t>{'cloud': ['aws'], 'other': ['terraform', 'git', 'chef', 'ansible', 'docker', 'kubernetes']}</t>
  </si>
  <si>
    <t>Data Analytics and Insights: Analytics and Modeling Specialist</t>
  </si>
  <si>
    <t>Synapse International</t>
  </si>
  <si>
    <t>['python', 'java', 'c#', 'mongodb', 'mongodb', 'postgresql', 'aws', 'graphql', 'excel', 'docker', 'kubernetes']</t>
  </si>
  <si>
    <t>{'analyst_tools': ['excel'], 'cloud': ['aws'], 'databases': ['mongodb', 'postgresql'], 'libraries': ['graphql'], 'other': ['docker', 'kubernetes'], 'programming': ['python', 'java', 'c#', 'mongodb']}</t>
  </si>
  <si>
    <t>Actualize</t>
  </si>
  <si>
    <t>['sql', 'powershell', 'vmware', 'azure', 'aws', 'windows', 'linux', 'terraform', 'ansible']</t>
  </si>
  <si>
    <t>{'cloud': ['vmware', 'azure', 'aws'], 'os': ['windows', 'linux'], 'other': ['terraform', 'ansible'], 'programming': ['sql', 'powershell']}</t>
  </si>
  <si>
    <t>Sphere Entertainment</t>
  </si>
  <si>
    <t>Data Analyst (Entry Level 1/2 Year Exp)</t>
  </si>
  <si>
    <t>['sql', 'python', 'bash', 'pandas', 'macos', 'slack']</t>
  </si>
  <si>
    <t>{'libraries': ['pandas'], 'os': ['macos'], 'programming': ['sql', 'python', 'bash'], 'sync': ['slack']}</t>
  </si>
  <si>
    <t>Froomle</t>
  </si>
  <si>
    <t>['java', 'python', 'c++', 'go', 'sql', 'nosql', 'cassandra', 'express', 'docker', 'kubernetes']</t>
  </si>
  <si>
    <t>{'databases': ['cassandra'], 'other': ['docker', 'kubernetes'], 'programming': ['java', 'python', 'c++', 'go', 'sql', 'nosql'], 'webframeworks': ['express']}</t>
  </si>
  <si>
    <t>Electronic Intelligence Analyst</t>
  </si>
  <si>
    <t>Middle QA Automation Engineer</t>
  </si>
  <si>
    <t>Stellenbezeichnung Data Scientist</t>
  </si>
  <si>
    <t>Data Cross Expert Solutions Development Ii</t>
  </si>
  <si>
    <t>Tencent Games Data Scientist( Marketing Strategy)</t>
  </si>
  <si>
    <t>['go', 'python', 'r', 'sql', 'spark', 'hadoop']</t>
  </si>
  <si>
    <t>{'libraries': ['spark', 'hadoop'], 'programming': ['go', 'python', 'r', 'sql']}</t>
  </si>
  <si>
    <t>Data Engineer - System Integrator - Roma</t>
  </si>
  <si>
    <t>Bigdata, Spark and Scala</t>
  </si>
  <si>
    <t>['r', 'python', 'databricks', 'hadoop', 'power bi']</t>
  </si>
  <si>
    <t>{'analyst_tools': ['power bi'], 'cloud': ['databricks'], 'libraries': ['hadoop'], 'programming': ['r', 'python']}</t>
  </si>
  <si>
    <t>Associate Quality Analyst</t>
  </si>
  <si>
    <t>Développer Data Engineering</t>
  </si>
  <si>
    <t>FMX (M) SDN BHD</t>
  </si>
  <si>
    <t>Senior Associate Machine Learning Data Engineer</t>
  </si>
  <si>
    <t>['python', 'r', 'excel', 'zoom']</t>
  </si>
  <si>
    <t>{'analyst_tools': ['excel'], 'programming': ['python', 'r'], 'sync': ['zoom']}</t>
  </si>
  <si>
    <t>Siemens Healthcare S.A.S.</t>
  </si>
  <si>
    <t>snowflake data engineer</t>
  </si>
  <si>
    <t>Data Engineer Jr- Madrid Hibrido</t>
  </si>
  <si>
    <t>['python', 'sql', 'mongodb', 'mongodb', 'mysql', 'dynamodb', 'redshift', 'terraform', 'docker']</t>
  </si>
  <si>
    <t>{'cloud': ['redshift'], 'databases': ['mongodb', 'mysql', 'dynamodb'], 'other': ['terraform', 'docker'], 'programming': ['python', 'sql', 'mongodb']}</t>
  </si>
  <si>
    <t>Practicante Profesional de Análisis de Datos SQL</t>
  </si>
  <si>
    <t>Hardware Design Engineer</t>
  </si>
  <si>
    <t>Ryanair DAC</t>
  </si>
  <si>
    <t>['mongodb', 'mongodb', 'go', 'gcp', 'bigquery', 'airflow', 'spark', 'kafka', 'looker']</t>
  </si>
  <si>
    <t>{'analyst_tools': ['looker'], 'cloud': ['gcp', 'bigquery'], 'databases': ['mongodb'], 'libraries': ['airflow', 'spark', 'kafka'], 'programming': ['mongodb', 'go']}</t>
  </si>
  <si>
    <t>Baoiam Innovations Pvt Ltd</t>
  </si>
  <si>
    <t>Data Analyst, Center for Student Success Insights</t>
  </si>
  <si>
    <t>['sas', 'sas', 'r', 'python', 'sql', 'tableau', 'spss', 'excel']</t>
  </si>
  <si>
    <t>{'analyst_tools': ['sas', 'tableau', 'spss', 'excel'], 'programming': ['sas', 'r', 'python', 'sql']}</t>
  </si>
  <si>
    <t>Head of Data Management - Hà Nội - TA139</t>
  </si>
  <si>
    <t>Analista de Marketing y Comunicaciones</t>
  </si>
  <si>
    <t>AXIAN</t>
  </si>
  <si>
    <t>Tableau Specialist</t>
  </si>
  <si>
    <t>Manitou BF</t>
  </si>
  <si>
    <t>Mutex</t>
  </si>
  <si>
    <t>['python', 'sas', 'sas', 'java', 'dynamodb', 'postgresql', 'aws', 'redshift', 'oracle', 'sap']</t>
  </si>
  <si>
    <t>{'analyst_tools': ['sas', 'sap'], 'cloud': ['aws', 'redshift', 'oracle'], 'databases': ['dynamodb', 'postgresql'], 'programming': ['python', 'sas', 'java']}</t>
  </si>
  <si>
    <t>['go', 'sql', 'c#', 'java', 'python', 'c++', 'r', 'hadoop', 'angular', 'ssis', 'git', 'jira']</t>
  </si>
  <si>
    <t>{'analyst_tools': ['ssis'], 'async': ['jira'], 'libraries': ['hadoop'], 'other': ['git'], 'programming': ['go', 'sql', 'c#', 'java', 'python', 'c++', 'r'], 'webframeworks': ['angular']}</t>
  </si>
  <si>
    <t>Sensidev</t>
  </si>
  <si>
    <t>['scala', 'sql', 'java', 'python', 'azure', 'spark', 'kafka', 'git']</t>
  </si>
  <si>
    <t>{'cloud': ['azure'], 'libraries': ['spark', 'kafka'], 'other': ['git'], 'programming': ['scala', 'sql', 'java', 'python']}</t>
  </si>
  <si>
    <t>['sql', 'typescript', 'snowflake', 'graphql', 'kubernetes']</t>
  </si>
  <si>
    <t>{'cloud': ['snowflake'], 'libraries': ['graphql'], 'other': ['kubernetes'], 'programming': ['sql', 'typescript']}</t>
  </si>
  <si>
    <t>Senior Program Analyst / Data Analyst (FT)</t>
  </si>
  <si>
    <t>State Bar of California</t>
  </si>
  <si>
    <t>Warehousing Analyst</t>
  </si>
  <si>
    <t>Data Extraction Engineer</t>
  </si>
  <si>
    <t>Fortezza</t>
  </si>
  <si>
    <t>['java', 'elasticsearch', 'azure', 'kafka', 'spark', 'kubernetes']</t>
  </si>
  <si>
    <t>{'cloud': ['azure'], 'databases': ['elasticsearch'], 'libraries': ['kafka', 'spark'], 'other': ['kubernetes'], 'programming': ['java']}</t>
  </si>
  <si>
    <t>Data Scientist, Growth and Marketing - Remote. Job in Boston My...</t>
  </si>
  <si>
    <t>Analista Data Analytics, Gerencia Omnichannel</t>
  </si>
  <si>
    <t>digitiamo</t>
  </si>
  <si>
    <t>['python', 'elasticsearch', 'aws', 'spark', 'pytorch', 'keras', 'tensorflow', 'git']</t>
  </si>
  <si>
    <t>{'cloud': ['aws'], 'databases': ['elasticsearch'], 'libraries': ['spark', 'pytorch', 'keras', 'tensorflow'], 'other': ['git'], 'programming': ['python']}</t>
  </si>
  <si>
    <t>Operational Data Analyst (Orlando, FL)</t>
  </si>
  <si>
    <t>Business Analyst and Data Intelligence Lead</t>
  </si>
  <si>
    <t>Switched On Group</t>
  </si>
  <si>
    <t>['java', 'scala', 'python', 'sql', 'sql server', 'azure', 'react', 'spark', 'kafka', 'angular', 'terraform']</t>
  </si>
  <si>
    <t>{'cloud': ['azure'], 'databases': ['sql server'], 'libraries': ['react', 'spark', 'kafka'], 'other': ['terraform'], 'programming': ['java', 'scala', 'python', 'sql'], 'webframeworks': ['angular']}</t>
  </si>
  <si>
    <t>Business Intelligence and Analytics Lead</t>
  </si>
  <si>
    <t>Solna, Sweden (+3 others)</t>
  </si>
  <si>
    <t>Data Engineer - Bangalore location</t>
  </si>
  <si>
    <t>['python', 'sql', 'pyspark', 'excel']</t>
  </si>
  <si>
    <t>{'analyst_tools': ['excel'], 'libraries': ['pyspark'], 'programming': ['python', 'sql']}</t>
  </si>
  <si>
    <t>Softworks Group Inc.</t>
  </si>
  <si>
    <t>Chef de Projet Data Engineer</t>
  </si>
  <si>
    <t>Cloud Engineering Specialist</t>
  </si>
  <si>
    <t>Memberships and Data Analyst</t>
  </si>
  <si>
    <t>['sql', 'no-sql', 'python', 'redshift', 'aws', 'excel', 'power bi', 'git']</t>
  </si>
  <si>
    <t>{'analyst_tools': ['excel', 'power bi'], 'cloud': ['redshift', 'aws'], 'other': ['git'], 'programming': ['sql', 'no-sql', 'python']}</t>
  </si>
  <si>
    <t>Job Openings On Aws Data Engineer</t>
  </si>
  <si>
    <t>Essenware Private Limited</t>
  </si>
  <si>
    <t>['python', 'aws', 'airflow', 'spark', 'git']</t>
  </si>
  <si>
    <t>{'cloud': ['aws'], 'libraries': ['airflow', 'spark'], 'other': ['git'], 'programming': ['python']}</t>
  </si>
  <si>
    <t>Data Analyst (Grant-Funded)</t>
  </si>
  <si>
    <t>The Audio Programmer</t>
  </si>
  <si>
    <t>Data Engineer eCommerce</t>
  </si>
  <si>
    <t>KORNFERRY</t>
  </si>
  <si>
    <t>Production Data Analyst Intern</t>
  </si>
  <si>
    <t>Analista Funcional/ Business Data Analyst (m/f) - Lisboa</t>
  </si>
  <si>
    <t>System Analyst / Analyst Programmer (Data Services)</t>
  </si>
  <si>
    <t>['crystal', 'oracle', 'sap']</t>
  </si>
  <si>
    <t>{'analyst_tools': ['sap'], 'cloud': ['oracle'], 'programming': ['crystal']}</t>
  </si>
  <si>
    <t>Data Engineer - Margo Analytics F/H</t>
  </si>
  <si>
    <t>MARGO CONSEIL</t>
  </si>
  <si>
    <t>['sql', 'python', 'kotlin', 'java', 'bigquery', 'airflow']</t>
  </si>
  <si>
    <t>{'cloud': ['bigquery'], 'libraries': ['airflow'], 'programming': ['sql', 'python', 'kotlin', 'java']}</t>
  </si>
  <si>
    <t>Wks:031 Lead Software Engineer Q:260</t>
  </si>
  <si>
    <t>['java', 'ubuntu']</t>
  </si>
  <si>
    <t>{'os': ['ubuntu'], 'programming': ['java']}</t>
  </si>
  <si>
    <t>Work From Home React Engineer</t>
  </si>
  <si>
    <t>['sql', 'aws', 'oracle', 'azure']</t>
  </si>
  <si>
    <t>{'cloud': ['aws', 'oracle', 'azure'], 'programming': ['sql']}</t>
  </si>
  <si>
    <t>InWorld AI</t>
  </si>
  <si>
    <t>Data Analytics Lead (Senior Analytics Manager)</t>
  </si>
  <si>
    <t>['c', 'sql', 'python', 'aws', 'redshift', 'databricks', 'spark', 'hadoop', 'tableau']</t>
  </si>
  <si>
    <t>{'analyst_tools': ['tableau'], 'cloud': ['aws', 'redshift', 'databricks'], 'libraries': ['spark', 'hadoop'], 'programming': ['c', 'sql', 'python']}</t>
  </si>
  <si>
    <t>Excel Data Analyst/SharePoint Manager (3143) Jobs</t>
  </si>
  <si>
    <t>['excel', 'sharepoint', 'word', 'powerpoint', 'outlook', 'power bi', 'tableau']</t>
  </si>
  <si>
    <t>{'analyst_tools': ['excel', 'sharepoint', 'word', 'powerpoint', 'outlook', 'power bi', 'tableau']}</t>
  </si>
  <si>
    <t>['sql', 'spark', 'hadoop', 'linux']</t>
  </si>
  <si>
    <t>{'libraries': ['spark', 'hadoop'], 'os': ['linux'], 'programming': ['sql']}</t>
  </si>
  <si>
    <t>['python', 'aws', 'snowflake', 'azure', 'airflow', 'numpy', 'pandas', 'tensorflow', 'git']</t>
  </si>
  <si>
    <t>{'cloud': ['aws', 'snowflake', 'azure'], 'libraries': ['airflow', 'numpy', 'pandas', 'tensorflow'], 'other': ['git'], 'programming': ['python']}</t>
  </si>
  <si>
    <t>Business Insights Analyst (Nje)</t>
  </si>
  <si>
    <t>Na - Netjets Aviation Sociedade Unipessoal, Lda.</t>
  </si>
  <si>
    <t>Implementation/presales Data Center Engineer</t>
  </si>
  <si>
    <t>Esprinet S.P.A.</t>
  </si>
  <si>
    <t>Konsultuppdrag |  Data Engineer - Svenska kraftnät</t>
  </si>
  <si>
    <t>['go', 'java', 'javascript', 'sas', 'sas', 'python', 'tensorflow', 'spring', 'tableau', 'docker', 'jenkins']</t>
  </si>
  <si>
    <t>{'analyst_tools': ['sas', 'tableau'], 'libraries': ['tensorflow', 'spring'], 'other': ['docker', 'jenkins'], 'programming': ['go', 'java', 'javascript', 'sas', 'python']}</t>
  </si>
  <si>
    <t>Senior Data Analytics Engineer / FC-2204</t>
  </si>
  <si>
    <t>FORTE CLOUD</t>
  </si>
  <si>
    <t>['python', 'r', 'scala', 'sql', 'nosql', 'aws', 'azure', 'snowflake', 'hadoop', 'spark', 'tableau', 'power bi']</t>
  </si>
  <si>
    <t>{'analyst_tools': ['tableau', 'power bi'], 'cloud': ['aws', 'azure', 'snowflake'], 'libraries': ['hadoop', 'spark'], 'programming': ['python', 'r', 'scala', 'sql', 'nosql']}</t>
  </si>
  <si>
    <t>Arquitecto Python, 100% en Remoto</t>
  </si>
  <si>
    <t>Director, statistics and data analytics</t>
  </si>
  <si>
    <t>Data Engineer, Data and Digital</t>
  </si>
  <si>
    <t>['sql', 'nosql', 'r', 'python', 'dynamodb', 'aws']</t>
  </si>
  <si>
    <t>{'cloud': ['aws'], 'databases': ['dynamodb'], 'programming': ['sql', 'nosql', 'r', 'python']}</t>
  </si>
  <si>
    <t>Sr. Spark Developer</t>
  </si>
  <si>
    <t>['scala', 'shell', 'nosql', 'java', 'python', 'mysql', 'oracle', 'hadoop', 'spark', 'kafka', 'spring', 'linux', 'unix', 'yarn']</t>
  </si>
  <si>
    <t>{'cloud': ['oracle'], 'databases': ['mysql'], 'libraries': ['hadoop', 'spark', 'kafka', 'spring'], 'os': ['linux', 'unix'], 'other': ['yarn'], 'programming': ['scala', 'shell', 'nosql', 'java', 'python']}</t>
  </si>
  <si>
    <t>O&amp;M Data Analyst</t>
  </si>
  <si>
    <t>['sql', 'python', 'r', 'azure', 'sap', 'excel', 'tableau', 'airtable']</t>
  </si>
  <si>
    <t>{'analyst_tools': ['sap', 'excel', 'tableau'], 'async': ['airtable'], 'cloud': ['azure'], 'programming': ['sql', 'python', 'r']}</t>
  </si>
  <si>
    <t>Big Data Engineer, Blockchain</t>
  </si>
  <si>
    <t>Nexo</t>
  </si>
  <si>
    <t>LEAD - HSEC Reporting and Data Analysis</t>
  </si>
  <si>
    <t>Glencore Australia</t>
  </si>
  <si>
    <t>['python', 'sql', 'nosql', 'snowflake', 'redshift', 'aws', 'azure', 'gcp', 'spark', 'airflow', 'flow', 'terraform', 'confluence']</t>
  </si>
  <si>
    <t>{'async': ['confluence'], 'cloud': ['snowflake', 'redshift', 'aws', 'azure', 'gcp'], 'libraries': ['spark', 'airflow'], 'other': ['flow', 'terraform'], 'programming': ['python', 'sql', 'nosql']}</t>
  </si>
  <si>
    <t>Internship Summer 2023 - Operational or Data Analyst</t>
  </si>
  <si>
    <t>Research Assistant, Database System</t>
  </si>
  <si>
    <t>Data Scientist Action Ai/ml</t>
  </si>
  <si>
    <t>ProQuo AI</t>
  </si>
  <si>
    <t>['python', 'sql', 'bash', 'shell', 'go', 'aws', 'pandas', 'matplotlib', 'linux', 'git', 'jira']</t>
  </si>
  <si>
    <t>{'async': ['jira'], 'cloud': ['aws'], 'libraries': ['pandas', 'matplotlib'], 'os': ['linux'], 'other': ['git'], 'programming': ['python', 'sql', 'bash', 'shell', 'go']}</t>
  </si>
  <si>
    <t>Software Engineer - Big Data Devops</t>
  </si>
  <si>
    <t>['java', 'scala', 'python', 'ruby', 'ruby', 'hadoop', 'linux', 'centos', 'jenkins', 'chef', 'ansible', 'puppet', 'kubernetes', 'docker']</t>
  </si>
  <si>
    <t>{'libraries': ['hadoop'], 'os': ['linux', 'centos'], 'other': ['jenkins', 'chef', 'ansible', 'puppet', 'kubernetes', 'docker'], 'programming': ['java', 'scala', 'python', 'ruby'], 'webframeworks': ['ruby']}</t>
  </si>
  <si>
    <t>Geospatial Data Scientist/Developer Jobs</t>
  </si>
  <si>
    <t>Desktop/IT Support Engineer (VIP, Mac &amp; ServiceNow)</t>
  </si>
  <si>
    <t>via Data Centre Jobs</t>
  </si>
  <si>
    <t>Damco Solutions Limited</t>
  </si>
  <si>
    <t>Collaboration Engineer L2</t>
  </si>
  <si>
    <t>['r', 'python', 'sql', 'gcp', 'aws', 'bigquery', 'redshift']</t>
  </si>
  <si>
    <t>{'cloud': ['gcp', 'aws', 'bigquery', 'redshift'], 'programming': ['r', 'python', 'sql']}</t>
  </si>
  <si>
    <t>Data Analyst Internship (Remote)</t>
  </si>
  <si>
    <t>Becario de ciencia de datos</t>
  </si>
  <si>
    <t>Manager - Business Data Analyst</t>
  </si>
  <si>
    <t>['python', 'sql', 'aws', 'databricks', 'redshift', 'snowflake', 'tableau', 'github']</t>
  </si>
  <si>
    <t>{'analyst_tools': ['tableau'], 'cloud': ['aws', 'databricks', 'redshift', 'snowflake'], 'other': ['github'], 'programming': ['python', 'sql']}</t>
  </si>
  <si>
    <t>Senior MLOps Engineer with Azure</t>
  </si>
  <si>
    <t>['c', 'azure', 'aws', 'terraform', 'kubernetes', 'docker']</t>
  </si>
  <si>
    <t>{'cloud': ['azure', 'aws'], 'other': ['terraform', 'kubernetes', 'docker'], 'programming': ['c']}</t>
  </si>
  <si>
    <t>['java', 'elasticsearch', 'hadoop', 'kafka', 'jenkins', 'ansible', 'docker']</t>
  </si>
  <si>
    <t>{'databases': ['elasticsearch'], 'libraries': ['hadoop', 'kafka'], 'other': ['jenkins', 'ansible', 'docker'], 'programming': ['java']}</t>
  </si>
  <si>
    <t>['unix', 'jira']</t>
  </si>
  <si>
    <t>{'async': ['jira'], 'os': ['unix']}</t>
  </si>
  <si>
    <t>Grundfos Holding AS</t>
  </si>
  <si>
    <t>Data science Traning and internship Program</t>
  </si>
  <si>
    <t>Hw &amp; Installation Design Engineer</t>
  </si>
  <si>
    <t>Data And Business Analytics Manager</t>
  </si>
  <si>
    <t>Gaming Analyst – South Korean Market</t>
  </si>
  <si>
    <t>Data Engineer - Associate Data Engineer, Data</t>
  </si>
  <si>
    <t>['python', 'r', 'java', 'sql', 'aws', 'redshift', 'airflow', 'kafka', 'hadoop', 'spark', 'ssis']</t>
  </si>
  <si>
    <t>{'analyst_tools': ['ssis'], 'cloud': ['aws', 'redshift'], 'libraries': ['airflow', 'kafka', 'hadoop', 'spark'], 'programming': ['python', 'r', 'java', 'sql']}</t>
  </si>
  <si>
    <t>Associate Professor in 'Data Science and Statistical learning'</t>
  </si>
  <si>
    <t>Risk Decision Scientist</t>
  </si>
  <si>
    <t>['php', 'mysql', 'react', 'node', 'react.js']</t>
  </si>
  <si>
    <t>{'databases': ['mysql'], 'libraries': ['react'], 'programming': ['php'], 'webframeworks': ['node', 'react.js']}</t>
  </si>
  <si>
    <t>Netvagas - (600344728)</t>
  </si>
  <si>
    <t>['python', 'sql', 'scala', 'pyspark', 'spark', 'jenkins']</t>
  </si>
  <si>
    <t>{'libraries': ['pyspark', 'spark'], 'other': ['jenkins'], 'programming': ['python', 'sql', 'scala']}</t>
  </si>
  <si>
    <t>['python', 'sql', 'java', 'rust', 'scala', 'nosql', 'postgresql', 'databricks', 'snowflake', 'redshift', 'aws', 'azure', 'gcp', 'airflow', 'hadoop', 'spark', 'django', 'sharepoint', 'puppet', 'ansible', 'github', 'terraform', 'kubernetes']</t>
  </si>
  <si>
    <t>{'analyst_tools': ['sharepoint'], 'cloud': ['databricks', 'snowflake', 'redshift', 'aws', 'azure', 'gcp'], 'databases': ['postgresql'], 'libraries': ['airflow', 'hadoop', 'spark'], 'other': ['puppet', 'ansible', 'github', 'terraform', 'kubernetes'], 'programming': ['python', 'sql', 'java', 'rust', 'scala', 'nosql'], 'webframeworks': ['django']}</t>
  </si>
  <si>
    <t>CS - Global Operations Center Data Analyst - Linkou</t>
  </si>
  <si>
    <t>Director Product Analytics</t>
  </si>
  <si>
    <t>['go', 'sql', 'bigquery', 'tableau']</t>
  </si>
  <si>
    <t>{'analyst_tools': ['tableau'], 'cloud': ['bigquery'], 'programming': ['go', 'sql']}</t>
  </si>
  <si>
    <t>Senior Software Engineer Quality Assurance (WDI)</t>
  </si>
  <si>
    <t>via Popular - Talentify</t>
  </si>
  <si>
    <t>['sql', 't-sql', 'python', 'powershell', 'azure', 'databricks', 'kafka', 'spark']</t>
  </si>
  <si>
    <t>{'cloud': ['azure', 'databricks'], 'libraries': ['kafka', 'spark'], 'programming': ['sql', 't-sql', 'python', 'powershell']}</t>
  </si>
  <si>
    <t>Finance Senior Analyst</t>
  </si>
  <si>
    <t>NLP Data Scientist - Amsterdam</t>
  </si>
  <si>
    <t>Fore Coffee</t>
  </si>
  <si>
    <t>Ballyclare, UK</t>
  </si>
  <si>
    <t>Little Rocket Firestarters</t>
  </si>
  <si>
    <t>['sql', 'python', 'watson', 'jupyter', 'splunk']</t>
  </si>
  <si>
    <t>{'analyst_tools': ['splunk'], 'cloud': ['watson'], 'libraries': ['jupyter'], 'programming': ['sql', 'python']}</t>
  </si>
  <si>
    <t>Clarapath Inc</t>
  </si>
  <si>
    <t>['python', 'pytorch', 'keras', 'tensorflow', 'linux']</t>
  </si>
  <si>
    <t>{'libraries': ['pytorch', 'keras', 'tensorflow'], 'os': ['linux'], 'programming': ['python']}</t>
  </si>
  <si>
    <t>Associate Consultant, Advanced Analytics</t>
  </si>
  <si>
    <t>Data Analyst for Product and Growth</t>
  </si>
  <si>
    <t>MASV Incorporated</t>
  </si>
  <si>
    <t>Senior Data Engineer - SWE/UK (Remote)</t>
  </si>
  <si>
    <t>['sql', 'python', 'aws', 'airflow', 'hadoop', 'git', 'jira']</t>
  </si>
  <si>
    <t>{'async': ['jira'], 'cloud': ['aws'], 'libraries': ['airflow', 'hadoop'], 'other': ['git'], 'programming': ['sql', 'python']}</t>
  </si>
  <si>
    <t>CellPly Srl.</t>
  </si>
  <si>
    <t>Sr Data Architect</t>
  </si>
  <si>
    <t>Paradigma Digital Senior Data Engineer Full remote Unlock salary...</t>
  </si>
  <si>
    <t>Senior Data Analyst (Power BI) &amp; AWS Services (S3/Redshift)</t>
  </si>
  <si>
    <t>['sql', 'aws', 'redshift', 'power bi', 'dax']</t>
  </si>
  <si>
    <t>{'analyst_tools': ['power bi', 'dax'], 'cloud': ['aws', 'redshift'], 'programming': ['sql']}</t>
  </si>
  <si>
    <t>Wipro Careers 2023 - Job Vacancy Near Me - Data Engineer Posts</t>
  </si>
  <si>
    <t>['python', 'scala', 'java', 'aws', 'azure', 'gcp', 'hadoop', 'spark']</t>
  </si>
  <si>
    <t>{'cloud': ['aws', 'azure', 'gcp'], 'libraries': ['hadoop', 'spark'], 'programming': ['python', 'scala', 'java']}</t>
  </si>
  <si>
    <t>Analytical Research And Development Scientist</t>
  </si>
  <si>
    <t>Junior Smom Functional Engineer</t>
  </si>
  <si>
    <t>Data Scientist - Senior Analyst/ Analyst</t>
  </si>
  <si>
    <t>Building Analyst</t>
  </si>
  <si>
    <t>Data Analyst I - Community and Economic Development</t>
  </si>
  <si>
    <t>['r', 'python', 'sql', 'php', 'javascript', 'sas', 'sas', 'tableau', 'excel', 'spss']</t>
  </si>
  <si>
    <t>{'analyst_tools': ['sas', 'tableau', 'excel', 'spss'], 'programming': ['r', 'python', 'sql', 'php', 'javascript', 'sas']}</t>
  </si>
  <si>
    <t>Software &amp; Data Engineer intern or working student</t>
  </si>
  <si>
    <t>['mongodb', 'mongodb', 'c', 'mysql', 'graphql', 'looker', 'github', 'gitlab']</t>
  </si>
  <si>
    <t>{'analyst_tools': ['looker'], 'databases': ['mongodb', 'mysql'], 'libraries': ['graphql'], 'other': ['github', 'gitlab'], 'programming': ['mongodb', 'c']}</t>
  </si>
  <si>
    <t>Business and data analyst in NCC Building Nordics</t>
  </si>
  <si>
    <t>NCC</t>
  </si>
  <si>
    <t>Analyst I - Actuarial Services</t>
  </si>
  <si>
    <t>['sql', 'shell', 'python', 'scala', 'db2', 'sql server', 'aws', 'redshift', 'oracle', 'snowflake', 'databricks', 'spark', 'airflow', 'kafka', 'hadoop', 'pyspark', 'unix', 'jenkins', 'github']</t>
  </si>
  <si>
    <t>{'cloud': ['aws', 'redshift', 'oracle', 'snowflake', 'databricks'], 'databases': ['db2', 'sql server'], 'libraries': ['spark', 'airflow', 'kafka', 'hadoop', 'pyspark'], 'os': ['unix'], 'other': ['jenkins', 'github'], 'programming': ['sql', 'shell', 'python', 'scala']}</t>
  </si>
  <si>
    <t>twimbit</t>
  </si>
  <si>
    <t>['powerpoint', 'excel', 'notion']</t>
  </si>
  <si>
    <t>{'analyst_tools': ['powerpoint', 'excel'], 'async': ['notion']}</t>
  </si>
  <si>
    <t>Senior Business Intelligence Analyst – Sales</t>
  </si>
  <si>
    <t>Service Express</t>
  </si>
  <si>
    <t>['sql', 'python', 'express', 'excel', 'power bi', 'tableau']</t>
  </si>
  <si>
    <t>{'analyst_tools': ['excel', 'power bi', 'tableau'], 'programming': ['sql', 'python'], 'webframeworks': ['express']}</t>
  </si>
  <si>
    <t>['sql', 'python', 'java', 'mysql', 'postgresql', 'aws', 'azure', 'hadoop', 'spark']</t>
  </si>
  <si>
    <t>{'cloud': ['aws', 'azure'], 'databases': ['mysql', 'postgresql'], 'libraries': ['hadoop', 'spark'], 'programming': ['sql', 'python', 'java']}</t>
  </si>
  <si>
    <t>['python', 'scala', 'databricks', 'spark', 'hadoop', 'tableau']</t>
  </si>
  <si>
    <t>{'analyst_tools': ['tableau'], 'cloud': ['databricks'], 'libraries': ['spark', 'hadoop'], 'programming': ['python', 'scala']}</t>
  </si>
  <si>
    <t>Data Engineer in ePowertrain Analysis Team within the E-Mobility...</t>
  </si>
  <si>
    <t>Pacific Gas and Electric</t>
  </si>
  <si>
    <t>Process Data Analyst- Life Science</t>
  </si>
  <si>
    <t>Staff Bioinformatics Scientist, Emerging Solutions</t>
  </si>
  <si>
    <t>Illumina Singapore Pte Ltd</t>
  </si>
  <si>
    <t>['python', 'r', 'sql', 'no-sql', 'jupyter']</t>
  </si>
  <si>
    <t>{'libraries': ['jupyter'], 'programming': ['python', 'r', 'sql', 'no-sql']}</t>
  </si>
  <si>
    <t>Halifax Regional Municipality, NS, Canada</t>
  </si>
  <si>
    <t>Cooke Aquaculture Inc.]</t>
  </si>
  <si>
    <t>KFC Siège Alternance minimum 12 Mois Location Data Analyst F/H</t>
  </si>
  <si>
    <t>Kfc</t>
  </si>
  <si>
    <t>Data Analyst – AML Compliance</t>
  </si>
  <si>
    <t>Wynn Las Vegas - 3.8</t>
  </si>
  <si>
    <t>Tableau Insight Developer</t>
  </si>
  <si>
    <t>Data Scientist / Datenanalyst Logistik. Job in Köln My Valley Jobs...</t>
  </si>
  <si>
    <t>WSP Canada</t>
  </si>
  <si>
    <t>['java', 'sql', 'nosql', 'aws', 'azure', 'spring', 'react', 'angular', 'vue']</t>
  </si>
  <si>
    <t>{'cloud': ['aws', 'azure'], 'libraries': ['spring', 'react'], 'programming': ['java', 'sql', 'nosql'], 'webframeworks': ['angular', 'vue']}</t>
  </si>
  <si>
    <t>Senior Golang Engineer, 100% En remoto</t>
  </si>
  <si>
    <t>['golang', 'gcp']</t>
  </si>
  <si>
    <t>{'cloud': ['gcp'], 'programming': ['golang']}</t>
  </si>
  <si>
    <t>EMARK Analytics</t>
  </si>
  <si>
    <t>Liberty Insurance - Asia Market</t>
  </si>
  <si>
    <t>['python', 'sql', 'aws', 'pandas', 'tensorflow', 'keras', 'pytorch', 'scikit-learn', 'gitlab']</t>
  </si>
  <si>
    <t>{'cloud': ['aws'], 'libraries': ['pandas', 'tensorflow', 'keras', 'pytorch', 'scikit-learn'], 'other': ['gitlab'], 'programming': ['python', 'sql']}</t>
  </si>
  <si>
    <t>Data Center Operations Global Services Engineer</t>
  </si>
  <si>
    <t>Senior Data Engineer | Make a meaningful impact in the field of...</t>
  </si>
  <si>
    <t>Kingsley</t>
  </si>
  <si>
    <t>['golang', 'go', 'mongodb', 'mongodb', 'mysql', 'postgresql', 'aws', 'gcp', 'azure', 'docker', 'kubernetes']</t>
  </si>
  <si>
    <t>{'cloud': ['aws', 'gcp', 'azure'], 'databases': ['mongodb', 'mysql', 'postgresql'], 'other': ['docker', 'kubernetes'], 'programming': ['golang', 'go', 'mongodb']}</t>
  </si>
  <si>
    <t>Sr. Data Engineer - ASM Analytics</t>
  </si>
  <si>
    <t>['sql', 'python', 'javascript', 'css', 'sql server', 'hadoop', 'django', 'excel', 'tableau']</t>
  </si>
  <si>
    <t>{'analyst_tools': ['excel', 'tableau'], 'databases': ['sql server'], 'libraries': ['hadoop'], 'programming': ['sql', 'python', 'javascript', 'css'], 'webframeworks': ['django']}</t>
  </si>
  <si>
    <t>Remote - Sr. Data Analyst (Co 1403)</t>
  </si>
  <si>
    <t>['go', 'sql', 'python', 'r', 'shell', 'aws', 'unix', 'tableau', 'qlik', 'power bi', 'looker']</t>
  </si>
  <si>
    <t>{'analyst_tools': ['tableau', 'qlik', 'power bi', 'looker'], 'cloud': ['aws'], 'os': ['unix'], 'programming': ['go', 'sql', 'python', 'r', 'shell']}</t>
  </si>
  <si>
    <t>Data Developer / Data Engineer</t>
  </si>
  <si>
    <t>Environmental, Social</t>
  </si>
  <si>
    <t>Ssr QA Engineer</t>
  </si>
  <si>
    <t>Process Expert</t>
  </si>
  <si>
    <t>CDC Biodiversité</t>
  </si>
  <si>
    <t>['r', 'python', 'sql', 'jupyter', 'tidyverse', 'plotly', 'vue', 'word', 'excel', 'github']</t>
  </si>
  <si>
    <t>{'analyst_tools': ['word', 'excel'], 'libraries': ['jupyter', 'tidyverse', 'plotly'], 'other': ['github'], 'programming': ['r', 'python', 'sql'], 'webframeworks': ['vue']}</t>
  </si>
  <si>
    <t>Analytics Manager, Enterprise Operations Insights (EOI) - (Job...</t>
  </si>
  <si>
    <t>['sql', 'tableau', 'word', 'excel', 'powerpoint', 'outlook']</t>
  </si>
  <si>
    <t>{'analyst_tools': ['tableau', 'word', 'excel', 'powerpoint', 'outlook'], 'programming': ['sql']}</t>
  </si>
  <si>
    <t>Data Analyst - Transaction Banking</t>
  </si>
  <si>
    <t>Customer Data Analyst / Customer Data Analysis Assistant</t>
  </si>
  <si>
    <t>HKT Home</t>
  </si>
  <si>
    <t>['sql', 'aws', 'azure', 'snowflake', 'databricks']</t>
  </si>
  <si>
    <t>{'cloud': ['aws', 'azure', 'snowflake', 'databricks'], 'programming': ['sql']}</t>
  </si>
  <si>
    <t>Business Analyst Senior Business Analyst Analytics</t>
  </si>
  <si>
    <t>['sql', 'python', 'mysql', 'redshift', 'power bi', 'excel', 'word']</t>
  </si>
  <si>
    <t>{'analyst_tools': ['power bi', 'excel', 'word'], 'cloud': ['redshift'], 'databases': ['mysql'], 'programming': ['sql', 'python']}</t>
  </si>
  <si>
    <t>Data Operations Team Lead</t>
  </si>
  <si>
    <t>Principal Software Engineer (Data focused) - TrainingPeaks</t>
  </si>
  <si>
    <t>Peaksware</t>
  </si>
  <si>
    <t>['sql', 'c#', 'python', 'javascript', 'typescript', 'swift', 'objective-c', 'kotlin', 'java', 'dart', 'sql server', 'elasticsearch', 'dynamodb', 'redis', 'aws', 'react', 'flutter', 'word', 'git', 'github']</t>
  </si>
  <si>
    <t>{'analyst_tools': ['word'], 'cloud': ['aws'], 'databases': ['sql server', 'elasticsearch', 'dynamodb', 'redis'], 'libraries': ['react', 'flutter'], 'other': ['git', 'github'], 'programming': ['sql', 'c#', 'python', 'javascript', 'typescript', 'swift', 'objective-c', 'kotlin', 'java', 'dart']}</t>
  </si>
  <si>
    <t>Informatiemanager ict</t>
  </si>
  <si>
    <t>Data Center Hse Engineer</t>
  </si>
  <si>
    <t>['sql', 'python', 'shell', 'scala', 'java', 'databricks', 'aws', 'spark', 'linux', 'tableau', 'qlik']</t>
  </si>
  <si>
    <t>{'analyst_tools': ['tableau', 'qlik'], 'cloud': ['databricks', 'aws'], 'libraries': ['spark'], 'os': ['linux'], 'programming': ['sql', 'python', 'shell', 'scala', 'java']}</t>
  </si>
  <si>
    <t>BI Visualization Analyst</t>
  </si>
  <si>
    <t>bluekern</t>
  </si>
  <si>
    <t>Staff/Senior Backend Software Engineer (Data-Focused)</t>
  </si>
  <si>
    <t>Knoetic | CPOHQ</t>
  </si>
  <si>
    <t>['sql', 'sql server', 'sqlserver', 'aws', 'azure', 'excel', 'power bi']</t>
  </si>
  <si>
    <t>{'analyst_tools': ['excel', 'power bi'], 'cloud': ['aws', 'azure'], 'databases': ['sql server', 'sqlserver'], 'programming': ['sql']}</t>
  </si>
  <si>
    <t>Data Engineer for SAP BW/4HANA (f/m/d)</t>
  </si>
  <si>
    <t>['java', 'ruby', 'ruby', 'c#', 'python', 'go', 'aws', 'ruby on rails', 'kubernetes', 'github', 'jenkins', 'docker', 'jira']</t>
  </si>
  <si>
    <t>{'async': ['jira'], 'cloud': ['aws'], 'other': ['kubernetes', 'github', 'jenkins', 'docker'], 'programming': ['java', 'ruby', 'c#', 'python', 'go'], 'webframeworks': ['ruby', 'ruby on rails']}</t>
  </si>
  <si>
    <t>['python', 'aws', 'kafka', 'kubernetes', 'docker', 'jenkins']</t>
  </si>
  <si>
    <t>{'cloud': ['aws'], 'libraries': ['kafka'], 'other': ['kubernetes', 'docker', 'jenkins'], 'programming': ['python']}</t>
  </si>
  <si>
    <t>PSICOTEC S.A.</t>
  </si>
  <si>
    <t>['linux', 'suse', 'sap', 'chef', 'puppet', 'ansible']</t>
  </si>
  <si>
    <t>{'analyst_tools': ['sap'], 'os': ['linux', 'suse'], 'other': ['chef', 'puppet', 'ansible']}</t>
  </si>
  <si>
    <t>Zero Surplus</t>
  </si>
  <si>
    <t>['mongodb', 'mongodb', 'nosql', 'sql', 'python', 'golang', 'postgresql', 'elasticsearch', 'kafka', 'kubernetes', 'docker']</t>
  </si>
  <si>
    <t>{'databases': ['mongodb', 'postgresql', 'elasticsearch'], 'libraries': ['kafka'], 'other': ['kubernetes', 'docker'], 'programming': ['mongodb', 'nosql', 'sql', 'python', 'golang']}</t>
  </si>
  <si>
    <t>Data Engineer - Temp Contract - Remote</t>
  </si>
  <si>
    <t>['sql', 'nosql', 'mongodb', 'mongodb', 'cassandra', 'gcp', 'databricks', 'selenium', 'hadoop', 'flow']</t>
  </si>
  <si>
    <t>{'cloud': ['gcp', 'databricks'], 'databases': ['mongodb', 'cassandra'], 'libraries': ['selenium', 'hadoop'], 'other': ['flow'], 'programming': ['sql', 'nosql', 'mongodb']}</t>
  </si>
  <si>
    <t>Senior Data Center Infrastructure Engineer</t>
  </si>
  <si>
    <t>Lead Software Engineer/etl/bi Engineer</t>
  </si>
  <si>
    <t>Skillbase Group Ltd</t>
  </si>
  <si>
    <t>['python', 'sql', 'nosql', 'aws', 'gcp', 'airflow']</t>
  </si>
  <si>
    <t>{'cloud': ['aws', 'gcp'], 'libraries': ['airflow'], 'programming': ['python', 'sql', 'nosql']}</t>
  </si>
  <si>
    <t>FarmByte</t>
  </si>
  <si>
    <t>Image Analysis Scientist</t>
  </si>
  <si>
    <t>['sql', 'databricks', 'pyspark', 'spark']</t>
  </si>
  <si>
    <t>{'cloud': ['databricks'], 'libraries': ['pyspark', 'spark'], 'programming': ['sql']}</t>
  </si>
  <si>
    <t>Data Scientist Real-World Evidence, Flatiron International</t>
  </si>
  <si>
    <t>Inferenz</t>
  </si>
  <si>
    <t>['sql', 'python', 'c#', 'java', 'sql server', 'snowflake', 'azure']</t>
  </si>
  <si>
    <t>{'cloud': ['snowflake', 'azure'], 'databases': ['sql server'], 'programming': ['sql', 'python', 'c#', 'java']}</t>
  </si>
  <si>
    <t>['php', 'ruby', 'ruby', 'python', 'java', 'elixir', 'rust', 'aws', 'azure', 'gcp', 'spring', 'ruby on rails', 'django', 'phoenix', 'github', 'docker', 'unify']</t>
  </si>
  <si>
    <t>{'cloud': ['aws', 'azure', 'gcp'], 'libraries': ['spring'], 'other': ['github', 'docker'], 'programming': ['php', 'ruby', 'python', 'java', 'elixir', 'rust'], 'sync': ['unify'], 'webframeworks': ['ruby', 'ruby on rails', 'django', 'phoenix']}</t>
  </si>
  <si>
    <t>HYPEBEAST</t>
  </si>
  <si>
    <t>Head of Power and Gas Trading</t>
  </si>
  <si>
    <t>Data Analyst*in im Mautumfeld (d/m/w)</t>
  </si>
  <si>
    <t>Potsdam, Germany (+1 other)</t>
  </si>
  <si>
    <t>Consultant DataViz/Data Analyst F/H</t>
  </si>
  <si>
    <t>['c', 'powershell', 'python', 'vmware', 'aws', 'azure']</t>
  </si>
  <si>
    <t>{'cloud': ['vmware', 'aws', 'azure'], 'programming': ['c', 'powershell', 'python']}</t>
  </si>
  <si>
    <t>['sql', 'java', 'typescript', 'aws', 'azure', 'gcp', 'pulumi', 'terraform']</t>
  </si>
  <si>
    <t>{'cloud': ['aws', 'azure', 'gcp'], 'other': ['pulumi', 'terraform'], 'programming': ['sql', 'java', 'typescript']}</t>
  </si>
  <si>
    <t>Data Platform support</t>
  </si>
  <si>
    <t>Manager, Professional Services Analytics</t>
  </si>
  <si>
    <t>Salesforce.Com Inc</t>
  </si>
  <si>
    <t>['python', 'mysql', 'cassandra', 'azure', 'kafka', 'spark', 'hadoop']</t>
  </si>
  <si>
    <t>{'cloud': ['azure'], 'databases': ['mysql', 'cassandra'], 'libraries': ['kafka', 'spark', 'hadoop'], 'programming': ['python']}</t>
  </si>
  <si>
    <t>Toray Group Malaysia</t>
  </si>
  <si>
    <t>Senior DataOps Engineer Hong Kong</t>
  </si>
  <si>
    <t>['assembly', 'python', 'sql', 'azure', 'aws', 'docker', 'kubernetes']</t>
  </si>
  <si>
    <t>{'cloud': ['azure', 'aws'], 'other': ['docker', 'kubernetes'], 'programming': ['assembly', 'python', 'sql']}</t>
  </si>
  <si>
    <t>Senior Manager, Data Engineering - India, WeWork</t>
  </si>
  <si>
    <t>via GoDaddy Careers</t>
  </si>
  <si>
    <t>['python', 'scala', 'java', 'aws', 'redshift', 'hadoop', 'spark']</t>
  </si>
  <si>
    <t>{'cloud': ['aws', 'redshift'], 'libraries': ['hadoop', 'spark'], 'programming': ['python', 'scala', 'java']}</t>
  </si>
  <si>
    <t>EXA Infrastructure</t>
  </si>
  <si>
    <t>['sql', 'go', 'snowflake', 'power bi', 'excel']</t>
  </si>
  <si>
    <t>{'analyst_tools': ['power bi', 'excel'], 'cloud': ['snowflake'], 'programming': ['sql', 'go']}</t>
  </si>
  <si>
    <t>CDI - Senior Data Scientist Media H/F</t>
  </si>
  <si>
    <t>Data Analyst Informatique H/F</t>
  </si>
  <si>
    <t>['mongo', 'sas', 'sas', 'python', 'go', 'java', 'scala', 'sql', 'spark', 'pyspark', 'hadoop']</t>
  </si>
  <si>
    <t>{'analyst_tools': ['sas'], 'libraries': ['spark', 'pyspark', 'hadoop'], 'programming': ['mongo', 'sas', 'python', 'go', 'java', 'scala', 'sql']}</t>
  </si>
  <si>
    <t>Edwards Korea Ltd</t>
  </si>
  <si>
    <t>SOBRE ENERGIE</t>
  </si>
  <si>
    <t>via Shawmut | Careers - ICIMS</t>
  </si>
  <si>
    <t>Shawmut</t>
  </si>
  <si>
    <t>['r', 'python', 'sql', 'sql server', 'aws', 'redshift', 'ggplot2', 'ssis', 'tableau']</t>
  </si>
  <si>
    <t>{'analyst_tools': ['ssis', 'tableau'], 'cloud': ['aws', 'redshift'], 'databases': ['sql server'], 'libraries': ['ggplot2'], 'programming': ['r', 'python', 'sql']}</t>
  </si>
  <si>
    <t>True Blue</t>
  </si>
  <si>
    <t>['azure', 'aws', 'hadoop', 'spark']</t>
  </si>
  <si>
    <t>{'cloud': ['azure', 'aws'], 'libraries': ['hadoop', 'spark']}</t>
  </si>
  <si>
    <t>Business Analyst/Senior Analyst</t>
  </si>
  <si>
    <t>Data Engineer (7 to 14 Years only)</t>
  </si>
  <si>
    <t>Bureau Analyst</t>
  </si>
  <si>
    <t>Sensoring Expert</t>
  </si>
  <si>
    <t>Sr Specialist, Data Analytics</t>
  </si>
  <si>
    <t>Cardinal Health, Inc.</t>
  </si>
  <si>
    <t>['sql', 'sas', 'sas', 'excel', 'qlik']</t>
  </si>
  <si>
    <t>{'analyst_tools': ['sas', 'excel', 'qlik'], 'programming': ['sql', 'sas']}</t>
  </si>
  <si>
    <t>Sr. System Analyst- Data Center</t>
  </si>
  <si>
    <t>Three months as Software Engineer Intern at Google Brazil</t>
  </si>
  <si>
    <t>['python', 'sql', 'nosql', 'snowflake', 'spark']</t>
  </si>
  <si>
    <t>{'cloud': ['snowflake'], 'libraries': ['spark'], 'programming': ['python', 'sql', 'nosql']}</t>
  </si>
  <si>
    <t>['golang', 'java', 'docker', 'kubernetes']</t>
  </si>
  <si>
    <t>{'other': ['docker', 'kubernetes'], 'programming': ['golang', 'java']}</t>
  </si>
  <si>
    <t>via SMBC Group - ICIMS</t>
  </si>
  <si>
    <t>System FuSa Engineer</t>
  </si>
  <si>
    <t>I SQUARE SOFT</t>
  </si>
  <si>
    <t>Mamikos</t>
  </si>
  <si>
    <t>Programs Analyst</t>
  </si>
  <si>
    <t>Taubaté - Quiririm, Taubaté - State of São Paulo, Brazil</t>
  </si>
  <si>
    <t>['python', 'spark', 'ansible', 'jenkins', 'git', 'docker', 'kubernetes', 'yarn', 'atlassian', 'jira']</t>
  </si>
  <si>
    <t>{'async': ['jira'], 'libraries': ['spark'], 'other': ['ansible', 'jenkins', 'git', 'docker', 'kubernetes', 'yarn', 'atlassian'], 'programming': ['python']}</t>
  </si>
  <si>
    <t>via Jobs Thames Valley</t>
  </si>
  <si>
    <t>Villiers-Saint-Fréderic, France</t>
  </si>
  <si>
    <t>HYVIA</t>
  </si>
  <si>
    <t>['sql', 'nosql', 'python', 'r', 'shell', 'java', 'ovh', 'aws', 'azure', 'spark', 'pyspark', 'power bi']</t>
  </si>
  <si>
    <t>{'analyst_tools': ['power bi'], 'cloud': ['ovh', 'aws', 'azure'], 'libraries': ['spark', 'pyspark'], 'programming': ['sql', 'nosql', 'python', 'r', 'shell', 'java']}</t>
  </si>
  <si>
    <t>Generaliespaña</t>
  </si>
  <si>
    <t>Technical Support Engineer, SQL</t>
  </si>
  <si>
    <t>['sql', 'java', 'aws', 'unix', 'sap', 'bitbucket', 'jira', 'confluence']</t>
  </si>
  <si>
    <t>{'analyst_tools': ['sap'], 'async': ['jira', 'confluence'], 'cloud': ['aws'], 'os': ['unix'], 'other': ['bitbucket'], 'programming': ['sql', 'java']}</t>
  </si>
  <si>
    <t>Data Analyst, Strategy Management and Analytics (OPP)</t>
  </si>
  <si>
    <t>ANALYST, STRATEGY &amp; ANALYTICS- MERCEDES BENZ STADIUM</t>
  </si>
  <si>
    <t>E15 Group</t>
  </si>
  <si>
    <t>['sql', 'r', 'python', 'spark', 'tableau', 'powerpoint', 'excel']</t>
  </si>
  <si>
    <t>{'analyst_tools': ['tableau', 'powerpoint', 'excel'], 'libraries': ['spark'], 'programming': ['sql', 'r', 'python']}</t>
  </si>
  <si>
    <t>Sales Analyst, On Premise</t>
  </si>
  <si>
    <t>Sr. Engineer II</t>
  </si>
  <si>
    <t>['powershell', 'azure', 'databricks', 'terraform', 'ansible', 'jenkins', 'gitlab', 'docker', 'kubernetes']</t>
  </si>
  <si>
    <t>{'cloud': ['azure', 'databricks'], 'other': ['terraform', 'ansible', 'jenkins', 'gitlab', 'docker', 'kubernetes'], 'programming': ['powershell']}</t>
  </si>
  <si>
    <t>EOLOS Floating Lidar Solutions</t>
  </si>
  <si>
    <t>['python', 'matlab', 'c++', 'r', 'sql', 'azure', 'hadoop', 'spark', 'kafka', 'power bi']</t>
  </si>
  <si>
    <t>{'analyst_tools': ['power bi'], 'cloud': ['azure'], 'libraries': ['hadoop', 'spark', 'kafka'], 'programming': ['python', 'matlab', 'c++', 'r', 'sql']}</t>
  </si>
  <si>
    <t>Castellanza, VA, Italy</t>
  </si>
  <si>
    <t>TENOVA</t>
  </si>
  <si>
    <t>['sql', 'python', 'java', 'scala', 'bash', 'ruby', 'ruby', 'powerpoint', 'excel']</t>
  </si>
  <si>
    <t>{'analyst_tools': ['powerpoint', 'excel'], 'programming': ['sql', 'python', 'java', 'scala', 'bash', 'ruby'], 'webframeworks': ['ruby']}</t>
  </si>
  <si>
    <t>MatchWornShirt</t>
  </si>
  <si>
    <t>['sql', 'nosql', 'mongodb', 'mongodb', 'hadoop', 'jenkins', 'jira']</t>
  </si>
  <si>
    <t>{'async': ['jira'], 'databases': ['mongodb'], 'libraries': ['hadoop'], 'other': ['jenkins'], 'programming': ['sql', 'nosql', 'mongodb']}</t>
  </si>
  <si>
    <t>Data Science - инженер Middle, Senior</t>
  </si>
  <si>
    <t>SWORDHealth</t>
  </si>
  <si>
    <t>['mongo', 'java', 'scala', 'python', 'shell', 'sql', 'nosql', 'mongodb', 'mongodb', 'mysql', 'postgresql', 'bigquery', 'gcp', 'aws', 'looker', 'tableau']</t>
  </si>
  <si>
    <t>{'analyst_tools': ['looker', 'tableau'], 'cloud': ['bigquery', 'gcp', 'aws'], 'databases': ['mongodb', 'mysql', 'postgresql'], 'programming': ['mongo', 'java', 'scala', 'python', 'shell', 'sql', 'nosql', 'mongodb']}</t>
  </si>
  <si>
    <t>['javascript', 'sql', 'python', 'bigquery', 'tableau']</t>
  </si>
  <si>
    <t>{'analyst_tools': ['tableau'], 'cloud': ['bigquery'], 'programming': ['javascript', 'sql', 'python']}</t>
  </si>
  <si>
    <t>Data Scientist, Mathematician</t>
  </si>
  <si>
    <t>Consultant - Data Analytics - Contractual</t>
  </si>
  <si>
    <t>['c', 'vba', 'r', 'python', 'excel']</t>
  </si>
  <si>
    <t>{'analyst_tools': ['excel'], 'programming': ['c', 'vba', 'r', 'python']}</t>
  </si>
  <si>
    <t>International Rescue Committee (IRC) – Data Analyst – People Survey.</t>
  </si>
  <si>
    <t>['sql', 'sas', 'sas', 'oracle', 'hadoop']</t>
  </si>
  <si>
    <t>{'analyst_tools': ['sas'], 'cloud': ['oracle'], 'libraries': ['hadoop'], 'programming': ['sql', 'sas']}</t>
  </si>
  <si>
    <t>Data/ai Analyst</t>
  </si>
  <si>
    <t>['python', 'html', 'jupyter']</t>
  </si>
  <si>
    <t>{'libraries': ['jupyter'], 'programming': ['python', 'html']}</t>
  </si>
  <si>
    <t>['sql', 'nosql', 'java', 'scala', 'python', 'azure', 'aws', 'snowflake', 'hadoop', 'spark', 'kafka', 'docker', 'kubernetes']</t>
  </si>
  <si>
    <t>{'cloud': ['azure', 'aws', 'snowflake'], 'libraries': ['hadoop', 'spark', 'kafka'], 'other': ['docker', 'kubernetes'], 'programming': ['sql', 'nosql', 'java', 'scala', 'python']}</t>
  </si>
  <si>
    <t>Beca Digital Data Analytics</t>
  </si>
  <si>
    <t>Versoix, Switzerland</t>
  </si>
  <si>
    <t>Avere Commodities S.A.</t>
  </si>
  <si>
    <t>['python', 'go', 'numpy']</t>
  </si>
  <si>
    <t>{'libraries': ['numpy'], 'programming': ['python', 'go']}</t>
  </si>
  <si>
    <t>Data Visulization-power Bi,sql&amp;python</t>
  </si>
  <si>
    <t>['go', 'python', 'sql', 'sql server', 'oracle', 'excel']</t>
  </si>
  <si>
    <t>{'analyst_tools': ['excel'], 'cloud': ['oracle'], 'databases': ['sql server'], 'programming': ['go', 'python', 'sql']}</t>
  </si>
  <si>
    <t>Trainees Bbva Data</t>
  </si>
  <si>
    <t>['python', 'r', 'scala', 'spark', 'matplotlib', 'plotly', 'microstrategy', 'tableau']</t>
  </si>
  <si>
    <t>{'analyst_tools': ['microstrategy', 'tableau'], 'libraries': ['spark', 'matplotlib', 'plotly'], 'programming': ['python', 'r', 'scala']}</t>
  </si>
  <si>
    <t>Network Business Analyst</t>
  </si>
  <si>
    <t>Senior Database Engineer - Merchant Payments</t>
  </si>
  <si>
    <t>['nosql', 'mongodb', 'mongodb', 'mysql', 'linux']</t>
  </si>
  <si>
    <t>{'databases': ['mongodb', 'mysql'], 'os': ['linux'], 'programming': ['nosql', 'mongodb']}</t>
  </si>
  <si>
    <t>Data Science Analyst - Contract = 12 months</t>
  </si>
  <si>
    <t>Centre for Cerebro-cardiovascular Health Engineering</t>
  </si>
  <si>
    <t>['sas', 'sas', 'python', 'sql', 'html', 'css', 'javascript']</t>
  </si>
  <si>
    <t>{'analyst_tools': ['sas'], 'programming': ['sas', 'python', 'sql', 'html', 'css', 'javascript']}</t>
  </si>
  <si>
    <t>Junior Data Scientist\Junior Data Engineer (Стажер)</t>
  </si>
  <si>
    <t>Volgograd, Russia</t>
  </si>
  <si>
    <t>Connect You Recruitment</t>
  </si>
  <si>
    <t>Aqua Minerals, Botanifique, Elite Skin Perfection, Iconic</t>
  </si>
  <si>
    <t>Senior Thermal Analyst</t>
  </si>
  <si>
    <t>Kohera</t>
  </si>
  <si>
    <t>['sql', 'python', 'nosql', 't-sql', 'go', 'azure']</t>
  </si>
  <si>
    <t>{'cloud': ['azure'], 'programming': ['sql', 'python', 'nosql', 't-sql', 'go']}</t>
  </si>
  <si>
    <t>Instrumentation Engineer</t>
  </si>
  <si>
    <t>Electro Croon Polska</t>
  </si>
  <si>
    <t>Azure DevOps Engineer (Remote)</t>
  </si>
  <si>
    <t>['react.js', 'next.js', 'flow']</t>
  </si>
  <si>
    <t>{'other': ['flow'], 'webframeworks': ['react.js', 'next.js']}</t>
  </si>
  <si>
    <t>Junior Data scientist (Remote)</t>
  </si>
  <si>
    <t>KGS Technology Group</t>
  </si>
  <si>
    <t>8927 - Cientista de Dados</t>
  </si>
  <si>
    <t>Battery Smart</t>
  </si>
  <si>
    <t>['sql', 'nosql', 'python', 'go', 'javascript', 'c++', 'cassandra']</t>
  </si>
  <si>
    <t>{'databases': ['cassandra'], 'programming': ['sql', 'nosql', 'python', 'go', 'javascript', 'c++']}</t>
  </si>
  <si>
    <t>Data Migration Technical Incident Management Engineer</t>
  </si>
  <si>
    <t>DevOps and Database Engineer</t>
  </si>
  <si>
    <t>Data Engineer (m/w/d) im Fleet Operations Center</t>
  </si>
  <si>
    <t>ABYLSEN STRA</t>
  </si>
  <si>
    <t>Formation DATA Engineer en alternance</t>
  </si>
  <si>
    <t>Clinical Data Specialist</t>
  </si>
  <si>
    <t>Application Support Engineer-semi Senior</t>
  </si>
  <si>
    <t>Hyper Think Systems Private Limited</t>
  </si>
  <si>
    <t>['python', 'r', 'sql', 'azure', 'matplotlib', 'hadoop', 'spark', 'tableau', 'power bi']</t>
  </si>
  <si>
    <t>{'analyst_tools': ['tableau', 'power bi'], 'cloud': ['azure'], 'libraries': ['matplotlib', 'hadoop', 'spark'], 'programming': ['python', 'r', 'sql']}</t>
  </si>
  <si>
    <t>Convibe Technologies WLL</t>
  </si>
  <si>
    <t>Data Scientist - Senior (Washington DC)</t>
  </si>
  <si>
    <t>['python', 'elasticsearch', 'redis', 'neo4j', 'airflow', 'spark', 'kafka', 'docker', 'terraform', 'kubernetes']</t>
  </si>
  <si>
    <t>{'databases': ['elasticsearch', 'redis', 'neo4j'], 'libraries': ['airflow', 'spark', 'kafka'], 'other': ['docker', 'terraform', 'kubernetes'], 'programming': ['python']}</t>
  </si>
  <si>
    <t>Data Engineer - TS/SCI Required</t>
  </si>
  <si>
    <t>['sql', 'go', 'sql server', 'azure', 'qlik']</t>
  </si>
  <si>
    <t>{'analyst_tools': ['qlik'], 'cloud': ['azure'], 'databases': ['sql server'], 'programming': ['sql', 'go']}</t>
  </si>
  <si>
    <t>Senior Software Engineer - Salesforce</t>
  </si>
  <si>
    <t>['java', 'sql', 'git']</t>
  </si>
  <si>
    <t>{'other': ['git'], 'programming': ['java', 'sql']}</t>
  </si>
  <si>
    <t>Data Engineer/web Analytic</t>
  </si>
  <si>
    <t>Data Engineer AWS Python SPARK, 100% En remoto</t>
  </si>
  <si>
    <t>Credit Strategy Manager (Data Scientist), Student Loans - Now Hiring</t>
  </si>
  <si>
    <t>Hilton Hotels</t>
  </si>
  <si>
    <t>Assistant Crm Analytics Manager, Remote</t>
  </si>
  <si>
    <t>Swire Hotels</t>
  </si>
  <si>
    <t>Dde - Data Architect - Senior</t>
  </si>
  <si>
    <t>Linux HPC Team manager</t>
  </si>
  <si>
    <t>gtpts</t>
  </si>
  <si>
    <t>['bash', 'python', 'perl', 'nosql', 'mysql', 'linux', 'unix', 'docker']</t>
  </si>
  <si>
    <t>{'databases': ['mysql'], 'os': ['linux', 'unix'], 'other': ['docker'], 'programming': ['bash', 'python', 'perl', 'nosql']}</t>
  </si>
  <si>
    <t>['java', 'python', 'scala', 'sql', 'nosql', 'cassandra', 'snowflake', 'aws', 'azure', 'gcp', 'databricks', 'hadoop', 'spark', 'kafka']</t>
  </si>
  <si>
    <t>{'cloud': ['snowflake', 'aws', 'azure', 'gcp', 'databricks'], 'databases': ['cassandra'], 'libraries': ['hadoop', 'spark', 'kafka'], 'programming': ['java', 'python', 'scala', 'sql', 'nosql']}</t>
  </si>
  <si>
    <t>LXT</t>
  </si>
  <si>
    <t>['javascript', 'html', 'css', 'sass', 'azure', 'gcp', 'react', 'angular', 'vue', 'django', 'git']</t>
  </si>
  <si>
    <t>{'cloud': ['azure', 'gcp'], 'libraries': ['react'], 'other': ['git'], 'programming': ['javascript', 'html', 'css', 'sass'], 'webframeworks': ['angular', 'vue', 'django']}</t>
  </si>
  <si>
    <t>401k Solutions Systems Operations Analyst</t>
  </si>
  <si>
    <t>via Search Our Job Opportunities At Fisher Investments - ICIMS</t>
  </si>
  <si>
    <t>['sql', 't-sql', 'c++', 'c#', 'java', 'html', 'javascript', 'jira']</t>
  </si>
  <si>
    <t>{'async': ['jira'], 'programming': ['sql', 't-sql', 'c++', 'c#', 'java', 'html', 'javascript']}</t>
  </si>
  <si>
    <t>Ingenieur / Engineer</t>
  </si>
  <si>
    <t>Умскул</t>
  </si>
  <si>
    <t>Ingénieur Data Finance H/F</t>
  </si>
  <si>
    <t>['java', 'gcp', 'aws', 'azure', 'spring', 'kafka', 'docker', 'kubernetes']</t>
  </si>
  <si>
    <t>{'cloud': ['gcp', 'aws', 'azure'], 'libraries': ['spring', 'kafka'], 'other': ['docker', 'kubernetes'], 'programming': ['java']}</t>
  </si>
  <si>
    <t>Techleapnl</t>
  </si>
  <si>
    <t>Product Data Analytics Engineer</t>
  </si>
  <si>
    <t>['python', 'sql', 'matlab', 'power bi', 'tableau', 'outlook']</t>
  </si>
  <si>
    <t>{'analyst_tools': ['power bi', 'tableau', 'outlook'], 'programming': ['python', 'sql', 'matlab']}</t>
  </si>
  <si>
    <t>Scrum Master Analyst</t>
  </si>
  <si>
    <t>Barrington James Limited</t>
  </si>
  <si>
    <t>Hill Laboratories</t>
  </si>
  <si>
    <t>['sql', 'mongodb', 'mongodb', 'python', 'mongo', 'c#', 'sql server', 'couchbase', 'oracle', 'databricks', 'azure', 'spark']</t>
  </si>
  <si>
    <t>{'cloud': ['oracle', 'databricks', 'azure'], 'databases': ['mongodb', 'sql server', 'couchbase'], 'libraries': ['spark'], 'programming': ['sql', 'mongodb', 'python', 'mongo', 'c#']}</t>
  </si>
  <si>
    <t>On Partners</t>
  </si>
  <si>
    <t>Data Analyst ( Retail )</t>
  </si>
  <si>
    <t>Anara</t>
  </si>
  <si>
    <t>['python', 'scala', 'aws', 'airflow', 'kafka']</t>
  </si>
  <si>
    <t>{'cloud': ['aws'], 'libraries': ['airflow', 'kafka'], 'programming': ['python', 'scala']}</t>
  </si>
  <si>
    <t>Innovatics Technologies Inc</t>
  </si>
  <si>
    <t>['python', 'scala', 'golang', 'java', 'sql', 'snowflake', 'azure', 'spark', 'notion']</t>
  </si>
  <si>
    <t>{'async': ['notion'], 'cloud': ['snowflake', 'azure'], 'libraries': ['spark'], 'programming': ['python', 'scala', 'golang', 'java', 'sql']}</t>
  </si>
  <si>
    <t>['firebase', 'firebase', 'looker']</t>
  </si>
  <si>
    <t>{'analyst_tools': ['looker'], 'cloud': ['firebase'], 'databases': ['firebase']}</t>
  </si>
  <si>
    <t>URGENT / Data Centre Engineer (Level 1 support /handling data centre)</t>
  </si>
  <si>
    <t>VP/SVP Data Scientist Lead - Asset Management (LLM Focused)</t>
  </si>
  <si>
    <t>Trexo Global</t>
  </si>
  <si>
    <t>['sql', 'nosql', 'postgresql', 'dynamodb', 'aws', 'react.js', 'node.js', 'docker', 'kubernetes', 'jira', 'confluence']</t>
  </si>
  <si>
    <t>{'async': ['jira', 'confluence'], 'cloud': ['aws'], 'databases': ['postgresql', 'dynamodb'], 'other': ['docker', 'kubernetes'], 'programming': ['sql', 'nosql'], 'webframeworks': ['react.js', 'node.js']}</t>
  </si>
  <si>
    <t>Looking Candidates for-Data Scientist</t>
  </si>
  <si>
    <t>['python', 'r', 'rust', 'sas', 'sas', 'react', 'tensorflow', 'pytorch', 'keras', 'tableau', 'alteryx']</t>
  </si>
  <si>
    <t>{'analyst_tools': ['sas', 'tableau', 'alteryx'], 'libraries': ['react', 'tensorflow', 'pytorch', 'keras'], 'programming': ['python', 'r', 'rust', 'sas']}</t>
  </si>
  <si>
    <t>Data / Business Analyst- 53691</t>
  </si>
  <si>
    <t>CA CIB</t>
  </si>
  <si>
    <t>['sql', 'power bi', 'tableau', 'visio', 'excel', 'jira']</t>
  </si>
  <si>
    <t>{'analyst_tools': ['power bi', 'tableau', 'visio', 'excel'], 'async': ['jira'], 'programming': ['sql']}</t>
  </si>
  <si>
    <t>Carrers Smart</t>
  </si>
  <si>
    <t>['java', 'javascript', 'openstack', 'azure', 'aws', 'node', 'linux', 'redhat', 'kubernetes']</t>
  </si>
  <si>
    <t>{'cloud': ['openstack', 'azure', 'aws'], 'os': ['linux', 'redhat'], 'other': ['kubernetes'], 'programming': ['java', 'javascript'], 'webframeworks': ['node']}</t>
  </si>
  <si>
    <t>Oculto</t>
  </si>
  <si>
    <t>Courant Bridge Consulting</t>
  </si>
  <si>
    <t>Automotive Dataset Manager</t>
  </si>
  <si>
    <t>['python', 'sql', 'sas', 'sas', 'r', 'oracle', 'redshift', 'spark', 'tableau']</t>
  </si>
  <si>
    <t>{'analyst_tools': ['sas', 'tableau'], 'cloud': ['oracle', 'redshift'], 'libraries': ['spark'], 'programming': ['python', 'sql', 'sas', 'r']}</t>
  </si>
  <si>
    <t>['shell', 'sql', 'java', 'python', 'r', 'scala', 'spark', 'hadoop', 'redhat', 'linux', 'excel', 'docker', 'git']</t>
  </si>
  <si>
    <t>{'analyst_tools': ['excel'], 'libraries': ['spark', 'hadoop'], 'os': ['redhat', 'linux'], 'other': ['docker', 'git'], 'programming': ['shell', 'sql', 'java', 'python', 'r', 'scala']}</t>
  </si>
  <si>
    <t>Senior Data Analyst/ Solution Lead</t>
  </si>
  <si>
    <t>▷ (Jetzt bewerben) Senior Data Engineer Automotive (m/w/d)</t>
  </si>
  <si>
    <t>The Tatitlek Corporation</t>
  </si>
  <si>
    <t>['sql', 'python', 'r', 'javascript', 'aws', 'matplotlib', 'seaborn', 'plotly', 'excel', 'tableau', 'smartsheet']</t>
  </si>
  <si>
    <t>{'analyst_tools': ['excel', 'tableau'], 'async': ['smartsheet'], 'cloud': ['aws'], 'libraries': ['matplotlib', 'seaborn', 'plotly'], 'programming': ['sql', 'python', 'r', 'javascript']}</t>
  </si>
  <si>
    <t>Corning Incorporated (Asia region)</t>
  </si>
  <si>
    <t>Senior Data Science Advisor - Clinical Pharmacy Analytics - Hybrid</t>
  </si>
  <si>
    <t>['sas', 'sas', 'sql', 'python', 'r', 'hadoop', 'tableau', 'looker']</t>
  </si>
  <si>
    <t>{'analyst_tools': ['sas', 'tableau', 'looker'], 'libraries': ['hadoop'], 'programming': ['sas', 'sql', 'python', 'r']}</t>
  </si>
  <si>
    <t>Morton College</t>
  </si>
  <si>
    <t>Pt. Gawe Becik Nadhah Anugrah (genah)</t>
  </si>
  <si>
    <t>['sql', 'scala', 'spark', 'spreadsheet', 'excel', 'tableau', 'power bi', 'looker']</t>
  </si>
  <si>
    <t>{'analyst_tools': ['spreadsheet', 'excel', 'tableau', 'power bi', 'looker'], 'libraries': ['spark'], 'programming': ['sql', 'scala']}</t>
  </si>
  <si>
    <t>['python', 'sql', 'sql server', 'azure', 'databricks', 'spark', 'power bi', 'dax', 'kubernetes', 'gitlab', 'docker']</t>
  </si>
  <si>
    <t>{'analyst_tools': ['power bi', 'dax'], 'cloud': ['azure', 'databricks'], 'databases': ['sql server'], 'libraries': ['spark'], 'other': ['kubernetes', 'gitlab', 'docker'], 'programming': ['python', 'sql']}</t>
  </si>
  <si>
    <t>Data Engineer-Marketing Analytics Apply</t>
  </si>
  <si>
    <t>HDFC Bank Ltd.</t>
  </si>
  <si>
    <t>['c', 'python', 'postgresql', 'pandas', 'ssis', 'git']</t>
  </si>
  <si>
    <t>{'analyst_tools': ['ssis'], 'databases': ['postgresql'], 'libraries': ['pandas'], 'other': ['git'], 'programming': ['c', 'python']}</t>
  </si>
  <si>
    <t>Business Analyst (m/f/d) Pricing &amp; Product Data</t>
  </si>
  <si>
    <t>AVP / Senior Associate, Data Centre Engineer (Structured Cabling...</t>
  </si>
  <si>
    <t>['python', 'bash', 'mysql', 'postgresql', 'aws', 'azure', 'django', 'linux', 'puppet', 'chef', 'ansible', 'docker', 'kubernetes', 'git', 'github']</t>
  </si>
  <si>
    <t>{'cloud': ['aws', 'azure'], 'databases': ['mysql', 'postgresql'], 'os': ['linux'], 'other': ['puppet', 'chef', 'ansible', 'docker', 'kubernetes', 'git', 'github'], 'programming': ['python', 'bash'], 'webframeworks': ['django']}</t>
  </si>
  <si>
    <t>Lighthouse Data Visualization Senior</t>
  </si>
  <si>
    <t>['sql', 'python', 'java', 'aws', 'gcp', 'azure', 'airflow', 'terraform']</t>
  </si>
  <si>
    <t>{'cloud': ['aws', 'gcp', 'azure'], 'libraries': ['airflow'], 'other': ['terraform'], 'programming': ['sql', 'python', 'java']}</t>
  </si>
  <si>
    <t>HR Data Mgt and Global Serv Analyst</t>
  </si>
  <si>
    <t>Data Management/Analyst (12 months contract)</t>
  </si>
  <si>
    <t>['sql', 'gcp', 'azure', 'aws', 'ssis', 'looker']</t>
  </si>
  <si>
    <t>{'analyst_tools': ['ssis', 'looker'], 'cloud': ['gcp', 'azure', 'aws'], 'programming': ['sql']}</t>
  </si>
  <si>
    <t>CIEL/SEL/23899: Data Scientist</t>
  </si>
  <si>
    <t>['r', 'sql', 'python', 'mysql', 'azure', 'tableau', 'looker', 'flow']</t>
  </si>
  <si>
    <t>{'analyst_tools': ['tableau', 'looker'], 'cloud': ['azure'], 'databases': ['mysql'], 'other': ['flow'], 'programming': ['r', 'sql', 'python']}</t>
  </si>
  <si>
    <t>['python', 'r', 'aws', 'azure', 'gcp', 'pandas', 'numpy', 'scikit-learn', 'matplotlib', 'seaborn', 'hadoop', 'spark', 'tableau']</t>
  </si>
  <si>
    <t>{'analyst_tools': ['tableau'], 'cloud': ['aws', 'azure', 'gcp'], 'libraries': ['pandas', 'numpy', 'scikit-learn', 'matplotlib', 'seaborn', 'hadoop', 'spark'], 'programming': ['python', 'r']}</t>
  </si>
  <si>
    <t>Senior Data Analyst - Allegro Pay</t>
  </si>
  <si>
    <t>Central Monitor Data Analyst--Senior Associate, Risk Based Monitoring</t>
  </si>
  <si>
    <t>['python', 'sql', 'elasticsearch', 'selenium', 'pandas', 'numpy', 'scikit-learn', 'tensorflow', 'pytorch', 'flask', 'tableau', 'github', 'jira', 'confluence']</t>
  </si>
  <si>
    <t>{'analyst_tools': ['tableau'], 'async': ['jira', 'confluence'], 'databases': ['elasticsearch'], 'libraries': ['selenium', 'pandas', 'numpy', 'scikit-learn', 'tensorflow', 'pytorch'], 'other': ['github'], 'programming': ['python', 'sql'], 'webframeworks': ['flask']}</t>
  </si>
  <si>
    <t>X:086) S769 Credit Mis Reporting and Analytic</t>
  </si>
  <si>
    <t>Data Analyst (with strong knowledge in SQL) - #3</t>
  </si>
  <si>
    <t>['sql', 'python', 'r', 'java', 'aws', 'redshift', 'snowflake', 'tableau', 'power bi']</t>
  </si>
  <si>
    <t>{'analyst_tools': ['tableau', 'power bi'], 'cloud': ['aws', 'redshift', 'snowflake'], 'programming': ['sql', 'python', 'r', 'java']}</t>
  </si>
  <si>
    <t>['python', 'sql', 'azure', 'aws', 'snowflake', 'excel', 'ssrs', 'power bi', 'sharepoint', 'word', 'powerpoint', 'visio', 'tableau', 'ssis', 'git']</t>
  </si>
  <si>
    <t>{'analyst_tools': ['excel', 'ssrs', 'power bi', 'sharepoint', 'word', 'powerpoint', 'visio', 'tableau', 'ssis'], 'cloud': ['azure', 'aws', 'snowflake'], 'other': ['git'], 'programming': ['python', 'sql']}</t>
  </si>
  <si>
    <t>Mgr/AVP, Data Analyst (Portfolio &amp; Reporting)</t>
  </si>
  <si>
    <t>Data Hub Engineer</t>
  </si>
  <si>
    <t>['go', 'splunk']</t>
  </si>
  <si>
    <t>{'analyst_tools': ['splunk'], 'programming': ['go']}</t>
  </si>
  <si>
    <t>['scikit-learn', 'tensorflow', 'pytorch', 'linux', 'flow']</t>
  </si>
  <si>
    <t>{'libraries': ['scikit-learn', 'tensorflow', 'pytorch'], 'os': ['linux'], 'other': ['flow']}</t>
  </si>
  <si>
    <t>Arya Noble</t>
  </si>
  <si>
    <t>HRIS Reporting Analyst</t>
  </si>
  <si>
    <t>Metronet</t>
  </si>
  <si>
    <t>Snowflake Data Engineer (Senior Level)</t>
  </si>
  <si>
    <t>['sql', 'python', 'java', 'snowflake', 'oracle', 'kafka', 'unix']</t>
  </si>
  <si>
    <t>{'cloud': ['snowflake', 'oracle'], 'libraries': ['kafka'], 'os': ['unix'], 'programming': ['sql', 'python', 'java']}</t>
  </si>
  <si>
    <t>SDX</t>
  </si>
  <si>
    <t>['python', 'sql', 'azure', 'databricks', 'aws', 'pyspark', 'github']</t>
  </si>
  <si>
    <t>{'cloud': ['azure', 'databricks', 'aws'], 'libraries': ['pyspark'], 'other': ['github'], 'programming': ['python', 'sql']}</t>
  </si>
  <si>
    <t>Senior IT Reporting Fp&amp;a and Qlik Experience</t>
  </si>
  <si>
    <t>['python', 'sql', 'tensorflow', 'keras', 'opencv', 'nltk', 'numpy', 'pandas', 'scikit-learn', 'matplotlib', 'seaborn', 'pytorch', 'word', 'tableau']</t>
  </si>
  <si>
    <t>{'analyst_tools': ['word', 'tableau'], 'libraries': ['tensorflow', 'keras', 'opencv', 'nltk', 'numpy', 'pandas', 'scikit-learn', 'matplotlib', 'seaborn', 'pytorch'], 'programming': ['python', 'sql']}</t>
  </si>
  <si>
    <t>科技金融_AI數據科學家</t>
  </si>
  <si>
    <t>中國信託商業銀行股份有限公司</t>
  </si>
  <si>
    <t>['sql', 'nosql', 'python', 'sql server', 'azure', 'databricks', 'hadoop', 'spark', 'kafka', 'scikit-learn', 'keras', 'tensorflow', 'ssis', 'ssrs', 'docker', 'kubernetes']</t>
  </si>
  <si>
    <t>{'analyst_tools': ['ssis', 'ssrs'], 'cloud': ['azure', 'databricks'], 'databases': ['sql server'], 'libraries': ['hadoop', 'spark', 'kafka', 'scikit-learn', 'keras', 'tensorflow'], 'other': ['docker', 'kubernetes'], 'programming': ['sql', 'nosql', 'python']}</t>
  </si>
  <si>
    <t>Data Scientist Degree Apprenticeship</t>
  </si>
  <si>
    <t>Director, Data Science &amp; Analytics</t>
  </si>
  <si>
    <t>Bionical Emas</t>
  </si>
  <si>
    <t>['python', 'tensorflow', 'keras', 'theano', 'matplotlib']</t>
  </si>
  <si>
    <t>{'libraries': ['tensorflow', 'keras', 'theano', 'matplotlib'], 'programming': ['python']}</t>
  </si>
  <si>
    <t>Senior Cloud BI Data &amp; Analytics Engineer</t>
  </si>
  <si>
    <t>Data Analyst - Quezon City (Urgent!)</t>
  </si>
  <si>
    <t>Storeminder Philippines Inc.</t>
  </si>
  <si>
    <t>Ci/cd / DevOps Engineer</t>
  </si>
  <si>
    <t>['c', 'azure', 'selenium']</t>
  </si>
  <si>
    <t>{'cloud': ['azure'], 'libraries': ['selenium'], 'programming': ['c']}</t>
  </si>
  <si>
    <t>Developer and Data Analyst</t>
  </si>
  <si>
    <t>Privilee</t>
  </si>
  <si>
    <t>['sql', 'r', 'sas', 'sas', 'python', 'spark', 'tableau', 'power bi']</t>
  </si>
  <si>
    <t>{'analyst_tools': ['sas', 'tableau', 'power bi'], 'libraries': ['spark'], 'programming': ['sql', 'r', 'sas', 'python']}</t>
  </si>
  <si>
    <t>Data Analyst and Executive Support</t>
  </si>
  <si>
    <t>Pescantina, VR, Italy</t>
  </si>
  <si>
    <t>Analyst - Environmental Health and Safety</t>
  </si>
  <si>
    <t>EECOL Electric</t>
  </si>
  <si>
    <t>['sql', 'shell', 'python', 'postgresql', 'oracle', 'linux', 'unix', 'puppet']</t>
  </si>
  <si>
    <t>{'cloud': ['oracle'], 'databases': ['postgresql'], 'os': ['linux', 'unix'], 'other': ['puppet'], 'programming': ['sql', 'shell', 'python']}</t>
  </si>
  <si>
    <t>['t-sql', 'python', 'sql', 'sql server', 'azure', 'aws', 'gcp', 'dax', 'power bi', 'git']</t>
  </si>
  <si>
    <t>{'analyst_tools': ['dax', 'power bi'], 'cloud': ['azure', 'aws', 'gcp'], 'databases': ['sql server'], 'other': ['git'], 'programming': ['t-sql', 'python', 'sql']}</t>
  </si>
  <si>
    <t>Twinn Intelligence Group</t>
  </si>
  <si>
    <t>Security Engineers</t>
  </si>
  <si>
    <t>Multiply</t>
  </si>
  <si>
    <t>['sql', 'python', 'pyspark', 'powerpoint', 'excel']</t>
  </si>
  <si>
    <t>{'analyst_tools': ['powerpoint', 'excel'], 'libraries': ['pyspark'], 'programming': ['sql', 'python']}</t>
  </si>
  <si>
    <t>Data Scientist - Risk Modeling Analyst II</t>
  </si>
  <si>
    <t>Assistant Data Analyst Executive</t>
  </si>
  <si>
    <t>EC-Council Global Services Sdn Bhd</t>
  </si>
  <si>
    <t>['sql', 'python', 'snowflake', 'tableau', 'power bi', 'excel']</t>
  </si>
  <si>
    <t>{'analyst_tools': ['tableau', 'power bi', 'excel'], 'cloud': ['snowflake'], 'programming': ['sql', 'python']}</t>
  </si>
  <si>
    <t>Scientific Communications Lead, Data Science and Ai</t>
  </si>
  <si>
    <t>Data Engineer C11-1</t>
  </si>
  <si>
    <t>['python', 'mongo', 'spark', 'hadoop', 'kafka', 'outlook']</t>
  </si>
  <si>
    <t>{'analyst_tools': ['outlook'], 'libraries': ['spark', 'hadoop', 'kafka'], 'programming': ['python', 'mongo']}</t>
  </si>
  <si>
    <t>Freelancer Engineer DSRV Analytics</t>
  </si>
  <si>
    <t>Marco Fuhrer</t>
  </si>
  <si>
    <t>['python', 'java', 'sql', 'bash', 'azure', 'snowflake', 'kafka', 'linux', 'terraform', 'ansible', 'jenkins', 'docker', 'kubernetes']</t>
  </si>
  <si>
    <t>{'cloud': ['azure', 'snowflake'], 'libraries': ['kafka'], 'os': ['linux'], 'other': ['terraform', 'ansible', 'jenkins', 'docker', 'kubernetes'], 'programming': ['python', 'java', 'sql', 'bash']}</t>
  </si>
  <si>
    <t>1Millennium International</t>
  </si>
  <si>
    <t>Data Engineer - Big Data Engineer</t>
  </si>
  <si>
    <t>['sql', 'mongodb', 'mongodb', 'sql server', 'azure', 'gcp', 'oracle', 'power bi', 'ssrs', 'dax']</t>
  </si>
  <si>
    <t>{'analyst_tools': ['power bi', 'ssrs', 'dax'], 'cloud': ['azure', 'gcp', 'oracle'], 'databases': ['mongodb', 'sql server'], 'programming': ['sql', 'mongodb']}</t>
  </si>
  <si>
    <t>Senior Principal Software Engineer</t>
  </si>
  <si>
    <t>via Cambio - Teamtailor</t>
  </si>
  <si>
    <t>Data Engineer Irc182171</t>
  </si>
  <si>
    <t>Data Science Pyhton_Lovely</t>
  </si>
  <si>
    <t>['python', 'sql', 'r', 'sas', 'sas', 'azure', 'aws', 'gcp', 'spss']</t>
  </si>
  <si>
    <t>{'analyst_tools': ['sas', 'spss'], 'cloud': ['azure', 'aws', 'gcp'], 'programming': ['python', 'sql', 'r', 'sas']}</t>
  </si>
  <si>
    <t>Industrie 4.0 Data Scientist Production Engineering MF Votre...</t>
  </si>
  <si>
    <t>Developpeur Senior Data Scientist (IT) / Freelance</t>
  </si>
  <si>
    <t>['python', 'sql', 'gcp', 'tensorflow', 'git', 'docker']</t>
  </si>
  <si>
    <t>{'cloud': ['gcp'], 'libraries': ['tensorflow'], 'other': ['git', 'docker'], 'programming': ['python', 'sql']}</t>
  </si>
  <si>
    <t>Reference Data Vice President</t>
  </si>
  <si>
    <t>Data Analyst (Hybrid Set-up)</t>
  </si>
  <si>
    <t>We are hiring Senior level positions Software Engineers/Site...</t>
  </si>
  <si>
    <t>Roca Alliances S.A</t>
  </si>
  <si>
    <t>['python', 'r', 'typescript', 'aws', 'azure', 'gcp', 'react', 'macos', 'windows']</t>
  </si>
  <si>
    <t>{'cloud': ['aws', 'azure', 'gcp'], 'libraries': ['react'], 'os': ['macos', 'windows'], 'programming': ['python', 'r', 'typescript']}</t>
  </si>
  <si>
    <t>Data Analyst I - (Job Number: 3242395)</t>
  </si>
  <si>
    <t>CACI INTERNATIONAL INC.</t>
  </si>
  <si>
    <t>['python', 'c++', 'java', 'r', 'scala', 'elasticsearch', 'databricks', 'aws', 'azure', 'spark', 'tableau', 'qlik', 'splunk', 'git', 'jenkins', 'docker']</t>
  </si>
  <si>
    <t>{'analyst_tools': ['tableau', 'qlik', 'splunk'], 'cloud': ['databricks', 'aws', 'azure'], 'databases': ['elasticsearch'], 'libraries': ['spark'], 'other': ['git', 'jenkins', 'docker'], 'programming': ['python', 'c++', 'java', 'r', 'scala']}</t>
  </si>
  <si>
    <t>Business Reporting Senior Analyst</t>
  </si>
  <si>
    <t>Consultor/A Data</t>
  </si>
  <si>
    <t>via OCCMundial</t>
  </si>
  <si>
    <t>CIBANCO, S.A. INSTITUCION DE BANCA MULTIPLE vía OCCMundial</t>
  </si>
  <si>
    <t>['sql', 'r', 'python', 'java', 'sql server', 'gcp', 'oracle']</t>
  </si>
  <si>
    <t>{'cloud': ['gcp', 'oracle'], 'databases': ['sql server'], 'programming': ['sql', 'r', 'python', 'java']}</t>
  </si>
  <si>
    <t>Setec</t>
  </si>
  <si>
    <t>['python', 'java', 'scala', 'sql', 'nosql', 'aws', 'azure', 'spark', 'airflow', 'gitlab', 'github']</t>
  </si>
  <si>
    <t>{'cloud': ['aws', 'azure'], 'libraries': ['spark', 'airflow'], 'other': ['gitlab', 'github'], 'programming': ['python', 'java', 'scala', 'sql', 'nosql']}</t>
  </si>
  <si>
    <t>['sql', 'python', 'shell', 'java', 'scala', 'oracle', 'hadoop', 'spark', 'unix', 'sap']</t>
  </si>
  <si>
    <t>{'analyst_tools': ['sap'], 'cloud': ['oracle'], 'libraries': ['hadoop', 'spark'], 'os': ['unix'], 'programming': ['sql', 'python', 'shell', 'java', 'scala']}</t>
  </si>
  <si>
    <t>Bussiness Analyst</t>
  </si>
  <si>
    <t>Prometeo Openbanking</t>
  </si>
  <si>
    <t>['bash', 'python', 'sql', 'aws', 'linux', 'kubernetes', 'jenkins', 'ansible', 'docker', 'github', 'gitlab', 'bitbucket']</t>
  </si>
  <si>
    <t>{'cloud': ['aws'], 'os': ['linux'], 'other': ['kubernetes', 'jenkins', 'ansible', 'docker', 'github', 'gitlab', 'bitbucket'], 'programming': ['bash', 'python', 'sql']}</t>
  </si>
  <si>
    <t>['java', 'sql', 'shell', 'groovy', 'c#', 'mysql', 'postgresql', 'gcp', 'oracle', 'linux', 'jenkins', 'kubernetes', 'git']</t>
  </si>
  <si>
    <t>{'cloud': ['gcp', 'oracle'], 'databases': ['mysql', 'postgresql'], 'os': ['linux'], 'other': ['jenkins', 'kubernetes', 'git'], 'programming': ['java', 'sql', 'shell', 'groovy', 'c#']}</t>
  </si>
  <si>
    <t>Nemeda.io</t>
  </si>
  <si>
    <t>Access Engineer</t>
  </si>
  <si>
    <t>PT Sigma Solusi Servis</t>
  </si>
  <si>
    <t>Data Science &amp; Analytics Trainer</t>
  </si>
  <si>
    <t>D1 Consulting</t>
  </si>
  <si>
    <t>Data Centre Engineer, Group Digital</t>
  </si>
  <si>
    <t>Inter IKEA Systems B.V.</t>
  </si>
  <si>
    <t>Data Engineer  (Remote)</t>
  </si>
  <si>
    <t>['sql', 'python', 'nosql', 'c++', 'go', 'rust', 'elasticsearch', 'aws', 'aurora', 'redshift', 'databricks', 'pyspark', 'spark', 'airflow', 'spring', 'github', 'docker']</t>
  </si>
  <si>
    <t>{'cloud': ['aws', 'aurora', 'redshift', 'databricks'], 'databases': ['elasticsearch'], 'libraries': ['pyspark', 'spark', 'airflow', 'spring'], 'other': ['github', 'docker'], 'programming': ['sql', 'python', 'nosql', 'c++', 'go', 'rust']}</t>
  </si>
  <si>
    <t>Data Engineer/Scientist JR</t>
  </si>
  <si>
    <t>USA Global Headquarters</t>
  </si>
  <si>
    <t>['sql', 'python', 'r', 'excel', 'powerpoint', 'tableau', 'power bi']</t>
  </si>
  <si>
    <t>{'analyst_tools': ['excel', 'powerpoint', 'tableau', 'power bi'], 'programming': ['sql', 'python', 'r']}</t>
  </si>
  <si>
    <t>['mongodb', 'mongodb', 'sql', 'python', 'scala', 'nosql', 'mysql', 'postgresql', 'elasticsearch', 'neo4j', 'aws', 'azure', 'databricks', 'gcp', 'spark', 'airflow', 'github', 'bitbucket', 'git']</t>
  </si>
  <si>
    <t>{'cloud': ['aws', 'azure', 'databricks', 'gcp'], 'databases': ['mongodb', 'mysql', 'postgresql', 'elasticsearch', 'neo4j'], 'libraries': ['spark', 'airflow'], 'other': ['github', 'bitbucket', 'git'], 'programming': ['mongodb', 'sql', 'python', 'scala', 'nosql']}</t>
  </si>
  <si>
    <t>Job in Germany: (Junior) Computer Scientist in Data Engineering...</t>
  </si>
  <si>
    <t>['sql', 'dynamodb', 'aws', 'redshift', 'spark']</t>
  </si>
  <si>
    <t>{'cloud': ['aws', 'redshift'], 'databases': ['dynamodb'], 'libraries': ['spark'], 'programming': ['sql']}</t>
  </si>
  <si>
    <t>thework.life</t>
  </si>
  <si>
    <t>['python', 'sql', 'scala', 'pyspark', 'spark', 'tableau']</t>
  </si>
  <si>
    <t>{'analyst_tools': ['tableau'], 'libraries': ['pyspark', 'spark'], 'programming': ['python', 'sql', 'scala']}</t>
  </si>
  <si>
    <t>['python', 't-sql', 'sql', 'azure', 'databricks', 'aws', 'gcp', 'redshift', 'bigquery', 'spark', 'pyspark', 'hadoop', 'yarn']</t>
  </si>
  <si>
    <t>{'cloud': ['azure', 'databricks', 'aws', 'gcp', 'redshift', 'bigquery'], 'libraries': ['spark', 'pyspark', 'hadoop'], 'other': ['yarn'], 'programming': ['python', 't-sql', 'sql']}</t>
  </si>
  <si>
    <t>Alternance - Data Analyst Risque H/F - Orvault (44)</t>
  </si>
  <si>
    <t>Business Analyst – Proyecto De T2I</t>
  </si>
  <si>
    <t>Bonum Technologies, Llc</t>
  </si>
  <si>
    <t>Senior Expert Engineer</t>
  </si>
  <si>
    <t>Data Scientist Ii H/F</t>
  </si>
  <si>
    <t>Hospice Of The Chesapeake</t>
  </si>
  <si>
    <t>['sql', 'c#', 'java', 'sql server', 'ssrs', 'excel', 'power bi']</t>
  </si>
  <si>
    <t>{'analyst_tools': ['ssrs', 'excel', 'power bi'], 'databases': ['sql server'], 'programming': ['sql', 'c#', 'java']}</t>
  </si>
  <si>
    <t>Data Engineer- Devops/Python/AI/Machine Learning</t>
  </si>
  <si>
    <t>Protominds</t>
  </si>
  <si>
    <t>Analytics &amp; Optimization Consultant</t>
  </si>
  <si>
    <t>Valtech Europe</t>
  </si>
  <si>
    <t>Manager, Engineering Data Management</t>
  </si>
  <si>
    <t>Sccm Infrastructure Engineer</t>
  </si>
  <si>
    <t>['sql', 'powershell', 'bash', 'python', 'azure', 'windows', 'macos', 'ssrs']</t>
  </si>
  <si>
    <t>{'analyst_tools': ['ssrs'], 'cloud': ['azure'], 'os': ['windows', 'macos'], 'programming': ['sql', 'powershell', 'bash', 'python']}</t>
  </si>
  <si>
    <t>['sql', 'javascript', 'r', 'python', 'scala', 'java', 'c++', 'sap', 'power bi']</t>
  </si>
  <si>
    <t>{'analyst_tools': ['sap', 'power bi'], 'programming': ['sql', 'javascript', 'r', 'python', 'scala', 'java', 'c++']}</t>
  </si>
  <si>
    <t>Data Analyst (игровой аналитик)</t>
  </si>
  <si>
    <t>Айдолон</t>
  </si>
  <si>
    <t>['sql', 'python', 'airflow', 'docker']</t>
  </si>
  <si>
    <t>{'libraries': ['airflow'], 'other': ['docker'], 'programming': ['sql', 'python']}</t>
  </si>
  <si>
    <t>['sql', 'oracle', 'looker', 'tableau', 'excel', 'sap']</t>
  </si>
  <si>
    <t>{'analyst_tools': ['looker', 'tableau', 'excel', 'sap'], 'cloud': ['oracle'], 'programming': ['sql']}</t>
  </si>
  <si>
    <t>['visual basic', 'r', 'python', 'sql', 'nosql', 'sas', 'sas', 'matlab', 'oracle', 'spss', 'tableau']</t>
  </si>
  <si>
    <t>{'analyst_tools': ['sas', 'spss', 'tableau'], 'cloud': ['oracle'], 'programming': ['visual basic', 'r', 'python', 'sql', 'nosql', 'sas', 'matlab']}</t>
  </si>
  <si>
    <t>Senior Specialist, Operations Research Data Analyst - Security...</t>
  </si>
  <si>
    <t>Junior to Senior Data Analyst/Power BI Analyst</t>
  </si>
  <si>
    <t>['sql', 'python', 'r', 'sql server', 'power bi', 'ssrs', 'word', 'excel', 'outlook', 'powerpoint']</t>
  </si>
  <si>
    <t>{'analyst_tools': ['power bi', 'ssrs', 'word', 'excel', 'outlook', 'powerpoint'], 'databases': ['sql server'], 'programming': ['sql', 'python', 'r']}</t>
  </si>
  <si>
    <t>YOMA Solutions GmbH</t>
  </si>
  <si>
    <t>['sql', 'r', 'python', 'aws', 'pandas', 'spark']</t>
  </si>
  <si>
    <t>{'cloud': ['aws'], 'libraries': ['pandas', 'spark'], 'programming': ['sql', 'r', 'python']}</t>
  </si>
  <si>
    <t>['python', 'r', 'scikit-learn', 'tensorflow', 'pandas', 'matplotlib', 'seaborn', 'tableau']</t>
  </si>
  <si>
    <t>{'analyst_tools': ['tableau'], 'libraries': ['scikit-learn', 'tensorflow', 'pandas', 'matplotlib', 'seaborn'], 'programming': ['python', 'r']}</t>
  </si>
  <si>
    <t>['t-sql', 'sql', 'python', 'scala', 'azure', 'databricks', 'snowflake', 'spark', 'jupyter', 'microstrategy', 'outlook', 'excel', 'word', 'powerpoint', 'git', 'github', 'jenkins', 'docker', 'kubernetes']</t>
  </si>
  <si>
    <t>{'analyst_tools': ['microstrategy', 'outlook', 'excel', 'word', 'powerpoint'], 'cloud': ['azure', 'databricks', 'snowflake'], 'libraries': ['spark', 'jupyter'], 'other': ['git', 'github', 'jenkins', 'docker', 'kubernetes'], 'programming': ['t-sql', 'sql', 'python', 'scala']}</t>
  </si>
  <si>
    <t>Hybrid - Data Team Analyst - Now Hiring</t>
  </si>
  <si>
    <t>['sql', 'r', 'matlab', 'oracle', 'azure', 'redshift', 'excel', 'word', 'powerpoint']</t>
  </si>
  <si>
    <t>{'analyst_tools': ['excel', 'word', 'powerpoint'], 'cloud': ['oracle', 'azure', 'redshift'], 'programming': ['sql', 'r', 'matlab']}</t>
  </si>
  <si>
    <t>Business Analytics &amp; Insights Analyst</t>
  </si>
  <si>
    <t>RedLotus</t>
  </si>
  <si>
    <t>['java', 'python', 'javascript', 'sql', 'html', 'react.js']</t>
  </si>
  <si>
    <t>{'programming': ['java', 'python', 'javascript', 'sql', 'html'], 'webframeworks': ['react.js']}</t>
  </si>
  <si>
    <t>AI/ML Computer Vision (CV) Researcher / Engineer</t>
  </si>
  <si>
    <t>Data Design Engineering</t>
  </si>
  <si>
    <t>Visiting Scientist, Ai</t>
  </si>
  <si>
    <t>['python', 'hadoop', 'excel']</t>
  </si>
  <si>
    <t>{'analyst_tools': ['excel'], 'libraries': ['hadoop'], 'programming': ['python']}</t>
  </si>
  <si>
    <t>Data Operations Principal Analyst</t>
  </si>
  <si>
    <t>['sql', 'sas', 'sas', 'sql server', 'ssis', 'powerpoint', 'excel', 'word']</t>
  </si>
  <si>
    <t>{'analyst_tools': ['sas', 'ssis', 'powerpoint', 'excel', 'word'], 'databases': ['sql server'], 'programming': ['sql', 'sas']}</t>
  </si>
  <si>
    <t>Lead Data Engineer - Plateforme SaaS Retail</t>
  </si>
  <si>
    <t>Em Analyst</t>
  </si>
  <si>
    <t>Reference Data Operations Analyst</t>
  </si>
  <si>
    <t>Sr. Data Science Manager</t>
  </si>
  <si>
    <t>['windows', 'git']</t>
  </si>
  <si>
    <t>{'os': ['windows'], 'other': ['git']}</t>
  </si>
  <si>
    <t>Principal Engineer Data Scientist</t>
  </si>
  <si>
    <t>['python', 'r', 'assembly', 'keras', 'tensorflow', 'pytorch', 'tableau']</t>
  </si>
  <si>
    <t>{'analyst_tools': ['tableau'], 'libraries': ['keras', 'tensorflow', 'pytorch'], 'programming': ['python', 'r', 'assembly']}</t>
  </si>
  <si>
    <t>Sr Manager, Data Engineering</t>
  </si>
  <si>
    <t>['python', 'java', 'gcp', 'pyspark', 'looker']</t>
  </si>
  <si>
    <t>{'analyst_tools': ['looker'], 'cloud': ['gcp'], 'libraries': ['pyspark'], 'programming': ['python', 'java']}</t>
  </si>
  <si>
    <t>AAA-Auto Club Enterprises</t>
  </si>
  <si>
    <t>Software Developer (PHP)</t>
  </si>
  <si>
    <t>Divertise Asia</t>
  </si>
  <si>
    <t>Senior Manager -AML/CFT &amp; Data Analyst</t>
  </si>
  <si>
    <t>via Mauritius Finance</t>
  </si>
  <si>
    <t>Ocorian Corporate (Mauritius) Services Ltd</t>
  </si>
  <si>
    <t>Aquera</t>
  </si>
  <si>
    <t>Data analyst 5217620</t>
  </si>
  <si>
    <t>['sql', 'python', 'redshift', 'power bi', 'git']</t>
  </si>
  <si>
    <t>{'analyst_tools': ['power bi'], 'cloud': ['redshift'], 'other': ['git'], 'programming': ['sql', 'python']}</t>
  </si>
  <si>
    <t>En Computers</t>
  </si>
  <si>
    <t>WGL Holdings</t>
  </si>
  <si>
    <t>['sql', 'sql server', 'sap', 'power bi', 'tableau']</t>
  </si>
  <si>
    <t>{'analyst_tools': ['sap', 'power bi', 'tableau'], 'databases': ['sql server'], 'programming': ['sql']}</t>
  </si>
  <si>
    <t>['python', 'nosql', 'mongodb', 'mongodb', 'postgresql', 'mysql', 'dynamodb', 'aws']</t>
  </si>
  <si>
    <t>{'cloud': ['aws'], 'databases': ['mongodb', 'postgresql', 'mysql', 'dynamodb'], 'programming': ['python', 'nosql', 'mongodb']}</t>
  </si>
  <si>
    <t>['sql', 'airflow', 'looker', 'tableau']</t>
  </si>
  <si>
    <t>{'analyst_tools': ['looker', 'tableau'], 'libraries': ['airflow'], 'programming': ['sql']}</t>
  </si>
  <si>
    <t>BMW Group Financial Services</t>
  </si>
  <si>
    <t>['python', 'aws', 'scikit-learn', 'tensorflow', 'keras', 'flow']</t>
  </si>
  <si>
    <t>{'cloud': ['aws'], 'libraries': ['scikit-learn', 'tensorflow', 'keras'], 'other': ['flow'], 'programming': ['python']}</t>
  </si>
  <si>
    <t>Alternant Ingénieur Méthodes Maintenance / Datascientist (F/H)</t>
  </si>
  <si>
    <t>Sr. Systems Engineer- Madrid Area</t>
  </si>
  <si>
    <t>['go', 'vmware', 'openstack', 'linux']</t>
  </si>
  <si>
    <t>{'cloud': ['vmware', 'openstack'], 'os': ['linux'], 'programming': ['go']}</t>
  </si>
  <si>
    <t>Homesfy Realty</t>
  </si>
  <si>
    <t>Infrastructuur Technicus</t>
  </si>
  <si>
    <t>Dalfsen, Netherlands</t>
  </si>
  <si>
    <t>['java', 'sql', 'nosql', 'azure', 'spring', 'hadoop', 'kafka', 'express', 'kubernetes', 'docker']</t>
  </si>
  <si>
    <t>{'cloud': ['azure'], 'libraries': ['spring', 'hadoop', 'kafka'], 'other': ['kubernetes', 'docker'], 'programming': ['java', 'sql', 'nosql'], 'webframeworks': ['express']}</t>
  </si>
  <si>
    <t>Flight Hour Services - Data Analyst Expert</t>
  </si>
  <si>
    <t>via Beyond Tech AB</t>
  </si>
  <si>
    <t>Beyond Tech AB</t>
  </si>
  <si>
    <t>['python', 'bash', 'go', 'aws']</t>
  </si>
  <si>
    <t>{'cloud': ['aws'], 'programming': ['python', 'bash', 'go']}</t>
  </si>
  <si>
    <t>Data Analyst SQL/Cloud</t>
  </si>
  <si>
    <t>Sutrix Solutions</t>
  </si>
  <si>
    <t>['sql', 'db2', 'oracle', 'aws', 'jira', 'confluence']</t>
  </si>
  <si>
    <t>{'async': ['jira', 'confluence'], 'cloud': ['oracle', 'aws'], 'databases': ['db2'], 'programming': ['sql']}</t>
  </si>
  <si>
    <t>RAYMOND WEIL</t>
  </si>
  <si>
    <t>Sr Data Analyst, Digital Marketing - Adobe Analytics Required</t>
  </si>
  <si>
    <t>Horizons Global Technology Pte. Ltd.</t>
  </si>
  <si>
    <t>Java developer,Azure data engineer,Analytics,PKI DevOps,</t>
  </si>
  <si>
    <t>KoinWorx BV</t>
  </si>
  <si>
    <t>['java', 'sql', 'python', 'r', 'azure', 'databricks']</t>
  </si>
  <si>
    <t>{'cloud': ['azure', 'databricks'], 'programming': ['java', 'sql', 'python', 'r']}</t>
  </si>
  <si>
    <t>['sql', 'python', 'aws', 'notion']</t>
  </si>
  <si>
    <t>{'async': ['notion'], 'cloud': ['aws'], 'programming': ['sql', 'python']}</t>
  </si>
  <si>
    <t>Junior Business Analyst Assistant</t>
  </si>
  <si>
    <t>Subdir Risk Data Agregation</t>
  </si>
  <si>
    <t>Business Enablement: Data Scientist</t>
  </si>
  <si>
    <t>Consultant Big Data (H/F)</t>
  </si>
  <si>
    <t>Bertrange, Luxembourg   (+8 others)</t>
  </si>
  <si>
    <t>Davidson consulting</t>
  </si>
  <si>
    <t>['nosql', 'mongodb', 'mongodb', 'python', 'shell', 'mysql', 'redis']</t>
  </si>
  <si>
    <t>{'databases': ['mongodb', 'mysql', 'redis'], 'programming': ['nosql', 'mongodb', 'python', 'shell']}</t>
  </si>
  <si>
    <t>Ground Data Systems Engineer</t>
  </si>
  <si>
    <t>Maths Centre Incorporating Sciences</t>
  </si>
  <si>
    <t>บริษัท อาหารสากล จำกัด (มหาชน)</t>
  </si>
  <si>
    <t>Sales Operation Analyst Ii</t>
  </si>
  <si>
    <t>['excel', 'word', 'unity']</t>
  </si>
  <si>
    <t>{'analyst_tools': ['excel', 'word'], 'other': ['unity']}</t>
  </si>
  <si>
    <t>Python/Django Backend Engineer- Remote</t>
  </si>
  <si>
    <t>via Manpower Vietnam</t>
  </si>
  <si>
    <t>['python', 'gcp', 'aws', 'azure', 'databricks', 'spark', 'scikit-learn', 'tensorflow', 'pytorch', 'mxnet']</t>
  </si>
  <si>
    <t>{'cloud': ['gcp', 'aws', 'azure', 'databricks'], 'libraries': ['spark', 'scikit-learn', 'tensorflow', 'pytorch', 'mxnet'], 'programming': ['python']}</t>
  </si>
  <si>
    <t>senior health informatics analyst</t>
  </si>
  <si>
    <t>Alenia Consulting</t>
  </si>
  <si>
    <t>['scala', 'python', 'java', 'typescript', 'aws', 'spark', 'jupyter', 'pandas', 'gdpr', 'docker', 'github']</t>
  </si>
  <si>
    <t>{'cloud': ['aws'], 'libraries': ['spark', 'jupyter', 'pandas', 'gdpr'], 'other': ['docker', 'github'], 'programming': ['scala', 'python', 'java', 'typescript']}</t>
  </si>
  <si>
    <t>BETWEEN Technology</t>
  </si>
  <si>
    <t>['python', 'java', 'c++', 'cobol', 'db2', 'selenium', 'spring']</t>
  </si>
  <si>
    <t>{'databases': ['db2'], 'libraries': ['selenium', 'spring'], 'programming': ['python', 'java', 'c++', 'cobol']}</t>
  </si>
  <si>
    <t>Sr. Engineer/scientist I</t>
  </si>
  <si>
    <t>Kaupapa Paetahi - Tohunga Pūtaiao Raraunga Huringa Āhuarangi ...</t>
  </si>
  <si>
    <t>Saas Delivery Engineer</t>
  </si>
  <si>
    <t>['sql', 'nosql', 'mongodb', 'mongodb', 'dynamodb', 'postgresql', 'redis', 'redshift', 'aws', 'airflow', 'kubernetes', 'jenkins', 'git', 'trello', 'notion', 'slack']</t>
  </si>
  <si>
    <t>{'async': ['trello', 'notion'], 'cloud': ['redshift', 'aws'], 'databases': ['mongodb', 'dynamodb', 'postgresql', 'redis'], 'libraries': ['airflow'], 'other': ['kubernetes', 'jenkins', 'git'], 'programming': ['sql', 'nosql', 'mongodb'], 'sync': ['slack']}</t>
  </si>
  <si>
    <t>Junior Test Data Analyst - Now Hiring</t>
  </si>
  <si>
    <t>['gcp', 'aws', 'kafka', 'looker', 'kubernetes']</t>
  </si>
  <si>
    <t>{'analyst_tools': ['looker'], 'cloud': ['gcp', 'aws'], 'libraries': ['kafka'], 'other': ['kubernetes']}</t>
  </si>
  <si>
    <t>Piping Engineer, Junior</t>
  </si>
  <si>
    <t>['sql', 'python', 'oracle', 'microstrategy', 'excel', 'powerpoint']</t>
  </si>
  <si>
    <t>{'analyst_tools': ['microstrategy', 'excel', 'powerpoint'], 'cloud': ['oracle'], 'programming': ['sql', 'python']}</t>
  </si>
  <si>
    <t>Hypernet Pte. Ltd.</t>
  </si>
  <si>
    <t>Senior Embedded C+ Telematics Engineer</t>
  </si>
  <si>
    <t xml:space="preserve">Technical Support Engineer         </t>
  </si>
  <si>
    <t>Couchbase, Inc.</t>
  </si>
  <si>
    <t>['nosql', 'golang', 'shell', 'python', 'sql', 'mongodb', 'mongodb', 'couchbase', 'azure', 'oracle', 'kubernetes', 'docker']</t>
  </si>
  <si>
    <t>{'cloud': ['azure', 'oracle'], 'databases': ['mongodb', 'couchbase'], 'other': ['kubernetes', 'docker'], 'programming': ['nosql', 'golang', 'shell', 'python', 'sql', 'mongodb']}</t>
  </si>
  <si>
    <t>Future Links</t>
  </si>
  <si>
    <t>['scala', 'sql', 'nosql', 'python', 'databricks', 'azure', 'spark']</t>
  </si>
  <si>
    <t>{'cloud': ['databricks', 'azure'], 'libraries': ['spark'], 'programming': ['scala', 'sql', 'nosql', 'python']}</t>
  </si>
  <si>
    <t>Sony Playstation America</t>
  </si>
  <si>
    <t>['sql', 'python', 'postgresql', 'sql server', 'gcp', 'azure', 'airflow', 'flask', 'fastapi', 'django', 'linux', 'docker', 'flow', 'kubernetes', 'terraform', 'jira']</t>
  </si>
  <si>
    <t>{'async': ['jira'], 'cloud': ['gcp', 'azure'], 'databases': ['postgresql', 'sql server'], 'libraries': ['airflow'], 'os': ['linux'], 'other': ['docker', 'flow', 'kubernetes', 'terraform'], 'programming': ['sql', 'python'], 'webframeworks': ['flask', 'fastapi', 'django']}</t>
  </si>
  <si>
    <t>Quality Analytics &amp; Insights Analyst</t>
  </si>
  <si>
    <t>['java', 'aws', 'snowflake', 'kubernetes']</t>
  </si>
  <si>
    <t>{'cloud': ['aws', 'snowflake'], 'other': ['kubernetes'], 'programming': ['java']}</t>
  </si>
  <si>
    <t>['python', 'r', 'sql', 'shell', 'nltk', 'pytorch', 'scikit-learn', 'kubernetes', 'git', 'bitbucket', 'flow']</t>
  </si>
  <si>
    <t>{'libraries': ['nltk', 'pytorch', 'scikit-learn'], 'other': ['kubernetes', 'git', 'bitbucket', 'flow'], 'programming': ['python', 'r', 'sql', 'shell']}</t>
  </si>
  <si>
    <t>Drive Center of Excellence Product Engineer</t>
  </si>
  <si>
    <t>Web Development Engineer Ii</t>
  </si>
  <si>
    <t>['react', 'git']</t>
  </si>
  <si>
    <t>{'libraries': ['react'], 'other': ['git']}</t>
  </si>
  <si>
    <t>['sql', 'python', 'excel', 'tableau', 'power bi', 'flow']</t>
  </si>
  <si>
    <t>{'analyst_tools': ['excel', 'tableau', 'power bi'], 'other': ['flow'], 'programming': ['sql', 'python']}</t>
  </si>
  <si>
    <t>['cognos', 'excel', 'power bi']</t>
  </si>
  <si>
    <t>{'analyst_tools': ['cognos', 'excel', 'power bi']}</t>
  </si>
  <si>
    <t>Online Data Analyst - United States of America | Entry Level</t>
  </si>
  <si>
    <t>Data Engineer 數據工程師</t>
  </si>
  <si>
    <t>['shell', 'python', 'postgresql', 'aws', 'kafka', 'linux', 'windows', 'ansible', 'docker', 'kubernetes', 'jenkins']</t>
  </si>
  <si>
    <t>{'cloud': ['aws'], 'databases': ['postgresql'], 'libraries': ['kafka'], 'os': ['linux', 'windows'], 'other': ['ansible', 'docker', 'kubernetes', 'jenkins'], 'programming': ['shell', 'python']}</t>
  </si>
  <si>
    <t>Experis - BI Developer</t>
  </si>
  <si>
    <t>['sql', 'powershell', 'sql server', 'azure', 'ssrs', 'ssis', 'dax']</t>
  </si>
  <si>
    <t>{'analyst_tools': ['ssrs', 'ssis', 'dax'], 'cloud': ['azure'], 'databases': ['sql server'], 'programming': ['sql', 'powershell']}</t>
  </si>
  <si>
    <t>['javascript', 'python', 'java', 'sql', 'azure']</t>
  </si>
  <si>
    <t>{'cloud': ['azure'], 'programming': ['javascript', 'python', 'java', 'sql']}</t>
  </si>
  <si>
    <t>Pensionsversicherungsanstalt</t>
  </si>
  <si>
    <t>Manager - Strategy Business Intelligence</t>
  </si>
  <si>
    <t>ACWA Power</t>
  </si>
  <si>
    <t>Ssr Data Scientist with Azure Databricks</t>
  </si>
  <si>
    <t>Data Scientist Junior Premier Caesars Chile</t>
  </si>
  <si>
    <t>Oss Functional Analyst</t>
  </si>
  <si>
    <t>Data Scientist, Data &amp; Insights, Advertising</t>
  </si>
  <si>
    <t>Cloud Azure</t>
  </si>
  <si>
    <t>['python', 'azure', 'aws', 'terraform', 'github', 'kubernetes']</t>
  </si>
  <si>
    <t>{'cloud': ['azure', 'aws'], 'other': ['terraform', 'github', 'kubernetes'], 'programming': ['python']}</t>
  </si>
  <si>
    <t>Statistical Analyst / Data Analyst</t>
  </si>
  <si>
    <t>Wragby Business Solutions &amp; Technologies</t>
  </si>
  <si>
    <t>['python', 'sql', 'sql server', 'azure', 'databricks', 'snowflake', 'pyspark', 'ssis']</t>
  </si>
  <si>
    <t>{'analyst_tools': ['ssis'], 'cloud': ['azure', 'databricks', 'snowflake'], 'databases': ['sql server'], 'libraries': ['pyspark'], 'programming': ['python', 'sql']}</t>
  </si>
  <si>
    <t>['python', 'azure', 'pandas', 'scikit-learn', 'seaborn', 'matplotlib', 'numpy', 'keras', 'tensorflow']</t>
  </si>
  <si>
    <t>{'cloud': ['azure'], 'libraries': ['pandas', 'scikit-learn', 'seaborn', 'matplotlib', 'numpy', 'keras', 'tensorflow'], 'programming': ['python']}</t>
  </si>
  <si>
    <t>Ã?rsted</t>
  </si>
  <si>
    <t>Compliance Data Analyst, Expert - Now Hiring</t>
  </si>
  <si>
    <t>Fraud Data Science Lead, VP</t>
  </si>
  <si>
    <t>['python', 'aws', 'pyspark', 'excel']</t>
  </si>
  <si>
    <t>{'analyst_tools': ['excel'], 'cloud': ['aws'], 'libraries': ['pyspark'], 'programming': ['python']}</t>
  </si>
  <si>
    <t>American Automobile Association</t>
  </si>
  <si>
    <t>['python', 'sql', 'azure', 'aws', 'spark', 'express', 'excel']</t>
  </si>
  <si>
    <t>{'analyst_tools': ['excel'], 'cloud': ['azure', 'aws'], 'libraries': ['spark'], 'programming': ['python', 'sql'], 'webframeworks': ['express']}</t>
  </si>
  <si>
    <t>Research Insights Analyst</t>
  </si>
  <si>
    <t>['powershell', 'python', 'sas', 'sas', 'azure', 'power bi']</t>
  </si>
  <si>
    <t>{'analyst_tools': ['sas', 'power bi'], 'cloud': ['azure'], 'programming': ['powershell', 'python', 'sas']}</t>
  </si>
  <si>
    <t>['groovy', 'python', 'terraform', 'docker', 'kubernetes']</t>
  </si>
  <si>
    <t>{'other': ['terraform', 'docker', 'kubernetes'], 'programming': ['groovy', 'python']}</t>
  </si>
  <si>
    <t>Data Scientist/SCRUM Master</t>
  </si>
  <si>
    <t>Abile Headquarters</t>
  </si>
  <si>
    <t>['bash', 'python', 'java', 'elasticsearch', 'aws', 'kafka', 'linux', 'centos', 'puppet', 'chef', 'ansible', 'git', 'docker', 'kubernetes', 'jira', 'confluence']</t>
  </si>
  <si>
    <t>{'async': ['jira', 'confluence'], 'cloud': ['aws'], 'databases': ['elasticsearch'], 'libraries': ['kafka'], 'os': ['linux', 'centos'], 'other': ['puppet', 'chef', 'ansible', 'git', 'docker', 'kubernetes'], 'programming': ['bash', 'python', 'java']}</t>
  </si>
  <si>
    <t>Software Development Engineer - Tool Integration</t>
  </si>
  <si>
    <t>Boston Consulting Group: Gamma Data</t>
  </si>
  <si>
    <t>['sql', 'sql server', 'azure', 'oracle', 'snowflake', 'ssis', 'ssrs']</t>
  </si>
  <si>
    <t>{'analyst_tools': ['ssis', 'ssrs'], 'cloud': ['azure', 'oracle', 'snowflake'], 'databases': ['sql server'], 'programming': ['sql']}</t>
  </si>
  <si>
    <t>Abs Connect Pte. Ltd.</t>
  </si>
  <si>
    <t>Digital-Process Manager-Data Scientist PM</t>
  </si>
  <si>
    <t>['powershell', 'python', 'bash', 'azure', 'aws', 'gcp', 'graphql', 'terraform', 'git', 'github']</t>
  </si>
  <si>
    <t>{'cloud': ['azure', 'aws', 'gcp'], 'libraries': ['graphql'], 'other': ['terraform', 'git', 'github'], 'programming': ['powershell', 'python', 'bash']}</t>
  </si>
  <si>
    <t>['python', 'sql', 'scala', 'go']</t>
  </si>
  <si>
    <t>{'programming': ['python', 'sql', 'scala', 'go']}</t>
  </si>
  <si>
    <t>Data Analyst (ETL, Python, SQL) - CL</t>
  </si>
  <si>
    <t>Lindenberg im Allgäu, Germany</t>
  </si>
  <si>
    <t>['t-sql', 'azure', 'power bi', 'ssis', 'dax', 'jira', 'confluence']</t>
  </si>
  <si>
    <t>{'analyst_tools': ['power bi', 'ssis', 'dax'], 'async': ['jira', 'confluence'], 'cloud': ['azure'], 'programming': ['t-sql']}</t>
  </si>
  <si>
    <t>CSG Strategy and Analytics Senior Analyst</t>
  </si>
  <si>
    <t>AM : Data Analytics</t>
  </si>
  <si>
    <t>['typescript', 'javascript', 'python', 'php', 'react', 'graphql', 'flow', 'git', 'kubernetes']</t>
  </si>
  <si>
    <t>{'libraries': ['react', 'graphql'], 'other': ['flow', 'git', 'kubernetes'], 'programming': ['typescript', 'javascript', 'python', 'php']}</t>
  </si>
  <si>
    <t>Data Analytics Analyst, Senior Associate, Hybrid</t>
  </si>
  <si>
    <t>Bodycote SSC s.r.o.</t>
  </si>
  <si>
    <t>['python', 'javascript', 'pandas', 'numpy', 'nltk', 'react', 'node']</t>
  </si>
  <si>
    <t>{'libraries': ['pandas', 'numpy', 'nltk', 'react'], 'programming': ['python', 'javascript'], 'webframeworks': ['node']}</t>
  </si>
  <si>
    <t>Lead Risk Analyst</t>
  </si>
  <si>
    <t>['r', 'python', 'sql', 'aws', 'powerpoint', 'tableau']</t>
  </si>
  <si>
    <t>{'analyst_tools': ['powerpoint', 'tableau'], 'cloud': ['aws'], 'programming': ['r', 'python', 'sql']}</t>
  </si>
  <si>
    <t>Data Scientist: Computational Biologist (Research Associate)</t>
  </si>
  <si>
    <t>['r', 'python', 'tensorflow', 'pytorch', 'git']</t>
  </si>
  <si>
    <t>{'libraries': ['tensorflow', 'pytorch'], 'other': ['git'], 'programming': ['r', 'python']}</t>
  </si>
  <si>
    <t>Cross Domain Quaity Engineer</t>
  </si>
  <si>
    <t>Payroll Data Analyst - Full-time / Part-time</t>
  </si>
  <si>
    <t>['sql', 'sql server', 'power bi', 'notion']</t>
  </si>
  <si>
    <t>{'analyst_tools': ['power bi'], 'async': ['notion'], 'databases': ['sql server'], 'programming': ['sql']}</t>
  </si>
  <si>
    <t>Data Analyst confirmé F/H</t>
  </si>
  <si>
    <t>['python', 'sql', 'cognos', 'power bi']</t>
  </si>
  <si>
    <t>{'analyst_tools': ['cognos', 'power bi'], 'programming': ['python', 'sql']}</t>
  </si>
  <si>
    <t>Business Analyst, AMI Deployment</t>
  </si>
  <si>
    <t>['css', 'sap', 'power bi', 'excel', 'word', 'powerpoint', 'visio']</t>
  </si>
  <si>
    <t>{'analyst_tools': ['sap', 'power bi', 'excel', 'word', 'powerpoint', 'visio'], 'programming': ['css']}</t>
  </si>
  <si>
    <t>['python', 'sql', 'snowflake', 'aws', 'gcp', 'azure', 'github']</t>
  </si>
  <si>
    <t>{'cloud': ['snowflake', 'aws', 'gcp', 'azure'], 'other': ['github'], 'programming': ['python', 'sql']}</t>
  </si>
  <si>
    <t>Data Scientist/Data Engineer im Projektumfeld Defence &amp; Security (gn)</t>
  </si>
  <si>
    <t>Data Programmer - CBCH</t>
  </si>
  <si>
    <t>['r', 'sql', 'javascript', 'html', 'sas', 'sas', 'tableau']</t>
  </si>
  <si>
    <t>{'analyst_tools': ['sas', 'tableau'], 'programming': ['r', 'sql', 'javascript', 'html', 'sas']}</t>
  </si>
  <si>
    <t>Data Engineer Tech lead</t>
  </si>
  <si>
    <t>Software Engineer, Big Data, SQL</t>
  </si>
  <si>
    <t>['sql', 'rust', 'java', 'aws', 'spark', 'hadoop', 'git', 'slack']</t>
  </si>
  <si>
    <t>{'cloud': ['aws'], 'libraries': ['spark', 'hadoop'], 'other': ['git'], 'programming': ['sql', 'rust', 'java'], 'sync': ['slack']}</t>
  </si>
  <si>
    <t>Data Architect Analyst</t>
  </si>
  <si>
    <t>Principal Business Data Scientist</t>
  </si>
  <si>
    <t>['sql', 'python', 'r', 'redshift', 'bigquery', 'jupyter', 'plotly', 'flask']</t>
  </si>
  <si>
    <t>{'cloud': ['redshift', 'bigquery'], 'libraries': ['jupyter', 'plotly'], 'programming': ['sql', 'python', 'r'], 'webframeworks': ['flask']}</t>
  </si>
  <si>
    <t>['sql', 'python', 'aws', 'spark', 'airflow', 'kafka', 'looker', 'terraform', 'docker', 'github', 'jenkins']</t>
  </si>
  <si>
    <t>{'analyst_tools': ['looker'], 'cloud': ['aws'], 'libraries': ['spark', 'airflow', 'kafka'], 'other': ['terraform', 'docker', 'github', 'jenkins'], 'programming': ['sql', 'python']}</t>
  </si>
  <si>
    <t>Senior Reporting and Insights Analyst</t>
  </si>
  <si>
    <t>Investment Data Analyst, British hedge fund, open to big4</t>
  </si>
  <si>
    <t>['python', 'sql', 'sas', 'sas', 'matlab', 'pandas', 'numpy', 'matplotlib', 'tableau']</t>
  </si>
  <si>
    <t>{'analyst_tools': ['sas', 'tableau'], 'libraries': ['pandas', 'numpy', 'matplotlib'], 'programming': ['python', 'sql', 'sas', 'matlab']}</t>
  </si>
  <si>
    <t>Catholic Health Initiatives</t>
  </si>
  <si>
    <t>['sql', 'r', 'python', 'sas', 'sas', 'c', 'spss']</t>
  </si>
  <si>
    <t>{'analyst_tools': ['sas', 'spss'], 'programming': ['sql', 'r', 'python', 'sas', 'c']}</t>
  </si>
  <si>
    <t>['r', 'sql', 'python', 'tableau', 'looker', 'excel', 'airtable', 'smartsheet']</t>
  </si>
  <si>
    <t>{'analyst_tools': ['tableau', 'looker', 'excel'], 'async': ['airtable', 'smartsheet'], 'programming': ['r', 'sql', 'python']}</t>
  </si>
  <si>
    <t>SQL Data Analyst, Data Management</t>
  </si>
  <si>
    <t>['scala', 'python', 'sql', 'r', 'java', 'aws', 'azure', 'spark', 'airflow', 'docker']</t>
  </si>
  <si>
    <t>{'cloud': ['aws', 'azure'], 'libraries': ['spark', 'airflow'], 'other': ['docker'], 'programming': ['scala', 'python', 'sql', 'r', 'java']}</t>
  </si>
  <si>
    <t>Data Engineer - Azure Data bricks</t>
  </si>
  <si>
    <t>['t-sql', 'sql', 'azure', 'databricks', 'kafka', 'jira', 'confluence']</t>
  </si>
  <si>
    <t>{'async': ['jira', 'confluence'], 'cloud': ['azure', 'databricks'], 'libraries': ['kafka'], 'programming': ['t-sql', 'sql']}</t>
  </si>
  <si>
    <t>Công ty TNHH Deloitte Việt Nam</t>
  </si>
  <si>
    <t>['pandas', 'numpy', 'tableau', 'excel']</t>
  </si>
  <si>
    <t>{'analyst_tools': ['tableau', 'excel'], 'libraries': ['pandas', 'numpy']}</t>
  </si>
  <si>
    <t>INDUSTRIAL SCIENTIFIC CORPORATION PTE LTD</t>
  </si>
  <si>
    <t>Data Engineering/analytics Delivery Manager</t>
  </si>
  <si>
    <t>['c#', 'python', 'gcp', 'bigquery', 'jupyter', 'tableau', 'github', 'jira', 'confluence']</t>
  </si>
  <si>
    <t>{'analyst_tools': ['tableau'], 'async': ['jira', 'confluence'], 'cloud': ['gcp', 'bigquery'], 'libraries': ['jupyter'], 'other': ['github'], 'programming': ['c#', 'python']}</t>
  </si>
  <si>
    <t>Somerset East, South Africa</t>
  </si>
  <si>
    <t>['python', 'dynamodb', 'aws', 'pyspark', 'pandas', 'scikit-learn', 'airflow', 'tableau', 'chef', 'git', 'jenkins']</t>
  </si>
  <si>
    <t>{'analyst_tools': ['tableau'], 'cloud': ['aws'], 'databases': ['dynamodb'], 'libraries': ['pyspark', 'pandas', 'scikit-learn', 'airflow'], 'other': ['chef', 'git', 'jenkins'], 'programming': ['python']}</t>
  </si>
  <si>
    <t>Data Engineer / Главный специалист по системам аналитики (г. Сочи)</t>
  </si>
  <si>
    <t>Data Analyst II (Healthcare Analytics). Job in Topanga My Valley...</t>
  </si>
  <si>
    <t>['python', 'sql', 'django', 'tableau', 'word', 'excel']</t>
  </si>
  <si>
    <t>{'analyst_tools': ['tableau', 'word', 'excel'], 'programming': ['python', 'sql'], 'webframeworks': ['django']}</t>
  </si>
  <si>
    <t>Analyst Data / Data Steward</t>
  </si>
  <si>
    <t>Emirates Transport</t>
  </si>
  <si>
    <t>Python developer / data analyst</t>
  </si>
  <si>
    <t>['python', 'sql', 'aws', 'spark', 'hadoop', 'linux', 'terminal', 'docker']</t>
  </si>
  <si>
    <t>{'cloud': ['aws'], 'libraries': ['spark', 'hadoop'], 'os': ['linux'], 'other': ['terminal', 'docker'], 'programming': ['python', 'sql']}</t>
  </si>
  <si>
    <t>Вакансия Senior Big Data Testing Engineer</t>
  </si>
  <si>
    <t>Течкор</t>
  </si>
  <si>
    <t>Workforce Planning Data Analyst</t>
  </si>
  <si>
    <t>New Cumberland, PA</t>
  </si>
  <si>
    <t>['sql', 'python', 'azure', 'tableau', 'power bi', 'excel', 'flow']</t>
  </si>
  <si>
    <t>{'analyst_tools': ['tableau', 'power bi', 'excel'], 'cloud': ['azure'], 'other': ['flow'], 'programming': ['sql', 'python']}</t>
  </si>
  <si>
    <t>Financial Crime Controls Function analyst Analyst</t>
  </si>
  <si>
    <t>Werkenvoor - Travaillerpour</t>
  </si>
  <si>
    <t>Client of Wish-WAS</t>
  </si>
  <si>
    <t>Assistant/Associate/Full Professor of Biostatistics and Health...</t>
  </si>
  <si>
    <t>Emergency Medicine of Indiana</t>
  </si>
  <si>
    <t>MedBill</t>
  </si>
  <si>
    <t>['c#', 'java', 'c++', 'c', 'javascript', 'html', 'css', 'sql', 'sql server', 'postgresql', 'azure', 'vue', 'angular', 'word', 'excel', 'git', 'svn', 'docker', 'kubernetes', 'jira', 'confluence']</t>
  </si>
  <si>
    <t>{'analyst_tools': ['word', 'excel'], 'async': ['jira', 'confluence'], 'cloud': ['azure'], 'databases': ['sql server', 'postgresql'], 'other': ['git', 'svn', 'docker', 'kubernetes'], 'programming': ['c#', 'java', 'c++', 'c', 'javascript', 'html', 'css', 'sql'], 'webframeworks': ['vue', 'angular']}</t>
  </si>
  <si>
    <t>Senior Network Data Consultant</t>
  </si>
  <si>
    <t>Estio Training Limited</t>
  </si>
  <si>
    <t>['python', 'scala', 'r', 'c++', 'java', 'databricks', 'tensorflow', 'pytorch', 'spark', 'kafka', 'hadoop', 'word']</t>
  </si>
  <si>
    <t>{'analyst_tools': ['word'], 'cloud': ['databricks'], 'libraries': ['tensorflow', 'pytorch', 'spark', 'kafka', 'hadoop'], 'programming': ['python', 'scala', 'r', 'c++', 'java']}</t>
  </si>
  <si>
    <t>Data Scientist Bari</t>
  </si>
  <si>
    <t>Techjobsfair</t>
  </si>
  <si>
    <t>Product Activation Analyst</t>
  </si>
  <si>
    <t>Data Analyst, Northwell Ventures - Now Hiring</t>
  </si>
  <si>
    <t>['sql', 'sql server', 'mysql', 'azure', 'jira']</t>
  </si>
  <si>
    <t>{'async': ['jira'], 'cloud': ['azure'], 'databases': ['sql server', 'mysql'], 'programming': ['sql']}</t>
  </si>
  <si>
    <t>Werkstudent BWL &amp; Data Analyst (w|m|d)</t>
  </si>
  <si>
    <t>['python', 'java', 'r', 'scikit-learn', 'matplotlib', 'seaborn', 'pandas', 'hadoop', 'spark', 'opencv', 'linux']</t>
  </si>
  <si>
    <t>{'libraries': ['scikit-learn', 'matplotlib', 'seaborn', 'pandas', 'hadoop', 'spark', 'opencv'], 'os': ['linux'], 'programming': ['python', 'java', 'r']}</t>
  </si>
  <si>
    <t>Cloud Database Performance Engineer, India</t>
  </si>
  <si>
    <t>['sql', 'python', 'bash', 'go', 'linux', 'kubernetes']</t>
  </si>
  <si>
    <t>{'os': ['linux'], 'other': ['kubernetes'], 'programming': ['sql', 'python', 'bash', 'go']}</t>
  </si>
  <si>
    <t>Deloitte Delivery Nearshore México</t>
  </si>
  <si>
    <t>MOH Pharmaceutical Technologies Sdn Bhd</t>
  </si>
  <si>
    <t>Crew Planner / Data Analyst</t>
  </si>
  <si>
    <t>Technical Professional - Data Science (Associate - Senior)</t>
  </si>
  <si>
    <t>SDWAN Data Analyst</t>
  </si>
  <si>
    <t>Data Engineering - Sr Technology Associate / Specialist</t>
  </si>
  <si>
    <t>['sql', 'nosql', 'mongodb', 'mongodb', 'python', 'java', 'gcp', 'aws', 'hadoop', 'spark', 'kafka', 'spring', 'flow']</t>
  </si>
  <si>
    <t>{'cloud': ['gcp', 'aws'], 'databases': ['mongodb'], 'libraries': ['hadoop', 'spark', 'kafka', 'spring'], 'other': ['flow'], 'programming': ['sql', 'nosql', 'mongodb', 'python', 'java']}</t>
  </si>
  <si>
    <t>Hardware Installation Engineer</t>
  </si>
  <si>
    <t>Dome Recruitment Ltd</t>
  </si>
  <si>
    <t>Application Data</t>
  </si>
  <si>
    <t>Kyndryl Egypt LLC</t>
  </si>
  <si>
    <t>Data Analyst - Microsoft Stack</t>
  </si>
  <si>
    <t>['azure', 'databricks', 'ssis', 'power bi', 'excel', 'flow']</t>
  </si>
  <si>
    <t>{'analyst_tools': ['ssis', 'power bi', 'excel'], 'cloud': ['azure', 'databricks'], 'other': ['flow']}</t>
  </si>
  <si>
    <t>Data Engineer (f/m/d) full or part time</t>
  </si>
  <si>
    <t>Recruiting Manager, International Data Science</t>
  </si>
  <si>
    <t>Winter Garden Data Analysis Tutor</t>
  </si>
  <si>
    <t>Volna.tech</t>
  </si>
  <si>
    <t>['sql', 'postgresql', 'sql server', 'oracle', 'confluence', 'jira']</t>
  </si>
  <si>
    <t>{'async': ['confluence', 'jira'], 'cloud': ['oracle'], 'databases': ['postgresql', 'sql server'], 'programming': ['sql']}</t>
  </si>
  <si>
    <t>Portici, Metropolitan City of Naples, Italy</t>
  </si>
  <si>
    <t>Head of Data Science, Connectivity</t>
  </si>
  <si>
    <t>['sql', 'python', 'r', 'gcp', 'tensorflow', 'tableau', 'looker']</t>
  </si>
  <si>
    <t>{'analyst_tools': ['tableau', 'looker'], 'cloud': ['gcp'], 'libraries': ['tensorflow'], 'programming': ['sql', 'python', 'r']}</t>
  </si>
  <si>
    <t>TechFactorial</t>
  </si>
  <si>
    <t>Devoteam Data Driven Denmark</t>
  </si>
  <si>
    <t>['aws', 'excel', 'tableau', 'alteryx']</t>
  </si>
  <si>
    <t>{'analyst_tools': ['excel', 'tableau', 'alteryx'], 'cloud': ['aws']}</t>
  </si>
  <si>
    <t>Senior Data Analyst  Smartpatient</t>
  </si>
  <si>
    <t>Smartpatient</t>
  </si>
  <si>
    <t>['sql', 'python', 'firebase', 'firebase', 'aws', 'jupyter', 'sharepoint', 'git', 'jira', 'trello', 'confluence']</t>
  </si>
  <si>
    <t>{'analyst_tools': ['sharepoint'], 'async': ['jira', 'trello', 'confluence'], 'cloud': ['firebase', 'aws'], 'databases': ['firebase'], 'libraries': ['jupyter'], 'other': ['git'], 'programming': ['sql', 'python']}</t>
  </si>
  <si>
    <t>Senior Data Analyst, (Finance) Analytics Technical Support</t>
  </si>
  <si>
    <t>Senior Structural Engineer</t>
  </si>
  <si>
    <t>Performance Analytics Manager</t>
  </si>
  <si>
    <t>Amanda AI</t>
  </si>
  <si>
    <t>via Scale-Up-Jobs.ch</t>
  </si>
  <si>
    <t>['sas', 'sas', 'javascript', 'sql', 'r', 'matlab', 'python', 'oracle', 'tableau', 'qlik', 'excel', 'spss']</t>
  </si>
  <si>
    <t>{'analyst_tools': ['sas', 'tableau', 'qlik', 'excel', 'spss'], 'cloud': ['oracle'], 'programming': ['sas', 'javascript', 'sql', 'r', 'matlab', 'python']}</t>
  </si>
  <si>
    <t>Senior Analyst (Medical Industry - Greater China Area)</t>
  </si>
  <si>
    <t>Joincap Financial Services limited</t>
  </si>
  <si>
    <t>Kuratorium Wiener Pensionisten-Wohnhäuser</t>
  </si>
  <si>
    <t>Data Reporting Analyst (remote)</t>
  </si>
  <si>
    <t>['assembly', 'sql', 'crystal', 'sql server', 'power bi', 'sap', 'dax', 'sharepoint']</t>
  </si>
  <si>
    <t>{'analyst_tools': ['power bi', 'sap', 'dax', 'sharepoint'], 'databases': ['sql server'], 'programming': ['assembly', 'sql', 'crystal']}</t>
  </si>
  <si>
    <t>['sas', 'sas', 'r', 'python', 'sql', 'powerpoint', 'word', 'excel', 'outlook', 'tableau']</t>
  </si>
  <si>
    <t>{'analyst_tools': ['sas', 'powerpoint', 'word', 'excel', 'outlook', 'tableau'], 'programming': ['sas', 'r', 'python', 'sql']}</t>
  </si>
  <si>
    <t>['sql', 'python', 'aws', 'gcp', 'snowflake', 'spark', 'airflow', 'flow']</t>
  </si>
  <si>
    <t>{'cloud': ['aws', 'gcp', 'snowflake'], 'libraries': ['spark', 'airflow'], 'other': ['flow'], 'programming': ['sql', 'python']}</t>
  </si>
  <si>
    <t>BreakForth Solutions</t>
  </si>
  <si>
    <t>Project Manager Data Analytics</t>
  </si>
  <si>
    <t>Front-End Platform Engineer</t>
  </si>
  <si>
    <t>['sql', 'typescript', 'java', 'kotlin', 'python', 'redshift', 'snowflake', 'aws', 'azure', 'graphql', 'react', 'spring', 'spark', 'node.js', 'gitlab', 'kubernetes']</t>
  </si>
  <si>
    <t>{'cloud': ['redshift', 'snowflake', 'aws', 'azure'], 'libraries': ['graphql', 'react', 'spring', 'spark'], 'other': ['gitlab', 'kubernetes'], 'programming': ['sql', 'typescript', 'java', 'kotlin', 'python'], 'webframeworks': ['node.js']}</t>
  </si>
  <si>
    <t>CRM &amp; Data Specialist</t>
  </si>
  <si>
    <t>La Vega Delivery</t>
  </si>
  <si>
    <t>Crowe Global</t>
  </si>
  <si>
    <t>PLAYSTUDIOS ISRAEL</t>
  </si>
  <si>
    <t>Power BI Advisor</t>
  </si>
  <si>
    <t>['t-sql', 'databricks', 'azure', 'power bi', 'dax']</t>
  </si>
  <si>
    <t>{'analyst_tools': ['power bi', 'dax'], 'cloud': ['databricks', 'azure'], 'programming': ['t-sql']}</t>
  </si>
  <si>
    <t>Junior Data Scientist - 12 month FTC. Job in Peterborough My...</t>
  </si>
  <si>
    <t>Data Engineer - Data Brick, Pyspark</t>
  </si>
  <si>
    <t>Data Scientist - Anwendungsentwicklung, LLMs (m/w/d)</t>
  </si>
  <si>
    <t>Senior Software Engineer - Platform</t>
  </si>
  <si>
    <t>Industrial Data Science</t>
  </si>
  <si>
    <t>Senior Front-End R&amp;D Engineer — Commercial Advertising Data...</t>
  </si>
  <si>
    <t>['javascript', 'spark']</t>
  </si>
  <si>
    <t>{'libraries': ['spark'], 'programming': ['javascript']}</t>
  </si>
  <si>
    <t>['r', 'sql', 'nosql', 'mongodb', 'mongodb', 'cassandra', 'numpy', 'tableau']</t>
  </si>
  <si>
    <t>{'analyst_tools': ['tableau'], 'databases': ['mongodb', 'cassandra'], 'libraries': ['numpy'], 'programming': ['r', 'sql', 'nosql', 'mongodb']}</t>
  </si>
  <si>
    <t>Budget and Data Analyst</t>
  </si>
  <si>
    <t>Business/Data Analyst RFS</t>
  </si>
  <si>
    <t>International Consultant (Identity and Transfers Data Analyst) - CST I</t>
  </si>
  <si>
    <t>Stage Ingénieur DATA Analyst - Domaine Aéronautique H/F</t>
  </si>
  <si>
    <t>Operational Data Analyst - Environmental Programs - Full-time ...</t>
  </si>
  <si>
    <t>Senior Data Scientist-Israel</t>
  </si>
  <si>
    <t>Green-eye Technology</t>
  </si>
  <si>
    <t>['python', 'aws', 'azure', 'pytorch', 'opencv', 'numpy', 'docker', 'kubernetes']</t>
  </si>
  <si>
    <t>{'cloud': ['aws', 'azure'], 'libraries': ['pytorch', 'opencv', 'numpy'], 'other': ['docker', 'kubernetes'], 'programming': ['python']}</t>
  </si>
  <si>
    <t>Siam Piwat Co., Ltd.</t>
  </si>
  <si>
    <t>['sql', 'python', 'pyspark', 'excel', 'spreadsheet']</t>
  </si>
  <si>
    <t>{'analyst_tools': ['excel', 'spreadsheet'], 'libraries': ['pyspark'], 'programming': ['sql', 'python']}</t>
  </si>
  <si>
    <t>Zeppelin Systems GmbH</t>
  </si>
  <si>
    <t>Summer 2023 - Data Analytics Intern</t>
  </si>
  <si>
    <t>['python', 'sql', 'express', 'power bi']</t>
  </si>
  <si>
    <t>{'analyst_tools': ['power bi'], 'programming': ['python', 'sql'], 'webframeworks': ['express']}</t>
  </si>
  <si>
    <t>Consultant Project Data und Analytics</t>
  </si>
  <si>
    <t>['vba', 'sql', 'r', 'python', 'excel', 'alteryx', 'tableau', 'power bi']</t>
  </si>
  <si>
    <t>{'analyst_tools': ['excel', 'alteryx', 'tableau', 'power bi'], 'programming': ['vba', 'sql', 'r', 'python']}</t>
  </si>
  <si>
    <t>Data Centre Engineer X 3</t>
  </si>
  <si>
    <t>Contract Data Scientist - Outside IR35</t>
  </si>
  <si>
    <t>Sky Airline</t>
  </si>
  <si>
    <t>['excel', 'power bi', 'tableau', 'airtable', 'trello', 'planner']</t>
  </si>
  <si>
    <t>{'analyst_tools': ['excel', 'power bi', 'tableau'], 'async': ['airtable', 'trello', 'planner']}</t>
  </si>
  <si>
    <t>Remote Online Data Analyst - Czechia in Czechia</t>
  </si>
  <si>
    <t>Driving &amp; Charging Data Analyst 动力系统数据分析工程师</t>
  </si>
  <si>
    <t>['python', 'matlab', 'sql', 'mysql', 'sql server', 'azure', 'aws', 'oracle', 'power bi']</t>
  </si>
  <si>
    <t>{'analyst_tools': ['power bi'], 'cloud': ['azure', 'aws', 'oracle'], 'databases': ['mysql', 'sql server'], 'programming': ['python', 'matlab', 'sql']}</t>
  </si>
  <si>
    <t>Senior Dateningenieur</t>
  </si>
  <si>
    <t>HOGALOG AG</t>
  </si>
  <si>
    <t>GRESB</t>
  </si>
  <si>
    <t>EL 1 Data Scientist/Data Analyst/Business Analyst (Multiple Positions)</t>
  </si>
  <si>
    <t>['sql', 'sas', 'sas', 'r', 'python', 'scala', 'c', 'sql server', 'oracle', 'spark', 'pyspark', 'gitlab']</t>
  </si>
  <si>
    <t>{'analyst_tools': ['sas'], 'cloud': ['oracle'], 'databases': ['sql server'], 'libraries': ['spark', 'pyspark'], 'other': ['gitlab'], 'programming': ['sql', 'sas', 'r', 'python', 'scala', 'c']}</t>
  </si>
  <si>
    <t>Master's thesis: Mesh up your data architecture</t>
  </si>
  <si>
    <t>Lead Data Engineer (w/m/d)Voll- und Teilzeit (ab 25h/Woche)</t>
  </si>
  <si>
    <t>Coordinator of Women's Ice Hockey Operations/Video and Data...</t>
  </si>
  <si>
    <t>Data &amp; Analytics Project Manager, North Asia &amp; SAPMENA IT</t>
  </si>
  <si>
    <t>['java', 'html', 'redis', 'oracle', 'spring', 'jenkins', 'gitlab', 'jira', 'confluence']</t>
  </si>
  <si>
    <t>{'async': ['jira', 'confluence'], 'cloud': ['oracle'], 'databases': ['redis'], 'libraries': ['spring'], 'other': ['jenkins', 'gitlab'], 'programming': ['java', 'html']}</t>
  </si>
  <si>
    <t>Power Bi- Data Analyst</t>
  </si>
  <si>
    <t>['c', 'python', 'sql', 'numpy', 'pandas', 'docker']</t>
  </si>
  <si>
    <t>{'libraries': ['numpy', 'pandas'], 'other': ['docker'], 'programming': ['c', 'python', 'sql']}</t>
  </si>
  <si>
    <t>Capacity Building Senior Analyst</t>
  </si>
  <si>
    <t>via Certara - ICIMS</t>
  </si>
  <si>
    <t>['python', 'mysql', 'aws', 'gcp', 'react', 'jquery', 'vue', 'angular', 'linux', 'git', 'terminal']</t>
  </si>
  <si>
    <t>{'cloud': ['aws', 'gcp'], 'databases': ['mysql'], 'libraries': ['react'], 'os': ['linux'], 'other': ['git', 'terminal'], 'programming': ['python'], 'webframeworks': ['jquery', 'vue', 'angular']}</t>
  </si>
  <si>
    <t>Siemens Industrial LLC</t>
  </si>
  <si>
    <t>TLS - Business Analyst</t>
  </si>
  <si>
    <t>['t-sql', 'python', 'sql', 'azure', 'alteryx', 'ssis', 'power bi', 'tableau', 'qlik', 'dax', 'ssrs']</t>
  </si>
  <si>
    <t>{'analyst_tools': ['alteryx', 'ssis', 'power bi', 'tableau', 'qlik', 'dax', 'ssrs'], 'cloud': ['azure'], 'programming': ['t-sql', 'python', 'sql']}</t>
  </si>
  <si>
    <t>Data Analyst - Sales and Marketing (FMCG)</t>
  </si>
  <si>
    <t>AGENSI PEKERJAAN SMARTTREND SDN. BHD.</t>
  </si>
  <si>
    <t>['r', 'python', 'sql', 'nosql', 'sas', 'sas', 'matlab', 'postgresql', 'oracle', 'spss', 'tableau']</t>
  </si>
  <si>
    <t>{'analyst_tools': ['sas', 'spss', 'tableau'], 'cloud': ['oracle'], 'databases': ['postgresql'], 'programming': ['r', 'python', 'sql', 'nosql', 'sas', 'matlab']}</t>
  </si>
  <si>
    <t>Säkerhetspolisen</t>
  </si>
  <si>
    <t>['elasticsearch', 'spark', 'kafka', 'chef']</t>
  </si>
  <si>
    <t>{'databases': ['elasticsearch'], 'libraries': ['spark', 'kafka'], 'other': ['chef']}</t>
  </si>
  <si>
    <t>['python', 'snowflake', 'redshift', 'power bi', 'tableau']</t>
  </si>
  <si>
    <t>{'analyst_tools': ['power bi', 'tableau'], 'cloud': ['snowflake', 'redshift'], 'programming': ['python']}</t>
  </si>
  <si>
    <t>['sas', 'sas', 'r', 'python', 'sql', 'databricks', 'spark', 'tableau']</t>
  </si>
  <si>
    <t>{'analyst_tools': ['sas', 'tableau'], 'cloud': ['databricks'], 'libraries': ['spark'], 'programming': ['sas', 'r', 'python', 'sql']}</t>
  </si>
  <si>
    <t>Senior Engineer- Big Data</t>
  </si>
  <si>
    <t>['java', 'scala', 'python', 'sql', 'c++', 'shell', 'r', 'cassandra', 'hadoop', 'spark', 'linux', 'yarn', 'git', 'jira']</t>
  </si>
  <si>
    <t>{'async': ['jira'], 'databases': ['cassandra'], 'libraries': ['hadoop', 'spark'], 'os': ['linux'], 'other': ['yarn', 'git'], 'programming': ['java', 'scala', 'python', 'sql', 'c++', 'shell', 'r']}</t>
  </si>
  <si>
    <t>Reliance Jio</t>
  </si>
  <si>
    <t>Senior marketing data</t>
  </si>
  <si>
    <t>UNIPOL GRUPPO sta cercando Stage Analyst Sede Roma</t>
  </si>
  <si>
    <t>Implementation Consultant / Data Engineer (m/f/d)</t>
  </si>
  <si>
    <t>['python', 'sql', 'nosql', 'azure', 'databricks', 'oracle', 'spark', 'jupyter', 'excel', 'sap']</t>
  </si>
  <si>
    <t>{'analyst_tools': ['excel', 'sap'], 'cloud': ['azure', 'databricks', 'oracle'], 'libraries': ['spark', 'jupyter'], 'programming': ['python', 'sql', 'nosql']}</t>
  </si>
  <si>
    <t>Delivery Manager - Data and AI Consulting Services</t>
  </si>
  <si>
    <t>Senior Software Engineer – Power BI</t>
  </si>
  <si>
    <t>Asia</t>
  </si>
  <si>
    <t>['sql', 'nosql', 'aws', 'azure', 'hadoop']</t>
  </si>
  <si>
    <t>{'cloud': ['aws', 'azure'], 'libraries': ['hadoop'], 'programming': ['sql', 'nosql']}</t>
  </si>
  <si>
    <t>Information Management GO Data Analyst Internship</t>
  </si>
  <si>
    <t>['go', 'python', 'excel', 'power bi', 'tableau']</t>
  </si>
  <si>
    <t>{'analyst_tools': ['excel', 'power bi', 'tableau'], 'programming': ['go', 'python']}</t>
  </si>
  <si>
    <t>SELFING</t>
  </si>
  <si>
    <t>['nosql', 'sql', 'scala', 'python', 'java', 'shell', 'r', 'hadoop', 'spark', 'kafka', 'linux', 'unix', 'jira']</t>
  </si>
  <si>
    <t>{'async': ['jira'], 'libraries': ['hadoop', 'spark', 'kafka'], 'os': ['linux', 'unix'], 'programming': ['nosql', 'sql', 'scala', 'python', 'java', 'shell', 'r']}</t>
  </si>
  <si>
    <t>Solution Analyst - Data Migration 5</t>
  </si>
  <si>
    <t>Blue Umbrella Limited</t>
  </si>
  <si>
    <t>['sap', 'excel', 'power bi', 'sharepoint']</t>
  </si>
  <si>
    <t>{'analyst_tools': ['sap', 'excel', 'power bi', 'sharepoint']}</t>
  </si>
  <si>
    <t>On-Board Software and Validation Engineer</t>
  </si>
  <si>
    <t>['javascript', 'css', 'sass', 'angular', 'node', 'npm']</t>
  </si>
  <si>
    <t>{'other': ['npm'], 'programming': ['javascript', 'css', 'sass'], 'webframeworks': ['angular', 'node']}</t>
  </si>
  <si>
    <t>Data engineer analyst pl</t>
  </si>
  <si>
    <t>['nosql', 'python', 'java', 'scala', 'aws', 'azure', 'hadoop', 'spark', 'airflow', 'gitlab', 'kubernetes']</t>
  </si>
  <si>
    <t>{'cloud': ['aws', 'azure'], 'libraries': ['hadoop', 'spark', 'airflow'], 'other': ['gitlab', 'kubernetes'], 'programming': ['nosql', 'python', 'java', 'scala']}</t>
  </si>
  <si>
    <t>Senior Data Scientist, Pricing (San Francisco, CA)</t>
  </si>
  <si>
    <t>Kuelap, Inc.</t>
  </si>
  <si>
    <t>['sql', 'sql server', 'postgresql', 'oracle', 'bigquery', 'airflow']</t>
  </si>
  <si>
    <t>{'cloud': ['oracle', 'bigquery'], 'databases': ['sql server', 'postgresql'], 'libraries': ['airflow'], 'programming': ['sql']}</t>
  </si>
  <si>
    <t>SUPPORT ANALYST - Hiring Urgently</t>
  </si>
  <si>
    <t>Atos Se</t>
  </si>
  <si>
    <t>['nosql', 'spring', 'hadoop', 'spark', 'kafka', 'selenium', 'jenkins', 'git', 'chef']</t>
  </si>
  <si>
    <t>{'libraries': ['spring', 'hadoop', 'spark', 'kafka', 'selenium'], 'other': ['jenkins', 'git', 'chef'], 'programming': ['nosql']}</t>
  </si>
  <si>
    <t>Mid  Fullstack Engineer</t>
  </si>
  <si>
    <t>['javascript', 'python', 'react']</t>
  </si>
  <si>
    <t>{'libraries': ['react'], 'programming': ['javascript', 'python']}</t>
  </si>
  <si>
    <t>La Verpillière, France</t>
  </si>
  <si>
    <t>EGGER POMPES TURO SARL</t>
  </si>
  <si>
    <t>RF Data Analytics Engineer</t>
  </si>
  <si>
    <t>Sis Thai</t>
  </si>
  <si>
    <t>Presales Engineer (Data Center Solutions) - North Luzon</t>
  </si>
  <si>
    <t>IDX Consulting</t>
  </si>
  <si>
    <t>['spark', 'ssis']</t>
  </si>
  <si>
    <t>{'analyst_tools': ['ssis'], 'libraries': ['spark']}</t>
  </si>
  <si>
    <t>Senior Director of Engineering</t>
  </si>
  <si>
    <t>Azure/AWS/GCP Data Engineer</t>
  </si>
  <si>
    <t>['sql', 'aws', 'redshift', 'azure', 'databricks', 'gcp', 'bigquery', 'pyspark', 'power bi', 'tableau', 'qlik']</t>
  </si>
  <si>
    <t>{'analyst_tools': ['power bi', 'tableau', 'qlik'], 'cloud': ['aws', 'redshift', 'azure', 'databricks', 'gcp', 'bigquery'], 'libraries': ['pyspark'], 'programming': ['sql']}</t>
  </si>
  <si>
    <t>Data Scientist / Bioinformatiker (m/w/d) - Schwerpunkt Chemometrie</t>
  </si>
  <si>
    <t>Bayerisches Landesamt für Gesundheit und Lebensmittelsicherheit</t>
  </si>
  <si>
    <t>['python', 'matlab', 'sql', 'oracle']</t>
  </si>
  <si>
    <t>{'cloud': ['oracle'], 'programming': ['python', 'matlab', 'sql']}</t>
  </si>
  <si>
    <t>['sql', 'aws', 'ssis', 'tableau', 'git']</t>
  </si>
  <si>
    <t>{'analyst_tools': ['ssis', 'tableau'], 'cloud': ['aws'], 'other': ['git'], 'programming': ['sql']}</t>
  </si>
  <si>
    <t>Quality Data Scientist</t>
  </si>
  <si>
    <t>Data Scientist Junior – Energie H/F</t>
  </si>
  <si>
    <t>['python', 'r', 'sql', 'vue', 'tableau', 'flow', 'git']</t>
  </si>
  <si>
    <t>{'analyst_tools': ['tableau'], 'other': ['flow', 'git'], 'programming': ['python', 'r', 'sql'], 'webframeworks': ['vue']}</t>
  </si>
  <si>
    <t>Technology Hive Partner Senior Analyst</t>
  </si>
  <si>
    <t>['aws', 'oracle', 'sap', 'powerpoint']</t>
  </si>
  <si>
    <t>{'analyst_tools': ['sap', 'powerpoint'], 'cloud': ['aws', 'oracle']}</t>
  </si>
  <si>
    <t>['sql', 'qlik', 'looker']</t>
  </si>
  <si>
    <t>{'analyst_tools': ['qlik', 'looker'], 'programming': ['sql']}</t>
  </si>
  <si>
    <t>Data Assurance: Engineering &amp; Modelling Experienced Manager...</t>
  </si>
  <si>
    <t>Stagiaire de Fin d'Etudes Consultant Data Engineer - Paris - 2023 H/F</t>
  </si>
  <si>
    <t>FieroTech BPO services LLC</t>
  </si>
  <si>
    <t>['vba', 'python', 'sql', 'sql server', 'excel']</t>
  </si>
  <si>
    <t>{'analyst_tools': ['excel'], 'databases': ['sql server'], 'programming': ['vba', 'python', 'sql']}</t>
  </si>
  <si>
    <t>【AI×Data Security Global Company/Remote】Python Software...</t>
  </si>
  <si>
    <t>['python', 'rust', 'sql', 'postgresql', 'docker']</t>
  </si>
  <si>
    <t>{'databases': ['postgresql'], 'other': ['docker'], 'programming': ['python', 'rust', 'sql']}</t>
  </si>
  <si>
    <t>Data Engineer/Platform Administrator</t>
  </si>
  <si>
    <t>Technical Lead Data Analytics Digital Transformation Team</t>
  </si>
  <si>
    <t>PhD candidate position on Data Science</t>
  </si>
  <si>
    <t>CRM Data Analyst intern</t>
  </si>
  <si>
    <t>USPS Data Scientist</t>
  </si>
  <si>
    <t>PROFILO H - DATA SCIENTIST - SELEZIONE PUBBLICA AREA SCIENCE PARK...</t>
  </si>
  <si>
    <t>Dipartimento della Funzione Pubblica</t>
  </si>
  <si>
    <t>Data Engineer-Sr Data Engineer</t>
  </si>
  <si>
    <t>['python', 'sql', 'snowflake', 'azure', 'aws', 'gcp', 'pyspark', 'airflow', 'kafka', 'spark', 'kubernetes']</t>
  </si>
  <si>
    <t>{'cloud': ['snowflake', 'azure', 'aws', 'gcp'], 'libraries': ['pyspark', 'airflow', 'kafka', 'spark'], 'other': ['kubernetes'], 'programming': ['python', 'sql']}</t>
  </si>
  <si>
    <t>Senior Applied Scientist, Science and Technology</t>
  </si>
  <si>
    <t>via Botzine.org</t>
  </si>
  <si>
    <t>Darrick Wood School</t>
  </si>
  <si>
    <t>Cloud Engineer/architect</t>
  </si>
  <si>
    <t>['python', 'sql', 'c++', 'mongodb', 'mongodb', 'redis', 'aws', 'azure', 'gcp', 'docker']</t>
  </si>
  <si>
    <t>{'cloud': ['aws', 'azure', 'gcp'], 'databases': ['mongodb', 'redis'], 'other': ['docker'], 'programming': ['python', 'sql', 'c++', 'mongodb']}</t>
  </si>
  <si>
    <t>Analista de Plataforma Cloud Sr</t>
  </si>
  <si>
    <t>['aws', 'linux', 'windows', 'unix']</t>
  </si>
  <si>
    <t>{'cloud': ['aws'], 'os': ['linux', 'windows', 'unix']}</t>
  </si>
  <si>
    <t>Schneider Electric Egypt mea</t>
  </si>
  <si>
    <t>Data Analyst - Quality &amp; Mission Success - Intern</t>
  </si>
  <si>
    <t>Business Analyst Data Product Automotive</t>
  </si>
  <si>
    <t>Sure IT</t>
  </si>
  <si>
    <t>Commercieel Data Analist</t>
  </si>
  <si>
    <t>Junior/ Intermediate Software Engineer</t>
  </si>
  <si>
    <t>['typescript', 'java', 'python', 'c#', 'c++', 'sql', 'aws', 'react', 'express', 'linux', 'terraform', 'docker']</t>
  </si>
  <si>
    <t>{'cloud': ['aws'], 'libraries': ['react'], 'os': ['linux'], 'other': ['terraform', 'docker'], 'programming': ['typescript', 'java', 'python', 'c#', 'c++', 'sql'], 'webframeworks': ['express']}</t>
  </si>
  <si>
    <t>Forecaster-Data Analyst</t>
  </si>
  <si>
    <t>['sql', 'java', 'python', 'javascript', 'gcp', 'aws', 'azure', 'graphql']</t>
  </si>
  <si>
    <t>{'cloud': ['gcp', 'aws', 'azure'], 'libraries': ['graphql'], 'programming': ['sql', 'java', 'python', 'javascript']}</t>
  </si>
  <si>
    <t>Senior Data Analyst -  Growth &amp; Customer Engagement</t>
  </si>
  <si>
    <t>Senior Java Software Developer – Century City – Up to R840k Per Annum</t>
  </si>
  <si>
    <t>Lead Data Modeling</t>
  </si>
  <si>
    <t>['r', 'python', 'sql', 'bigquery', 'tensorflow']</t>
  </si>
  <si>
    <t>{'cloud': ['bigquery'], 'libraries': ['tensorflow'], 'programming': ['r', 'python', 'sql']}</t>
  </si>
  <si>
    <t>via Creative Job Zone</t>
  </si>
  <si>
    <t>['sql', 'python', 'r', 'spark', 'excel', 'sheets', 'looker', 'tableau']</t>
  </si>
  <si>
    <t>{'analyst_tools': ['excel', 'sheets', 'looker', 'tableau'], 'libraries': ['spark'], 'programming': ['sql', 'python', 'r']}</t>
  </si>
  <si>
    <t>Data Scientist (Marketing Mix Modeling)</t>
  </si>
  <si>
    <t>MG OMD</t>
  </si>
  <si>
    <t>Data Engineer/ SQL Developer (Freshers)</t>
  </si>
  <si>
    <t>German Data Scientist Natural Language Processing</t>
  </si>
  <si>
    <t>accounting analyst jr</t>
  </si>
  <si>
    <t>Deere Group</t>
  </si>
  <si>
    <t>Pricing Analyst in Vilnius</t>
  </si>
  <si>
    <t>Big Data Developer - Spark (w/m/d) (8611)</t>
  </si>
  <si>
    <t>Senior Engineer Instrumentation</t>
  </si>
  <si>
    <t>Data Analyst Summer Intern</t>
  </si>
  <si>
    <t>['sql', 'go', 'postgresql', 'aws', 'graphql', 'kafka', 'gdpr', 'kubernetes', 'github', 'jira']</t>
  </si>
  <si>
    <t>{'async': ['jira'], 'cloud': ['aws'], 'databases': ['postgresql'], 'libraries': ['graphql', 'kafka', 'gdpr'], 'other': ['kubernetes', 'github'], 'programming': ['sql', 'go']}</t>
  </si>
  <si>
    <t>Packaging Data Analyst - Now Hiring</t>
  </si>
  <si>
    <t>Allegis Group Pune</t>
  </si>
  <si>
    <t>['sql', 'python', 'nltk', 'django']</t>
  </si>
  <si>
    <t>{'libraries': ['nltk'], 'programming': ['sql', 'python'], 'webframeworks': ['django']}</t>
  </si>
  <si>
    <t>Cloud Data Engineer (all levels)</t>
  </si>
  <si>
    <t>['sql', 'nosql', 'java', 'python', 'scala', 'bash', 'azure', 'aws', 'hadoop', 'kafka', 'spark', 'react', 'linux']</t>
  </si>
  <si>
    <t>{'cloud': ['azure', 'aws'], 'libraries': ['hadoop', 'kafka', 'spark', 'react'], 'os': ['linux'], 'programming': ['sql', 'nosql', 'java', 'python', 'scala', 'bash']}</t>
  </si>
  <si>
    <t>German Speaking Finance Data Analyst</t>
  </si>
  <si>
    <t>Apply for Data Engineer Data Modeling</t>
  </si>
  <si>
    <t>['java', 'sql', 'shell', 'hadoop', 'spark', 'unix']</t>
  </si>
  <si>
    <t>{'libraries': ['hadoop', 'spark'], 'os': ['unix'], 'programming': ['java', 'sql', 'shell']}</t>
  </si>
  <si>
    <t>Network/System Engineer</t>
  </si>
  <si>
    <t>SOC Analyst ″ English A2/b1</t>
  </si>
  <si>
    <t>['go', 'html', 'css', 'javascript', 'nosql', 'mongodb', 'mongodb', 'sql', 'mysql', 'postgresql', 'redis', 'azure', 'react', 'kafka', 'node.js', 'angular', 'vue', 'kubernetes', 'docker', 'flow', 'git']</t>
  </si>
  <si>
    <t>{'cloud': ['azure'], 'databases': ['mongodb', 'mysql', 'postgresql', 'redis'], 'libraries': ['react', 'kafka'], 'other': ['kubernetes', 'docker', 'flow', 'git'], 'programming': ['go', 'html', 'css', 'javascript', 'nosql', 'mongodb', 'sql'], 'webframeworks': ['node.js', 'angular', 'vue']}</t>
  </si>
  <si>
    <t>Elettric80</t>
  </si>
  <si>
    <t>Data Center Operator l Engineer</t>
  </si>
  <si>
    <t>PCCW SOLUTIONS INSYS PTE LTD</t>
  </si>
  <si>
    <t>Senior Analyst, Revenue Analytics</t>
  </si>
  <si>
    <t>['sql', 'oracle', 'tableau', 'visio', 'zoom']</t>
  </si>
  <si>
    <t>{'analyst_tools': ['tableau', 'visio'], 'cloud': ['oracle'], 'programming': ['sql'], 'sync': ['zoom']}</t>
  </si>
  <si>
    <t>Senior Azure Data Consultant</t>
  </si>
  <si>
    <t>Emergio DMCC</t>
  </si>
  <si>
    <t>['python', 'r', 'matlab', 'excel', 'flow']</t>
  </si>
  <si>
    <t>{'analyst_tools': ['excel'], 'other': ['flow'], 'programming': ['python', 'r', 'matlab']}</t>
  </si>
  <si>
    <t>['python', 'sql', 'redshift', 'databricks', 'snowflake', 'tableau', 'power bi']</t>
  </si>
  <si>
    <t>{'analyst_tools': ['tableau', 'power bi'], 'cloud': ['redshift', 'databricks', 'snowflake'], 'programming': ['python', 'sql']}</t>
  </si>
  <si>
    <t>BI/Analytics-konsulter</t>
  </si>
  <si>
    <t>CoreChange AB</t>
  </si>
  <si>
    <t>['sql', 'python', 'java', 'databricks', 'azure', 'snowflake', 'aws', 'gcp', 'power bi', 'tableau', 'ssis']</t>
  </si>
  <si>
    <t>{'analyst_tools': ['power bi', 'tableau', 'ssis'], 'cloud': ['databricks', 'azure', 'snowflake', 'aws', 'gcp'], 'programming': ['sql', 'python', 'java']}</t>
  </si>
  <si>
    <t>Dutch speaking Data Analysts - Homebased &amp; Part Time (Belgium)</t>
  </si>
  <si>
    <t>Principal Nosql Database Developer</t>
  </si>
  <si>
    <t>['sql', 'python', 'r', 'sas', 'sas', 'java', 'shell', 'sql server', 'unix', 'jira']</t>
  </si>
  <si>
    <t>{'analyst_tools': ['sas'], 'async': ['jira'], 'databases': ['sql server'], 'os': ['unix'], 'programming': ['sql', 'python', 'r', 'sas', 'java', 'shell']}</t>
  </si>
  <si>
    <t>Fullstack Mlops Engineer</t>
  </si>
  <si>
    <t>['python', 'r', 'c', 'css', 'sql', 'mongodb', 'mongodb', 'redis', 'postgresql', 'mysql', 'neo4j', 'elasticsearch', 'aws', 'react', 'graphql', 'opencv', 'pytorch', 'node', 'angular', 'vue', 'linux', 'docker', 'jira']</t>
  </si>
  <si>
    <t>{'async': ['jira'], 'cloud': ['aws'], 'databases': ['mongodb', 'redis', 'postgresql', 'mysql', 'neo4j', 'elasticsearch'], 'libraries': ['react', 'graphql', 'opencv', 'pytorch'], 'os': ['linux'], 'other': ['docker'], 'programming': ['python', 'r', 'c', 'css', 'sql', 'mongodb'], 'webframeworks': ['node', 'angular', 'vue']}</t>
  </si>
  <si>
    <t>Ocean W ICT Sdn Bhd</t>
  </si>
  <si>
    <t>Database/bi Developer</t>
  </si>
  <si>
    <t>['sql', 'nosql', 'redshift', 'aws', 'notion']</t>
  </si>
  <si>
    <t>{'async': ['notion'], 'cloud': ['redshift', 'aws'], 'programming': ['sql', 'nosql']}</t>
  </si>
  <si>
    <t>['sql', 'nosql', 'go', 'sql server', 'azure', 'excel', 'powerpoint', 'power bi', 'alteryx', 'sap', 'docker']</t>
  </si>
  <si>
    <t>{'analyst_tools': ['excel', 'powerpoint', 'power bi', 'alteryx', 'sap'], 'cloud': ['azure'], 'databases': ['sql server'], 'other': ['docker'], 'programming': ['sql', 'nosql', 'go']}</t>
  </si>
  <si>
    <t>Internship Analytics</t>
  </si>
  <si>
    <t>['sql', 'python', 'r', 'snowflake', 'bigquery', 'airflow', 'tableau', 'git']</t>
  </si>
  <si>
    <t>{'analyst_tools': ['tableau'], 'cloud': ['snowflake', 'bigquery'], 'libraries': ['airflow'], 'other': ['git'], 'programming': ['sql', 'python', 'r']}</t>
  </si>
  <si>
    <t>Exxaro Bursaries</t>
  </si>
  <si>
    <t>InfoQuest Limited</t>
  </si>
  <si>
    <t>['express', 'phoenix', 'power bi', 'tableau', 'excel']</t>
  </si>
  <si>
    <t>{'analyst_tools': ['power bi', 'tableau', 'excel'], 'webframeworks': ['express', 'phoenix']}</t>
  </si>
  <si>
    <t>Data Science &amp; AI Lead</t>
  </si>
  <si>
    <t>MECCA Brands</t>
  </si>
  <si>
    <t>Data Entry Analyst | Work From Home</t>
  </si>
  <si>
    <t>Fundació Parc Taulí</t>
  </si>
  <si>
    <t>['powershell', 'azure', 'vmware', 'github', 'jenkins']</t>
  </si>
  <si>
    <t>{'cloud': ['azure', 'vmware'], 'other': ['github', 'jenkins'], 'programming': ['powershell']}</t>
  </si>
  <si>
    <t>Data Software Engineer (MNC, Pharmaceutical)</t>
  </si>
  <si>
    <t>P'NNACLE PTE. LTD.</t>
  </si>
  <si>
    <t>Software Engineer for Data Intensive Systems</t>
  </si>
  <si>
    <t>Graduate Digital Engineer</t>
  </si>
  <si>
    <t>Top Energy</t>
  </si>
  <si>
    <t>Data Engineer in Cyprus, Nicosia</t>
  </si>
  <si>
    <t>Senior Data Engineer - Python/SQL - Urgent Position</t>
  </si>
  <si>
    <t>Imind Your Business Solutions Private Limited</t>
  </si>
  <si>
    <t>['python', 'sql', 'gcp', 'azure', 'aws', 'aurora', 'redshift', 'snowflake']</t>
  </si>
  <si>
    <t>{'cloud': ['gcp', 'azure', 'aws', 'aurora', 'redshift', 'snowflake'], 'programming': ['python', 'sql']}</t>
  </si>
  <si>
    <t>Data Scientist, Privacy and De-identification (remote)</t>
  </si>
  <si>
    <t>Analyste de données indemnisation CDI H/F</t>
  </si>
  <si>
    <t>Data Science Video Instructor</t>
  </si>
  <si>
    <t>NetEd</t>
  </si>
  <si>
    <t>Star Dust Caffè</t>
  </si>
  <si>
    <t>['gdpr', 'power bi', 'tableau', 'flow']</t>
  </si>
  <si>
    <t>{'analyst_tools': ['power bi', 'tableau'], 'libraries': ['gdpr'], 'other': ['flow']}</t>
  </si>
  <si>
    <t>Software Engineer - Data Infrastructure - OpenSearch/ Elastic...</t>
  </si>
  <si>
    <t>['sql', 'r', 'python', 'tableau', 'spss']</t>
  </si>
  <si>
    <t>{'analyst_tools': ['tableau', 'spss'], 'programming': ['sql', 'r', 'python']}</t>
  </si>
  <si>
    <t>Software Engineer Java, Scala, SQL</t>
  </si>
  <si>
    <t>Công ty Cổ Phần Thiết Kế Kiến Trúc Trang Trí Nội Thất Nelo</t>
  </si>
  <si>
    <t>Data Scientist/ Python-Experte</t>
  </si>
  <si>
    <t>['lua', 'python', 'r', 'sql', 'sas', 'sas']</t>
  </si>
  <si>
    <t>{'analyst_tools': ['sas'], 'programming': ['lua', 'python', 'r', 'sql', 'sas']}</t>
  </si>
  <si>
    <t>Data Analyst (Client &amp; Impact Analytics team)</t>
  </si>
  <si>
    <t>Service Engineer Trainee</t>
  </si>
  <si>
    <t>Copylandia Office Systems Corporation</t>
  </si>
  <si>
    <t>Data scientist junior F/H</t>
  </si>
  <si>
    <t>Haut Conseil de l'évaluation de la recherche et de l'enseignement supérieur (Hcéres)</t>
  </si>
  <si>
    <t>Global Coding Challenge</t>
  </si>
  <si>
    <t>Data Analyst/Support - Mostly Remote</t>
  </si>
  <si>
    <t>New Concept Product Co.,Ltd</t>
  </si>
  <si>
    <t>Growth Marketing Big Data Engineer for Fresh Graduates</t>
  </si>
  <si>
    <t>Cloud DevOps Intern</t>
  </si>
  <si>
    <t>['python', 'go', 'javascript', 'aws', 'azure', 'kafka', 'linux', 'kubernetes', 'docker']</t>
  </si>
  <si>
    <t>{'cloud': ['aws', 'azure'], 'libraries': ['kafka'], 'os': ['linux'], 'other': ['kubernetes', 'docker'], 'programming': ['python', 'go', 'javascript']}</t>
  </si>
  <si>
    <t>(Senior) Marketing Data Analyst</t>
  </si>
  <si>
    <t>['sql', 'python', 'bigquery', 'power bi', 'tableau']</t>
  </si>
  <si>
    <t>{'analyst_tools': ['power bi', 'tableau'], 'cloud': ['bigquery'], 'programming': ['sql', 'python']}</t>
  </si>
  <si>
    <t>LIF</t>
  </si>
  <si>
    <t>['sql', 'python', 'r', 'java', 'sas', 'sas', 'tableau', 'qlik', 'flow', 'docker', 'git']</t>
  </si>
  <si>
    <t>{'analyst_tools': ['sas', 'tableau', 'qlik'], 'other': ['flow', 'docker', 'git'], 'programming': ['sql', 'python', 'r', 'java', 'sas']}</t>
  </si>
  <si>
    <t>['sql', 'crystal', 'word', 'excel', 'powerpoint']</t>
  </si>
  <si>
    <t>{'analyst_tools': ['word', 'excel', 'powerpoint'], 'programming': ['sql', 'crystal']}</t>
  </si>
  <si>
    <t>ESG Data Engineer (Investment Management)</t>
  </si>
  <si>
    <t>['python', 'r', 'vba', 'go']</t>
  </si>
  <si>
    <t>{'programming': ['python', 'r', 'vba', 'go']}</t>
  </si>
  <si>
    <t>Manager, Client Analytics</t>
  </si>
  <si>
    <t>Caudalie</t>
  </si>
  <si>
    <t>['sql', 'sql server', 'postgresql', 'gcp', 'aws', 'azure', 'bigquery', 'gdpr', 'spark', 'jupyter', 'ssis', 'power bi', 'tableau', 'ssrs']</t>
  </si>
  <si>
    <t>{'analyst_tools': ['ssis', 'power bi', 'tableau', 'ssrs'], 'cloud': ['gcp', 'aws', 'azure', 'bigquery'], 'databases': ['sql server', 'postgresql'], 'libraries': ['gdpr', 'spark', 'jupyter'], 'programming': ['sql']}</t>
  </si>
  <si>
    <t>TWIN</t>
  </si>
  <si>
    <t>['python', 'postgresql', 'spark', 'kafka', 'hadoop', 'airflow', 'kubernetes']</t>
  </si>
  <si>
    <t>{'databases': ['postgresql'], 'libraries': ['spark', 'kafka', 'hadoop', 'airflow'], 'other': ['kubernetes'], 'programming': ['python']}</t>
  </si>
  <si>
    <t>Olgoonik Corporation</t>
  </si>
  <si>
    <t>Customer Data Analyst. Job in Fountain Valley LilyLifestyle Jobs</t>
  </si>
  <si>
    <t>Management Science Associates</t>
  </si>
  <si>
    <t>['r', 'python', 'java', 'c#', 'c++', 'scala', 'perl', 'sql', 'nosql', 'cassandra', 'scikit-learn', 'spark', 'power bi', 'tableau', 'yarn']</t>
  </si>
  <si>
    <t>{'analyst_tools': ['power bi', 'tableau'], 'databases': ['cassandra'], 'libraries': ['scikit-learn', 'spark'], 'other': ['yarn'], 'programming': ['r', 'python', 'java', 'c#', 'c++', 'scala', 'perl', 'sql', 'nosql']}</t>
  </si>
  <si>
    <t>MinneAnalytics</t>
  </si>
  <si>
    <t>['sql', 'r', 'python', 'oracle', 'power bi']</t>
  </si>
  <si>
    <t>{'analyst_tools': ['power bi'], 'cloud': ['oracle'], 'programming': ['sql', 'r', 'python']}</t>
  </si>
  <si>
    <t>Data Analysis &amp; Reporting Specialist</t>
  </si>
  <si>
    <t>Applied Scientist, AWS Bedrock</t>
  </si>
  <si>
    <t>Analista de Datos N° Ref. 13071</t>
  </si>
  <si>
    <t>['python', 'r', 'pytorch', 'keras', 'pandas', 'numpy']</t>
  </si>
  <si>
    <t>{'libraries': ['pytorch', 'keras', 'pandas', 'numpy'], 'programming': ['python', 'r']}</t>
  </si>
  <si>
    <t>Senior Analyst , MDG</t>
  </si>
  <si>
    <t>['r', 'dynamodb', 'aws', 'snowflake', 'redshift', 'azure', 'hadoop', 'spark', 'github', 'docker']</t>
  </si>
  <si>
    <t>{'cloud': ['aws', 'snowflake', 'redshift', 'azure'], 'databases': ['dynamodb'], 'libraries': ['hadoop', 'spark'], 'other': ['github', 'docker'], 'programming': ['r']}</t>
  </si>
  <si>
    <t>Snowflake and Datavault Engineer</t>
  </si>
  <si>
    <t>Junior Backend/DevOps Engineer Scala + Docker</t>
  </si>
  <si>
    <t>PrivacyPerfect</t>
  </si>
  <si>
    <t>['scala', 'kubernetes', 'docker']</t>
  </si>
  <si>
    <t>{'other': ['kubernetes', 'docker'], 'programming': ['scala']}</t>
  </si>
  <si>
    <t>Mobile App Engineer</t>
  </si>
  <si>
    <t>['swift', 'kotlin', 'java', 'angular']</t>
  </si>
  <si>
    <t>{'programming': ['swift', 'kotlin', 'java'], 'webframeworks': ['angular']}</t>
  </si>
  <si>
    <t>IO Datasphere</t>
  </si>
  <si>
    <t>['sql', 'sap', 'tableau', 'flow']</t>
  </si>
  <si>
    <t>{'analyst_tools': ['sap', 'tableau'], 'other': ['flow'], 'programming': ['sql']}</t>
  </si>
  <si>
    <t>Azure Data Engineer JB</t>
  </si>
  <si>
    <t>Data Engineer, Entry Level</t>
  </si>
  <si>
    <t>data analyst f/h.</t>
  </si>
  <si>
    <t>Senior Data Scientist (San Francisco, CA)</t>
  </si>
  <si>
    <t>['sql', 'python', 'r', 'unity']</t>
  </si>
  <si>
    <t>{'other': ['unity'], 'programming': ['sql', 'python', 'r']}</t>
  </si>
  <si>
    <t>ROC Intern Data Analyst</t>
  </si>
  <si>
    <t>Alumni Services Pte. Ltd.</t>
  </si>
  <si>
    <t>Aws Python Developer/back End Engineer</t>
  </si>
  <si>
    <t>['python', 'scala', 'typescript', 'cassandra', 'aws', 'redshift', 'spark', 'selenium', 'flask', 'angular', 'node', 'docker', 'git', 'yarn', 'npm', 'github', 'ansible', 'terraform', 'kubernetes']</t>
  </si>
  <si>
    <t>{'cloud': ['aws', 'redshift'], 'databases': ['cassandra'], 'libraries': ['spark', 'selenium'], 'other': ['docker', 'git', 'yarn', 'npm', 'github', 'ansible', 'terraform', 'kubernetes'], 'programming': ['python', 'scala', 'typescript'], 'webframeworks': ['flask', 'angular', 'node']}</t>
  </si>
  <si>
    <t>ICT Application Engineer</t>
  </si>
  <si>
    <t>WeWard</t>
  </si>
  <si>
    <t>Machine Learning Engineer/Data Scientist (KTP Associate)</t>
  </si>
  <si>
    <t>via MyJobScotland</t>
  </si>
  <si>
    <t>['sql', 'python', 'java', 'scala', 'sql server', 'azure', 'databricks', 'snowflake', 'redshift', 'bigquery', 'pyspark', 'github']</t>
  </si>
  <si>
    <t>{'cloud': ['azure', 'databricks', 'snowflake', 'redshift', 'bigquery'], 'databases': ['sql server'], 'libraries': ['pyspark'], 'other': ['github'], 'programming': ['sql', 'python', 'java', 'scala']}</t>
  </si>
  <si>
    <t>Automation Project Lead Engineer</t>
  </si>
  <si>
    <t>Data Engineer (informatica, ETL)</t>
  </si>
  <si>
    <t>Auto2000</t>
  </si>
  <si>
    <t>UNITERS N.A.</t>
  </si>
  <si>
    <t>Support Analyst - Remote</t>
  </si>
  <si>
    <t>Sr Controls Powertrain Manufacturing Engineer</t>
  </si>
  <si>
    <t>Software Engineer II, Fleet Reliability and Performance</t>
  </si>
  <si>
    <t>['go', 'aws', 'gcp', 'linux', 'kubernetes', 'docker']</t>
  </si>
  <si>
    <t>{'cloud': ['aws', 'gcp'], 'os': ['linux'], 'other': ['kubernetes', 'docker'], 'programming': ['go']}</t>
  </si>
  <si>
    <t>Telford, PA</t>
  </si>
  <si>
    <t>The Secant Group</t>
  </si>
  <si>
    <t>['sql', 'python', 'r', 'excel', 'tableau', 'confluence']</t>
  </si>
  <si>
    <t>{'analyst_tools': ['excel', 'tableau'], 'async': ['confluence'], 'programming': ['sql', 'python', 'r']}</t>
  </si>
  <si>
    <t>IT Data Sr. Analyst</t>
  </si>
  <si>
    <t>Senior Java  Programmer Analyst</t>
  </si>
  <si>
    <t>Hallsville, MO</t>
  </si>
  <si>
    <t>Embedded Sw, Engineer Ii Heredia</t>
  </si>
  <si>
    <t>Senior Data Analyst - Credit Process Optimization (M/F)</t>
  </si>
  <si>
    <t>Data Engineering - SQL+Kafka</t>
  </si>
  <si>
    <t>['sql', 't-sql', 'sql server', 'kafka', 'ssis', 'ssrs']</t>
  </si>
  <si>
    <t>{'analyst_tools': ['ssis', 'ssrs'], 'databases': ['sql server'], 'libraries': ['kafka'], 'programming': ['sql', 't-sql']}</t>
  </si>
  <si>
    <t>['python', 'aws', 'pyspark', 'tensorflow', 'keras', 'theano', 'matplotlib', 'linux']</t>
  </si>
  <si>
    <t>{'cloud': ['aws'], 'libraries': ['pyspark', 'tensorflow', 'keras', 'theano', 'matplotlib'], 'os': ['linux'], 'programming': ['python']}</t>
  </si>
  <si>
    <t>Data Platform Engineer DWH</t>
  </si>
  <si>
    <t>Emdm Data Analyst</t>
  </si>
  <si>
    <t>BI Developer-Analyst</t>
  </si>
  <si>
    <t>['t-sql', 'sql', 'c#', 'java', 'python', 'ssrs', 'ssis', 'power bi']</t>
  </si>
  <si>
    <t>{'analyst_tools': ['ssrs', 'ssis', 'power bi'], 'programming': ['t-sql', 'sql', 'c#', 'java', 'python']}</t>
  </si>
  <si>
    <t>Data Science Intern to Perm Program</t>
  </si>
  <si>
    <t>BioQuest Advisory Sdn. Bhd.</t>
  </si>
  <si>
    <t>['r', 'snowflake', 'pyspark', 'power bi', 'tableau']</t>
  </si>
  <si>
    <t>{'analyst_tools': ['power bi', 'tableau'], 'cloud': ['snowflake'], 'libraries': ['pyspark'], 'programming': ['r']}</t>
  </si>
  <si>
    <t>Looker Technology Analyst</t>
  </si>
  <si>
    <t>Analista de Datos - Data Analytics</t>
  </si>
  <si>
    <t>Imt Tech Sdn Bhd</t>
  </si>
  <si>
    <t>Datový vědec</t>
  </si>
  <si>
    <t>ČEZ, a. s.</t>
  </si>
  <si>
    <t>Business Analyst for SWIC in BI Analytics Guild</t>
  </si>
  <si>
    <t>ЗАО «Банк Компаньон»</t>
  </si>
  <si>
    <t>['sql', 't-sql', 'python', 'sql server', 'postgresql', 'kafka', 'gitlab', 'git', 'jira', 'confluence']</t>
  </si>
  <si>
    <t>{'async': ['jira', 'confluence'], 'databases': ['sql server', 'postgresql'], 'libraries': ['kafka'], 'other': ['gitlab', 'git'], 'programming': ['sql', 't-sql', 'python']}</t>
  </si>
  <si>
    <t>Head of Group People Analytics</t>
  </si>
  <si>
    <t>EVO Payments, Inc.</t>
  </si>
  <si>
    <t>['nosql', 'sql', 'python', 'bigquery', 'gcp', 'aws', 'azure', 'airflow', 'gdpr', 'power bi', 'looker', 'github']</t>
  </si>
  <si>
    <t>{'analyst_tools': ['power bi', 'looker'], 'cloud': ['bigquery', 'gcp', 'aws', 'azure'], 'libraries': ['airflow', 'gdpr'], 'other': ['github'], 'programming': ['nosql', 'sql', 'python']}</t>
  </si>
  <si>
    <t>['nosql', 'mongodb', 'mongodb', 'scala', 'python', 'java', 'go', 'spark', 'kafka', 'hadoop', 'airflow', 'kubernetes', 'docker']</t>
  </si>
  <si>
    <t>{'databases': ['mongodb'], 'libraries': ['spark', 'kafka', 'hadoop', 'airflow'], 'other': ['kubernetes', 'docker'], 'programming': ['nosql', 'mongodb', 'scala', 'python', 'java', 'go']}</t>
  </si>
  <si>
    <t>['java', 'scala', 'python', 'spark', 'airflow', 'hadoop', 'tableau']</t>
  </si>
  <si>
    <t>{'analyst_tools': ['tableau'], 'libraries': ['spark', 'airflow', 'hadoop'], 'programming': ['java', 'scala', 'python']}</t>
  </si>
  <si>
    <t>Junior Testing Engineer</t>
  </si>
  <si>
    <t>Аналитик данных (Data/Finance/Product Analyst)</t>
  </si>
  <si>
    <t>['c#', 'c', 'sql', 'shell', 'html', 'jira', 'asana']</t>
  </si>
  <si>
    <t>{'async': ['jira', 'asana'], 'programming': ['c#', 'c', 'sql', 'shell', 'html']}</t>
  </si>
  <si>
    <t>Data Engineer Spark, Scala, Maven, Cloud AWS ou Azure (IT) / Freelance</t>
  </si>
  <si>
    <t>Data Admin Analyst SR (Reporting Analyst)</t>
  </si>
  <si>
    <t>Stagiaire - Data Scientist Fleet Services H/F</t>
  </si>
  <si>
    <t>Experis - Data Architect</t>
  </si>
  <si>
    <t>['r', 'sql', 'python', 'scala', 'java', 'c++', 'mysql', 'redshift', 'digitalocean', 'hadoop', 'spark', 'tableau']</t>
  </si>
  <si>
    <t>{'analyst_tools': ['tableau'], 'cloud': ['redshift', 'digitalocean'], 'databases': ['mysql'], 'libraries': ['hadoop', 'spark'], 'programming': ['r', 'sql', 'python', 'scala', 'java', 'c++']}</t>
  </si>
  <si>
    <t>Research and Resolution Analyst</t>
  </si>
  <si>
    <t>['oracle', 'tableau', 'flow']</t>
  </si>
  <si>
    <t>{'analyst_tools': ['tableau'], 'cloud': ['oracle'], 'other': ['flow']}</t>
  </si>
  <si>
    <t>Data Development Engineer (M/W)</t>
  </si>
  <si>
    <t>Soc Analyst Junior</t>
  </si>
  <si>
    <t>Nepta S.R.L.</t>
  </si>
  <si>
    <t>['go', 'azure', 'windows', 'sharepoint', 'terminal']</t>
  </si>
  <si>
    <t>{'analyst_tools': ['sharepoint'], 'cloud': ['azure'], 'os': ['windows'], 'other': ['terminal'], 'programming': ['go']}</t>
  </si>
  <si>
    <t>['c++', 'java', 'r', 'python', 'tensorflow', 'pytorch']</t>
  </si>
  <si>
    <t>{'libraries': ['tensorflow', 'pytorch'], 'programming': ['c++', 'java', 'r', 'python']}</t>
  </si>
  <si>
    <t>Manager - Data Engineer - US Tech - P&amp;T</t>
  </si>
  <si>
    <t>Data Analyst. Job in Mc Lean FOX8 Jobs</t>
  </si>
  <si>
    <t>Workday Analyst</t>
  </si>
  <si>
    <t>['go', 'ruby', 'ruby', 'ruby on rails', 'linux', 'git']</t>
  </si>
  <si>
    <t>{'os': ['linux'], 'other': ['git'], 'programming': ['go', 'ruby'], 'webframeworks': ['ruby', 'ruby on rails']}</t>
  </si>
  <si>
    <t>CSquare Consultants LLP</t>
  </si>
  <si>
    <t>['python', 'scala', 'sql', 'aws', 'gcp', 'azure', 'databricks', 'snowflake', 'spark', 'airflow', 'git', 'jenkins', 'docker']</t>
  </si>
  <si>
    <t>{'cloud': ['aws', 'gcp', 'azure', 'databricks', 'snowflake'], 'libraries': ['spark', 'airflow'], 'other': ['git', 'jenkins', 'docker'], 'programming': ['python', 'scala', 'sql']}</t>
  </si>
  <si>
    <t>024873 - Data Scientist Full-remote</t>
  </si>
  <si>
    <t>['python', 'numpy', 'pandas', 'seaborn', 'matplotlib', 'pytorch', 'tensorflow', 'docker']</t>
  </si>
  <si>
    <t>{'libraries': ['numpy', 'pandas', 'seaborn', 'matplotlib', 'pytorch', 'tensorflow'], 'other': ['docker'], 'programming': ['python']}</t>
  </si>
  <si>
    <t>Senior Engineer, Manufacturing Equipment Engineering</t>
  </si>
  <si>
    <t>Expert Engineer</t>
  </si>
  <si>
    <t>Strong Middle Python Engineer</t>
  </si>
  <si>
    <t>['python', 'mongodb', 'mongodb', 'postgresql', 'dynamodb', 'aws', 'react', 'kafka', 'docker', 'kubernetes']</t>
  </si>
  <si>
    <t>{'cloud': ['aws'], 'databases': ['mongodb', 'postgresql', 'dynamodb'], 'libraries': ['react', 'kafka'], 'other': ['docker', 'kubernetes'], 'programming': ['python', 'mongodb']}</t>
  </si>
  <si>
    <t>System 1</t>
  </si>
  <si>
    <t>PHAOS TECHNOLOGY PTE. LTD.</t>
  </si>
  <si>
    <t>Workday Data Analyst - $50/hr Contract</t>
  </si>
  <si>
    <t>Professional Staffing Group</t>
  </si>
  <si>
    <t>Senior Data Business Analyst (DBA) I Cyprus</t>
  </si>
  <si>
    <t>['javascript', 'html', 'css', 'sql', 'c++', 'java', 'python', 'ruby', 'ruby', 'c', 'vba', 'sql server']</t>
  </si>
  <si>
    <t>{'databases': ['sql server'], 'programming': ['javascript', 'html', 'css', 'sql', 'c++', 'java', 'python', 'ruby', 'c', 'vba'], 'webframeworks': ['ruby']}</t>
  </si>
  <si>
    <t>Старший инженер сопровождения</t>
  </si>
  <si>
    <t>['sql', 'bash', 'powershell', 'postgresql', 'oracle', 'windows']</t>
  </si>
  <si>
    <t>{'cloud': ['oracle'], 'databases': ['postgresql'], 'os': ['windows'], 'programming': ['sql', 'bash', 'powershell']}</t>
  </si>
  <si>
    <t>Data Scientist. Job in Southfield My Valley Jobs Today</t>
  </si>
  <si>
    <t>Graduate Data Engineer (f/m/d)</t>
  </si>
  <si>
    <t>Incred Financial Services</t>
  </si>
  <si>
    <t>Corporate Treasury - Regulatory Data Business Analyst - Associate</t>
  </si>
  <si>
    <t>Data Analytics Engineer Remote</t>
  </si>
  <si>
    <t>['python', 'sql', 'r', 'neo4j', 'aws', 'redshift', 'spark', 'looker', 'docker', 'terraform', 'slack']</t>
  </si>
  <si>
    <t>{'analyst_tools': ['looker'], 'cloud': ['aws', 'redshift'], 'databases': ['neo4j'], 'libraries': ['spark'], 'other': ['docker', 'terraform'], 'programming': ['python', 'sql', 'r'], 'sync': ['slack']}</t>
  </si>
  <si>
    <t>Trantor</t>
  </si>
  <si>
    <t>AI ML Engineer / Data Scientist</t>
  </si>
  <si>
    <t>['html', 'css', 'javascript', 'r', 'python', 'sql', 'c', 'c++', 'mysql', 'aws', 'azure', 'redshift', 'digitalocean', 'hugging face', 'react', 'spark', 'hadoop', 'angular']</t>
  </si>
  <si>
    <t>{'cloud': ['aws', 'azure', 'redshift', 'digitalocean'], 'databases': ['mysql'], 'libraries': ['hugging face', 'react', 'spark', 'hadoop'], 'programming': ['html', 'css', 'javascript', 'r', 'python', 'sql', 'c', 'c++'], 'webframeworks': ['angular']}</t>
  </si>
  <si>
    <t>['python', 'sql', 'excel', 'tableau', 'powerpoint', 'jira']</t>
  </si>
  <si>
    <t>{'analyst_tools': ['excel', 'tableau', 'powerpoint'], 'async': ['jira'], 'programming': ['python', 'sql']}</t>
  </si>
  <si>
    <t>AI - Data Scientist/ Architect</t>
  </si>
  <si>
    <t>['python', 'sql', 'azure', 'databricks', 'spark', 'pyspark', 'linux']</t>
  </si>
  <si>
    <t>{'cloud': ['azure', 'databricks'], 'libraries': ['spark', 'pyspark'], 'os': ['linux'], 'programming': ['python', 'sql']}</t>
  </si>
  <si>
    <t>Lead Public Health Data Scientist</t>
  </si>
  <si>
    <t>via Skillyjobs.com</t>
  </si>
  <si>
    <t>['java', 'c++', 'r', 'python', 'sas', 'sas', 'julia', 'rust', 'aws', 'gcp', 'azure', 'linux', 'windows', 'git']</t>
  </si>
  <si>
    <t>{'analyst_tools': ['sas'], 'cloud': ['aws', 'gcp', 'azure'], 'os': ['linux', 'windows'], 'other': ['git'], 'programming': ['java', 'c++', 'r', 'python', 'sas', 'julia', 'rust']}</t>
  </si>
  <si>
    <t>奥的斯</t>
  </si>
  <si>
    <t>qa engineer</t>
  </si>
  <si>
    <t>SOPORTE CENTRAL UTP</t>
  </si>
  <si>
    <t>LILLYDOO GmbH</t>
  </si>
  <si>
    <t>['sql', 'redshift', 'graphql']</t>
  </si>
  <si>
    <t>{'cloud': ['redshift'], 'libraries': ['graphql'], 'programming': ['sql']}</t>
  </si>
  <si>
    <t>Central Monitor Data Analyst--senior Associate, Risk Based Monitoring</t>
  </si>
  <si>
    <t>Senior Business Analyst with Data Governance/Date Management...</t>
  </si>
  <si>
    <t>Tailings Junior Engineer</t>
  </si>
  <si>
    <t>Senior Business System Data Analyst</t>
  </si>
  <si>
    <t>Stemly</t>
  </si>
  <si>
    <t>North Perth WA, Australia</t>
  </si>
  <si>
    <t>['java', 'python', 'postgresql', 'mysql', 'cassandra', 'redis', 'oracle', 'azure', 'aws', 'spark', 'hadoop', 'kafka', 'kubernetes', 'git', 'jenkins', 'jira']</t>
  </si>
  <si>
    <t>{'async': ['jira'], 'cloud': ['oracle', 'azure', 'aws'], 'databases': ['postgresql', 'mysql', 'cassandra', 'redis'], 'libraries': ['spark', 'hadoop', 'kafka'], 'other': ['kubernetes', 'git', 'jenkins'], 'programming': ['java', 'python']}</t>
  </si>
  <si>
    <t>Nomadas Lab.</t>
  </si>
  <si>
    <t>(Senior) Sales Manager (m/w/d) - Schwerpunkte KI und Data Science...</t>
  </si>
  <si>
    <t>Entry Level Data Analyst Jobs</t>
  </si>
  <si>
    <t>via MNR Solutions</t>
  </si>
  <si>
    <t>Senior Machine Learning Engineer, Computer Vision</t>
  </si>
  <si>
    <t>['python', 'rust', 'mongodb', 'mongodb', 'postgresql', 'aws']</t>
  </si>
  <si>
    <t>{'cloud': ['aws'], 'databases': ['mongodb', 'postgresql'], 'programming': ['python', 'rust', 'mongodb']}</t>
  </si>
  <si>
    <t>Circuit Recruitment</t>
  </si>
  <si>
    <t>['python', 'azure', 'aws', 'snowflake', 'databricks', 'spark', 'kafka']</t>
  </si>
  <si>
    <t>{'cloud': ['azure', 'aws', 'snowflake', 'databricks'], 'libraries': ['spark', 'kafka'], 'programming': ['python']}</t>
  </si>
  <si>
    <t>['javascript', 'html', 'mongodb', 'mongodb', 'sql', 'sql server']</t>
  </si>
  <si>
    <t>{'databases': ['mongodb', 'sql server'], 'programming': ['javascript', 'html', 'mongodb', 'sql']}</t>
  </si>
  <si>
    <t>SR Analyst</t>
  </si>
  <si>
    <t>['sql', 'cassandra', 'dynamodb', 'elasticsearch', 'oracle', 'redshift', 'bigquery', 'snowflake', 'airflow', 'spark']</t>
  </si>
  <si>
    <t>{'cloud': ['oracle', 'redshift', 'bigquery', 'snowflake'], 'databases': ['cassandra', 'dynamodb', 'elasticsearch'], 'libraries': ['airflow', 'spark'], 'programming': ['sql']}</t>
  </si>
  <si>
    <t>BlueRock TMS</t>
  </si>
  <si>
    <t>Electronic Equites Analytics Development (KDB developer)</t>
  </si>
  <si>
    <t>Newtone Consulting</t>
  </si>
  <si>
    <t>DLP/Insider Threat Analyst</t>
  </si>
  <si>
    <t>['sql', 'bigquery', 'redshift', 'snowflake', 'tableau', 'looker', 'qlik', 'power bi']</t>
  </si>
  <si>
    <t>{'analyst_tools': ['tableau', 'looker', 'qlik', 'power bi'], 'cloud': ['bigquery', 'redshift', 'snowflake'], 'programming': ['sql']}</t>
  </si>
  <si>
    <t>Data Engineer (m/w/d) Databricks</t>
  </si>
  <si>
    <t>['python', 'c#', 'sql', 'databricks', 'azure', 'spark', 'kafka']</t>
  </si>
  <si>
    <t>{'cloud': ['databricks', 'azure'], 'libraries': ['spark', 'kafka'], 'programming': ['python', 'c#', 'sql']}</t>
  </si>
  <si>
    <t>Chile Senior Solutions Architect, Aws Chile</t>
  </si>
  <si>
    <t>Hire IQ</t>
  </si>
  <si>
    <t>['java', 'python', 'go', 'c#', 'aws', 'gcp', 'azure']</t>
  </si>
  <si>
    <t>{'cloud': ['aws', 'gcp', 'azure'], 'programming': ['java', 'python', 'go', 'c#']}</t>
  </si>
  <si>
    <t>['sql', 'nosql', 'python', 'scala', 'cassandra', 'dynamodb', 'azure', 'aws', 'redshift', 'gcp', 'airflow', 'spark', 'hadoop', 'kafka']</t>
  </si>
  <si>
    <t>{'cloud': ['azure', 'aws', 'redshift', 'gcp'], 'databases': ['cassandra', 'dynamodb'], 'libraries': ['airflow', 'spark', 'hadoop', 'kafka'], 'programming': ['sql', 'nosql', 'python', 'scala']}</t>
  </si>
  <si>
    <t>Burleigh Heads QLD, Australia</t>
  </si>
  <si>
    <t>Evolt</t>
  </si>
  <si>
    <t>['mysql', 'aws', 'pandas', 'excel']</t>
  </si>
  <si>
    <t>{'analyst_tools': ['excel'], 'cloud': ['aws'], 'databases': ['mysql'], 'libraries': ['pandas']}</t>
  </si>
  <si>
    <t>Data Analytics Engineer - Sr Cons II</t>
  </si>
  <si>
    <t>['python', 'oracle', 'aws', 'redshift', 'hadoop', 'spark', 'sap', 'power bi']</t>
  </si>
  <si>
    <t>{'analyst_tools': ['sap', 'power bi'], 'cloud': ['oracle', 'aws', 'redshift'], 'libraries': ['hadoop', 'spark'], 'programming': ['python']}</t>
  </si>
  <si>
    <t>['javascript', 'html', 'css', 'python', 'react', 'graphql', 'kafka', 'git']</t>
  </si>
  <si>
    <t>{'libraries': ['react', 'graphql', 'kafka'], 'other': ['git'], 'programming': ['javascript', 'html', 'css', 'python']}</t>
  </si>
  <si>
    <t>Data Analyst E- Commerce H/F</t>
  </si>
  <si>
    <t>Allopneus.com</t>
  </si>
  <si>
    <t>Data Engineer Job, Guadalajara</t>
  </si>
  <si>
    <t>Vacancy Available For Data Engineer MiddleSenior</t>
  </si>
  <si>
    <t>['python', 'sql', 'sql server', 'azure', 'databricks', 'aws', 'spark', 'power bi']</t>
  </si>
  <si>
    <t>{'analyst_tools': ['power bi'], 'cloud': ['azure', 'databricks', 'aws'], 'databases': ['sql server'], 'libraries': ['spark'], 'programming': ['python', 'sql']}</t>
  </si>
  <si>
    <t>Data Engineer (m,w,x)</t>
  </si>
  <si>
    <t>Unifi Lead Data Scientist</t>
  </si>
  <si>
    <t>Telekom Malaysia</t>
  </si>
  <si>
    <t>['sql', 'python', 'r', 'java', 'aws', 'azure', 'hadoop', 'datarobot']</t>
  </si>
  <si>
    <t>{'analyst_tools': ['datarobot'], 'cloud': ['aws', 'azure'], 'libraries': ['hadoop'], 'programming': ['sql', 'python', 'r', 'java']}</t>
  </si>
  <si>
    <t>Professorship in Machine Learning</t>
  </si>
  <si>
    <t>Data Scientist III on W2</t>
  </si>
  <si>
    <t>HS SOlutions Inc</t>
  </si>
  <si>
    <t>IT Analyst (Service Level Managment)</t>
  </si>
  <si>
    <t>Data Lead Engineer (Any Cloud)</t>
  </si>
  <si>
    <t>['mysql', 'postgresql', 'aws', 'aurora', 'windows', 'terraform', 'ansible']</t>
  </si>
  <si>
    <t>{'cloud': ['aws', 'aurora'], 'databases': ['mysql', 'postgresql'], 'os': ['windows'], 'other': ['terraform', 'ansible']}</t>
  </si>
  <si>
    <t>Senior Data Scientist (Computer Vision)</t>
  </si>
  <si>
    <t>Development Expert for Data Warehouse Cloud</t>
  </si>
  <si>
    <t>['sql', 'node.js', 'sap']</t>
  </si>
  <si>
    <t>{'analyst_tools': ['sap'], 'programming': ['sql'], 'webframeworks': ['node.js']}</t>
  </si>
  <si>
    <t>Energy Services Middle East</t>
  </si>
  <si>
    <t>Alternance - Data analyst H/F</t>
  </si>
  <si>
    <t>CA Indosuez</t>
  </si>
  <si>
    <t>Data Analyst / Data Scientist - Entry Level</t>
  </si>
  <si>
    <t>NuevoData Engineer</t>
  </si>
  <si>
    <t>John F. Kennedy Space Center</t>
  </si>
  <si>
    <t>via Coda Payments - Talentify</t>
  </si>
  <si>
    <t>Business Analytics Architect</t>
  </si>
  <si>
    <t>Social Media Analyst Lead</t>
  </si>
  <si>
    <t>['sql', 'mongodb', 'mongodb', 'sql server', 'power bi', 'dax']</t>
  </si>
  <si>
    <t>{'analyst_tools': ['power bi', 'dax'], 'databases': ['mongodb', 'sql server'], 'programming': ['sql', 'mongodb']}</t>
  </si>
  <si>
    <t>Data Scientist - Computer Vision, Machine Learning, Video Analytics</t>
  </si>
  <si>
    <t>BI/DATA Architect</t>
  </si>
  <si>
    <t>Data Analyst (SPX)</t>
  </si>
  <si>
    <t>Senior Deep Learning Data Scientist, Speech</t>
  </si>
  <si>
    <t>['python', 'c++', 'pytorch', 'git', 'gitlab', 'kubernetes']</t>
  </si>
  <si>
    <t>{'libraries': ['pytorch'], 'other': ['git', 'gitlab', 'kubernetes'], 'programming': ['python', 'c++']}</t>
  </si>
  <si>
    <t>['python', 'sql', 'mysql', 'firebase', 'firebase', 'gcp', 'bigquery', 'spark', 'airflow']</t>
  </si>
  <si>
    <t>{'cloud': ['firebase', 'gcp', 'bigquery'], 'databases': ['mysql', 'firebase'], 'libraries': ['spark', 'airflow'], 'programming': ['python', 'sql']}</t>
  </si>
  <si>
    <t>Gpsm Consent Order Senior Analyst</t>
  </si>
  <si>
    <t>: Business Analyst</t>
  </si>
  <si>
    <t>['python', 'sql', 'tableau', 'power bi', 'sap', 'docker']</t>
  </si>
  <si>
    <t>{'analyst_tools': ['tableau', 'power bi', 'sap'], 'other': ['docker'], 'programming': ['python', 'sql']}</t>
  </si>
  <si>
    <t>Global Azure Data Engineer</t>
  </si>
  <si>
    <t>['sql', 'python', 'sql server', 'azure', 'aws', 'databricks', 'spark', 'git', 'unity']</t>
  </si>
  <si>
    <t>{'cloud': ['azure', 'aws', 'databricks'], 'databases': ['sql server'], 'libraries': ['spark'], 'other': ['git', 'unity'], 'programming': ['sql', 'python']}</t>
  </si>
  <si>
    <t>Mawari</t>
  </si>
  <si>
    <t>['c++', 'windows', 'macos', 'linux', 'unity', 'unreal']</t>
  </si>
  <si>
    <t>{'os': ['windows', 'macos', 'linux'], 'other': ['unity', 'unreal'], 'programming': ['c++']}</t>
  </si>
  <si>
    <t>Data &amp; SEO Analyst</t>
  </si>
  <si>
    <t>beIN MEDIA GROUP</t>
  </si>
  <si>
    <t>Cybersecurity Engineer Sr.</t>
  </si>
  <si>
    <t>Quality Analyst (data platform, data warehouse experience)</t>
  </si>
  <si>
    <t>['sql', 'powershell', 'perl', 'selenium', 'windows', 'git', 'jenkins', 'docker', 'jira']</t>
  </si>
  <si>
    <t>{'async': ['jira'], 'libraries': ['selenium'], 'os': ['windows'], 'other': ['git', 'jenkins', 'docker'], 'programming': ['sql', 'powershell', 'perl']}</t>
  </si>
  <si>
    <t>Systems Operations Analyst Senior</t>
  </si>
  <si>
    <t>Global People Analytics Products Lead</t>
  </si>
  <si>
    <t>Innovative Strategies</t>
  </si>
  <si>
    <t>Mechanical Development Engineer</t>
  </si>
  <si>
    <t>Velux</t>
  </si>
  <si>
    <t>(senior-) Project Scientist</t>
  </si>
  <si>
    <t>Boehringer Ingelheim Rcv Gmbh &amp; Co Kg</t>
  </si>
  <si>
    <t>['python', 'go', 'aws', 'airflow', 'kubernetes', 'docker']</t>
  </si>
  <si>
    <t>{'cloud': ['aws'], 'libraries': ['airflow'], 'other': ['kubernetes', 'docker'], 'programming': ['python', 'go']}</t>
  </si>
  <si>
    <t>Analista Master Data Sênior</t>
  </si>
  <si>
    <t>Innolevels</t>
  </si>
  <si>
    <t>Reston, VA (+1 other)</t>
  </si>
  <si>
    <t>Data Scientist H/F en alternance</t>
  </si>
  <si>
    <t>Technology Development Analyst</t>
  </si>
  <si>
    <t>Analyst, Financial Planning &amp; Analysis</t>
  </si>
  <si>
    <t>via Beacon Roofing Supply</t>
  </si>
  <si>
    <t>Beacon Building Products</t>
  </si>
  <si>
    <t>['tableau', 'excel', 'alteryx', 'word', 'outlook', 'powerpoint']</t>
  </si>
  <si>
    <t>{'analyst_tools': ['tableau', 'excel', 'alteryx', 'word', 'outlook', 'powerpoint']}</t>
  </si>
  <si>
    <t>McKinley Advisors</t>
  </si>
  <si>
    <t>['excel', 'word', 'powerpoint', 'asana', 'jira']</t>
  </si>
  <si>
    <t>{'analyst_tools': ['excel', 'word', 'powerpoint'], 'async': ['asana', 'jira']}</t>
  </si>
  <si>
    <t>US-E-CON-C-BioInformatics Data Scientist-KC-SA</t>
  </si>
  <si>
    <t>Research Associate/Data analyst</t>
  </si>
  <si>
    <t>['r', 'spss', 'excel', 'tableau', 'outlook', 'word', 'powerpoint']</t>
  </si>
  <si>
    <t>{'analyst_tools': ['spss', 'excel', 'tableau', 'outlook', 'word', 'powerpoint'], 'programming': ['r']}</t>
  </si>
  <si>
    <t>Loxley Orbit Public Company Limited</t>
  </si>
  <si>
    <t>['sql', 'mysql', 'snowflake', 'aws', 'looker', 'tableau', 'power bi', 'flow']</t>
  </si>
  <si>
    <t>{'analyst_tools': ['looker', 'tableau', 'power bi'], 'cloud': ['snowflake', 'aws'], 'databases': ['mysql'], 'other': ['flow'], 'programming': ['sql']}</t>
  </si>
  <si>
    <t>Office Engineer</t>
  </si>
  <si>
    <t>Data Analytics Intmd Analyst - Hybrid</t>
  </si>
  <si>
    <t>['assembly', 'vba', 'cognos', 'excel', 'powerpoint', 'sharepoint', 'outlook']</t>
  </si>
  <si>
    <t>{'analyst_tools': ['cognos', 'excel', 'powerpoint', 'sharepoint', 'outlook'], 'programming': ['assembly', 'vba']}</t>
  </si>
  <si>
    <t>Staff Machine Learning (ML) Engineer</t>
  </si>
  <si>
    <t>['python', 'azure', 'databricks', 'linux']</t>
  </si>
  <si>
    <t>{'cloud': ['azure', 'databricks'], 'os': ['linux'], 'programming': ['python']}</t>
  </si>
  <si>
    <t>Senior Analyst Job In Dubai UAE 2023</t>
  </si>
  <si>
    <t>['vba', 'sap', 'alteryx', 'tableau', 'power bi']</t>
  </si>
  <si>
    <t>{'analyst_tools': ['sap', 'alteryx', 'tableau', 'power bi'], 'programming': ['vba']}</t>
  </si>
  <si>
    <t>['java', 'python', 'javascript', 'flow']</t>
  </si>
  <si>
    <t>{'other': ['flow'], 'programming': ['java', 'python', 'javascript']}</t>
  </si>
  <si>
    <t>Data Analyst (Marketing/FMCG/Ecommerce)</t>
  </si>
  <si>
    <t>Sr. Tableau Data Analyst</t>
  </si>
  <si>
    <t>Retail - Data Analyst III</t>
  </si>
  <si>
    <t>['python', 'snowflake', 'airflow', 'pandas', 'numpy', 'spark', 'sheets', 'unreal']</t>
  </si>
  <si>
    <t>{'analyst_tools': ['sheets'], 'cloud': ['snowflake'], 'libraries': ['airflow', 'pandas', 'numpy', 'spark'], 'other': ['unreal'], 'programming': ['python']}</t>
  </si>
  <si>
    <t>Data Engineer - SQL server</t>
  </si>
  <si>
    <t>['sql', 'sas', 'sas', 'shell', 'sql server', 'db2', 'oracle', 'redshift', 'aws', 'unix', 'cognos', 'tableau', 'jenkins']</t>
  </si>
  <si>
    <t>{'analyst_tools': ['sas', 'cognos', 'tableau'], 'cloud': ['oracle', 'redshift', 'aws'], 'databases': ['sql server', 'db2'], 'os': ['unix'], 'other': ['jenkins'], 'programming': ['sql', 'sas', 'shell']}</t>
  </si>
  <si>
    <t>['sas', 'sas', 'sql', 'python', 'aurora', 'power bi', 'tableau', 'excel', 'powerpoint', 'word']</t>
  </si>
  <si>
    <t>{'analyst_tools': ['sas', 'power bi', 'tableau', 'excel', 'powerpoint', 'word'], 'cloud': ['aurora'], 'programming': ['sas', 'sql', 'python']}</t>
  </si>
  <si>
    <t>Senior Software Engineer - Monitoring Solutions</t>
  </si>
  <si>
    <t>Data And Analytics Director</t>
  </si>
  <si>
    <t>JOB ID - [URGENTLY REQUIRED] Data Engineer AI -Job Code...</t>
  </si>
  <si>
    <t>FISClouds</t>
  </si>
  <si>
    <t>['python', 'java', 'scala', 'sql', 'nosql', 'mongodb', 'mongodb', 'cassandra', 'gcp', 'aws', 'azure', 'spark', 'hadoop', 'kafka']</t>
  </si>
  <si>
    <t>{'cloud': ['gcp', 'aws', 'azure'], 'databases': ['mongodb', 'cassandra'], 'libraries': ['spark', 'hadoop', 'kafka'], 'programming': ['python', 'java', 'scala', 'sql', 'nosql', 'mongodb']}</t>
  </si>
  <si>
    <t>['java', 'nosql', 'python', 'scala', 'sql', 'c', 'mongodb', 'mongodb', 'redis', 'cassandra', 'react', 'hadoop', 'spark', 'kafka', 'yarn']</t>
  </si>
  <si>
    <t>{'databases': ['mongodb', 'redis', 'cassandra'], 'libraries': ['react', 'hadoop', 'spark', 'kafka'], 'other': ['yarn'], 'programming': ['java', 'nosql', 'python', 'scala', 'sql', 'c', 'mongodb']}</t>
  </si>
  <si>
    <t>Mineral Processing Senior Engineer</t>
  </si>
  <si>
    <t>YPP, Data Science &amp; Innovation</t>
  </si>
  <si>
    <t>['matlab', 'python', 'vba', 'power bi']</t>
  </si>
  <si>
    <t>{'analyst_tools': ['power bi'], 'programming': ['matlab', 'python', 'vba']}</t>
  </si>
  <si>
    <t>Sap Data Analyst</t>
  </si>
  <si>
    <t>['c', 'python', 'vba']</t>
  </si>
  <si>
    <t>{'programming': ['c', 'python', 'vba']}</t>
  </si>
  <si>
    <t>SINGAPORE TRADE DATA EXCHANGE (SGTRADEX) TECHNOLOGIES PTE. LTD.</t>
  </si>
  <si>
    <t>['solidity', 'python', 'java', 'go', 'sql', 'nosql', 'firebase', 'firebase', 'aws', 'azure', 'heroku', 'angular', 'linux']</t>
  </si>
  <si>
    <t>{'cloud': ['firebase', 'aws', 'azure', 'heroku'], 'databases': ['firebase'], 'os': ['linux'], 'programming': ['solidity', 'python', 'java', 'go', 'sql', 'nosql'], 'webframeworks': ['angular']}</t>
  </si>
  <si>
    <t>PE Global is currently recruiting for a Data Analyst for our...</t>
  </si>
  <si>
    <t>Financial Data Analyst / French</t>
  </si>
  <si>
    <t>Data Engineer (Python or Java and Data stack)</t>
  </si>
  <si>
    <t>['python', 'c', 'sql', 'scala', 'snowflake', 'spark']</t>
  </si>
  <si>
    <t>{'cloud': ['snowflake'], 'libraries': ['spark'], 'programming': ['python', 'c', 'sql', 'scala']}</t>
  </si>
  <si>
    <t>المركز السعودي لكفاءة الطاقة</t>
  </si>
  <si>
    <t>['java', 'r', 'scala', 'word', 'powerpoint', 'excel', 'outlook']</t>
  </si>
  <si>
    <t>{'analyst_tools': ['word', 'powerpoint', 'excel', 'outlook'], 'programming': ['java', 'r', 'scala']}</t>
  </si>
  <si>
    <t>Data Scientist (TS/SCI). Job in Arlington FOX8 Jobs</t>
  </si>
  <si>
    <t>['sql', 'python', 'java', 'c', 'oracle', 'linux', 'unix']</t>
  </si>
  <si>
    <t>{'cloud': ['oracle'], 'os': ['linux', 'unix'], 'programming': ['sql', 'python', 'java', 'c']}</t>
  </si>
  <si>
    <t>Data Analyst Intern (Paid Upto 4LPA)-</t>
  </si>
  <si>
    <t>['vba', 'oracle', 'excel', 'ms access', 'power bi', 'sap']</t>
  </si>
  <si>
    <t>{'analyst_tools': ['excel', 'ms access', 'power bi', 'sap'], 'cloud': ['oracle'], 'programming': ['vba']}</t>
  </si>
  <si>
    <t>['sql', 'assembly', 'sql server', 'azure']</t>
  </si>
  <si>
    <t>{'cloud': ['azure'], 'databases': ['sql server'], 'programming': ['sql', 'assembly']}</t>
  </si>
  <si>
    <t>Consultor en Base de Datos y Data Science</t>
  </si>
  <si>
    <t>['sas', 'sas', 'python', 'sql', 'tableau', 'excel', 'alteryx']</t>
  </si>
  <si>
    <t>{'analyst_tools': ['sas', 'tableau', 'excel', 'alteryx'], 'programming': ['sas', 'python', 'sql']}</t>
  </si>
  <si>
    <t>Data Analytik v oblasti reportingu kreditních rizik</t>
  </si>
  <si>
    <t>INBRAIT, s.r.o.</t>
  </si>
  <si>
    <t>['typescript', 'css', 'javascript', 'mongo', 'kafka', 'angular', 'jenkins', 'git', 'terraform', 'jira']</t>
  </si>
  <si>
    <t>{'async': ['jira'], 'libraries': ['kafka'], 'other': ['jenkins', 'git', 'terraform'], 'programming': ['typescript', 'css', 'javascript', 'mongo'], 'webframeworks': ['angular']}</t>
  </si>
  <si>
    <t>['sql', 'no-sql', 'mongo', 'azure', 'snowflake', 'databricks']</t>
  </si>
  <si>
    <t>{'cloud': ['azure', 'snowflake', 'databricks'], 'programming': ['sql', 'no-sql', 'mongo']}</t>
  </si>
  <si>
    <t>โรงพยาบาลพระรามเก้า จำกัด (มหาชน)</t>
  </si>
  <si>
    <t>['go', 'java', 'c++', 'aws', 'kafka', 'docker', 'kubernetes']</t>
  </si>
  <si>
    <t>{'cloud': ['aws'], 'libraries': ['kafka'], 'other': ['docker', 'kubernetes'], 'programming': ['go', 'java', 'c++']}</t>
  </si>
  <si>
    <t>['python', 'r', 'mongo', 'spark', 'vue', 'power bi']</t>
  </si>
  <si>
    <t>{'analyst_tools': ['power bi'], 'libraries': ['spark'], 'programming': ['python', 'r', 'mongo'], 'webframeworks': ['vue']}</t>
  </si>
  <si>
    <t>Momentus Technologies</t>
  </si>
  <si>
    <t>['crystal', 'sql', 'html', 'excel', 'word', 'ms access', 'tableau']</t>
  </si>
  <si>
    <t>{'analyst_tools': ['excel', 'word', 'ms access', 'tableau'], 'programming': ['crystal', 'sql', 'html']}</t>
  </si>
  <si>
    <t>Dr. Martens</t>
  </si>
  <si>
    <t>Grit Search</t>
  </si>
  <si>
    <t>['sql', 'linux', 'git']</t>
  </si>
  <si>
    <t>{'os': ['linux'], 'other': ['git'], 'programming': ['sql']}</t>
  </si>
  <si>
    <t>['oracle', 'alteryx']</t>
  </si>
  <si>
    <t>{'analyst_tools': ['alteryx'], 'cloud': ['oracle']}</t>
  </si>
  <si>
    <t>Internship, Data</t>
  </si>
  <si>
    <t>['sas', 'sas', 'sql', 'python', 'word', 'excel', 'powerpoint']</t>
  </si>
  <si>
    <t>{'analyst_tools': ['sas', 'word', 'excel', 'powerpoint'], 'programming': ['sas', 'sql', 'python']}</t>
  </si>
  <si>
    <t>KarmaLifeAI</t>
  </si>
  <si>
    <t>['python', 'r', 'scala', 'mongodb', 'mongodb']</t>
  </si>
  <si>
    <t>{'databases': ['mongodb'], 'programming': ['python', 'r', 'scala', 'mongodb']}</t>
  </si>
  <si>
    <t>Sr. Solutions Engineer - US Based</t>
  </si>
  <si>
    <t>['sql', 'python', 'r', 'bigquery', 'snowflake', 'azure', 'redshift', 'aws', 'gcp', 'tableau', 'looker', 'qlik', 'sheets', 'excel']</t>
  </si>
  <si>
    <t>{'analyst_tools': ['tableau', 'looker', 'qlik', 'sheets', 'excel'], 'cloud': ['bigquery', 'snowflake', 'azure', 'redshift', 'aws', 'gcp'], 'programming': ['sql', 'python', 'r']}</t>
  </si>
  <si>
    <t>Alternant - Data Engineer H/F</t>
  </si>
  <si>
    <t>Senior Business Analyst - Core Systems Replacement Project...</t>
  </si>
  <si>
    <t>Data scientist required whou could create optimal working shifts...</t>
  </si>
  <si>
    <t>Data Scientist, Manufacturing and Informatics, Cell Therapy</t>
  </si>
  <si>
    <t>['python', 'r', 'sql', 'databricks', 'numpy', 'scikit-learn', 'keras', 'tensorflow', 'tidyverse', 'spark', 'tableau', 'power bi']</t>
  </si>
  <si>
    <t>{'analyst_tools': ['tableau', 'power bi'], 'cloud': ['databricks'], 'libraries': ['numpy', 'scikit-learn', 'keras', 'tensorflow', 'tidyverse', 'spark'], 'programming': ['python', 'r', 'sql']}</t>
  </si>
  <si>
    <t>Bouygues Construction Holding</t>
  </si>
  <si>
    <t>Data Scientist (Springfield, VA)</t>
  </si>
  <si>
    <t>['python', 'sas', 'sas', 'sql', 'html', 'css', 'java', 'javascript', 'node']</t>
  </si>
  <si>
    <t>{'analyst_tools': ['sas'], 'programming': ['python', 'sas', 'sql', 'html', 'css', 'java', 'javascript'], 'webframeworks': ['node']}</t>
  </si>
  <si>
    <t>['python', 'c++', 'r', 'matlab', 'sas', 'sas']</t>
  </si>
  <si>
    <t>{'analyst_tools': ['sas'], 'programming': ['python', 'c++', 'r', 'matlab', 'sas']}</t>
  </si>
  <si>
    <t>['java', 'python', 'nosql', 'elasticsearch', 'azure', 'jupyter', 'kafka', 'spark', 'git', 'kubernetes']</t>
  </si>
  <si>
    <t>{'cloud': ['azure'], 'databases': ['elasticsearch'], 'libraries': ['jupyter', 'kafka', 'spark'], 'other': ['git', 'kubernetes'], 'programming': ['java', 'python', 'nosql']}</t>
  </si>
  <si>
    <t>happn</t>
  </si>
  <si>
    <t>['python', 'sql', 'tableau', 'git']</t>
  </si>
  <si>
    <t>{'analyst_tools': ['tableau'], 'other': ['git'], 'programming': ['python', 'sql']}</t>
  </si>
  <si>
    <t>Scanco Costa Rica</t>
  </si>
  <si>
    <t>via One Brooklyn Health System | Careers Center - ICIMS</t>
  </si>
  <si>
    <t>The Brookdale Hospital Medical Center</t>
  </si>
  <si>
    <t>['sql', 'azure', 'databricks', 'snowflake', 'power bi', 'dax', 'flow']</t>
  </si>
  <si>
    <t>{'analyst_tools': ['power bi', 'dax'], 'cloud': ['azure', 'databricks', 'snowflake'], 'other': ['flow'], 'programming': ['sql']}</t>
  </si>
  <si>
    <t>Software analyst python remote</t>
  </si>
  <si>
    <t>Jobzem (10748085)</t>
  </si>
  <si>
    <t>['python', 'sql', 'snowflake', 'aws', 'airflow', 'spark', 'docker']</t>
  </si>
  <si>
    <t>{'cloud': ['snowflake', 'aws'], 'libraries': ['airflow', 'spark'], 'other': ['docker'], 'programming': ['python', 'sql']}</t>
  </si>
  <si>
    <t>Tributech Solutions GmbH</t>
  </si>
  <si>
    <t>['c', 'docker', 'kubernetes', 'github']</t>
  </si>
  <si>
    <t>{'other': ['docker', 'kubernetes', 'github'], 'programming': ['c']}</t>
  </si>
  <si>
    <t>Data Analyst , Value-based Care Services Client Analytics</t>
  </si>
  <si>
    <t>Tryfacta, Inc.</t>
  </si>
  <si>
    <t>Developer, Marketing Business Intelligence</t>
  </si>
  <si>
    <t>['sql', 'python', 'sql server', 'oracle', 'tableau', 'looker', 'asana', 'jira', 'trello']</t>
  </si>
  <si>
    <t>{'analyst_tools': ['tableau', 'looker'], 'async': ['asana', 'jira', 'trello'], 'cloud': ['oracle'], 'databases': ['sql server'], 'programming': ['sql', 'python']}</t>
  </si>
  <si>
    <t>['java', 'python', 'sql', 'aws', 'jenkins']</t>
  </si>
  <si>
    <t>{'cloud': ['aws'], 'other': ['jenkins'], 'programming': ['java', 'python', 'sql']}</t>
  </si>
  <si>
    <t>Advanced Analytics Executive Senior</t>
  </si>
  <si>
    <t>Calo Inc.</t>
  </si>
  <si>
    <t>['python', 'shell', 'sql', 'azure', 'snowflake', 'databricks', 'aws', 'pyspark', 'airflow', 'spark', 'hadoop', 'kafka', 'linux', 'github', 'docker', 'kubernetes', 'terraform', 'git']</t>
  </si>
  <si>
    <t>{'cloud': ['azure', 'snowflake', 'databricks', 'aws'], 'libraries': ['pyspark', 'airflow', 'spark', 'hadoop', 'kafka'], 'os': ['linux'], 'other': ['github', 'docker', 'kubernetes', 'terraform', 'git'], 'programming': ['python', 'shell', 'sql']}</t>
  </si>
  <si>
    <t>Data scientist python machine learning</t>
  </si>
  <si>
    <t>IFPRI (International Food Policy Research Institute)</t>
  </si>
  <si>
    <t>Data Analyst - Digital Technology</t>
  </si>
  <si>
    <t>['sql', 'javascript', 'ssrs', 'tableau', 'excel']</t>
  </si>
  <si>
    <t>{'analyst_tools': ['ssrs', 'tableau', 'excel'], 'programming': ['sql', 'javascript']}</t>
  </si>
  <si>
    <t>Data Scientist/Specialist, Data Science - (R-13694)</t>
  </si>
  <si>
    <t>Data Engineer- Migration &amp; Deployment</t>
  </si>
  <si>
    <t>Certa</t>
  </si>
  <si>
    <t>['python', 'java', 'scala', 'sql', 'nosql', 'mongodb', 'mongodb', 'postgresql', 'mysql', 'sql server', 'elasticsearch', 'oracle', 'aws', 'azure', 'gcp', 'redshift', 'bigquery', 'airflow', 'hadoop', 'spark', 'kafka', 'django', 'git']</t>
  </si>
  <si>
    <t>{'cloud': ['oracle', 'aws', 'azure', 'gcp', 'redshift', 'bigquery'], 'databases': ['mongodb', 'postgresql', 'mysql', 'sql server', 'elasticsearch'], 'libraries': ['airflow', 'hadoop', 'spark', 'kafka'], 'other': ['git'], 'programming': ['python', 'java', 'scala', 'sql', 'nosql', 'mongodb'], 'webframeworks': ['django']}</t>
  </si>
  <si>
    <t>Alternant Finance Data Analyst – Rail4Logistics H/F</t>
  </si>
  <si>
    <t>Rail4Logistics SNCF</t>
  </si>
  <si>
    <t>['go', 'aws', 'kubernetes', 'gitlab']</t>
  </si>
  <si>
    <t>{'cloud': ['aws'], 'other': ['kubernetes', 'gitlab'], 'programming': ['go']}</t>
  </si>
  <si>
    <t>Data Management Lab</t>
  </si>
  <si>
    <t>['sas', 'sas', 'r', 'python', 'sql', 'excel', 'powerpoint']</t>
  </si>
  <si>
    <t>{'analyst_tools': ['sas', 'excel', 'powerpoint'], 'programming': ['sas', 'r', 'python', 'sql']}</t>
  </si>
  <si>
    <t>Business Insights &amp; Data Specialist</t>
  </si>
  <si>
    <t>Irish Cancer Society</t>
  </si>
  <si>
    <t>Senior Data Engineer- Remote Opportunity</t>
  </si>
  <si>
    <t>Picton Mahoney</t>
  </si>
  <si>
    <t>['sql', 'python', 'c#', 'azure', 'pyspark', 'hadoop', 'spark', 'kafka', 'airflow', 'excel']</t>
  </si>
  <si>
    <t>{'analyst_tools': ['excel'], 'cloud': ['azure'], 'libraries': ['pyspark', 'hadoop', 'spark', 'kafka', 'airflow'], 'programming': ['sql', 'python', 'c#']}</t>
  </si>
  <si>
    <t>Canadian Association of Financial Institutions in Insurance (CAFII)</t>
  </si>
  <si>
    <t>['sql', 'python', 'java', 'scala', 'nosql', 'aws', 'redshift', 'snowflake', 'databricks', 'hadoop', 'spark', 'linux', 'github']</t>
  </si>
  <si>
    <t>{'cloud': ['aws', 'redshift', 'snowflake', 'databricks'], 'libraries': ['hadoop', 'spark'], 'os': ['linux'], 'other': ['github'], 'programming': ['sql', 'python', 'java', 'scala', 'nosql']}</t>
  </si>
  <si>
    <t>Technical Support Engineer Stage</t>
  </si>
  <si>
    <t>IT, Data Group, Data Management and Operations Team, Senior Data...</t>
  </si>
  <si>
    <t>['sql', 'scala', 'shell', 'sql server', 'azure', 'oracle', 'hadoop', 'spark', 'git']</t>
  </si>
  <si>
    <t>{'cloud': ['azure', 'oracle'], 'databases': ['sql server'], 'libraries': ['hadoop', 'spark'], 'other': ['git'], 'programming': ['sql', 'scala', 'shell']}</t>
  </si>
  <si>
    <t>Data Engineer (Junior, Middle, Senior)</t>
  </si>
  <si>
    <t>Scientific Assistant in the Biomedical Data Science Lab</t>
  </si>
  <si>
    <t>Biomedical Data Science Lab (BMDS)</t>
  </si>
  <si>
    <t>Senior Manager - IT Data Ops Engineer</t>
  </si>
  <si>
    <t>['python', 'java', 'azure', 'github', 'jira']</t>
  </si>
  <si>
    <t>{'async': ['jira'], 'cloud': ['azure'], 'other': ['github'], 'programming': ['python', 'java']}</t>
  </si>
  <si>
    <t>['aws', 'gcp', 'vmware', 'linux', 'centos', 'svn']</t>
  </si>
  <si>
    <t>{'cloud': ['aws', 'gcp', 'vmware'], 'os': ['linux', 'centos'], 'other': ['svn']}</t>
  </si>
  <si>
    <t>Manager, Data Foundation Data Analytics</t>
  </si>
  <si>
    <t>['sql', 'databricks', 'aws', 'sap']</t>
  </si>
  <si>
    <t>{'analyst_tools': ['sap'], 'cloud': ['databricks', 'aws'], 'programming': ['sql']}</t>
  </si>
  <si>
    <t>LOUAY</t>
  </si>
  <si>
    <t>Eurofirms Group</t>
  </si>
  <si>
    <t>['sql', 'power bi', 'ssrs', 'tableau', 'dax', 'qlik', 'excel']</t>
  </si>
  <si>
    <t>{'analyst_tools': ['power bi', 'ssrs', 'tableau', 'dax', 'qlik', 'excel'], 'programming': ['sql']}</t>
  </si>
  <si>
    <t>Modeling &amp; Data science Manager</t>
  </si>
  <si>
    <t>['r', 'word', 'excel', 'outlook']</t>
  </si>
  <si>
    <t>{'analyst_tools': ['word', 'excel', 'outlook'], 'programming': ['r']}</t>
  </si>
  <si>
    <t>Business / Data Analyst - Wix Marketing</t>
  </si>
  <si>
    <t>Wix, Inc</t>
  </si>
  <si>
    <t>Data Analytics Manager/ Data Project Manager/ Business Analyst</t>
  </si>
  <si>
    <t>via Gravitas Recruitment Group China | Gravitas</t>
  </si>
  <si>
    <t>platform housing group</t>
  </si>
  <si>
    <t>Data Analyst Vertrieb (w/m/d)</t>
  </si>
  <si>
    <t>242 Data Science</t>
  </si>
  <si>
    <t>Pyspark Big Data Engineer</t>
  </si>
  <si>
    <t>Senior Machine Learning Operations Engineer</t>
  </si>
  <si>
    <t>['java', 'gcp', 'spring']</t>
  </si>
  <si>
    <t>{'cloud': ['gcp'], 'libraries': ['spring'], 'programming': ['java']}</t>
  </si>
  <si>
    <t>Morinville, AB, Canada</t>
  </si>
  <si>
    <t>['sql', 'go', 'excel', 'spreadsheet', 'sheets']</t>
  </si>
  <si>
    <t>{'analyst_tools': ['excel', 'spreadsheet', 'sheets'], 'programming': ['sql', 'go']}</t>
  </si>
  <si>
    <t>['python', 'sql', 'mongodb', 'mongodb', 'sql server', 'postgresql', 'oracle', 'gcp', 'bigquery', 'looker', 'tableau', 'qlik', 'alteryx', 'flow', 'github', 'jira', 'asana', 'trello']</t>
  </si>
  <si>
    <t>{'analyst_tools': ['looker', 'tableau', 'qlik', 'alteryx'], 'async': ['jira', 'asana', 'trello'], 'cloud': ['oracle', 'gcp', 'bigquery'], 'databases': ['mongodb', 'sql server', 'postgresql'], 'other': ['flow', 'github'], 'programming': ['python', 'sql', 'mongodb']}</t>
  </si>
  <si>
    <t>Data Scientist – Selling</t>
  </si>
  <si>
    <t>['python', 'pandas', 'numpy', 'scikit-learn', 'tensorflow', 'linux', 'gitlab', 'docker', 'kubernetes']</t>
  </si>
  <si>
    <t>{'libraries': ['pandas', 'numpy', 'scikit-learn', 'tensorflow'], 'os': ['linux'], 'other': ['gitlab', 'docker', 'kubernetes'], 'programming': ['python']}</t>
  </si>
  <si>
    <t>Aquantis Consulting</t>
  </si>
  <si>
    <t>['sql', 'python', 'vba', 'powershell', 'excel']</t>
  </si>
  <si>
    <t>{'analyst_tools': ['excel'], 'programming': ['sql', 'python', 'vba', 'powershell']}</t>
  </si>
  <si>
    <t>Data Engineer / Analyst Developer (ETL / SQL) - £75k - Hybrid ...</t>
  </si>
  <si>
    <t>STR Analyst</t>
  </si>
  <si>
    <t>Rivière du Rempart, Mauritius</t>
  </si>
  <si>
    <t>['sas', 'sas', 'go', 'react']</t>
  </si>
  <si>
    <t>{'analyst_tools': ['sas'], 'libraries': ['react'], 'programming': ['sas', 'go']}</t>
  </si>
  <si>
    <t>Unobravo Srl sta cercando ANALYTICS BUSINESS ANALYST Marketing ·...</t>
  </si>
  <si>
    <t>Cloud Architect &amp; Data Science Specialist</t>
  </si>
  <si>
    <t>Josera Polska</t>
  </si>
  <si>
    <t>['r', 'sas', 'sas', 'sql', 'nosql', 'vba', 'c++', 'java', 'neo4j', 'tableau']</t>
  </si>
  <si>
    <t>{'analyst_tools': ['sas', 'tableau'], 'databases': ['neo4j'], 'programming': ['r', 'sas', 'sql', 'nosql', 'vba', 'c++', 'java']}</t>
  </si>
  <si>
    <t>RD Engineer 1</t>
  </si>
  <si>
    <t>BD Becton, Dickinson and Company</t>
  </si>
  <si>
    <t>PRIMA</t>
  </si>
  <si>
    <t>['python', 'aws', 'databricks', 'kafka', 'express', 'terraform', 'pulumi']</t>
  </si>
  <si>
    <t>{'cloud': ['aws', 'databricks'], 'libraries': ['kafka'], 'other': ['terraform', 'pulumi'], 'programming': ['python'], 'webframeworks': ['express']}</t>
  </si>
  <si>
    <t>Data Science Python/spark. Sector Bancario</t>
  </si>
  <si>
    <t>DevOps for the Data and Analytics Platform</t>
  </si>
  <si>
    <t>Campolongo Maggiore, Metropolitan City of Venice, Italy</t>
  </si>
  <si>
    <t>Studio Cappello [WMR Group]</t>
  </si>
  <si>
    <t>IT Business Analyst - Hiring Urgently</t>
  </si>
  <si>
    <t>Xox Management Services</t>
  </si>
  <si>
    <t>['clickup', 'jira']</t>
  </si>
  <si>
    <t>{'async': ['clickup', 'jira']}</t>
  </si>
  <si>
    <t>Oracle SCM Functional Apps Analyst</t>
  </si>
  <si>
    <t>Digital Technology Analyst Intern</t>
  </si>
  <si>
    <t>['python', 'sas', 'sas', 'sql', 'tableau', 'power bi', 'qlik', 'alteryx']</t>
  </si>
  <si>
    <t>{'analyst_tools': ['sas', 'tableau', 'power bi', 'qlik', 'alteryx'], 'programming': ['python', 'sas', 'sql']}</t>
  </si>
  <si>
    <t>Senior Azure Cloud Data Engineer (m/w/d)</t>
  </si>
  <si>
    <t>Sympany</t>
  </si>
  <si>
    <t>Smart CFO</t>
  </si>
  <si>
    <t>Analyst, Prod Cntl</t>
  </si>
  <si>
    <t>Wisescan Engineering Services Pte Ltd</t>
  </si>
  <si>
    <t>Especialista Machine Learning</t>
  </si>
  <si>
    <t>Serasa</t>
  </si>
  <si>
    <t>BRA IT Engineer Spec IV</t>
  </si>
  <si>
    <t>['typescript', 'javascript', 'css', 'html', 'angular', 'git', 'jira', 'confluence']</t>
  </si>
  <si>
    <t>{'async': ['jira', 'confluence'], 'other': ['git'], 'programming': ['typescript', 'javascript', 'css', 'html'], 'webframeworks': ['angular']}</t>
  </si>
  <si>
    <t>IT Business Data Analyst | Full Remote</t>
  </si>
  <si>
    <t>['sql', 'azure', 'databricks', 'aws', 'hadoop', 'spark', 'pandas', 'numpy', 'airflow', 'github', 'jenkins', 'jira', 'confluence']</t>
  </si>
  <si>
    <t>{'async': ['jira', 'confluence'], 'cloud': ['azure', 'databricks', 'aws'], 'libraries': ['hadoop', 'spark', 'pandas', 'numpy', 'airflow'], 'other': ['github', 'jenkins'], 'programming': ['sql']}</t>
  </si>
  <si>
    <t>['sql', 'python', 'sql server', 'azure', 'snowflake', 'airflow', 'terraform', 'docker']</t>
  </si>
  <si>
    <t>{'cloud': ['azure', 'snowflake'], 'databases': ['sql server'], 'libraries': ['airflow'], 'other': ['terraform', 'docker'], 'programming': ['sql', 'python']}</t>
  </si>
  <si>
    <t>AWS - Data Analytics Engineer</t>
  </si>
  <si>
    <t>['c', 'sql', 'python', 'mysql', 'aws']</t>
  </si>
  <si>
    <t>{'cloud': ['aws'], 'databases': ['mysql'], 'programming': ['c', 'sql', 'python']}</t>
  </si>
  <si>
    <t>MAP</t>
  </si>
  <si>
    <t>Vodafone Idea</t>
  </si>
  <si>
    <t>LegalMatch Philippines</t>
  </si>
  <si>
    <t>['powershell', 'python', 'azure', 'databricks', 'aws', 'hadoop', 'terraform', 'ansible']</t>
  </si>
  <si>
    <t>{'cloud': ['azure', 'databricks', 'aws'], 'libraries': ['hadoop'], 'other': ['terraform', 'ansible'], 'programming': ['powershell', 'python']}</t>
  </si>
  <si>
    <t>Senior Back-End Software Engineer (Python)</t>
  </si>
  <si>
    <t>['python', 'sql', 'snowflake', 'fastapi', 'flask', 'docker']</t>
  </si>
  <si>
    <t>{'cloud': ['snowflake'], 'other': ['docker'], 'programming': ['python', 'sql'], 'webframeworks': ['fastapi', 'flask']}</t>
  </si>
  <si>
    <t>Data Engineer (Python &amp; SQL) (CPT Hybrid)</t>
  </si>
  <si>
    <t>['python', 'sql', 'linux', 'word', 'flow', 'git']</t>
  </si>
  <si>
    <t>{'analyst_tools': ['word'], 'os': ['linux'], 'other': ['flow', 'git'], 'programming': ['python', 'sql']}</t>
  </si>
  <si>
    <t>Lekkerland Nederland B.V.</t>
  </si>
  <si>
    <t>Stagista Data Entry Gestionale Aziendale Sap</t>
  </si>
  <si>
    <t>Pignataro Maggiore, Province of Caserta, Italy</t>
  </si>
  <si>
    <t>Original Birth S.p.A.</t>
  </si>
  <si>
    <t>Talent Acquisition</t>
  </si>
  <si>
    <t>Senior Data Engineer M - F H/F</t>
  </si>
  <si>
    <t>['python', 'mongodb', 'mongodb', 'mariadb', 'postgresql', 'aws', 'kafka']</t>
  </si>
  <si>
    <t>{'cloud': ['aws'], 'databases': ['mongodb', 'mariadb', 'postgresql'], 'libraries': ['kafka'], 'programming': ['python', 'mongodb']}</t>
  </si>
  <si>
    <t>Product Engineer (Design &amp; Development -Data Network Cables ...</t>
  </si>
  <si>
    <t>Professional Appointments CC</t>
  </si>
  <si>
    <t>['python', 'sql', 'snowflake', 'aws', 'pyspark', 'airflow', 'excel']</t>
  </si>
  <si>
    <t>{'analyst_tools': ['excel'], 'cloud': ['snowflake', 'aws'], 'libraries': ['pyspark', 'airflow'], 'programming': ['python', 'sql']}</t>
  </si>
  <si>
    <t>VATES</t>
  </si>
  <si>
    <t>['python', 'r', 'sql', 'oracle', 'airflow']</t>
  </si>
  <si>
    <t>{'cloud': ['oracle'], 'libraries': ['airflow'], 'programming': ['python', 'r', 'sql']}</t>
  </si>
  <si>
    <t>['python', 'r', 'sql', 'aws', 'gcp', 'azure', 'bigquery', 'airflow', 'kubernetes', 'docker']</t>
  </si>
  <si>
    <t>{'cloud': ['aws', 'gcp', 'azure', 'bigquery'], 'libraries': ['airflow'], 'other': ['kubernetes', 'docker'], 'programming': ['python', 'r', 'sql']}</t>
  </si>
  <si>
    <t>IT Desktop Services Engineer</t>
  </si>
  <si>
    <t>EMPRESA EN CRECIMIENTO,</t>
  </si>
  <si>
    <t>MI and Data Analyst, Digital</t>
  </si>
  <si>
    <t>['sql', 'python', 'mongodb', 'mongodb', 'postgresql', 'bigquery', 'airflow', 'visio', 'kubernetes', 'git', 'jira', 'asana']</t>
  </si>
  <si>
    <t>{'analyst_tools': ['visio'], 'async': ['jira', 'asana'], 'cloud': ['bigquery'], 'databases': ['mongodb', 'postgresql'], 'libraries': ['airflow'], 'other': ['kubernetes', 'git'], 'programming': ['sql', 'python', 'mongodb']}</t>
  </si>
  <si>
    <t>Acutis Diagnostics</t>
  </si>
  <si>
    <t>['java', 'mongodb', 'mongodb', 'no-sql', 'postgresql', 'redshift', 'snowflake', 'databricks', 'spring', 'kafka', 'kubernetes', 'docker']</t>
  </si>
  <si>
    <t>{'cloud': ['redshift', 'snowflake', 'databricks'], 'databases': ['mongodb', 'postgresql'], 'libraries': ['spring', 'kafka'], 'other': ['kubernetes', 'docker'], 'programming': ['java', 'mongodb', 'no-sql']}</t>
  </si>
  <si>
    <t>LIFEMOVES</t>
  </si>
  <si>
    <t>LEAD DATA ENGINEER H-F</t>
  </si>
  <si>
    <t>['hadoop', 'spark', 'airflow']</t>
  </si>
  <si>
    <t>{'libraries': ['hadoop', 'spark', 'airflow']}</t>
  </si>
  <si>
    <t>Support Engineer (IT)</t>
  </si>
  <si>
    <t>Permanent Senior Data Engineer at Islandwide, up to $6400 + VB</t>
  </si>
  <si>
    <t>SUCCESS RESOURCE CENTRE PTE. LTD.</t>
  </si>
  <si>
    <t>Sr. Data Scientist : Operation Research</t>
  </si>
  <si>
    <t>Bharat PowerHyrs LLP</t>
  </si>
  <si>
    <t>Sr. PerformanceTest Engineer, Data</t>
  </si>
  <si>
    <t>BI Business Analyst in Stage</t>
  </si>
  <si>
    <t>Data Analyst-Level III #1862 Jobs</t>
  </si>
  <si>
    <t>Software product - Business Analyst</t>
  </si>
  <si>
    <t>J2349055-IL-United States of America-Supply Chain Data Analyst Intern</t>
  </si>
  <si>
    <t>Vibgyor Group Of Schools</t>
  </si>
  <si>
    <t>PT. Trimegah Karya Pratama Tbk (Ultra Voucher)</t>
  </si>
  <si>
    <t>AWS Data Bricks Engineer</t>
  </si>
  <si>
    <t>Go Brilliant</t>
  </si>
  <si>
    <t>['go', 'python', 'scala', 'sql', 'aws', 'aurora', 'redshift']</t>
  </si>
  <si>
    <t>{'cloud': ['aws', 'aurora', 'redshift'], 'programming': ['go', 'python', 'scala', 'sql']}</t>
  </si>
  <si>
    <t>Senior Data Scientist Senior Data Scientist Digital &amp; IT Crewe, GB...</t>
  </si>
  <si>
    <t>['python', 'javascript', 'typescript', 'aws', 'terraform', 'docker', 'jenkins', 'github', 'bitbucket', 'npm', 'kubernetes', 'jira']</t>
  </si>
  <si>
    <t>{'async': ['jira'], 'cloud': ['aws'], 'other': ['terraform', 'docker', 'jenkins', 'github', 'bitbucket', 'npm', 'kubernetes'], 'programming': ['python', 'javascript', 'typescript']}</t>
  </si>
  <si>
    <t>Fernstudium - Data Science</t>
  </si>
  <si>
    <t>['python', 'julia', 'c#', 'c++', 'airflow', 'word', 'spreadsheet']</t>
  </si>
  <si>
    <t>{'analyst_tools': ['word', 'spreadsheet'], 'libraries': ['airflow'], 'programming': ['python', 'julia', 'c#', 'c++']}</t>
  </si>
  <si>
    <t>Tbwa Singapore Pte Ltd</t>
  </si>
  <si>
    <t>Tableau Software Engineer III</t>
  </si>
  <si>
    <t>['python', 'java', 'go', 'tableau', 'alteryx', 'cognos', 'git']</t>
  </si>
  <si>
    <t>{'analyst_tools': ['tableau', 'alteryx', 'cognos'], 'other': ['git'], 'programming': ['python', 'java', 'go']}</t>
  </si>
  <si>
    <t>Indianapolis, IN (+3 others)</t>
  </si>
  <si>
    <t>Data engineer | Agri - Food</t>
  </si>
  <si>
    <t>Tech lead data engineer h/f</t>
  </si>
  <si>
    <t>['sql', 'mongo', 'aws', 'docker', 'git']</t>
  </si>
  <si>
    <t>{'cloud': ['aws'], 'other': ['docker', 'git'], 'programming': ['sql', 'mongo']}</t>
  </si>
  <si>
    <t>['shell', 'java', 'c++', 'python', 'sql', 'aws', 'azure', 'unix', 'linux']</t>
  </si>
  <si>
    <t>{'cloud': ['aws', 'azure'], 'os': ['unix', 'linux'], 'programming': ['shell', 'java', 'c++', 'python', 'sql']}</t>
  </si>
  <si>
    <t>['shell', 'powershell', 'azure']</t>
  </si>
  <si>
    <t>{'cloud': ['azure'], 'programming': ['shell', 'powershell']}</t>
  </si>
  <si>
    <t>FCM Travel India</t>
  </si>
  <si>
    <t>Lead Test Automation Engineer with Java or Python</t>
  </si>
  <si>
    <t>['cobol', 'java', 'python', 'sql', 'gdpr', 'jira']</t>
  </si>
  <si>
    <t>{'async': ['jira'], 'libraries': ['gdpr'], 'programming': ['cobol', 'java', 'python', 'sql']}</t>
  </si>
  <si>
    <t>['sql', 'nosql', 'java', 'c++', 'python', 'shell', 'scala', 'elasticsearch', 'azure', 'gcp', 'aws', 'hadoop', 'spark', 'linux', 'unix']</t>
  </si>
  <si>
    <t>{'cloud': ['azure', 'gcp', 'aws'], 'databases': ['elasticsearch'], 'libraries': ['hadoop', 'spark'], 'os': ['linux', 'unix'], 'programming': ['sql', 'nosql', 'java', 'c++', 'python', 'shell', 'scala']}</t>
  </si>
  <si>
    <t>impiegato/a data analyst</t>
  </si>
  <si>
    <t>MedInsights</t>
  </si>
  <si>
    <t>Calahorra, Spain</t>
  </si>
  <si>
    <t>Data analyst / it auditor</t>
  </si>
  <si>
    <t>Cocopalms</t>
  </si>
  <si>
    <t>['spreadsheet', 'terminal']</t>
  </si>
  <si>
    <t>{'analyst_tools': ['spreadsheet'], 'other': ['terminal']}</t>
  </si>
  <si>
    <t>Implementation leader/Analyst (Digital)</t>
  </si>
  <si>
    <t>Consultant Data Junior</t>
  </si>
  <si>
    <t>Euridis Business School Paris</t>
  </si>
  <si>
    <t>['sql', 'dynamodb', 'aws', 'redshift', 'pyspark']</t>
  </si>
  <si>
    <t>{'cloud': ['aws', 'redshift'], 'databases': ['dynamodb'], 'libraries': ['pyspark'], 'programming': ['sql']}</t>
  </si>
  <si>
    <t>Inflection Point Systems</t>
  </si>
  <si>
    <t>Consultante ou Consultant Data Analyst - Alternance F/H</t>
  </si>
  <si>
    <t>['sql', 'vba', 'chef']</t>
  </si>
  <si>
    <t>{'other': ['chef'], 'programming': ['sql', 'vba']}</t>
  </si>
  <si>
    <t>['r', 'python', 'sql', 'aws', 'gcp', 'bigquery', 'git']</t>
  </si>
  <si>
    <t>{'cloud': ['aws', 'gcp', 'bigquery'], 'other': ['git'], 'programming': ['r', 'python', 'sql']}</t>
  </si>
  <si>
    <t>ingénieur informatique DevOps Big Data Expert</t>
  </si>
  <si>
    <t>BI NEWVISION</t>
  </si>
  <si>
    <t>['nosql', 'python', 'bash', 'shell', 'aws', 'hadoop', 'spark', 'kafka', 'linux', 'ansible', 'chef', 'puppet', 'jenkins', 'gitlab']</t>
  </si>
  <si>
    <t>{'cloud': ['aws'], 'libraries': ['hadoop', 'spark', 'kafka'], 'os': ['linux'], 'other': ['ansible', 'chef', 'puppet', 'jenkins', 'gitlab'], 'programming': ['nosql', 'python', 'bash', 'shell']}</t>
  </si>
  <si>
    <t>Prealize Health</t>
  </si>
  <si>
    <t>structured query language</t>
  </si>
  <si>
    <t>Monroe County Community College</t>
  </si>
  <si>
    <t>['sql', 'c#', 'java', 'sql server', 'power bi', 'excel', 'ssrs']</t>
  </si>
  <si>
    <t>{'analyst_tools': ['power bi', 'excel', 'ssrs'], 'databases': ['sql server'], 'programming': ['sql', 'c#', 'java']}</t>
  </si>
  <si>
    <t>MIND AI</t>
  </si>
  <si>
    <t>['python', 'lisp']</t>
  </si>
  <si>
    <t>{'programming': ['python', 'lisp']}</t>
  </si>
  <si>
    <t>Chargé(e) Marketing et data Analytics H/F</t>
  </si>
  <si>
    <t>PELLENC SELECTIVE TECHNOLOGIES</t>
  </si>
  <si>
    <t>Communications Analytics Coordinator</t>
  </si>
  <si>
    <t>beU delivery</t>
  </si>
  <si>
    <t>Data Analyst - Scientist Orienté Marketing H/F</t>
  </si>
  <si>
    <t>PW - Sr. DevOps Engineer (Latam - Remote)</t>
  </si>
  <si>
    <t>['nosql', 'bash', 'python', 'azure', 'linux', 'windows', 'kubernetes', 'docker', 'github', 'jenkins', 'puppet', 'chef', 'git']</t>
  </si>
  <si>
    <t>{'cloud': ['azure'], 'os': ['linux', 'windows'], 'other': ['kubernetes', 'docker', 'github', 'jenkins', 'puppet', 'chef', 'git'], 'programming': ['nosql', 'bash', 'python']}</t>
  </si>
  <si>
    <t>Technology-Japanese data Senior Development Engineer (accept other...</t>
  </si>
  <si>
    <t>Pont-de-l'Isère, France</t>
  </si>
  <si>
    <t>THE NORTH FACE</t>
  </si>
  <si>
    <t>['python', 'sql', 'aws', 'redshift', 'pandas', 'keras', 'react', 'tableau']</t>
  </si>
  <si>
    <t>{'analyst_tools': ['tableau'], 'cloud': ['aws', 'redshift'], 'libraries': ['pandas', 'keras', 'react'], 'programming': ['python', 'sql']}</t>
  </si>
  <si>
    <t>InformationTechnology - Database Analyst 3</t>
  </si>
  <si>
    <t>Direct Interactions, Inc.</t>
  </si>
  <si>
    <t>via Cotiviti | Careers Center - ICIMS</t>
  </si>
  <si>
    <t>['python', 'scala', 'sql', 'tensorflow', 'pandas', 'numpy', 'scikit-learn', 'spark', 'jenkins', 'jira']</t>
  </si>
  <si>
    <t>{'async': ['jira'], 'libraries': ['tensorflow', 'pandas', 'numpy', 'scikit-learn', 'spark'], 'other': ['jenkins'], 'programming': ['python', 'scala', 'sql']}</t>
  </si>
  <si>
    <t>Detection Engineer, Global Security Operations</t>
  </si>
  <si>
    <t>['python', 'splunk', 'gitlab', 'bitbucket', 'github']</t>
  </si>
  <si>
    <t>{'analyst_tools': ['splunk'], 'other': ['gitlab', 'bitbucket', 'github'], 'programming': ['python']}</t>
  </si>
  <si>
    <t>Data Engineer with AWS - SC Clearable/ Cleared</t>
  </si>
  <si>
    <t>Cloud Data Engineer, Leading insurance company</t>
  </si>
  <si>
    <t>['python', 'java', 'aws', 'azure', 'linux', 'word']</t>
  </si>
  <si>
    <t>{'analyst_tools': ['word'], 'cloud': ['aws', 'azure'], 'os': ['linux'], 'programming': ['python', 'java']}</t>
  </si>
  <si>
    <t>Kontrabando</t>
  </si>
  <si>
    <t>FLSmidth &amp; Co. A/S</t>
  </si>
  <si>
    <t>['sql', 'python', 'snowflake', 'azure', 'spark']</t>
  </si>
  <si>
    <t>{'cloud': ['snowflake', 'azure'], 'libraries': ['spark'], 'programming': ['sql', 'python']}</t>
  </si>
  <si>
    <t>Machine Learning Engineer / KI Software Developer</t>
  </si>
  <si>
    <t>['python', 'java', 'ansible', 'terraform', 'git', 'jenkins', 'docker']</t>
  </si>
  <si>
    <t>{'other': ['ansible', 'terraform', 'git', 'jenkins', 'docker'], 'programming': ['python', 'java']}</t>
  </si>
  <si>
    <t>Supervisor Trade Senior Honor</t>
  </si>
  <si>
    <t>Perspectiva Servex</t>
  </si>
  <si>
    <t>Assoc, Director Animal Health Process Data and Analysis</t>
  </si>
  <si>
    <t>MSD France</t>
  </si>
  <si>
    <t>Científico de Datos Jr.</t>
  </si>
  <si>
    <t>Texcoco, State of Mexico, Mexico</t>
  </si>
  <si>
    <t>Estrategas de Mexico</t>
  </si>
  <si>
    <t>['python', 'java', 'c++', 'scala', 'sql', 'azure']</t>
  </si>
  <si>
    <t>{'cloud': ['azure'], 'programming': ['python', 'java', 'c++', 'scala', 'sql']}</t>
  </si>
  <si>
    <t>['sql', 'python', 'r', 'looker', 'tableau', 'terminal']</t>
  </si>
  <si>
    <t>{'analyst_tools': ['looker', 'tableau'], 'other': ['terminal'], 'programming': ['sql', 'python', 'r']}</t>
  </si>
  <si>
    <t>['scala', 'sql', 'aws']</t>
  </si>
  <si>
    <t>{'cloud': ['aws'], 'programming': ['scala', 'sql']}</t>
  </si>
  <si>
    <t>Spring Gap, MD</t>
  </si>
  <si>
    <t>Director of Data Management and BI</t>
  </si>
  <si>
    <t>['sas', 'sas', 'sql', 'oracle', 'excel', 'sharepoint']</t>
  </si>
  <si>
    <t>{'analyst_tools': ['sas', 'excel', 'sharepoint'], 'cloud': ['oracle'], 'programming': ['sas', 'sql']}</t>
  </si>
  <si>
    <t>Staff Data Scientist, Revenue Acceleration</t>
  </si>
  <si>
    <t>['sql', 'scala', 'java', 'python', 'spark', 'airflow']</t>
  </si>
  <si>
    <t>{'libraries': ['spark', 'airflow'], 'programming': ['sql', 'scala', 'java', 'python']}</t>
  </si>
  <si>
    <t>Stretchgruppen SE</t>
  </si>
  <si>
    <t>Production Support Engineer / Data Engineer (WFH)</t>
  </si>
  <si>
    <t>Data Science Manager II - Membership</t>
  </si>
  <si>
    <t>['sql', 'numpy', 'pandas', 'scikit-learn', 'tensorflow', 'pytorch']</t>
  </si>
  <si>
    <t>{'libraries': ['numpy', 'pandas', 'scikit-learn', 'tensorflow', 'pytorch'], 'programming': ['sql']}</t>
  </si>
  <si>
    <t>Construction Project Analyst/Scheduler</t>
  </si>
  <si>
    <t>Engineering Director - Data Privacy &amp; Risk</t>
  </si>
  <si>
    <t>Data Analyst - Direction Data-(H/F)ApprenticeshipLa Defense, France</t>
  </si>
  <si>
    <t>['sql', 'python', 'sas', 'sas', 'microstrategy']</t>
  </si>
  <si>
    <t>{'analyst_tools': ['sas', 'microstrategy'], 'programming': ['sql', 'python', 'sas']}</t>
  </si>
  <si>
    <t>Data Center Engineer/ Data Center Support</t>
  </si>
  <si>
    <t>['windows', 'outlook', 'excel', 'visio', 'word', 'powerpoint', 'webex']</t>
  </si>
  <si>
    <t>{'analyst_tools': ['outlook', 'excel', 'visio', 'word', 'powerpoint'], 'os': ['windows'], 'sync': ['webex']}</t>
  </si>
  <si>
    <t>BI &amp; DWH analyst</t>
  </si>
  <si>
    <t>Data Analyst Vertrieb</t>
  </si>
  <si>
    <t>Network Software Engineer, DRaaS</t>
  </si>
  <si>
    <t>['go', 'java', 'kotlin', 'aws', 'azure', 'gcp']</t>
  </si>
  <si>
    <t>{'cloud': ['aws', 'azure', 'gcp'], 'programming': ['go', 'java', 'kotlin']}</t>
  </si>
  <si>
    <t>Amelia Virtual Care</t>
  </si>
  <si>
    <t>Flight Operations Engineer</t>
  </si>
  <si>
    <t>['python', 'sql', 'postgresql', 'oracle', 'visio']</t>
  </si>
  <si>
    <t>{'analyst_tools': ['visio'], 'cloud': ['oracle'], 'databases': ['postgresql'], 'programming': ['python', 'sql']}</t>
  </si>
  <si>
    <t>Data Engineer, Machine Learning Engineer</t>
  </si>
  <si>
    <t>customer data analyst | real estate, research agencies</t>
  </si>
  <si>
    <t>Small Market Enterprise Portfolio Business Analyst</t>
  </si>
  <si>
    <t>Senior It Data Analyst</t>
  </si>
  <si>
    <t>['python', 'r', 'azure', 'spring']</t>
  </si>
  <si>
    <t>{'cloud': ['azure'], 'libraries': ['spring'], 'programming': ['python', 'r']}</t>
  </si>
  <si>
    <t>Eigennet</t>
  </si>
  <si>
    <t>Data Analyst - Trading Team</t>
  </si>
  <si>
    <t>['python', 'java', 'aws', 'spark', 'airflow']</t>
  </si>
  <si>
    <t>{'cloud': ['aws'], 'libraries': ['spark', 'airflow'], 'programming': ['python', 'java']}</t>
  </si>
  <si>
    <t>EDVANCE</t>
  </si>
  <si>
    <t>Online Data Analyst - Japan</t>
  </si>
  <si>
    <t>['sas', 'sas', 'sql', 'python', 'r', 'powerpoint', 'power bi', 'flow']</t>
  </si>
  <si>
    <t>{'analyst_tools': ['sas', 'powerpoint', 'power bi'], 'other': ['flow'], 'programming': ['sas', 'sql', 'python', 'r']}</t>
  </si>
  <si>
    <t>Pl SQL Engineer Iii</t>
  </si>
  <si>
    <t>Work From Home Media Search Analyst in Kazakhstan</t>
  </si>
  <si>
    <t>Project Management Data/Business Analyst</t>
  </si>
  <si>
    <t>['sql', 'python', 'pandas', 'tableau', 'jira']</t>
  </si>
  <si>
    <t>{'analyst_tools': ['tableau'], 'async': ['jira'], 'libraries': ['pandas'], 'programming': ['sql', 'python']}</t>
  </si>
  <si>
    <t>Data Scientist / 100% Remote / Sports Analytics</t>
  </si>
  <si>
    <t>Hr Data Analyst, Praca Administracyjna Z Językiem Niemieckim ...</t>
  </si>
  <si>
    <t>['python', 'mongodb', 'mongodb', 'pandas', 'pytorch', 'fastapi', 'linux', 'git']</t>
  </si>
  <si>
    <t>{'databases': ['mongodb'], 'libraries': ['pandas', 'pytorch'], 'os': ['linux'], 'other': ['git'], 'programming': ['python', 'mongodb'], 'webframeworks': ['fastapi']}</t>
  </si>
  <si>
    <t>Data and Analytics Solution Architect</t>
  </si>
  <si>
    <t>Freelancer Senior Data Scientist - Augmented Reality (AR)</t>
  </si>
  <si>
    <t>Grupo Premier</t>
  </si>
  <si>
    <t>['python', 'java', 'sql', 'power bi', 'dax']</t>
  </si>
  <si>
    <t>{'analyst_tools': ['power bi', 'dax'], 'programming': ['python', 'java', 'sql']}</t>
  </si>
  <si>
    <t>Business Intelligence Analyst (L108)</t>
  </si>
  <si>
    <t>Ciénega de Flores, Nuevo Leon, Mexico</t>
  </si>
  <si>
    <t>Data engeener</t>
  </si>
  <si>
    <t>Bihar Sharif, Bihar, India</t>
  </si>
  <si>
    <t>AANLEY SERVICES PRIVATE LIMITED</t>
  </si>
  <si>
    <t>System Center Analyst</t>
  </si>
  <si>
    <t>Data Analyst - Artificial Intelligence/Machine Learning Engineer</t>
  </si>
  <si>
    <t>['python', 'r', 'html', 'vba', 'java', 'sql', 'nosql', 'mongodb', 'mongodb', 'azure', 'opencv', 'tableau', 'power bi']</t>
  </si>
  <si>
    <t>{'analyst_tools': ['tableau', 'power bi'], 'cloud': ['azure'], 'databases': ['mongodb'], 'libraries': ['opencv'], 'programming': ['python', 'r', 'html', 'vba', 'java', 'sql', 'nosql', 'mongodb']}</t>
  </si>
  <si>
    <t>['snowflake', 'aws', 'jira', 'confluence']</t>
  </si>
  <si>
    <t>{'async': ['jira', 'confluence'], 'cloud': ['snowflake', 'aws']}</t>
  </si>
  <si>
    <t>DYNEFF</t>
  </si>
  <si>
    <t>['go', 'azure', 'databricks', 'spark']</t>
  </si>
  <si>
    <t>{'cloud': ['azure', 'databricks'], 'libraries': ['spark'], 'programming': ['go']}</t>
  </si>
  <si>
    <t>via AAPG Career Center</t>
  </si>
  <si>
    <t>['scala', 'python', 'sql', 'nosql', 'oracle', 'spark', 'kafka', 'git']</t>
  </si>
  <si>
    <t>{'cloud': ['oracle'], 'libraries': ['spark', 'kafka'], 'other': ['git'], 'programming': ['scala', 'python', 'sql', 'nosql']}</t>
  </si>
  <si>
    <t>Ssr/sr Software Engineer</t>
  </si>
  <si>
    <t>['java', 'sql', 'javascript', 'sql server', 'db2', 'oracle', 'spring', 'angular', 'svn', 'git']</t>
  </si>
  <si>
    <t>{'cloud': ['oracle'], 'databases': ['sql server', 'db2'], 'libraries': ['spring'], 'other': ['svn', 'git'], 'programming': ['java', 'sql', 'javascript'], 'webframeworks': ['angular']}</t>
  </si>
  <si>
    <t>The KOW Company</t>
  </si>
  <si>
    <t>B.u Director Data Center</t>
  </si>
  <si>
    <t>Senior Python Backend Developer</t>
  </si>
  <si>
    <t>['python', 'rust', 'aws', 'kafka', 'django', 'linux', 'docker', 'git']</t>
  </si>
  <si>
    <t>{'cloud': ['aws'], 'libraries': ['kafka'], 'os': ['linux'], 'other': ['docker', 'git'], 'programming': ['python', 'rust'], 'webframeworks': ['django']}</t>
  </si>
  <si>
    <t>Senior Business Intelligence Engineer (Remote)</t>
  </si>
  <si>
    <t>Mode Mobile</t>
  </si>
  <si>
    <t>['sql', 'python', 'java', 'c#', 'aws', 'azure', 'gcp', 'tableau', 'power bi', 'jira']</t>
  </si>
  <si>
    <t>{'analyst_tools': ['tableau', 'power bi'], 'async': ['jira'], 'cloud': ['aws', 'azure', 'gcp'], 'programming': ['sql', 'python', 'java', 'c#']}</t>
  </si>
  <si>
    <t>Lead Data Pipeline Engineer</t>
  </si>
  <si>
    <t>Health Catalyst</t>
  </si>
  <si>
    <t>['sql', 'powershell', 'html', 'sql server']</t>
  </si>
  <si>
    <t>{'databases': ['sql server'], 'programming': ['sql', 'powershell', 'html']}</t>
  </si>
  <si>
    <t>Data Architect Intermediate(Data Visualization DevOps).</t>
  </si>
  <si>
    <t>['sql', 'python', 'scala', 'c', 'bigquery', 'aws', 'azure', 'databricks', 'hadoop', 'airflow', 'kafka', 'spark', 'looker', 'microstrategy', 'tableau', 'gitlab', 'github', 'git', 'jenkins', 'ansible']</t>
  </si>
  <si>
    <t>{'analyst_tools': ['looker', 'microstrategy', 'tableau'], 'cloud': ['bigquery', 'aws', 'azure', 'databricks'], 'libraries': ['hadoop', 'airflow', 'kafka', 'spark'], 'other': ['gitlab', 'github', 'git', 'jenkins', 'ansible'], 'programming': ['sql', 'python', 'scala', 'c']}</t>
  </si>
  <si>
    <t>Lead Business Systems Analyst</t>
  </si>
  <si>
    <t>['go', 'sql', 'sharepoint']</t>
  </si>
  <si>
    <t>{'analyst_tools': ['sharepoint'], 'programming': ['go', 'sql']}</t>
  </si>
  <si>
    <t>Quin (Quintessential Design)</t>
  </si>
  <si>
    <t>Excellence S.r.l.</t>
  </si>
  <si>
    <t>['r', 'python', 'matlab', 'excel', 'power bi']</t>
  </si>
  <si>
    <t>{'analyst_tools': ['excel', 'power bi'], 'programming': ['r', 'python', 'matlab']}</t>
  </si>
  <si>
    <t>['sql', 'python', 'oracle', 'snowflake', 'aws', 'azure', 'databricks', 'sap', 'excel', 'tableau', 'git', 'github', 'bitbucket']</t>
  </si>
  <si>
    <t>{'analyst_tools': ['sap', 'excel', 'tableau'], 'cloud': ['oracle', 'snowflake', 'aws', 'azure', 'databricks'], 'other': ['git', 'github', 'bitbucket'], 'programming': ['sql', 'python']}</t>
  </si>
  <si>
    <t>PT. Otten Coffee Indonesia</t>
  </si>
  <si>
    <t>['go', 'python', 'bigquery', 'gcp', 'aws']</t>
  </si>
  <si>
    <t>{'cloud': ['bigquery', 'gcp', 'aws'], 'programming': ['go', 'python']}</t>
  </si>
  <si>
    <t>Stage - Data Analyst Marketing H/F</t>
  </si>
  <si>
    <t>Cdiscount stage</t>
  </si>
  <si>
    <t>PT Majapahit Solusi Bersama</t>
  </si>
  <si>
    <t>['sas', 'sas', 'sql', 'r', 'python', 'spreadsheet', 'excel', 'power bi']</t>
  </si>
  <si>
    <t>{'analyst_tools': ['sas', 'spreadsheet', 'excel', 'power bi'], 'programming': ['sas', 'sql', 'r', 'python']}</t>
  </si>
  <si>
    <t>Business Intelligence/ SQL Data Analyst- REMOTE</t>
  </si>
  <si>
    <t>Senior Analyst, Data Center Infrastructure</t>
  </si>
  <si>
    <t>Drilling Data Analyst</t>
  </si>
  <si>
    <t>Intern- Data Management</t>
  </si>
  <si>
    <t>Cuautitlán Izcalli, State of Mexico, Mexico</t>
  </si>
  <si>
    <t>Jr Statistician Data Science</t>
  </si>
  <si>
    <t>['sql', 'python', 'c#', 'visual basic', 'nosql', 'sql server', 'airflow', 'hadoop', 'power bi', 'ssis', 'flow']</t>
  </si>
  <si>
    <t>{'analyst_tools': ['power bi', 'ssis'], 'databases': ['sql server'], 'libraries': ['airflow', 'hadoop'], 'other': ['flow'], 'programming': ['sql', 'python', 'c#', 'visual basic', 'nosql']}</t>
  </si>
  <si>
    <t>['python', 'java', 'scala', 'sql', 'postgresql', 'mysql', 'aws', 'hadoop', 'spark', 'airflow', 'flow']</t>
  </si>
  <si>
    <t>{'cloud': ['aws'], 'databases': ['postgresql', 'mysql'], 'libraries': ['hadoop', 'spark', 'airflow'], 'other': ['flow'], 'programming': ['python', 'java', 'scala', 'sql']}</t>
  </si>
  <si>
    <t>Data Scientist 35 LPA CTC</t>
  </si>
  <si>
    <t>['sas', 'sas', 'r', 'tensorflow', 'pytorch']</t>
  </si>
  <si>
    <t>{'analyst_tools': ['sas'], 'libraries': ['tensorflow', 'pytorch'], 'programming': ['sas', 'r']}</t>
  </si>
  <si>
    <t>Data &amp; Application Engineer Specialist - Jakarta</t>
  </si>
  <si>
    <t>Morula IVF Indonesia (PT. Morula Indonesia)</t>
  </si>
  <si>
    <t>Data analyste informatique dataViz (IT) / Freelance</t>
  </si>
  <si>
    <t>['sql', 'sql server', 'azure', 'bigquery', 'git', 'jenkins']</t>
  </si>
  <si>
    <t>{'cloud': ['azure', 'bigquery'], 'databases': ['sql server'], 'other': ['git', 'jenkins'], 'programming': ['sql']}</t>
  </si>
  <si>
    <t>Learning &amp; Development Sr Analyst</t>
  </si>
  <si>
    <t>Tier 1 System Engineer</t>
  </si>
  <si>
    <t>Data Science Intern - (A2401)</t>
  </si>
  <si>
    <t>Douglas, MI</t>
  </si>
  <si>
    <t>Actxa Private Ltd</t>
  </si>
  <si>
    <t>Business Information Consultant Senior / SQL Data Analyst</t>
  </si>
  <si>
    <t>IZIWORK</t>
  </si>
  <si>
    <t>Analysis &amp; Reporting Specialist</t>
  </si>
  <si>
    <t>Data Engineer V</t>
  </si>
  <si>
    <t>['sql', 'python', 'redshift', 'pyspark']</t>
  </si>
  <si>
    <t>{'cloud': ['redshift'], 'libraries': ['pyspark'], 'programming': ['sql', 'python']}</t>
  </si>
  <si>
    <t>PT Origin Data Capture Sup</t>
  </si>
  <si>
    <t>Staff Site Reliability Engineer - Hadoop Administration</t>
  </si>
  <si>
    <t>Trainee Software Engineer (.NET) (For Data Edge Limited)</t>
  </si>
  <si>
    <t>['crystal', 'oracle', 'asp.net']</t>
  </si>
  <si>
    <t>{'cloud': ['oracle'], 'programming': ['crystal'], 'webframeworks': ['asp.net']}</t>
  </si>
  <si>
    <t>via Charles River - Charles River Laboratories</t>
  </si>
  <si>
    <t>CDI - Lead Data Engineer IA H/F</t>
  </si>
  <si>
    <t>Data Management Intern</t>
  </si>
  <si>
    <t>Chief Data Office, Vice President</t>
  </si>
  <si>
    <t>via NextDataJob</t>
  </si>
  <si>
    <t>['tableau', 'power bi', 'word', 'excel', 'powerpoint']</t>
  </si>
  <si>
    <t>{'analyst_tools': ['tableau', 'power bi', 'word', 'excel', 'powerpoint']}</t>
  </si>
  <si>
    <t>Tech Lead Etl Developer</t>
  </si>
  <si>
    <t>PT Duta Generasi Mandiri</t>
  </si>
  <si>
    <t>apco garden design</t>
  </si>
  <si>
    <t>['sas', 'sas', 'r', 'sql', 'python', 'tableau', 'excel']</t>
  </si>
  <si>
    <t>{'analyst_tools': ['sas', 'tableau', 'excel'], 'programming': ['sas', 'r', 'sql', 'python']}</t>
  </si>
  <si>
    <t>Senior Data Power Bi</t>
  </si>
  <si>
    <t>Technical Business Systems Analyst</t>
  </si>
  <si>
    <t>ETeam Inc</t>
  </si>
  <si>
    <t>['sql', 'python', 'snowflake', 'azure', 'excel', 'powerpoint', 'tableau', 'power bi', 'alteryx']</t>
  </si>
  <si>
    <t>{'analyst_tools': ['excel', 'powerpoint', 'tableau', 'power bi', 'alteryx'], 'cloud': ['snowflake', 'azure'], 'programming': ['sql', 'python']}</t>
  </si>
  <si>
    <t>Santa Ernestina, State of São Paulo, Brazil</t>
  </si>
  <si>
    <t>Data Engineer Apprentice – Data Platform m/f/d</t>
  </si>
  <si>
    <t>['sql', 'sas', 'sas', 'r', 'python', 'tableau', 'power bi', 'excel']</t>
  </si>
  <si>
    <t>{'analyst_tools': ['sas', 'tableau', 'power bi', 'excel'], 'programming': ['sql', 'sas', 'r', 'python']}</t>
  </si>
  <si>
    <t>San Manuel Band of Mission Indians</t>
  </si>
  <si>
    <t>Senior data engineer, Python</t>
  </si>
  <si>
    <t>['python', 'go', 'postgresql', 'airflow', 'numpy', 'pytorch', 'tensorflow', 'seaborn', 'jupyter', 'linux', 'docker']</t>
  </si>
  <si>
    <t>{'databases': ['postgresql'], 'libraries': ['airflow', 'numpy', 'pytorch', 'tensorflow', 'seaborn', 'jupyter'], 'os': ['linux'], 'other': ['docker'], 'programming': ['python', 'go']}</t>
  </si>
  <si>
    <t>Tm1 Cognos Developer</t>
  </si>
  <si>
    <t>Hotel Data analyst</t>
  </si>
  <si>
    <t>AMADEUS MARKETING PHILS, INC.</t>
  </si>
  <si>
    <t>Senior Azure DevOps Consultant</t>
  </si>
  <si>
    <t>Senior Nodejs Software Engineer Top  Web</t>
  </si>
  <si>
    <t>['aws', 'ionic', 'angular', 'node', 'express']</t>
  </si>
  <si>
    <t>{'cloud': ['aws'], 'libraries': ['ionic'], 'webframeworks': ['angular', 'node', 'express']}</t>
  </si>
  <si>
    <t>SGBCI</t>
  </si>
  <si>
    <t>UNIVERSITY OF SOUTH FLORIDA</t>
  </si>
  <si>
    <t>Data Analyst III - SQL Analytics - Remote | WFH</t>
  </si>
  <si>
    <t>['tensorflow', 'numpy', 'unix', 'git', 'jenkins']</t>
  </si>
  <si>
    <t>{'libraries': ['tensorflow', 'numpy'], 'os': ['unix'], 'other': ['git', 'jenkins']}</t>
  </si>
  <si>
    <t>Data Science Intermediate</t>
  </si>
  <si>
    <t>Change Enablement Analyst Team Lead</t>
  </si>
  <si>
    <t>['sql', 'python', 'julia', 'nosql', 'mongodb', 'mongodb', 'airflow', 'tableau', 'git']</t>
  </si>
  <si>
    <t>{'analyst_tools': ['tableau'], 'databases': ['mongodb'], 'libraries': ['airflow'], 'other': ['git'], 'programming': ['sql', 'python', 'julia', 'nosql', 'mongodb']}</t>
  </si>
  <si>
    <t>Data Analyst Expert Spotfire F/H</t>
  </si>
  <si>
    <t>SIDERLOG</t>
  </si>
  <si>
    <t>['sas', 'sas', 'sql', 'vba', 'r', 'python', 'hadoop', 'unix', 'windows', 'qlik']</t>
  </si>
  <si>
    <t>{'analyst_tools': ['sas', 'qlik'], 'libraries': ['hadoop'], 'os': ['unix', 'windows'], 'programming': ['sas', 'sql', 'vba', 'r', 'python']}</t>
  </si>
  <si>
    <t>Panacea-ml</t>
  </si>
  <si>
    <t>['python', 'numpy', 'pandas', 'github']</t>
  </si>
  <si>
    <t>{'libraries': ['numpy', 'pandas'], 'other': ['github'], 'programming': ['python']}</t>
  </si>
  <si>
    <t>DATA ENGINEER - HADOOP | SPARK | MONGODB (CONFIRMÉ) (H/F)</t>
  </si>
  <si>
    <t>['mongodb', 'mongodb', 'python', 'r', 'scala', 'cassandra', 'dynamodb', 'elasticsearch', 'hadoop', 'spark', 'kafka']</t>
  </si>
  <si>
    <t>{'databases': ['mongodb', 'cassandra', 'dynamodb', 'elasticsearch'], 'libraries': ['hadoop', 'spark', 'kafka'], 'programming': ['mongodb', 'python', 'r', 'scala']}</t>
  </si>
  <si>
    <t>Anglo American Plc</t>
  </si>
  <si>
    <t>Internship - Data Scientist in HCC lesion detection</t>
  </si>
  <si>
    <t>Sr. Director, Global Head of Science Analytics</t>
  </si>
  <si>
    <t>HeliumDoc</t>
  </si>
  <si>
    <t>['aws', 'django', 'github']</t>
  </si>
  <si>
    <t>{'cloud': ['aws'], 'other': ['github'], 'webframeworks': ['django']}</t>
  </si>
  <si>
    <t>['power bi', 'excel', 'sap', 'dax']</t>
  </si>
  <si>
    <t>{'analyst_tools': ['power bi', 'excel', 'sap', 'dax']}</t>
  </si>
  <si>
    <t>Senior Analytical Data Scientist</t>
  </si>
  <si>
    <t>Stage Data Analyst E Amministrazione</t>
  </si>
  <si>
    <t>Ig Samsic Hr</t>
  </si>
  <si>
    <t>Data Scientist - Journeyman</t>
  </si>
  <si>
    <t>Middle Software Engineer</t>
  </si>
  <si>
    <t>['java', 'aws', 'gcp', 'graphql', 'docker', 'kubernetes']</t>
  </si>
  <si>
    <t>{'cloud': ['aws', 'gcp'], 'libraries': ['graphql'], 'other': ['docker', 'kubernetes'], 'programming': ['java']}</t>
  </si>
  <si>
    <t>Algorithms SW Engineer</t>
  </si>
  <si>
    <t>Power It services</t>
  </si>
  <si>
    <t>Pflichtpraktikum im Bereich Data Scientist im Quality Management</t>
  </si>
  <si>
    <t>Alinea Analytics</t>
  </si>
  <si>
    <t>['sql', 'r', 'tableau', 'power bi', 'qlik']</t>
  </si>
  <si>
    <t>{'analyst_tools': ['tableau', 'power bi', 'qlik'], 'programming': ['sql', 'r']}</t>
  </si>
  <si>
    <t>Motimatic</t>
  </si>
  <si>
    <t>['sql', 'python', 'postgresql', 'redshift', 'snowflake', 'tableau']</t>
  </si>
  <si>
    <t>{'analyst_tools': ['tableau'], 'cloud': ['redshift', 'snowflake'], 'databases': ['postgresql'], 'programming': ['sql', 'python']}</t>
  </si>
  <si>
    <t>Research Assistant in Data Science</t>
  </si>
  <si>
    <t>RECRUT-INFO</t>
  </si>
  <si>
    <t>CIEL/SEL/25444: Big data Engineer</t>
  </si>
  <si>
    <t>['sql', 'azure', 'databricks', 'spark', 'hadoop', 'kafka']</t>
  </si>
  <si>
    <t>{'cloud': ['azure', 'databricks'], 'libraries': ['spark', 'hadoop', 'kafka'], 'programming': ['sql']}</t>
  </si>
  <si>
    <t>Ragdalion Technology</t>
  </si>
  <si>
    <t>Nextiva</t>
  </si>
  <si>
    <t>['sql', 'html', 'css', 'javascript', 'java', 'python', 'unix', 'git', 'bitbucket', 'atlassian', 'jira', 'confluence']</t>
  </si>
  <si>
    <t>{'async': ['jira', 'confluence'], 'os': ['unix'], 'other': ['git', 'bitbucket', 'atlassian'], 'programming': ['sql', 'html', 'css', 'javascript', 'java', 'python']}</t>
  </si>
  <si>
    <t>Aiimi Ltd</t>
  </si>
  <si>
    <t>['sql', 'python', 'r', 'aws', 'airflow', 'hadoop', 'tableau', 'alteryx']</t>
  </si>
  <si>
    <t>{'analyst_tools': ['tableau', 'alteryx'], 'cloud': ['aws'], 'libraries': ['airflow', 'hadoop'], 'programming': ['sql', 'python', 'r']}</t>
  </si>
  <si>
    <t>Kaitātari Tauanga Me Ngā Raraunga | Business Financial &amp; Data...</t>
  </si>
  <si>
    <t>Spring HR Services LLP</t>
  </si>
  <si>
    <t>['python', 'sql', 'postgresql', 'snowflake', 'aws', 'fastapi', 'docker', 'git', 'kubernetes']</t>
  </si>
  <si>
    <t>{'cloud': ['snowflake', 'aws'], 'databases': ['postgresql'], 'other': ['docker', 'git', 'kubernetes'], 'programming': ['python', 'sql'], 'webframeworks': ['fastapi']}</t>
  </si>
  <si>
    <t>Stage | Data intelligence Consultant | Napoli</t>
  </si>
  <si>
    <t>Computer Scientist, Bioinformatician - Scientific Programming...</t>
  </si>
  <si>
    <t>Friedberg, Germany (+6 others)</t>
  </si>
  <si>
    <t>Evotec (München) GmbH</t>
  </si>
  <si>
    <t>['go', 'r', 'python', 'matlab', 'java', 'javascript', 'html', 'linux', 'windows']</t>
  </si>
  <si>
    <t>{'os': ['linux', 'windows'], 'programming': ['go', 'r', 'python', 'matlab', 'java', 'javascript', 'html']}</t>
  </si>
  <si>
    <t>Senior Software Engineer (Node.js)</t>
  </si>
  <si>
    <t>['typescript', 'java', 'elasticsearch', 'aws', 'azure', 'node.js', 'bitbucket', 'jenkins', 'kubernetes']</t>
  </si>
  <si>
    <t>{'cloud': ['aws', 'azure'], 'databases': ['elasticsearch'], 'other': ['bitbucket', 'jenkins', 'kubernetes'], 'programming': ['typescript', 'java'], 'webframeworks': ['node.js']}</t>
  </si>
  <si>
    <t>['nosql', 'mongodb', 'mongodb', 'python', 'sql', 'cassandra', 'azure', 'kafka', 'spark', 'docker', 'kubernetes', 'terraform', 'git']</t>
  </si>
  <si>
    <t>{'cloud': ['azure'], 'databases': ['mongodb', 'cassandra'], 'libraries': ['kafka', 'spark'], 'other': ['docker', 'kubernetes', 'terraform', 'git'], 'programming': ['nosql', 'mongodb', 'python', 'sql']}</t>
  </si>
  <si>
    <t>netcarbon</t>
  </si>
  <si>
    <t>['python', 'pytorch', 'keras', 'pandas', 'airflow']</t>
  </si>
  <si>
    <t>{'libraries': ['pytorch', 'keras', 'pandas', 'airflow'], 'programming': ['python']}</t>
  </si>
  <si>
    <t>Senior Software Engineer (C#/SSIS/SQL) - Permanent</t>
  </si>
  <si>
    <t>['sql', 'c#', 'sql server', 'azure', 'asp.net', 'ssis', 'ssrs', 'qlik', 'tableau']</t>
  </si>
  <si>
    <t>{'analyst_tools': ['ssis', 'ssrs', 'qlik', 'tableau'], 'cloud': ['azure'], 'databases': ['sql server'], 'programming': ['sql', 'c#'], 'webframeworks': ['asp.net']}</t>
  </si>
  <si>
    <t>Data Analyst / Alternance H/F</t>
  </si>
  <si>
    <t>La Redoute</t>
  </si>
  <si>
    <t>Azure Services Engineer</t>
  </si>
  <si>
    <t>['sql', 'powershell', 'sql server', 'azure', 'aws', 'gcp', 'windows']</t>
  </si>
  <si>
    <t>{'cloud': ['azure', 'aws', 'gcp'], 'databases': ['sql server'], 'os': ['windows'], 'programming': ['sql', 'powershell']}</t>
  </si>
  <si>
    <t>Lead Process Engineer</t>
  </si>
  <si>
    <t>Syngenta Crop Protection AG</t>
  </si>
  <si>
    <t>Data Engineer with a Focus on Analytical Research</t>
  </si>
  <si>
    <t>WINT - Water Intelligence</t>
  </si>
  <si>
    <t>['python', 'java', 'sql', 'aws', 'kafka', 'kubernetes']</t>
  </si>
  <si>
    <t>{'cloud': ['aws'], 'libraries': ['kafka'], 'other': ['kubernetes'], 'programming': ['python', 'java', 'sql']}</t>
  </si>
  <si>
    <t>Data Analyst - Advisory Services</t>
  </si>
  <si>
    <t>Junior Data Engineer in regio Amsterdam</t>
  </si>
  <si>
    <t>['sql', 'python', 'r', 'aws', 'azure', 'tableau', 'qlik']</t>
  </si>
  <si>
    <t>{'analyst_tools': ['tableau', 'qlik'], 'cloud': ['aws', 'azure'], 'programming': ['sql', 'python', 'r']}</t>
  </si>
  <si>
    <t>Business Analyst till Camanio</t>
  </si>
  <si>
    <t>Freelance data analist sociaal domein</t>
  </si>
  <si>
    <t>Heeze, Netherlands</t>
  </si>
  <si>
    <t>Gemeenteprojecten</t>
  </si>
  <si>
    <t>Digital &amp; Data Analytics Manager</t>
  </si>
  <si>
    <t>['oracle', 'react', 'sap', 'alteryx', 'tableau', 'power bi', 'cognos']</t>
  </si>
  <si>
    <t>{'analyst_tools': ['sap', 'alteryx', 'tableau', 'power bi', 'cognos'], 'cloud': ['oracle'], 'libraries': ['react']}</t>
  </si>
  <si>
    <t>Data Analyst/ Modeller</t>
  </si>
  <si>
    <t>['python', 'sql', 'powershell', 'azure', 'qlik', 'power bi']</t>
  </si>
  <si>
    <t>{'analyst_tools': ['qlik', 'power bi'], 'cloud': ['azure'], 'programming': ['python', 'sql', 'powershell']}</t>
  </si>
  <si>
    <t>Data Engineer 1098</t>
  </si>
  <si>
    <t>smiti AG - Personalvermittlung &amp; Personalverleih</t>
  </si>
  <si>
    <t>Avp, Big Data Analyst, Ibg (Institutional Banking) Data Chapter...</t>
  </si>
  <si>
    <t>Scientist, Analytical Science</t>
  </si>
  <si>
    <t>['r', 'python', 'java', 'c++', 'c#']</t>
  </si>
  <si>
    <t>{'programming': ['r', 'python', 'java', 'c++', 'c#']}</t>
  </si>
  <si>
    <t>via ACIL Career Center</t>
  </si>
  <si>
    <t>Business Analyst (Remote Work Available)</t>
  </si>
  <si>
    <t>Taylor Corporation</t>
  </si>
  <si>
    <t>Data Science Associate - Virtual Outreach Optimization</t>
  </si>
  <si>
    <t>Ai-/ki-developer &amp; Data Scientist (m/w/d)</t>
  </si>
  <si>
    <t>Sahonnathi Consulting and Services, Bangalore</t>
  </si>
  <si>
    <t>Arcelormittal Us</t>
  </si>
  <si>
    <t>Covestic</t>
  </si>
  <si>
    <t>Tbm Developer Jr Analyst</t>
  </si>
  <si>
    <t>Product Data Lead</t>
  </si>
  <si>
    <t>['aws', 'gcp', 'airflow', 'spark', 'kafka', 'kubernetes', 'terraform', 'jenkins', 'github']</t>
  </si>
  <si>
    <t>{'cloud': ['aws', 'gcp'], 'libraries': ['airflow', 'spark', 'kafka'], 'other': ['kubernetes', 'terraform', 'jenkins', 'github']}</t>
  </si>
  <si>
    <t>['python', 'go', 'solidity', 'rust', 'sql', 'snowflake']</t>
  </si>
  <si>
    <t>{'cloud': ['snowflake'], 'programming': ['python', 'go', 'solidity', 'rust', 'sql']}</t>
  </si>
  <si>
    <t>Especialista en Integración de Datos</t>
  </si>
  <si>
    <t>['sql', 'sql server', 'oracle', 'azure', 'power bi']</t>
  </si>
  <si>
    <t>{'analyst_tools': ['power bi'], 'cloud': ['oracle', 'azure'], 'databases': ['sql server'], 'programming': ['sql']}</t>
  </si>
  <si>
    <t>['python', 'html', 'css', 'javascript', 'sql', 'nosql', 'php', 'dynamodb', 'aws', 'redshift', 'react', 'angular', 'github', 'gitlab']</t>
  </si>
  <si>
    <t>{'cloud': ['aws', 'redshift'], 'databases': ['dynamodb'], 'libraries': ['react'], 'other': ['github', 'gitlab'], 'programming': ['python', 'html', 'css', 'javascript', 'sql', 'nosql', 'php'], 'webframeworks': ['angular']}</t>
  </si>
  <si>
    <t>Reporting Analyst | PowerBI &amp; SSRS</t>
  </si>
  <si>
    <t>Data Analyst Junior Role</t>
  </si>
  <si>
    <t>['databricks', 'azure', 'aws', 'gcp', 'spark', 'linux']</t>
  </si>
  <si>
    <t>{'cloud': ['databricks', 'azure', 'aws', 'gcp'], 'libraries': ['spark'], 'os': ['linux']}</t>
  </si>
  <si>
    <t>Internship as Software Engineer for Digital Solutions</t>
  </si>
  <si>
    <t>DIS/CREADIS - Dansk IngeniørService A/S</t>
  </si>
  <si>
    <t>Senior Software Engineer, Protocols</t>
  </si>
  <si>
    <t>Weka.IO</t>
  </si>
  <si>
    <t>Nityo Infotech Services Pte. Ltd.</t>
  </si>
  <si>
    <t>['sql', 't-sql', 'sql server', 'oracle', 'ssis']</t>
  </si>
  <si>
    <t>{'analyst_tools': ['ssis'], 'cloud': ['oracle'], 'databases': ['sql server'], 'programming': ['sql', 't-sql']}</t>
  </si>
  <si>
    <t>Altelium</t>
  </si>
  <si>
    <t>['typescript', 'aws', 'azure', 'react', 'asp.net', 'asp.net core', 'angular', 'git', 'docker']</t>
  </si>
  <si>
    <t>{'cloud': ['aws', 'azure'], 'libraries': ['react'], 'other': ['git', 'docker'], 'programming': ['typescript'], 'webframeworks': ['asp.net', 'asp.net core', 'angular']}</t>
  </si>
  <si>
    <t>Disputes Analyst</t>
  </si>
  <si>
    <t>['databricks', 'azure', 'jira']</t>
  </si>
  <si>
    <t>{'async': ['jira'], 'cloud': ['databricks', 'azure']}</t>
  </si>
  <si>
    <t>X-FAB Sarawak Sdn. Bhd.</t>
  </si>
  <si>
    <t>['python', 'nosql', 'sql', 'keras', 'tensorflow', 'pytorch', 'github', 'jenkins', 'docker', 'git']</t>
  </si>
  <si>
    <t>{'libraries': ['keras', 'tensorflow', 'pytorch'], 'other': ['github', 'jenkins', 'docker', 'git'], 'programming': ['python', 'nosql', 'sql']}</t>
  </si>
  <si>
    <t>['python', 'r', 'nosql', 'vba', 'azure', 'excel', 'sap']</t>
  </si>
  <si>
    <t>{'analyst_tools': ['excel', 'sap'], 'cloud': ['azure'], 'programming': ['python', 'r', 'nosql', 'vba']}</t>
  </si>
  <si>
    <t>Software Engineer- Linux Detection Team</t>
  </si>
  <si>
    <t>Senior Lead Software Engineer - Data Engineer</t>
  </si>
  <si>
    <t>['java', 'python', 'no-sql', 'aws', 'kubernetes']</t>
  </si>
  <si>
    <t>{'cloud': ['aws'], 'other': ['kubernetes'], 'programming': ['java', 'python', 'no-sql']}</t>
  </si>
  <si>
    <t>TechClub Inc</t>
  </si>
  <si>
    <t>['go', 'python', 'c', 'jupyter', 'kafka', 'flask', 'git', 'terraform', 'docker', 'jira']</t>
  </si>
  <si>
    <t>{'async': ['jira'], 'libraries': ['jupyter', 'kafka'], 'other': ['git', 'terraform', 'docker'], 'programming': ['go', 'python', 'c'], 'webframeworks': ['flask']}</t>
  </si>
  <si>
    <t>['gcp', 'bigquery', 'splunk', 'kubernetes']</t>
  </si>
  <si>
    <t>{'analyst_tools': ['splunk'], 'cloud': ['gcp', 'bigquery'], 'other': ['kubernetes']}</t>
  </si>
  <si>
    <t>Python/flask - Senior Sw Engineer</t>
  </si>
  <si>
    <t>['python', 'flask', 'git']</t>
  </si>
  <si>
    <t>{'other': ['git'], 'programming': ['python'], 'webframeworks': ['flask']}</t>
  </si>
  <si>
    <t>L1/l2 Support Engineer</t>
  </si>
  <si>
    <t>['html', 'css', 'java', 'aws']</t>
  </si>
  <si>
    <t>{'cloud': ['aws'], 'programming': ['html', 'css', 'java']}</t>
  </si>
  <si>
    <t>The Penbrothers International Inc</t>
  </si>
  <si>
    <t>ETAS</t>
  </si>
  <si>
    <t>Data Engineer - Azure/Databricks</t>
  </si>
  <si>
    <t>Eligo Recruitment sta cercando Data Engineer</t>
  </si>
  <si>
    <t>KU - HUM - Fakultetet</t>
  </si>
  <si>
    <t>Data Engineer( Snowflake &amp; Mattilion skill)</t>
  </si>
  <si>
    <t>Engineer Backups</t>
  </si>
  <si>
    <t>Senior Analyst, Data Design</t>
  </si>
  <si>
    <t>['java', 'scala', 'python', 'sql', 'gcp', 'bigquery', 'flow']</t>
  </si>
  <si>
    <t>{'cloud': ['gcp', 'bigquery'], 'other': ['flow'], 'programming': ['java', 'scala', 'python', 'sql']}</t>
  </si>
  <si>
    <t>CIEL/SEL/26186: Data Engineer</t>
  </si>
  <si>
    <t>Pefindo Credit Bureau</t>
  </si>
  <si>
    <t>Analyst HRssc Workforce Admin</t>
  </si>
  <si>
    <t>['python', 'sql', 'tensorflow', 'pytorch', 'pandas', 'flask', 'linux']</t>
  </si>
  <si>
    <t>{'libraries': ['tensorflow', 'pytorch', 'pandas'], 'os': ['linux'], 'programming': ['python', 'sql'], 'webframeworks': ['flask']}</t>
  </si>
  <si>
    <t>Ingeniero de Energia Data Center</t>
  </si>
  <si>
    <t>Data Scientist, TikTok Experience</t>
  </si>
  <si>
    <t>Vacancy Available For Senior Oracle Analyst</t>
  </si>
  <si>
    <t>Data Analyst IV (Healthcare Analytics) - Cost of Care Project...</t>
  </si>
  <si>
    <t>['sql', 'python', 'r', 'excel', 'power bi', 'visio']</t>
  </si>
  <si>
    <t>{'analyst_tools': ['excel', 'power bi', 'visio'], 'programming': ['sql', 'python', 'r']}</t>
  </si>
  <si>
    <t>['sql', 'go', 'tableau', 'sheets', 'excel', 'qlik']</t>
  </si>
  <si>
    <t>{'analyst_tools': ['tableau', 'sheets', 'excel', 'qlik'], 'programming': ['sql', 'go']}</t>
  </si>
  <si>
    <t>['sql', 'nosql', 'aws', 'azure', 'selenium', 'kubernetes', 'docker', 'jenkins', 'terraform']</t>
  </si>
  <si>
    <t>{'cloud': ['aws', 'azure'], 'libraries': ['selenium'], 'other': ['kubernetes', 'docker', 'jenkins', 'terraform'], 'programming': ['sql', 'nosql']}</t>
  </si>
  <si>
    <t>Senior Data Scientist - Predictive Modeling</t>
  </si>
  <si>
    <t>Gong</t>
  </si>
  <si>
    <t>['go', 'express', 'slack', 'twilio']</t>
  </si>
  <si>
    <t>{'programming': ['go'], 'sync': ['slack', 'twilio'], 'webframeworks': ['express']}</t>
  </si>
  <si>
    <t>AllBlazing</t>
  </si>
  <si>
    <t>Senior Data Scientist - Tunis</t>
  </si>
  <si>
    <t>Acredius</t>
  </si>
  <si>
    <t>['go', 'python', 'r', 'scala', 'pytorch', 'keras', 'tensorflow']</t>
  </si>
  <si>
    <t>{'libraries': ['pytorch', 'keras', 'tensorflow'], 'programming': ['go', 'python', 'r', 'scala']}</t>
  </si>
  <si>
    <t>Engineer in Training</t>
  </si>
  <si>
    <t>WOREX TECHNOLOGY</t>
  </si>
  <si>
    <t>['mongodb', 'mongodb', 'java', 'python', 'scala', 'mysql', 'cassandra', 'bigquery', 'oracle', 'aws', 'gcp', 'azure', 'hadoop', 'spark', 'kafka']</t>
  </si>
  <si>
    <t>{'cloud': ['bigquery', 'oracle', 'aws', 'gcp', 'azure'], 'databases': ['mongodb', 'mysql', 'cassandra'], 'libraries': ['hadoop', 'spark', 'kafka'], 'programming': ['mongodb', 'java', 'python', 'scala']}</t>
  </si>
  <si>
    <t>Market Research Executive or Market Analyst- Female</t>
  </si>
  <si>
    <t>Challenge X</t>
  </si>
  <si>
    <t>Start Asap for Customer Service Work From Home</t>
  </si>
  <si>
    <t>Fujitsu Asia Pacific</t>
  </si>
  <si>
    <t>['sql', 'python', 'java', 'scala', 'aws', 'azure', 'gcp', 'spark']</t>
  </si>
  <si>
    <t>{'cloud': ['aws', 'azure', 'gcp'], 'libraries': ['spark'], 'programming': ['sql', 'python', 'java', 'scala']}</t>
  </si>
  <si>
    <t>Vendor Relation Analyst</t>
  </si>
  <si>
    <t>Grupo Primo</t>
  </si>
  <si>
    <t>['python', 'mongodb', 'mongodb', 'sql', 'aws', 'gcp', 'pandas', 'airflow', 'git']</t>
  </si>
  <si>
    <t>{'cloud': ['aws', 'gcp'], 'databases': ['mongodb'], 'libraries': ['pandas', 'airflow'], 'other': ['git'], 'programming': ['python', 'mongodb', 'sql']}</t>
  </si>
  <si>
    <t>Data Analyst ou Data Scientist en Alternance</t>
  </si>
  <si>
    <t>Data Engineer (London)</t>
  </si>
  <si>
    <t>['go', 'python', 'c++', 'java', 'r', 'sql', 'flow']</t>
  </si>
  <si>
    <t>{'other': ['flow'], 'programming': ['go', 'python', 'c++', 'java', 'r', 'sql']}</t>
  </si>
  <si>
    <t>Data Analyst - Addetto Ufficio Ricerca &amp; Sviluppo</t>
  </si>
  <si>
    <t>Bentivoglio, Metropolitan City of Bologna, Italy</t>
  </si>
  <si>
    <t>OneExpress Italia Spa</t>
  </si>
  <si>
    <t>['vba', 'express', 'excel', 'tableau', 'qlik']</t>
  </si>
  <si>
    <t>{'analyst_tools': ['excel', 'tableau', 'qlik'], 'programming': ['vba'], 'webframeworks': ['express']}</t>
  </si>
  <si>
    <t>Data Analyst 2 - Medical Oncology - Remote | WFH</t>
  </si>
  <si>
    <t>Science Intern</t>
  </si>
  <si>
    <t>Center for Biological Diversity</t>
  </si>
  <si>
    <t>Senior HR Data and Reporting Analyst</t>
  </si>
  <si>
    <t>['sql', 'python', 'r', 'gdpr', 'tableau', 'power bi', 'cognos', 'excel', 'qlik']</t>
  </si>
  <si>
    <t>{'analyst_tools': ['tableau', 'power bi', 'cognos', 'excel', 'qlik'], 'libraries': ['gdpr'], 'programming': ['sql', 'python', 'r']}</t>
  </si>
  <si>
    <t>Senior Financial Analytics Professional</t>
  </si>
  <si>
    <t>['sql', 'nosql', 'go', 'javascript', 'java', 'react', 'node.js', 'express', 'git', 'kubernetes', 'docker']</t>
  </si>
  <si>
    <t>{'libraries': ['react'], 'other': ['git', 'kubernetes', 'docker'], 'programming': ['sql', 'nosql', 'go', 'javascript', 'java'], 'webframeworks': ['node.js', 'express']}</t>
  </si>
  <si>
    <t>ASEBoston</t>
  </si>
  <si>
    <t>Dba - Database Analyst</t>
  </si>
  <si>
    <t>Data Scientist-3</t>
  </si>
  <si>
    <t>STAGE - Data Scientist : Détection d'anomalies F/H</t>
  </si>
  <si>
    <t>Associate Consulting Engineer</t>
  </si>
  <si>
    <t>CSquare Consultants Pvt Ltd.</t>
  </si>
  <si>
    <t>['sql', 'python', 'scala', 'aws', 'gcp', 'azure', 'spark', 'airflow', 'jenkins', 'docker']</t>
  </si>
  <si>
    <t>{'cloud': ['aws', 'gcp', 'azure'], 'libraries': ['spark', 'airflow'], 'other': ['jenkins', 'docker'], 'programming': ['sql', 'python', 'scala']}</t>
  </si>
  <si>
    <t>CIEL/SEL/23990: Data Analyst</t>
  </si>
  <si>
    <t>['python', 'sql', 'matplotlib', 'numpy', 'pandas', 'tableau', 'excel', 'powerpoint', 'power bi']</t>
  </si>
  <si>
    <t>{'analyst_tools': ['tableau', 'excel', 'powerpoint', 'power bi'], 'libraries': ['matplotlib', 'numpy', 'pandas'], 'programming': ['python', 'sql']}</t>
  </si>
  <si>
    <t>Data Engineer ( Snowflake )</t>
  </si>
  <si>
    <t>Yondu Inc.</t>
  </si>
  <si>
    <t>['sql', 'r', 'python', 'java', 'ruby', 'ruby', 'nosql', 'aws', 'azure', 'snowflake', 'airflow', 'ruby on rails', 'jenkins', 'docker']</t>
  </si>
  <si>
    <t>{'cloud': ['aws', 'azure', 'snowflake'], 'libraries': ['airflow'], 'other': ['jenkins', 'docker'], 'programming': ['sql', 'r', 'python', 'java', 'ruby', 'nosql'], 'webframeworks': ['ruby', 'ruby on rails']}</t>
  </si>
  <si>
    <t>Remote SAP Master Data Analyst</t>
  </si>
  <si>
    <t>Na Online Planning Fp&amp;a, Analyst</t>
  </si>
  <si>
    <t>Faculty AI (Freelance)</t>
  </si>
  <si>
    <t>['java', 'python', 'sql', 'shell', 'dynamodb', 'aws', 'redshift', 'databricks', 'pyspark', 'spark', 'kafka', 'flutter', 'git', 'terraform', 'docker']</t>
  </si>
  <si>
    <t>{'cloud': ['aws', 'redshift', 'databricks'], 'databases': ['dynamodb'], 'libraries': ['pyspark', 'spark', 'kafka', 'flutter'], 'other': ['git', 'terraform', 'docker'], 'programming': ['java', 'python', 'sql', 'shell']}</t>
  </si>
  <si>
    <t>['python', 'pyspark', 'pandas', 'matplotlib', 'plotly', 'seaborn']</t>
  </si>
  <si>
    <t>{'libraries': ['pyspark', 'pandas', 'matplotlib', 'plotly', 'seaborn'], 'programming': ['python']}</t>
  </si>
  <si>
    <t>['t-sql', 'sql', 'sql server', 'azure', 'power bi', 'ssis']</t>
  </si>
  <si>
    <t>{'analyst_tools': ['power bi', 'ssis'], 'cloud': ['azure'], 'databases': ['sql server'], 'programming': ['t-sql', 'sql']}</t>
  </si>
  <si>
    <t>Data management analyst / engineer</t>
  </si>
  <si>
    <t>['sql', 'sas', 'sas', 'python', 'db2', 'sql server', 'oracle', 'aws', 'windows', 'linux', 'sap']</t>
  </si>
  <si>
    <t>{'analyst_tools': ['sas', 'sap'], 'cloud': ['oracle', 'aws'], 'databases': ['db2', 'sql server'], 'os': ['windows', 'linux'], 'programming': ['sql', 'sas', 'python']}</t>
  </si>
  <si>
    <t>Sr/Workforce Analytics Analyst - 90363525 - Groton HYBRID</t>
  </si>
  <si>
    <t>Data Scientist-Sr Analyst</t>
  </si>
  <si>
    <t>['sql', 'c', 'cognos', 'power bi']</t>
  </si>
  <si>
    <t>{'analyst_tools': ['cognos', 'power bi'], 'programming': ['sql', 'c']}</t>
  </si>
  <si>
    <t>Data Maintenance Process and Systems Analyst</t>
  </si>
  <si>
    <t>Allnex</t>
  </si>
  <si>
    <t>Principal GIS Data Engineer</t>
  </si>
  <si>
    <t>Data Engineer Sr/ssr</t>
  </si>
  <si>
    <t>Principal Engineer (Remote)</t>
  </si>
  <si>
    <t>['python', 'julia', 'r', 'nosql', 'cassandra', 'keras', 'pytorch', 'scikit-learn', 'hadoop', 'spark']</t>
  </si>
  <si>
    <t>{'databases': ['cassandra'], 'libraries': ['keras', 'pytorch', 'scikit-learn', 'hadoop', 'spark'], 'programming': ['python', 'julia', 'r', 'nosql']}</t>
  </si>
  <si>
    <t>Foredeck Consulting Ltd.</t>
  </si>
  <si>
    <t>SAP Data Analytics Engineer</t>
  </si>
  <si>
    <t>IT Junior Data Engineer</t>
  </si>
  <si>
    <t>Data Analyst II: Immediate role, PRIME work</t>
  </si>
  <si>
    <t>Fulfillment Data Analyst-Hybrid-Reside in Atlanta/Fairburn area.</t>
  </si>
  <si>
    <t>TOTO USA, Inc.</t>
  </si>
  <si>
    <t>publiq</t>
  </si>
  <si>
    <t>['python', 'r', 'java', 'aws', 'gcp', 'jupyter']</t>
  </si>
  <si>
    <t>{'cloud': ['aws', 'gcp'], 'libraries': ['jupyter'], 'programming': ['python', 'r', 'java']}</t>
  </si>
  <si>
    <t>Big data R&amp;D engineer</t>
  </si>
  <si>
    <t>['sql', 'python', 'spark', 'kafka', 'word']</t>
  </si>
  <si>
    <t>{'analyst_tools': ['word'], 'libraries': ['spark', 'kafka'], 'programming': ['sql', 'python']}</t>
  </si>
  <si>
    <t>ADMEDES S.A.</t>
  </si>
  <si>
    <t>Backend Senior Development Engineer- Data production and cloud...</t>
  </si>
  <si>
    <t>['javascript', 'typescript', 'react', 'angular', 'git']</t>
  </si>
  <si>
    <t>{'libraries': ['react'], 'other': ['git'], 'programming': ['javascript', 'typescript'], 'webframeworks': ['angular']}</t>
  </si>
  <si>
    <t>Stillwater Capital Corporation</t>
  </si>
  <si>
    <t>['sql', 'python', 'pandas', 'matplotlib', 'looker', 'tableau']</t>
  </si>
  <si>
    <t>{'analyst_tools': ['looker', 'tableau'], 'libraries': ['pandas', 'matplotlib'], 'programming': ['sql', 'python']}</t>
  </si>
  <si>
    <t>JOIDY</t>
  </si>
  <si>
    <t>['python', 'sql', 't-sql', 'sql server', 'azure', 'databricks', 'spark', 'pyspark', 'ssrs', 'ssis', 'power bi', 'dax']</t>
  </si>
  <si>
    <t>{'analyst_tools': ['ssrs', 'ssis', 'power bi', 'dax'], 'cloud': ['azure', 'databricks'], 'databases': ['sql server'], 'libraries': ['spark', 'pyspark'], 'programming': ['python', 'sql', 't-sql']}</t>
  </si>
  <si>
    <t>['sql', 'sql server', 'azure', 'react']</t>
  </si>
  <si>
    <t>{'cloud': ['azure'], 'databases': ['sql server'], 'libraries': ['react'], 'programming': ['sql']}</t>
  </si>
  <si>
    <t>['go', 'kubernetes', 'docker']</t>
  </si>
  <si>
    <t>{'other': ['kubernetes', 'docker'], 'programming': ['go']}</t>
  </si>
  <si>
    <t>Telematics Support Engineer</t>
  </si>
  <si>
    <t>Trak line safety &amp; security equipment LLC Abu Dhabi UAE</t>
  </si>
  <si>
    <t>Data Engineer (4-6 Years)</t>
  </si>
  <si>
    <t>['python', 'scala', 'aws', 'kafka']</t>
  </si>
  <si>
    <t>{'cloud': ['aws'], 'libraries': ['kafka'], 'programming': ['python', 'scala']}</t>
  </si>
  <si>
    <t>['python', 'sql', 'pandas', 'scikit-learn', 'tensorflow', 'numpy', 'flask', 'django']</t>
  </si>
  <si>
    <t>{'libraries': ['pandas', 'scikit-learn', 'tensorflow', 'numpy'], 'programming': ['python', 'sql'], 'webframeworks': ['flask', 'django']}</t>
  </si>
  <si>
    <t>Data Analyst, Digitaalinen liiketoiminta ja markkinointi, Pohjola...</t>
  </si>
  <si>
    <t>['sas', 'sas', 'sql', 'r', 'python', 'databricks']</t>
  </si>
  <si>
    <t>{'analyst_tools': ['sas'], 'cloud': ['databricks'], 'programming': ['sas', 'sql', 'r', 'python']}</t>
  </si>
  <si>
    <t>Atrium HR Consulting Ltd</t>
  </si>
  <si>
    <t>Senior Analyst, Analytics - Home Specialty &amp; Merchant Experience (L08)</t>
  </si>
  <si>
    <t>via Synchrony Careers</t>
  </si>
  <si>
    <t>RFC Consulting Cherhche Head Of Data Science FH en Aix-en-Provence</t>
  </si>
  <si>
    <t>TransUnion, Data Engineer</t>
  </si>
  <si>
    <t>Data Analyst Jobs in Sharjah | Air Arabia Careers</t>
  </si>
  <si>
    <t>C3i Hub</t>
  </si>
  <si>
    <t>GTM Data Analyst Intern (Peninsula, CA)</t>
  </si>
  <si>
    <t>Data Centre Infrastructure Engineer</t>
  </si>
  <si>
    <t>Leonardo DRS, Inc.</t>
  </si>
  <si>
    <t>['sql', 'python', 'pyspark', 'airflow', 'spark', 'hadoop', 'yarn']</t>
  </si>
  <si>
    <t>{'libraries': ['pyspark', 'airflow', 'spark', 'hadoop'], 'other': ['yarn'], 'programming': ['sql', 'python']}</t>
  </si>
  <si>
    <t>Vacancy Available For MICROSOFT DATA ENGINEER BI ARCHITECT FULL...</t>
  </si>
  <si>
    <t>SiDi</t>
  </si>
  <si>
    <t>['python', 'sql', 'nosql', 'aws', 'redshift', 'pandas', 'numpy', 'pytorch', 'tensorflow', 'matplotlib', 'hadoop', 'spark', 'tableau', 'git', 'jenkins']</t>
  </si>
  <si>
    <t>{'analyst_tools': ['tableau'], 'cloud': ['aws', 'redshift'], 'libraries': ['pandas', 'numpy', 'pytorch', 'tensorflow', 'matplotlib', 'hadoop', 'spark'], 'other': ['git', 'jenkins'], 'programming': ['python', 'sql', 'nosql']}</t>
  </si>
  <si>
    <t>['python', 'java', 'c++', 'scala', 'aws', 'azure']</t>
  </si>
  <si>
    <t>{'cloud': ['aws', 'azure'], 'programming': ['python', 'java', 'c++', 'scala']}</t>
  </si>
  <si>
    <t>Business Intelligence Analyst (m/w/d) - Controlling</t>
  </si>
  <si>
    <t>Develey Senf &amp; Feinkost GmbH</t>
  </si>
  <si>
    <t>레몬베이스 Lemonbase</t>
  </si>
  <si>
    <t>['sql', 'postgresql', 'bigquery', 'databricks', 'aws', 'gcp', 'kafka', 'airflow', 'spark', 'pyspark', 'terraform', 'docker', 'slack']</t>
  </si>
  <si>
    <t>{'cloud': ['bigquery', 'databricks', 'aws', 'gcp'], 'databases': ['postgresql'], 'libraries': ['kafka', 'airflow', 'spark', 'pyspark'], 'other': ['terraform', 'docker'], 'programming': ['sql'], 'sync': ['slack']}</t>
  </si>
  <si>
    <t>Ios Fullstack Engineer</t>
  </si>
  <si>
    <t>['swift', 'scala', 'python', 'golang', 'kotlin', 'sql', 'redis', 'gcp', 'kafka', 'terraform']</t>
  </si>
  <si>
    <t>{'cloud': ['gcp'], 'databases': ['redis'], 'libraries': ['kafka'], 'other': ['terraform'], 'programming': ['swift', 'scala', 'python', 'golang', 'kotlin', 'sql']}</t>
  </si>
  <si>
    <t>Staff Engineer, Api Security Connectors</t>
  </si>
  <si>
    <t>['go', 'python', 'java', 'mongo', 'nosql', 'mysql', 'kafka', 'splunk', 'github', 'kubernetes', 'docker', 'terraform', 'zoom']</t>
  </si>
  <si>
    <t>{'analyst_tools': ['splunk'], 'databases': ['mysql'], 'libraries': ['kafka'], 'other': ['github', 'kubernetes', 'docker', 'terraform'], 'programming': ['go', 'python', 'java', 'mongo', 'nosql'], 'sync': ['zoom']}</t>
  </si>
  <si>
    <t>Data Science, Supervisor</t>
  </si>
  <si>
    <t>Data Expert and Aspiring Data Scientist</t>
  </si>
  <si>
    <t>['sql', 'python', 'java', 'gcp', 'bigquery', 'pyspark']</t>
  </si>
  <si>
    <t>{'cloud': ['gcp', 'bigquery'], 'libraries': ['pyspark'], 'programming': ['sql', 'python', 'java']}</t>
  </si>
  <si>
    <t>PepsiCo Recruitment 2023 - Free Job Alert - Data Analyst Post</t>
  </si>
  <si>
    <t>via Jobsfound.in</t>
  </si>
  <si>
    <t>['sql', 'sap', 'tableau', 'alteryx', 'jira']</t>
  </si>
  <si>
    <t>{'analyst_tools': ['sap', 'tableau', 'alteryx'], 'async': ['jira'], 'programming': ['sql']}</t>
  </si>
  <si>
    <t>['sql', 'scala', 'java', 'shell', 'aws', 'redshift']</t>
  </si>
  <si>
    <t>{'cloud': ['aws', 'redshift'], 'programming': ['sql', 'scala', 'java', 'shell']}</t>
  </si>
  <si>
    <t>Behaviour Interactive Inc.</t>
  </si>
  <si>
    <t>['sql', 'nosql', 'python', 'r', 'aws', 'snowflake', 'power bi']</t>
  </si>
  <si>
    <t>{'analyst_tools': ['power bi'], 'cloud': ['aws', 'snowflake'], 'programming': ['sql', 'nosql', 'python', 'r']}</t>
  </si>
  <si>
    <t>IT Product Analyst Cpq</t>
  </si>
  <si>
    <t>Analista Funzionale</t>
  </si>
  <si>
    <t>Senior Product Analyst Marketplace (m/f/d) - Berlin</t>
  </si>
  <si>
    <t>Bitquery (We are Hiring)</t>
  </si>
  <si>
    <t>Business Solution Engineer Ssr</t>
  </si>
  <si>
    <t>['python', 'sql', 'bash', 'aws', 'azure', 'kafka', 'airflow', 'linux', 'docker', 'git']</t>
  </si>
  <si>
    <t>{'cloud': ['aws', 'azure'], 'libraries': ['kafka', 'airflow'], 'os': ['linux'], 'other': ['docker', 'git'], 'programming': ['python', 'sql', 'bash']}</t>
  </si>
  <si>
    <t>MONIN</t>
  </si>
  <si>
    <t>Senior Data Analyst. Job in Tallahassee My Valley Jobs Today</t>
  </si>
  <si>
    <t>NHS Nottingham and Nottinghamshire Integrated Care Board</t>
  </si>
  <si>
    <t>['java', 'sql', 'no-sql', 'mongodb', 'mongodb', 'mysql', 'aws', 'spring', 'npm']</t>
  </si>
  <si>
    <t>{'cloud': ['aws'], 'databases': ['mongodb', 'mysql'], 'libraries': ['spring'], 'other': ['npm'], 'programming': ['java', 'sql', 'no-sql', 'mongodb']}</t>
  </si>
  <si>
    <t>Returnmates</t>
  </si>
  <si>
    <t>['sql', 'python', 'r', 'excel', 'powerpoint', 'tableau', 'power bi', 'looker']</t>
  </si>
  <si>
    <t>{'analyst_tools': ['excel', 'powerpoint', 'tableau', 'power bi', 'looker'], 'programming': ['sql', 'python', 'r']}</t>
  </si>
  <si>
    <t>Data Engineer CDIO Group Functions Data Platform</t>
  </si>
  <si>
    <t>['scala', 'java', 'shell', 'postgresql', 'azure', 'databricks', 'spark', 'gitlab', 'docker', 'kubernetes']</t>
  </si>
  <si>
    <t>{'cloud': ['azure', 'databricks'], 'databases': ['postgresql'], 'libraries': ['spark'], 'other': ['gitlab', 'docker', 'kubernetes'], 'programming': ['scala', 'java', 'shell']}</t>
  </si>
  <si>
    <t>Cientista de Dados Remoto</t>
  </si>
  <si>
    <t>SPIN CONSULTORIA</t>
  </si>
  <si>
    <t>['nosql', 'scala', 'java', 'go', 'postgresql', 'hadoop', 'spark', 'kafka', 'phoenix', 'angular']</t>
  </si>
  <si>
    <t>{'databases': ['postgresql'], 'libraries': ['hadoop', 'spark', 'kafka'], 'programming': ['nosql', 'scala', 'java', 'go'], 'webframeworks': ['phoenix', 'angular']}</t>
  </si>
  <si>
    <t>DataTeam</t>
  </si>
  <si>
    <t>Data Scientist R&amp;D Intern (m/f/d)</t>
  </si>
  <si>
    <t>Mondelez Deutschland Services GmbH &amp; Co. KG</t>
  </si>
  <si>
    <t>via Times Ascent</t>
  </si>
  <si>
    <t>Senior Reporting Business Analyst</t>
  </si>
  <si>
    <t>Research Engineer, Machine Learning Operations (MLOps) in Networks...</t>
  </si>
  <si>
    <t>['python', 'java', 'scala', 'c++', 'keras', 'tensorflow', 'pytorch', 'docker', 'kubernetes', 'jenkins', 'gitlab']</t>
  </si>
  <si>
    <t>{'libraries': ['keras', 'tensorflow', 'pytorch'], 'other': ['docker', 'kubernetes', 'jenkins', 'gitlab'], 'programming': ['python', 'java', 'scala', 'c++']}</t>
  </si>
  <si>
    <t>Data Scientist (MNC, Up to 55k)</t>
  </si>
  <si>
    <t>Teamlead Data Analytics</t>
  </si>
  <si>
    <t>Data Quality &amp; Services Analyst</t>
  </si>
  <si>
    <t>['sql', 'oracle', 'excel', 'powerpoint', 'outlook']</t>
  </si>
  <si>
    <t>{'analyst_tools': ['excel', 'powerpoint', 'outlook'], 'cloud': ['oracle'], 'programming': ['sql']}</t>
  </si>
  <si>
    <t>leTEC</t>
  </si>
  <si>
    <t>['sql', 'sql server', 'azure', 'power bi', 'excel', 'dax', 'sap']</t>
  </si>
  <si>
    <t>{'analyst_tools': ['power bi', 'excel', 'dax', 'sap'], 'cloud': ['azure'], 'databases': ['sql server'], 'programming': ['sql']}</t>
  </si>
  <si>
    <t>['sql', 'python', 'r', 'power bi', 'ms access', 'tableau']</t>
  </si>
  <si>
    <t>{'analyst_tools': ['power bi', 'ms access', 'tableau'], 'programming': ['sql', 'python', 'r']}</t>
  </si>
  <si>
    <t>PERSUADERS</t>
  </si>
  <si>
    <t>['scala', 'python', 'aws', 'azure', 'databricks', 'spark']</t>
  </si>
  <si>
    <t>{'cloud': ['aws', 'azure', 'databricks'], 'libraries': ['spark'], 'programming': ['scala', 'python']}</t>
  </si>
  <si>
    <t>['python', 'django', 'fastapi']</t>
  </si>
  <si>
    <t>{'programming': ['python'], 'webframeworks': ['django', 'fastapi']}</t>
  </si>
  <si>
    <t>PerfHomme</t>
  </si>
  <si>
    <t>['sql', 'oracle', 'sap', 'power bi', 'chef']</t>
  </si>
  <si>
    <t>{'analyst_tools': ['sap', 'power bi'], 'cloud': ['oracle'], 'other': ['chef'], 'programming': ['sql']}</t>
  </si>
  <si>
    <t>Software QA Analyst Senior</t>
  </si>
  <si>
    <t>Product Manager &amp; Data Analyst</t>
  </si>
  <si>
    <t>Senior Data Engineer 100% (f, m, d)</t>
  </si>
  <si>
    <t>['sql', 'python', 'r', 'mongo', 'aws', 'snowflake', 'jupyter', 'spark', 'numpy', 'pandas', 'scikit-learn', 'gdpr']</t>
  </si>
  <si>
    <t>{'cloud': ['aws', 'snowflake'], 'libraries': ['jupyter', 'spark', 'numpy', 'pandas', 'scikit-learn', 'gdpr'], 'programming': ['sql', 'python', 'r', 'mongo']}</t>
  </si>
  <si>
    <t>['python', 'shell', 'flask']</t>
  </si>
  <si>
    <t>{'programming': ['python', 'shell'], 'webframeworks': ['flask']}</t>
  </si>
  <si>
    <t>['java', 'javascript', 'html', 'css', 'typescript', 'sql', 'azure', 'aws', 'react', 'spring', 'angular']</t>
  </si>
  <si>
    <t>{'cloud': ['azure', 'aws'], 'libraries': ['react', 'spring'], 'programming': ['java', 'javascript', 'html', 'css', 'typescript', 'sql'], 'webframeworks': ['angular']}</t>
  </si>
  <si>
    <t>['sql', 'python', 'snowflake', 'aws', 'power bi', 'tableau', 'dax']</t>
  </si>
  <si>
    <t>{'analyst_tools': ['power bi', 'tableau', 'dax'], 'cloud': ['snowflake', 'aws'], 'programming': ['sql', 'python']}</t>
  </si>
  <si>
    <t>Portomx</t>
  </si>
  <si>
    <t>Energy Analyst Manager</t>
  </si>
  <si>
    <t>['python', 'java', 'scala', 'bash', 'sql', 'nosql', 'cassandra', 'elasticsearch', 'snowflake', 'azure', 'spark', 'kafka', 'airflow', 'unix', 'docker', 'kubernetes', 'terraform', 'terminal']</t>
  </si>
  <si>
    <t>{'cloud': ['snowflake', 'azure'], 'databases': ['cassandra', 'elasticsearch'], 'libraries': ['spark', 'kafka', 'airflow'], 'os': ['unix'], 'other': ['docker', 'kubernetes', 'terraform', 'terminal'], 'programming': ['python', 'java', 'scala', 'bash', 'sql', 'nosql']}</t>
  </si>
  <si>
    <t>Senior Data Scientist in Computational Biology - DTU Biosustain</t>
  </si>
  <si>
    <t>Azure Data Engineer (Immediate)</t>
  </si>
  <si>
    <t>Embarckle</t>
  </si>
  <si>
    <t>Software Dev Engineer</t>
  </si>
  <si>
    <t>['python', 'java', 'c++', 'shell', 'go', 'git', 'svn', 'confluence']</t>
  </si>
  <si>
    <t>{'async': ['confluence'], 'other': ['git', 'svn'], 'programming': ['python', 'java', 'c++', 'shell', 'go']}</t>
  </si>
  <si>
    <t>Data Engineer-AWS /Immediate Joiners/DehliNCR</t>
  </si>
  <si>
    <t>Shawarmer Co</t>
  </si>
  <si>
    <t>Data Engineer Lead- Ashutosh</t>
  </si>
  <si>
    <t>Data Science Product Manager, AI Products</t>
  </si>
  <si>
    <t>Universitätsklinikum Carl Gustav Carus der Technischen Universität</t>
  </si>
  <si>
    <t>Software Engineer Intermediate</t>
  </si>
  <si>
    <t>['python', 'docker', 'git', 'jenkins']</t>
  </si>
  <si>
    <t>{'other': ['docker', 'git', 'jenkins'], 'programming': ['python']}</t>
  </si>
  <si>
    <t>['python', 'sql', 'jupyter', 'pandas', 'matplotlib', 'seaborn', 'tableau']</t>
  </si>
  <si>
    <t>{'analyst_tools': ['tableau'], 'libraries': ['jupyter', 'pandas', 'matplotlib', 'seaborn'], 'programming': ['python', 'sql']}</t>
  </si>
  <si>
    <t>Senior Full Stack Engineer .NET</t>
  </si>
  <si>
    <t>A1softech</t>
  </si>
  <si>
    <t>TENNIS AUSTRALIA</t>
  </si>
  <si>
    <t>['sql', 'python', 'r', 'sql server', 'gcp', 'snowflake', 'aws', 'git']</t>
  </si>
  <si>
    <t>{'cloud': ['gcp', 'snowflake', 'aws'], 'databases': ['sql server'], 'other': ['git'], 'programming': ['sql', 'python', 'r']}</t>
  </si>
  <si>
    <t>Data Analyst en CDI à Paris H/F</t>
  </si>
  <si>
    <t>Data Analyst napoli(Na)</t>
  </si>
  <si>
    <t>LMH Engineering</t>
  </si>
  <si>
    <t>A-Tono</t>
  </si>
  <si>
    <t>['python', 'elasticsearch', 'spark', 'splunk', 'tableau', 'power bi', 'docker']</t>
  </si>
  <si>
    <t>{'analyst_tools': ['splunk', 'tableau', 'power bi'], 'databases': ['elasticsearch'], 'libraries': ['spark'], 'other': ['docker'], 'programming': ['python']}</t>
  </si>
  <si>
    <t>Postdoctoral Scholar - Bioinformatics/Biomedical Data Science ...</t>
  </si>
  <si>
    <t>['go', 'python', 'r', 'linux', 'ubuntu']</t>
  </si>
  <si>
    <t>{'os': ['linux', 'ubuntu'], 'programming': ['go', 'python', 'r']}</t>
  </si>
  <si>
    <t>Data Engineer Application Integration</t>
  </si>
  <si>
    <t>WISSENSCHAFTLICHE*N MITARBEITER*IN FÜR DATA SCIENCE IN 5G-ANWENDUNGEN</t>
  </si>
  <si>
    <t>Hochschule Osnabrück</t>
  </si>
  <si>
    <t>National Center For Immunization And Respiratory Diseases (Ncird)</t>
  </si>
  <si>
    <t>['sas', 'sas', 'r', 'sql', 'snowflake', 'spreadsheet', 'excel', 'power bi', 'tableau']</t>
  </si>
  <si>
    <t>{'analyst_tools': ['sas', 'spreadsheet', 'excel', 'power bi', 'tableau'], 'cloud': ['snowflake'], 'programming': ['sas', 'r', 'sql']}</t>
  </si>
  <si>
    <t>Global Reporting, Insights&amp; Analytics and Big Data Director</t>
  </si>
  <si>
    <t>['r', 'python', 'linux', 'git', 'svn']</t>
  </si>
  <si>
    <t>{'os': ['linux'], 'other': ['git', 'svn'], 'programming': ['r', 'python']}</t>
  </si>
  <si>
    <t>Strategic Ledger Data Governance</t>
  </si>
  <si>
    <t>Senior - Data Engineer (Opportunity based in Barcelona)</t>
  </si>
  <si>
    <t>['python', 'java', 'scala', 'nosql', 'sql', 'databricks', 'azure', 'gcp', 'aws', 'power bi', 'git', 'notion']</t>
  </si>
  <si>
    <t>{'analyst_tools': ['power bi'], 'async': ['notion'], 'cloud': ['databricks', 'azure', 'gcp', 'aws'], 'other': ['git'], 'programming': ['python', 'java', 'scala', 'nosql', 'sql']}</t>
  </si>
  <si>
    <t>Tech Team Leader - Analytics Team</t>
  </si>
  <si>
    <t>['javascript', 'php', 'react', 'symfony', 'react.js']</t>
  </si>
  <si>
    <t>{'libraries': ['react'], 'programming': ['javascript', 'php'], 'webframeworks': ['symfony', 'react.js']}</t>
  </si>
  <si>
    <t>Sr. Deployment Engineer</t>
  </si>
  <si>
    <t>Bioinformatics Consultant</t>
  </si>
  <si>
    <t>['r', 'bash', 'python']</t>
  </si>
  <si>
    <t>{'programming': ['r', 'bash', 'python']}</t>
  </si>
  <si>
    <t>Consultant·e Data Developer</t>
  </si>
  <si>
    <t>['go', 'python', 'shell', 'sql', 'db2', 'oracle', 'unix']</t>
  </si>
  <si>
    <t>{'cloud': ['oracle'], 'databases': ['db2'], 'os': ['unix'], 'programming': ['go', 'python', 'shell', 'sql']}</t>
  </si>
  <si>
    <t>Hatch Asia Consulting</t>
  </si>
  <si>
    <t>MIND-DIÁK SZÖVETKEZET</t>
  </si>
  <si>
    <t>['go', 'sql', 'python', 'power bi', 'tableau', 'excel', 'outlook', 'word']</t>
  </si>
  <si>
    <t>{'analyst_tools': ['power bi', 'tableau', 'excel', 'outlook', 'word'], 'programming': ['go', 'sql', 'python']}</t>
  </si>
  <si>
    <t>Associate Data Review Scientist</t>
  </si>
  <si>
    <t>AFINITI, INC.</t>
  </si>
  <si>
    <t>['python', 'sql', 'sas', 'sas', 'r', 'matlab']</t>
  </si>
  <si>
    <t>{'analyst_tools': ['sas'], 'programming': ['python', 'sql', 'sas', 'r', 'matlab']}</t>
  </si>
  <si>
    <t>['go', 'sql', 'python', 'scala', 'aws', 'databricks', 'spark', 'tensorflow', 'keras', 'pytorch']</t>
  </si>
  <si>
    <t>{'cloud': ['aws', 'databricks'], 'libraries': ['spark', 'tensorflow', 'keras', 'pytorch'], 'programming': ['go', 'sql', 'python', 'scala']}</t>
  </si>
  <si>
    <t>Manager , Data Science</t>
  </si>
  <si>
    <t>Tiqmo</t>
  </si>
  <si>
    <t>['python', 'r', 'oracle', 'azure', 'tableau', 'power bi']</t>
  </si>
  <si>
    <t>{'analyst_tools': ['tableau', 'power bi'], 'cloud': ['oracle', 'azure'], 'programming': ['python', 'r']}</t>
  </si>
  <si>
    <t>['javascript', 'java', 'c++', 'ruby', 'ruby', 'python', 'typescript', 'css', 'sql', 'react', 'angular', 'jquery', 'github']</t>
  </si>
  <si>
    <t>{'libraries': ['react'], 'other': ['github'], 'programming': ['javascript', 'java', 'c++', 'ruby', 'python', 'typescript', 'css', 'sql'], 'webframeworks': ['ruby', 'angular', 'jquery']}</t>
  </si>
  <si>
    <t>Senior data Scientist Generative AI (IT) / Freelance</t>
  </si>
  <si>
    <t>['sql', 'python', 'gcp', 'gitlab', 'jenkins']</t>
  </si>
  <si>
    <t>{'cloud': ['gcp'], 'other': ['gitlab', 'jenkins'], 'programming': ['sql', 'python']}</t>
  </si>
  <si>
    <t>Platform Cloud Engineer</t>
  </si>
  <si>
    <t>Academia</t>
  </si>
  <si>
    <t>Mint Solutions Holland BV</t>
  </si>
  <si>
    <t>RVezy</t>
  </si>
  <si>
    <t>['sql', 'python', 'javascript', 'c#', 'bigquery', 'gcp', 'tableau', 'git']</t>
  </si>
  <si>
    <t>{'analyst_tools': ['tableau'], 'cloud': ['bigquery', 'gcp'], 'other': ['git'], 'programming': ['sql', 'python', 'javascript', 'c#']}</t>
  </si>
  <si>
    <t>Huviair Technologies Private Limited</t>
  </si>
  <si>
    <t>Senior Data Analyst–</t>
  </si>
  <si>
    <t>7Experts France</t>
  </si>
  <si>
    <t>Software Engineer Hypotheken</t>
  </si>
  <si>
    <t>['c#', 'azure', 'kubernetes', 'docker', 'git']</t>
  </si>
  <si>
    <t>{'cloud': ['azure'], 'other': ['kubernetes', 'docker', 'git'], 'programming': ['c#']}</t>
  </si>
  <si>
    <t>ttech_beca data science</t>
  </si>
  <si>
    <t>['sql', 'postgresql', 'spark', 'pyspark', 'tableau']</t>
  </si>
  <si>
    <t>{'analyst_tools': ['tableau'], 'databases': ['postgresql'], 'libraries': ['spark', 'pyspark'], 'programming': ['sql']}</t>
  </si>
  <si>
    <t>Los Angeles Economic Development Corporation, Data Analyst</t>
  </si>
  <si>
    <t>Edgility Consulting</t>
  </si>
  <si>
    <t>Data Scientist -Student Job</t>
  </si>
  <si>
    <t>Breakawai</t>
  </si>
  <si>
    <t>['python', 'sql', 'power bi', 'git']</t>
  </si>
  <si>
    <t>{'analyst_tools': ['power bi'], 'other': ['git'], 'programming': ['python', 'sql']}</t>
  </si>
  <si>
    <t>(Senior) Data Analyst/in (w/m/d) SAS</t>
  </si>
  <si>
    <t>['sas', 'sas', 'python', 'aws', 'azure']</t>
  </si>
  <si>
    <t>{'analyst_tools': ['sas'], 'cloud': ['aws', 'azure'], 'programming': ['sas', 'python']}</t>
  </si>
  <si>
    <t>Sr HR Data Analyst</t>
  </si>
  <si>
    <t>['sql', 'power bi', 'powerpoint']</t>
  </si>
  <si>
    <t>{'analyst_tools': ['power bi', 'powerpoint'], 'programming': ['sql']}</t>
  </si>
  <si>
    <t>Nordsec</t>
  </si>
  <si>
    <t>['c#', 'sql', 'c++', 'java', 'python', 'r', 'matlab', 'aws', 'excel']</t>
  </si>
  <si>
    <t>{'analyst_tools': ['excel'], 'cloud': ['aws'], 'programming': ['c#', 'sql', 'c++', 'java', 'python', 'r', 'matlab']}</t>
  </si>
  <si>
    <t>IT ANALYST</t>
  </si>
  <si>
    <t>First American Financial Company</t>
  </si>
  <si>
    <t>Analytics / Bi Expert (M/F)</t>
  </si>
  <si>
    <t>Submission for the position: Senior Data Engineer  - (Job Number...</t>
  </si>
  <si>
    <t>via Daimler Trucks North America - Talentify</t>
  </si>
  <si>
    <t>Databricks Admin</t>
  </si>
  <si>
    <t>['azure', 'databricks', 'kafka', 'spark', 'node']</t>
  </si>
  <si>
    <t>{'cloud': ['azure', 'databricks'], 'libraries': ['kafka', 'spark'], 'webframeworks': ['node']}</t>
  </si>
  <si>
    <t>MVF CAREERS</t>
  </si>
  <si>
    <t>Cybersecurity Engineer 2023</t>
  </si>
  <si>
    <t>['java', 'bash', 'powershell', 'python', 'azure', 'aws', 'gcp', 'windows', 'linux', 'sap', 'splunk']</t>
  </si>
  <si>
    <t>{'analyst_tools': ['sap', 'splunk'], 'cloud': ['azure', 'aws', 'gcp'], 'os': ['windows', 'linux'], 'programming': ['java', 'bash', 'powershell', 'python']}</t>
  </si>
  <si>
    <t>Talent Program Data &amp; Analytics</t>
  </si>
  <si>
    <t>Cmotions</t>
  </si>
  <si>
    <t>Senior BI (Business Intelligence) Consultant</t>
  </si>
  <si>
    <t>B2IT</t>
  </si>
  <si>
    <t>['qlik', 'power bi', 'ssis']</t>
  </si>
  <si>
    <t>{'analyst_tools': ['qlik', 'power bi', 'ssis']}</t>
  </si>
  <si>
    <t>Client Operations Analyst</t>
  </si>
  <si>
    <t>Cloud DevOps Engineer - Banking as a Service</t>
  </si>
  <si>
    <t>['go', 'python', 'shell', 'aws', 'terraform', 'docker', 'kubernetes']</t>
  </si>
  <si>
    <t>{'cloud': ['aws'], 'other': ['terraform', 'docker', 'kubernetes'], 'programming': ['go', 'python', 'shell']}</t>
  </si>
  <si>
    <t>Talent Source</t>
  </si>
  <si>
    <t>VEACT GmbH</t>
  </si>
  <si>
    <t>['python', 'sql', 'postgresql', 'aws', 'tableau', 'flow']</t>
  </si>
  <si>
    <t>{'analyst_tools': ['tableau'], 'cloud': ['aws'], 'databases': ['postgresql'], 'other': ['flow'], 'programming': ['python', 'sql']}</t>
  </si>
  <si>
    <t>Global Senior Analyst  at Living Goods</t>
  </si>
  <si>
    <t>['sas', 'sas', 'r', 'tableau', 'spss', 'power bi']</t>
  </si>
  <si>
    <t>{'analyst_tools': ['sas', 'tableau', 'spss', 'power bi'], 'programming': ['sas', 'r']}</t>
  </si>
  <si>
    <t>20221860 Lead Data Analyst HF Votre Patron Va Vous Manquer...</t>
  </si>
  <si>
    <t>Calm Sleep</t>
  </si>
  <si>
    <t>Data Analyst Data Entry</t>
  </si>
  <si>
    <t>['python', 'sql', 'aws', 'azure', 'gcp', 'spark', 'tableau', 'microstrategy', 'qlik']</t>
  </si>
  <si>
    <t>{'analyst_tools': ['tableau', 'microstrategy', 'qlik'], 'cloud': ['aws', 'azure', 'gcp'], 'libraries': ['spark'], 'programming': ['python', 'sql']}</t>
  </si>
  <si>
    <t>Business Intelligence Consultant met ervaring in Power BI</t>
  </si>
  <si>
    <t>Senior Software engineer MLOps – Paris or Remote France at Dataiku</t>
  </si>
  <si>
    <t>['html', 'css', 'kotlin', 'java', 'c#', 'react', 'graphql', 'angular', 'vue', 'git']</t>
  </si>
  <si>
    <t>{'libraries': ['react', 'graphql'], 'other': ['git'], 'programming': ['html', 'css', 'kotlin', 'java', 'c#'], 'webframeworks': ['angular', 'vue']}</t>
  </si>
  <si>
    <t>Vacancy Available For HR DATA ANALYST</t>
  </si>
  <si>
    <t>C?NH Industrial</t>
  </si>
  <si>
    <t>Cambridge Associates</t>
  </si>
  <si>
    <t>Compliance Data Analyst (Hybrid)</t>
  </si>
  <si>
    <t>Medior / Senior Data Engineer</t>
  </si>
  <si>
    <t>Esg - Data Analyst</t>
  </si>
  <si>
    <t>Access Finance AD</t>
  </si>
  <si>
    <t>Techfastic</t>
  </si>
  <si>
    <t>['sql', 'python', 'snowflake', 'tableau', 'looker', 'excel', 'word']</t>
  </si>
  <si>
    <t>{'analyst_tools': ['tableau', 'looker', 'excel', 'word'], 'cloud': ['snowflake'], 'programming': ['sql', 'python']}</t>
  </si>
  <si>
    <t>['sql', 'python', 'r', 'c', 'sql server', 'oracle', 'sap', 'tableau']</t>
  </si>
  <si>
    <t>{'analyst_tools': ['sap', 'tableau'], 'cloud': ['oracle'], 'databases': ['sql server'], 'programming': ['sql', 'python', 'r', 'c']}</t>
  </si>
  <si>
    <t>Wealth Management - Business Data analyst Vice President</t>
  </si>
  <si>
    <t>['sql', 'postgresql', 'snowflake', 'azure', 'aws', 'gcp', 'kafka', 'spark', 'airflow', 'express', 'docker', 'kubernetes', 'terraform']</t>
  </si>
  <si>
    <t>{'cloud': ['snowflake', 'azure', 'aws', 'gcp'], 'databases': ['postgresql'], 'libraries': ['kafka', 'spark', 'airflow'], 'other': ['docker', 'kubernetes', 'terraform'], 'programming': ['sql'], 'webframeworks': ['express']}</t>
  </si>
  <si>
    <t>['sql', 'go', 'aws', 'redshift', 'spark']</t>
  </si>
  <si>
    <t>{'cloud': ['aws', 'redshift'], 'libraries': ['spark'], 'programming': ['sql', 'go']}</t>
  </si>
  <si>
    <t>Sr Cloud Software Development Engineer</t>
  </si>
  <si>
    <t>['python', 'aws', 'linux', 'gitlab', 'github', 'jenkins', 'docker', 'kubernetes']</t>
  </si>
  <si>
    <t>{'cloud': ['aws'], 'os': ['linux'], 'other': ['gitlab', 'github', 'jenkins', 'docker', 'kubernetes'], 'programming': ['python']}</t>
  </si>
  <si>
    <t>Content Editor Intern</t>
  </si>
  <si>
    <t>Middle Data Engineer - Python</t>
  </si>
  <si>
    <t>Software Engineer, iOS Backup and Restore</t>
  </si>
  <si>
    <t>['go', 'java', 'swift', 'objective-c', 'dart', 'flutter']</t>
  </si>
  <si>
    <t>{'libraries': ['flutter'], 'programming': ['go', 'java', 'swift', 'objective-c', 'dart']}</t>
  </si>
  <si>
    <t>ADECCO ITALIA sta cercando Business Data Analyst</t>
  </si>
  <si>
    <t>['sql', 'python', 'elasticsearch', 'aws', 'airflow', 'pandas', 'spark', 'kubernetes', 'git']</t>
  </si>
  <si>
    <t>{'cloud': ['aws'], 'databases': ['elasticsearch'], 'libraries': ['airflow', 'pandas', 'spark'], 'other': ['kubernetes', 'git'], 'programming': ['sql', 'python']}</t>
  </si>
  <si>
    <t>['python', 'r', 'sas', 'sas', 'kafka', 'hadoop', 'power bi']</t>
  </si>
  <si>
    <t>{'analyst_tools': ['sas', 'power bi'], 'libraries': ['kafka', 'hadoop'], 'programming': ['python', 'r', 'sas']}</t>
  </si>
  <si>
    <t>Ai Software Engineer Data Engineer/ Data Scientist</t>
  </si>
  <si>
    <t>JobsGO Recruit</t>
  </si>
  <si>
    <t>['python', 'nosql', 'sql', 'java', 'spark', 'power bi', 'tableau', 'qlik']</t>
  </si>
  <si>
    <t>{'analyst_tools': ['power bi', 'tableau', 'qlik'], 'libraries': ['spark'], 'programming': ['python', 'nosql', 'sql', 'java']}</t>
  </si>
  <si>
    <t>eSmart Recruitment</t>
  </si>
  <si>
    <t>Data Analyst - Logistics</t>
  </si>
  <si>
    <t>Resolute Recruitment</t>
  </si>
  <si>
    <t>Quinn</t>
  </si>
  <si>
    <t>['python', 'cassandra', 'numpy', 'pandas', 'hadoop', 'spark', 'excel', 'tableau']</t>
  </si>
  <si>
    <t>{'analyst_tools': ['excel', 'tableau'], 'databases': ['cassandra'], 'libraries': ['numpy', 'pandas', 'hadoop', 'spark'], 'programming': ['python']}</t>
  </si>
  <si>
    <t>['sql', 'mysql', 'snowflake', 'power bi', 'qlik']</t>
  </si>
  <si>
    <t>{'analyst_tools': ['power bi', 'qlik'], 'cloud': ['snowflake'], 'databases': ['mysql'], 'programming': ['sql']}</t>
  </si>
  <si>
    <t>Data Analyst and Program Officer</t>
  </si>
  <si>
    <t>flextronics the flex company</t>
  </si>
  <si>
    <t>['sql', 'azure', 'aws', 'gcp', 'hadoop', 'spark', 'power bi']</t>
  </si>
  <si>
    <t>{'analyst_tools': ['power bi'], 'cloud': ['azure', 'aws', 'gcp'], 'libraries': ['hadoop', 'spark'], 'programming': ['sql']}</t>
  </si>
  <si>
    <t>Data Ingénieur Senior F/H</t>
  </si>
  <si>
    <t>via Вакансії На Zaichenko Team</t>
  </si>
  <si>
    <t>['vba', 'oracle', 'powerpoint', 'excel']</t>
  </si>
  <si>
    <t>{'analyst_tools': ['powerpoint', 'excel'], 'cloud': ['oracle'], 'programming': ['vba']}</t>
  </si>
  <si>
    <t>Data Virtualization Engineer</t>
  </si>
  <si>
    <t>['c', 'snowflake', 'spark', 'hadoop', 'tableau', 'qlik']</t>
  </si>
  <si>
    <t>{'analyst_tools': ['tableau', 'qlik'], 'cloud': ['snowflake'], 'libraries': ['spark', 'hadoop'], 'programming': ['c']}</t>
  </si>
  <si>
    <t>Software Engineer (Real-Time Decision Manager)</t>
  </si>
  <si>
    <t>LICA Group of Companies</t>
  </si>
  <si>
    <t>Junior Business Analyst (m/f/d)</t>
  </si>
  <si>
    <t>MOBIS Parts Europe N.V.</t>
  </si>
  <si>
    <t>Big Data Engineer- Hadoop</t>
  </si>
  <si>
    <t>via AAA Life Insurance Company - ICIMS</t>
  </si>
  <si>
    <t>['python', 'r', 'sas', 'sas', 'sql', 'spss', 'tableau', 'powerpoint']</t>
  </si>
  <si>
    <t>{'analyst_tools': ['sas', 'spss', 'tableau', 'powerpoint'], 'programming': ['python', 'r', 'sas', 'sql']}</t>
  </si>
  <si>
    <t>Analista Data Analyst</t>
  </si>
  <si>
    <t>Planet Solar S.A.S.</t>
  </si>
  <si>
    <t>Senior Data Scientist Developer ||  Job Type : Contractual</t>
  </si>
  <si>
    <t>Analytics Role</t>
  </si>
  <si>
    <t>V-Konnect</t>
  </si>
  <si>
    <t>['sql', 'python', 'java', 'gcp', 'bigquery', 'azure', 'spark', 'git', 'jira']</t>
  </si>
  <si>
    <t>{'async': ['jira'], 'cloud': ['gcp', 'bigquery', 'azure'], 'libraries': ['spark'], 'other': ['git'], 'programming': ['sql', 'python', 'java']}</t>
  </si>
  <si>
    <t>EY • Consultant Data Analytics • Data Strategy, Data Governance...</t>
  </si>
  <si>
    <t>Study Association Aureus</t>
  </si>
  <si>
    <t>['azure', 'gcp', 'aws', 'powerbi', 'tableau']</t>
  </si>
  <si>
    <t>{'analyst_tools': ['powerbi', 'tableau'], 'cloud': ['azure', 'gcp', 'aws']}</t>
  </si>
  <si>
    <t>Data Analytics + Controlling (m/w/d)</t>
  </si>
  <si>
    <t>['python', 'scala', 'databricks', 'azure', 'spark', 'pyspark', 'pandas']</t>
  </si>
  <si>
    <t>{'cloud': ['databricks', 'azure'], 'libraries': ['spark', 'pyspark', 'pandas'], 'programming': ['python', 'scala']}</t>
  </si>
  <si>
    <t>Installer Developer Analyst</t>
  </si>
  <si>
    <t>Bright Exchange</t>
  </si>
  <si>
    <t>Intervenant - data analyst - Epitech Digital School Paris</t>
  </si>
  <si>
    <t>EPITECH Digital</t>
  </si>
  <si>
    <t>Data IT Analyst (JAVA, REST API)</t>
  </si>
  <si>
    <t>Renesas Electronics Europe Limited</t>
  </si>
  <si>
    <t>Consultant Expérimenté Automatisation/Data Analytics Paris H/F</t>
  </si>
  <si>
    <t>['python', 'databricks', 'azure', 'pyspark', 'power bi', 'git']</t>
  </si>
  <si>
    <t>{'analyst_tools': ['power bi'], 'cloud': ['databricks', 'azure'], 'libraries': ['pyspark'], 'other': ['git'], 'programming': ['python']}</t>
  </si>
  <si>
    <t>['python', 'scala', 'java', 'sql', 'mysql', 'elasticsearch', 'gcp', 'aws', 'azure', 'bigquery', 'snowflake', 'redshift', 'spark', 'airflow', 'tableau', 'terraform', 'docker', 'gitlab']</t>
  </si>
  <si>
    <t>{'analyst_tools': ['tableau'], 'cloud': ['gcp', 'aws', 'azure', 'bigquery', 'snowflake', 'redshift'], 'databases': ['mysql', 'elasticsearch'], 'libraries': ['spark', 'airflow'], 'other': ['terraform', 'docker', 'gitlab'], 'programming': ['python', 'scala', 'java', 'sql']}</t>
  </si>
  <si>
    <t>Head of Data - Stealth Computer Vision | Marketing SaaS Startup...</t>
  </si>
  <si>
    <t>report developer</t>
  </si>
  <si>
    <t>KMC MAG Solutions Inc</t>
  </si>
  <si>
    <t>['crystal', 'sql', 'sql server', 'mysql', 'azure', 'oracle', 'excel', 'power bi', 'dax', 'ssrs', 'ssis']</t>
  </si>
  <si>
    <t>{'analyst_tools': ['excel', 'power bi', 'dax', 'ssrs', 'ssis'], 'cloud': ['azure', 'oracle'], 'databases': ['sql server', 'mysql'], 'programming': ['crystal', 'sql']}</t>
  </si>
  <si>
    <t>EvolveMinds-A Talent Agency</t>
  </si>
  <si>
    <t>Zalopay - Senior Site Reliability Engineer</t>
  </si>
  <si>
    <t>công ty cổ phần vng</t>
  </si>
  <si>
    <t>Analista Senior Data Analytics</t>
  </si>
  <si>
    <t>LIDER BCI Servicios Financieros</t>
  </si>
  <si>
    <t>via PyjamaHR's Applicant Tracking System</t>
  </si>
  <si>
    <t>['sql', 'python', 'r', 'scala', 'aws', 'azure', 'gcp', 'spark', 'pyspark', 'hadoop']</t>
  </si>
  <si>
    <t>{'cloud': ['aws', 'azure', 'gcp'], 'libraries': ['spark', 'pyspark', 'hadoop'], 'programming': ['sql', 'python', 'r', 'scala']}</t>
  </si>
  <si>
    <t>Senior Data Scientist - Vehicle Data &amp; Services (m/w/d) - WITH...</t>
  </si>
  <si>
    <t>Recruiting4Jobs</t>
  </si>
  <si>
    <t>Emear Data Analyst</t>
  </si>
  <si>
    <t>Zola Predosa, Metropolitan City of Bologna, Italy</t>
  </si>
  <si>
    <t>Officine Maccaferri</t>
  </si>
  <si>
    <t>['c++', 'python', 'go', 'qt', 'windows', 'unix', 'linux']</t>
  </si>
  <si>
    <t>{'libraries': ['qt'], 'os': ['windows', 'unix', 'linux'], 'programming': ['c++', 'python', 'go']}</t>
  </si>
  <si>
    <t>Data Analyst Summer Intern - Full-time / Part-time</t>
  </si>
  <si>
    <t>Data Scientist-Nlp</t>
  </si>
  <si>
    <t>Vaccine Development Biostatistician</t>
  </si>
  <si>
    <t>Application Services Engineer</t>
  </si>
  <si>
    <t>['sql', 'python', 'r', 'tableau', 'word', 'excel']</t>
  </si>
  <si>
    <t>{'analyst_tools': ['tableau', 'word', 'excel'], 'programming': ['sql', 'python', 'r']}</t>
  </si>
  <si>
    <t>Big Data Developer ((Spark/Pyspark) (PD)</t>
  </si>
  <si>
    <t>['java', 'python', 'aws', 'azure', 'spark', 'pyspark', 'hadoop', 'kafka']</t>
  </si>
  <si>
    <t>{'cloud': ['aws', 'azure'], 'libraries': ['spark', 'pyspark', 'hadoop', 'kafka'], 'programming': ['java', 'python']}</t>
  </si>
  <si>
    <t>METRO Global Solution Center IN</t>
  </si>
  <si>
    <t>Manager – CI Data Scientist Web Analytics and Forecasting</t>
  </si>
  <si>
    <t>['sql', 'python', 'mysql', 'sql server', 'gcp', 'azure', 'aws', 'bigquery', 'airflow']</t>
  </si>
  <si>
    <t>{'cloud': ['gcp', 'azure', 'aws', 'bigquery'], 'databases': ['mysql', 'sql server'], 'libraries': ['airflow'], 'programming': ['sql', 'python']}</t>
  </si>
  <si>
    <t>Business Analyst Business Intelligence Heredia</t>
  </si>
  <si>
    <t>DATA ANALYSIS-Consultant</t>
  </si>
  <si>
    <t>Frontend Software Engineer (Aeolus) - Data Platform</t>
  </si>
  <si>
    <t>['sql', 'html', 'css', 'react', 'graphql', 'vue', 'angular']</t>
  </si>
  <si>
    <t>{'libraries': ['react', 'graphql'], 'programming': ['sql', 'html', 'css'], 'webframeworks': ['vue', 'angular']}</t>
  </si>
  <si>
    <t>['matlab', 'python', 'mysql']</t>
  </si>
  <si>
    <t>{'databases': ['mysql'], 'programming': ['matlab', 'python']}</t>
  </si>
  <si>
    <t>['sql', 'oracle', 'kafka', 'spring', 'git', 'docker', 'kubernetes']</t>
  </si>
  <si>
    <t>{'cloud': ['oracle'], 'libraries': ['kafka', 'spring'], 'other': ['git', 'docker', 'kubernetes'], 'programming': ['sql']}</t>
  </si>
  <si>
    <t>norskhydro</t>
  </si>
  <si>
    <t>['python', 'sql', 'azure', 'databricks', 'snowflake', 'pyspark', 'power bi']</t>
  </si>
  <si>
    <t>{'analyst_tools': ['power bi'], 'cloud': ['azure', 'databricks', 'snowflake'], 'libraries': ['pyspark'], 'programming': ['python', 'sql']}</t>
  </si>
  <si>
    <t>['sql', 'python', 'azure', 'aws', 'gcp', 'databricks', 'snowflake', 'spark']</t>
  </si>
  <si>
    <t>{'cloud': ['azure', 'aws', 'gcp', 'databricks', 'snowflake'], 'libraries': ['spark'], 'programming': ['sql', 'python']}</t>
  </si>
  <si>
    <t>['typescript', 'python', 'mongodb', 'mongodb', 'sql', 'java', 'bigquery', 'snowflake', 'node.js', 'angular', 'kubernetes']</t>
  </si>
  <si>
    <t>{'cloud': ['bigquery', 'snowflake'], 'databases': ['mongodb'], 'other': ['kubernetes'], 'programming': ['typescript', 'python', 'mongodb', 'sql', 'java'], 'webframeworks': ['node.js', 'angular']}</t>
  </si>
  <si>
    <t>AYP Group</t>
  </si>
  <si>
    <t>['r', 'python', 'java', 'c++', 'scala', 'aws', 'kafka', 'tableau', 'docker', 'kubernetes']</t>
  </si>
  <si>
    <t>{'analyst_tools': ['tableau'], 'cloud': ['aws'], 'libraries': ['kafka'], 'other': ['docker', 'kubernetes'], 'programming': ['r', 'python', 'java', 'c++', 'scala']}</t>
  </si>
  <si>
    <t>Business Analyst (Data Migration) | Insurance | Contract</t>
  </si>
  <si>
    <t>['java', 'python', 'go', 'angular']</t>
  </si>
  <si>
    <t>{'programming': ['java', 'python', 'go'], 'webframeworks': ['angular']}</t>
  </si>
  <si>
    <t>Somma</t>
  </si>
  <si>
    <t>Craon srl</t>
  </si>
  <si>
    <t>['python', 'pyspark', 'scikit-learn', 'github']</t>
  </si>
  <si>
    <t>{'libraries': ['pyspark', 'scikit-learn'], 'other': ['github'], 'programming': ['python']}</t>
  </si>
  <si>
    <t>['sql', 'gdpr', 'power bi', 'dax', 'qlik', 'tableau', 'microstrategy']</t>
  </si>
  <si>
    <t>{'analyst_tools': ['power bi', 'dax', 'qlik', 'tableau', 'microstrategy'], 'libraries': ['gdpr'], 'programming': ['sql']}</t>
  </si>
  <si>
    <t>Data Architect for Company Based in Silicon Valey</t>
  </si>
  <si>
    <t>5445 Absa Bank Kenya PLC</t>
  </si>
  <si>
    <t>['sql', 'python', 'php', 'r', 'perl', 'azure', 'kafka', 'hadoop', 'sharepoint', 'tableau', 'alteryx', 'ssis', 'jira', 'planner']</t>
  </si>
  <si>
    <t>{'analyst_tools': ['sharepoint', 'tableau', 'alteryx', 'ssis'], 'async': ['jira', 'planner'], 'cloud': ['azure'], 'libraries': ['kafka', 'hadoop'], 'programming': ['sql', 'python', 'php', 'r', 'perl']}</t>
  </si>
  <si>
    <t>AGGREKO</t>
  </si>
  <si>
    <t>Senior PSU Engineer</t>
  </si>
  <si>
    <t>['go', 'java', 'kotlin', 'swift', 'selenium', 'react', 'node.js', 'github', 'jenkins', 'ansible']</t>
  </si>
  <si>
    <t>{'libraries': ['selenium', 'react'], 'other': ['github', 'jenkins', 'ansible'], 'programming': ['go', 'java', 'kotlin', 'swift'], 'webframeworks': ['node.js']}</t>
  </si>
  <si>
    <t>['javascript', 'html', 'css', 'react', 'node.js']</t>
  </si>
  <si>
    <t>{'libraries': ['react'], 'programming': ['javascript', 'html', 'css'], 'webframeworks': ['node.js']}</t>
  </si>
  <si>
    <t>DATA &amp; NETWORKING ENGINEER</t>
  </si>
  <si>
    <t>Hearsay Systems, Inc.</t>
  </si>
  <si>
    <t>['sql', 'python', 'aws', 'gcp', 'looker', 'tableau', 'power bi']</t>
  </si>
  <si>
    <t>{'analyst_tools': ['looker', 'tableau', 'power bi'], 'cloud': ['aws', 'gcp'], 'programming': ['sql', 'python']}</t>
  </si>
  <si>
    <t>via APIC Career Center</t>
  </si>
  <si>
    <t>Microsoft Power BI Expert</t>
  </si>
  <si>
    <t>Ibix Global Tech</t>
  </si>
  <si>
    <t>['sql', 'r', 'python', 'pandas', 'matplotlib', 'scikit-learn', 'tidyverse', 'dplyr']</t>
  </si>
  <si>
    <t>{'libraries': ['pandas', 'matplotlib', 'scikit-learn', 'tidyverse', 'dplyr'], 'programming': ['sql', 'r', 'python']}</t>
  </si>
  <si>
    <t>Data Science Manager (NLP)</t>
  </si>
  <si>
    <t>RWA Raiffeisen Ware Austria Aktiengesellschaft</t>
  </si>
  <si>
    <t>Senior Data/Integration Engineer</t>
  </si>
  <si>
    <t>['c#', 'sql', 't-sql', 'sql server', 'azure', 'databricks', 'ssis']</t>
  </si>
  <si>
    <t>{'analyst_tools': ['ssis'], 'cloud': ['azure', 'databricks'], 'databases': ['sql server'], 'programming': ['c#', 'sql', 't-sql']}</t>
  </si>
  <si>
    <t>['sql', 'nosql', 'python', 'java', 'scala', 'aws', 'aurora']</t>
  </si>
  <si>
    <t>{'cloud': ['aws', 'aurora'], 'programming': ['sql', 'nosql', 'python', 'java', 'scala']}</t>
  </si>
  <si>
    <t>['python', 'java', 'scala', 'go', 'mysql', 'redis', 'elasticsearch', 'aws', 'aurora', 'spark', 'kafka', 'docker', 'kubernetes', 'terraform', 'flow', 'slack']</t>
  </si>
  <si>
    <t>{'cloud': ['aws', 'aurora'], 'databases': ['mysql', 'redis', 'elasticsearch'], 'libraries': ['spark', 'kafka'], 'other': ['docker', 'kubernetes', 'terraform', 'flow'], 'programming': ['python', 'java', 'scala', 'go'], 'sync': ['slack']}</t>
  </si>
  <si>
    <t>Daksyam</t>
  </si>
  <si>
    <t>['sql', 'r', 'python', 'spark', 'hadoop', 'tableau']</t>
  </si>
  <si>
    <t>{'analyst_tools': ['tableau'], 'libraries': ['spark', 'hadoop'], 'programming': ['sql', 'r', 'python']}</t>
  </si>
  <si>
    <t>Qlik Administrator</t>
  </si>
  <si>
    <t>['hadoop', 'qlik', 'excel']</t>
  </si>
  <si>
    <t>{'analyst_tools': ['qlik', 'excel'], 'libraries': ['hadoop']}</t>
  </si>
  <si>
    <t>Cloud AWS, Devops Sr Software Engineer II-GR-TE-38005-58500-JR76926</t>
  </si>
  <si>
    <t>['python', 'scala', 'sql', 'nosql', 'aws', 'gcp', 'snowflake', 'terraform']</t>
  </si>
  <si>
    <t>{'cloud': ['aws', 'gcp', 'snowflake'], 'other': ['terraform'], 'programming': ['python', 'scala', 'sql', 'nosql']}</t>
  </si>
  <si>
    <t>Navy Configuration Data Analyst II</t>
  </si>
  <si>
    <t>Boston, MA   (+2 others)</t>
  </si>
  <si>
    <t>['spreadsheet', 'powerpoint', 'ms access', 'word', 'excel', 'outlook']</t>
  </si>
  <si>
    <t>{'analyst_tools': ['spreadsheet', 'powerpoint', 'ms access', 'word', 'excel', 'outlook']}</t>
  </si>
  <si>
    <t>Institutional Research Analyst</t>
  </si>
  <si>
    <t>Keyano College</t>
  </si>
  <si>
    <t>['excel', 'spss', 'power bi', 'tableau']</t>
  </si>
  <si>
    <t>{'analyst_tools': ['excel', 'spss', 'power bi', 'tableau']}</t>
  </si>
  <si>
    <t>['python', 'azure', 'gcp', 'aws', 'pytorch', 'tensorflow', 'linux', 'docker']</t>
  </si>
  <si>
    <t>{'cloud': ['azure', 'gcp', 'aws'], 'libraries': ['pytorch', 'tensorflow'], 'os': ['linux'], 'other': ['docker'], 'programming': ['python']}</t>
  </si>
  <si>
    <t>BI Engineer (m/w/x)</t>
  </si>
  <si>
    <t>Data Analyst in Business Intelligence (m/w/d)</t>
  </si>
  <si>
    <t>Bayerisches Rotes Kreuz Körperschaft des öffentlichen Rechts</t>
  </si>
  <si>
    <t>Desarrollador de Servicios Api Connect</t>
  </si>
  <si>
    <t>['java', 'javascript', 'sql', 'aws', 'azure']</t>
  </si>
  <si>
    <t>{'cloud': ['aws', 'azure'], 'programming': ['java', 'javascript', 'sql']}</t>
  </si>
  <si>
    <t>['java', 'python', 'pytorch', 'tensorflow']</t>
  </si>
  <si>
    <t>{'libraries': ['pytorch', 'tensorflow'], 'programming': ['java', 'python']}</t>
  </si>
  <si>
    <t>HRis System and Data Analyst</t>
  </si>
  <si>
    <t>EOI – Data Historian Systems Engineers - Australia wide locations!</t>
  </si>
  <si>
    <t>Optimate Pty Ltd</t>
  </si>
  <si>
    <t>['r', 'python', 'perl', 'databricks', 'windows', 'power bi', 'sap']</t>
  </si>
  <si>
    <t>{'analyst_tools': ['power bi', 'sap'], 'cloud': ['databricks'], 'os': ['windows'], 'programming': ['r', 'python', 'perl']}</t>
  </si>
  <si>
    <t>hiringplug™</t>
  </si>
  <si>
    <t>Java/C/C++/Mainframe/Python - Full Stack Data Engineer</t>
  </si>
  <si>
    <t>['python', 'nosql', 'mongodb', 'mongodb', 'postgresql', 'mysql', 'cassandra', 'redis', 'azure', 'fastapi', 'django', 'flask', 'docker', 'kubernetes']</t>
  </si>
  <si>
    <t>{'cloud': ['azure'], 'databases': ['mongodb', 'postgresql', 'mysql', 'cassandra', 'redis'], 'other': ['docker', 'kubernetes'], 'programming': ['python', 'nosql', 'mongodb'], 'webframeworks': ['fastapi', 'django', 'flask']}</t>
  </si>
  <si>
    <t>ECSAL TECHNOLOGIES PTE. LTD.</t>
  </si>
  <si>
    <t>['assembly', 'go', 'windows']</t>
  </si>
  <si>
    <t>{'os': ['windows'], 'programming': ['assembly', 'go']}</t>
  </si>
  <si>
    <t>Scouting For Lead Data Engineer</t>
  </si>
  <si>
    <t>Metaphor Infotech</t>
  </si>
  <si>
    <t>['java', 'scala', 'snowflake', 'redshift', 'aws', 'hadoop', 'spark', 'yarn']</t>
  </si>
  <si>
    <t>{'cloud': ['snowflake', 'redshift', 'aws'], 'libraries': ['hadoop', 'spark'], 'other': ['yarn'], 'programming': ['java', 'scala']}</t>
  </si>
  <si>
    <t>Data Analyst/ Associate</t>
  </si>
  <si>
    <t>:Different Sri Lanka</t>
  </si>
  <si>
    <t>['sql', 'go', 'sheets']</t>
  </si>
  <si>
    <t>{'analyst_tools': ['sheets'], 'programming': ['sql', 'go']}</t>
  </si>
  <si>
    <t>Cloud Techees Ltd</t>
  </si>
  <si>
    <t>['sql', 'aws', 'azure', 'gcp', 'hadoop', 'spark']</t>
  </si>
  <si>
    <t>{'cloud': ['aws', 'azure', 'gcp'], 'libraries': ['hadoop', 'spark'], 'programming': ['sql']}</t>
  </si>
  <si>
    <t>Customer - Master Data Analyst - Full-time / Part-time</t>
  </si>
  <si>
    <t>['sql', 'word', 'excel', 'outlook', 'visio', 'powerpoint', 'tableau']</t>
  </si>
  <si>
    <t>{'analyst_tools': ['word', 'excel', 'outlook', 'visio', 'powerpoint', 'tableau'], 'programming': ['sql']}</t>
  </si>
  <si>
    <t>['python', 'gcp', 'azure', 'aws', 'bigquery', 'airflow']</t>
  </si>
  <si>
    <t>{'cloud': ['gcp', 'azure', 'aws', 'bigquery'], 'libraries': ['airflow'], 'programming': ['python']}</t>
  </si>
  <si>
    <t>['python', 'java', 'scala', 'nosql', 'snowflake', 'spark', 'kafka', 'kubernetes']</t>
  </si>
  <si>
    <t>{'cloud': ['snowflake'], 'libraries': ['spark', 'kafka'], 'other': ['kubernetes'], 'programming': ['python', 'java', 'scala', 'nosql']}</t>
  </si>
  <si>
    <t>['visio', 'sharepoint', 'word', 'excel', 'outlook']</t>
  </si>
  <si>
    <t>{'analyst_tools': ['visio', 'sharepoint', 'word', 'excel', 'outlook']}</t>
  </si>
  <si>
    <t>Senior .NET Engineer with</t>
  </si>
  <si>
    <t>['typescript', 'c#', 'aws', 'azure', 'graphql', 'gitlab']</t>
  </si>
  <si>
    <t>{'cloud': ['aws', 'azure'], 'libraries': ['graphql'], 'other': ['gitlab'], 'programming': ['typescript', 'c#']}</t>
  </si>
  <si>
    <t>Engineer, Software Innovation</t>
  </si>
  <si>
    <t>BLAST</t>
  </si>
  <si>
    <t>['typescript', 'postgresql', 'react', 'angular']</t>
  </si>
  <si>
    <t>{'databases': ['postgresql'], 'libraries': ['react'], 'programming': ['typescript'], 'webframeworks': ['angular']}</t>
  </si>
  <si>
    <t>Plaça de Data Modelling/image Analysis at</t>
  </si>
  <si>
    <t>Universitat Pompeu Fabra (UPF)</t>
  </si>
  <si>
    <t>ALTERNANCE DATA ANALYST - (H/F)</t>
  </si>
  <si>
    <t>Full Stack Data Engineer/ Full Stack Developer</t>
  </si>
  <si>
    <t>['python', 'sql', 'nosql', 'azure', 'oracle', 'kafka', 'splunk', 'git', 'docker']</t>
  </si>
  <si>
    <t>{'analyst_tools': ['splunk'], 'cloud': ['azure', 'oracle'], 'libraries': ['kafka'], 'other': ['git', 'docker'], 'programming': ['python', 'sql', 'nosql']}</t>
  </si>
  <si>
    <t>Senor Associate/Manager, Assortment Risk Strategy and Data Analytics</t>
  </si>
  <si>
    <t>Lazada Singapore Pte Ltd</t>
  </si>
  <si>
    <t>['java', 'sql', 'go', 'mysql', 'elasticsearch', 'aws', 'kafka', 'looker']</t>
  </si>
  <si>
    <t>{'analyst_tools': ['looker'], 'cloud': ['aws'], 'databases': ['mysql', 'elasticsearch'], 'libraries': ['kafka'], 'programming': ['java', 'sql', 'go']}</t>
  </si>
  <si>
    <t>Senior Data Scientist, Platform</t>
  </si>
  <si>
    <t>Data Analyst (Visualization, Tableau) - Work from Anywhere!</t>
  </si>
  <si>
    <t>['sql', 'tableau', 'dax', 'power bi', 'ssrs', 'ssis', 'looker', 'jira', 'confluence']</t>
  </si>
  <si>
    <t>{'analyst_tools': ['tableau', 'dax', 'power bi', 'ssrs', 'ssis', 'looker'], 'async': ['jira', 'confluence'], 'programming': ['sql']}</t>
  </si>
  <si>
    <t>Beep Saúde</t>
  </si>
  <si>
    <t>['python', 'r', 'postgresql', 'power bi']</t>
  </si>
  <si>
    <t>{'analyst_tools': ['power bi'], 'databases': ['postgresql'], 'programming': ['python', 'r']}</t>
  </si>
  <si>
    <t>Lead Data Analyst - Strategy &amp; Digital - India</t>
  </si>
  <si>
    <t>via Apply - Brassring</t>
  </si>
  <si>
    <t>['python', 'sql', 'aws', 'azure', 'hadoop', 'tableau', 'power bi']</t>
  </si>
  <si>
    <t>{'analyst_tools': ['tableau', 'power bi'], 'cloud': ['aws', 'azure'], 'libraries': ['hadoop'], 'programming': ['python', 'sql']}</t>
  </si>
  <si>
    <t>Centrum Wiskunde &amp; Informatica (CWI)</t>
  </si>
  <si>
    <t>Ebr:304 : Data Engineer Senior Zja733</t>
  </si>
  <si>
    <t>Business Competence Srl</t>
  </si>
  <si>
    <t>Manager_Lead_Data Scientist, Machine Learning _Pune</t>
  </si>
  <si>
    <t>Junior Data Engineer (initiativ)</t>
  </si>
  <si>
    <t>Head of Science</t>
  </si>
  <si>
    <t>Inspired</t>
  </si>
  <si>
    <t>['r', 'sql', 'python', 'dplyr', 'power bi']</t>
  </si>
  <si>
    <t>{'analyst_tools': ['power bi'], 'libraries': ['dplyr'], 'programming': ['r', 'sql', 'python']}</t>
  </si>
  <si>
    <t>Data Scientist, SMB Data &amp; Analytics (San Francisco, CA)</t>
  </si>
  <si>
    <t>Senior Statistician / Data Analyst (m / w)</t>
  </si>
  <si>
    <t>GOPA Luxembourg</t>
  </si>
  <si>
    <t>Senior Lead Data Science (m/f/d)</t>
  </si>
  <si>
    <t>Data Scientist H/F – Stage</t>
  </si>
  <si>
    <t>Supply chain and logistics Posted: 23 Oct 2023 Operations Analyst...</t>
  </si>
  <si>
    <t>Sandvik Group</t>
  </si>
  <si>
    <t>Data Governance Engineer MedTech (m/f/d)</t>
  </si>
  <si>
    <t>['scala', 'java', 'nosql', 'sql', 'aws', 'spark', 'hadoop']</t>
  </si>
  <si>
    <t>{'cloud': ['aws'], 'libraries': ['spark', 'hadoop'], 'programming': ['scala', 'java', 'nosql', 'sql']}</t>
  </si>
  <si>
    <t>h3-Technologies</t>
  </si>
  <si>
    <t>['python', 'sql', 'oracle', 'sap', 'excel']</t>
  </si>
  <si>
    <t>{'analyst_tools': ['sap', 'excel'], 'cloud': ['oracle'], 'programming': ['python', 'sql']}</t>
  </si>
  <si>
    <t>['rust', 'javascript', 'c#', 'swift', 'aws', 'windows', 'linux', 'flow']</t>
  </si>
  <si>
    <t>{'cloud': ['aws'], 'os': ['windows', 'linux'], 'other': ['flow'], 'programming': ['rust', 'javascript', 'c#', 'swift']}</t>
  </si>
  <si>
    <t>Analyst Utp</t>
  </si>
  <si>
    <t>Prelios Credit Solutions</t>
  </si>
  <si>
    <t>Junior Network Support Engineer</t>
  </si>
  <si>
    <t>Trou-aux-Biches, Mauritius</t>
  </si>
  <si>
    <t>Gotech Ltd</t>
  </si>
  <si>
    <t>['vmware', 'windows', 'redhat', 'terminal']</t>
  </si>
  <si>
    <t>{'cloud': ['vmware'], 'os': ['windows', 'redhat'], 'other': ['terminal']}</t>
  </si>
  <si>
    <t>Data Engineer(Big Query exp)</t>
  </si>
  <si>
    <t>['sql', 'nosql', 'c++', 'java', 'scala', 'kafka', 'spark', 'tableau']</t>
  </si>
  <si>
    <t>{'analyst_tools': ['tableau'], 'libraries': ['kafka', 'spark'], 'programming': ['sql', 'nosql', 'c++', 'java', 'scala']}</t>
  </si>
  <si>
    <t>Analyst 3, Finance (Business Intelligence)</t>
  </si>
  <si>
    <t>Senior Data Engineer - Markit EDM Support Engineer</t>
  </si>
  <si>
    <t>['sql', 'python', 'snowflake', 'alteryx', 'power bi', 'tableau', 'github', 'svn', 'bitbucket', 'jenkins', 'atlassian', 'jira']</t>
  </si>
  <si>
    <t>{'analyst_tools': ['alteryx', 'power bi', 'tableau'], 'async': ['jira'], 'cloud': ['snowflake'], 'other': ['github', 'svn', 'bitbucket', 'jenkins', 'atlassian'], 'programming': ['sql', 'python']}</t>
  </si>
  <si>
    <t>Troy, AL</t>
  </si>
  <si>
    <t>['assembly', 'sql', 'python', 'gdpr', 'power bi', 'unity']</t>
  </si>
  <si>
    <t>{'analyst_tools': ['power bi'], 'libraries': ['gdpr'], 'other': ['unity'], 'programming': ['assembly', 'sql', 'python']}</t>
  </si>
  <si>
    <t>Google Bigquery Data Engineer</t>
  </si>
  <si>
    <t>['python', 'sql', 'bigquery', 'pandas', 'numpy', 'kubernetes', 'github', 'jira', 'confluence']</t>
  </si>
  <si>
    <t>{'async': ['jira', 'confluence'], 'cloud': ['bigquery'], 'libraries': ['pandas', 'numpy'], 'other': ['kubernetes', 'github'], 'programming': ['python', 'sql']}</t>
  </si>
  <si>
    <t>['python', 'aws', 'linux', 'terraform', 'docker', 'github']</t>
  </si>
  <si>
    <t>{'cloud': ['aws'], 'os': ['linux'], 'other': ['terraform', 'docker', 'github'], 'programming': ['python']}</t>
  </si>
  <si>
    <t>Lead Data Scientist (Heavy ML, Classical model building)</t>
  </si>
  <si>
    <t>['swift', 'python', 'pandas', 'scikit-learn', 'matplotlib', 'numpy']</t>
  </si>
  <si>
    <t>{'libraries': ['pandas', 'scikit-learn', 'matplotlib', 'numpy'], 'programming': ['swift', 'python']}</t>
  </si>
  <si>
    <t>['sql', 'python', 'azure', 'aws', 'gcp', 'hadoop', 'power bi', 'tableau', 'qlik']</t>
  </si>
  <si>
    <t>{'analyst_tools': ['power bi', 'tableau', 'qlik'], 'cloud': ['azure', 'aws', 'gcp'], 'libraries': ['hadoop'], 'programming': ['sql', 'python']}</t>
  </si>
  <si>
    <t>MHA Consultancy Services Sdn Bhd</t>
  </si>
  <si>
    <t>['python', 'excel', 'powerpoint', 'word', 'power bi', 'tableau']</t>
  </si>
  <si>
    <t>{'analyst_tools': ['excel', 'powerpoint', 'word', 'power bi', 'tableau'], 'programming': ['python']}</t>
  </si>
  <si>
    <t>Software Analyst F/H</t>
  </si>
  <si>
    <t>Walliance (IT)</t>
  </si>
  <si>
    <t>Engineering/SPO</t>
  </si>
  <si>
    <t>['shell', 'sql', 'java', 'python', 'postgresql', 'oracle', 'spark', 'kubernetes']</t>
  </si>
  <si>
    <t>{'cloud': ['oracle'], 'databases': ['postgresql'], 'libraries': ['spark'], 'other': ['kubernetes'], 'programming': ['shell', 'sql', 'java', 'python']}</t>
  </si>
  <si>
    <t>Principal Data Architect/Engineer</t>
  </si>
  <si>
    <t>['mongo', 'sql', 'mongodb', 'mongodb', 'nosql', 'sql server', 'db2', 'postgresql', 'aws', 'azure', 'oracle', 'redshift', 'kafka']</t>
  </si>
  <si>
    <t>{'cloud': ['aws', 'azure', 'oracle', 'redshift'], 'databases': ['mongodb', 'sql server', 'db2', 'postgresql'], 'libraries': ['kafka'], 'programming': ['mongo', 'sql', 'mongodb', 'nosql']}</t>
  </si>
  <si>
    <t>PT Patria Anugrah Sentosa</t>
  </si>
  <si>
    <t>SanteVet</t>
  </si>
  <si>
    <t>C2c Analyst</t>
  </si>
  <si>
    <t>Francisco Partners</t>
  </si>
  <si>
    <t>Senior Associate Business Analytics</t>
  </si>
  <si>
    <t>DevTechGuru</t>
  </si>
  <si>
    <t>['python', 'r', 'java', 'c', 'aws', 'azure', 'gcp', 'tensorflow', 'pytorch', 'scikit-learn']</t>
  </si>
  <si>
    <t>{'cloud': ['aws', 'azure', 'gcp'], 'libraries': ['tensorflow', 'pytorch', 'scikit-learn'], 'programming': ['python', 'r', 'java', 'c']}</t>
  </si>
  <si>
    <t>Business Intelligence Analyst I -Virtual</t>
  </si>
  <si>
    <t>['sql', 'tableau', 'ssrs']</t>
  </si>
  <si>
    <t>{'analyst_tools': ['tableau', 'ssrs'], 'programming': ['sql']}</t>
  </si>
  <si>
    <t>Data Agent</t>
  </si>
  <si>
    <t>Runtime Personal GmbH Aviation</t>
  </si>
  <si>
    <t>Business/ Data Analyst Intern</t>
  </si>
  <si>
    <t>['python', 'java', 'scala', 'sql', 'mongodb', 'mongodb', 'postgresql', 'mysql', 'aws', 'hadoop']</t>
  </si>
  <si>
    <t>{'cloud': ['aws'], 'databases': ['mongodb', 'postgresql', 'mysql'], 'libraries': ['hadoop'], 'programming': ['python', 'java', 'scala', 'sql', 'mongodb']}</t>
  </si>
  <si>
    <t>Data Analyst - X H/F</t>
  </si>
  <si>
    <t>Developer T-SQL</t>
  </si>
  <si>
    <t>Lexica</t>
  </si>
  <si>
    <t>Data Engineer / Data Warehouse Developer</t>
  </si>
  <si>
    <t>Markovate</t>
  </si>
  <si>
    <t>['python', 'aws', 'azure', 'gcp', 'tensorflow', 'pytorch', 'kafka', 'flow', 'docker']</t>
  </si>
  <si>
    <t>{'cloud': ['aws', 'azure', 'gcp'], 'libraries': ['tensorflow', 'pytorch', 'kafka'], 'other': ['flow', 'docker'], 'programming': ['python']}</t>
  </si>
  <si>
    <t>Data Engineering - Technical Lead</t>
  </si>
  <si>
    <t>IT Integration Business Analyst</t>
  </si>
  <si>
    <t>['go', 'sql', 'power bi', 'tableau', 'excel', 'word', 'outlook']</t>
  </si>
  <si>
    <t>{'analyst_tools': ['power bi', 'tableau', 'excel', 'word', 'outlook'], 'programming': ['go', 'sql']}</t>
  </si>
  <si>
    <t>Chef de Projet Data Science - F/H</t>
  </si>
  <si>
    <t>['python', 'postgresql', 'azure', 'gcp', 'chef']</t>
  </si>
  <si>
    <t>{'cloud': ['azure', 'gcp'], 'databases': ['postgresql'], 'other': ['chef'], 'programming': ['python']}</t>
  </si>
  <si>
    <t>Computational Biologist – Data Science Cancer Biology (M/F/D)- 4Hf...</t>
  </si>
  <si>
    <t>4HF Biotec GmbH</t>
  </si>
  <si>
    <t>['r', 'shell', 'python', 'linux']</t>
  </si>
  <si>
    <t>{'os': ['linux'], 'programming': ['r', 'shell', 'python']}</t>
  </si>
  <si>
    <t>Analista Programador Senior Oracle</t>
  </si>
  <si>
    <t>Data Insights And Reporting Analyst</t>
  </si>
  <si>
    <t>Victoria University Online</t>
  </si>
  <si>
    <t>Royal Women'S Hospital</t>
  </si>
  <si>
    <t>['python', 'java', 'scala', 'c#', 'sql', 'sql server', 'power bi']</t>
  </si>
  <si>
    <t>{'analyst_tools': ['power bi'], 'databases': ['sql server'], 'programming': ['python', 'java', 'scala', 'c#', 'sql']}</t>
  </si>
  <si>
    <t>Fitporn®</t>
  </si>
  <si>
    <t>AS&amp;T Analyst #HAJP</t>
  </si>
  <si>
    <t>['python', 'r', 'sql', 'azure', 'databricks', 'spark', 'tableau', 'sap']</t>
  </si>
  <si>
    <t>{'analyst_tools': ['tableau', 'sap'], 'cloud': ['azure', 'databricks'], 'libraries': ['spark'], 'programming': ['python', 'r', 'sql']}</t>
  </si>
  <si>
    <t>['go', 'r', 'sas', 'sas', 'python', 'sql', 'azure', 'databricks']</t>
  </si>
  <si>
    <t>{'analyst_tools': ['sas'], 'cloud': ['azure', 'databricks'], 'programming': ['go', 'r', 'sas', 'python', 'sql']}</t>
  </si>
  <si>
    <t>Sales Data Analyst - URGENT!</t>
  </si>
  <si>
    <t>Santalucia Ventures, Inc. (Sta. Lucia Marketing)</t>
  </si>
  <si>
    <t>['powershell', 'sql', 'angular', 'power bi']</t>
  </si>
  <si>
    <t>{'analyst_tools': ['power bi'], 'programming': ['powershell', 'sql'], 'webframeworks': ['angular']}</t>
  </si>
  <si>
    <t>Mid-Level Contract Specialist/Data Analyst</t>
  </si>
  <si>
    <t>Jefferson Consulting Group</t>
  </si>
  <si>
    <t>['oracle', 'word', 'excel', 'visio', 'powerpoint', 'power bi']</t>
  </si>
  <si>
    <t>{'analyst_tools': ['word', 'excel', 'visio', 'powerpoint', 'power bi'], 'cloud': ['oracle']}</t>
  </si>
  <si>
    <t>['java', 'python', 'aws', 'databricks', 'hadoop', 'spark']</t>
  </si>
  <si>
    <t>{'cloud': ['aws', 'databricks'], 'libraries': ['hadoop', 'spark'], 'programming': ['java', 'python']}</t>
  </si>
  <si>
    <t>Principal Data Scientist Remote</t>
  </si>
  <si>
    <t>['nosql', 'aws', 'spark', 'tensorflow', 'terminal', 'kubernetes']</t>
  </si>
  <si>
    <t>{'cloud': ['aws'], 'libraries': ['spark', 'tensorflow'], 'other': ['terminal', 'kubernetes'], 'programming': ['nosql']}</t>
  </si>
  <si>
    <t>['python', 'sql', 'azure', 'snowflake', 'spark', 'jira']</t>
  </si>
  <si>
    <t>{'async': ['jira'], 'cloud': ['azure', 'snowflake'], 'libraries': ['spark'], 'programming': ['python', 'sql']}</t>
  </si>
  <si>
    <t>Principal, ML Ops and Data Science</t>
  </si>
  <si>
    <t>Data Analyst for Energy Transition</t>
  </si>
  <si>
    <t>Carnival Global Brand</t>
  </si>
  <si>
    <t>['python', 'julia', 'c#', 'r', 'azure', 'power bi', 'qlik', 'tableau']</t>
  </si>
  <si>
    <t>{'analyst_tools': ['power bi', 'qlik', 'tableau'], 'cloud': ['azure'], 'programming': ['python', 'julia', 'c#', 'r']}</t>
  </si>
  <si>
    <t>Data Science Consultant - Marketing Analytics (UK)</t>
  </si>
  <si>
    <t>Sr. Software Engineer, Internal Tools</t>
  </si>
  <si>
    <t>['php', 'python', 'ruby', 'ruby', 'go', 'c', 'java', 'slack']</t>
  </si>
  <si>
    <t>{'programming': ['php', 'python', 'ruby', 'go', 'c', 'java'], 'sync': ['slack'], 'webframeworks': ['ruby']}</t>
  </si>
  <si>
    <t>['python', 'java', 'gcp', 'bigquery', 'jupyter', 'terraform', 'docker', 'kubernetes', 'github']</t>
  </si>
  <si>
    <t>{'cloud': ['gcp', 'bigquery'], 'libraries': ['jupyter'], 'other': ['terraform', 'docker', 'kubernetes', 'github'], 'programming': ['python', 'java']}</t>
  </si>
  <si>
    <t>['scala', 'python', 'azure', 'aws', 'hadoop', 'spark', 'kafka']</t>
  </si>
  <si>
    <t>{'cloud': ['azure', 'aws'], 'libraries': ['hadoop', 'spark', 'kafka'], 'programming': ['scala', 'python']}</t>
  </si>
  <si>
    <t>Alternance - Data Engineer / Data Scientist F/H</t>
  </si>
  <si>
    <t>HENNER</t>
  </si>
  <si>
    <t>Adastra Thailand Co.,Ltd</t>
  </si>
  <si>
    <t>DM-20568 Python API Develper and/or Data Engineer</t>
  </si>
  <si>
    <t>via Softtestpays</t>
  </si>
  <si>
    <t>Australian Federal Police</t>
  </si>
  <si>
    <t>['ruby', 'ruby', 'python', 'sql', 'oracle', 'git', 'github']</t>
  </si>
  <si>
    <t>{'cloud': ['oracle'], 'other': ['git', 'github'], 'programming': ['ruby', 'python', 'sql'], 'webframeworks': ['ruby']}</t>
  </si>
  <si>
    <t>Senior BI Developer/Data Engineer</t>
  </si>
  <si>
    <t>['r', 'python', 'azure', 'dax', 'word']</t>
  </si>
  <si>
    <t>{'analyst_tools': ['dax', 'word'], 'cloud': ['azure'], 'programming': ['r', 'python']}</t>
  </si>
  <si>
    <t>R&amp;I - Assistant Manager - Data Science Specialist</t>
  </si>
  <si>
    <t>Remote Analyst Hong Kong</t>
  </si>
  <si>
    <t>Go Software Engineer</t>
  </si>
  <si>
    <t>['go', 'sql', 'nosql', 'aws', 'docker']</t>
  </si>
  <si>
    <t>{'cloud': ['aws'], 'other': ['docker'], 'programming': ['go', 'sql', 'nosql']}</t>
  </si>
  <si>
    <t>SkySelect</t>
  </si>
  <si>
    <t>Voice and Data Service Ops Engineer</t>
  </si>
  <si>
    <t>Data Analyst 2 - 07276, 07277</t>
  </si>
  <si>
    <t>['sap', 'excel', 'powerpoint', 'planner']</t>
  </si>
  <si>
    <t>{'analyst_tools': ['sap', 'excel', 'powerpoint'], 'async': ['planner']}</t>
  </si>
  <si>
    <t>Global Head of Analytics Products</t>
  </si>
  <si>
    <t>['python', 'r', 'snowflake']</t>
  </si>
  <si>
    <t>{'cloud': ['snowflake'], 'programming': ['python', 'r']}</t>
  </si>
  <si>
    <t>ADJUVOO MAURITIUS LTD</t>
  </si>
  <si>
    <t>Junior Hadoop Engineer</t>
  </si>
  <si>
    <t>Mohawk Industries, Inc.</t>
  </si>
  <si>
    <t>['r', 'python', 'java', 'sql', 'nosql', 'mongodb', 'mongodb', 'db2', 'oracle', 'spss', 'sap']</t>
  </si>
  <si>
    <t>{'analyst_tools': ['spss', 'sap'], 'cloud': ['oracle'], 'databases': ['mongodb', 'db2'], 'programming': ['r', 'python', 'java', 'sql', 'nosql', 'mongodb']}</t>
  </si>
  <si>
    <t>Brand and Destination Strategy Analyst</t>
  </si>
  <si>
    <t>['go', 'excel', 'powerpoint', 'outlook']</t>
  </si>
  <si>
    <t>{'analyst_tools': ['excel', 'powerpoint', 'outlook'], 'programming': ['go']}</t>
  </si>
  <si>
    <t>Telco Cloud Platform Intern</t>
  </si>
  <si>
    <t>['python', 'windows', 'ubuntu', 'linux', 'macos']</t>
  </si>
  <si>
    <t>{'os': ['windows', 'ubuntu', 'linux', 'macos'], 'programming': ['python']}</t>
  </si>
  <si>
    <t>Data Scientist 2 – Customer Analytics – Marketing Optimization...</t>
  </si>
  <si>
    <t>['python', 'r', 'sql', 'redshift', 'oracle', 'scikit-learn', 'pytorch', 'keras', 'tensorflow', 'spark', 'hadoop', 'flask', 'tableau', 'kubernetes']</t>
  </si>
  <si>
    <t>{'analyst_tools': ['tableau'], 'cloud': ['redshift', 'oracle'], 'libraries': ['scikit-learn', 'pytorch', 'keras', 'tensorflow', 'spark', 'hadoop'], 'other': ['kubernetes'], 'programming': ['python', 'r', 'sql'], 'webframeworks': ['flask']}</t>
  </si>
  <si>
    <t>Azure Data Engineer - 237778</t>
  </si>
  <si>
    <t>Bizcuit Solution Co., Ltd.</t>
  </si>
  <si>
    <t>Títolo Data Engineer/azure</t>
  </si>
  <si>
    <t>Jobflurry</t>
  </si>
  <si>
    <t>['sql', 't-sql', 'azure', 'aws', 'redshift', 'ssis', 'jira']</t>
  </si>
  <si>
    <t>{'analyst_tools': ['ssis'], 'async': ['jira'], 'cloud': ['azure', 'aws', 'redshift'], 'programming': ['sql', 't-sql']}</t>
  </si>
  <si>
    <t>Practicante de Innovacion y Data Analitics</t>
  </si>
  <si>
    <t>Data analyst en alternance (H/F) - Boulogne-Billancourt</t>
  </si>
  <si>
    <t>Smart Rx</t>
  </si>
  <si>
    <t>Qr27 Engineer Manager</t>
  </si>
  <si>
    <t>Google Analytics Analyst/Developer</t>
  </si>
  <si>
    <t>Data Scientist (Clearance Rq'd) - Security Clearance Required</t>
  </si>
  <si>
    <t>Associate PMO with PowerBI</t>
  </si>
  <si>
    <t>['sharepoint', 'power bi', 'dax', 'word', 'excel', 'powerpoint', 'confluence', 'jira']</t>
  </si>
  <si>
    <t>{'analyst_tools': ['sharepoint', 'power bi', 'dax', 'word', 'excel', 'powerpoint'], 'async': ['confluence', 'jira']}</t>
  </si>
  <si>
    <t>Web3 Native Research Analyst</t>
  </si>
  <si>
    <t>['kotlin', 'java', 'ruby', 'ruby', 'aws', 'graphql', 'kubernetes', 'terraform']</t>
  </si>
  <si>
    <t>{'cloud': ['aws'], 'libraries': ['graphql'], 'other': ['kubernetes', 'terraform'], 'programming': ['kotlin', 'java', 'ruby'], 'webframeworks': ['ruby']}</t>
  </si>
  <si>
    <t>['powerpoint', 'excel', 'outlook', 'word', 'power bi']</t>
  </si>
  <si>
    <t>{'analyst_tools': ['powerpoint', 'excel', 'outlook', 'word', 'power bi']}</t>
  </si>
  <si>
    <t>Business Information Analyst II, Healthcare</t>
  </si>
  <si>
    <t>Especialista Etl</t>
  </si>
  <si>
    <t>Epika IT</t>
  </si>
  <si>
    <t>['sql', 'db2', 'sql server', 'oracle', 'svn', 'git']</t>
  </si>
  <si>
    <t>{'cloud': ['oracle'], 'databases': ['db2', 'sql server'], 'other': ['svn', 'git'], 'programming': ['sql']}</t>
  </si>
  <si>
    <t>IoT Solutions Engineer</t>
  </si>
  <si>
    <t>Blue Ocean Data Solutions Sdn Bhd</t>
  </si>
  <si>
    <t>Senior Financial Data Analyst - Hybrid. Job in Atlanta My Valley...</t>
  </si>
  <si>
    <t>Panasonic Automotive Systems Czech, s.r.o.</t>
  </si>
  <si>
    <t>Ingénieur d'études en Génie Electrique et DATA F/H</t>
  </si>
  <si>
    <t>['java', 'selenium', 'git']</t>
  </si>
  <si>
    <t>{'libraries': ['selenium'], 'other': ['git'], 'programming': ['java']}</t>
  </si>
  <si>
    <t>Senior Machine Learning Engineer - Forecast - ai Factory F - M - D H/F</t>
  </si>
  <si>
    <t>['python', 'databricks', 'aws', 'kafka', 'airflow', 'spark', 'windows', 'docker', 'kubernetes']</t>
  </si>
  <si>
    <t>{'cloud': ['databricks', 'aws'], 'libraries': ['kafka', 'airflow', 'spark'], 'os': ['windows'], 'other': ['docker', 'kubernetes'], 'programming': ['python']}</t>
  </si>
  <si>
    <t>Ayolab</t>
  </si>
  <si>
    <t>Advanced QA Engineer</t>
  </si>
  <si>
    <t>['python', 'scala', 'r', 'sql', 'azure', 'aws', 'docker', 'kubernetes']</t>
  </si>
  <si>
    <t>{'cloud': ['azure', 'aws'], 'other': ['docker', 'kubernetes'], 'programming': ['python', 'scala', 'r', 'sql']}</t>
  </si>
  <si>
    <t>I sds business analyst</t>
  </si>
  <si>
    <t>['sql', 'r', 'sas', 'sas', 'python', 'pyspark', 'excel', 'powerpoint', 'spss', 'tableau']</t>
  </si>
  <si>
    <t>{'analyst_tools': ['sas', 'excel', 'powerpoint', 'spss', 'tableau'], 'libraries': ['pyspark'], 'programming': ['sql', 'r', 'sas', 'python']}</t>
  </si>
  <si>
    <t>SAP Data Analyst (m/w/d) Sales &amp; Distribution</t>
  </si>
  <si>
    <t>Nürtingen, Germany</t>
  </si>
  <si>
    <t>BW Papersystems</t>
  </si>
  <si>
    <t>Data Science Manager (Machine Learning)</t>
  </si>
  <si>
    <t>['sql', 'python', 'databricks', 'tableau', 'power bi', 'qlik', 'excel']</t>
  </si>
  <si>
    <t>{'analyst_tools': ['tableau', 'power bi', 'qlik', 'excel'], 'cloud': ['databricks'], 'programming': ['sql', 'python']}</t>
  </si>
  <si>
    <t>Ar Junior Analyst</t>
  </si>
  <si>
    <t>Lead machine Learning Data Scientist</t>
  </si>
  <si>
    <t>Energy Data Analyst (m/f/n)</t>
  </si>
  <si>
    <t>New Horizons Cybersoft Limited</t>
  </si>
  <si>
    <t>['python', 'sql', 'mongodb', 'mongodb', 'nosql', 'shell', 'aws', 'gcp', 'snowflake', 'oracle', 'hadoop', 'spark', 'pyspark', 'unix']</t>
  </si>
  <si>
    <t>{'cloud': ['aws', 'gcp', 'snowflake', 'oracle'], 'databases': ['mongodb'], 'libraries': ['hadoop', 'spark', 'pyspark'], 'os': ['unix'], 'programming': ['python', 'sql', 'mongodb', 'nosql', 'shell']}</t>
  </si>
  <si>
    <t>C++ Entwickler (m/w/d) mit Schwerpunkt Machine Learning</t>
  </si>
  <si>
    <t>Trenkwalder Österreich</t>
  </si>
  <si>
    <t>['c++', 'sql', 'tensorflow', 'pytorch', 'dlib', 'scikit-learn', 'linux']</t>
  </si>
  <si>
    <t>{'libraries': ['tensorflow', 'pytorch', 'dlib', 'scikit-learn'], 'os': ['linux'], 'programming': ['c++', 'sql']}</t>
  </si>
  <si>
    <t>['java', 'python', 'scala', 'sql', 'airflow', 'zoom']</t>
  </si>
  <si>
    <t>{'libraries': ['airflow'], 'programming': ['java', 'python', 'scala', 'sql'], 'sync': ['zoom']}</t>
  </si>
  <si>
    <t>['sql', 'python', 'scala', 'postgresql', 'spark', 'angular']</t>
  </si>
  <si>
    <t>{'databases': ['postgresql'], 'libraries': ['spark'], 'programming': ['sql', 'python', 'scala'], 'webframeworks': ['angular']}</t>
  </si>
  <si>
    <t>['sql', 'python', 'r', 'dynamodb', 'aws', 'redshift', 'spark', 'tableau']</t>
  </si>
  <si>
    <t>{'analyst_tools': ['tableau'], 'cloud': ['aws', 'redshift'], 'databases': ['dynamodb'], 'libraries': ['spark'], 'programming': ['sql', 'python', 'r']}</t>
  </si>
  <si>
    <t>Analytics Platform Implementation</t>
  </si>
  <si>
    <t>['aws', 'hadoop', 'docker']</t>
  </si>
  <si>
    <t>{'cloud': ['aws'], 'libraries': ['hadoop'], 'other': ['docker']}</t>
  </si>
  <si>
    <t>['sql', 'postgresql', 'sql server', 'snowflake', 'oracle']</t>
  </si>
  <si>
    <t>{'cloud': ['snowflake', 'oracle'], 'databases': ['postgresql', 'sql server'], 'programming': ['sql']}</t>
  </si>
  <si>
    <t>['java', 'c', 'python', 'r', 'c++', 'postgresql', 'linux', 'redhat', 'jira']</t>
  </si>
  <si>
    <t>{'async': ['jira'], 'databases': ['postgresql'], 'os': ['linux', 'redhat'], 'programming': ['java', 'c', 'python', 'r', 'c++']}</t>
  </si>
  <si>
    <t>Data Scientist - Oklahoma City, OK</t>
  </si>
  <si>
    <t>Engineer - Doors Database</t>
  </si>
  <si>
    <t>['t-sql', 'python', 'bash', 'sql', 'postgresql', 'mariadb', 'cassandra']</t>
  </si>
  <si>
    <t>{'databases': ['postgresql', 'mariadb', 'cassandra'], 'programming': ['t-sql', 'python', 'bash', 'sql']}</t>
  </si>
  <si>
    <t>Threat Tec, LLC</t>
  </si>
  <si>
    <t>Senior Level Data Scientist Analyst with Security Clearance</t>
  </si>
  <si>
    <t>ARG - Data Engineer - Enterprise Data Warehouse</t>
  </si>
  <si>
    <t>Business Analyst Learntern</t>
  </si>
  <si>
    <t>2024 Summer Intern: Data Analyst</t>
  </si>
  <si>
    <t>Middle Graphics Software Engineer</t>
  </si>
  <si>
    <t>['c++', 'unity', 'unreal']</t>
  </si>
  <si>
    <t>{'other': ['unity', 'unreal'], 'programming': ['c++']}</t>
  </si>
  <si>
    <t>['sql', 'pytorch', 'tensorflow', 'scikit-learn', 'spark']</t>
  </si>
  <si>
    <t>{'libraries': ['pytorch', 'tensorflow', 'scikit-learn', 'spark'], 'programming': ['sql']}</t>
  </si>
  <si>
    <t>['python', 'sql', 'ssis', 'alteryx', 'tableau', 'power bi', 'sap', 'excel', 'flow']</t>
  </si>
  <si>
    <t>{'analyst_tools': ['ssis', 'alteryx', 'tableau', 'power bi', 'sap', 'excel'], 'other': ['flow'], 'programming': ['python', 'sql']}</t>
  </si>
  <si>
    <t>Office 365 Engineer</t>
  </si>
  <si>
    <t>['powershell', 'azure', 'sharepoint', 'word', 'excel', 'powerpoint']</t>
  </si>
  <si>
    <t>{'analyst_tools': ['sharepoint', 'word', 'excel', 'powerpoint'], 'cloud': ['azure'], 'programming': ['powershell']}</t>
  </si>
  <si>
    <t>['sql', 'python', 'r', 'sas', 'sas', 'hadoop', 'excel', 'tableau', 'power bi', 'sap', 'flow']</t>
  </si>
  <si>
    <t>{'analyst_tools': ['sas', 'excel', 'tableau', 'power bi', 'sap'], 'libraries': ['hadoop'], 'other': ['flow'], 'programming': ['sql', 'python', 'r', 'sas']}</t>
  </si>
  <si>
    <t>['python', 'sql', 'numpy', 'flow']</t>
  </si>
  <si>
    <t>{'libraries': ['numpy'], 'other': ['flow'], 'programming': ['python', 'sql']}</t>
  </si>
  <si>
    <t>INNOTECH</t>
  </si>
  <si>
    <t>Expert, Fs Reporting and Analytics</t>
  </si>
  <si>
    <t>Data analyst H/F @ ecommerce</t>
  </si>
  <si>
    <t>Data Analytics Logistics</t>
  </si>
  <si>
    <t>Senior Data Scientist – secondary data/EHR /Claims – RWE (F/M)</t>
  </si>
  <si>
    <t>['go', 'typescript', 'python', 'aws', 'react', 'angular']</t>
  </si>
  <si>
    <t>{'cloud': ['aws'], 'libraries': ['react'], 'programming': ['go', 'typescript', 'python'], 'webframeworks': ['angular']}</t>
  </si>
  <si>
    <t>['python', 'r', 'sql', 'matplotlib', 'ggplot2', 'tableau']</t>
  </si>
  <si>
    <t>{'analyst_tools': ['tableau'], 'libraries': ['matplotlib', 'ggplot2'], 'programming': ['python', 'r', 'sql']}</t>
  </si>
  <si>
    <t>Critical Service srl</t>
  </si>
  <si>
    <t>Report Developer/powerb1</t>
  </si>
  <si>
    <t>LC Service srl</t>
  </si>
  <si>
    <t>['javascript', 'java', 'c#', 'sql', 'excel', 'jira', 'confluence']</t>
  </si>
  <si>
    <t>{'analyst_tools': ['excel'], 'async': ['jira', 'confluence'], 'programming': ['javascript', 'java', 'c#', 'sql']}</t>
  </si>
  <si>
    <t>['java', 'scala', 'javascript', 'mongodb', 'mongodb', 'cassandra', 'aws', 'gcp', 'azure', 'kafka']</t>
  </si>
  <si>
    <t>{'cloud': ['aws', 'gcp', 'azure'], 'databases': ['mongodb', 'cassandra'], 'libraries': ['kafka'], 'programming': ['java', 'scala', 'javascript', 'mongodb']}</t>
  </si>
  <si>
    <t>ArcVision Technologies</t>
  </si>
  <si>
    <t>Intune (MDM) Engineer - Hibrido</t>
  </si>
  <si>
    <t>['vmware', 'word']</t>
  </si>
  <si>
    <t>{'analyst_tools': ['word'], 'cloud': ['vmware']}</t>
  </si>
  <si>
    <t>Associate / Senior Associate, Investment Researcher, Investment...</t>
  </si>
  <si>
    <t>TRUSTED SERVICES PTE. LTD.</t>
  </si>
  <si>
    <t>['sql', 'snowflake', 'redshift', 'bigquery', 'airflow', 'spark', 'atlassian']</t>
  </si>
  <si>
    <t>{'cloud': ['snowflake', 'redshift', 'bigquery'], 'libraries': ['airflow', 'spark'], 'other': ['atlassian'], 'programming': ['sql']}</t>
  </si>
  <si>
    <t>Gruppo Iren</t>
  </si>
  <si>
    <t>['suse', 'linux', 'windows', 'macos', 'dax', 'jira']</t>
  </si>
  <si>
    <t>{'analyst_tools': ['dax'], 'async': ['jira'], 'os': ['suse', 'linux', 'windows', 'macos']}</t>
  </si>
  <si>
    <t>['sql', 'crystal', 'python', 'sas', 'sas', 'r', 'sql server', 'azure', 'aws', 'snowflake', 'excel', 'tableau', 'spss']</t>
  </si>
  <si>
    <t>{'analyst_tools': ['sas', 'excel', 'tableau', 'spss'], 'cloud': ['azure', 'aws', 'snowflake'], 'databases': ['sql server'], 'programming': ['sql', 'crystal', 'python', 'sas', 'r']}</t>
  </si>
  <si>
    <t>['python', 't-sql', 'azure', 'databricks', 'spark', 'terraform', 'jenkins']</t>
  </si>
  <si>
    <t>{'cloud': ['azure', 'databricks'], 'libraries': ['spark'], 'other': ['terraform', 'jenkins'], 'programming': ['python', 't-sql']}</t>
  </si>
  <si>
    <t>IT Engineer Jr</t>
  </si>
  <si>
    <t>OEC Group</t>
  </si>
  <si>
    <t>['r', 'python', 'sql', 'c', 'pytorch', 'keras', 'matplotlib', 'plotly', 'tableau', 'flow']</t>
  </si>
  <si>
    <t>{'analyst_tools': ['tableau'], 'libraries': ['pytorch', 'keras', 'matplotlib', 'plotly'], 'other': ['flow'], 'programming': ['r', 'python', 'sql', 'c']}</t>
  </si>
  <si>
    <t>Data Scientist (1099) (Nashville, TN)</t>
  </si>
  <si>
    <t>C.P.S. Srl</t>
  </si>
  <si>
    <t>Jobiak</t>
  </si>
  <si>
    <t>['html', 'flow']</t>
  </si>
  <si>
    <t>{'other': ['flow'], 'programming': ['html']}</t>
  </si>
  <si>
    <t>Data Analyst Lead JB-2522</t>
  </si>
  <si>
    <t>['python', 'aws', 'linux', 'kubernetes']</t>
  </si>
  <si>
    <t>{'cloud': ['aws'], 'os': ['linux'], 'other': ['kubernetes'], 'programming': ['python']}</t>
  </si>
  <si>
    <t>Senior Data Center and Cloud Engineer</t>
  </si>
  <si>
    <t>Strategic Marketing Analyst</t>
  </si>
  <si>
    <t>Bonfiglioli</t>
  </si>
  <si>
    <t>['sheets', 'excel', 'word', 'power bi']</t>
  </si>
  <si>
    <t>{'analyst_tools': ['sheets', 'excel', 'word', 'power bi']}</t>
  </si>
  <si>
    <t>8x8 Asia</t>
  </si>
  <si>
    <t>['nosql', 'shell', 'python', 'mysql', 'dynamodb', 'cassandra', 'redis', 'oracle', 'hadoop', 'kafka', 'kubernetes', 'terraform']</t>
  </si>
  <si>
    <t>{'cloud': ['oracle'], 'databases': ['mysql', 'dynamodb', 'cassandra', 'redis'], 'libraries': ['hadoop', 'kafka'], 'other': ['kubernetes', 'terraform'], 'programming': ['nosql', 'shell', 'python']}</t>
  </si>
  <si>
    <t>Entity Master Data Management</t>
  </si>
  <si>
    <t>Solution Analyst IT</t>
  </si>
  <si>
    <t>Mark.One GmbH</t>
  </si>
  <si>
    <t>['dart', 'python', 'sql', 'firebase', 'firebase', 'flutter', 'git', 'github']</t>
  </si>
  <si>
    <t>{'cloud': ['firebase'], 'databases': ['firebase'], 'libraries': ['flutter'], 'other': ['git', 'github'], 'programming': ['dart', 'python', 'sql']}</t>
  </si>
  <si>
    <t>Senior Data Engineer (Must have Baseline Clearance)</t>
  </si>
  <si>
    <t>Greentalent: Junior Analyst Power Models</t>
  </si>
  <si>
    <t>['java', 'c++', 'c#', 'sql', 'kotlin', 'aws', 'react', 'angular', 'jquery']</t>
  </si>
  <si>
    <t>{'cloud': ['aws'], 'libraries': ['react'], 'programming': ['java', 'c++', 'c#', 'sql', 'kotlin'], 'webframeworks': ['angular', 'jquery']}</t>
  </si>
  <si>
    <t>['sas', 'sas', 'sql', 'excel', 'power bi', 'tableau']</t>
  </si>
  <si>
    <t>{'analyst_tools': ['sas', 'excel', 'power bi', 'tableau'], 'programming': ['sas', 'sql']}</t>
  </si>
  <si>
    <t>Studentische:r Mitarbeiter:in Data Expert Qualitätsbereich</t>
  </si>
  <si>
    <t>Wacker Neuson Linz Gmbh</t>
  </si>
  <si>
    <t>Data Scientist H/F (CDI). Job in Brest Musk Jobs</t>
  </si>
  <si>
    <t>via Musk Jobs</t>
  </si>
  <si>
    <t>Travelcenters Of America</t>
  </si>
  <si>
    <t>Senior DevOps Analyst</t>
  </si>
  <si>
    <t>grow</t>
  </si>
  <si>
    <t>['java', 'powershell', 'sql', 'azure', 'unix']</t>
  </si>
  <si>
    <t>{'cloud': ['azure'], 'os': ['unix'], 'programming': ['java', 'powershell', 'sql']}</t>
  </si>
  <si>
    <t>via Encantado Technical Solutions - ICIMS</t>
  </si>
  <si>
    <t>Encantado Technical Solutions</t>
  </si>
  <si>
    <t>['sql', 'r', 'python', 'azure', 'word', 'excel', 'powerpoint', 'outlook', 'ssis', 'power bi', 'visio', 'git']</t>
  </si>
  <si>
    <t>{'analyst_tools': ['word', 'excel', 'powerpoint', 'outlook', 'ssis', 'power bi', 'visio'], 'cloud': ['azure'], 'other': ['git'], 'programming': ['sql', 'r', 'python']}</t>
  </si>
  <si>
    <t>Steinsel, Luxembourg</t>
  </si>
  <si>
    <t>Data Cloud Engineer w/m/d - hybrid or remote</t>
  </si>
  <si>
    <t>Europace AG</t>
  </si>
  <si>
    <t>['sql', 'python', 'aws', 'kafka', 'pandas']</t>
  </si>
  <si>
    <t>{'cloud': ['aws'], 'libraries': ['kafka', 'pandas'], 'programming': ['sql', 'python']}</t>
  </si>
  <si>
    <t>HR Recruitment Data Analytics Specialist</t>
  </si>
  <si>
    <t>['sharepoint', 'excel', 'word']</t>
  </si>
  <si>
    <t>{'analyst_tools': ['sharepoint', 'excel', 'word']}</t>
  </si>
  <si>
    <t>C2fo</t>
  </si>
  <si>
    <t>Novo Nordisk Foundation</t>
  </si>
  <si>
    <t>['python', 'r', 'sql', 'databricks', 'azure', 'jupyter', 'tableau']</t>
  </si>
  <si>
    <t>{'analyst_tools': ['tableau'], 'cloud': ['databricks', 'azure'], 'libraries': ['jupyter'], 'programming': ['python', 'r', 'sql']}</t>
  </si>
  <si>
    <t>Tech Info</t>
  </si>
  <si>
    <t>Sr Bigdata Engineer</t>
  </si>
  <si>
    <t>['python', 'scala', 'shell', 'airflow', 'spark', 'linux', 'git', 'flow']</t>
  </si>
  <si>
    <t>{'libraries': ['airflow', 'spark'], 'os': ['linux'], 'other': ['git', 'flow'], 'programming': ['python', 'scala', 'shell']}</t>
  </si>
  <si>
    <t>Ideal Folks LLC</t>
  </si>
  <si>
    <t>Alternant(e) Data Scientist H/F</t>
  </si>
  <si>
    <t>Data Fire Security Engineer</t>
  </si>
  <si>
    <t>Integrated Talent Strategies</t>
  </si>
  <si>
    <t>['windows', 'outlook', 'word', 'excel']</t>
  </si>
  <si>
    <t>{'analyst_tools': ['outlook', 'word', 'excel'], 'os': ['windows']}</t>
  </si>
  <si>
    <t>Fixed Data Configuration 2nd Line Engineer</t>
  </si>
  <si>
    <t>AVP, Auto &amp; Property Claims Data Science</t>
  </si>
  <si>
    <t>['mongodb', 'mongodb', 'java', 'scala', 'shell', 'azure', 'aws', 'gcp', 'spark', 'kafka', 'windows', 'linux', 'kubernetes', 'ansible', 'terraform']</t>
  </si>
  <si>
    <t>{'cloud': ['azure', 'aws', 'gcp'], 'databases': ['mongodb'], 'libraries': ['spark', 'kafka'], 'os': ['windows', 'linux'], 'other': ['kubernetes', 'ansible', 'terraform'], 'programming': ['mongodb', 'java', 'scala', 'shell']}</t>
  </si>
  <si>
    <t>Client Data Analyst -Work from home</t>
  </si>
  <si>
    <t>Sr. Data Engineer, HR</t>
  </si>
  <si>
    <t>['python', 'oracle', 'pandas', 'numpy', 'excel', 'tableau']</t>
  </si>
  <si>
    <t>{'analyst_tools': ['excel', 'tableau'], 'cloud': ['oracle'], 'libraries': ['pandas', 'numpy'], 'programming': ['python']}</t>
  </si>
  <si>
    <t>Data Analytics Intern for SaaS scale-up</t>
  </si>
  <si>
    <t>Alternance – Data Analyst Service Now Configuration Management...</t>
  </si>
  <si>
    <t>['python', 'gcp', 'react', 'vue.js', 'vue']</t>
  </si>
  <si>
    <t>{'cloud': ['gcp'], 'libraries': ['react'], 'programming': ['python'], 'webframeworks': ['vue.js', 'vue']}</t>
  </si>
  <si>
    <t>CIEL/SEL/26426: Lead Data Scientist</t>
  </si>
  <si>
    <t>['python', 'sql', 'flask', 'docker', 'kubernetes']</t>
  </si>
  <si>
    <t>{'other': ['docker', 'kubernetes'], 'programming': ['python', 'sql'], 'webframeworks': ['flask']}</t>
  </si>
  <si>
    <t>Urgent Require Azure Data Engineer</t>
  </si>
  <si>
    <t>HAIER SINGAPORE INVESTMENT HOLDING PTE. LTD.</t>
  </si>
  <si>
    <t>['python', 'r', 'sas', 'sas', 'hadoop', 'spark']</t>
  </si>
  <si>
    <t>{'analyst_tools': ['sas'], 'libraries': ['hadoop', 'spark'], 'programming': ['python', 'r', 'sas']}</t>
  </si>
  <si>
    <t>analyst, data</t>
  </si>
  <si>
    <t>['sql', 'python', 'c#', 'postgresql', 'aws', 'snowflake', 'airflow', 'pyspark', 'kafka']</t>
  </si>
  <si>
    <t>{'cloud': ['aws', 'snowflake'], 'databases': ['postgresql'], 'libraries': ['airflow', 'pyspark', 'kafka'], 'programming': ['sql', 'python', 'c#']}</t>
  </si>
  <si>
    <t>['python', 'sql', 'snowflake', 'aws', 'oracle', 'gcp', 'tableau']</t>
  </si>
  <si>
    <t>{'analyst_tools': ['tableau'], 'cloud': ['snowflake', 'aws', 'oracle', 'gcp'], 'programming': ['python', 'sql']}</t>
  </si>
  <si>
    <t>Retail Decision Scientist III</t>
  </si>
  <si>
    <t>Stress and Fea Senior Engineer</t>
  </si>
  <si>
    <t>DHV Technology</t>
  </si>
  <si>
    <t>Data Engineer, IND BLR, Grp 4.4</t>
  </si>
  <si>
    <t>['python', 'java', 'sql', 'oracle', 'bigquery', 'airflow', 'git', 'github', 'bitbucket', 'jira', 'confluence']</t>
  </si>
  <si>
    <t>{'async': ['jira', 'confluence'], 'cloud': ['oracle', 'bigquery'], 'libraries': ['airflow'], 'other': ['git', 'github', 'bitbucket'], 'programming': ['python', 'java', 'sql']}</t>
  </si>
  <si>
    <t>Faculty - Data Science</t>
  </si>
  <si>
    <t>Exeed College</t>
  </si>
  <si>
    <t>Idnow</t>
  </si>
  <si>
    <t>HEPL - A Cavinkare Group Company</t>
  </si>
  <si>
    <t>['java', 'sql', 'snowflake', 'aws', 'azure', 'flow']</t>
  </si>
  <si>
    <t>{'cloud': ['snowflake', 'aws', 'azure'], 'other': ['flow'], 'programming': ['java', 'sql']}</t>
  </si>
  <si>
    <t>Business Analyst - Returnship</t>
  </si>
  <si>
    <t>['sql', 'excel', 'power bi', 'visio', 'planner']</t>
  </si>
  <si>
    <t>{'analyst_tools': ['excel', 'power bi', 'visio'], 'async': ['planner'], 'programming': ['sql']}</t>
  </si>
  <si>
    <t>Lead Analyst, Enterprise Data</t>
  </si>
  <si>
    <t>Vocera Communications</t>
  </si>
  <si>
    <t>Ecommerce Data analyst</t>
  </si>
  <si>
    <t>BlackRock | Data Operations, Analyst – Belgrade</t>
  </si>
  <si>
    <t>via Even Careers</t>
  </si>
  <si>
    <t>American Hospital Dubai</t>
  </si>
  <si>
    <t>['crystal', 'sql', 'python', 'java', 'c++', 'javascript', 't-sql', 'php', 'mysql', 'sql server', 'oracle', 'asp.net', 'windows', 'ssrs', 'tableau', 'excel', 'word', 'powerpoint', 'ssis']</t>
  </si>
  <si>
    <t>{'analyst_tools': ['ssrs', 'tableau', 'excel', 'word', 'powerpoint', 'ssis'], 'cloud': ['oracle'], 'databases': ['mysql', 'sql server'], 'os': ['windows'], 'programming': ['crystal', 'sql', 'python', 'java', 'c++', 'javascript', 't-sql', 'php'], 'webframeworks': ['asp.net']}</t>
  </si>
  <si>
    <t>CRM Business and Data Analyst</t>
  </si>
  <si>
    <t>Uzwil, Switzerland</t>
  </si>
  <si>
    <t>Bühler</t>
  </si>
  <si>
    <t>['python', 'r', 'sas', 'sas', 'sql', 'pandas', 'numpy', 'pytorch', 'sap', 'git']</t>
  </si>
  <si>
    <t>{'analyst_tools': ['sas', 'sap'], 'libraries': ['pandas', 'numpy', 'pytorch'], 'other': ['git'], 'programming': ['python', 'r', 'sas', 'sql']}</t>
  </si>
  <si>
    <t>via Spire Careers - Spire Inc.</t>
  </si>
  <si>
    <t>Vacancy Available For SAP Senior Data Analyst Full Remote</t>
  </si>
  <si>
    <t>Business Data Analyst. Job in Springfield NBC4i Jobs</t>
  </si>
  <si>
    <t>Data Engineer in                          Riyadh,              ...</t>
  </si>
  <si>
    <t>Embedded Software Engineer till Festina Group Technology</t>
  </si>
  <si>
    <t>Mero Rekrytering AB</t>
  </si>
  <si>
    <t>Data Engineer Neo4j</t>
  </si>
  <si>
    <t>INTELLIHELP</t>
  </si>
  <si>
    <t>DATA ANALYST - CDD 12 MOIS (H/F)</t>
  </si>
  <si>
    <t>Grand Lyon Métropole</t>
  </si>
  <si>
    <t>['sql', 'tableau', 'word', 'excel', 'chef']</t>
  </si>
  <si>
    <t>{'analyst_tools': ['tableau', 'word', 'excel'], 'other': ['chef'], 'programming': ['sql']}</t>
  </si>
  <si>
    <t>['cassandra', 'aws', 'azure', 'snowflake', 'kafka', 'spark', 'flow', 'terraform', 'kubernetes', 'docker', 'jenkins']</t>
  </si>
  <si>
    <t>{'cloud': ['aws', 'azure', 'snowflake'], 'databases': ['cassandra'], 'libraries': ['kafka', 'spark'], 'other': ['flow', 'terraform', 'kubernetes', 'docker', 'jenkins']}</t>
  </si>
  <si>
    <t>Careerstart@sas Technical Intern</t>
  </si>
  <si>
    <t>SAS Institute Inc</t>
  </si>
  <si>
    <t>['sas', 'sas', 'python', 'c', 'r']</t>
  </si>
  <si>
    <t>{'analyst_tools': ['sas'], 'programming': ['sas', 'python', 'c', 'r']}</t>
  </si>
  <si>
    <t>Coordinator in Processing and Analysis of Data</t>
  </si>
  <si>
    <t>['sql', 'windows', 'excel', 'power bi', 'tableau', 'qlik']</t>
  </si>
  <si>
    <t>{'analyst_tools': ['excel', 'power bi', 'tableau', 'qlik'], 'os': ['windows'], 'programming': ['sql']}</t>
  </si>
  <si>
    <t>Hiring for Senior Data Engineer</t>
  </si>
  <si>
    <t>Path Infotech Ltd.</t>
  </si>
  <si>
    <t>Voice Operations Analyst</t>
  </si>
  <si>
    <t>BURNCO LLC</t>
  </si>
  <si>
    <t>Un Ingénieur DATA Scientist SEEM</t>
  </si>
  <si>
    <t>CHU Grenoble Alpes</t>
  </si>
  <si>
    <t>Data Engineer Semisenior</t>
  </si>
  <si>
    <t>Vacancy Available For Senior Data Scientist Insurtech</t>
  </si>
  <si>
    <t>CIEL/SEL/27949: Lead Data Engineer</t>
  </si>
  <si>
    <t>['nosql', 'sql', 'python', 'mongodb', 'mongodb', 'mysql', 'cassandra', 'aws', 'azure', 'kafka', 'spark', 'linux', 'ubuntu', 'debian', 'git', 'jira', 'confluence']</t>
  </si>
  <si>
    <t>{'async': ['jira', 'confluence'], 'cloud': ['aws', 'azure'], 'databases': ['mongodb', 'mysql', 'cassandra'], 'libraries': ['kafka', 'spark'], 'os': ['linux', 'ubuntu', 'debian'], 'other': ['git'], 'programming': ['nosql', 'sql', 'python', 'mongodb']}</t>
  </si>
  <si>
    <t>['sql', 'shell', 'python', 'mysql', 'postgresql', 'oracle', 'linux', 'unix', 'puppet', 'kubernetes']</t>
  </si>
  <si>
    <t>{'cloud': ['oracle'], 'databases': ['mysql', 'postgresql'], 'os': ['linux', 'unix'], 'other': ['puppet', 'kubernetes'], 'programming': ['sql', 'shell', 'python']}</t>
  </si>
  <si>
    <t>FM Global Gruppe</t>
  </si>
  <si>
    <t>Assistant.e data analyst</t>
  </si>
  <si>
    <t>Télérama</t>
  </si>
  <si>
    <t>['python', 'ubuntu', 'kubernetes', 'docker']</t>
  </si>
  <si>
    <t>{'os': ['ubuntu'], 'other': ['kubernetes', 'docker'], 'programming': ['python']}</t>
  </si>
  <si>
    <t>Data Analyst - Fokus Business Intelligence</t>
  </si>
  <si>
    <t>Elixr Labs Technologies Private Ltd.</t>
  </si>
  <si>
    <t>Associate/Full Professor (tenured): Broad Area search in Data...</t>
  </si>
  <si>
    <t>['python', 'azure', 'opencv']</t>
  </si>
  <si>
    <t>{'cloud': ['azure'], 'libraries': ['opencv'], 'programming': ['python']}</t>
  </si>
  <si>
    <t>Organisatie en Personeel Rijk (O&amp;P Rijk, Ministerie van BZK)</t>
  </si>
  <si>
    <t>Power Platform Developer</t>
  </si>
  <si>
    <t>ITC WORLDWIDE</t>
  </si>
  <si>
    <t>['sql', 'c#', 'javascript', 'java', 'python', 'sharepoint', 'power bi', 'visio', 'flow', 'jira']</t>
  </si>
  <si>
    <t>{'analyst_tools': ['sharepoint', 'power bi', 'visio'], 'async': ['jira'], 'other': ['flow'], 'programming': ['sql', 'c#', 'javascript', 'java', 'python']}</t>
  </si>
  <si>
    <t>['nosql', 'sql', 'sql server', 'azure', 'databricks', 'oracle', 'snowflake', 'redshift', 'aws', 'gcp', 'airflow', 'hadoop', 'spark', 'pyspark', 'ssis', 'power bi', 'tableau', 'looker', 'qlik', 'flow', 'jira']</t>
  </si>
  <si>
    <t>{'analyst_tools': ['ssis', 'power bi', 'tableau', 'looker', 'qlik'], 'async': ['jira'], 'cloud': ['azure', 'databricks', 'oracle', 'snowflake', 'redshift', 'aws', 'gcp'], 'databases': ['sql server'], 'libraries': ['airflow', 'hadoop', 'spark', 'pyspark'], 'other': ['flow'], 'programming': ['nosql', 'sql']}</t>
  </si>
  <si>
    <t>Senior Analyst X2</t>
  </si>
  <si>
    <t>Manager Data Management - Industrial Player - Waregem - Permanent...</t>
  </si>
  <si>
    <t>Lead/Sr QA Automation Engineer, hibrido</t>
  </si>
  <si>
    <t>['javascript', 'java', 'python', 'c#', 'typescript', 'postgresql', 'aws', 'selenium', 'react', 'graphql', 'jenkins']</t>
  </si>
  <si>
    <t>{'cloud': ['aws'], 'databases': ['postgresql'], 'libraries': ['selenium', 'react', 'graphql'], 'other': ['jenkins'], 'programming': ['javascript', 'java', 'python', 'c#', 'typescript']}</t>
  </si>
  <si>
    <t>Global Logistics Master Data SME</t>
  </si>
  <si>
    <t>Elogia</t>
  </si>
  <si>
    <t>BI-разработчик/инженер данных — Группа разработки цифровых продуктов</t>
  </si>
  <si>
    <t>Деловые Решения и Технологии (ДРТ)</t>
  </si>
  <si>
    <t>['sql', 'python', 'postgresql', 'sql server', 'azure', 'aws', 'airflow', 'pyspark', 'hadoop', 'kafka', 'spark', 'power bi']</t>
  </si>
  <si>
    <t>{'analyst_tools': ['power bi'], 'cloud': ['azure', 'aws'], 'databases': ['postgresql', 'sql server'], 'libraries': ['airflow', 'pyspark', 'hadoop', 'kafka', 'spark'], 'programming': ['sql', 'python']}</t>
  </si>
  <si>
    <t>Regional Supply Analyst</t>
  </si>
  <si>
    <t>!URGENT HIRING! Data Analyst (hybrid setup)</t>
  </si>
  <si>
    <t>ProjectEngage Inc.</t>
  </si>
  <si>
    <t>Technology Infrastructure Engineer</t>
  </si>
  <si>
    <t>Tonkin + Taylor</t>
  </si>
  <si>
    <t>['sql', 'aws', 'azure', 'vmware', 'windows']</t>
  </si>
  <si>
    <t>{'cloud': ['aws', 'azure', 'vmware'], 'os': ['windows'], 'programming': ['sql']}</t>
  </si>
  <si>
    <t>['go', 'c', 'c++', 'java', 'html', 'css', 'javascript', 'python', 'nosql', 'mongodb', 'mongodb', 'oracle', 'hadoop']</t>
  </si>
  <si>
    <t>{'cloud': ['oracle'], 'databases': ['mongodb'], 'libraries': ['hadoop'], 'programming': ['go', 'c', 'c++', 'java', 'html', 'css', 'javascript', 'python', 'nosql', 'mongodb']}</t>
  </si>
  <si>
    <t>['python', 'sql', 'no-sql', 'azure', 'databricks', 'airflow', 'pyspark', 'spark', 'unix', 'jenkins']</t>
  </si>
  <si>
    <t>{'cloud': ['azure', 'databricks'], 'libraries': ['airflow', 'pyspark', 'spark'], 'os': ['unix'], 'other': ['jenkins'], 'programming': ['python', 'sql', 'no-sql']}</t>
  </si>
  <si>
    <t>['python', 'r', 'scala', 'java', 'c++', 'sql', 'nosql', 'databricks', 'aws', 'gcp', 'hadoop', 'spark', 'pytorch', 'tableau', 'excel', 'jenkins', 'git', 'bitbucket', 'docker', 'kubernetes']</t>
  </si>
  <si>
    <t>{'analyst_tools': ['tableau', 'excel'], 'cloud': ['databricks', 'aws', 'gcp'], 'libraries': ['hadoop', 'spark', 'pytorch'], 'other': ['jenkins', 'git', 'bitbucket', 'docker', 'kubernetes'], 'programming': ['python', 'r', 'scala', 'java', 'c++', 'sql', 'nosql']}</t>
  </si>
  <si>
    <t>['sql', 'mysql', 'sql server', 'postgresql', 'bigquery', 'tableau']</t>
  </si>
  <si>
    <t>{'analyst_tools': ['tableau'], 'cloud': ['bigquery'], 'databases': ['mysql', 'sql server', 'postgresql'], 'programming': ['sql']}</t>
  </si>
  <si>
    <t>Gough Recruitment  Pte. Ltd.</t>
  </si>
  <si>
    <t>Groupe Kardham</t>
  </si>
  <si>
    <t>Apply today for Data Engineer Data Scientist on Bystro Job Alerts</t>
  </si>
  <si>
    <t>['sql', 'nosql', 'snowflake', 'azure', 'qlik']</t>
  </si>
  <si>
    <t>{'analyst_tools': ['qlik'], 'cloud': ['snowflake', 'azure'], 'programming': ['sql', 'nosql']}</t>
  </si>
  <si>
    <t>['python', 'snowflake', 'aws', 'azure', 'gcp', 'flow', 'github', 'bitbucket', 'gitlab']</t>
  </si>
  <si>
    <t>{'cloud': ['snowflake', 'aws', 'azure', 'gcp'], 'other': ['flow', 'github', 'bitbucket', 'gitlab'], 'programming': ['python']}</t>
  </si>
  <si>
    <t>Microware Tecnologia de Informação Ltda</t>
  </si>
  <si>
    <t>Primrose School</t>
  </si>
  <si>
    <t>['sql', 't-sql', 'powershell', 'python', 'mysql', 'azure', 'aws', 'flow', 'github']</t>
  </si>
  <si>
    <t>{'cloud': ['azure', 'aws'], 'databases': ['mysql'], 'other': ['flow', 'github'], 'programming': ['sql', 't-sql', 'powershell', 'python']}</t>
  </si>
  <si>
    <t>Cegeka Business Solutions Österreich GmbH</t>
  </si>
  <si>
    <t>Manager - Artificial Intelligence &amp; Data - Vn</t>
  </si>
  <si>
    <t>['sas', 'sas', 'sql', 'power bi', 'excel', 'tableau', 'microstrategy', 'cognos', 'looker', 'alteryx']</t>
  </si>
  <si>
    <t>{'analyst_tools': ['sas', 'power bi', 'excel', 'tableau', 'microstrategy', 'cognos', 'looker', 'alteryx'], 'programming': ['sas', 'sql']}</t>
  </si>
  <si>
    <t>KYC Data Scientist Intern (Model)</t>
  </si>
  <si>
    <t>senior python engineer</t>
  </si>
  <si>
    <t>IT - Technology Analyst | Big Data - Data Processing | Spark</t>
  </si>
  <si>
    <t>Engineer - Data Analytics / GHG Accounting (Hybrid)</t>
  </si>
  <si>
    <t>Data Analyst (Local Account)</t>
  </si>
  <si>
    <t>DevOps/ Cloud Engineer</t>
  </si>
  <si>
    <t>Murex Analyst</t>
  </si>
  <si>
    <t>Orchid Technologies - USA, SA &amp; INDIA</t>
  </si>
  <si>
    <t>Data Analyst II(Tableau, Power BI) - Contract</t>
  </si>
  <si>
    <t>Senior Program Manager, Cybersecurity Compliance</t>
  </si>
  <si>
    <t>Financiële instelling zoekt (Azure) Data Engineer</t>
  </si>
  <si>
    <t>['sql', 't-sql', 'python', 'azure', 'docker', 'kubernetes']</t>
  </si>
  <si>
    <t>{'cloud': ['azure'], 'other': ['docker', 'kubernetes'], 'programming': ['sql', 't-sql', 'python']}</t>
  </si>
  <si>
    <t>['java', 'javascript', 'sql', 'mongodb', 'mongodb', 'postgresql', 'selenium', 'git', 'docker', 'kubernetes', 'jenkins']</t>
  </si>
  <si>
    <t>{'databases': ['mongodb', 'postgresql'], 'libraries': ['selenium'], 'other': ['git', 'docker', 'kubernetes', 'jenkins'], 'programming': ['java', 'javascript', 'sql', 'mongodb']}</t>
  </si>
  <si>
    <t>Data Analyst III  45564-1</t>
  </si>
  <si>
    <t>Precision Inc</t>
  </si>
  <si>
    <t>Analytics &amp; Data Science Business Analyst Intern</t>
  </si>
  <si>
    <t>['python', 'r', 'sql', 'nosql', 'vue', 'alteryx', 'power bi', 'tableau']</t>
  </si>
  <si>
    <t>{'analyst_tools': ['alteryx', 'power bi', 'tableau'], 'programming': ['python', 'r', 'sql', 'nosql'], 'webframeworks': ['vue']}</t>
  </si>
  <si>
    <t>['python', 'sql', 'c', 'aws', 'spark', 'airflow']</t>
  </si>
  <si>
    <t>{'cloud': ['aws'], 'libraries': ['spark', 'airflow'], 'programming': ['python', 'sql', 'c']}</t>
  </si>
  <si>
    <t>ELARABY Group</t>
  </si>
  <si>
    <t>['python', 'aws', 'splunk', 'jenkins']</t>
  </si>
  <si>
    <t>{'analyst_tools': ['splunk'], 'cloud': ['aws'], 'other': ['jenkins'], 'programming': ['python']}</t>
  </si>
  <si>
    <t>Hiring for Azure Data Engineer @Pune Baner</t>
  </si>
  <si>
    <t>Senior Product Data Scientist, Bitcoin Wallet</t>
  </si>
  <si>
    <t>['python', 'r', 'sql', 'c', 'go', 'looker', 'tableau']</t>
  </si>
  <si>
    <t>{'analyst_tools': ['looker', 'tableau'], 'programming': ['python', 'r', 'sql', 'c', 'go']}</t>
  </si>
  <si>
    <t>KURIBAY</t>
  </si>
  <si>
    <t>['python', 'sql', 'mongodb', 'mongodb', 'html', 'css', 'javascript', 'sql server', 'postgresql']</t>
  </si>
  <si>
    <t>{'databases': ['mongodb', 'sql server', 'postgresql'], 'programming': ['python', 'sql', 'mongodb', 'html', 'css', 'javascript']}</t>
  </si>
  <si>
    <t>iSpatial Techno Solutions</t>
  </si>
  <si>
    <t>['sql', 'nosql', 'r', 'python', 'scala', 'java', 'c++', 'mysql', 'sql server', 'oracle', 'aws', 'hadoop', 'tableau']</t>
  </si>
  <si>
    <t>{'analyst_tools': ['tableau'], 'cloud': ['oracle', 'aws'], 'databases': ['mysql', 'sql server'], 'libraries': ['hadoop'], 'programming': ['sql', 'nosql', 'r', 'python', 'scala', 'java', 'c++']}</t>
  </si>
  <si>
    <t>Project Resource Partners</t>
  </si>
  <si>
    <t>['python', 'c#', 'java', 'sql', 'databricks', 'snowflake', 'azure', 'spark']</t>
  </si>
  <si>
    <t>{'cloud': ['databricks', 'snowflake', 'azure'], 'libraries': ['spark'], 'programming': ['python', 'c#', 'java', 'sql']}</t>
  </si>
  <si>
    <t>Data Analyst, Logistics</t>
  </si>
  <si>
    <t>Clinical Data Analyst-Special Population</t>
  </si>
  <si>
    <t>Event Analyst ($55,638 -$61,394)</t>
  </si>
  <si>
    <t>Rural Community Assistance Corporation</t>
  </si>
  <si>
    <t>Ml / Algorithm Software Engineer (M/F)</t>
  </si>
  <si>
    <t>['c', 'python', 'shell', 'bash', 'tensorflow', 'git']</t>
  </si>
  <si>
    <t>{'libraries': ['tensorflow'], 'other': ['git'], 'programming': ['c', 'python', 'shell', 'bash']}</t>
  </si>
  <si>
    <t>Cancer Council Victoria</t>
  </si>
  <si>
    <t>['java', 'sql', 'typescript', 'python', 'postgresql', 'azure', 'spring', 'react', 'kafka', 'angular', 'svelte']</t>
  </si>
  <si>
    <t>{'cloud': ['azure'], 'databases': ['postgresql'], 'libraries': ['spring', 'react', 'kafka'], 'programming': ['java', 'sql', 'typescript', 'python'], 'webframeworks': ['angular', 'svelte']}</t>
  </si>
  <si>
    <t>Business Analytics Manager Sr</t>
  </si>
  <si>
    <t>['python', 'java', 'scala', 'sql', 'spark', 'linux', 'jira']</t>
  </si>
  <si>
    <t>{'async': ['jira'], 'libraries': ['spark'], 'os': ['linux'], 'programming': ['python', 'java', 'scala', 'sql']}</t>
  </si>
  <si>
    <t>['python', 'sql', 'airflow', 'gitlab']</t>
  </si>
  <si>
    <t>{'libraries': ['airflow'], 'other': ['gitlab'], 'programming': ['python', 'sql']}</t>
  </si>
  <si>
    <t>Gl Reporting Analyst</t>
  </si>
  <si>
    <t>Business Operations Analyst 4</t>
  </si>
  <si>
    <t>['sql', 'sql server', 'azure', 'power bi', 'qlik', 'sap', 'ssis']</t>
  </si>
  <si>
    <t>{'analyst_tools': ['power bi', 'qlik', 'sap', 'ssis'], 'cloud': ['azure'], 'databases': ['sql server'], 'programming': ['sql']}</t>
  </si>
  <si>
    <t>Large global FMCG becoming data-drvien</t>
  </si>
  <si>
    <t>Data Engineer Spark + Scala</t>
  </si>
  <si>
    <t>Sr. Data Engineer. Job in Irving My Valley Jobs Today</t>
  </si>
  <si>
    <t>['sql', 'aws', 'ansible']</t>
  </si>
  <si>
    <t>{'cloud': ['aws'], 'other': ['ansible'], 'programming': ['sql']}</t>
  </si>
  <si>
    <t>Dba Analyst</t>
  </si>
  <si>
    <t>['sql', 'perl', 'shell', 'powershell', 'mysql', 'oracle', 'unix']</t>
  </si>
  <si>
    <t>{'cloud': ['oracle'], 'databases': ['mysql'], 'os': ['unix'], 'programming': ['sql', 'perl', 'shell', 'powershell']}</t>
  </si>
  <si>
    <t>Analyst, Structures and Pricing</t>
  </si>
  <si>
    <t>['python', 'r', 'matlab', 'vba']</t>
  </si>
  <si>
    <t>{'programming': ['python', 'r', 'matlab', 'vba']}</t>
  </si>
  <si>
    <t>Network Cloud Engineer</t>
  </si>
  <si>
    <t>['sas', 'sas', 'go', 'java', 'gdpr']</t>
  </si>
  <si>
    <t>{'analyst_tools': ['sas'], 'libraries': ['gdpr'], 'programming': ['sas', 'go', 'java']}</t>
  </si>
  <si>
    <t>Beryllium</t>
  </si>
  <si>
    <t>['sql', 'python', 'bash', 'pandas', 'numpy', 'git', 'docker', 'github']</t>
  </si>
  <si>
    <t>{'libraries': ['pandas', 'numpy'], 'other': ['git', 'docker', 'github'], 'programming': ['sql', 'python', 'bash']}</t>
  </si>
  <si>
    <t>(Senior) Analyst – Business Intelligence</t>
  </si>
  <si>
    <t>['swift', 'java', 'oracle', 'linux']</t>
  </si>
  <si>
    <t>{'cloud': ['oracle'], 'os': ['linux'], 'programming': ['swift', 'java']}</t>
  </si>
  <si>
    <t>Interactive Investor</t>
  </si>
  <si>
    <t>Data Science Senior Specialist</t>
  </si>
  <si>
    <t>['python', 'r', 'sql', 'azure', 'databricks', 'pandas', 'numpy', 'scikit-learn', 'matplotlib', 'plotly', 'seaborn', 'tensorflow', 'keras', 'pytorch', 'pyspark', 'github', 'docker']</t>
  </si>
  <si>
    <t>{'cloud': ['azure', 'databricks'], 'libraries': ['pandas', 'numpy', 'scikit-learn', 'matplotlib', 'plotly', 'seaborn', 'tensorflow', 'keras', 'pytorch', 'pyspark'], 'other': ['github', 'docker'], 'programming': ['python', 'r', 'sql']}</t>
  </si>
  <si>
    <t>Fieldbox</t>
  </si>
  <si>
    <t>2023-j25497 - Structural Engineer</t>
  </si>
  <si>
    <t>【國內/海外通路】績效分析專業人員</t>
  </si>
  <si>
    <t>Cathay United Bank 國泰世華商業銀行</t>
  </si>
  <si>
    <t>Weißenfels, Germany</t>
  </si>
  <si>
    <t>Senior Data Engineer, Food Alliance</t>
  </si>
  <si>
    <t>['python', 'sql', 'mongodb', 'mongodb', 'r', 'matlab', 'nosql', 'c', 'c++', 'java', 'javascript', 'sql server', 'mysql', 'postgresql', 'numpy', 'spark', 'hadoop', 'tableau', 'git', 'github']</t>
  </si>
  <si>
    <t>{'analyst_tools': ['tableau'], 'databases': ['mongodb', 'sql server', 'mysql', 'postgresql'], 'libraries': ['numpy', 'spark', 'hadoop'], 'other': ['git', 'github'], 'programming': ['python', 'sql', 'mongodb', 'r', 'matlab', 'nosql', 'c', 'c++', 'java', 'javascript']}</t>
  </si>
  <si>
    <t>Asetku</t>
  </si>
  <si>
    <t>['r', 'python', 'mysql', 'redshift', 'digitalocean', 'spark', 'hadoop']</t>
  </si>
  <si>
    <t>{'cloud': ['redshift', 'digitalocean'], 'databases': ['mysql'], 'libraries': ['spark', 'hadoop'], 'programming': ['r', 'python']}</t>
  </si>
  <si>
    <t>VTG Defense</t>
  </si>
  <si>
    <t>['python', 'javascript', 'pytorch', 'tensorflow', 'mxnet', 'opencv', 'keras', 'nltk', 'flask', 'linux', 'windows']</t>
  </si>
  <si>
    <t>{'libraries': ['pytorch', 'tensorflow', 'mxnet', 'opencv', 'keras', 'nltk'], 'os': ['linux', 'windows'], 'programming': ['python', 'javascript'], 'webframeworks': ['flask']}</t>
  </si>
  <si>
    <t>['sql', 'python', 'c', 'java', 'couchdb', 'aws', 'azure', 'hadoop', 'spark']</t>
  </si>
  <si>
    <t>{'cloud': ['aws', 'azure'], 'databases': ['couchdb'], 'libraries': ['hadoop', 'spark'], 'programming': ['sql', 'python', 'c', 'java']}</t>
  </si>
  <si>
    <t>['java', 'sql', 'kotlin', 'javascript', 'oracle', 'aws', 'azure', 'spring', 'kafka']</t>
  </si>
  <si>
    <t>{'cloud': ['oracle', 'aws', 'azure'], 'libraries': ['spring', 'kafka'], 'programming': ['java', 'sql', 'kotlin', 'javascript']}</t>
  </si>
  <si>
    <t>['powershell', 'sql', 'azure', 'windows', 'sharepoint', 'visio']</t>
  </si>
  <si>
    <t>{'analyst_tools': ['sharepoint', 'visio'], 'cloud': ['azure'], 'os': ['windows'], 'programming': ['powershell', 'sql']}</t>
  </si>
  <si>
    <t>Data Protection: Junior Engineer</t>
  </si>
  <si>
    <t>GMT-Based Data Scientist</t>
  </si>
  <si>
    <t>Product Owner/Data Analytics</t>
  </si>
  <si>
    <t>['sql', 'looker', 'tableau', 'power bi', 'jira']</t>
  </si>
  <si>
    <t>{'analyst_tools': ['looker', 'tableau', 'power bi'], 'async': ['jira'], 'programming': ['sql']}</t>
  </si>
  <si>
    <t>Senior Specialist Data Science</t>
  </si>
  <si>
    <t>['sas', 'sas', 'sql', 'java', 'aws', 'jupyter', 'airflow', 'git']</t>
  </si>
  <si>
    <t>{'analyst_tools': ['sas'], 'cloud': ['aws'], 'libraries': ['jupyter', 'airflow'], 'other': ['git'], 'programming': ['sas', 'sql', 'java']}</t>
  </si>
  <si>
    <t>['python', 'sql', 'nosql', 'hugging face', 'hadoop', 'spark', 'django', 'flask', 'github']</t>
  </si>
  <si>
    <t>{'libraries': ['hugging face', 'hadoop', 'spark'], 'other': ['github'], 'programming': ['python', 'sql', 'nosql'], 'webframeworks': ['django', 'flask']}</t>
  </si>
  <si>
    <t>Director Analytics and Insights</t>
  </si>
  <si>
    <t>['r', 'python', 'sql', 'nosql', 'gcp']</t>
  </si>
  <si>
    <t>{'cloud': ['gcp'], 'programming': ['r', 'python', 'sql', 'nosql']}</t>
  </si>
  <si>
    <t>Senior Azure DevOps Engineer @ leading energy services</t>
  </si>
  <si>
    <t>['python', 'powershell', 'bash', 'azure', 'databricks', 'docker', 'kubernetes', 'git']</t>
  </si>
  <si>
    <t>{'cloud': ['azure', 'databricks'], 'other': ['docker', 'kubernetes', 'git'], 'programming': ['python', 'powershell', 'bash']}</t>
  </si>
  <si>
    <t>Data Engineer ILS</t>
  </si>
  <si>
    <t>['c++', 'c#', 'go', 'python', 'sql', 'aws', 'kubernetes']</t>
  </si>
  <si>
    <t>{'cloud': ['aws'], 'other': ['kubernetes'], 'programming': ['c++', 'c#', 'go', 'python', 'sql']}</t>
  </si>
  <si>
    <t>eyetech solutions</t>
  </si>
  <si>
    <t>Werkstudent (m/w/d) Data Analyst im Bereich Finanzen / Kredite</t>
  </si>
  <si>
    <t>Security Engineer.</t>
  </si>
  <si>
    <t>['sql', 'r', 'python', 'java', 'scala', 'azure', 'databricks', 'pyspark', 'power bi', 'tableau', 'looker', 'excel']</t>
  </si>
  <si>
    <t>{'analyst_tools': ['power bi', 'tableau', 'looker', 'excel'], 'cloud': ['azure', 'databricks'], 'libraries': ['pyspark'], 'programming': ['sql', 'r', 'python', 'java', 'scala']}</t>
  </si>
  <si>
    <t>ORSTED SERVICES MALAYSIA SDN BHD</t>
  </si>
  <si>
    <t>Backend Software Engineering, Engineer Ii</t>
  </si>
  <si>
    <t>['java', 'postgresql', 'graphql', 'jenkins']</t>
  </si>
  <si>
    <t>{'databases': ['postgresql'], 'libraries': ['graphql'], 'other': ['jenkins'], 'programming': ['java']}</t>
  </si>
  <si>
    <t>['sql', 'python', 'azure', 'databricks', 'spark', 'django']</t>
  </si>
  <si>
    <t>{'cloud': ['azure', 'databricks'], 'libraries': ['spark'], 'programming': ['sql', 'python'], 'webframeworks': ['django']}</t>
  </si>
  <si>
    <t>Affärsanalytiker Till Data</t>
  </si>
  <si>
    <t>Ica Sverige Ab</t>
  </si>
  <si>
    <t>Madrid, Spain   (+8 others)</t>
  </si>
  <si>
    <t>via Cook Group - ICIMS</t>
  </si>
  <si>
    <t>Business Analyst - Fashion</t>
  </si>
  <si>
    <t>['python', 'bash', 'aws', 'spring', 'linux', 'git']</t>
  </si>
  <si>
    <t>{'cloud': ['aws'], 'libraries': ['spring'], 'os': ['linux'], 'other': ['git'], 'programming': ['python', 'bash']}</t>
  </si>
  <si>
    <t>Adecco Canada</t>
  </si>
  <si>
    <t>Palnar</t>
  </si>
  <si>
    <t>Financial Data Analyst II - Remote Available. Job in Springfield...</t>
  </si>
  <si>
    <t>Kavak</t>
  </si>
  <si>
    <t>Mid/Senior Software Engineer (Data Science)</t>
  </si>
  <si>
    <t>['c#', 'sql', 'no-sql', 'python', 'go', 'kafka', 'numpy', 'pandas', 'tensorflow', 'scikit-learn', 'matplotlib', 'keras', 'pytorch', 'github', 'gitlab', 'bitbucket', 'jira', 'confluence']</t>
  </si>
  <si>
    <t>{'async': ['jira', 'confluence'], 'libraries': ['kafka', 'numpy', 'pandas', 'tensorflow', 'scikit-learn', 'matplotlib', 'keras', 'pytorch'], 'other': ['github', 'gitlab', 'bitbucket'], 'programming': ['c#', 'sql', 'no-sql', 'python', 'go']}</t>
  </si>
  <si>
    <t>Information Assurance</t>
  </si>
  <si>
    <t>['python', 'scala', 'gcp', 'bigquery', 'spark', 'airflow', 'linux', 'unix', 'looker', 'docker', 'kubernetes', 'jenkins']</t>
  </si>
  <si>
    <t>{'analyst_tools': ['looker'], 'cloud': ['gcp', 'bigquery'], 'libraries': ['spark', 'airflow'], 'os': ['linux', 'unix'], 'other': ['docker', 'kubernetes', 'jenkins'], 'programming': ['python', 'scala']}</t>
  </si>
  <si>
    <t>['bash', 'python', 'groovy', 'java', 'sql', 'postgresql', 'mysql', 'sql server', 'azure', 'linux', 'windows', 'svn', 'bitbucket', 'jenkins']</t>
  </si>
  <si>
    <t>{'cloud': ['azure'], 'databases': ['postgresql', 'mysql', 'sql server'], 'os': ['linux', 'windows'], 'other': ['svn', 'bitbucket', 'jenkins'], 'programming': ['bash', 'python', 'groovy', 'java', 'sql']}</t>
  </si>
  <si>
    <t>Middle/senior Big Data Engineer</t>
  </si>
  <si>
    <t>['sql', 'python', 'scala', 'java', 'mongodb', 'mongodb', 'postgresql', 'mysql', 'cassandra', 'elasticsearch', 'redis', 'aws', 'gcp', 'azure']</t>
  </si>
  <si>
    <t>{'cloud': ['aws', 'gcp', 'azure'], 'databases': ['mongodb', 'postgresql', 'mysql', 'cassandra', 'elasticsearch', 'redis'], 'programming': ['sql', 'python', 'scala', 'java', 'mongodb']}</t>
  </si>
  <si>
    <t>Associate, Global Labeling Scientist</t>
  </si>
  <si>
    <t>Senior Remote Sensing Engineer</t>
  </si>
  <si>
    <t>via Netskope - Talentify</t>
  </si>
  <si>
    <t>Data Engineer-big Data Cdmx; Gdl o Qro</t>
  </si>
  <si>
    <t>['java', 'python', 'scala', 'gcp', 'hadoop', 'spark']</t>
  </si>
  <si>
    <t>{'cloud': ['gcp'], 'libraries': ['hadoop', 'spark'], 'programming': ['java', 'python', 'scala']}</t>
  </si>
  <si>
    <t>White Slide</t>
  </si>
  <si>
    <t>American Cybersystems, Inc.</t>
  </si>
  <si>
    <t>Senior Manager, Marketing Business Analyst</t>
  </si>
  <si>
    <t>Data Analyst Graduate to Next Generation Program (Finland)</t>
  </si>
  <si>
    <t>Stern-Wywiol Gruppe</t>
  </si>
  <si>
    <t>['sql', 'python', 'r', 'tensorflow', 'pytorch', 'scikit-learn', 'tableau', 'power bi']</t>
  </si>
  <si>
    <t>{'analyst_tools': ['tableau', 'power bi'], 'libraries': ['tensorflow', 'pytorch', 'scikit-learn'], 'programming': ['sql', 'python', 'r']}</t>
  </si>
  <si>
    <t>['python', 'r', 'scala', 'aws', 'azure', 'tensorflow', 'pytorch', 'keras', 'hadoop', 'spark']</t>
  </si>
  <si>
    <t>{'cloud': ['aws', 'azure'], 'libraries': ['tensorflow', 'pytorch', 'keras', 'hadoop', 'spark'], 'programming': ['python', 'r', 'scala']}</t>
  </si>
  <si>
    <t>['sql', 'java', 'python', 'ssrs', 'tableau']</t>
  </si>
  <si>
    <t>{'analyst_tools': ['ssrs', 'tableau'], 'programming': ['sql', 'java', 'python']}</t>
  </si>
  <si>
    <t>Commercial Reporting Jr Analyst</t>
  </si>
  <si>
    <t>['oracle', 'tableau', 'sap', 'microstrategy', 'excel', 'power bi']</t>
  </si>
  <si>
    <t>{'analyst_tools': ['tableau', 'sap', 'microstrategy', 'excel', 'power bi'], 'cloud': ['oracle']}</t>
  </si>
  <si>
    <t>GIS &amp; Data Specialist</t>
  </si>
  <si>
    <t>Level 3/ Network Engineer</t>
  </si>
  <si>
    <t>TurnkeyISP</t>
  </si>
  <si>
    <t>Data Scientist - SAS Viya</t>
  </si>
  <si>
    <t>Acquiring Operation Engineer</t>
  </si>
  <si>
    <t>PT. ARTAJASA PEMBAYARAN ELEKTRONIS</t>
  </si>
  <si>
    <t>Data Scientist (Computer Vision, NLP)</t>
  </si>
  <si>
    <t>TALK.SWISS</t>
  </si>
  <si>
    <t>['python', 'gcp', 'pytorch', 'tensorflow', 'matplotlib', 'seaborn', 'numpy', 'gdpr', 'react', 'kubernetes']</t>
  </si>
  <si>
    <t>{'cloud': ['gcp'], 'libraries': ['pytorch', 'tensorflow', 'matplotlib', 'seaborn', 'numpy', 'gdpr', 'react'], 'other': ['kubernetes'], 'programming': ['python']}</t>
  </si>
  <si>
    <t>Data Analyst, Rooster Money</t>
  </si>
  <si>
    <t>Tech Support Analyst (Data Protection)</t>
  </si>
  <si>
    <t>['python', 'powershell', 'sql', 'oracle', 'azure', 'windows', 'linux', 'unix', 'splunk']</t>
  </si>
  <si>
    <t>{'analyst_tools': ['splunk'], 'cloud': ['oracle', 'azure'], 'os': ['windows', 'linux', 'unix'], 'programming': ['python', 'powershell', 'sql']}</t>
  </si>
  <si>
    <t>SR - Data Engineer</t>
  </si>
  <si>
    <t>['sql', 'nosql', 'bigquery', 'gcp', 'aws', 'looker', 'git']</t>
  </si>
  <si>
    <t>{'analyst_tools': ['looker'], 'cloud': ['bigquery', 'gcp', 'aws'], 'other': ['git'], 'programming': ['sql', 'nosql']}</t>
  </si>
  <si>
    <t>Senior Professional Officer- Data Engineering</t>
  </si>
  <si>
    <t>Junior Fleet Performance Engineer</t>
  </si>
  <si>
    <t>HR Ia Data Analytics Jr Analyst Latam</t>
  </si>
  <si>
    <t>['python', 'sql', 'r', 'oracle', 'excel']</t>
  </si>
  <si>
    <t>{'analyst_tools': ['excel'], 'cloud': ['oracle'], 'programming': ['python', 'sql', 'r']}</t>
  </si>
  <si>
    <t>dataanxy04- data science sr cons</t>
  </si>
  <si>
    <t>Internal Audit Systems and Data Analytics Manager</t>
  </si>
  <si>
    <t>MultiVerse Careers</t>
  </si>
  <si>
    <t>['scala', 'sql', 't-sql', 'azure', 'databricks', 'spark', 'pyspark', 'kafka', 'ssis', 'ssrs', 'power bi', 'tableau', 'git', 'gitlab', 'jira']</t>
  </si>
  <si>
    <t>{'analyst_tools': ['ssis', 'ssrs', 'power bi', 'tableau'], 'async': ['jira'], 'cloud': ['azure', 'databricks'], 'libraries': ['spark', 'pyspark', 'kafka'], 'other': ['git', 'gitlab'], 'programming': ['scala', 'sql', 't-sql']}</t>
  </si>
  <si>
    <t>Re-Leased</t>
  </si>
  <si>
    <t>['go', 'sql', 'c#', 'scala', 'python', 'azure', 'aws', 'express']</t>
  </si>
  <si>
    <t>{'cloud': ['azure', 'aws'], 'programming': ['go', 'sql', 'c#', 'scala', 'python'], 'webframeworks': ['express']}</t>
  </si>
  <si>
    <t>Engie España Renovables, S.L.U.</t>
  </si>
  <si>
    <t>['python', 'excel', 'powerpoint', 'outlook']</t>
  </si>
  <si>
    <t>{'analyst_tools': ['excel', 'powerpoint', 'outlook'], 'programming': ['python']}</t>
  </si>
  <si>
    <t>Data Science Developer (Permanent WFH)</t>
  </si>
  <si>
    <t>Qmulus Solutions</t>
  </si>
  <si>
    <t>['python', 'r', 'scala', 'aws', 'hadoop', 'spark']</t>
  </si>
  <si>
    <t>{'cloud': ['aws'], 'libraries': ['hadoop', 'spark'], 'programming': ['python', 'r', 'scala']}</t>
  </si>
  <si>
    <t>['windows', 'linux', 'sap', 'power bi']</t>
  </si>
  <si>
    <t>{'analyst_tools': ['sap', 'power bi'], 'os': ['windows', 'linux']}</t>
  </si>
  <si>
    <t>UFresh Manufacturing Data Analyst</t>
  </si>
  <si>
    <t>Unilever Vietnam International</t>
  </si>
  <si>
    <t>Analista Cloud DevOps Sr</t>
  </si>
  <si>
    <t>Netvagas - (40325816)</t>
  </si>
  <si>
    <t>['aws', 'azure', 'gcp', 'gitlab', 'terraform', 'ansible', 'chef', 'git', 'bitbucket']</t>
  </si>
  <si>
    <t>{'cloud': ['aws', 'azure', 'gcp'], 'other': ['gitlab', 'terraform', 'ansible', 'chef', 'git', 'bitbucket']}</t>
  </si>
  <si>
    <t>Claims Analytics Analyst</t>
  </si>
  <si>
    <t>MS AMLIN ASIA PACIFIC PTE. LTD.</t>
  </si>
  <si>
    <t>['python', 'java', 'scala', 'nosql', 'spark']</t>
  </si>
  <si>
    <t>{'libraries': ['spark'], 'programming': ['python', 'java', 'scala', 'nosql']}</t>
  </si>
  <si>
    <t>Stage 6 mois-Data scientist</t>
  </si>
  <si>
    <t>PT. Koltiva</t>
  </si>
  <si>
    <t>['sql', 'sas', 'sas', 'php', 'javascript', 'mysql', 'postgresql', 'oracle', 'excel', 'spss', 'power bi']</t>
  </si>
  <si>
    <t>{'analyst_tools': ['sas', 'excel', 'spss', 'power bi'], 'cloud': ['oracle'], 'databases': ['mysql', 'postgresql'], 'programming': ['sql', 'sas', 'php', 'javascript']}</t>
  </si>
  <si>
    <t>Public Policy Junior Analyst M/F</t>
  </si>
  <si>
    <t>Aaron’s, Inc.</t>
  </si>
  <si>
    <t>GREENPAPER</t>
  </si>
  <si>
    <t>['python', 'dynamodb', 'aws', 'redshift', 'pyspark', 'kafka', 'spark', 'hadoop', 'airflow']</t>
  </si>
  <si>
    <t>{'cloud': ['aws', 'redshift'], 'databases': ['dynamodb'], 'libraries': ['pyspark', 'kafka', 'spark', 'hadoop', 'airflow'], 'programming': ['python']}</t>
  </si>
  <si>
    <t>Pure Hong Kong</t>
  </si>
  <si>
    <t>['python', 'pandas', 'numpy', 'airflow']</t>
  </si>
  <si>
    <t>{'libraries': ['pandas', 'numpy', 'airflow'], 'programming': ['python']}</t>
  </si>
  <si>
    <t>Reemind</t>
  </si>
  <si>
    <t>End User Computing Support Engineer</t>
  </si>
  <si>
    <t>Business Information Data Analyst</t>
  </si>
  <si>
    <t>Society of Workforce Planning Professionals LLC</t>
  </si>
  <si>
    <t>Human Capital Data Analyst: Group Hc: Technology</t>
  </si>
  <si>
    <t>['ruby', 'ruby', 'python', 'dynamodb', 'aws', 'ruby on rails', 'node', 'docker', 'kubernetes', 'github']</t>
  </si>
  <si>
    <t>{'cloud': ['aws'], 'databases': ['dynamodb'], 'other': ['docker', 'kubernetes', 'github'], 'programming': ['ruby', 'python'], 'webframeworks': ['ruby', 'ruby on rails', 'node']}</t>
  </si>
  <si>
    <t>['sql', 'python', 'r', 'sql server', 'oracle', 'hadoop', 'spark']</t>
  </si>
  <si>
    <t>{'cloud': ['oracle'], 'databases': ['sql server'], 'libraries': ['hadoop', 'spark'], 'programming': ['sql', 'python', 'r']}</t>
  </si>
  <si>
    <t>SAP Manager</t>
  </si>
  <si>
    <t>บริษัท เอส เอ็น ซี ฟอร์เมอร์ จำกัด (มหาชน)</t>
  </si>
  <si>
    <t>Machine Learning Data Scientist Needed for Predictive Modeling ...</t>
  </si>
  <si>
    <t>['power bi', 'tableau', 'confluence', 'jira']</t>
  </si>
  <si>
    <t>{'analyst_tools': ['power bi', 'tableau'], 'async': ['confluence', 'jira']}</t>
  </si>
  <si>
    <t>Data Analyst en Logistique Industrielle (H/F)</t>
  </si>
  <si>
    <t>Risk Adjustment Data Analyst Healthcare</t>
  </si>
  <si>
    <t>Vaco Financial</t>
  </si>
  <si>
    <t>Transitlabs</t>
  </si>
  <si>
    <t>Power Supply Engineer #TE</t>
  </si>
  <si>
    <t>['python', 'scala', 'sql', 'nosql', 'go', 'tensorflow', 'airflow', 'spark', 'kafka', 'docker', 'kubernetes', 'terraform']</t>
  </si>
  <si>
    <t>{'libraries': ['tensorflow', 'airflow', 'spark', 'kafka'], 'other': ['docker', 'kubernetes', 'terraform'], 'programming': ['python', 'scala', 'sql', 'nosql', 'go']}</t>
  </si>
  <si>
    <t>Analyst (Data Support)</t>
  </si>
  <si>
    <t>Ezie corporation</t>
  </si>
  <si>
    <t>Data Analyst (Trading)</t>
  </si>
  <si>
    <t>['matlab', 'python', 'sql', 'tableau', 'excel', 'power bi']</t>
  </si>
  <si>
    <t>{'analyst_tools': ['tableau', 'excel', 'power bi'], 'programming': ['matlab', 'python', 'sql']}</t>
  </si>
  <si>
    <t>Firefly Aerospace</t>
  </si>
  <si>
    <t>Sapient Nationwide Careers</t>
  </si>
  <si>
    <t>['javascript', 'sass', 'typescript', 'html', 'c#', 'mongodb', 'mongodb', 'sql', 'nosql', 'objective-c', 'java', 'mysql', 'sql server', 'firestore', 'redis', 'cordova', 'jquery', 'angular', 'asp.net', 'windows', 'visio', 'gitlab', 'jenkins', 'kubernetes', 'jira', 'confluence']</t>
  </si>
  <si>
    <t>{'analyst_tools': ['visio'], 'async': ['jira', 'confluence'], 'databases': ['mongodb', 'mysql', 'sql server', 'firestore', 'redis'], 'libraries': ['cordova'], 'os': ['windows'], 'other': ['gitlab', 'jenkins', 'kubernetes'], 'programming': ['javascript', 'sass', 'typescript', 'html', 'c#', 'mongodb', 'sql', 'nosql', 'objective-c', 'java'], 'webframeworks': ['jquery', 'angular', 'asp.net']}</t>
  </si>
  <si>
    <t>['sql', 'excel', 'powerpoint', 'word', 'microstrategy']</t>
  </si>
  <si>
    <t>{'analyst_tools': ['excel', 'powerpoint', 'word', 'microstrategy'], 'programming': ['sql']}</t>
  </si>
  <si>
    <t>['sql', 'python', 'gdpr', 'linux', 'tableau', 'qlik']</t>
  </si>
  <si>
    <t>{'analyst_tools': ['tableau', 'qlik'], 'libraries': ['gdpr'], 'os': ['linux'], 'programming': ['sql', 'python']}</t>
  </si>
  <si>
    <t>Senior Analyst – Data Developer  - BGC</t>
  </si>
  <si>
    <t>Infosys BPM Philippines</t>
  </si>
  <si>
    <t>Insurance Statistical Data Analyst</t>
  </si>
  <si>
    <t>V903 : Jefe de Proyectos Big Data and Analytics</t>
  </si>
  <si>
    <t>['python', 'scala', 'java', 'r', 'shell', 'postgresql', 'gcp', 'azure', 'bigquery', 'aws', 'redshift', 'spark', 'hadoop', 'cognos', 'github', 'jira', 'confluence']</t>
  </si>
  <si>
    <t>{'analyst_tools': ['cognos'], 'async': ['jira', 'confluence'], 'cloud': ['gcp', 'azure', 'bigquery', 'aws', 'redshift'], 'databases': ['postgresql'], 'libraries': ['spark', 'hadoop'], 'other': ['github'], 'programming': ['python', 'scala', 'java', 'r', 'shell']}</t>
  </si>
  <si>
    <t>Data Engineer / Analyst - Oracle to Azure migration</t>
  </si>
  <si>
    <t>via Experis Australia</t>
  </si>
  <si>
    <t>['nosql', 'sql', 'oracle', 'azure', 'databricks', 'pyspark', 'spark', 'tensorflow', 'scikit-learn', 'hugging face', 'sap', 'git']</t>
  </si>
  <si>
    <t>{'analyst_tools': ['sap'], 'cloud': ['oracle', 'azure', 'databricks'], 'libraries': ['pyspark', 'spark', 'tensorflow', 'scikit-learn', 'hugging face'], 'other': ['git'], 'programming': ['nosql', 'sql']}</t>
  </si>
  <si>
    <t>['azure', 'word', 'excel', 'outlook']</t>
  </si>
  <si>
    <t>{'analyst_tools': ['word', 'excel', 'outlook'], 'cloud': ['azure']}</t>
  </si>
  <si>
    <t>Senior Business Analyst. Job in Dublin NBC4i Jobs</t>
  </si>
  <si>
    <t>Practicante Processing Solution</t>
  </si>
  <si>
    <t>Analyst, Customer Data Analytics</t>
  </si>
  <si>
    <t>['sql', 'python', 'express', 'tableau', 'excel', 'microstrategy']</t>
  </si>
  <si>
    <t>{'analyst_tools': ['tableau', 'excel', 'microstrategy'], 'programming': ['sql', 'python'], 'webframeworks': ['express']}</t>
  </si>
  <si>
    <t>Ocean Flex International</t>
  </si>
  <si>
    <t>['sql', 'powershell', 'azure', 'databricks', 'aws', 'snowflake', 'power bi', 'github', 'terraform']</t>
  </si>
  <si>
    <t>{'analyst_tools': ['power bi'], 'cloud': ['azure', 'databricks', 'aws', 'snowflake'], 'other': ['github', 'terraform'], 'programming': ['sql', 'powershell']}</t>
  </si>
  <si>
    <t>['java', 'python', 'r', 'neo4j', 'aws', 'redshift', 'azure', 'spark', 'hadoop', 'kafka', 'airflow', 'tableau', 'docker', 'kubernetes']</t>
  </si>
  <si>
    <t>{'analyst_tools': ['tableau'], 'cloud': ['aws', 'redshift', 'azure'], 'databases': ['neo4j'], 'libraries': ['spark', 'hadoop', 'kafka', 'airflow'], 'other': ['docker', 'kubernetes'], 'programming': ['java', 'python', 'r']}</t>
  </si>
  <si>
    <t>['c', 'c++', 'c#', 'python', 'javascript', 'matlab', 'sheets']</t>
  </si>
  <si>
    <t>{'analyst_tools': ['sheets'], 'programming': ['c', 'c++', 'c#', 'python', 'javascript', 'matlab']}</t>
  </si>
  <si>
    <t>Gerente de Arquitectura de Datos</t>
  </si>
  <si>
    <t>['sql', 'python', 'crystal', 'mysql', 'gcp', 'sap', 'power bi']</t>
  </si>
  <si>
    <t>{'analyst_tools': ['sap', 'power bi'], 'cloud': ['gcp'], 'databases': ['mysql'], 'programming': ['sql', 'python', 'crystal']}</t>
  </si>
  <si>
    <t>Sr. Data Analyst with Python, SQL Marketing/Financial Modeling...</t>
  </si>
  <si>
    <t>['python', 'sql', 'oracle', 'matplotlib', 'seaborn', 'excel', 'power bi', 'github']</t>
  </si>
  <si>
    <t>{'analyst_tools': ['excel', 'power bi'], 'cloud': ['oracle'], 'libraries': ['matplotlib', 'seaborn'], 'other': ['github'], 'programming': ['python', 'sql']}</t>
  </si>
  <si>
    <t>['assembly', 'sql', 'python', 'scala', 'mongodb', 'mongodb', 'aws', 'redshift', 'pandas', 'scikit-learn', 'jupyter', 'spark', 'tableau']</t>
  </si>
  <si>
    <t>{'analyst_tools': ['tableau'], 'cloud': ['aws', 'redshift'], 'databases': ['mongodb'], 'libraries': ['pandas', 'scikit-learn', 'jupyter', 'spark'], 'programming': ['assembly', 'sql', 'python', 'scala', 'mongodb']}</t>
  </si>
  <si>
    <t>Analytics &amp; Insights Analyst Sr</t>
  </si>
  <si>
    <t>['python', 'java', 'sql', 'nosql', 'azure', 'ssis']</t>
  </si>
  <si>
    <t>{'analyst_tools': ['ssis'], 'cloud': ['azure'], 'programming': ['python', 'java', 'sql', 'nosql']}</t>
  </si>
  <si>
    <t>Data Analytics Chapter Lead</t>
  </si>
  <si>
    <t>['sql', 'python', 'r', 'go', 'tableau', 'looker', 'qlik']</t>
  </si>
  <si>
    <t>{'analyst_tools': ['tableau', 'looker', 'qlik'], 'programming': ['sql', 'python', 'r', 'go']}</t>
  </si>
  <si>
    <t>Vialonga, Portugal</t>
  </si>
  <si>
    <t>AP Analytics Specialist</t>
  </si>
  <si>
    <t>['python', 'sql', 'excel', 'power bi', 'sap']</t>
  </si>
  <si>
    <t>{'analyst_tools': ['excel', 'power bi', 'sap'], 'programming': ['python', 'sql']}</t>
  </si>
  <si>
    <t>Data Scientist MLOps H/F</t>
  </si>
  <si>
    <t>Blue Consulting</t>
  </si>
  <si>
    <t>Quantum GA</t>
  </si>
  <si>
    <t>OeKB Gruppe</t>
  </si>
  <si>
    <t>['python', 'aws', 'azure', 'gcp', 'snowflake', 'spark', 'tableau']</t>
  </si>
  <si>
    <t>{'analyst_tools': ['tableau'], 'cloud': ['aws', 'azure', 'gcp', 'snowflake'], 'libraries': ['spark'], 'programming': ['python']}</t>
  </si>
  <si>
    <t>via Mooresville, NC - Geebo</t>
  </si>
  <si>
    <t>['sql', 'postgresql', 'azure', 'angular']</t>
  </si>
  <si>
    <t>{'cloud': ['azure'], 'databases': ['postgresql'], 'programming': ['sql'], 'webframeworks': ['angular']}</t>
  </si>
  <si>
    <t>Samta.ai</t>
  </si>
  <si>
    <t>['python', 'databricks', 'spark', 'hadoop']</t>
  </si>
  <si>
    <t>{'cloud': ['databricks'], 'libraries': ['spark', 'hadoop'], 'programming': ['python']}</t>
  </si>
  <si>
    <t>Pricing &amp; Data Analyst - Stage</t>
  </si>
  <si>
    <t>['nosql', 'python', 'sql', 'java', 'mongo', 'sql server', 'mysql', 'gcp', 'bigquery', 'databricks', 'oracle', 'airflow', 'pyspark']</t>
  </si>
  <si>
    <t>{'cloud': ['gcp', 'bigquery', 'databricks', 'oracle'], 'databases': ['sql server', 'mysql'], 'libraries': ['airflow', 'pyspark'], 'programming': ['nosql', 'python', 'sql', 'java', 'mongo']}</t>
  </si>
  <si>
    <t>Work In Rail</t>
  </si>
  <si>
    <t>STAGE - Data Engineer (F/H)</t>
  </si>
  <si>
    <t>['sas', 'sas', 'python', 'r', 'gcp', 'aws', 'azure', 'power bi']</t>
  </si>
  <si>
    <t>{'analyst_tools': ['sas', 'power bi'], 'cloud': ['gcp', 'aws', 'azure'], 'programming': ['sas', 'python', 'r']}</t>
  </si>
  <si>
    <t>AWS Data Engineer - Support Engineer Freelancer</t>
  </si>
  <si>
    <t>Hatigen Consulting Services Pvt. Ltd.</t>
  </si>
  <si>
    <t>['python', 'sql', 'postgresql', 'redshift', 'aws', 'spark', 'kafka', 'tableau', 'power bi', 'terraform']</t>
  </si>
  <si>
    <t>{'analyst_tools': ['tableau', 'power bi'], 'cloud': ['redshift', 'aws'], 'databases': ['postgresql'], 'libraries': ['spark', 'kafka'], 'other': ['terraform'], 'programming': ['python', 'sql']}</t>
  </si>
  <si>
    <t>Data Engineer in Technology Consulting</t>
  </si>
  <si>
    <t>['sql', 'python', 'bash', 'perl', 'javascript', 'c#', 'nosql', 'java', 'scala', 'azure', 'aws', 'gcp', 'pyspark', 'spark', 'git', 'jira', 'confluence']</t>
  </si>
  <si>
    <t>{'async': ['jira', 'confluence'], 'cloud': ['azure', 'aws', 'gcp'], 'libraries': ['pyspark', 'spark'], 'other': ['git'], 'programming': ['sql', 'python', 'bash', 'perl', 'javascript', 'c#', 'nosql', 'java', 'scala']}</t>
  </si>
  <si>
    <t>Cubic</t>
  </si>
  <si>
    <t>Beem Energy</t>
  </si>
  <si>
    <t>['mongodb', 'mongodb', 'aws', 'spark', 'airflow', 'power bi', 'git', 'jira']</t>
  </si>
  <si>
    <t>{'analyst_tools': ['power bi'], 'async': ['jira'], 'cloud': ['aws'], 'databases': ['mongodb'], 'libraries': ['spark', 'airflow'], 'other': ['git'], 'programming': ['mongodb']}</t>
  </si>
  <si>
    <t>Senior Software Engineer | Data Engineer | SQL | Python</t>
  </si>
  <si>
    <t>TO THE NEW</t>
  </si>
  <si>
    <t>['sql', 'nosql', 'mongodb', 'mongodb', 'python', 'mysql', 'snowflake', 'aws', 'azure', 'gcp', 'spark', 'django', 'git']</t>
  </si>
  <si>
    <t>{'cloud': ['snowflake', 'aws', 'azure', 'gcp'], 'databases': ['mongodb', 'mysql'], 'libraries': ['spark'], 'other': ['git'], 'programming': ['sql', 'nosql', 'mongodb', 'python'], 'webframeworks': ['django']}</t>
  </si>
  <si>
    <t>['python', 'aws', 'jupyter', 'tensorflow', 'keras']</t>
  </si>
  <si>
    <t>{'cloud': ['aws'], 'libraries': ['jupyter', 'tensorflow', 'keras'], 'programming': ['python']}</t>
  </si>
  <si>
    <t>Jr Machine Learning</t>
  </si>
  <si>
    <t>Falun, Sweden</t>
  </si>
  <si>
    <t>TEKrecruitment</t>
  </si>
  <si>
    <t>['python', 'aws', 'azure', 'flask', 'excel']</t>
  </si>
  <si>
    <t>{'analyst_tools': ['excel'], 'cloud': ['aws', 'azure'], 'programming': ['python'], 'webframeworks': ['flask']}</t>
  </si>
  <si>
    <t>['javascript', 'css', 'sql', 'selenium', 'kafka', 'git', 'npm', 'kubernetes']</t>
  </si>
  <si>
    <t>{'libraries': ['selenium', 'kafka'], 'other': ['git', 'npm', 'kubernetes'], 'programming': ['javascript', 'css', 'sql']}</t>
  </si>
  <si>
    <t>Dutch</t>
  </si>
  <si>
    <t>['sql', 'swift', 'tableau', 'looker']</t>
  </si>
  <si>
    <t>{'analyst_tools': ['tableau', 'looker'], 'programming': ['sql', 'swift']}</t>
  </si>
  <si>
    <t>Senior Data Scientist, Support (NLP and Causal Inference)</t>
  </si>
  <si>
    <t>Senior Specialist, Audit Analytics</t>
  </si>
  <si>
    <t>['sql', 'python', 'r', 'javascript', 'assembly', 'azure', 'power bi', 'tableau', 'alteryx', 'asana', 'slack']</t>
  </si>
  <si>
    <t>{'analyst_tools': ['power bi', 'tableau', 'alteryx'], 'async': ['asana'], 'cloud': ['azure'], 'programming': ['sql', 'python', 'r', 'javascript', 'assembly'], 'sync': ['slack']}</t>
  </si>
  <si>
    <t>Sr. Leader, Data &amp; Analytics(1387560)</t>
  </si>
  <si>
    <t>Sr. Field Service Engineer</t>
  </si>
  <si>
    <t>Epson America, Inc</t>
  </si>
  <si>
    <t>Business Engineer - Manufacturing Data Analyst</t>
  </si>
  <si>
    <t>4X Software Sdn Bhd</t>
  </si>
  <si>
    <t>['sql', 'python', 'r', 'perl']</t>
  </si>
  <si>
    <t>{'programming': ['sql', 'python', 'r', 'perl']}</t>
  </si>
  <si>
    <t>Ewm Systems Analyst</t>
  </si>
  <si>
    <t>Contract Market Data Analyst in NYC</t>
  </si>
  <si>
    <t>Nuware Technologies</t>
  </si>
  <si>
    <t>Product Specialist (Data Analytics) (Remote)</t>
  </si>
  <si>
    <t>['sql', 'excel', 'power bi', 'dax', 'jira']</t>
  </si>
  <si>
    <t>{'analyst_tools': ['excel', 'power bi', 'dax'], 'async': ['jira'], 'programming': ['sql']}</t>
  </si>
  <si>
    <t>['go', 'python', 'java', 'scala', 'aws', 'kafka', 'git']</t>
  </si>
  <si>
    <t>{'cloud': ['aws'], 'libraries': ['kafka'], 'other': ['git'], 'programming': ['go', 'python', 'java', 'scala']}</t>
  </si>
  <si>
    <t>Senior Data Analyst for FATCA &amp; CRS</t>
  </si>
  <si>
    <t>Data Analyst Recruitment Sales</t>
  </si>
  <si>
    <t>PT Recruit First Indonesia</t>
  </si>
  <si>
    <t>DeLallo Foods</t>
  </si>
  <si>
    <t>Kapfenberg, Austria</t>
  </si>
  <si>
    <t>Pankl Racing Systems Ag</t>
  </si>
  <si>
    <t>Klinik Pintar</t>
  </si>
  <si>
    <t>Rheinische Friedrich-Wilhelms-Universität Bonn</t>
  </si>
  <si>
    <t>Kiona Technologies</t>
  </si>
  <si>
    <t>Senior C++ Engineer, XR</t>
  </si>
  <si>
    <t>['c++', 'python', 'unreal']</t>
  </si>
  <si>
    <t>{'other': ['unreal'], 'programming': ['c++', 'python']}</t>
  </si>
  <si>
    <t>['sql', 'sas', 'sas', 'r', 'power bi', 'excel']</t>
  </si>
  <si>
    <t>{'analyst_tools': ['sas', 'power bi', 'excel'], 'programming': ['sql', 'sas', 'r']}</t>
  </si>
  <si>
    <t>['sql', 'python', 'ssis', 'excel', 'dax', 'power bi']</t>
  </si>
  <si>
    <t>{'analyst_tools': ['ssis', 'excel', 'dax', 'power bi'], 'programming': ['sql', 'python']}</t>
  </si>
  <si>
    <t>Mid-Level Data Engineer/Scientist (Philadelphia, PA)</t>
  </si>
  <si>
    <t>Okaya Power Group</t>
  </si>
  <si>
    <t>Junior Data Analyst Junior Data Analyst Bristol, GB, BS16 1EJ</t>
  </si>
  <si>
    <t>Data scientist Lead</t>
  </si>
  <si>
    <t>MANPOWER FRANCE</t>
  </si>
  <si>
    <t>Post-Doctoral in data science</t>
  </si>
  <si>
    <t>Process Engineer and SAP Master Data Maintainer</t>
  </si>
  <si>
    <t>IT Expert Data Science / Data Engineering (m/w/d)</t>
  </si>
  <si>
    <t>['r', 'sas', 'sas', 'tableau']</t>
  </si>
  <si>
    <t>{'analyst_tools': ['sas', 'tableau'], 'programming': ['r', 'sas']}</t>
  </si>
  <si>
    <t>Business Analytics Manager - Contact Centre Doha</t>
  </si>
  <si>
    <t>['python', 'r', 'sql', 'powerpoint', 'power bi', 'tableau']</t>
  </si>
  <si>
    <t>{'analyst_tools': ['powerpoint', 'power bi', 'tableau'], 'programming': ['python', 'r', 'sql']}</t>
  </si>
  <si>
    <t>Open Learning Exchange (OLE) Nepal</t>
  </si>
  <si>
    <t>['python', 'tensorflow', 'keras', 'pytorch', 'pandas', 'numpy', 'django', 'flask', 'git', 'github', 'docker']</t>
  </si>
  <si>
    <t>{'libraries': ['tensorflow', 'keras', 'pytorch', 'pandas', 'numpy'], 'other': ['git', 'github', 'docker'], 'programming': ['python'], 'webframeworks': ['django', 'flask']}</t>
  </si>
  <si>
    <t>Quantitative:r Analyst:in</t>
  </si>
  <si>
    <t>Clinical Data Integrity Analyst (Senior Associate), Risk Based...</t>
  </si>
  <si>
    <t>['c#', 'sql', 'typescript', 'javascript', 'postgresql', 'react', 'git', 'npm']</t>
  </si>
  <si>
    <t>{'databases': ['postgresql'], 'libraries': ['react'], 'other': ['git', 'npm'], 'programming': ['c#', 'sql', 'typescript', 'javascript']}</t>
  </si>
  <si>
    <t>Engineer Research and Teaching Solutions</t>
  </si>
  <si>
    <t>University of Otago</t>
  </si>
  <si>
    <t>['sql', 'powershell', 'python', 'perl', 'shell', 'linux', 'fedora', 'centos']</t>
  </si>
  <si>
    <t>{'os': ['linux', 'fedora', 'centos'], 'programming': ['sql', 'powershell', 'python', 'perl', 'shell']}</t>
  </si>
  <si>
    <t>['python', 'pandas', 'scikit-learn', 'pytorch', 'word']</t>
  </si>
  <si>
    <t>{'analyst_tools': ['word'], 'libraries': ['pandas', 'scikit-learn', 'pytorch'], 'programming': ['python']}</t>
  </si>
  <si>
    <t>Mid/ Senior Data Scientist</t>
  </si>
  <si>
    <t>['python', 'r', 'sql', 'c', 'excel', 'alteryx']</t>
  </si>
  <si>
    <t>{'analyst_tools': ['excel', 'alteryx'], 'programming': ['python', 'r', 'sql', 'c']}</t>
  </si>
  <si>
    <t>Senior Project Manager - IT/OT</t>
  </si>
  <si>
    <t>(Apply in 3 Minutes) Sr Data Engineer</t>
  </si>
  <si>
    <t>Activity Analyst</t>
  </si>
  <si>
    <t>via IDC LATAM Careers - ICIMS</t>
  </si>
  <si>
    <t>['python', 'sql', 'mongodb', 'mongodb', 'postgresql', 'aws', 'redshift', 'airflow', 'docker']</t>
  </si>
  <si>
    <t>{'cloud': ['aws', 'redshift'], 'databases': ['mongodb', 'postgresql'], 'libraries': ['airflow'], 'other': ['docker'], 'programming': ['python', 'sql', 'mongodb']}</t>
  </si>
  <si>
    <t>Talent Center Institute S.C.</t>
  </si>
  <si>
    <t>Module Lead - Azure Data Engineer</t>
  </si>
  <si>
    <t>['python', 'sql', 'databricks', 'azure', 'kafka', 'spark']</t>
  </si>
  <si>
    <t>{'cloud': ['databricks', 'azure'], 'libraries': ['kafka', 'spark'], 'programming': ['python', 'sql']}</t>
  </si>
  <si>
    <t>['sql', 'shell', 'python', 'java', 'postgresql', 'mysql', 'azure', 'oracle', 'kafka', 'hadoop', 'spark', 'linux', 'jenkins']</t>
  </si>
  <si>
    <t>{'cloud': ['azure', 'oracle'], 'databases': ['postgresql', 'mysql'], 'libraries': ['kafka', 'hadoop', 'spark'], 'os': ['linux'], 'other': ['jenkins'], 'programming': ['sql', 'shell', 'python', 'java']}</t>
  </si>
  <si>
    <t>Ax279) : Senior Scientist / Engineer Product and</t>
  </si>
  <si>
    <t>[DaNang] Real-Time Data Analyst</t>
  </si>
  <si>
    <t>Recours Four Kenya Consultants Limited</t>
  </si>
  <si>
    <t>Search 5.0</t>
  </si>
  <si>
    <t>['azure', 'spark', 'windows']</t>
  </si>
  <si>
    <t>{'cloud': ['azure'], 'libraries': ['spark'], 'os': ['windows']}</t>
  </si>
  <si>
    <t>Methods and Standards Engineer</t>
  </si>
  <si>
    <t>['java', 'scala', 'python', 'shell', 'spark', 'kafka', 'unix']</t>
  </si>
  <si>
    <t>{'libraries': ['spark', 'kafka'], 'os': ['unix'], 'programming': ['java', 'scala', 'python', 'shell']}</t>
  </si>
  <si>
    <t>QA Post Market Data Analyst - Remote / Telecommute. Job in Orlando...</t>
  </si>
  <si>
    <t>Data Conversion Business Analyst</t>
  </si>
  <si>
    <t>Langenhagen, Germany</t>
  </si>
  <si>
    <t>LONGWOOD MANAGEMENT</t>
  </si>
  <si>
    <t>Compex Legal Services</t>
  </si>
  <si>
    <t>['sql', 'python', 'powershell', 'r', 'sql server', 'oracle', 'excel', 'powerpoint']</t>
  </si>
  <si>
    <t>{'analyst_tools': ['excel', 'powerpoint'], 'cloud': ['oracle'], 'databases': ['sql server'], 'programming': ['sql', 'python', 'powershell', 'r']}</t>
  </si>
  <si>
    <t>['sql', 'python', 'snowflake', 'redshift', 'bigquery', 'aws']</t>
  </si>
  <si>
    <t>{'cloud': ['snowflake', 'redshift', 'bigquery', 'aws'], 'programming': ['sql', 'python']}</t>
  </si>
  <si>
    <t>Little Caesar Enterprises, Inc.</t>
  </si>
  <si>
    <t>['sql', 'python', 'powershell', 'javascript', 'c#', 'java', 'azure', 'sharepoint', 'excel']</t>
  </si>
  <si>
    <t>{'analyst_tools': ['sharepoint', 'excel'], 'cloud': ['azure'], 'programming': ['sql', 'python', 'powershell', 'javascript', 'c#', 'java']}</t>
  </si>
  <si>
    <t>Data Analytics-marketing Solutions-ms</t>
  </si>
  <si>
    <t>DBT- Developer</t>
  </si>
  <si>
    <t>['sql', 'snowflake', 'airflow', 'git', 'github']</t>
  </si>
  <si>
    <t>{'cloud': ['snowflake'], 'libraries': ['airflow'], 'other': ['git', 'github'], 'programming': ['sql']}</t>
  </si>
  <si>
    <t>Physiker:in/Data Scientist (m/w/d)</t>
  </si>
  <si>
    <t>ESN Deutsche Tischtennis Technologie GmbH</t>
  </si>
  <si>
    <t>Big Data Development Engineer- E-commerce</t>
  </si>
  <si>
    <t>Remote Data Engineer with Python PySpark experience and Secret...</t>
  </si>
  <si>
    <t>Data Engineer - Copenhagen</t>
  </si>
  <si>
    <t>transcosmos (Thailand) Co., Ltd. (Head Office)</t>
  </si>
  <si>
    <t>Practicante de Ing y Ciencia de Datos</t>
  </si>
  <si>
    <t>Medewerker master data</t>
  </si>
  <si>
    <t>Application Analyst- ETL</t>
  </si>
  <si>
    <t>Analyst Finance Transformation</t>
  </si>
  <si>
    <t>Liberty</t>
  </si>
  <si>
    <t>New Grad Data Science - Spring 2023 Graduation Date</t>
  </si>
  <si>
    <t>Web Analytics and Optimization Associate Manager</t>
  </si>
  <si>
    <t>Applications Analyst and Developer</t>
  </si>
  <si>
    <t>FUTURE PIPE INDUSTRIES</t>
  </si>
  <si>
    <t>['sql', 'word', 'spreadsheet', 'flow']</t>
  </si>
  <si>
    <t>{'analyst_tools': ['word', 'spreadsheet'], 'other': ['flow'], 'programming': ['sql']}</t>
  </si>
  <si>
    <t>Bitscopic Inc.</t>
  </si>
  <si>
    <t>Data-analyytikko media-alalle</t>
  </si>
  <si>
    <t>Gas Engineer to Smart Meter Engineer Up to Salary Not Specified...</t>
  </si>
  <si>
    <t>['powershell', 'azure', 'aws', 'windows']</t>
  </si>
  <si>
    <t>{'cloud': ['azure', 'aws'], 'os': ['windows'], 'programming': ['powershell']}</t>
  </si>
  <si>
    <t>Technical Editor in Data Science</t>
  </si>
  <si>
    <t>Internship - Master Data Junior Specialist</t>
  </si>
  <si>
    <t>Investment Data Analyst- Private Markets (m/w/d)</t>
  </si>
  <si>
    <t>H&amp;A Global Investment Management</t>
  </si>
  <si>
    <t>['sql', 'shell', 'python', 'oracle', 'hadoop', 'spark', 'node', 'linux', 'unix']</t>
  </si>
  <si>
    <t>{'cloud': ['oracle'], 'libraries': ['hadoop', 'spark'], 'os': ['linux', 'unix'], 'programming': ['sql', 'shell', 'python'], 'webframeworks': ['node']}</t>
  </si>
  <si>
    <t>['javascript', 'java', 'postgresql', 'aws', 'oracle']</t>
  </si>
  <si>
    <t>{'cloud': ['aws', 'oracle'], 'databases': ['postgresql'], 'programming': ['javascript', 'java']}</t>
  </si>
  <si>
    <t>['aws', 'linux', 'terraform', 'ansible']</t>
  </si>
  <si>
    <t>{'cloud': ['aws'], 'os': ['linux'], 'other': ['terraform', 'ansible']}</t>
  </si>
  <si>
    <t>ICG Data Quality Controls and Monitoring Senior Analyst - AVP ...</t>
  </si>
  <si>
    <t>Prosites Inc</t>
  </si>
  <si>
    <t>['sql', 'python', 'r', 'java', 'javascript', 'matlab']</t>
  </si>
  <si>
    <t>{'programming': ['sql', 'python', 'r', 'java', 'javascript', 'matlab']}</t>
  </si>
  <si>
    <t>Sales Analyst Supervisor (FT)</t>
  </si>
  <si>
    <t>Consumption Analyst</t>
  </si>
  <si>
    <t>iitjobs, Inc.</t>
  </si>
  <si>
    <t>['c', 'sql', 'express', 'excel', 'spreadsheet']</t>
  </si>
  <si>
    <t>{'analyst_tools': ['excel', 'spreadsheet'], 'programming': ['c', 'sql'], 'webframeworks': ['express']}</t>
  </si>
  <si>
    <t>Toronto-Dominion Bank (TD)</t>
  </si>
  <si>
    <t>Junior Web Analytics Analyst</t>
  </si>
  <si>
    <t>['javascript', 'html', 'tableau', 'power bi', 'word', 'spreadsheet', 'jira']</t>
  </si>
  <si>
    <t>{'analyst_tools': ['tableau', 'power bi', 'word', 'spreadsheet'], 'async': ['jira'], 'programming': ['javascript', 'html']}</t>
  </si>
  <si>
    <t>Smartfinvc</t>
  </si>
  <si>
    <t>Manager / Senior Manager, Management Information and Analysis...</t>
  </si>
  <si>
    <t>SSG SkillsFuture Singapore</t>
  </si>
  <si>
    <t>['c#', 'sql', 'oracle']</t>
  </si>
  <si>
    <t>{'cloud': ['oracle'], 'programming': ['c#', 'sql']}</t>
  </si>
  <si>
    <t>['python', 'sql', 'dynamodb', 'oracle', 'snowflake', 'terraform', 'gitlab']</t>
  </si>
  <si>
    <t>{'cloud': ['oracle', 'snowflake'], 'databases': ['dynamodb'], 'other': ['terraform', 'gitlab'], 'programming': ['python', 'sql']}</t>
  </si>
  <si>
    <t>Zegovia Human Resources (ZEHR)</t>
  </si>
  <si>
    <t>Dta Scientist Sr</t>
  </si>
  <si>
    <t>Data Engineer by ADECCO PERSONNEL PTE LTD</t>
  </si>
  <si>
    <t>MyCareersFuture</t>
  </si>
  <si>
    <t>Manager (DB/ETL)</t>
  </si>
  <si>
    <t>['sql', 'shell', 'python', 'sql server', 'oracle', 'redshift', 'aws', 'azure', 'unix']</t>
  </si>
  <si>
    <t>{'cloud': ['oracle', 'redshift', 'aws', 'azure'], 'databases': ['sql server'], 'os': ['unix'], 'programming': ['sql', 'shell', 'python']}</t>
  </si>
  <si>
    <t>Data Operations Specialist - Data Engineering</t>
  </si>
  <si>
    <t>['python', 'sql', 'azure', 'snowflake', 'databricks', 'pyspark', 'power bi', 'flow', 'jira']</t>
  </si>
  <si>
    <t>{'analyst_tools': ['power bi'], 'async': ['jira'], 'cloud': ['azure', 'snowflake', 'databricks'], 'libraries': ['pyspark'], 'other': ['flow'], 'programming': ['python', 'sql']}</t>
  </si>
  <si>
    <t>big data spark</t>
  </si>
  <si>
    <t>PixelEdge</t>
  </si>
  <si>
    <t>['aws', 'gcp', 'cognos']</t>
  </si>
  <si>
    <t>{'analyst_tools': ['cognos'], 'cloud': ['aws', 'gcp']}</t>
  </si>
  <si>
    <t>Senior Cloud Engineer Aws</t>
  </si>
  <si>
    <t>['bash', 'powershell', 'python', 'aws', 'terraform']</t>
  </si>
  <si>
    <t>{'cloud': ['aws'], 'other': ['terraform'], 'programming': ['bash', 'powershell', 'python']}</t>
  </si>
  <si>
    <t>project44 Careers</t>
  </si>
  <si>
    <t>Pro Services Engineer</t>
  </si>
  <si>
    <t>['python', 'javascript', 'c#', 'aws', 'flask', 'django', 'express', 'node', 'flow']</t>
  </si>
  <si>
    <t>{'cloud': ['aws'], 'other': ['flow'], 'programming': ['python', 'javascript', 'c#'], 'webframeworks': ['flask', 'django', 'express', 'node']}</t>
  </si>
  <si>
    <t>Test Engineer mit Unit-/Infrastruktur-Test (Cypress, Selenium...</t>
  </si>
  <si>
    <t>sms Consulting GmbH</t>
  </si>
  <si>
    <t>['sql', 'python', 'c++', 'excel', 'word', 'tableau', 'docker', 'git']</t>
  </si>
  <si>
    <t>{'analyst_tools': ['excel', 'word', 'tableau'], 'other': ['docker', 'git'], 'programming': ['sql', 'python', 'c++']}</t>
  </si>
  <si>
    <t>CWS International GmbH</t>
  </si>
  <si>
    <t>['python', 'sql', 'go', 'sql server', 'oracle', 'hadoop', 'spark']</t>
  </si>
  <si>
    <t>{'cloud': ['oracle'], 'databases': ['sql server'], 'libraries': ['hadoop', 'spark'], 'programming': ['python', 'sql', 'go']}</t>
  </si>
  <si>
    <t>Solutions Architect for Machine Learning</t>
  </si>
  <si>
    <t>['azure', 'databricks', 'sap', 'docker', 'terraform']</t>
  </si>
  <si>
    <t>{'analyst_tools': ['sap'], 'cloud': ['azure', 'databricks'], 'other': ['docker', 'terraform']}</t>
  </si>
  <si>
    <t>Sure It</t>
  </si>
  <si>
    <t>Head of Data Centre</t>
  </si>
  <si>
    <t>AUTONOMIC SAS</t>
  </si>
  <si>
    <t>Especialista en Oracle Data Integrator</t>
  </si>
  <si>
    <t>Data Analyst, Operations (Remote)</t>
  </si>
  <si>
    <t>['sql', 'bash', 'python', 'r', 'postgresql', 'bigquery', 'airflow', 'looker']</t>
  </si>
  <si>
    <t>{'analyst_tools': ['looker'], 'cloud': ['bigquery'], 'databases': ['postgresql'], 'libraries': ['airflow'], 'programming': ['sql', 'bash', 'python', 'r']}</t>
  </si>
  <si>
    <t>['sass', 'python', 'react', 'django', 'gitlab', 'docker']</t>
  </si>
  <si>
    <t>{'libraries': ['react'], 'other': ['gitlab', 'docker'], 'programming': ['sass', 'python'], 'webframeworks': ['django']}</t>
  </si>
  <si>
    <t>Manager, Data Governance and Transformation</t>
  </si>
  <si>
    <t>['python', 'r', 'sql', 'bigquery', 'sap', 'ms access', 'power bi']</t>
  </si>
  <si>
    <t>{'analyst_tools': ['sap', 'ms access', 'power bi'], 'cloud': ['bigquery'], 'programming': ['python', 'r', 'sql']}</t>
  </si>
  <si>
    <t>Business Operations Analytics Internship</t>
  </si>
  <si>
    <t>Whole Foods Market IP, L.P.</t>
  </si>
  <si>
    <t>via CI&amp;T - Talentify</t>
  </si>
  <si>
    <t>Chief Credit Data Officer</t>
  </si>
  <si>
    <t>JobKonnecta.ng</t>
  </si>
  <si>
    <t>IMI1484 - Manager - Data Analysis and AI</t>
  </si>
  <si>
    <t>International Maritime Industries</t>
  </si>
  <si>
    <t>Technical Consultant/solutions Engineer</t>
  </si>
  <si>
    <t>TalentTECH</t>
  </si>
  <si>
    <t>['javascript', 'java']</t>
  </si>
  <si>
    <t>{'programming': ['javascript', 'java']}</t>
  </si>
  <si>
    <t>Neenopal Inc.</t>
  </si>
  <si>
    <t>Webellian</t>
  </si>
  <si>
    <t>['python', 'go', 'postgresql', 'azure', 'linux', 'docker', 'kubernetes']</t>
  </si>
  <si>
    <t>{'cloud': ['azure'], 'databases': ['postgresql'], 'os': ['linux'], 'other': ['docker', 'kubernetes'], 'programming': ['python', 'go']}</t>
  </si>
  <si>
    <t>114911-Data Lead Engineer</t>
  </si>
  <si>
    <t>['sql', 'python', 'oracle', 'azure', 'snowflake', 'sap']</t>
  </si>
  <si>
    <t>{'analyst_tools': ['sap'], 'cloud': ['oracle', 'azure', 'snowflake'], 'programming': ['sql', 'python']}</t>
  </si>
  <si>
    <t>Tech Lead Software Engineer in Cloud</t>
  </si>
  <si>
    <t>['javascript', 'typescript', 'html', 'css', 'java', 'python', 'go', 'sql', 'nosql', 'redis', 'react', 'kafka', 'node', 'angular', 'express', 'git', 'docker', 'kubernetes', 'terraform', 'jenkins', 'jira']</t>
  </si>
  <si>
    <t>{'async': ['jira'], 'databases': ['redis'], 'libraries': ['react', 'kafka'], 'other': ['git', 'docker', 'kubernetes', 'terraform', 'jenkins'], 'programming': ['javascript', 'typescript', 'html', 'css', 'java', 'python', 'go', 'sql', 'nosql'], 'webframeworks': ['node', 'angular', 'express']}</t>
  </si>
  <si>
    <t>Lasercom Analyst- Technical Staff 1</t>
  </si>
  <si>
    <t>['matlab', 'python', 'atlassian']</t>
  </si>
  <si>
    <t>{'other': ['atlassian'], 'programming': ['matlab', 'python']}</t>
  </si>
  <si>
    <t>['sql', 'python', 'snowflake', 'airflow', 'windows', 'tableau', 'git']</t>
  </si>
  <si>
    <t>{'analyst_tools': ['tableau'], 'cloud': ['snowflake'], 'libraries': ['airflow'], 'os': ['windows'], 'other': ['git'], 'programming': ['sql', 'python']}</t>
  </si>
  <si>
    <t>Princeton IT America</t>
  </si>
  <si>
    <t>Senior Technical Analyst - (AMLA)</t>
  </si>
  <si>
    <t>Risk Analytics Officer</t>
  </si>
  <si>
    <t>Sugal Group</t>
  </si>
  <si>
    <t>['sql', 'python', 'azure', 'numpy', 'pandas', 'matplotlib', 'scikit-learn', 'power bi', 'excel']</t>
  </si>
  <si>
    <t>{'analyst_tools': ['power bi', 'excel'], 'cloud': ['azure'], 'libraries': ['numpy', 'pandas', 'matplotlib', 'scikit-learn'], 'programming': ['sql', 'python']}</t>
  </si>
  <si>
    <t>R-101574 Software Engineer</t>
  </si>
  <si>
    <t>['css', 'html', 'javascript', 'sql', 'nosql', 't-sql', 'sql server', 'asp.net', 'angular', 'jquery', 'git']</t>
  </si>
  <si>
    <t>{'databases': ['sql server'], 'other': ['git'], 'programming': ['css', 'html', 'javascript', 'sql', 'nosql', 't-sql'], 'webframeworks': ['asp.net', 'angular', 'jquery']}</t>
  </si>
  <si>
    <t>['sql', 'python', 'aurora', 'aws', 'redshift']</t>
  </si>
  <si>
    <t>{'cloud': ['aurora', 'aws', 'redshift'], 'programming': ['sql', 'python']}</t>
  </si>
  <si>
    <t>Data Science Graduate Programme 2024</t>
  </si>
  <si>
    <t>Wechain Fintech Pte. Ltd.</t>
  </si>
  <si>
    <t>Regional Performance Analyst</t>
  </si>
  <si>
    <t>['python', 'sql', 'nosql', 'hadoop', 'tableau']</t>
  </si>
  <si>
    <t>{'analyst_tools': ['tableau'], 'libraries': ['hadoop'], 'programming': ['python', 'sql', 'nosql']}</t>
  </si>
  <si>
    <t>Service Portfolio Analyst</t>
  </si>
  <si>
    <t>12191057701 - Data Collection Analyst</t>
  </si>
  <si>
    <t>Senior Associate Data Engineering L2 DE - Big Data Azure</t>
  </si>
  <si>
    <t>['java', 'scala', 'python', 'nosql', 'mongodb', 'mongodb', 'sql', 'cassandra', 'mysql', 'sql server', 'aws', 'redshift', 'azure', 'gcp', 'bigquery', 'oracle', 'hadoop', 'kafka', 'spark', 'airflow']</t>
  </si>
  <si>
    <t>{'cloud': ['aws', 'redshift', 'azure', 'gcp', 'bigquery', 'oracle'], 'databases': ['mongodb', 'cassandra', 'mysql', 'sql server'], 'libraries': ['hadoop', 'kafka', 'spark', 'airflow'], 'programming': ['java', 'scala', 'python', 'nosql', 'mongodb', 'sql']}</t>
  </si>
  <si>
    <t>Développeur python confirmé</t>
  </si>
  <si>
    <t>Analyst, Data Systems</t>
  </si>
  <si>
    <t>Gödde GmbH</t>
  </si>
  <si>
    <t>['confluence', 'jira', 'smartsheet', 'workfront', 'zoom', 'slack']</t>
  </si>
  <si>
    <t>{'async': ['confluence', 'jira', 'smartsheet', 'workfront'], 'sync': ['zoom', 'slack']}</t>
  </si>
  <si>
    <t>Data Engineer - Senior Manager. Job in Paris My Valley Jobs Today</t>
  </si>
  <si>
    <t>QA Engineer Automation</t>
  </si>
  <si>
    <t>Data scientist - NLP Expert</t>
  </si>
  <si>
    <t>['r', 'matlab', 'java', 'nosql', 'scala', 'hadoop', 'nltk', 'spark', 'tensorflow', 'keras', 'theano', 'linux', 'windows']</t>
  </si>
  <si>
    <t>{'libraries': ['hadoop', 'nltk', 'spark', 'tensorflow', 'keras', 'theano'], 'os': ['linux', 'windows'], 'programming': ['r', 'matlab', 'java', 'nosql', 'scala']}</t>
  </si>
  <si>
    <t>Data Engineer Java Scala</t>
  </si>
  <si>
    <t>['java', 'scala', 'hadoop', 'spark', 'kafka', 'jenkins']</t>
  </si>
  <si>
    <t>{'libraries': ['hadoop', 'spark', 'kafka'], 'other': ['jenkins'], 'programming': ['java', 'scala']}</t>
  </si>
  <si>
    <t>Dattel Asia Group</t>
  </si>
  <si>
    <t>['python', 'sql', 'scala', 'bash', 'powershell', 'nosql', 'postgresql', 'mysql', 'aws', 'azure', 'oracle', 'redshift', 'spark', 'airflow', 'power bi', 'tableau', 'qlik', 'git', 'github', 'docker', 'kubernetes']</t>
  </si>
  <si>
    <t>{'analyst_tools': ['power bi', 'tableau', 'qlik'], 'cloud': ['aws', 'azure', 'oracle', 'redshift'], 'databases': ['postgresql', 'mysql'], 'libraries': ['spark', 'airflow'], 'other': ['git', 'github', 'docker', 'kubernetes'], 'programming': ['python', 'sql', 'scala', 'bash', 'powershell', 'nosql']}</t>
  </si>
  <si>
    <t>Learner – Installs Implementation</t>
  </si>
  <si>
    <t>HST Systemtechnik GmbH &amp; Co. KG</t>
  </si>
  <si>
    <t>Analista Gobierno de Datos</t>
  </si>
  <si>
    <t>Data Engineer Experte</t>
  </si>
  <si>
    <t>DENODO</t>
  </si>
  <si>
    <t>['python', 'javascript', 'postgresql', 'redis', 'flask', 'vue.js', 'kubernetes']</t>
  </si>
  <si>
    <t>{'databases': ['postgresql', 'redis'], 'other': ['kubernetes'], 'programming': ['python', 'javascript'], 'webframeworks': ['flask', 'vue.js']}</t>
  </si>
  <si>
    <t>Invictus Capital</t>
  </si>
  <si>
    <t>['python', 'r', 'sql', 'postgresql', 'gcp', 'aws', 'pandas', 'sheets']</t>
  </si>
  <si>
    <t>{'analyst_tools': ['sheets'], 'cloud': ['gcp', 'aws'], 'databases': ['postgresql'], 'libraries': ['pandas'], 'programming': ['python', 'r', 'sql']}</t>
  </si>
  <si>
    <t>Facial Video Data Collection Project (ZA)</t>
  </si>
  <si>
    <t>Data Analyst IV (Healthcare Analytics)(SQL, Teradata) - Remote | WFH</t>
  </si>
  <si>
    <t>['python', 'spark', 'word', 'excel', 'powerpoint']</t>
  </si>
  <si>
    <t>{'analyst_tools': ['word', 'excel', 'powerpoint'], 'libraries': ['spark'], 'programming': ['python']}</t>
  </si>
  <si>
    <t>Platform and Data Engineer</t>
  </si>
  <si>
    <t>Tahche Careers</t>
  </si>
  <si>
    <t>National Maintenance Brokers, LLC</t>
  </si>
  <si>
    <t>Data Visualization Reporting Analyst</t>
  </si>
  <si>
    <t>['sql', 'r', 'python', 'sql server', 'azure', 'tableau', 'power bi', 'ssis']</t>
  </si>
  <si>
    <t>{'analyst_tools': ['tableau', 'power bi', 'ssis'], 'cloud': ['azure'], 'databases': ['sql server'], 'programming': ['sql', 'r', 'python']}</t>
  </si>
  <si>
    <t>['sas', 'sas', 'r', 'snowflake', 'windows']</t>
  </si>
  <si>
    <t>{'analyst_tools': ['sas'], 'cloud': ['snowflake'], 'os': ['windows'], 'programming': ['sas', 'r']}</t>
  </si>
  <si>
    <t>Ai Scientist | Bangalore | Wipro</t>
  </si>
  <si>
    <t>Wipro Technologies Www.wipro.com</t>
  </si>
  <si>
    <t>['c++', 'python', 'nosql', 'mongodb', 'mongodb', 'cassandra', 'tensorflow', 'theano', 'hadoop', 'spark']</t>
  </si>
  <si>
    <t>{'databases': ['mongodb', 'cassandra'], 'libraries': ['tensorflow', 'theano', 'hadoop', 'spark'], 'programming': ['c++', 'python', 'nosql', 'mongodb']}</t>
  </si>
  <si>
    <t>Data Application LeadAplicar</t>
  </si>
  <si>
    <t>Data And Bi Specialist</t>
  </si>
  <si>
    <t>Agencia De Seguros Falabella</t>
  </si>
  <si>
    <t>Foreigner Jobs in Korea</t>
  </si>
  <si>
    <t>Nestlé: Consumer Data Specialist</t>
  </si>
  <si>
    <t>Software Engineer for BI Applications infrastructure administration</t>
  </si>
  <si>
    <t>R27409 Senior Data Analyst</t>
  </si>
  <si>
    <t>['javascript', 'java', 'sql', 'mongodb', 'mongodb', 'sql server', 'oracle', 'flutter', 'spring']</t>
  </si>
  <si>
    <t>{'cloud': ['oracle'], 'databases': ['mongodb', 'sql server'], 'libraries': ['flutter', 'spring'], 'programming': ['javascript', 'java', 'sql', 'mongodb']}</t>
  </si>
  <si>
    <t>Data analyst (Pay Later Solutions market)</t>
  </si>
  <si>
    <t>['typescript', 'html', 'css', 'javascript', 'react', 'angular']</t>
  </si>
  <si>
    <t>{'libraries': ['react'], 'programming': ['typescript', 'html', 'css', 'javascript'], 'webframeworks': ['angular']}</t>
  </si>
  <si>
    <t>Llorente Y Cuenca</t>
  </si>
  <si>
    <t>Data Science (OPEN FOR FRESH GRADS)</t>
  </si>
  <si>
    <t>Electrical Field Engineer, Electrical Field Engineer I</t>
  </si>
  <si>
    <t>['sql', 'python', 'snowflake', 'airflow', 'kafka', 'jenkins', 'github', 'terraform', 'flow']</t>
  </si>
  <si>
    <t>{'cloud': ['snowflake'], 'libraries': ['airflow', 'kafka'], 'other': ['jenkins', 'github', 'terraform', 'flow'], 'programming': ['sql', 'python']}</t>
  </si>
  <si>
    <t>Azure Data Engineers @Thessaloniki</t>
  </si>
  <si>
    <t>['sql', 'python', 'azure', 'databricks', 'excel', 'jira']</t>
  </si>
  <si>
    <t>{'analyst_tools': ['excel'], 'async': ['jira'], 'cloud': ['azure', 'databricks'], 'programming': ['sql', 'python']}</t>
  </si>
  <si>
    <t>['t-sql', 'python', 'snowflake']</t>
  </si>
  <si>
    <t>{'cloud': ['snowflake'], 'programming': ['t-sql', 'python']}</t>
  </si>
  <si>
    <t>Data Analyst (Any Graduate)</t>
  </si>
  <si>
    <t>Consultant Data Analyst - H/F</t>
  </si>
  <si>
    <t>Grandseal building materials</t>
  </si>
  <si>
    <t>Staff BI Analyst</t>
  </si>
  <si>
    <t>Data Analyst - Performance Improvement #9</t>
  </si>
  <si>
    <t>St. John's Episcopal Hospital</t>
  </si>
  <si>
    <t>Data Analyst II - Finance</t>
  </si>
  <si>
    <t>['java', 'python', 'sql', 'gcp', 'bigquery', 'terraform']</t>
  </si>
  <si>
    <t>{'cloud': ['gcp', 'bigquery'], 'other': ['terraform'], 'programming': ['java', 'python', 'sql']}</t>
  </si>
  <si>
    <t>Bayan Advisers</t>
  </si>
  <si>
    <t>Data Analyst - Business Intelligence - CDI H/F</t>
  </si>
  <si>
    <t>COMPASS GROUP</t>
  </si>
  <si>
    <t>Sirius Technology</t>
  </si>
  <si>
    <t>Media Analyst Jr</t>
  </si>
  <si>
    <t>Senior Data Mapper/Data Analyst</t>
  </si>
  <si>
    <t>Finance Market Analyst</t>
  </si>
  <si>
    <t>Lead Cloud Data Engineer (Remote) (St. Louis, MO)</t>
  </si>
  <si>
    <t>L1/L2 Support Engineer</t>
  </si>
  <si>
    <t>Senior Data Insights Analyst 資深數據分析師</t>
  </si>
  <si>
    <t>Greenpeace East Asia</t>
  </si>
  <si>
    <t>Rock Island, IL  (+1 other)</t>
  </si>
  <si>
    <t>['vmware', 'azure', 'aws', 'windows', 'terraform']</t>
  </si>
  <si>
    <t>{'cloud': ['vmware', 'azure', 'aws'], 'os': ['windows'], 'other': ['terraform']}</t>
  </si>
  <si>
    <t>[비바리퍼블리카] Data Analyst Business 채용</t>
  </si>
  <si>
    <t>Master Data Commercialization Project Analyst</t>
  </si>
  <si>
    <t>['sql', 'sas', 'sas', 'r', 'python', 'qlik', 'excel']</t>
  </si>
  <si>
    <t>{'analyst_tools': ['sas', 'qlik', 'excel'], 'programming': ['sql', 'sas', 'r', 'python']}</t>
  </si>
  <si>
    <t>['python', 'sql', 'airflow', 'alteryx']</t>
  </si>
  <si>
    <t>{'analyst_tools': ['alteryx'], 'libraries': ['airflow'], 'programming': ['python', 'sql']}</t>
  </si>
  <si>
    <t>Cleverti</t>
  </si>
  <si>
    <t>['gcp', 'azure', 'airflow', 'spark', 'pyspark', 'kafka', 'terraform']</t>
  </si>
  <si>
    <t>{'cloud': ['gcp', 'azure'], 'libraries': ['airflow', 'spark', 'pyspark', 'kafka'], 'other': ['terraform']}</t>
  </si>
  <si>
    <t>Engineer Scientist III</t>
  </si>
  <si>
    <t>Junior AWS Data Engineer - Johannesburg/ Pretoria - up to R450 per...</t>
  </si>
  <si>
    <t>['sql', 'python', 'powershell', 'bash', 'dynamodb', 'aws', 'oracle', 'spark', 'linux', 'unix', 'terraform', 'docker', 'jira']</t>
  </si>
  <si>
    <t>{'async': ['jira'], 'cloud': ['aws', 'oracle'], 'databases': ['dynamodb'], 'libraries': ['spark'], 'os': ['linux', 'unix'], 'other': ['terraform', 'docker'], 'programming': ['sql', 'python', 'powershell', 'bash']}</t>
  </si>
  <si>
    <t>['sql', 'java', 'kotlin', 'python', 'postgresql', 'bigquery', 'flask', 'docker']</t>
  </si>
  <si>
    <t>{'cloud': ['bigquery'], 'databases': ['postgresql'], 'other': ['docker'], 'programming': ['sql', 'java', 'kotlin', 'python'], 'webframeworks': ['flask']}</t>
  </si>
  <si>
    <t>Lead Data Analyst - Real World Data</t>
  </si>
  <si>
    <t>Supervisora / Supervisor de Data Analytics para</t>
  </si>
  <si>
    <t>Sr. Data Engineer Metlife</t>
  </si>
  <si>
    <t>Fairview International School (fis)</t>
  </si>
  <si>
    <t>Senior Software Engineer Mobile</t>
  </si>
  <si>
    <t>['swift', 'kotlin', 'xamarin']</t>
  </si>
  <si>
    <t>{'libraries': ['xamarin'], 'programming': ['swift', 'kotlin']}</t>
  </si>
  <si>
    <t>Client Data Analyst - Hiring Immediately</t>
  </si>
  <si>
    <t>Employee Health Analyst</t>
  </si>
  <si>
    <t>Principal Data Engineer (PC M800)</t>
  </si>
  <si>
    <t>Enola, PA</t>
  </si>
  <si>
    <t>Members 1st</t>
  </si>
  <si>
    <t>['sql', 'sql server', 'azure', 'databricks', 'ssis', 'flow', 'terminal']</t>
  </si>
  <si>
    <t>{'analyst_tools': ['ssis'], 'cloud': ['azure', 'databricks'], 'databases': ['sql server'], 'other': ['flow', 'terminal'], 'programming': ['sql']}</t>
  </si>
  <si>
    <t>Data Engineering Unit Head - Hybrid/Remote (Makati) - Up to 100K</t>
  </si>
  <si>
    <t>['python', 'sql', 'aws', 'gcp', 'hadoop', 'kafka', 'linux']</t>
  </si>
  <si>
    <t>{'cloud': ['aws', 'gcp'], 'libraries': ['hadoop', 'kafka'], 'os': ['linux'], 'programming': ['python', 'sql']}</t>
  </si>
  <si>
    <t>Marketing analyst Regio West-Europa</t>
  </si>
  <si>
    <t>Conrad Electronic Benelux BV</t>
  </si>
  <si>
    <t>CIEL/SEL/24695: Data Engineer</t>
  </si>
  <si>
    <t>['sql', 'java', 'azure', 'ssrs', 'ssis']</t>
  </si>
  <si>
    <t>{'analyst_tools': ['ssrs', 'ssis'], 'cloud': ['azure'], 'programming': ['sql', 'java']}</t>
  </si>
  <si>
    <t>NUKG Business Solutions</t>
  </si>
  <si>
    <t>data engineering manager bilingue</t>
  </si>
  <si>
    <t>Soluciones Vitalento</t>
  </si>
  <si>
    <t>['sql', 'r', 'javascript', 'python', 'bigquery', 'tensorflow', 'tableau', 'power bi']</t>
  </si>
  <si>
    <t>{'analyst_tools': ['tableau', 'power bi'], 'cloud': ['bigquery'], 'libraries': ['tensorflow'], 'programming': ['sql', 'r', 'javascript', 'python']}</t>
  </si>
  <si>
    <t>Papa Inc.</t>
  </si>
  <si>
    <t>APS 5/6 Data Analyst</t>
  </si>
  <si>
    <t>['r', 'sas', 'sas', 'c', 'aws', 'docker', 'git']</t>
  </si>
  <si>
    <t>{'analyst_tools': ['sas'], 'cloud': ['aws'], 'other': ['docker', 'git'], 'programming': ['r', 'sas', 'c']}</t>
  </si>
  <si>
    <t>['sql', 'go', 'mysql', 'excel']</t>
  </si>
  <si>
    <t>{'analyst_tools': ['excel'], 'databases': ['mysql'], 'programming': ['sql', 'go']}</t>
  </si>
  <si>
    <t>Working Student Central Analytics</t>
  </si>
  <si>
    <t>['sql', 'microstrategy', 'tableau', 'qlik']</t>
  </si>
  <si>
    <t>{'analyst_tools': ['microstrategy', 'tableau', 'qlik'], 'programming': ['sql']}</t>
  </si>
  <si>
    <t>Supply Chain Planning, Analyzing and Reporting</t>
  </si>
  <si>
    <t>['sap', 'outlook']</t>
  </si>
  <si>
    <t>{'analyst_tools': ['sap', 'outlook']}</t>
  </si>
  <si>
    <t>SKIMMIA</t>
  </si>
  <si>
    <t>Analista Data Warehouse</t>
  </si>
  <si>
    <t>['python', 'java', 'shell', 'sql', 'c#', 'groovy', 'aws', 'unix']</t>
  </si>
  <si>
    <t>{'cloud': ['aws'], 'os': ['unix'], 'programming': ['python', 'java', 'shell', 'sql', 'c#', 'groovy']}</t>
  </si>
  <si>
    <t>Sales Analyst IT</t>
  </si>
  <si>
    <t>SGB Humangest Holding</t>
  </si>
  <si>
    <t>EMEA HCM Finance Data Analyst</t>
  </si>
  <si>
    <t>Sales &amp; Product Data Analyst</t>
  </si>
  <si>
    <t>Ströer Polska</t>
  </si>
  <si>
    <t>[VMB] Senior Back-end Engineer (Java + SQL and system design)</t>
  </si>
  <si>
    <t>['sql', 'postgresql', 'aws', 'spark', 'airflow', 'kafka', 'linux', 'docker', 'kubernetes']</t>
  </si>
  <si>
    <t>{'cloud': ['aws'], 'databases': ['postgresql'], 'libraries': ['spark', 'airflow', 'kafka'], 'os': ['linux'], 'other': ['docker', 'kubernetes'], 'programming': ['sql']}</t>
  </si>
  <si>
    <t>Opening for Data Engineer</t>
  </si>
  <si>
    <t>Senior Data Analyst (BI) - market analysis</t>
  </si>
  <si>
    <t>['sql', 'python', 'r', 'sas', 'sas', 'tableau', 'power bi', 'alteryx']</t>
  </si>
  <si>
    <t>{'analyst_tools': ['sas', 'tableau', 'power bi', 'alteryx'], 'programming': ['sql', 'python', 'r', 'sas']}</t>
  </si>
  <si>
    <t>['python', 'azure', 'linux', 'flow', 'docker', 'git', 'terraform', 'ansible']</t>
  </si>
  <si>
    <t>{'cloud': ['azure'], 'os': ['linux'], 'other': ['flow', 'docker', 'git', 'terraform', 'ansible'], 'programming': ['python']}</t>
  </si>
  <si>
    <t>['scala', 'python', 'linux', 'git', 'bitbucket', 'jenkins']</t>
  </si>
  <si>
    <t>{'os': ['linux'], 'other': ['git', 'bitbucket', 'jenkins'], 'programming': ['scala', 'python']}</t>
  </si>
  <si>
    <t>U:169) Software Engineer</t>
  </si>
  <si>
    <t>['sql', 'r', 'python', 'sql server', 'redshift', 'tableau', 'power bi']</t>
  </si>
  <si>
    <t>{'analyst_tools': ['tableau', 'power bi'], 'cloud': ['redshift'], 'databases': ['sql server'], 'programming': ['sql', 'r', 'python']}</t>
  </si>
  <si>
    <t>APS Bank</t>
  </si>
  <si>
    <t>Overhaul Business Engineer</t>
  </si>
  <si>
    <t>['vba', 'python', 'sql', 'aws', 'excel', 'powerpoint', 'power bi', 'tableau']</t>
  </si>
  <si>
    <t>{'analyst_tools': ['excel', 'powerpoint', 'power bi', 'tableau'], 'cloud': ['aws'], 'programming': ['vba', 'python', 'sql']}</t>
  </si>
  <si>
    <t>ingénieur infrastructures data h/f</t>
  </si>
  <si>
    <t>['vmware', 'linux', 'redhat', 'kubernetes']</t>
  </si>
  <si>
    <t>{'cloud': ['vmware'], 'os': ['linux', 'redhat'], 'other': ['kubernetes']}</t>
  </si>
  <si>
    <t>['sql', 'nosql', 'mongodb', 'mongodb', 'python', 'cassandra', 'aws', 'gcp', 'azure', 'hadoop', 'kafka', 'spark']</t>
  </si>
  <si>
    <t>{'cloud': ['aws', 'gcp', 'azure'], 'databases': ['mongodb', 'cassandra'], 'libraries': ['hadoop', 'kafka', 'spark'], 'programming': ['sql', 'nosql', 'mongodb', 'python']}</t>
  </si>
  <si>
    <t>Data Operations- Operations Analyst Corporate Action</t>
  </si>
  <si>
    <t>US Bureau of Economic Analysis</t>
  </si>
  <si>
    <t>Data Scientist with Banking Domain Experience</t>
  </si>
  <si>
    <t>ERC International Recruitment &amp; Executive Search</t>
  </si>
  <si>
    <t>['python', 'sql', 'sas', 'sas', 'java', 'scala', 'r', 'hadoop', 'spark', 'tableau', 'qlik', 'word', 'excel', 'powerpoint']</t>
  </si>
  <si>
    <t>{'analyst_tools': ['sas', 'tableau', 'qlik', 'word', 'excel', 'powerpoint'], 'libraries': ['hadoop', 'spark'], 'programming': ['python', 'sql', 'sas', 'java', 'scala', 'r']}</t>
  </si>
  <si>
    <t>Mobile Market Analyst</t>
  </si>
  <si>
    <t>SAP Master Data Consultant</t>
  </si>
  <si>
    <t>Manager Data Analyst Reward</t>
  </si>
  <si>
    <t>Volunteer Data Analytics and Software Developer</t>
  </si>
  <si>
    <t>The THRIVE Project</t>
  </si>
  <si>
    <t>['pyspark', 'microstrategy', 'power bi']</t>
  </si>
  <si>
    <t>{'analyst_tools': ['microstrategy', 'power bi'], 'libraries': ['pyspark']}</t>
  </si>
  <si>
    <t>Quest Global Technologies Ltd.</t>
  </si>
  <si>
    <t>['java', 'sql', 'python', 'nosql', 'mysql', 'gcp', 'bigquery', 'aws', 'azure', 'airflow', 'looker', 'git']</t>
  </si>
  <si>
    <t>{'analyst_tools': ['looker'], 'cloud': ['gcp', 'bigquery', 'aws', 'azure'], 'databases': ['mysql'], 'libraries': ['airflow'], 'other': ['git'], 'programming': ['java', 'sql', 'python', 'nosql']}</t>
  </si>
  <si>
    <t>Control Reporting Assistant Analyst</t>
  </si>
  <si>
    <t>Billing / Data Analyst</t>
  </si>
  <si>
    <t>Inivos</t>
  </si>
  <si>
    <t>['sql', 't-sql', 'sql server', 'azure', 'ssis', 'ssrs', 'power bi', 'unity']</t>
  </si>
  <si>
    <t>{'analyst_tools': ['ssis', 'ssrs', 'power bi'], 'cloud': ['azure'], 'databases': ['sql server'], 'other': ['unity'], 'programming': ['sql', 't-sql']}</t>
  </si>
  <si>
    <t>Data Scientist with disability certificate</t>
  </si>
  <si>
    <t>Fundación Randstad</t>
  </si>
  <si>
    <t>Es- Big Data Engineer Aws</t>
  </si>
  <si>
    <t>['python', 'scala', 'dynamodb', 'aws', 'databricks', 'snowflake', 'spark', 'kafka', 'airflow', 'alteryx', 'tableau', 'qlik', 'microstrategy']</t>
  </si>
  <si>
    <t>{'analyst_tools': ['alteryx', 'tableau', 'qlik', 'microstrategy'], 'cloud': ['aws', 'databricks', 'snowflake'], 'databases': ['dynamodb'], 'libraries': ['spark', 'kafka', 'airflow'], 'programming': ['python', 'scala']}</t>
  </si>
  <si>
    <t>Staff UI Engineer</t>
  </si>
  <si>
    <t>['java', 'angular', 'node']</t>
  </si>
  <si>
    <t>{'programming': ['java'], 'webframeworks': ['angular', 'node']}</t>
  </si>
  <si>
    <t>['excel', 'word', 'power bi', 'flow']</t>
  </si>
  <si>
    <t>{'analyst_tools': ['excel', 'word', 'power bi'], 'other': ['flow']}</t>
  </si>
  <si>
    <t>SaaS Data Quality Analyst I</t>
  </si>
  <si>
    <t>['python', 'snowflake', 'excel']</t>
  </si>
  <si>
    <t>{'analyst_tools': ['excel'], 'cloud': ['snowflake'], 'programming': ['python']}</t>
  </si>
  <si>
    <t>['sql', 'python', 'scala', 'r', 'java', 'azure', 'tableau', 'microstrategy', 'github', 'terraform', 'jira']</t>
  </si>
  <si>
    <t>{'analyst_tools': ['tableau', 'microstrategy'], 'async': ['jira'], 'cloud': ['azure'], 'other': ['github', 'terraform'], 'programming': ['sql', 'python', 'scala', 'r', 'java']}</t>
  </si>
  <si>
    <t>Guide Future International Pte. Ltd.</t>
  </si>
  <si>
    <t>['python', 'sql', 'bigquery', 'plotly', 'tableau', 'github']</t>
  </si>
  <si>
    <t>{'analyst_tools': ['tableau'], 'cloud': ['bigquery'], 'libraries': ['plotly'], 'other': ['github'], 'programming': ['python', 'sql']}</t>
  </si>
  <si>
    <t>['java', 'c++', 'python', 'rust', 'nosql', 'gcp', 'aws', 'bigquery', 'redshift', 'azure', 'snowflake', 'kafka', 'spark']</t>
  </si>
  <si>
    <t>{'cloud': ['gcp', 'aws', 'bigquery', 'redshift', 'azure', 'snowflake'], 'libraries': ['kafka', 'spark'], 'programming': ['java', 'c++', 'python', 'rust', 'nosql']}</t>
  </si>
  <si>
    <t>['sql', 'python', 'nosql', 'go', 'sql server', 'azure', 'databricks', 'oracle']</t>
  </si>
  <si>
    <t>{'cloud': ['azure', 'databricks', 'oracle'], 'databases': ['sql server'], 'programming': ['sql', 'python', 'nosql', 'go']}</t>
  </si>
  <si>
    <t>['sql', 'scala', 'spark', 'jenkins']</t>
  </si>
  <si>
    <t>{'libraries': ['spark'], 'other': ['jenkins'], 'programming': ['sql', 'scala']}</t>
  </si>
  <si>
    <t>['sql', 'python', 'perl', 'sql server', 'hadoop', 'spark', 'airflow', 'tableau', 'power bi']</t>
  </si>
  <si>
    <t>{'analyst_tools': ['tableau', 'power bi'], 'databases': ['sql server'], 'libraries': ['hadoop', 'spark', 'airflow'], 'programming': ['sql', 'python', 'perl']}</t>
  </si>
  <si>
    <t>Sap Business Analyst</t>
  </si>
  <si>
    <t>Data Scientist, Marketing Intern</t>
  </si>
  <si>
    <t>Gametime United</t>
  </si>
  <si>
    <t>Techyon  sta cercando MICROSOFT DATA ENGINEER BI ARCHITECT FULL...</t>
  </si>
  <si>
    <t>LawDepot</t>
  </si>
  <si>
    <t>['sql', 'python', 'r', 'sql server', 'matplotlib', 'excel']</t>
  </si>
  <si>
    <t>{'analyst_tools': ['excel'], 'databases': ['sql server'], 'libraries': ['matplotlib'], 'programming': ['sql', 'python', 'r']}</t>
  </si>
  <si>
    <t>['java', 'python', 'sql', 'mongodb', 'mongodb', 'mysql', 'postgresql', 'gcp', 'bigquery', 'hadoop', 'spark', 'kafka', 'airflow', 'looker']</t>
  </si>
  <si>
    <t>{'analyst_tools': ['looker'], 'cloud': ['gcp', 'bigquery'], 'databases': ['mongodb', 'mysql', 'postgresql'], 'libraries': ['hadoop', 'spark', 'kafka', 'airflow'], 'programming': ['java', 'python', 'sql', 'mongodb']}</t>
  </si>
  <si>
    <t>Id 1643 Sr. QA Engineer</t>
  </si>
  <si>
    <t>['go', 'sql', 'mongodb', 'mongodb', 'azure', 'aws', 'selenium', 'windows']</t>
  </si>
  <si>
    <t>{'cloud': ['azure', 'aws'], 'databases': ['mongodb'], 'libraries': ['selenium'], 'os': ['windows'], 'programming': ['go', 'sql', 'mongodb']}</t>
  </si>
  <si>
    <t>Aventus Group</t>
  </si>
  <si>
    <t>Associate - Snowflake Data Engineer</t>
  </si>
  <si>
    <t>data analyst customer service</t>
  </si>
  <si>
    <t>citizenM hotels</t>
  </si>
  <si>
    <t>via KPH Healthcare Services - ICIMS</t>
  </si>
  <si>
    <t>Health Direct</t>
  </si>
  <si>
    <t>stagiaire data scientist</t>
  </si>
  <si>
    <t>['c#', 'python', 'gitlab']</t>
  </si>
  <si>
    <t>{'other': ['gitlab'], 'programming': ['c#', 'python']}</t>
  </si>
  <si>
    <t>SAP Fico Data Analyst</t>
  </si>
  <si>
    <t>Skill quotient</t>
  </si>
  <si>
    <t>Hr Data Analyst With German Language - Hybrid Work</t>
  </si>
  <si>
    <t>Data Scientist (LTV)</t>
  </si>
  <si>
    <t>['python', 'sql', 'numpy', 'pandas', 'hadoop', 'spark', 'airflow', 'docker', 'git', 'jira', 'confluence']</t>
  </si>
  <si>
    <t>{'async': ['jira', 'confluence'], 'libraries': ['numpy', 'pandas', 'hadoop', 'spark', 'airflow'], 'other': ['docker', 'git'], 'programming': ['python', 'sql']}</t>
  </si>
  <si>
    <t>['sql', 'scala', 'java', 'shell', 'spark', 'hadoop', 'kafka', 'unix', 'yarn', 'jenkins']</t>
  </si>
  <si>
    <t>{'libraries': ['spark', 'hadoop', 'kafka'], 'os': ['unix'], 'other': ['yarn', 'jenkins'], 'programming': ['sql', 'scala', 'java', 'shell']}</t>
  </si>
  <si>
    <t>Consultant - Regional Data Hub Junior Analyst at International...</t>
  </si>
  <si>
    <t>International Organization for Migration (IOM)</t>
  </si>
  <si>
    <t>['word', 'spss', 'flow']</t>
  </si>
  <si>
    <t>{'analyst_tools': ['word', 'spss'], 'other': ['flow']}</t>
  </si>
  <si>
    <t>Data Analyst V - Remote | WFH</t>
  </si>
  <si>
    <t>Senior Clinical Data Analyst, Fsp</t>
  </si>
  <si>
    <t>Teaching.com</t>
  </si>
  <si>
    <t>['php', 'javascript', 'mongodb', 'mongodb', 'mysql', 'redis', 'node.js', 'laravel', 'unix']</t>
  </si>
  <si>
    <t>{'databases': ['mongodb', 'mysql', 'redis'], 'os': ['unix'], 'programming': ['php', 'javascript', 'mongodb'], 'webframeworks': ['node.js', 'laravel']}</t>
  </si>
  <si>
    <t>Beleidsadviseur 'Leren van Data'</t>
  </si>
  <si>
    <t>Verenso</t>
  </si>
  <si>
    <t>['databricks', 'snowflake', 'azure']</t>
  </si>
  <si>
    <t>{'cloud': ['databricks', 'snowflake', 'azure']}</t>
  </si>
  <si>
    <t>['python', 'mongo', 'r', 'sas', 'sas', 'spark', 'hadoop']</t>
  </si>
  <si>
    <t>{'analyst_tools': ['sas'], 'libraries': ['spark', 'hadoop'], 'programming': ['python', 'mongo', 'r', 'sas']}</t>
  </si>
  <si>
    <t>Sr. Data Engineer - Azure ETL</t>
  </si>
  <si>
    <t>['python', 'go', 'azure', 'databricks', 'pyspark', 'express', 'git', 'jenkins', 'jira']</t>
  </si>
  <si>
    <t>{'async': ['jira'], 'cloud': ['azure', 'databricks'], 'libraries': ['pyspark'], 'other': ['git', 'jenkins'], 'programming': ['python', 'go'], 'webframeworks': ['express']}</t>
  </si>
  <si>
    <t>Hexad GmbH</t>
  </si>
  <si>
    <t>['python', 'java', 'c++', 'sql', 'aws', 'kafka', 'spark', 'pyspark', 'tableau']</t>
  </si>
  <si>
    <t>{'analyst_tools': ['tableau'], 'cloud': ['aws'], 'libraries': ['kafka', 'spark', 'pyspark'], 'programming': ['python', 'java', 'c++', 'sql']}</t>
  </si>
  <si>
    <t>Directory Services Data Analyst (REMOTE)</t>
  </si>
  <si>
    <t>BU_UT, Raytheon Technologies</t>
  </si>
  <si>
    <t>['python', 'perl', 'linux', 'unix', 'visio']</t>
  </si>
  <si>
    <t>{'analyst_tools': ['visio'], 'os': ['linux', 'unix'], 'programming': ['python', 'perl']}</t>
  </si>
  <si>
    <t>['sql', 'pandas', 'tableau', 'looker']</t>
  </si>
  <si>
    <t>{'analyst_tools': ['tableau', 'looker'], 'libraries': ['pandas'], 'programming': ['sql']}</t>
  </si>
  <si>
    <t>Analyst - Automation &amp; Platforms</t>
  </si>
  <si>
    <t>Red Fox Web Technologies</t>
  </si>
  <si>
    <t>['python', 'javascript', 'powershell', 'elasticsearch', 'gcp', 'aws', 'azure', 'puppet', 'kubernetes', 'docker']</t>
  </si>
  <si>
    <t>{'cloud': ['gcp', 'aws', 'azure'], 'databases': ['elasticsearch'], 'other': ['puppet', 'kubernetes', 'docker'], 'programming': ['python', 'javascript', 'powershell']}</t>
  </si>
  <si>
    <t>['python', 'java', 'javascript', 'sql', 'pandas', 'scikit-learn', 'matplotlib', 'numpy', 'spark', 'pytorch', 'keras', 'docker', 'kubernetes']</t>
  </si>
  <si>
    <t>{'libraries': ['pandas', 'scikit-learn', 'matplotlib', 'numpy', 'spark', 'pytorch', 'keras'], 'other': ['docker', 'kubernetes'], 'programming': ['python', 'java', 'javascript', 'sql']}</t>
  </si>
  <si>
    <t>Chambly, QC, Canada</t>
  </si>
  <si>
    <t>['sql', 'snowflake', 'aws', 'gcp', 'azure', 'tableau', 'git', 'bitbucket', 'github']</t>
  </si>
  <si>
    <t>{'analyst_tools': ['tableau'], 'cloud': ['snowflake', 'aws', 'gcp', 'azure'], 'other': ['git', 'bitbucket', 'github'], 'programming': ['sql']}</t>
  </si>
  <si>
    <t>Regional Data Analyst - Senior Executive to Assistant Manager</t>
  </si>
  <si>
    <t>Yusen Logistics (singapore) Pte. Ltd.</t>
  </si>
  <si>
    <t>Intepros Federal Incorporated</t>
  </si>
  <si>
    <t>Business Data Analyst with strong Power BI - Hybrid</t>
  </si>
  <si>
    <t>YAYDOO</t>
  </si>
  <si>
    <t>SuperSummary</t>
  </si>
  <si>
    <t>Head of Data Innovation</t>
  </si>
  <si>
    <t>Operations Insight Analyst</t>
  </si>
  <si>
    <t>Bupa Global</t>
  </si>
  <si>
    <t>Intern, Distribution &amp; Logistics Data Analyst</t>
  </si>
  <si>
    <t>['sql', 'python', 'azure', 'aws', 'ssis', 'git', 'github']</t>
  </si>
  <si>
    <t>{'analyst_tools': ['ssis'], 'cloud': ['azure', 'aws'], 'other': ['git', 'github'], 'programming': ['sql', 'python']}</t>
  </si>
  <si>
    <t>Senior Data Integrity Manager</t>
  </si>
  <si>
    <t>ICLS</t>
  </si>
  <si>
    <t>['sql', 'r', 'tableau', 'excel', 'ms access', 'spss']</t>
  </si>
  <si>
    <t>{'analyst_tools': ['tableau', 'excel', 'ms access', 'spss'], 'programming': ['sql', 'r']}</t>
  </si>
  <si>
    <t>Financial Control Analyst, Data and Reporting</t>
  </si>
  <si>
    <t>Machine Engineer</t>
  </si>
  <si>
    <t>Finance Analyst Digital Analytics</t>
  </si>
  <si>
    <t>System and Learning Analyst</t>
  </si>
  <si>
    <t>Ervaren Data Engineer met DWH ervaring bij Transavia</t>
  </si>
  <si>
    <t>DATA ENGINEER WAREHOUSE</t>
  </si>
  <si>
    <t>Senior Data Analyst, BI &amp; Reporting</t>
  </si>
  <si>
    <t>['mongodb', 'mongodb', 'sql', 'python', 'r', 'tableau']</t>
  </si>
  <si>
    <t>{'analyst_tools': ['tableau'], 'databases': ['mongodb'], 'programming': ['mongodb', 'sql', 'python', 'r']}</t>
  </si>
  <si>
    <t>Data Architect/ BI Specialist</t>
  </si>
  <si>
    <t>delfort</t>
  </si>
  <si>
    <t>['python', 'sql', 'java', 'sap', 'excel']</t>
  </si>
  <si>
    <t>{'analyst_tools': ['sap', 'excel'], 'programming': ['python', 'sql', 'java']}</t>
  </si>
  <si>
    <t>Gdo - Esg Data Analyst</t>
  </si>
  <si>
    <t>via Information Management Group, Inc. | Careers Center | Welcome - ICIMS</t>
  </si>
  <si>
    <t>Data Analyst Intern (Data &amp; Business Analytics) - Jul to Dec 23</t>
  </si>
  <si>
    <t>Data scientist &amp; engineer H/F (H/F)</t>
  </si>
  <si>
    <t>PIN</t>
  </si>
  <si>
    <t>['shell', 'python', 'mongodb', 'mongodb', 'postgresql', 'airflow', 'linux', 'docker']</t>
  </si>
  <si>
    <t>{'databases': ['mongodb', 'postgresql'], 'libraries': ['airflow'], 'os': ['linux'], 'other': ['docker'], 'programming': ['shell', 'python', 'mongodb']}</t>
  </si>
  <si>
    <t>Alternance - Crowe Fideliance - Data Analyst H/F</t>
  </si>
  <si>
    <t>Crowe Fideliance</t>
  </si>
  <si>
    <t>['sql', 'sql server', 'azure', 'aws', 'databricks', 'ssis']</t>
  </si>
  <si>
    <t>{'analyst_tools': ['ssis'], 'cloud': ['azure', 'aws', 'databricks'], 'databases': ['sql server'], 'programming': ['sql']}</t>
  </si>
  <si>
    <t>Land Sterling</t>
  </si>
  <si>
    <t>ITClass</t>
  </si>
  <si>
    <t>['scala', 'sql', 'databricks', 'spark', 'pyspark']</t>
  </si>
  <si>
    <t>{'cloud': ['databricks'], 'libraries': ['spark', 'pyspark'], 'programming': ['scala', 'sql']}</t>
  </si>
  <si>
    <t>Coventry</t>
  </si>
  <si>
    <t>eMids</t>
  </si>
  <si>
    <t>['sql', 'python', 'gcp', 'bigquery', 'ssis']</t>
  </si>
  <si>
    <t>{'analyst_tools': ['ssis'], 'cloud': ['gcp', 'bigquery'], 'programming': ['sql', 'python']}</t>
  </si>
  <si>
    <t>Data analyst - CDI</t>
  </si>
  <si>
    <t>L'atelier des Chefs</t>
  </si>
  <si>
    <t>['sql', 'bigquery', 'chef']</t>
  </si>
  <si>
    <t>{'cloud': ['bigquery'], 'other': ['chef'], 'programming': ['sql']}</t>
  </si>
  <si>
    <t>Staff Software Engineer, Web Security</t>
  </si>
  <si>
    <t>['snowflake', 'tableau', 'excel', 'word', 'smartsheet']</t>
  </si>
  <si>
    <t>{'analyst_tools': ['tableau', 'excel', 'word'], 'async': ['smartsheet'], 'cloud': ['snowflake']}</t>
  </si>
  <si>
    <t>Data Analyst (Python, Excel, SQL)</t>
  </si>
  <si>
    <t>CREA TECH</t>
  </si>
  <si>
    <t>Research Data Analytics Specialist</t>
  </si>
  <si>
    <t>Concentrix  is Hiring For  Data Engineer Big Data</t>
  </si>
  <si>
    <t>Mid-level QA Agent</t>
  </si>
  <si>
    <t>['go', 'python', 'shell']</t>
  </si>
  <si>
    <t>{'programming': ['go', 'python', 'shell']}</t>
  </si>
  <si>
    <t>Indianapolis, IN (+10 others)</t>
  </si>
  <si>
    <t>Senior Data Engineer Data · Barcelona, Madrid · Hybrid Remote</t>
  </si>
  <si>
    <t>['nosql', 'databricks', 'aws', 'snowflake', 'pyspark', 'kafka']</t>
  </si>
  <si>
    <t>{'cloud': ['databricks', 'aws', 'snowflake'], 'libraries': ['pyspark', 'kafka'], 'programming': ['nosql']}</t>
  </si>
  <si>
    <t>FlapKap</t>
  </si>
  <si>
    <t>Data Analyst (Abuja)</t>
  </si>
  <si>
    <t>via Jhpiego - ICIMS</t>
  </si>
  <si>
    <t>DFNN Inc.</t>
  </si>
  <si>
    <t>SimpleXX GmbH</t>
  </si>
  <si>
    <t>['r', 'sql', 'java', 'sas', 'sas', 'matlab', 'aws', 'spark']</t>
  </si>
  <si>
    <t>{'analyst_tools': ['sas'], 'cloud': ['aws'], 'libraries': ['spark'], 'programming': ['r', 'sql', 'java', 'sas', 'matlab']}</t>
  </si>
  <si>
    <t>via Mohawk Industries | Careers</t>
  </si>
  <si>
    <t>IT and data quality analyst / manager</t>
  </si>
  <si>
    <t>SO-FIT Organisme de Surveillance pour Intermédiaires Financiers &amp; Trustees</t>
  </si>
  <si>
    <t>Divulga Vagas</t>
  </si>
  <si>
    <t>Data and Cost Analyst</t>
  </si>
  <si>
    <t>UFINET COLOMBIA</t>
  </si>
  <si>
    <t>['python', 'r', 'sql', 'azure', 'power bi', 'dax', 'ssis']</t>
  </si>
  <si>
    <t>{'analyst_tools': ['power bi', 'dax', 'ssis'], 'cloud': ['azure'], 'programming': ['python', 'r', 'sql']}</t>
  </si>
  <si>
    <t>www.linkedin/company/27026947</t>
  </si>
  <si>
    <t>The University of Texas Health Science Center at Houston</t>
  </si>
  <si>
    <t>Scientist, Systems Engineer</t>
  </si>
  <si>
    <t>L3 Harris</t>
  </si>
  <si>
    <t>['azure', 'docker', 'ansible', 'kubernetes']</t>
  </si>
  <si>
    <t>{'cloud': ['azure'], 'other': ['docker', 'ansible', 'kubernetes']}</t>
  </si>
  <si>
    <t>American University of Bahrain</t>
  </si>
  <si>
    <t>Data Scientist. Job in Edinburgh My Valley Jobs Today</t>
  </si>
  <si>
    <t>Data Engineer (Web Scraping), Digital Services</t>
  </si>
  <si>
    <t>['scala', 'python', 'java', 'c++', 'databricks', 'aws', 'azure', 'spark', 'excel', 'kubernetes', 'unify']</t>
  </si>
  <si>
    <t>{'analyst_tools': ['excel'], 'cloud': ['databricks', 'aws', 'azure'], 'libraries': ['spark'], 'other': ['kubernetes'], 'programming': ['scala', 'python', 'java', 'c++'], 'sync': ['unify']}</t>
  </si>
  <si>
    <t>Backend software engineer senior</t>
  </si>
  <si>
    <t>['c#', 'sql', 'html', 'javascript', 'aws', 'asp.net']</t>
  </si>
  <si>
    <t>{'cloud': ['aws'], 'programming': ['c#', 'sql', 'html', 'javascript'], 'webframeworks': ['asp.net']}</t>
  </si>
  <si>
    <t>[현대글로비스] 데이터 엔지니어(Data Engineer) 채용</t>
  </si>
  <si>
    <t>현대글로비스</t>
  </si>
  <si>
    <t>Data Engineer, Amazon Prime</t>
  </si>
  <si>
    <t>['dynamodb', 'aws', 'spark']</t>
  </si>
  <si>
    <t>{'cloud': ['aws'], 'databases': ['dynamodb'], 'libraries': ['spark']}</t>
  </si>
  <si>
    <t>['c#', 'sql', 'css', 'html', 'sql server', 'react', 'asp.net', 'node.js', 'angular']</t>
  </si>
  <si>
    <t>{'databases': ['sql server'], 'libraries': ['react'], 'programming': ['c#', 'sql', 'css', 'html'], 'webframeworks': ['asp.net', 'node.js', 'angular']}</t>
  </si>
  <si>
    <t>Data Scientist - Relocate to Saudi Arabia</t>
  </si>
  <si>
    <t>Data Engineer | Python - BigQuery - GCP | Pionnier du pôle Data au...</t>
  </si>
  <si>
    <t>VAS Engineer Senior</t>
  </si>
  <si>
    <t>Development Engineer, Processes and Systems</t>
  </si>
  <si>
    <t>Cloud Data Engineer (80-100%, all genders)</t>
  </si>
  <si>
    <t>ICT-data engineer bij de dienst ICT</t>
  </si>
  <si>
    <t>Team Ace HR LLP</t>
  </si>
  <si>
    <t>['sql', 'nosql', 'go', 'azure']</t>
  </si>
  <si>
    <t>{'cloud': ['azure'], 'programming': ['sql', 'nosql', 'go']}</t>
  </si>
  <si>
    <t>Sr. Busn Analyst</t>
  </si>
  <si>
    <t>Sempra Infraestructura</t>
  </si>
  <si>
    <t>Alternant data scientist - alternance</t>
  </si>
  <si>
    <t>Bmw</t>
  </si>
  <si>
    <t>['sql', 'nosql', 'mongodb', 'mongodb', 'scala', 'java', 'sas', 'sas', 'go', 'cassandra', 'tensorflow', 'mxnet', 'theano', 'keras', 'scikit-learn', 'spark', 'excel']</t>
  </si>
  <si>
    <t>{'analyst_tools': ['sas', 'excel'], 'databases': ['mongodb', 'cassandra'], 'libraries': ['tensorflow', 'mxnet', 'theano', 'keras', 'scikit-learn', 'spark'], 'programming': ['sql', 'nosql', 'mongodb', 'scala', 'java', 'sas', 'go']}</t>
  </si>
  <si>
    <t>['bash', 'powershell', 'python', 'azure', 'gcp', 'oracle', 'kubernetes', 'docker']</t>
  </si>
  <si>
    <t>{'cloud': ['azure', 'gcp', 'oracle'], 'other': ['kubernetes', 'docker'], 'programming': ['bash', 'powershell', 'python']}</t>
  </si>
  <si>
    <t>Senior ML Python Engineer</t>
  </si>
  <si>
    <t>['python', 'snowflake', 'pytorch', 'tensorflow', 'scikit-learn', 'pandas']</t>
  </si>
  <si>
    <t>{'cloud': ['snowflake'], 'libraries': ['pytorch', 'tensorflow', 'scikit-learn', 'pandas'], 'programming': ['python']}</t>
  </si>
  <si>
    <t>PredictHQ</t>
  </si>
  <si>
    <t>Sonatafy Technology</t>
  </si>
  <si>
    <t>Data Engineer - Advertisements. Job in London My Valley Jobs Today</t>
  </si>
  <si>
    <t>Customer Success Engineer - Netherlands</t>
  </si>
  <si>
    <t>Tiaxa</t>
  </si>
  <si>
    <t>Kurtosys</t>
  </si>
  <si>
    <t>Consultant (m/w/d) Data Warehouse / BW (Remote...</t>
  </si>
  <si>
    <t>Windhoff Software Service GmbH</t>
  </si>
  <si>
    <t>['power bi', 'tableau', 'jira', 'confluence']</t>
  </si>
  <si>
    <t>{'analyst_tools': ['power bi', 'tableau'], 'async': ['jira', 'confluence']}</t>
  </si>
  <si>
    <t>Site Reliability Engineer, Americas</t>
  </si>
  <si>
    <t>via Marketing-Jobs.co.uk</t>
  </si>
  <si>
    <t>Search Laboratory</t>
  </si>
  <si>
    <t>['sql', 'python', 'bigquery', 'tensorflow', 'docker']</t>
  </si>
  <si>
    <t>{'cloud': ['bigquery'], 'libraries': ['tensorflow'], 'other': ['docker'], 'programming': ['sql', 'python']}</t>
  </si>
  <si>
    <t>Assistant Data Scientist H/F</t>
  </si>
  <si>
    <t>Data Remediation Analyst, 2-1</t>
  </si>
  <si>
    <t>Google Cloud Data engineer</t>
  </si>
  <si>
    <t>['sql', 'python', 'java', 'bigquery', 'gcp', 'airflow', 'kafka', 'looker', 'git']</t>
  </si>
  <si>
    <t>{'analyst_tools': ['looker'], 'cloud': ['bigquery', 'gcp'], 'libraries': ['airflow', 'kafka'], 'other': ['git'], 'programming': ['sql', 'python', 'java']}</t>
  </si>
  <si>
    <t>Ingénieur Data Scientist Gmp Électrique H/F</t>
  </si>
  <si>
    <t>['python', 'r', 'sql', 'aws', 'snowflake', 'pyspark', 'gdpr', 'sap', 'tableau', 'kubernetes']</t>
  </si>
  <si>
    <t>{'analyst_tools': ['sap', 'tableau'], 'cloud': ['aws', 'snowflake'], 'libraries': ['pyspark', 'gdpr'], 'other': ['kubernetes'], 'programming': ['python', 'r', 'sql']}</t>
  </si>
  <si>
    <t>RM Analyst</t>
  </si>
  <si>
    <t>Lion Federal</t>
  </si>
  <si>
    <t>BI Data and Visualization Analyst</t>
  </si>
  <si>
    <t>['scala', 'sql', 'azure', 'spark', 'airflow', 'git', 'flow', 'docker', 'kubernetes']</t>
  </si>
  <si>
    <t>{'cloud': ['azure'], 'libraries': ['spark', 'airflow'], 'other': ['git', 'flow', 'docker', 'kubernetes'], 'programming': ['scala', 'sql']}</t>
  </si>
  <si>
    <t>Aws Recruiter</t>
  </si>
  <si>
    <t>AWS EMEA SARL (Italy Branch)</t>
  </si>
  <si>
    <t>Cloud Consultant</t>
  </si>
  <si>
    <t>Alvest Equipment Services (AES)</t>
  </si>
  <si>
    <t>Parameta</t>
  </si>
  <si>
    <t>Systems Data Engineer - Transport System</t>
  </si>
  <si>
    <t>['vmware', 'linux', 'sap', 'power bi']</t>
  </si>
  <si>
    <t>{'analyst_tools': ['sap', 'power bi'], 'cloud': ['vmware'], 'os': ['linux']}</t>
  </si>
  <si>
    <t>Technical 24h Engineer</t>
  </si>
  <si>
    <t>Riudellots de la Selva, Spain</t>
  </si>
  <si>
    <t>Comexi</t>
  </si>
  <si>
    <t>Lead DataOps &amp; Automation Engineer</t>
  </si>
  <si>
    <t>['aws', 'gcp', 'azure', 'splunk', 'jenkins', 'ansible', 'docker', 'kubernetes', 'bitbucket', 'gitlab', 'github', 'git']</t>
  </si>
  <si>
    <t>{'analyst_tools': ['splunk'], 'cloud': ['aws', 'gcp', 'azure'], 'other': ['jenkins', 'ansible', 'docker', 'kubernetes', 'bitbucket', 'gitlab', 'github', 'git']}</t>
  </si>
  <si>
    <t>Especialista em Analytics, Business Inteligence</t>
  </si>
  <si>
    <t>['sql', 'sas', 'sas', 'excel', 'power bi', 'sap']</t>
  </si>
  <si>
    <t>{'analyst_tools': ['sas', 'excel', 'power bi', 'sap'], 'programming': ['sql', 'sas']}</t>
  </si>
  <si>
    <t>Junior Data Analyst  - Stage 6 mois ou alternance 1 an</t>
  </si>
  <si>
    <t>TMC sta cercando BIG DATA ENGINEER MILAN AND ROME</t>
  </si>
  <si>
    <t>['python', 'sql', 'nosql', 'aws', 'redshift', 'spark', 'airflow', 'terraform']</t>
  </si>
  <si>
    <t>{'cloud': ['aws', 'redshift'], 'libraries': ['spark', 'airflow'], 'other': ['terraform'], 'programming': ['python', 'sql', 'nosql']}</t>
  </si>
  <si>
    <t>Creative Data Analyst - CDD</t>
  </si>
  <si>
    <t>Qliksense Developer</t>
  </si>
  <si>
    <t>['sql', 'vba', 'qlik']</t>
  </si>
  <si>
    <t>{'analyst_tools': ['qlik'], 'programming': ['sql', 'vba']}</t>
  </si>
  <si>
    <t>['sql', 'vba', 'r', 'python', 'ssis', 'tableau']</t>
  </si>
  <si>
    <t>{'analyst_tools': ['ssis', 'tableau'], 'programming': ['sql', 'vba', 'r', 'python']}</t>
  </si>
  <si>
    <t>Naval Aviation Data Engineer - Now Hiring</t>
  </si>
  <si>
    <t>['python', 'sql', 'scala', 'java', 'nosql', 'mongodb', 'mongodb', 'cassandra', 'mysql', 'aws', 'azure', 'databricks', 'redshift', 'snowflake', 'spark', 'hadoop', 'kafka']</t>
  </si>
  <si>
    <t>{'cloud': ['aws', 'azure', 'databricks', 'redshift', 'snowflake'], 'databases': ['mongodb', 'cassandra', 'mysql'], 'libraries': ['spark', 'hadoop', 'kafka'], 'programming': ['python', 'sql', 'scala', 'java', 'nosql', 'mongodb']}</t>
  </si>
  <si>
    <t>['sql', 'python', 'bigquery', 'alteryx', 'excel', 'looker']</t>
  </si>
  <si>
    <t>{'analyst_tools': ['alteryx', 'excel', 'looker'], 'cloud': ['bigquery'], 'programming': ['sql', 'python']}</t>
  </si>
  <si>
    <t>Senior  Software Engineer</t>
  </si>
  <si>
    <t>['typescript', 'python', 'java', 'c#', 'aws', 'gcp', 'express', 'fastify']</t>
  </si>
  <si>
    <t>{'cloud': ['aws', 'gcp'], 'programming': ['typescript', 'python', 'java', 'c#'], 'webframeworks': ['express', 'fastify']}</t>
  </si>
  <si>
    <t>['python', 'sql', 'sql server', 'azure', 'databricks', 'spark', 'power bi', 'dax', 'kubernetes', 'docker']</t>
  </si>
  <si>
    <t>{'analyst_tools': ['power bi', 'dax'], 'cloud': ['azure', 'databricks'], 'databases': ['sql server'], 'libraries': ['spark'], 'other': ['kubernetes', 'docker'], 'programming': ['python', 'sql']}</t>
  </si>
  <si>
    <t>MI Validation Engineer</t>
  </si>
  <si>
    <t>['c', 'python', 'r', 'c++', 'java', 'sql', 'sas', 'sas', 'matlab', 'hadoop', 'spark', 'excel', 'sharepoint', 'spss', 'word', 'tableau', 'docker']</t>
  </si>
  <si>
    <t>{'analyst_tools': ['sas', 'excel', 'sharepoint', 'spss', 'word', 'tableau'], 'libraries': ['hadoop', 'spark'], 'other': ['docker'], 'programming': ['c', 'python', 'r', 'c++', 'java', 'sql', 'sas', 'matlab']}</t>
  </si>
  <si>
    <t>['db2', 'mysql', 'oracle', 'linux', 'windows']</t>
  </si>
  <si>
    <t>{'cloud': ['oracle'], 'databases': ['db2', 'mysql'], 'os': ['linux', 'windows']}</t>
  </si>
  <si>
    <t>VOQUZ IT Solutions GmbH</t>
  </si>
  <si>
    <t>Data Engineer – ADF SE</t>
  </si>
  <si>
    <t>['t-sql', 'sql', 'shell', 'powershell', 'azure', 'snowflake', 'power bi', 'ssis', 'git']</t>
  </si>
  <si>
    <t>{'analyst_tools': ['power bi', 'ssis'], 'cloud': ['azure', 'snowflake'], 'other': ['git'], 'programming': ['t-sql', 'sql', 'shell', 'powershell']}</t>
  </si>
  <si>
    <t>Wawrzeńczyce, Poland</t>
  </si>
  <si>
    <t>YER Nederland B.V.</t>
  </si>
  <si>
    <t>Ci Senior Engineer</t>
  </si>
  <si>
    <t>Vacarisses, Spain</t>
  </si>
  <si>
    <t>Sun Hung Kai Properties Ltd.</t>
  </si>
  <si>
    <t>Assistant Vice President, Data Insights and Analytics (Open)</t>
  </si>
  <si>
    <t>2A Assurances de l'Adour</t>
  </si>
  <si>
    <t>Problem Management Analyst</t>
  </si>
  <si>
    <t>Data engineer cloud (H/F)-Paris</t>
  </si>
  <si>
    <t>['python', 'sql', 'aws', 'azure', 'gcp', 'spark', 'git', 'gitlab', 'terraform']</t>
  </si>
  <si>
    <t>{'cloud': ['aws', 'azure', 'gcp'], 'libraries': ['spark'], 'other': ['git', 'gitlab', 'terraform'], 'programming': ['python', 'sql']}</t>
  </si>
  <si>
    <t>Florida Fish &amp; Wildlife Commission</t>
  </si>
  <si>
    <t>VASS Mexico</t>
  </si>
  <si>
    <t>Data Scientist in Pricing</t>
  </si>
  <si>
    <t>Machine Learning /Data Engineer</t>
  </si>
  <si>
    <t>['scala', 'python', 'redis', 'aws', 'pyspark', 'kafka', 'spark', 'airflow', 'kubernetes']</t>
  </si>
  <si>
    <t>{'cloud': ['aws'], 'databases': ['redis'], 'libraries': ['pyspark', 'kafka', 'spark', 'airflow'], 'other': ['kubernetes'], 'programming': ['scala', 'python']}</t>
  </si>
  <si>
    <t>Data Analyst - Stage fin d'études ou Alternance</t>
  </si>
  <si>
    <t>Rocket 4 Sales</t>
  </si>
  <si>
    <t>Senior Data Analyst - Global Internal Audit (Data Hub)</t>
  </si>
  <si>
    <t>Digital Campaign Analyst</t>
  </si>
  <si>
    <t>Nexus jobs</t>
  </si>
  <si>
    <t>Ovations Group</t>
  </si>
  <si>
    <t>Coordinador Data Analytics</t>
  </si>
  <si>
    <t>Farmacias del Ahorro</t>
  </si>
  <si>
    <t>['python', 'sql', 'r', 'azure', 'aws', 'jupyter']</t>
  </si>
  <si>
    <t>{'cloud': ['azure', 'aws'], 'libraries': ['jupyter'], 'programming': ['python', 'sql', 'r']}</t>
  </si>
  <si>
    <t>Analyst Epidemiologist, Real World Data Scientist</t>
  </si>
  <si>
    <t>Senior Data Scientist for Marketing Analytics</t>
  </si>
  <si>
    <t>Cientista De Dados</t>
  </si>
  <si>
    <t>Buscar Vagas - Empregos Brasil</t>
  </si>
  <si>
    <t>['java', 'python', 'sql', 'aws', 'snowflake', 'airflow', 'kafka', 'gdpr', 'terraform', 'bitbucket', 'github']</t>
  </si>
  <si>
    <t>{'cloud': ['aws', 'snowflake'], 'libraries': ['airflow', 'kafka', 'gdpr'], 'other': ['terraform', 'bitbucket', 'github'], 'programming': ['java', 'python', 'sql']}</t>
  </si>
  <si>
    <t>['java', 'python', 'scala', 'sql', 'aws', 'spark', 'kafka', 'airflow']</t>
  </si>
  <si>
    <t>{'cloud': ['aws'], 'libraries': ['spark', 'kafka', 'airflow'], 'programming': ['java', 'python', 'scala', 'sql']}</t>
  </si>
  <si>
    <t>swisspuls</t>
  </si>
  <si>
    <t>['python', 'mysql', 'postgresql', 'linux']</t>
  </si>
  <si>
    <t>{'databases': ['mysql', 'postgresql'], 'os': ['linux'], 'programming': ['python']}</t>
  </si>
  <si>
    <t>['sql', 'python', 'scala', 'r', 'powershell', 'nosql', 'azure', 'databricks', 'node.js', 'express']</t>
  </si>
  <si>
    <t>{'cloud': ['azure', 'databricks'], 'programming': ['sql', 'python', 'scala', 'r', 'powershell', 'nosql'], 'webframeworks': ['node.js', 'express']}</t>
  </si>
  <si>
    <t>Data Analytics Sales Lead</t>
  </si>
  <si>
    <t>Matlay</t>
  </si>
  <si>
    <t>Associate Senior Analyst</t>
  </si>
  <si>
    <t>['python', 'redshift', 'airflow', 'kubernetes', 'git', 'github', 'terraform']</t>
  </si>
  <si>
    <t>{'cloud': ['redshift'], 'libraries': ['airflow'], 'other': ['kubernetes', 'git', 'github', 'terraform'], 'programming': ['python']}</t>
  </si>
  <si>
    <t>Data Labeling Analyst</t>
  </si>
  <si>
    <t>Data scientist product</t>
  </si>
  <si>
    <t>['java', 'python', 'aws', 'azure', 'spark', 'hadoop', 'kafka', 'airflow', 'docker', 'kubernetes']</t>
  </si>
  <si>
    <t>{'cloud': ['aws', 'azure'], 'libraries': ['spark', 'hadoop', 'kafka', 'airflow'], 'other': ['docker', 'kubernetes'], 'programming': ['java', 'python']}</t>
  </si>
  <si>
    <t>NDP</t>
  </si>
  <si>
    <t>analyste rémunération H/F (data analyst RH)</t>
  </si>
  <si>
    <t>SYNERLAB GROUP</t>
  </si>
  <si>
    <t>Integral Operations Scientist</t>
  </si>
  <si>
    <t>Data Analyst -Crystal</t>
  </si>
  <si>
    <t>TecnÒleg Àmbit Data Science</t>
  </si>
  <si>
    <t>FUNDACIÓ BOSCH I GIMPERA</t>
  </si>
  <si>
    <t>Financial Analyst Heredia, Heredia</t>
  </si>
  <si>
    <t>Job Opening for Python or Ruby ( Data engineer)</t>
  </si>
  <si>
    <t>['html', 'javascript', 'ruby', 'ruby', 'python', 'sql', 'mysql', 'cassandra', 'linux', 'excel']</t>
  </si>
  <si>
    <t>{'analyst_tools': ['excel'], 'databases': ['mysql', 'cassandra'], 'os': ['linux'], 'programming': ['html', 'javascript', 'ruby', 'python', 'sql'], 'webframeworks': ['ruby']}</t>
  </si>
  <si>
    <t>Cash Operations Analyst</t>
  </si>
  <si>
    <t>CARGO-PARTNER EXPEDITII</t>
  </si>
  <si>
    <t>Data Engineer (VK Play)</t>
  </si>
  <si>
    <t>['python', 'sql', 'java', 'airflow', 'hadoop', 'linux']</t>
  </si>
  <si>
    <t>{'libraries': ['airflow', 'hadoop'], 'os': ['linux'], 'programming': ['python', 'sql', 'java']}</t>
  </si>
  <si>
    <t>Remote Engineering Lead</t>
  </si>
  <si>
    <t>Riksarkivet söker en Data Scientist till AI-labbet</t>
  </si>
  <si>
    <t>Riksarkivet</t>
  </si>
  <si>
    <t>['python', 'javascript', 'c#', 'pytorch', 'docker', 'kubernetes']</t>
  </si>
  <si>
    <t>{'libraries': ['pytorch'], 'other': ['docker', 'kubernetes'], 'programming': ['python', 'javascript', 'c#']}</t>
  </si>
  <si>
    <t>TVS-SCS</t>
  </si>
  <si>
    <t>Samtech Intelligence Pte. Ltd.</t>
  </si>
  <si>
    <t>IBA POLAND sp. z o.o.</t>
  </si>
  <si>
    <t>['sql', 'python', 't-sql', 'c', 'aws', 'azure', 'gcp', 'spark', 'airflow', 'kafka', 'windows', 'linux', 'sap', 'kubernetes', 'docker', 'terraform']</t>
  </si>
  <si>
    <t>{'analyst_tools': ['sap'], 'cloud': ['aws', 'azure', 'gcp'], 'libraries': ['spark', 'airflow', 'kafka'], 'os': ['windows', 'linux'], 'other': ['kubernetes', 'docker', 'terraform'], 'programming': ['sql', 'python', 't-sql', 'c']}</t>
  </si>
  <si>
    <t>Senior Data Intelligence Specialist</t>
  </si>
  <si>
    <t>HOT Technical Project Manager - Data Management and Data Science...</t>
  </si>
  <si>
    <t>East Point, GA</t>
  </si>
  <si>
    <t>['go', 'azure', 'tableau', 'power bi']</t>
  </si>
  <si>
    <t>{'analyst_tools': ['tableau', 'power bi'], 'cloud': ['azure'], 'programming': ['go']}</t>
  </si>
  <si>
    <t>Analytics &amp; Data Expert</t>
  </si>
  <si>
    <t>['javascript', 'bigquery', 'tableau']</t>
  </si>
  <si>
    <t>{'analyst_tools': ['tableau'], 'cloud': ['bigquery'], 'programming': ['javascript']}</t>
  </si>
  <si>
    <t>Cobenn Business Consultancy Services</t>
  </si>
  <si>
    <t>['r', 'sas', 'sas', 'python', 'php', 'spss', 'tableau']</t>
  </si>
  <si>
    <t>{'analyst_tools': ['sas', 'spss', 'tableau'], 'programming': ['r', 'sas', 'python', 'php']}</t>
  </si>
  <si>
    <t>Scientific - Data Scientist Data Scientist</t>
  </si>
  <si>
    <t>Continuous Improvement and Governance Data Analyst</t>
  </si>
  <si>
    <t>Product Compliance Data Analyst</t>
  </si>
  <si>
    <t>['python', 'groovy', 'aws', 'airflow', 'express', 'windows', 'jenkins', 'kubernetes', 'docker']</t>
  </si>
  <si>
    <t>{'cloud': ['aws'], 'libraries': ['airflow'], 'os': ['windows'], 'other': ['jenkins', 'kubernetes', 'docker'], 'programming': ['python', 'groovy'], 'webframeworks': ['express']}</t>
  </si>
  <si>
    <t>['shell', 'spark', 'unix']</t>
  </si>
  <si>
    <t>{'libraries': ['spark'], 'os': ['unix'], 'programming': ['shell']}</t>
  </si>
  <si>
    <t>Stage Data analyst</t>
  </si>
  <si>
    <t>Terravox</t>
  </si>
  <si>
    <t>Goliath Partners</t>
  </si>
  <si>
    <t>Software-testerin Bzw. Qa Engineer</t>
  </si>
  <si>
    <t>Data Engineer ( 1 year contract)</t>
  </si>
  <si>
    <t>Perbadanan Insurans Deposit Malaysia</t>
  </si>
  <si>
    <t>Data Operations Transformation Specialist</t>
  </si>
  <si>
    <t>['sql', 'python', 'vba', 'r', 'excel', 'powerpoint', 'sharepoint', 'flow']</t>
  </si>
  <si>
    <t>{'analyst_tools': ['excel', 'powerpoint', 'sharepoint'], 'other': ['flow'], 'programming': ['sql', 'python', 'vba', 'r']}</t>
  </si>
  <si>
    <t>Materials Data Engineer M/F</t>
  </si>
  <si>
    <t>['python', 'sharepoint', 'excel', 'word']</t>
  </si>
  <si>
    <t>{'analyst_tools': ['sharepoint', 'excel', 'word'], 'programming': ['python']}</t>
  </si>
  <si>
    <t>Finance Reporting &amp; Data Analyst, Korea &amp; SEA (6 Months, West...</t>
  </si>
  <si>
    <t>Rukuhia, New Zealand</t>
  </si>
  <si>
    <t>QA Automation Engineer Python</t>
  </si>
  <si>
    <t>Nuvolar</t>
  </si>
  <si>
    <t>Data Analyst, hibrido</t>
  </si>
  <si>
    <t>Data Anaylst (Dallas, TX)</t>
  </si>
  <si>
    <t>['r', 'sql', 'vba', 'sql server', 'excel']</t>
  </si>
  <si>
    <t>{'analyst_tools': ['excel'], 'databases': ['sql server'], 'programming': ['r', 'sql', 'vba']}</t>
  </si>
  <si>
    <t>Woodway, TX</t>
  </si>
  <si>
    <t>TEXAS METER &amp; DEVICE COMPANY LLC</t>
  </si>
  <si>
    <t>['r', 'matlab', 'sas', 'sas', 'excel', 'spss']</t>
  </si>
  <si>
    <t>{'analyst_tools': ['sas', 'excel', 'spss'], 'programming': ['r', 'matlab', 'sas']}</t>
  </si>
  <si>
    <t>Reporting Data Analyst - Remote / Telecommute. Job in San Jose...</t>
  </si>
  <si>
    <t>Business Intelligence Analyst-Mid-Level (Hybrid)</t>
  </si>
  <si>
    <t>['nosql', 'sql', 'python', 'java', 'db2', 'snowflake', 'oracle', 'hadoop', 'tableau']</t>
  </si>
  <si>
    <t>{'analyst_tools': ['tableau'], 'cloud': ['snowflake', 'oracle'], 'databases': ['db2'], 'libraries': ['hadoop'], 'programming': ['nosql', 'sql', 'python', 'java']}</t>
  </si>
  <si>
    <t>[CDI] CRM Data Analyst</t>
  </si>
  <si>
    <t>Estonia  (+1 other)</t>
  </si>
  <si>
    <t>Business Data Operations Analyst</t>
  </si>
  <si>
    <t>SoluGrowth Pty Ltd</t>
  </si>
  <si>
    <t>Data Scientist - Alternance F/H - Système, réseaux, données (H/F)</t>
  </si>
  <si>
    <t>Business Data Analyst – SQL- Tableau (Contract | Banking)</t>
  </si>
  <si>
    <t>analista data analytics pleno</t>
  </si>
  <si>
    <t>Digital Marketing Analyst - training provided</t>
  </si>
  <si>
    <t>Marketyze Co., Ltd.</t>
  </si>
  <si>
    <t>DAPL IT Services</t>
  </si>
  <si>
    <t>한화솔루션 큐셀부문 Data Engineer</t>
  </si>
  <si>
    <t>한화솔루션</t>
  </si>
  <si>
    <t>['go', 'java', 'azure', 'aws', 'spark', 'kafka', 'linux']</t>
  </si>
  <si>
    <t>{'cloud': ['azure', 'aws'], 'libraries': ['spark', 'kafka'], 'os': ['linux'], 'programming': ['go', 'java']}</t>
  </si>
  <si>
    <t>Alphosoft Inc</t>
  </si>
  <si>
    <t>['python', 'sql', 'scala', 'rust', 'aws', 'hadoop', 'spark', 'pandas', 'numpy', 'matplotlib', 'git']</t>
  </si>
  <si>
    <t>{'cloud': ['aws'], 'libraries': ['hadoop', 'spark', 'pandas', 'numpy', 'matplotlib'], 'other': ['git'], 'programming': ['python', 'sql', 'scala', 'rust']}</t>
  </si>
  <si>
    <t>via MobiTV - Talentify</t>
  </si>
  <si>
    <t>Gdo - Data Scientist</t>
  </si>
  <si>
    <t>Data Scientist on Next Best Action Team for Pharma Company</t>
  </si>
  <si>
    <t>System One Holdings Llc</t>
  </si>
  <si>
    <t>['sql', 'python', 'php', 'java']</t>
  </si>
  <si>
    <t>{'programming': ['sql', 'python', 'php', 'java']}</t>
  </si>
  <si>
    <t>Staff Engineer (Java|HLD|Distributed System|Microservices)</t>
  </si>
  <si>
    <t>Vice President, Full-Stack Engineer I</t>
  </si>
  <si>
    <t>['c#', 'java', 'html', 'css', 'javascript', 'angular']</t>
  </si>
  <si>
    <t>{'programming': ['c#', 'java', 'html', 'css', 'javascript'], 'webframeworks': ['angular']}</t>
  </si>
  <si>
    <t>Accenture Hungary</t>
  </si>
  <si>
    <t>['sql', 'databricks', 'aws', 'azure', 'snowflake', 'unix']</t>
  </si>
  <si>
    <t>{'cloud': ['databricks', 'aws', 'azure', 'snowflake'], 'os': ['unix'], 'programming': ['sql']}</t>
  </si>
  <si>
    <t>وظائف IT Specialist (Data Analyst) – Jeddah – بريدة</t>
  </si>
  <si>
    <t>Collegedunia.com - Senior Data Scientist</t>
  </si>
  <si>
    <t>['python', 'c#', 'java', 'azure', 'airflow', 'git', 'docker']</t>
  </si>
  <si>
    <t>{'cloud': ['azure'], 'libraries': ['airflow'], 'other': ['git', 'docker'], 'programming': ['python', 'c#', 'java']}</t>
  </si>
  <si>
    <t>Infineum International Limited</t>
  </si>
  <si>
    <t>['sql', 'python', 'azure', 'snowflake', 'sap']</t>
  </si>
  <si>
    <t>{'analyst_tools': ['sap'], 'cloud': ['azure', 'snowflake'], 'programming': ['sql', 'python']}</t>
  </si>
  <si>
    <t>['python', 'matlab', 'r', 'azure', 'alteryx']</t>
  </si>
  <si>
    <t>{'analyst_tools': ['alteryx'], 'cloud': ['azure'], 'programming': ['python', 'matlab', 'r']}</t>
  </si>
  <si>
    <t>ECOM Recruitment</t>
  </si>
  <si>
    <t>['python', 'scala', 'gcp', 'aws', 'azure']</t>
  </si>
  <si>
    <t>{'cloud': ['gcp', 'aws', 'azure'], 'programming': ['python', 'scala']}</t>
  </si>
  <si>
    <t>Capricorn Group Limited</t>
  </si>
  <si>
    <t>Centum Research &amp; Technology</t>
  </si>
  <si>
    <t>Lead Master Data Management Analyst</t>
  </si>
  <si>
    <t>Cloud Destinations LLC</t>
  </si>
  <si>
    <t>🙌每週混合遠端辦公-只要一次面試🙌台灣共享產業 - Data Engineer (GCP &amp; to C經驗佳) - EH</t>
  </si>
  <si>
    <t>Sr. Data Scientist - Machine Learning (ML)</t>
  </si>
  <si>
    <t>"MongoDB" / Data Base Support Engineer</t>
  </si>
  <si>
    <t>Senior Data Engineer and GCP Platform Engineer-Multiple Positions!</t>
  </si>
  <si>
    <t>Data Analyst - Platform Initiative</t>
  </si>
  <si>
    <t>Data Analyst-it Team</t>
  </si>
  <si>
    <t>deow international</t>
  </si>
  <si>
    <t>['c', 'power bi', 'sharepoint']</t>
  </si>
  <si>
    <t>{'analyst_tools': ['power bi', 'sharepoint'], 'programming': ['c']}</t>
  </si>
  <si>
    <t>Research Data Scientist with Security Clearance</t>
  </si>
  <si>
    <t>Lead, Demand Data Analyst</t>
  </si>
  <si>
    <t>Data Analytics Analyst I</t>
  </si>
  <si>
    <t>Clonmel, County Tipperary, Ireland</t>
  </si>
  <si>
    <t>Dinkum Data | Digital Tracking and visualisation specialist</t>
  </si>
  <si>
    <t>Dinkum Data</t>
  </si>
  <si>
    <t>Kaitātari Māramatanga | Insights Analyst</t>
  </si>
  <si>
    <t>BUSINESS DEVELOPMENT ANALYST (FINANCIAL MODELLING, DATA &amp; ANALYSIS)</t>
  </si>
  <si>
    <t>Mikro-Tech Capital Inc.</t>
  </si>
  <si>
    <t>Senior Data Science Consultant (Data Scientist)</t>
  </si>
  <si>
    <t>Kelly Services Inc.</t>
  </si>
  <si>
    <t>Strateq</t>
  </si>
  <si>
    <t>['scala', 'python', 'aws', 'gcp', 'azure', 'spark']</t>
  </si>
  <si>
    <t>{'cloud': ['aws', 'gcp', 'azure'], 'libraries': ['spark'], 'programming': ['scala', 'python']}</t>
  </si>
  <si>
    <t>['sql', 'scala', 'python', 'postgresql', 'sqlite', 'oracle', 'airflow', 'spark', 'kafka', 'hadoop', 'unix', 'ubuntu', 'ssis', 'git', 'yarn', 'docker']</t>
  </si>
  <si>
    <t>{'analyst_tools': ['ssis'], 'cloud': ['oracle'], 'databases': ['postgresql', 'sqlite'], 'libraries': ['airflow', 'spark', 'kafka', 'hadoop'], 'os': ['unix', 'ubuntu'], 'other': ['git', 'yarn', 'docker'], 'programming': ['sql', 'scala', 'python']}</t>
  </si>
  <si>
    <t>collect AI</t>
  </si>
  <si>
    <t>['sql', 'c#', 'java', 'python', 'excel']</t>
  </si>
  <si>
    <t>{'analyst_tools': ['excel'], 'programming': ['sql', 'c#', 'java', 'python']}</t>
  </si>
  <si>
    <t>['sql', 'python', 'nosql', 'databricks', 'azure', 'aws', 'spark', 'phoenix', 'terraform', 'unity']</t>
  </si>
  <si>
    <t>{'cloud': ['databricks', 'azure', 'aws'], 'libraries': ['spark'], 'other': ['terraform', 'unity'], 'programming': ['sql', 'python', 'nosql'], 'webframeworks': ['phoenix']}</t>
  </si>
  <si>
    <t>Big Data Engineer- Fresher (2022-23 Batch)</t>
  </si>
  <si>
    <t>Business Analyst - Data Warehouse Division</t>
  </si>
  <si>
    <t>Metropolitan Bank &amp; Trust Company</t>
  </si>
  <si>
    <t>['nosql', 'mongo', 'mongodb', 'mongodb', 'python', 'nltk', 'hadoop', 'django']</t>
  </si>
  <si>
    <t>{'databases': ['mongodb'], 'libraries': ['nltk', 'hadoop'], 'programming': ['nosql', 'mongo', 'mongodb', 'python'], 'webframeworks': ['django']}</t>
  </si>
  <si>
    <t>POWER ANALYST</t>
  </si>
  <si>
    <t>Vans, a VF Company</t>
  </si>
  <si>
    <t>ES | Platform Engineer Data | Utrecht | Tech Energy | 80k</t>
  </si>
  <si>
    <t>Wkl Consultancy</t>
  </si>
  <si>
    <t>['snowflake', 'redshift', 'kafka', 'tableau', 'terraform']</t>
  </si>
  <si>
    <t>{'analyst_tools': ['tableau'], 'cloud': ['snowflake', 'redshift'], 'libraries': ['kafka'], 'other': ['terraform']}</t>
  </si>
  <si>
    <t>Yellow Dolphin LLC</t>
  </si>
  <si>
    <t>Deepsense.ai</t>
  </si>
  <si>
    <t>['python', 'c++', 'aws', 'azure', 'tensorflow', 'pytorch', 'scikit-learn', 'docker', 'kubernetes']</t>
  </si>
  <si>
    <t>{'cloud': ['aws', 'azure'], 'libraries': ['tensorflow', 'pytorch', 'scikit-learn'], 'other': ['docker', 'kubernetes'], 'programming': ['python', 'c++']}</t>
  </si>
  <si>
    <t>Machine Learning Engineer (Data Scientist) / Data Analyst</t>
  </si>
  <si>
    <t>['python', 'c', 'c++', 'tensorflow']</t>
  </si>
  <si>
    <t>{'libraries': ['tensorflow'], 'programming': ['python', 'c', 'c++']}</t>
  </si>
  <si>
    <t>KE Select</t>
  </si>
  <si>
    <t>Senior Data Engineer at STL</t>
  </si>
  <si>
    <t>NS - Data Engineer. Job in London My Valley Jobs Today</t>
  </si>
  <si>
    <t>Assistant Professor - Data Science</t>
  </si>
  <si>
    <t>AAFT</t>
  </si>
  <si>
    <t>บริษัท ทีซี รีนิวอะเบิ้ล เอ็นเนอร์ยี่ จำกัด</t>
  </si>
  <si>
    <t>['python', 'aws', 'azure', 'tensorflow', 'pytorch', 'keras', 'nltk', 'opencv', 'matplotlib', 'seaborn', 'plotly']</t>
  </si>
  <si>
    <t>{'cloud': ['aws', 'azure'], 'libraries': ['tensorflow', 'pytorch', 'keras', 'nltk', 'opencv', 'matplotlib', 'seaborn', 'plotly'], 'programming': ['python']}</t>
  </si>
  <si>
    <t>Data engineer в СберМаркет</t>
  </si>
  <si>
    <t>['sql', 'python', 'scala', 'airflow', 'spark']</t>
  </si>
  <si>
    <t>{'libraries': ['airflow', 'spark'], 'programming': ['sql', 'python', 'scala']}</t>
  </si>
  <si>
    <t>ANALYST - DATABASE MARKETING</t>
  </si>
  <si>
    <t>Hard Rock International</t>
  </si>
  <si>
    <t>DevOps Engineer Wsm888</t>
  </si>
  <si>
    <t>['python', 'bash', 'powershell', 'openstack', 'linux', 'windows', 'ubuntu', 'unix', 'git', 'github', 'ansible', 'docker', 'atlassian', 'confluence']</t>
  </si>
  <si>
    <t>{'async': ['confluence'], 'cloud': ['openstack'], 'os': ['linux', 'windows', 'ubuntu', 'unix'], 'other': ['git', 'github', 'ansible', 'docker', 'atlassian'], 'programming': ['python', 'bash', 'powershell']}</t>
  </si>
  <si>
    <t>['sql', 'spark', 'jenkins', 'ansible', 'chef']</t>
  </si>
  <si>
    <t>{'libraries': ['spark'], 'other': ['jenkins', 'ansible', 'chef'], 'programming': ['sql']}</t>
  </si>
  <si>
    <t>['oracle', 'excel', 'power bi', 'word', 'sap']</t>
  </si>
  <si>
    <t>{'analyst_tools': ['excel', 'power bi', 'word', 'sap'], 'cloud': ['oracle']}</t>
  </si>
  <si>
    <t>Data Analysts at Med-Lab Diagnostics Center</t>
  </si>
  <si>
    <t>Med-Lab Diagnostics Center</t>
  </si>
  <si>
    <t>['sql', 'python', 'r', 'gcp', 'tensorflow', 'git', 'confluence']</t>
  </si>
  <si>
    <t>{'async': ['confluence'], 'cloud': ['gcp'], 'libraries': ['tensorflow'], 'other': ['git'], 'programming': ['sql', 'python', 'r']}</t>
  </si>
  <si>
    <t>iSource Labs</t>
  </si>
  <si>
    <t>['python', 'java', 'scala', 'sql', 'shell', 'nosql', 'mongodb', 'mongodb', 'couchdb', 'cassandra', 'dynamodb', 'snowflake', 'hadoop', 'kafka', 'airflow']</t>
  </si>
  <si>
    <t>{'cloud': ['snowflake'], 'databases': ['mongodb', 'couchdb', 'cassandra', 'dynamodb'], 'libraries': ['hadoop', 'kafka', 'airflow'], 'programming': ['python', 'java', 'scala', 'sql', 'shell', 'nosql', 'mongodb']}</t>
  </si>
  <si>
    <t>JCDecaux Nederland BV</t>
  </si>
  <si>
    <t>Homecentre Concept</t>
  </si>
  <si>
    <t>Sr. Data Engineer (AWS Redshift, Glue) - Remote</t>
  </si>
  <si>
    <t>Social Intelligence Analyst Jobs In Dubai | The Emirates Group Careers</t>
  </si>
  <si>
    <t>Myssc Finance Business Analyst</t>
  </si>
  <si>
    <t>['sql', 'windows', 'jenkins', 'git', 'chef', 'puppet', 'ansible']</t>
  </si>
  <si>
    <t>{'os': ['windows'], 'other': ['jenkins', 'git', 'chef', 'puppet', 'ansible'], 'programming': ['sql']}</t>
  </si>
  <si>
    <t>['aws', 'pyspark', 'hadoop', 'spark', 'kafka', 'unix']</t>
  </si>
  <si>
    <t>{'cloud': ['aws'], 'libraries': ['pyspark', 'hadoop', 'spark', 'kafka'], 'os': ['unix']}</t>
  </si>
  <si>
    <t>ZYLO, INC.</t>
  </si>
  <si>
    <t>['python', 'sql', 'postgresql', 'redshift', 'excel']</t>
  </si>
  <si>
    <t>{'analyst_tools': ['excel'], 'cloud': ['redshift'], 'databases': ['postgresql'], 'programming': ['python', 'sql']}</t>
  </si>
  <si>
    <t>Houlihan Lokey - Experienced Careers</t>
  </si>
  <si>
    <t>['python', 'java', 'scala', 'kotlin', 'aws', 'gcp', 'kubernetes']</t>
  </si>
  <si>
    <t>{'cloud': ['aws', 'gcp'], 'other': ['kubernetes'], 'programming': ['python', 'java', 'scala', 'kotlin']}</t>
  </si>
  <si>
    <t>Voziq - Solution Delivery Consultant - Data Analytics</t>
  </si>
  <si>
    <t>['go', 'r', 'python', 'sql', 'java', 'linux']</t>
  </si>
  <si>
    <t>{'os': ['linux'], 'programming': ['go', 'r', 'python', 'sql', 'java']}</t>
  </si>
  <si>
    <t>System Engineer - Permanent</t>
  </si>
  <si>
    <t>Six Sense Consulting</t>
  </si>
  <si>
    <t>['scala', 'elasticsearch', 'azure', 'hadoop', 'spark', 'kafka', 'bitbucket', 'jenkins']</t>
  </si>
  <si>
    <t>{'cloud': ['azure'], 'databases': ['elasticsearch'], 'libraries': ['hadoop', 'spark', 'kafka'], 'other': ['bitbucket', 'jenkins'], 'programming': ['scala']}</t>
  </si>
  <si>
    <t>Data Science Data Science Senior Data Scientist</t>
  </si>
  <si>
    <t>Carlsbad Data Analysis Tutor</t>
  </si>
  <si>
    <t>['sql', 't-sql', 'python', 'sqlite', 'azure', 'oracle', 'databricks', 'numpy', 'pandas', 'windows', 'macos', 'ssis']</t>
  </si>
  <si>
    <t>{'analyst_tools': ['ssis'], 'cloud': ['azure', 'oracle', 'databricks'], 'databases': ['sqlite'], 'libraries': ['numpy', 'pandas'], 'os': ['windows', 'macos'], 'programming': ['sql', 't-sql', 'python']}</t>
  </si>
  <si>
    <t>via HireRight | Careers Center | Welcome - ICIMS</t>
  </si>
  <si>
    <t>Enterprise Data Science and Advance Analytics</t>
  </si>
  <si>
    <t>Regulatory Reporting, Big Data Software Engineer</t>
  </si>
  <si>
    <t>['scala', 'python', 'sql', 'oracle', 'unix', 'flow']</t>
  </si>
  <si>
    <t>{'cloud': ['oracle'], 'os': ['unix'], 'other': ['flow'], 'programming': ['scala', 'python', 'sql']}</t>
  </si>
  <si>
    <t>ServiguideBPO</t>
  </si>
  <si>
    <t>SAP IT Material Master Business Analyst in Vilnius</t>
  </si>
  <si>
    <t>['sql', 'gcp', 'aws', 'kafka', 'sap', 'tableau', 'looker']</t>
  </si>
  <si>
    <t>{'analyst_tools': ['sap', 'tableau', 'looker'], 'cloud': ['gcp', 'aws'], 'libraries': ['kafka'], 'programming': ['sql']}</t>
  </si>
  <si>
    <t>['bigquery', 'jupyter', 'looker', 'tableau']</t>
  </si>
  <si>
    <t>{'analyst_tools': ['looker', 'tableau'], 'cloud': ['bigquery'], 'libraries': ['jupyter']}</t>
  </si>
  <si>
    <t>Bajaj Markets</t>
  </si>
  <si>
    <t>Power System Engineer</t>
  </si>
  <si>
    <t>['sql', 'nosql', 'cassandra', 'redis', 'jenkins']</t>
  </si>
  <si>
    <t>{'databases': ['cassandra', 'redis'], 'other': ['jenkins'], 'programming': ['sql', 'nosql']}</t>
  </si>
  <si>
    <t>Senior DataStage Specialist</t>
  </si>
  <si>
    <t>Kėdainiai, Kėdainiai District Municipality, Lithuania</t>
  </si>
  <si>
    <t>['python', 'aws', 'redshift', 'docker', 'kubernetes']</t>
  </si>
  <si>
    <t>{'cloud': ['aws', 'redshift'], 'other': ['docker', 'kubernetes'], 'programming': ['python']}</t>
  </si>
  <si>
    <t>['sql', 'html', 'css', 'javascript', 'sql server', 'mysql', 'postgresql', 'oracle', 'aws', 'jquery', 'power bi', 'git']</t>
  </si>
  <si>
    <t>{'analyst_tools': ['power bi'], 'cloud': ['oracle', 'aws'], 'databases': ['sql server', 'mysql', 'postgresql'], 'other': ['git'], 'programming': ['sql', 'html', 'css', 'javascript'], 'webframeworks': ['jquery']}</t>
  </si>
  <si>
    <t>Data Scientist (Immediate Joiners only)</t>
  </si>
  <si>
    <t>['shell', 'python', 'sql', 'nosql', 'gcp', 'azure', 'aws', 'databricks', 'snowflake', 'spark', 'pyspark', 'react', 'vue.js', 'angular', 'git']</t>
  </si>
  <si>
    <t>{'cloud': ['gcp', 'azure', 'aws', 'databricks', 'snowflake'], 'libraries': ['spark', 'pyspark', 'react'], 'other': ['git'], 'programming': ['shell', 'python', 'sql', 'nosql'], 'webframeworks': ['vue.js', 'angular']}</t>
  </si>
  <si>
    <t>['sql', 'r', 'sql server', 'aws', 'hadoop', 'express', 'ssrs', 'ssis', 'tableau']</t>
  </si>
  <si>
    <t>{'analyst_tools': ['ssrs', 'ssis', 'tableau'], 'cloud': ['aws'], 'databases': ['sql server'], 'libraries': ['hadoop'], 'programming': ['sql', 'r'], 'webframeworks': ['express']}</t>
  </si>
  <si>
    <t>Data Analyst | Operations Process Lead</t>
  </si>
  <si>
    <t>Data Capturer/Data Processor</t>
  </si>
  <si>
    <t>Analytics Support Engineer Ey Global Delivery</t>
  </si>
  <si>
    <t>['sql', 'sql server', 'azure', 'ssis', 'power bi', 'tableau']</t>
  </si>
  <si>
    <t>{'analyst_tools': ['ssis', 'power bi', 'tableau'], 'cloud': ['azure'], 'databases': ['sql server'], 'programming': ['sql']}</t>
  </si>
  <si>
    <t>CHEVRON SINGAPORE PTE. LTD.</t>
  </si>
  <si>
    <t>Component Engineering Analyst</t>
  </si>
  <si>
    <t>['vba', 'alteryx']</t>
  </si>
  <si>
    <t>{'analyst_tools': ['alteryx'], 'programming': ['vba']}</t>
  </si>
  <si>
    <t>Quantum Chicken</t>
  </si>
  <si>
    <t>['java', 'javascript', 'sql', 'windows']</t>
  </si>
  <si>
    <t>{'os': ['windows'], 'programming': ['java', 'javascript', 'sql']}</t>
  </si>
  <si>
    <t>Associate Data Scientist - Inventory Management and Research Analytics</t>
  </si>
  <si>
    <t>Digital, Data and Analytics Expert</t>
  </si>
  <si>
    <t>Senior Data Engineer (Pyspark)</t>
  </si>
  <si>
    <t>['sql', 'nosql', 'python', 'aws', 'redshift', 'tensorflow', 'tableau', 'power bi', 'kubernetes', 'docker']</t>
  </si>
  <si>
    <t>{'analyst_tools': ['tableau', 'power bi'], 'cloud': ['aws', 'redshift'], 'libraries': ['tensorflow'], 'other': ['kubernetes', 'docker'], 'programming': ['sql', 'nosql', 'python']}</t>
  </si>
  <si>
    <t>Cbsm - Sr Data Analyst</t>
  </si>
  <si>
    <t>Engineer 2, Power Systems</t>
  </si>
  <si>
    <t>via Cloud Infrastructure | Oracle</t>
  </si>
  <si>
    <t>Remote IT Analyst 118499</t>
  </si>
  <si>
    <t>Data Analyst - Clinical Background</t>
  </si>
  <si>
    <t>ValueMentor</t>
  </si>
  <si>
    <t>['java', 'python', 'elasticsearch', 'spark', 'powerpoint', 'docker']</t>
  </si>
  <si>
    <t>{'analyst_tools': ['powerpoint'], 'databases': ['elasticsearch'], 'libraries': ['spark'], 'other': ['docker'], 'programming': ['java', 'python']}</t>
  </si>
  <si>
    <t>Process Engineer Lead</t>
  </si>
  <si>
    <t>['c', 'sql', 'go', 'ms access', 'excel']</t>
  </si>
  <si>
    <t>{'analyst_tools': ['ms access', 'excel'], 'programming': ['c', 'sql', 'go']}</t>
  </si>
  <si>
    <t>SR APPLICATION ENGINEER</t>
  </si>
  <si>
    <t>['sql', 'python', 'javascript', 'aws', 'snowflake', 'airflow', 'github', 'docker', 'kubernetes', 'confluence', 'jira']</t>
  </si>
  <si>
    <t>{'async': ['confluence', 'jira'], 'cloud': ['aws', 'snowflake'], 'libraries': ['airflow'], 'other': ['github', 'docker', 'kubernetes'], 'programming': ['sql', 'python', 'javascript']}</t>
  </si>
  <si>
    <t>Junior Analyst Innovation</t>
  </si>
  <si>
    <t>Data Engineer Specialist 8+ years</t>
  </si>
  <si>
    <t>['sql', 'postgresql', 'redshift', 'snowflake', 'databricks', 'aws', 'spark', 'airflow', 'kafka', 'express', 'looker', 'tableau', 'git']</t>
  </si>
  <si>
    <t>{'analyst_tools': ['looker', 'tableau'], 'cloud': ['redshift', 'snowflake', 'databricks', 'aws'], 'databases': ['postgresql'], 'libraries': ['spark', 'airflow', 'kafka'], 'other': ['git'], 'programming': ['sql'], 'webframeworks': ['express']}</t>
  </si>
  <si>
    <t>Master Data Consultant</t>
  </si>
  <si>
    <t>Data Analyst / Data Scientist - SQL (H/F)</t>
  </si>
  <si>
    <t>Azure Data Engineer | 6 to 9 Years | Hyderabad &amp; Pune</t>
  </si>
  <si>
    <t>['sql', 'c', 'azure', 'aws', 'databricks', 'spark', 'airflow', 'jenkins']</t>
  </si>
  <si>
    <t>{'cloud': ['azure', 'aws', 'databricks'], 'libraries': ['spark', 'airflow'], 'other': ['jenkins'], 'programming': ['sql', 'c']}</t>
  </si>
  <si>
    <t>Data Scientist with Automotive Domain</t>
  </si>
  <si>
    <t>['nosql', 'r', 'python', 'java', 'c#', 'sql', 'mongodb', 'mongodb', 'scala', 'sql server', 'neo4j', 'azure', 'aws', 'spark', 'ssis', 'docker', 'kubernetes']</t>
  </si>
  <si>
    <t>{'analyst_tools': ['ssis'], 'cloud': ['azure', 'aws'], 'databases': ['mongodb', 'sql server', 'neo4j'], 'libraries': ['spark'], 'other': ['docker', 'kubernetes'], 'programming': ['nosql', 'r', 'python', 'java', 'c#', 'sql', 'mongodb', 'scala']}</t>
  </si>
  <si>
    <t>Gaillard, France</t>
  </si>
  <si>
    <t>Maintenance engineering data analyst</t>
  </si>
  <si>
    <t>['sql', 'python', 'r', 'azure', 'aws', 'gcp', 'ssrs', 'dax']</t>
  </si>
  <si>
    <t>{'analyst_tools': ['ssrs', 'dax'], 'cloud': ['azure', 'aws', 'gcp'], 'programming': ['sql', 'python', 'r']}</t>
  </si>
  <si>
    <t>Digital Customer Journey Analytics</t>
  </si>
  <si>
    <t>['sql', 'python', 'nosql', 'azure', 'databricks', 'pyspark', 'kafka', 'angular', 'flask', 'django']</t>
  </si>
  <si>
    <t>{'cloud': ['azure', 'databricks'], 'libraries': ['pyspark', 'kafka'], 'programming': ['sql', 'python', 'nosql'], 'webframeworks': ['angular', 'flask', 'django']}</t>
  </si>
  <si>
    <t>Markcipher</t>
  </si>
  <si>
    <t>Ит-Финанс</t>
  </si>
  <si>
    <t>['python', 'sql', 'postgresql', 'airflow', 'flow']</t>
  </si>
  <si>
    <t>{'databases': ['postgresql'], 'libraries': ['airflow'], 'other': ['flow'], 'programming': ['python', 'sql']}</t>
  </si>
  <si>
    <t>['sql', 'sas', 'sas', 'r', 'python', 'databricks', 'spark', 'hadoop', 'ssis', 'ssrs', 'tableau']</t>
  </si>
  <si>
    <t>{'analyst_tools': ['sas', 'ssis', 'ssrs', 'tableau'], 'cloud': ['databricks'], 'libraries': ['spark', 'hadoop'], 'programming': ['sql', 'sas', 'r', 'python']}</t>
  </si>
  <si>
    <t>RMIT Professional Resources AG</t>
  </si>
  <si>
    <t>Architect / Civil Design Engineer</t>
  </si>
  <si>
    <t>Senior Quality Assurance Engineer | UAE</t>
  </si>
  <si>
    <t>via Moove Career Site</t>
  </si>
  <si>
    <t>['javascript', 'typescript', 'css', 'github']</t>
  </si>
  <si>
    <t>{'other': ['github'], 'programming': ['javascript', 'typescript', 'css']}</t>
  </si>
  <si>
    <t>Helpdesk Data Analytics</t>
  </si>
  <si>
    <t>Domingo Alonso Group</t>
  </si>
  <si>
    <t>['excel', 'qlik', 'power bi', 'tableau', 'flow']</t>
  </si>
  <si>
    <t>{'analyst_tools': ['excel', 'qlik', 'power bi', 'tableau'], 'other': ['flow']}</t>
  </si>
  <si>
    <t>Senior Databricks Engineer - REMOTE (Washington DC)</t>
  </si>
  <si>
    <t>['scala', 'javascript', 'shell', 'sql', 'postgresql', 'aws', 'spark', 'kafka', 'looker']</t>
  </si>
  <si>
    <t>{'analyst_tools': ['looker'], 'cloud': ['aws'], 'databases': ['postgresql'], 'libraries': ['spark', 'kafka'], 'programming': ['scala', 'javascript', 'shell', 'sql']}</t>
  </si>
  <si>
    <t>Teronoh, Perak, Malaysia</t>
  </si>
  <si>
    <t>Centre for Research in Data Science (CeRDaS)</t>
  </si>
  <si>
    <t>PySpark - Data Analyst, 100% En remoto</t>
  </si>
  <si>
    <t>APTUN</t>
  </si>
  <si>
    <t>['r', 'sql', 'python', 'scala', 'java', 'c++', 'go', 'hadoop', 'tableau', 'word']</t>
  </si>
  <si>
    <t>{'analyst_tools': ['tableau', 'word'], 'libraries': ['hadoop'], 'programming': ['r', 'sql', 'python', 'scala', 'java', 'c++', 'go']}</t>
  </si>
  <si>
    <t>Software Engineer I – JAVA</t>
  </si>
  <si>
    <t>Alert Enterprise</t>
  </si>
  <si>
    <t>['java', 'sql', 'redis', 'spring', 'kafka', 'play framework']</t>
  </si>
  <si>
    <t>{'databases': ['redis'], 'libraries': ['spring', 'kafka'], 'programming': ['java', 'sql'], 'webframeworks': ['play framework']}</t>
  </si>
  <si>
    <t>Data Engineer Data and Analytics, Finland · · Hybrid Remote</t>
  </si>
  <si>
    <t>Talentnet Corporation</t>
  </si>
  <si>
    <t>['java', 'python', 'spring', 'hadoop', 'spark', 'yarn']</t>
  </si>
  <si>
    <t>{'libraries': ['spring', 'hadoop', 'spark'], 'other': ['yarn'], 'programming': ['java', 'python']}</t>
  </si>
  <si>
    <t>Analyst : Tmt and Healthcare Asia : (Fk:848) : V</t>
  </si>
  <si>
    <t>Modernization Analysis Engineer</t>
  </si>
  <si>
    <t>Project Quality Engineer</t>
  </si>
  <si>
    <t>Data Engineer Senior W I: E20</t>
  </si>
  <si>
    <t>Lead Data Engineer, Enterprise Data (Remote - Eligible) - Now Hiring</t>
  </si>
  <si>
    <t>['python', 'sql', 'mysql', 'postgresql', 'django', 'tableau']</t>
  </si>
  <si>
    <t>{'analyst_tools': ['tableau'], 'databases': ['mysql', 'postgresql'], 'programming': ['python', 'sql'], 'webframeworks': ['django']}</t>
  </si>
  <si>
    <t>AWS Data Lead Engineer</t>
  </si>
  <si>
    <t>['python', 'sql', 'rust', 'golang', 'java', 'aws', 'redshift', 'tableau', 'qlik', 'terraform']</t>
  </si>
  <si>
    <t>{'analyst_tools': ['tableau', 'qlik'], 'cloud': ['aws', 'redshift'], 'other': ['terraform'], 'programming': ['python', 'sql', 'rust', 'golang', 'java']}</t>
  </si>
  <si>
    <t>PSK's Client</t>
  </si>
  <si>
    <t>Application Development Analyst</t>
  </si>
  <si>
    <t>SapientBPO - Cebu</t>
  </si>
  <si>
    <t>Data Analyst/ Assistant Data Analyst</t>
  </si>
  <si>
    <t>['sql', 't-sql', 'visual basic', 'python', 'mongodb', 'mongodb', 'sql server', 'tableau', 'ssis', 'ssrs']</t>
  </si>
  <si>
    <t>{'analyst_tools': ['tableau', 'ssis', 'ssrs'], 'databases': ['mongodb', 'sql server'], 'programming': ['sql', 't-sql', 'visual basic', 'python', 'mongodb']}</t>
  </si>
  <si>
    <t>['python', 'ruby', 'ruby', 'javascript', 'typescript', 'golang', 'sql', 'elasticsearch', 'aws', 'snowflake', 'react', 'fastapi', 'vue', 'svelte', 'angular', 'git']</t>
  </si>
  <si>
    <t>{'cloud': ['aws', 'snowflake'], 'databases': ['elasticsearch'], 'libraries': ['react'], 'other': ['git'], 'programming': ['python', 'ruby', 'javascript', 'typescript', 'golang', 'sql'], 'webframeworks': ['ruby', 'fastapi', 'vue', 'svelte', 'angular']}</t>
  </si>
  <si>
    <t>Venture People</t>
  </si>
  <si>
    <t>['python', 'gcp', 'aws', 'azure', 'pyspark', 'pandas', 'airflow', 'terraform', 'kubernetes', 'github']</t>
  </si>
  <si>
    <t>{'cloud': ['gcp', 'aws', 'azure'], 'libraries': ['pyspark', 'pandas', 'airflow'], 'other': ['terraform', 'kubernetes', 'github'], 'programming': ['python']}</t>
  </si>
  <si>
    <t>Nvm Silicon Validation Senior Engineer</t>
  </si>
  <si>
    <t>['c', 'python', 'perl']</t>
  </si>
  <si>
    <t>{'programming': ['c', 'python', 'perl']}</t>
  </si>
  <si>
    <t>Infineum Singapore Llp</t>
  </si>
  <si>
    <t>Integrated Data Specialist</t>
  </si>
  <si>
    <t>['sas', 'sas', 'sql', 'r', 'python', 'azure', 'spark', 'power bi', 'dax']</t>
  </si>
  <si>
    <t>{'analyst_tools': ['sas', 'power bi', 'dax'], 'cloud': ['azure'], 'libraries': ['spark'], 'programming': ['sas', 'sql', 'r', 'python']}</t>
  </si>
  <si>
    <t>PhD. Natural Language Processing Data Scientist</t>
  </si>
  <si>
    <t>Director, Policy and Data Quality</t>
  </si>
  <si>
    <t>CA0516 Prysmian Power Cables and Systems Canada LTD</t>
  </si>
  <si>
    <t>['sql', 'scikit-learn', 'numpy', 'tensorflow', 'pytorch', 'pandas']</t>
  </si>
  <si>
    <t>{'libraries': ['scikit-learn', 'numpy', 'tensorflow', 'pytorch', 'pandas'], 'programming': ['sql']}</t>
  </si>
  <si>
    <t>['azure', 'gdpr', 'microsoft teams']</t>
  </si>
  <si>
    <t>{'cloud': ['azure'], 'libraries': ['gdpr'], 'sync': ['microsoft teams']}</t>
  </si>
  <si>
    <t>['r', 'python', 'matplotlib', 'pandas', 'numpy', 'cognos', 'excel']</t>
  </si>
  <si>
    <t>{'analyst_tools': ['cognos', 'excel'], 'libraries': ['matplotlib', 'pandas', 'numpy'], 'programming': ['r', 'python']}</t>
  </si>
  <si>
    <t>Environmental Science</t>
  </si>
  <si>
    <t>Internship in Data Science Projects</t>
  </si>
  <si>
    <t>Data Software Engineer C#</t>
  </si>
  <si>
    <t>Articial Intelligence Home Sdn Bhd</t>
  </si>
  <si>
    <t>Data Engineer – SQL&amp; Python</t>
  </si>
  <si>
    <t>['python', 'sql', 'java', 'azure', 'hadoop', 'spark']</t>
  </si>
  <si>
    <t>{'cloud': ['azure'], 'libraries': ['hadoop', 'spark'], 'programming': ['python', 'sql', 'java']}</t>
  </si>
  <si>
    <t>AI Researcher/Data Scientist</t>
  </si>
  <si>
    <t>Kyanon Digital</t>
  </si>
  <si>
    <t>['python', 'aws', 'azure', 'pytorch', 'keras', 'tensorflow', 'airflow', 'jenkins', 'docker']</t>
  </si>
  <si>
    <t>{'cloud': ['aws', 'azure'], 'libraries': ['pytorch', 'keras', 'tensorflow', 'airflow'], 'other': ['jenkins', 'docker'], 'programming': ['python']}</t>
  </si>
  <si>
    <t>Lead Data Engineer (APAC)</t>
  </si>
  <si>
    <t>Открытие Инвестиции</t>
  </si>
  <si>
    <t>['t-sql', 'c#', 'java', 'powershell', 'javascript']</t>
  </si>
  <si>
    <t>{'programming': ['t-sql', 'c#', 'java', 'powershell', 'javascript']}</t>
  </si>
  <si>
    <t>ASL Global</t>
  </si>
  <si>
    <t>SIBITECH</t>
  </si>
  <si>
    <t>Data Governance Developer/Lead</t>
  </si>
  <si>
    <t>Stagiaire fin d'étude - Data Scientist F/H</t>
  </si>
  <si>
    <t>Инженер по тестированию / Manual QA engineer (Data Services)</t>
  </si>
  <si>
    <t>(senior) Data Scientist (m/w/d). Job in Leipzig LilyLifestyle Jobs</t>
  </si>
  <si>
    <t>['python', 'sql', 'spark', 'github', 'kubernetes', 'docker']</t>
  </si>
  <si>
    <t>{'libraries': ['spark'], 'other': ['github', 'kubernetes', 'docker'], 'programming': ['python', 'sql']}</t>
  </si>
  <si>
    <t>Health Services Analyst II (Database Query)</t>
  </si>
  <si>
    <t>['sql', 'python', 'snowflake', 'tableau', 'dax', 'power bi', 'excel', 'powerpoint']</t>
  </si>
  <si>
    <t>{'analyst_tools': ['tableau', 'dax', 'power bi', 'excel', 'powerpoint'], 'cloud': ['snowflake'], 'programming': ['sql', 'python']}</t>
  </si>
  <si>
    <t>Direct Analyst (Immediate, up to $6,000) #ez</t>
  </si>
  <si>
    <t>Hays - Recruitment Agency Singapore</t>
  </si>
  <si>
    <t>['c', 'python', 'bash', 'sql', 'postgresql', 'aws', 'azure', 'gcp', 'linux', 'docker', 'kubernetes', 'github', 'bitbucket', 'jira']</t>
  </si>
  <si>
    <t>{'async': ['jira'], 'cloud': ['aws', 'azure', 'gcp'], 'databases': ['postgresql'], 'os': ['linux'], 'other': ['docker', 'kubernetes', 'github', 'bitbucket'], 'programming': ['c', 'python', 'bash', 'sql']}</t>
  </si>
  <si>
    <t>Mechanical Engineer Level I</t>
  </si>
  <si>
    <t>['r', 'java', 'sql', 'gcp', 'bigquery', 'kafka', 'git']</t>
  </si>
  <si>
    <t>{'cloud': ['gcp', 'bigquery'], 'libraries': ['kafka'], 'other': ['git'], 'programming': ['r', 'java', 'sql']}</t>
  </si>
  <si>
    <t>Consultor Power BI PBI</t>
  </si>
  <si>
    <t>Bismart</t>
  </si>
  <si>
    <t>['sql', 'sql server', 'azure', 'power bi', 'dax', 'ssis']</t>
  </si>
  <si>
    <t>{'analyst_tools': ['power bi', 'dax', 'ssis'], 'cloud': ['azure'], 'databases': ['sql server'], 'programming': ['sql']}</t>
  </si>
  <si>
    <t>Alternance - Data Analyst Contrôle de gestion (F/H)</t>
  </si>
  <si>
    <t>via Gulf Jobs</t>
  </si>
  <si>
    <t>['sql', 'python', 'colocation', 'gcp', 'looker', 'tableau', 'excel', 'word', 'powerpoint']</t>
  </si>
  <si>
    <t>{'analyst_tools': ['looker', 'tableau', 'excel', 'word', 'powerpoint'], 'cloud': ['colocation', 'gcp'], 'programming': ['sql', 'python']}</t>
  </si>
  <si>
    <t>Director, Data Science: Cloud &amp; Productivity Engineering (CPE)</t>
  </si>
  <si>
    <t>Senior Business Intelligence and Data Analyst (US - Hybrid/Remote...</t>
  </si>
  <si>
    <t>COLLIERS</t>
  </si>
  <si>
    <t>['sql', 'power bi', 'sharepoint', 'flow']</t>
  </si>
  <si>
    <t>{'analyst_tools': ['power bi', 'sharepoint'], 'other': ['flow'], 'programming': ['sql']}</t>
  </si>
  <si>
    <t>Sr Engineer - SASE Engineering</t>
  </si>
  <si>
    <t>DevOps Engineer- Cloud Security</t>
  </si>
  <si>
    <t>Data Scientist- Forecasting</t>
  </si>
  <si>
    <t>Junior AWS Engineer</t>
  </si>
  <si>
    <t>['sql', 'python', 'perl', 'ruby', 'ruby', 'bash', 'powershell', 'aws', 'linux', 'centos', 'ubuntu']</t>
  </si>
  <si>
    <t>{'cloud': ['aws'], 'os': ['linux', 'centos', 'ubuntu'], 'programming': ['sql', 'python', 'perl', 'ruby', 'bash', 'powershell'], 'webframeworks': ['ruby']}</t>
  </si>
  <si>
    <t>Business Analyst/ Data Analyst with SAC – Reporting, Data...</t>
  </si>
  <si>
    <t>Lufthansa Global Business Services sp. z o.o.</t>
  </si>
  <si>
    <t>Lead Data Science Engineer- Data Science</t>
  </si>
  <si>
    <t>['python', 'sql', 'databricks', 'azure', 'tensorflow', 'keras', 'pytorch']</t>
  </si>
  <si>
    <t>{'cloud': ['databricks', 'azure'], 'libraries': ['tensorflow', 'keras', 'pytorch'], 'programming': ['python', 'sql']}</t>
  </si>
  <si>
    <t>['sql', 't-sql', 'scala', 'python', 'azure', 'databricks', 'snowflake', 'spark', 'pyspark']</t>
  </si>
  <si>
    <t>{'cloud': ['azure', 'databricks', 'snowflake'], 'libraries': ['spark', 'pyspark'], 'programming': ['sql', 't-sql', 'scala', 'python']}</t>
  </si>
  <si>
    <t>Empik Group</t>
  </si>
  <si>
    <t>IHCC</t>
  </si>
  <si>
    <t>Diagonal Consulting</t>
  </si>
  <si>
    <t>['javascript', 'css', 'sql', 'python', 'oracle', 'laravel', 'power bi', 'sharepoint', 'git', 'github']</t>
  </si>
  <si>
    <t>{'analyst_tools': ['power bi', 'sharepoint'], 'cloud': ['oracle'], 'other': ['git', 'github'], 'programming': ['javascript', 'css', 'sql', 'python'], 'webframeworks': ['laravel']}</t>
  </si>
  <si>
    <t>Underwriting Data Analyst (Hybrid; 100%)</t>
  </si>
  <si>
    <t>INFOGENE NORD</t>
  </si>
  <si>
    <t>['sql', 'python', 'gcp', 'tensorflow', 'sap', 'git', 'docker']</t>
  </si>
  <si>
    <t>{'analyst_tools': ['sap'], 'cloud': ['gcp'], 'libraries': ['tensorflow'], 'other': ['git', 'docker'], 'programming': ['sql', 'python']}</t>
  </si>
  <si>
    <t>Sr Data Scientist - Financial Crimes Compliance</t>
  </si>
  <si>
    <t>['sql', 'r', 'python', 'visual basic', 'excel', 'datarobot']</t>
  </si>
  <si>
    <t>{'analyst_tools': ['excel', 'datarobot'], 'programming': ['sql', 'r', 'python', 'visual basic']}</t>
  </si>
  <si>
    <t>Talan (MU) - Consultant Cloud Data Engineer</t>
  </si>
  <si>
    <t>Sword Services is looking for Data Engineer Snowflake</t>
  </si>
  <si>
    <t>Sword Services</t>
  </si>
  <si>
    <t>Modulos AG</t>
  </si>
  <si>
    <t>Lsms Applications Scientist Applied Market</t>
  </si>
  <si>
    <t>Data Engineer: Aws</t>
  </si>
  <si>
    <t>['scala', 'sql', 'python', 'aws', 'spark', 'flow']</t>
  </si>
  <si>
    <t>{'cloud': ['aws'], 'libraries': ['spark'], 'other': ['flow'], 'programming': ['scala', 'sql', 'python']}</t>
  </si>
  <si>
    <t>Times-7</t>
  </si>
  <si>
    <t>['java', 'python', 'sql', 'aws', 'gcp', 'azure', 'airflow']</t>
  </si>
  <si>
    <t>{'cloud': ['aws', 'gcp', 'azure'], 'libraries': ['airflow'], 'programming': ['java', 'python', 'sql']}</t>
  </si>
  <si>
    <t>Streamline Consultancy Limited</t>
  </si>
  <si>
    <t>Verkehrsbetriebe Bachstein GmbH</t>
  </si>
  <si>
    <t>Java/C/C++/Mainframe/Python - Data Engineer Power BI</t>
  </si>
  <si>
    <t>Ciso &amp; Data Protection Officer to Cabonline</t>
  </si>
  <si>
    <t>Nexer Recruit AB</t>
  </si>
  <si>
    <t>Data Scientist (Technology based company)</t>
  </si>
  <si>
    <t>Platform Security Vulnerability Management Engineer</t>
  </si>
  <si>
    <t>Fivetran, Inc.</t>
  </si>
  <si>
    <t>Supply Chain/ MMIS Consultant</t>
  </si>
  <si>
    <t>Compartamos Financiera</t>
  </si>
  <si>
    <t>Data Engineer - Financial Services / Insurance</t>
  </si>
  <si>
    <t>['sql', 't-sql', 'sql server', 'azure', 'ssis', 'power bi', 'dax']</t>
  </si>
  <si>
    <t>{'analyst_tools': ['ssis', 'power bi', 'dax'], 'cloud': ['azure'], 'databases': ['sql server'], 'programming': ['sql', 't-sql']}</t>
  </si>
  <si>
    <t>SQL Data Analyst - TX Remote</t>
  </si>
  <si>
    <t>WebTPA</t>
  </si>
  <si>
    <t>Systems Dynamics Analyst</t>
  </si>
  <si>
    <t>IISD</t>
  </si>
  <si>
    <t>Junior Data Analyst | Drogenbos Jobs</t>
  </si>
  <si>
    <t>IT Lead Analyst Data Store</t>
  </si>
  <si>
    <t>allnex</t>
  </si>
  <si>
    <t>['go', 'sql', 'sql server', 'azure', 'oracle']</t>
  </si>
  <si>
    <t>{'cloud': ['azure', 'oracle'], 'databases': ['sql server'], 'programming': ['go', 'sql']}</t>
  </si>
  <si>
    <t>NAYAN</t>
  </si>
  <si>
    <t>Beshara Group</t>
  </si>
  <si>
    <t>['javascript', 'python', 'java', 'html', 'css', 'django', 'jquery']</t>
  </si>
  <si>
    <t>{'programming': ['javascript', 'python', 'java', 'html', 'css'], 'webframeworks': ['django', 'jquery']}</t>
  </si>
  <si>
    <t>Wahyd</t>
  </si>
  <si>
    <t>['python', 'sql', 'pandas', 'tensorflow', 'keras', 'scikit-learn']</t>
  </si>
  <si>
    <t>{'libraries': ['pandas', 'tensorflow', 'keras', 'scikit-learn'], 'programming': ['python', 'sql']}</t>
  </si>
  <si>
    <t>Dir DBS-Data Science</t>
  </si>
  <si>
    <t>Reynolds American Inc</t>
  </si>
  <si>
    <t>Analyst, Insurance Pricing</t>
  </si>
  <si>
    <t>Consultant expérimenté Data analyst | CDI | F/H (Stage)</t>
  </si>
  <si>
    <t>WeaveGrid</t>
  </si>
  <si>
    <t>['python', 'scala', 'java', 'sql', 'hadoop', 'spark', 'kafka', 'excel']</t>
  </si>
  <si>
    <t>{'analyst_tools': ['excel'], 'libraries': ['hadoop', 'spark', 'kafka'], 'programming': ['python', 'scala', 'java', 'sql']}</t>
  </si>
  <si>
    <t>Data Scientist Per Progetto Ai Gpt</t>
  </si>
  <si>
    <t>IT Human Resources</t>
  </si>
  <si>
    <t>Analyst - Integrated Analytics (Milan)</t>
  </si>
  <si>
    <t>Dycom Industries, Inc.</t>
  </si>
  <si>
    <t>Alternant Data Analyste H/F</t>
  </si>
  <si>
    <t>Gasville-Oisème, France</t>
  </si>
  <si>
    <t>Paprec</t>
  </si>
  <si>
    <t>Service desk analyst</t>
  </si>
  <si>
    <t>PhD Associate Director, Data Science R&amp;D</t>
  </si>
  <si>
    <t>Cambridge Springs, PA</t>
  </si>
  <si>
    <t>Data Engineer- Sustainability</t>
  </si>
  <si>
    <t>Edgar Baker</t>
  </si>
  <si>
    <t>['nosql', 'sql', 'mongodb', 'mongodb', 'sql server', 'mysql', 'neo4j', 'postgresql', 'cassandra', 'azure', 'databricks', 'watson', 'hadoop', 'kafka', 'spark', 'spss', 'ssis', 'alteryx']</t>
  </si>
  <si>
    <t>{'analyst_tools': ['spss', 'ssis', 'alteryx'], 'cloud': ['azure', 'databricks', 'watson'], 'databases': ['mongodb', 'sql server', 'mysql', 'neo4j', 'postgresql', 'cassandra'], 'libraries': ['hadoop', 'kafka', 'spark'], 'programming': ['nosql', 'sql', 'mongodb']}</t>
  </si>
  <si>
    <t>Sr. Data Engineer- WFH</t>
  </si>
  <si>
    <t>DATA-SCIENTIST EXPLOITATIONS PARCOURSUP ET ORIENTATION POST-BAC F/H</t>
  </si>
  <si>
    <t>Ministères éducation jeunesse sports enseignement supérieur recherche</t>
  </si>
  <si>
    <t>['r', 'sql', 'word', 'excel', 'chef']</t>
  </si>
  <si>
    <t>{'analyst_tools': ['word', 'excel'], 'other': ['chef'], 'programming': ['r', 'sql']}</t>
  </si>
  <si>
    <t>Sr. Software Engineer, NPA Data Path</t>
  </si>
  <si>
    <t>Graduate - Computer Science Engineer</t>
  </si>
  <si>
    <t>['java', 'powershell', 'ruby', 'ruby', 'python', 'sap']</t>
  </si>
  <si>
    <t>{'analyst_tools': ['sap'], 'programming': ['java', 'powershell', 'ruby', 'python'], 'webframeworks': ['ruby']}</t>
  </si>
  <si>
    <t>Mgr- Data Science</t>
  </si>
  <si>
    <t>['sql', 'shell', 'azure', 'aws', 'spark', 'hadoop', 'kafka', 'pandas', 'scikit-learn']</t>
  </si>
  <si>
    <t>{'cloud': ['azure', 'aws'], 'libraries': ['spark', 'hadoop', 'kafka', 'pandas', 'scikit-learn'], 'programming': ['sql', 'shell']}</t>
  </si>
  <si>
    <t>['python', 'sql', 'nosql', 'aws', 'gcp', 'azure', 'opencv', 'tensorflow', 'pytorch', 'hadoop', 'spark']</t>
  </si>
  <si>
    <t>{'cloud': ['aws', 'gcp', 'azure'], 'libraries': ['opencv', 'tensorflow', 'pytorch', 'hadoop', 'spark'], 'programming': ['python', 'sql', 'nosql']}</t>
  </si>
  <si>
    <t>Data Scientist (Data Scientist 2)- 6367</t>
  </si>
  <si>
    <t>Senior Quantitative Analyst]</t>
  </si>
  <si>
    <t>Senior Data Science Manager, Marketing</t>
  </si>
  <si>
    <t>Azure Data Engineer(4yrs relevant-Advance in SQL Mandate)</t>
  </si>
  <si>
    <t>Senior Data Engineer | Scale up française | Python - Airflow - GCP...</t>
  </si>
  <si>
    <t>['python', 'postgresql', 'redis', 'bigquery', 'gcp', 'numpy', 'airflow', 'flask']</t>
  </si>
  <si>
    <t>{'cloud': ['bigquery', 'gcp'], 'databases': ['postgresql', 'redis'], 'libraries': ['numpy', 'airflow'], 'programming': ['python'], 'webframeworks': ['flask']}</t>
  </si>
  <si>
    <t>Tahzoo</t>
  </si>
  <si>
    <t>['python', 'r', 'sql', 'aws', 'azure', 'tensorflow', 'pytorch', 'scikit-learn']</t>
  </si>
  <si>
    <t>{'cloud': ['aws', 'azure'], 'libraries': ['tensorflow', 'pytorch', 'scikit-learn'], 'programming': ['python', 'r', 'sql']}</t>
  </si>
  <si>
    <t>Associate App Dev Engineer</t>
  </si>
  <si>
    <t>Technical Support Engineering for Data Integration</t>
  </si>
  <si>
    <t>['css', 'nosql', 'mongodb', 'mongodb', 'python', 'scala', 'r', 'sql', 'sql server', 'azure', 'databricks', 'hadoop', 'spark', 'linux']</t>
  </si>
  <si>
    <t>{'cloud': ['azure', 'databricks'], 'databases': ['mongodb', 'sql server'], 'libraries': ['hadoop', 'spark'], 'os': ['linux'], 'programming': ['css', 'nosql', 'mongodb', 'python', 'scala', 'r', 'sql']}</t>
  </si>
  <si>
    <t>['python', 'redshift', 'pyspark', 'alteryx']</t>
  </si>
  <si>
    <t>{'analyst_tools': ['alteryx'], 'cloud': ['redshift'], 'libraries': ['pyspark'], 'programming': ['python']}</t>
  </si>
  <si>
    <t>Data Analyst - Contract = 12 months</t>
  </si>
  <si>
    <t>Reports Analytics Manager</t>
  </si>
  <si>
    <t>AEON Credit Service Philippines</t>
  </si>
  <si>
    <t>['nosql', 'dax']</t>
  </si>
  <si>
    <t>{'analyst_tools': ['dax'], 'programming': ['nosql']}</t>
  </si>
  <si>
    <t>Apigee Senior Engineer</t>
  </si>
  <si>
    <t>['gcp', 'sharepoint', 'git', 'jenkins', 'bitbucket', 'jira', 'confluence']</t>
  </si>
  <si>
    <t>{'analyst_tools': ['sharepoint'], 'async': ['jira', 'confluence'], 'cloud': ['gcp'], 'other': ['git', 'jenkins', 'bitbucket']}</t>
  </si>
  <si>
    <t>Internship - Data Analyst Environmental Footprint</t>
  </si>
  <si>
    <t>['bash', 'java', 'spark', 'unix']</t>
  </si>
  <si>
    <t>{'libraries': ['spark'], 'os': ['unix'], 'programming': ['bash', 'java']}</t>
  </si>
  <si>
    <t>['no-sql', 'mongodb', 'mongodb', 'java', 'python', 'scala', 'cassandra', 'azure', 'aws', 'gcp', 'snowflake', 'databricks', 'oracle', 'spark', 'hadoop', 'kafka', 'tableau', 'power bi', 'word']</t>
  </si>
  <si>
    <t>{'analyst_tools': ['tableau', 'power bi', 'word'], 'cloud': ['azure', 'aws', 'gcp', 'snowflake', 'databricks', 'oracle'], 'databases': ['mongodb', 'cassandra'], 'libraries': ['spark', 'hadoop', 'kafka'], 'programming': ['no-sql', 'mongodb', 'java', 'python', 'scala']}</t>
  </si>
  <si>
    <t>Seeking Procurement Analyst</t>
  </si>
  <si>
    <t>Finance Change CFO FTB Data Sourcing Business Analyst #191427...</t>
  </si>
  <si>
    <t>Credit Suisse (singapore) Limited</t>
  </si>
  <si>
    <t>Head of Engineer</t>
  </si>
  <si>
    <t>Full Stack Developer / Data Scientist / Data Analytics</t>
  </si>
  <si>
    <t>Dewan Consultants</t>
  </si>
  <si>
    <t>AI 3D Engineer (Geospatial Data)</t>
  </si>
  <si>
    <t>Market Data Specialist- Funds Management</t>
  </si>
  <si>
    <t>Kaizen Recruitment</t>
  </si>
  <si>
    <t>Business Analyst Data and Integrations</t>
  </si>
  <si>
    <t>Fenix Outdoor</t>
  </si>
  <si>
    <t>Peruzzi Services Limited</t>
  </si>
  <si>
    <t>['c#', 'sql', 'azure', 'databricks', 'asp.net', 'asp.net core']</t>
  </si>
  <si>
    <t>{'cloud': ['azure', 'databricks'], 'programming': ['c#', 'sql'], 'webframeworks': ['asp.net', 'asp.net core']}</t>
  </si>
  <si>
    <t>GMV Spain</t>
  </si>
  <si>
    <t>['go', 'java', 'docker', 'kubernetes']</t>
  </si>
  <si>
    <t>{'other': ['docker', 'kubernetes'], 'programming': ['go', 'java']}</t>
  </si>
  <si>
    <t>Hybrid: Data Analyst</t>
  </si>
  <si>
    <t>Senior Pl/SQL Developer</t>
  </si>
  <si>
    <t>['sql', 'nosql', 'sql server', 'azure', 'aws', 'spark', 'flow']</t>
  </si>
  <si>
    <t>{'cloud': ['azure', 'aws'], 'databases': ['sql server'], 'libraries': ['spark'], 'other': ['flow'], 'programming': ['sql', 'nosql']}</t>
  </si>
  <si>
    <t>Blackstraw</t>
  </si>
  <si>
    <t>Sentinel Principal Data Scientist</t>
  </si>
  <si>
    <t>Senior Engineer - Python Back End Developer</t>
  </si>
  <si>
    <t>['python', 'sql', 'kotlin', 'java', 'airflow', 'pyspark', 'spark', 'flow']</t>
  </si>
  <si>
    <t>{'libraries': ['airflow', 'pyspark', 'spark'], 'other': ['flow'], 'programming': ['python', 'sql', 'kotlin', 'java']}</t>
  </si>
  <si>
    <t>Data Analytics Student/Gradute Assistant - Information Technology...</t>
  </si>
  <si>
    <t>['kotlin', 'python', 'java', 'nosql', 'aws', 'azure', 'gcp', 'kafka', 'graphql', 'spreadsheet']</t>
  </si>
  <si>
    <t>{'analyst_tools': ['spreadsheet'], 'cloud': ['aws', 'azure', 'gcp'], 'libraries': ['kafka', 'graphql'], 'programming': ['kotlin', 'python', 'java', 'nosql']}</t>
  </si>
  <si>
    <t>Data Visualisation Analyst (Contract | MNC | $8.5K)</t>
  </si>
  <si>
    <t>ME Analyst</t>
  </si>
  <si>
    <t>Campaign and Insight Analyst</t>
  </si>
  <si>
    <t>▷ Urgent: Pre-sales Applied Data Scientist-causal AI</t>
  </si>
  <si>
    <t>Conversion, Migration, and Master Data Team Leader</t>
  </si>
  <si>
    <t>FreeBalance</t>
  </si>
  <si>
    <t>['sas', 'sas', 'java', 'shell', 'vmware', 'linux', 'tableau', 'kubernetes', 'confluence']</t>
  </si>
  <si>
    <t>{'analyst_tools': ['sas', 'tableau'], 'async': ['confluence'], 'cloud': ['vmware'], 'os': ['linux'], 'other': ['kubernetes'], 'programming': ['sas', 'java', 'shell']}</t>
  </si>
  <si>
    <t>Big Data Engineer, Tech. Lead</t>
  </si>
  <si>
    <t>IRONTEC</t>
  </si>
  <si>
    <t>['bash', 'mysql', 'linux', 'docker', 'gitlab', 'jenkins', 'github', 'kubernetes', 'git']</t>
  </si>
  <si>
    <t>{'databases': ['mysql'], 'os': ['linux'], 'other': ['docker', 'gitlab', 'jenkins', 'github', 'kubernetes', 'git'], 'programming': ['bash']}</t>
  </si>
  <si>
    <t>Data Analyst, People Analytics</t>
  </si>
  <si>
    <t>['powerpoint', 'excel', 'sap', 'power bi', 'flow']</t>
  </si>
  <si>
    <t>{'analyst_tools': ['powerpoint', 'excel', 'sap', 'power bi'], 'other': ['flow']}</t>
  </si>
  <si>
    <t>Humanapi</t>
  </si>
  <si>
    <t>Data Science Placement Year - Environmental Care Category</t>
  </si>
  <si>
    <t>['python', 'sql', 'html', 'css', 'javascript', 'numpy', 'pandas', 'matplotlib', 'plotly', 'excel']</t>
  </si>
  <si>
    <t>{'analyst_tools': ['excel'], 'libraries': ['numpy', 'pandas', 'matplotlib', 'plotly'], 'programming': ['python', 'sql', 'html', 'css', 'javascript']}</t>
  </si>
  <si>
    <t>Operations Integrity Analyst</t>
  </si>
  <si>
    <t>['power bi', 'tableau', 'visio', 'word', 'excel', 'outlook', 'powerpoint']</t>
  </si>
  <si>
    <t>{'analyst_tools': ['power bi', 'tableau', 'visio', 'word', 'excel', 'outlook', 'powerpoint']}</t>
  </si>
  <si>
    <t>Sales Analyst, Pen</t>
  </si>
  <si>
    <t>UBISOFT</t>
  </si>
  <si>
    <t>['python', 'sql', 'pytorch', 'spark', 'scikit-learn', 'hadoop', 'express', 'linux', 'git']</t>
  </si>
  <si>
    <t>{'libraries': ['pytorch', 'spark', 'scikit-learn', 'hadoop'], 'os': ['linux'], 'other': ['git'], 'programming': ['python', 'sql'], 'webframeworks': ['express']}</t>
  </si>
  <si>
    <t>Data Engineer São Paulo</t>
  </si>
  <si>
    <t>Cortex Intelligence</t>
  </si>
  <si>
    <t>Director, Data Science Training - Computational Genetics/Genomics</t>
  </si>
  <si>
    <t>The Jackson Laboratory</t>
  </si>
  <si>
    <t>Arab Monetary Fund</t>
  </si>
  <si>
    <t>Urgent Data Analyst</t>
  </si>
  <si>
    <t>Speedy Group Corp. Limited</t>
  </si>
  <si>
    <t>Global Finance Business Partner Analyst</t>
  </si>
  <si>
    <t>SR QA Analyst</t>
  </si>
  <si>
    <t>مدي سيرف</t>
  </si>
  <si>
    <t>Senior Technical Product Manager- Data Platform Engineering...</t>
  </si>
  <si>
    <t>Software Engineer 2 (IC3 Data Platform)</t>
  </si>
  <si>
    <t>Internship – Data Engineer / Data Analyst</t>
  </si>
  <si>
    <t>['python', 'r', 'java', 'sql', 'go', 'tableau', 'power bi']</t>
  </si>
  <si>
    <t>{'analyst_tools': ['tableau', 'power bi'], 'programming': ['python', 'r', 'java', 'sql', 'go']}</t>
  </si>
  <si>
    <t>Data Scientist Manager I Mx 1</t>
  </si>
  <si>
    <t>['aws', 'redhat']</t>
  </si>
  <si>
    <t>{'cloud': ['aws'], 'os': ['redhat']}</t>
  </si>
  <si>
    <t>Python/API Engineer</t>
  </si>
  <si>
    <t>['python', 'c#', 'aws', 'gcp', 'express', 'docker', 'kubernetes', 'unity']</t>
  </si>
  <si>
    <t>{'cloud': ['aws', 'gcp'], 'other': ['docker', 'kubernetes', 'unity'], 'programming': ['python', 'c#'], 'webframeworks': ['express']}</t>
  </si>
  <si>
    <t>Ccris Data Analyst</t>
  </si>
  <si>
    <t>Functional Business Analyst (Data Analystics)</t>
  </si>
  <si>
    <t>Mid Business Analyst</t>
  </si>
  <si>
    <t>Trenčín, Slovakia</t>
  </si>
  <si>
    <t>via Pretlak.com</t>
  </si>
  <si>
    <t>factcool</t>
  </si>
  <si>
    <t>['java', 'jquery']</t>
  </si>
  <si>
    <t>{'programming': ['java'], 'webframeworks': ['jquery']}</t>
  </si>
  <si>
    <t>['c#', 'c++', 'python', 'javascript', 'nosql', 'mysql', 'docker', 'kubernetes']</t>
  </si>
  <si>
    <t>{'databases': ['mysql'], 'other': ['docker', 'kubernetes'], 'programming': ['c#', 'c++', 'python', 'javascript', 'nosql']}</t>
  </si>
  <si>
    <t>Junior Finops Analyst</t>
  </si>
  <si>
    <t>['sql', 'java', 'oracle', 'hadoop', 'flow']</t>
  </si>
  <si>
    <t>{'cloud': ['oracle'], 'libraries': ['hadoop'], 'other': ['flow'], 'programming': ['sql', 'java']}</t>
  </si>
  <si>
    <t>UniversitätsSpital Zürich USZ</t>
  </si>
  <si>
    <t>['sql', 'firebase', 'firebase', 'snowflake', 'bigquery', 'tableau', 'power bi', 'jira']</t>
  </si>
  <si>
    <t>{'analyst_tools': ['tableau', 'power bi'], 'async': ['jira'], 'cloud': ['firebase', 'snowflake', 'bigquery'], 'databases': ['firebase'], 'programming': ['sql']}</t>
  </si>
  <si>
    <t>['scala', 'java', 'python', 'r', 'aws', 'databricks', 'spark', 'kafka', 'git']</t>
  </si>
  <si>
    <t>{'cloud': ['aws', 'databricks'], 'libraries': ['spark', 'kafka'], 'other': ['git'], 'programming': ['scala', 'java', 'python', 'r']}</t>
  </si>
  <si>
    <t>['python', 'sql', 'snowflake', 'aws', 'airflow', 'hadoop', 'kafka', 'spark', 'pyspark', 'looker']</t>
  </si>
  <si>
    <t>{'analyst_tools': ['looker'], 'cloud': ['snowflake', 'aws'], 'libraries': ['airflow', 'hadoop', 'kafka', 'spark', 'pyspark'], 'programming': ['python', 'sql']}</t>
  </si>
  <si>
    <t>Fraser Alexander (Pty) Ltd</t>
  </si>
  <si>
    <t>SAP BPC System Analyst</t>
  </si>
  <si>
    <t>['r', 'sas', 'sas', 'sql', 'sql server']</t>
  </si>
  <si>
    <t>{'analyst_tools': ['sas'], 'databases': ['sql server'], 'programming': ['r', 'sas', 'sql']}</t>
  </si>
  <si>
    <t>Convey Health Solutions Philippines, Inc.</t>
  </si>
  <si>
    <t>Crédit Agricole Nord de France</t>
  </si>
  <si>
    <t>Data analyst - Pilotage de la performance assurance (H/F)</t>
  </si>
  <si>
    <t>Senior Data Engineer - SQL/Python/ETL - Global Tech</t>
  </si>
  <si>
    <t>['python', 'sql', 'java', 'airflow', 'tableau']</t>
  </si>
  <si>
    <t>{'analyst_tools': ['tableau'], 'libraries': ['airflow'], 'programming': ['python', 'sql', 'java']}</t>
  </si>
  <si>
    <t>Customer Onboarding Engineer</t>
  </si>
  <si>
    <t>test job recruitment</t>
  </si>
  <si>
    <t>['perl', 'ruby', 'ruby', 'python', 'vmware', 'oracle', 'unix']</t>
  </si>
  <si>
    <t>{'cloud': ['vmware', 'oracle'], 'os': ['unix'], 'programming': ['perl', 'ruby', 'python'], 'webframeworks': ['ruby']}</t>
  </si>
  <si>
    <t>Marketing - Digital Data Analyst H/F</t>
  </si>
  <si>
    <t>Talentium Inc. (formerly AppSource Inc.)</t>
  </si>
  <si>
    <t>['sap', 'word', 'excel', 'powerpoint', 'power bi']</t>
  </si>
  <si>
    <t>{'analyst_tools': ['sap', 'word', 'excel', 'powerpoint', 'power bi']}</t>
  </si>
  <si>
    <t>Universidad Anáhuac de Puebla</t>
  </si>
  <si>
    <t>['sql', 'python', 'r', 'redshift', 'excel', 'power bi']</t>
  </si>
  <si>
    <t>{'analyst_tools': ['excel', 'power bi'], 'cloud': ['redshift'], 'programming': ['sql', 'python', 'r']}</t>
  </si>
  <si>
    <t>Data Engineer - Hybrid - London - 70k</t>
  </si>
  <si>
    <t>Spencer Rose Ltd</t>
  </si>
  <si>
    <t>['python', 'sql', 'bash', 'aws', 'spark', 'pyspark', 'airflow', 'linux', 'git']</t>
  </si>
  <si>
    <t>{'cloud': ['aws'], 'libraries': ['spark', 'pyspark', 'airflow'], 'os': ['linux'], 'other': ['git'], 'programming': ['python', 'sql', 'bash']}</t>
  </si>
  <si>
    <t>Data Analyst (1-year contract)</t>
  </si>
  <si>
    <t>['sql', 'python', 'vba', 'excel', 'tableau']</t>
  </si>
  <si>
    <t>{'analyst_tools': ['excel', 'tableau'], 'programming': ['sql', 'python', 'vba']}</t>
  </si>
  <si>
    <t>servicenow</t>
  </si>
  <si>
    <t>Group Head of Data Science</t>
  </si>
  <si>
    <t>Avafin</t>
  </si>
  <si>
    <t>BI Analyst with Qlik</t>
  </si>
  <si>
    <t>['sql', 'qlik', 'excel', 'tableau']</t>
  </si>
  <si>
    <t>{'analyst_tools': ['qlik', 'excel', 'tableau'], 'programming': ['sql']}</t>
  </si>
  <si>
    <t>['python', 'html', 'css', 'sql', 'aws', 'keras', 'angular', 'fastapi', 'flask', 'windows']</t>
  </si>
  <si>
    <t>{'cloud': ['aws'], 'libraries': ['keras'], 'os': ['windows'], 'programming': ['python', 'html', 'css', 'sql'], 'webframeworks': ['angular', 'fastapi', 'flask']}</t>
  </si>
  <si>
    <t>['sql', 'python', 'r', 'sql server', 'gcp', 'excel', 'powerpoint']</t>
  </si>
  <si>
    <t>{'analyst_tools': ['excel', 'powerpoint'], 'cloud': ['gcp'], 'databases': ['sql server'], 'programming': ['sql', 'python', 'r']}</t>
  </si>
  <si>
    <t>Director Marketing Analytics Jobs In Dubai</t>
  </si>
  <si>
    <t>Graduate Assistant in Research</t>
  </si>
  <si>
    <t>Data Engineer 1 (AWS, SQL, Python)</t>
  </si>
  <si>
    <t>Service Business Analyst</t>
  </si>
  <si>
    <t>['vba', 'sql', 'python', 'pandas', 'numpy', 'excel', 'powerpoint', 'dax']</t>
  </si>
  <si>
    <t>{'analyst_tools': ['excel', 'powerpoint', 'dax'], 'libraries': ['pandas', 'numpy'], 'programming': ['vba', 'sql', 'python']}</t>
  </si>
  <si>
    <t>Managing Counsel Data Privacy</t>
  </si>
  <si>
    <t>Data Strategy Consulting</t>
  </si>
  <si>
    <t>['python', 'postgresql', 'spark', 'pandas', 'numpy', 'git']</t>
  </si>
  <si>
    <t>{'databases': ['postgresql'], 'libraries': ['spark', 'pandas', 'numpy'], 'other': ['git'], 'programming': ['python']}</t>
  </si>
  <si>
    <t>EIGENSONNE</t>
  </si>
  <si>
    <t>['sql', 'bash', 'python', 'express', 'looker']</t>
  </si>
  <si>
    <t>{'analyst_tools': ['looker'], 'programming': ['sql', 'bash', 'python'], 'webframeworks': ['express']}</t>
  </si>
  <si>
    <t>['sql', 'php', 'mysql', 'git']</t>
  </si>
  <si>
    <t>{'databases': ['mysql'], 'other': ['git'], 'programming': ['sql', 'php']}</t>
  </si>
  <si>
    <t>['go', 'elasticsearch', 'aws', 'azure', 'gcp', 'terraform', 'docker', 'kubernetes']</t>
  </si>
  <si>
    <t>{'cloud': ['aws', 'azure', 'gcp'], 'databases': ['elasticsearch'], 'other': ['terraform', 'docker', 'kubernetes'], 'programming': ['go']}</t>
  </si>
  <si>
    <t>Wealth Management Senior Data Analyst</t>
  </si>
  <si>
    <t>Volocom srl</t>
  </si>
  <si>
    <t>CLOUD KINETICS CONSULTING PTE. LTD.</t>
  </si>
  <si>
    <t>Data Analytics Audit and Audit Support</t>
  </si>
  <si>
    <t>บริษัท ธนาคารไทยเครดิต เพื่อรายย่อย จำกัด (มหาชน)</t>
  </si>
  <si>
    <t>Principal Software Engineer - Data Lake</t>
  </si>
  <si>
    <t>['sql', 'python', 'sql server', 'mysql', 'git', 'jira']</t>
  </si>
  <si>
    <t>{'async': ['jira'], 'databases': ['sql server', 'mysql'], 'other': ['git'], 'programming': ['sql', 'python']}</t>
  </si>
  <si>
    <t>Data Engineer(Azure &amp; SQL)</t>
  </si>
  <si>
    <t>Data Engineer, IND BLR, Grp 5.2</t>
  </si>
  <si>
    <t>Data Science, Analytics (Peninsula, CA)</t>
  </si>
  <si>
    <t>NEXT Insurance</t>
  </si>
  <si>
    <t>Big Data Developer- Walkin Drive in chennai</t>
  </si>
  <si>
    <t>Trainer And Professional Services Engineer Madrid</t>
  </si>
  <si>
    <t>Reporting and Dashboard Analyst</t>
  </si>
  <si>
    <t>['vba', 'excel', 'alteryx', 'tableau', 'power bi', 'sap']</t>
  </si>
  <si>
    <t>{'analyst_tools': ['excel', 'alteryx', 'tableau', 'power bi', 'sap'], 'programming': ['vba']}</t>
  </si>
  <si>
    <t>Security Delivery Senior Analyst</t>
  </si>
  <si>
    <t>Associate Product Development-mechanical Engineer</t>
  </si>
  <si>
    <t>Software Dev Staff Engineer (SFS700)</t>
  </si>
  <si>
    <t>via Quest - ICIMS</t>
  </si>
  <si>
    <t>['python', 'typescript', 'javascript', 'nosql', 'sql', 'azure', 'graphql', 'kubernetes', 'docker', 'terraform', 'jenkins']</t>
  </si>
  <si>
    <t>{'cloud': ['azure'], 'libraries': ['graphql'], 'other': ['kubernetes', 'docker', 'terraform', 'jenkins'], 'programming': ['python', 'typescript', 'javascript', 'nosql', 'sql']}</t>
  </si>
  <si>
    <t>Contract and Data Analyst</t>
  </si>
  <si>
    <t>OLYMPUS EUROPA SE &amp; CO. KG</t>
  </si>
  <si>
    <t>Senior Medical Scientist</t>
  </si>
  <si>
    <t>NASA Enterprise Data Scientist with Security Clearance</t>
  </si>
  <si>
    <t>Financial Data Analyst/Budget SME</t>
  </si>
  <si>
    <t>CSV-TAUREAN</t>
  </si>
  <si>
    <t>['sql', 'python', 'pytorch', 'tensorflow', 'spark', 'jupyter', 'pandas', 'numpy', 'seaborn', 'opencv', 'docker']</t>
  </si>
  <si>
    <t>{'libraries': ['pytorch', 'tensorflow', 'spark', 'jupyter', 'pandas', 'numpy', 'seaborn', 'opencv'], 'other': ['docker'], 'programming': ['sql', 'python']}</t>
  </si>
  <si>
    <t>['sql', 'scala', 'r', 'python', 'azure', 'ssis', 'power bi', 'git']</t>
  </si>
  <si>
    <t>{'analyst_tools': ['ssis', 'power bi'], 'cloud': ['azure'], 'other': ['git'], 'programming': ['sql', 'scala', 'r', 'python']}</t>
  </si>
  <si>
    <t>['sql', 'python', 'bigquery', 'gcp', 'excel', 'tableau', 'looker']</t>
  </si>
  <si>
    <t>{'analyst_tools': ['excel', 'tableau', 'looker'], 'cloud': ['bigquery', 'gcp'], 'programming': ['sql', 'python']}</t>
  </si>
  <si>
    <t>['assembly', 'c++', 'python', 'unity']</t>
  </si>
  <si>
    <t>{'other': ['unity'], 'programming': ['assembly', 'c++', 'python']}</t>
  </si>
  <si>
    <t>Software Engineer for Microsoft Technology Center</t>
  </si>
  <si>
    <t>['c#', 'tensorflow', 'pytorch', 'windows']</t>
  </si>
  <si>
    <t>{'libraries': ['tensorflow', 'pytorch'], 'os': ['windows'], 'programming': ['c#']}</t>
  </si>
  <si>
    <t>IT Application Support / Data Analyst</t>
  </si>
  <si>
    <t>Chicago Teachers' Pension Fund</t>
  </si>
  <si>
    <t>Data Analyst / Data Scientist Fresher New Batch</t>
  </si>
  <si>
    <t>【Python Engineer】AI×Data Sercurity Solution / Global Environment ...</t>
  </si>
  <si>
    <t>Statistical Programming Director</t>
  </si>
  <si>
    <t>Python Data Developer</t>
  </si>
  <si>
    <t>['bash', 'elasticsearch', 'dynamodb', 'aws', 'linux']</t>
  </si>
  <si>
    <t>{'cloud': ['aws'], 'databases': ['elasticsearch', 'dynamodb'], 'os': ['linux'], 'programming': ['bash']}</t>
  </si>
  <si>
    <t>SRE DWH Engineer</t>
  </si>
  <si>
    <t>Data &amp; Analytics Engineer | all genders | 60-100%</t>
  </si>
  <si>
    <t>['aws', 'atlassian', 'terraform', 'ansible', 'bitbucket', 'jenkins']</t>
  </si>
  <si>
    <t>{'cloud': ['aws'], 'other': ['atlassian', 'terraform', 'ansible', 'bitbucket', 'jenkins']}</t>
  </si>
  <si>
    <t>Zwarte band Data Scientist</t>
  </si>
  <si>
    <t>['python', 'r', 'scala', 'clojure', 'hadoop', 'spark', 'kafka']</t>
  </si>
  <si>
    <t>{'libraries': ['hadoop', 'spark', 'kafka'], 'programming': ['python', 'r', 'scala', 'clojure']}</t>
  </si>
  <si>
    <t>Dataplan</t>
  </si>
  <si>
    <t>Technology Risk Manager/ Data Analyst</t>
  </si>
  <si>
    <t>Lead Data Scientist (Remote) (St. Louis, MO)</t>
  </si>
  <si>
    <t>The Rob Academy Program_ DATA Edition</t>
  </si>
  <si>
    <t>['python', 'scala', 'r', 'aws', 'spark', 'power bi', 'tableau']</t>
  </si>
  <si>
    <t>{'analyst_tools': ['power bi', 'tableau'], 'cloud': ['aws'], 'libraries': ['spark'], 'programming': ['python', 'scala', 'r']}</t>
  </si>
  <si>
    <t>Typescript &amp; SQL Etl Developer ‍ - Relocate to</t>
  </si>
  <si>
    <t>['sql', 'typescript', 'css']</t>
  </si>
  <si>
    <t>{'programming': ['sql', 'typescript', 'css']}</t>
  </si>
  <si>
    <t>['javascript', 'aws', 'docker']</t>
  </si>
  <si>
    <t>{'cloud': ['aws'], 'other': ['docker'], 'programming': ['javascript']}</t>
  </si>
  <si>
    <t>Business Development Executive</t>
  </si>
  <si>
    <t>【ITソリューション企業】ETLデータエンジニア / ETL Data Engineer</t>
  </si>
  <si>
    <t>DATA Engineer | Marketingové dáta v Google Cloud Platforme + BigQuery</t>
  </si>
  <si>
    <t>Finance Business Partner Analyst</t>
  </si>
  <si>
    <t>['spark', 'sharepoint', 'excel', 'word', 'outlook', 'powerpoint']</t>
  </si>
  <si>
    <t>{'analyst_tools': ['sharepoint', 'excel', 'word', 'outlook', 'powerpoint'], 'libraries': ['spark']}</t>
  </si>
  <si>
    <t>.NET Engineer Ssr/sr</t>
  </si>
  <si>
    <t>['c#', 'html', 'css', 'sql', 'c', 'c++', 'java']</t>
  </si>
  <si>
    <t>{'programming': ['c#', 'html', 'css', 'sql', 'c', 'c++', 'java']}</t>
  </si>
  <si>
    <t>Allergan Latinoamérica</t>
  </si>
  <si>
    <t>Empresa: BBVA Bancomer</t>
  </si>
  <si>
    <t>Senior Data Scientist Nivel De Inglés Avanzado</t>
  </si>
  <si>
    <t>Chiriqui, Panama</t>
  </si>
  <si>
    <t>['vba', 'sql', 'sql server', 'excel', 'ms access', 'word', 'powerpoint', 'sap']</t>
  </si>
  <si>
    <t>{'analyst_tools': ['excel', 'ms access', 'word', 'powerpoint', 'sap'], 'databases': ['sql server'], 'programming': ['vba', 'sql']}</t>
  </si>
  <si>
    <t>['mongodb', 'mongodb', 'golang', 'elasticsearch', 'aws', 'azure', 'gcp', 'terraform', 'kubernetes', 'gitlab']</t>
  </si>
  <si>
    <t>{'cloud': ['aws', 'azure', 'gcp'], 'databases': ['mongodb', 'elasticsearch'], 'other': ['terraform', 'kubernetes', 'gitlab'], 'programming': ['mongodb', 'golang']}</t>
  </si>
  <si>
    <t>via Winston Retail Solutions - ICIMS</t>
  </si>
  <si>
    <t>Winston Retail</t>
  </si>
  <si>
    <t>Thomas, Edwards Group</t>
  </si>
  <si>
    <t>DATA SCIENCE - TRAINEE</t>
  </si>
  <si>
    <t>IT - Metrics Analyst - SAP FI &amp; CO</t>
  </si>
  <si>
    <t>['c', 'sap', 'excel', 'power bi', 'tableau']</t>
  </si>
  <si>
    <t>{'analyst_tools': ['sap', 'excel', 'power bi', 'tableau'], 'programming': ['c']}</t>
  </si>
  <si>
    <t>['sql', 'hadoop', 'qlik']</t>
  </si>
  <si>
    <t>{'analyst_tools': ['qlik'], 'libraries': ['hadoop'], 'programming': ['sql']}</t>
  </si>
  <si>
    <t>Senior Cloud Support Engineer - SQL</t>
  </si>
  <si>
    <t>Web Developer Analyst</t>
  </si>
  <si>
    <t>Assistant Manager, Product Performance and Analytics</t>
  </si>
  <si>
    <t>Датаномика</t>
  </si>
  <si>
    <t>['java', 'scala', 'sql', 'cassandra', 'postgresql', 'oracle', 'kafka']</t>
  </si>
  <si>
    <t>{'cloud': ['oracle'], 'databases': ['cassandra', 'postgresql'], 'libraries': ['kafka'], 'programming': ['java', 'scala', 'sql']}</t>
  </si>
  <si>
    <t>Data Science Manager, Measurement Products</t>
  </si>
  <si>
    <t>Qualifyze GmbH</t>
  </si>
  <si>
    <t>Data Engineer Pyspark Machine Learning</t>
  </si>
  <si>
    <t>Product Advisor (Analytics)</t>
  </si>
  <si>
    <t>['sql', 'snowflake', 'tableau', 'power bi', 'alteryx']</t>
  </si>
  <si>
    <t>{'analyst_tools': ['tableau', 'power bi', 'alteryx'], 'cloud': ['snowflake'], 'programming': ['sql']}</t>
  </si>
  <si>
    <t>Dataengineer Jr</t>
  </si>
  <si>
    <t>['go', 'python', 'c++', 'java', 'kubernetes', 'jenkins']</t>
  </si>
  <si>
    <t>{'other': ['kubernetes', 'jenkins'], 'programming': ['go', 'python', 'c++', 'java']}</t>
  </si>
  <si>
    <t>Newfoundland and Labrador Centre for Health Information</t>
  </si>
  <si>
    <t>['python', 'sql', 'tableau', 'alteryx', 'excel', 'word', 'powerpoint']</t>
  </si>
  <si>
    <t>{'analyst_tools': ['tableau', 'alteryx', 'excel', 'word', 'powerpoint'], 'programming': ['python', 'sql']}</t>
  </si>
  <si>
    <t>Leadership, Data Science Catalog</t>
  </si>
  <si>
    <t>Plebo</t>
  </si>
  <si>
    <t>['matplotlib', 'pandas', 'numpy', 'tensorflow', 'pytorch', 'tableau']</t>
  </si>
  <si>
    <t>{'analyst_tools': ['tableau'], 'libraries': ['matplotlib', 'pandas', 'numpy', 'tensorflow', 'pytorch']}</t>
  </si>
  <si>
    <t>Data Analyst - Payments team</t>
  </si>
  <si>
    <t>Global Tech Markets</t>
  </si>
  <si>
    <t>Sweden  (+1 other)</t>
  </si>
  <si>
    <t>HIRELINE</t>
  </si>
  <si>
    <t>['python', 'r', 'sas', 'sas', 'sql', 'azure', 'databricks', 'power bi', 'tableau']</t>
  </si>
  <si>
    <t>{'analyst_tools': ['sas', 'power bi', 'tableau'], 'cloud': ['azure', 'databricks'], 'programming': ['python', 'r', 'sas', 'sql']}</t>
  </si>
  <si>
    <t>['python', 'aws', 'react', 'airflow', 'pandas']</t>
  </si>
  <si>
    <t>{'cloud': ['aws'], 'libraries': ['react', 'airflow', 'pandas'], 'programming': ['python']}</t>
  </si>
  <si>
    <t>Tataki Auckland Unlimited</t>
  </si>
  <si>
    <t>AAC Technologies Solutions (CR) s.r.o.</t>
  </si>
  <si>
    <t>['python', 'databricks', 'unix', 'linux']</t>
  </si>
  <si>
    <t>{'cloud': ['databricks'], 'os': ['unix', 'linux'], 'programming': ['python']}</t>
  </si>
  <si>
    <t>Finance Data Analytics</t>
  </si>
  <si>
    <t>['sas', 'sas', 'python', 'outlook', 'tableau']</t>
  </si>
  <si>
    <t>{'analyst_tools': ['sas', 'outlook', 'tableau'], 'programming': ['sas', 'python']}</t>
  </si>
  <si>
    <t>['sql', 'java', 'python', 'dynamodb', 'aws', 'redshift', 'azure', 'pyspark']</t>
  </si>
  <si>
    <t>{'cloud': ['aws', 'redshift', 'azure'], 'databases': ['dynamodb'], 'libraries': ['pyspark'], 'programming': ['sql', 'java', 'python']}</t>
  </si>
  <si>
    <t>SIEMENS ENERGY PTE. LTD.</t>
  </si>
  <si>
    <t>Data Scientist, 1+ Years of Experience (Peninsula, CA)</t>
  </si>
  <si>
    <t>Merit for Economic and Management Consultancy</t>
  </si>
  <si>
    <t>Data and Business Analyst Internship</t>
  </si>
  <si>
    <t>American Express Europe</t>
  </si>
  <si>
    <t>['r', 'gcp', 'express']</t>
  </si>
  <si>
    <t>{'cloud': ['gcp'], 'programming': ['r'], 'webframeworks': ['express']}</t>
  </si>
  <si>
    <t>[Job-11231] Senior React Engineer, Brazil</t>
  </si>
  <si>
    <t>['html', 'css', 'javascript', 'typescript', 'sql', 'nosql', 'react', 'graphql', 'docker']</t>
  </si>
  <si>
    <t>{'libraries': ['react', 'graphql'], 'other': ['docker'], 'programming': ['html', 'css', 'javascript', 'typescript', 'sql', 'nosql']}</t>
  </si>
  <si>
    <t>Data Analysis, Collection</t>
  </si>
  <si>
    <t>Data Engineer 2 API</t>
  </si>
  <si>
    <t>Financing Data Analyst</t>
  </si>
  <si>
    <t>Akron Product Limited</t>
  </si>
  <si>
    <t>['sql', 'c#', 'python', 'scala', 'java', 'mysql', 'sql server', 'postgresql', 'power bi', 'dax', 'jira']</t>
  </si>
  <si>
    <t>{'analyst_tools': ['power bi', 'dax'], 'async': ['jira'], 'databases': ['mysql', 'sql server', 'postgresql'], 'programming': ['sql', 'c#', 'python', 'scala', 'java']}</t>
  </si>
  <si>
    <t>Amity Solutions</t>
  </si>
  <si>
    <t>O2O Data analyst</t>
  </si>
  <si>
    <t>['sql', 'express', 'excel', 'powerpoint', 'visio', 'confluence', 'jira', 'trello']</t>
  </si>
  <si>
    <t>{'analyst_tools': ['excel', 'powerpoint', 'visio'], 'async': ['confluence', 'jira', 'trello'], 'programming': ['sql'], 'webframeworks': ['express']}</t>
  </si>
  <si>
    <t>Sales Engineer- Global Shared Service - 27145</t>
  </si>
  <si>
    <t>['mongodb', 'mongodb', 'nosql', 'hadoop', 'spark', 'kafka']</t>
  </si>
  <si>
    <t>{'databases': ['mongodb'], 'libraries': ['hadoop', 'spark', 'kafka'], 'programming': ['mongodb', 'nosql']}</t>
  </si>
  <si>
    <t>NYC Health Hospitals</t>
  </si>
  <si>
    <t>QA Lead data Engineer</t>
  </si>
  <si>
    <t>['sql', 'hadoop', 'spark', 'selenium', 'yarn']</t>
  </si>
  <si>
    <t>{'libraries': ['hadoop', 'spark', 'selenium'], 'other': ['yarn'], 'programming': ['sql']}</t>
  </si>
  <si>
    <t>IT Support Engineer III</t>
  </si>
  <si>
    <t>Icon Clinical Research  Limited</t>
  </si>
  <si>
    <t>Senior Full:stack Engineer</t>
  </si>
  <si>
    <t>['javascript', 'typescript', 'c', 'sql', 'postgresql', 'redis', 'react']</t>
  </si>
  <si>
    <t>{'databases': ['postgresql', 'redis'], 'libraries': ['react'], 'programming': ['javascript', 'typescript', 'c', 'sql']}</t>
  </si>
  <si>
    <t>['python', 'r', 'scala', 'sas', 'sas', 'aws', 'azure', 'gcp', 'tensorflow', 'pytorch', 'hadoop', 'spark', 'tableau', 'excel', 'power bi']</t>
  </si>
  <si>
    <t>{'analyst_tools': ['sas', 'tableau', 'excel', 'power bi'], 'cloud': ['aws', 'azure', 'gcp'], 'libraries': ['tensorflow', 'pytorch', 'hadoop', 'spark'], 'programming': ['python', 'r', 'scala', 'sas']}</t>
  </si>
  <si>
    <t>['mongo', 'sql', 'python']</t>
  </si>
  <si>
    <t>{'programming': ['mongo', 'sql', 'python']}</t>
  </si>
  <si>
    <t>Keter Luxembourg S.à.r.l</t>
  </si>
  <si>
    <t>Supply Chain SAP Master Data Analyst</t>
  </si>
  <si>
    <t>ZimVie Inc.</t>
  </si>
  <si>
    <t>['oracle', 'spreadsheet', 'excel', 'power bi', 'sap']</t>
  </si>
  <si>
    <t>{'analyst_tools': ['spreadsheet', 'excel', 'power bi', 'sap'], 'cloud': ['oracle']}</t>
  </si>
  <si>
    <t>Managing Director Data Science Engineer</t>
  </si>
  <si>
    <t>Data Analyst Permanent SQL</t>
  </si>
  <si>
    <t>['sql', 'vba', 'go', 'snowflake', 'excel', 'power bi', 'cognos', 'tableau']</t>
  </si>
  <si>
    <t>{'analyst_tools': ['excel', 'power bi', 'cognos', 'tableau'], 'cloud': ['snowflake'], 'programming': ['sql', 'vba', 'go']}</t>
  </si>
  <si>
    <t>Business/Data Analyst-Somerville, NJ or West Chester, PA</t>
  </si>
  <si>
    <t>Hoyer Unternehmensgruppe</t>
  </si>
  <si>
    <t>['sql', 'python', 'spark', 'hadoop', 'kafka', 'git', 'jira']</t>
  </si>
  <si>
    <t>{'async': ['jira'], 'libraries': ['spark', 'hadoop', 'kafka'], 'other': ['git'], 'programming': ['sql', 'python']}</t>
  </si>
  <si>
    <t>['sql', 'powershell', 'azure', 'ssis', 'power bi', 'excel']</t>
  </si>
  <si>
    <t>{'analyst_tools': ['ssis', 'power bi', 'excel'], 'cloud': ['azure'], 'programming': ['sql', 'powershell']}</t>
  </si>
  <si>
    <t>Grupo On Time</t>
  </si>
  <si>
    <t>Data Scientist- Híbrido, hibrido - Remote</t>
  </si>
  <si>
    <t>['sql', 'python', 'nosql', 'power bi']</t>
  </si>
  <si>
    <t>{'analyst_tools': ['power bi'], 'programming': ['sql', 'python', 'nosql']}</t>
  </si>
  <si>
    <t>PT. Matahari Leisure</t>
  </si>
  <si>
    <t>Backup / Storage Engineer (Agency Contract)</t>
  </si>
  <si>
    <t>St Engineering Mission Software &amp; Services Pte. Ltd.</t>
  </si>
  <si>
    <t>['azure', 'windows', 'unix', 'linux']</t>
  </si>
  <si>
    <t>{'cloud': ['azure'], 'os': ['windows', 'unix', 'linux']}</t>
  </si>
  <si>
    <t>['python', 'scala', 'java', 'sql', 'dynamodb', 'aws', 'databricks', 'snowflake', 'redshift', 'hadoop', 'spark', 'airflow', 'pyspark', 'linux', 'git']</t>
  </si>
  <si>
    <t>{'cloud': ['aws', 'databricks', 'snowflake', 'redshift'], 'databases': ['dynamodb'], 'libraries': ['hadoop', 'spark', 'airflow', 'pyspark'], 'os': ['linux'], 'other': ['git'], 'programming': ['python', 'scala', 'java', 'sql']}</t>
  </si>
  <si>
    <t>Toolso</t>
  </si>
  <si>
    <t>['python', 'aws', 'tensorflow', 'node.js']</t>
  </si>
  <si>
    <t>{'cloud': ['aws'], 'libraries': ['tensorflow'], 'programming': ['python'], 'webframeworks': ['node.js']}</t>
  </si>
  <si>
    <t>Graduate Hire 2024 - AI Scientist/Engineer</t>
  </si>
  <si>
    <t>['numpy', 'matplotlib', 'pytorch', 'tensorflow', 'terminal']</t>
  </si>
  <si>
    <t>{'libraries': ['numpy', 'matplotlib', 'pytorch', 'tensorflow'], 'other': ['terminal']}</t>
  </si>
  <si>
    <t>['python', 'aws', 'hugging face', 'react', 'fastapi', 'node', 'tableau', 'qlik', 'docker', 'kubernetes', 'jenkins']</t>
  </si>
  <si>
    <t>{'analyst_tools': ['tableau', 'qlik'], 'cloud': ['aws'], 'libraries': ['hugging face', 'react'], 'other': ['docker', 'kubernetes', 'jenkins'], 'programming': ['python'], 'webframeworks': ['fastapi', 'node']}</t>
  </si>
  <si>
    <t>Senior DevOps Engineer for Risk Tribe in Vilnius</t>
  </si>
  <si>
    <t>HIRINGNINJA</t>
  </si>
  <si>
    <t>['sql', 'azure', 'redshift', 'git']</t>
  </si>
  <si>
    <t>{'cloud': ['azure', 'redshift'], 'other': ['git'], 'programming': ['sql']}</t>
  </si>
  <si>
    <t>Senior Game Data Scientist</t>
  </si>
  <si>
    <t>Data Operations Analyst (Edinburgh)</t>
  </si>
  <si>
    <t>['vba', 'sql', 'python', 'excel', 'jira']</t>
  </si>
  <si>
    <t>{'analyst_tools': ['excel'], 'async': ['jira'], 'programming': ['vba', 'sql', 'python']}</t>
  </si>
  <si>
    <t>Senior Azure Engineer/Architect</t>
  </si>
  <si>
    <t>ebis_sp_z_oo</t>
  </si>
  <si>
    <t>['sql', 'powershell', 'java', 'python', 'azure', 'databricks', 'react']</t>
  </si>
  <si>
    <t>{'cloud': ['azure', 'databricks'], 'libraries': ['react'], 'programming': ['sql', 'powershell', 'java', 'python']}</t>
  </si>
  <si>
    <t xml:space="preserve">Lead Engineer - Kubernetes &amp; OpenShift         </t>
  </si>
  <si>
    <t>['golang', 'python', 'mongodb', 'mongodb', 'couchbase', 'oracle', 'kubernetes']</t>
  </si>
  <si>
    <t>{'cloud': ['oracle'], 'databases': ['mongodb', 'couchbase'], 'other': ['kubernetes'], 'programming': ['golang', 'python', 'mongodb']}</t>
  </si>
  <si>
    <t>Somboon Advance Technology PCL.</t>
  </si>
  <si>
    <t>Data Specialist for Customer Data Platform</t>
  </si>
  <si>
    <t>Data Scientist at Absa Group</t>
  </si>
  <si>
    <t>['sql', 'hadoop', 'excel', 'powerpoint']</t>
  </si>
  <si>
    <t>{'analyst_tools': ['excel', 'powerpoint'], 'libraries': ['hadoop'], 'programming': ['sql']}</t>
  </si>
  <si>
    <t>Global Virtuoso</t>
  </si>
  <si>
    <t>Senior Project Manager Data Engineering</t>
  </si>
  <si>
    <t>Assistant Data Analyst Durabilité H/F</t>
  </si>
  <si>
    <t>['sql', 'solidity', 'tableau']</t>
  </si>
  <si>
    <t>{'analyst_tools': ['tableau'], 'programming': ['sql', 'solidity']}</t>
  </si>
  <si>
    <t>Legal Aid NSW</t>
  </si>
  <si>
    <t>Senior Scientist - NLP</t>
  </si>
  <si>
    <t>['go', 'python', 'java', 'spark', 'tensorflow']</t>
  </si>
  <si>
    <t>{'libraries': ['spark', 'tensorflow'], 'programming': ['go', 'python', 'java']}</t>
  </si>
  <si>
    <t>['scala', 'gcp']</t>
  </si>
  <si>
    <t>{'cloud': ['gcp'], 'programming': ['scala']}</t>
  </si>
  <si>
    <t>['python', 'sql', 'aws', 'pyspark', 'pytorch', 'tensorflow', 'airflow']</t>
  </si>
  <si>
    <t>{'cloud': ['aws'], 'libraries': ['pyspark', 'pytorch', 'tensorflow', 'airflow'], 'programming': ['python', 'sql']}</t>
  </si>
  <si>
    <t>Airport Data Reporting Analyst, Sr - Training Coordinator</t>
  </si>
  <si>
    <t>['r', 'python', 'visual basic']</t>
  </si>
  <si>
    <t>{'programming': ['r', 'python', 'visual basic']}</t>
  </si>
  <si>
    <t>GATEWAY SEARCH PTE. LTD.</t>
  </si>
  <si>
    <t>FedEx SupplyChain</t>
  </si>
  <si>
    <t>Van der Valk International B.V.</t>
  </si>
  <si>
    <t>Data Scientist / Matematiker til Nordea Liv</t>
  </si>
  <si>
    <t>['python', 'c#', 'sql', 'airflow', 'bitbucket', 'confluence']</t>
  </si>
  <si>
    <t>{'async': ['confluence'], 'libraries': ['airflow'], 'other': ['bitbucket'], 'programming': ['python', 'c#', 'sql']}</t>
  </si>
  <si>
    <t>University of Applied Sciences and Arts of Southern Switzerland (SUPSI) Department of Innovative Technologies (DTI)</t>
  </si>
  <si>
    <t>Stage Pfe - Data Scientist - Nlp H/F</t>
  </si>
  <si>
    <t>['python', 'neo4j', 'chef', 'git', 'docker']</t>
  </si>
  <si>
    <t>{'databases': ['neo4j'], 'other': ['chef', 'git', 'docker'], 'programming': ['python']}</t>
  </si>
  <si>
    <t>['python', 'r', 'go', 'aws', 'pytorch', 'tensorflow']</t>
  </si>
  <si>
    <t>{'cloud': ['aws'], 'libraries': ['pytorch', 'tensorflow'], 'programming': ['python', 'r', 'go']}</t>
  </si>
  <si>
    <t>Position Network &amp; Data Center Engineer</t>
  </si>
  <si>
    <t>Nakilat Agency Company</t>
  </si>
  <si>
    <t>Data Engineers(Azure/synapse)</t>
  </si>
  <si>
    <t>codehq</t>
  </si>
  <si>
    <t>Amplify Health</t>
  </si>
  <si>
    <t>Data Science Oncology R</t>
  </si>
  <si>
    <t>['python', 'databricks', 'airflow', 'kubernetes', 'docker']</t>
  </si>
  <si>
    <t>{'cloud': ['databricks'], 'libraries': ['airflow'], 'other': ['kubernetes', 'docker'], 'programming': ['python']}</t>
  </si>
  <si>
    <t>['python', 'r', 'databricks', 'numpy', 'pandas', 'scikit-learn', 'dplyr', 'git', 'notion']</t>
  </si>
  <si>
    <t>{'async': ['notion'], 'cloud': ['databricks'], 'libraries': ['numpy', 'pandas', 'scikit-learn', 'dplyr'], 'other': ['git'], 'programming': ['python', 'r']}</t>
  </si>
  <si>
    <t>COYOTE</t>
  </si>
  <si>
    <t>Data Analyst (Group Internal Audit)</t>
  </si>
  <si>
    <t>['python', 'r', 'oracle', 'express', 'power bi']</t>
  </si>
  <si>
    <t>{'analyst_tools': ['power bi'], 'cloud': ['oracle'], 'programming': ['python', 'r'], 'webframeworks': ['express']}</t>
  </si>
  <si>
    <t>['sql', 'python', 't-sql', 'r', 'powershell', 'perl', 'sql server', 'db2', 'azure', 'oracle', 'databricks', 'dax', 'power bi', 'sap', 'ssis', 'excel', 'powerpoint', 'outlook', 'sharepoint', 'git', 'bitbucket', 'jenkins', 'jira']</t>
  </si>
  <si>
    <t>{'analyst_tools': ['dax', 'power bi', 'sap', 'ssis', 'excel', 'powerpoint', 'outlook', 'sharepoint'], 'async': ['jira'], 'cloud': ['azure', 'oracle', 'databricks'], 'databases': ['sql server', 'db2'], 'other': ['git', 'bitbucket', 'jenkins'], 'programming': ['sql', 'python', 't-sql', 'r', 'powershell', 'perl']}</t>
  </si>
  <si>
    <t>Six Sense</t>
  </si>
  <si>
    <t>R&amp;D Data Science Specialist</t>
  </si>
  <si>
    <t>MOVYON - Gruppo Autostrade per l'Italia</t>
  </si>
  <si>
    <t>Data Analyst BI F/H - MyLight Systems (H/F)</t>
  </si>
  <si>
    <t>['looker', 'sheets', 'tableau']</t>
  </si>
  <si>
    <t>{'analyst_tools': ['looker', 'sheets', 'tableau']}</t>
  </si>
  <si>
    <t>Brook Street UK</t>
  </si>
  <si>
    <t>Business Intelligence Analyst X3</t>
  </si>
  <si>
    <t>Huntingcube Recruitment Solutions</t>
  </si>
  <si>
    <t>['python', 'mysql', 'postgresql', 'scikit-learn', 'jupyter', 'tensorflow', 'pytorch', 'git']</t>
  </si>
  <si>
    <t>{'databases': ['mysql', 'postgresql'], 'libraries': ['scikit-learn', 'jupyter', 'tensorflow', 'pytorch'], 'other': ['git'], 'programming': ['python']}</t>
  </si>
  <si>
    <t>Postdoctoral Research Associate in Social Data Science</t>
  </si>
  <si>
    <t>Business Intelligence Analyst- Billing</t>
  </si>
  <si>
    <t>['sql', 'sas', 'sas', 'python', 'r', 'aws', 'azure', 'tableau']</t>
  </si>
  <si>
    <t>{'analyst_tools': ['sas', 'tableau'], 'cloud': ['aws', 'azure'], 'programming': ['sql', 'sas', 'python', 'r']}</t>
  </si>
  <si>
    <t>System Analyst (Data Engineering)</t>
  </si>
  <si>
    <t>['python', 'r', 'sql', 'sas', 'sas', 'spss', 'power bi', 'tableau']</t>
  </si>
  <si>
    <t>{'analyst_tools': ['sas', 'spss', 'power bi', 'tableau'], 'programming': ['python', 'r', 'sql', 'sas']}</t>
  </si>
  <si>
    <t>['matlab', 'sql', 'python', 'r', 'aws', 'snowflake', 'tableau']</t>
  </si>
  <si>
    <t>{'analyst_tools': ['tableau'], 'cloud': ['aws', 'snowflake'], 'programming': ['matlab', 'sql', 'python', 'r']}</t>
  </si>
  <si>
    <t>Financial Business Analyst Los Alamitos CA</t>
  </si>
  <si>
    <t>via Southland Credit Union - ICIMS</t>
  </si>
  <si>
    <t>Southland Credit Union</t>
  </si>
  <si>
    <t>['python', 'nosql', 'azure', 'databricks', 'git']</t>
  </si>
  <si>
    <t>{'cloud': ['azure', 'databricks'], 'other': ['git'], 'programming': ['python', 'nosql']}</t>
  </si>
  <si>
    <t>Brenton International Venture Mfg. Corp</t>
  </si>
  <si>
    <t>Data Analyst (Portugal Based, Hybrid Model) - Hiring Immediately</t>
  </si>
  <si>
    <t>AltaBrianza Srl</t>
  </si>
  <si>
    <t>Pegasus</t>
  </si>
  <si>
    <t>via Vacasa - Talentify</t>
  </si>
  <si>
    <t>['sql', 'looker', 'excel', 'tableau', 'qlik']</t>
  </si>
  <si>
    <t>{'analyst_tools': ['looker', 'excel', 'tableau', 'qlik'], 'programming': ['sql']}</t>
  </si>
  <si>
    <t>Business Intelligence Business Analyst III</t>
  </si>
  <si>
    <t>Data Management Y Business Analytics Senior Consultant</t>
  </si>
  <si>
    <t>Data Scientist Quality and Maintenance</t>
  </si>
  <si>
    <t>NATIONS CONNECT LTD</t>
  </si>
  <si>
    <t>Virtual Identitiy</t>
  </si>
  <si>
    <t>Lead Qualification Analyst</t>
  </si>
  <si>
    <t>['sql', 'python', 'snowflake', 'aws', 'drupal', 'power bi']</t>
  </si>
  <si>
    <t>{'analyst_tools': ['power bi'], 'cloud': ['snowflake', 'aws'], 'programming': ['sql', 'python'], 'webframeworks': ['drupal']}</t>
  </si>
  <si>
    <t>Senior Software Engineer, Backend (Machine Learning Platform) at...</t>
  </si>
  <si>
    <t>['python', 'aws', 'spark', 'kafka', 'airflow', 'kubernetes']</t>
  </si>
  <si>
    <t>{'cloud': ['aws'], 'libraries': ['spark', 'kafka', 'airflow'], 'other': ['kubernetes'], 'programming': ['python']}</t>
  </si>
  <si>
    <t>Senior Data Engineer (Security)</t>
  </si>
  <si>
    <t>SAS expert-Data engineer</t>
  </si>
  <si>
    <t>Health Analyst Intern</t>
  </si>
  <si>
    <t>Avencion Limited</t>
  </si>
  <si>
    <t>Pipe Trak Data Analyst Job Vacancy at NORPLAN Tanzania Ltd</t>
  </si>
  <si>
    <t>via Helpful Jobs</t>
  </si>
  <si>
    <t>NORPLAN Tanzania Ltd</t>
  </si>
  <si>
    <t>Mach49</t>
  </si>
  <si>
    <t>Manager Data Analytics (H/F)</t>
  </si>
  <si>
    <t>CODE UNIVERSE II PTE. LTD.</t>
  </si>
  <si>
    <t>['python', 'r', 'sas', 'sas', 'c', 'java', 'tableau']</t>
  </si>
  <si>
    <t>{'analyst_tools': ['sas', 'tableau'], 'programming': ['python', 'r', 'sas', 'c', 'java']}</t>
  </si>
  <si>
    <t>Skillfill</t>
  </si>
  <si>
    <t>['sql', 'python', 'perl', 'java', 'php']</t>
  </si>
  <si>
    <t>{'programming': ['sql', 'python', 'perl', 'java', 'php']}</t>
  </si>
  <si>
    <t>Сеть магазинов цифровой и бытовой техники DNS</t>
  </si>
  <si>
    <t>['c', 'python', 'sql', 'javascript', 'postgresql', 'mysql', 'airflow', 'power bi']</t>
  </si>
  <si>
    <t>{'analyst_tools': ['power bi'], 'databases': ['postgresql', 'mysql'], 'libraries': ['airflow'], 'programming': ['c', 'python', 'sql', 'javascript']}</t>
  </si>
  <si>
    <t>Datastake</t>
  </si>
  <si>
    <t>['word', 'spreadsheet', 'jira']</t>
  </si>
  <si>
    <t>{'analyst_tools': ['word', 'spreadsheet'], 'async': ['jira']}</t>
  </si>
  <si>
    <t>AVP - Data Quality Analyst - Rules Implementation - C12 (Hybrid)</t>
  </si>
  <si>
    <t>Consultor SAP Data Hub</t>
  </si>
  <si>
    <t>Senior Data Scientist:in (w/m/d)</t>
  </si>
  <si>
    <t>Mainframe Analyst</t>
  </si>
  <si>
    <t>Principal Information Security Analyst</t>
  </si>
  <si>
    <t>['sql', 'python', 'sas', 'sas', 'qlik']</t>
  </si>
  <si>
    <t>{'analyst_tools': ['sas', 'qlik'], 'programming': ['sql', 'python', 'sas']}</t>
  </si>
  <si>
    <t>Data Quality Analyst/Data Analyst</t>
  </si>
  <si>
    <t>Master Data Specialist - Mechanical</t>
  </si>
  <si>
    <t>LORG Talent</t>
  </si>
  <si>
    <t>['sql', 'oracle', 'ms access', 'sap']</t>
  </si>
  <si>
    <t>{'analyst_tools': ['ms access', 'sap'], 'cloud': ['oracle'], 'programming': ['sql']}</t>
  </si>
  <si>
    <t>Consultant(e) Data Analyst Expérimenté(e)</t>
  </si>
  <si>
    <t>83zero</t>
  </si>
  <si>
    <t>['python', 'gcp', 'tensorflow', 'pandas', 'numpy', 'scikit-learn', 'airflow']</t>
  </si>
  <si>
    <t>{'cloud': ['gcp'], 'libraries': ['tensorflow', 'pandas', 'numpy', 'scikit-learn', 'airflow'], 'programming': ['python']}</t>
  </si>
  <si>
    <t>Order Process Engineer</t>
  </si>
  <si>
    <t>Data Engineer - (DevSecOps, Jenkins)- Contract</t>
  </si>
  <si>
    <t>['bash', 'aws', 'redshift', 'linux', 'windows', 'jenkins']</t>
  </si>
  <si>
    <t>{'cloud': ['aws', 'redshift'], 'os': ['linux', 'windows'], 'other': ['jenkins'], 'programming': ['bash']}</t>
  </si>
  <si>
    <t>Oki:788 (H:527) Ingeniero de Sistemas Oyr (F:752)</t>
  </si>
  <si>
    <t>(Senior) Business Analyst</t>
  </si>
  <si>
    <t>['sql', 'python', 'oracle', 'pandas', 'power bi', 'alteryx', 'tableau']</t>
  </si>
  <si>
    <t>{'analyst_tools': ['power bi', 'alteryx', 'tableau'], 'cloud': ['oracle'], 'libraries': ['pandas'], 'programming': ['sql', 'python']}</t>
  </si>
  <si>
    <t>Data Analyst |Statistics | Data Mining |Machine Learning</t>
  </si>
  <si>
    <t>Systems Reporting &amp; Support Analyst -I</t>
  </si>
  <si>
    <t>['vba', 'sql', 'sql server', 'oracle', 'power bi', 'excel', 'jira', 'confluence']</t>
  </si>
  <si>
    <t>{'analyst_tools': ['power bi', 'excel'], 'async': ['jira', 'confluence'], 'cloud': ['oracle'], 'databases': ['sql server'], 'programming': ['vba', 'sql']}</t>
  </si>
  <si>
    <t>Data Science Assistant Manager (Audit)</t>
  </si>
  <si>
    <t>Data Science Engineer (Application Engineer)</t>
  </si>
  <si>
    <t>['sql', 'python', 'r', 'c#', 'snowflake', 'hadoop', 'spark']</t>
  </si>
  <si>
    <t>{'cloud': ['snowflake'], 'libraries': ['hadoop', 'spark'], 'programming': ['sql', 'python', 'r', 'c#']}</t>
  </si>
  <si>
    <t>Senior HR Data Analyst (m/f/d)</t>
  </si>
  <si>
    <t>testia</t>
  </si>
  <si>
    <t>EOI- Data Center M&amp;E Technician/ Engineer (Woodlands)</t>
  </si>
  <si>
    <t>Bliv Data Scientist i Koda og vær med til at skabe et stærkere...</t>
  </si>
  <si>
    <t>Koda</t>
  </si>
  <si>
    <t>Analista de Arquitectura</t>
  </si>
  <si>
    <t>ITBF COLOMBIA</t>
  </si>
  <si>
    <t>model</t>
  </si>
  <si>
    <t>Data Analyst Sr I</t>
  </si>
  <si>
    <t>Synopsys India Private Limited</t>
  </si>
  <si>
    <t>Senior Azure Infrastructure Engineer</t>
  </si>
  <si>
    <t>['c#', 'sql', 'azure', 'linux', 'windows', 'git']</t>
  </si>
  <si>
    <t>{'cloud': ['azure'], 'os': ['linux', 'windows'], 'other': ['git'], 'programming': ['c#', 'sql']}</t>
  </si>
  <si>
    <t>Data analyst éditeur de logiciel</t>
  </si>
  <si>
    <t>Data Engineer (Chicago - Hybrid Eligible)</t>
  </si>
  <si>
    <t>['python', 'sql', 'nosql', 'java', 'scala', 'go', 'databricks', 'aws', 'azure', 'spark', 'spring', 'tableau', 'power bi', 'git', 'jenkins']</t>
  </si>
  <si>
    <t>{'analyst_tools': ['tableau', 'power bi'], 'cloud': ['databricks', 'aws', 'azure'], 'libraries': ['spark', 'spring'], 'other': ['git', 'jenkins'], 'programming': ['python', 'sql', 'nosql', 'java', 'scala', 'go']}</t>
  </si>
  <si>
    <t>Data Scientist (m/w/d) – Risikomanagement für Landesbausparkassen</t>
  </si>
  <si>
    <t>['c++', 'java', 'python', 'r', 'sql', 'git']</t>
  </si>
  <si>
    <t>{'other': ['git'], 'programming': ['c++', 'java', 'python', 'r', 'sql']}</t>
  </si>
  <si>
    <t>Junior Software Engineer Jobs</t>
  </si>
  <si>
    <t>['python', 'scala', 'aws', 'gcp', 'azure', 'spark', 'kafka', 'excel', 'kubernetes', 'terraform']</t>
  </si>
  <si>
    <t>{'analyst_tools': ['excel'], 'cloud': ['aws', 'gcp', 'azure'], 'libraries': ['spark', 'kafka'], 'other': ['kubernetes', 'terraform'], 'programming': ['python', 'scala']}</t>
  </si>
  <si>
    <t>['java', 'python', 'r', 'gcp', 'airflow', 'terraform', 'git']</t>
  </si>
  <si>
    <t>{'cloud': ['gcp'], 'libraries': ['airflow'], 'other': ['terraform', 'git'], 'programming': ['java', 'python', 'r']}</t>
  </si>
  <si>
    <t>Data Analyst - Bachelor's Degree &amp; Skills in Statistics NB</t>
  </si>
  <si>
    <t>['r', 'sql', 'c#', 'python', 'tableau', 'power bi']</t>
  </si>
  <si>
    <t>{'analyst_tools': ['tableau', 'power bi'], 'programming': ['r', 'sql', 'c#', 'python']}</t>
  </si>
  <si>
    <t>['nosql', 'c', 'sql']</t>
  </si>
  <si>
    <t>{'programming': ['nosql', 'c', 'sql']}</t>
  </si>
  <si>
    <t>Nextgen Rh</t>
  </si>
  <si>
    <t>Internal Project data Validator</t>
  </si>
  <si>
    <t>Work From Home Angular Engineer</t>
  </si>
  <si>
    <t>['html', 'css', 'javascript', 'react', 'angular']</t>
  </si>
  <si>
    <t>{'libraries': ['react'], 'programming': ['html', 'css', 'javascript'], 'webframeworks': ['angular']}</t>
  </si>
  <si>
    <t>Robusta</t>
  </si>
  <si>
    <t>['java', 'scala', 'sql', 'postgresql', 'spark', 'hadoop', 'airflow']</t>
  </si>
  <si>
    <t>{'databases': ['postgresql'], 'libraries': ['spark', 'hadoop', 'airflow'], 'programming': ['java', 'scala', 'sql']}</t>
  </si>
  <si>
    <t>Saas Inside Partner Engineer</t>
  </si>
  <si>
    <t>SapientBPOCareers -QC</t>
  </si>
  <si>
    <t>ONE TAGAYTAY PLACE VACATION CLUB INC.</t>
  </si>
  <si>
    <t>Vacancy Available For DATA ENGINEER PLSQL 1231</t>
  </si>
  <si>
    <t>Commissioning Engineers</t>
  </si>
  <si>
    <t>Siddhan Business Services Asia Pte. Ltd.</t>
  </si>
  <si>
    <t>Orang Tua Group</t>
  </si>
  <si>
    <t>Syntronic</t>
  </si>
  <si>
    <t>Thuận An, Binh Duong, Vietnam</t>
  </si>
  <si>
    <t>Công ty cổ phần Trần Đức</t>
  </si>
  <si>
    <t>Reports Analyst - Sr. Executive</t>
  </si>
  <si>
    <t>Senior Fraud Risk Analyst (SQL Essential)</t>
  </si>
  <si>
    <t>Consultant - Data Analyst - Data &amp; AI</t>
  </si>
  <si>
    <t>['sql', 'sas', 'sas', 'vba', 'python', 'r', 'aws', 'snowflake', 'excel', 'tableau', 'qlik', 'power bi']</t>
  </si>
  <si>
    <t>{'analyst_tools': ['sas', 'excel', 'tableau', 'qlik', 'power bi'], 'cloud': ['aws', 'snowflake'], 'programming': ['sql', 'sas', 'vba', 'python', 'r']}</t>
  </si>
  <si>
    <t>Business Analyst - ADM (Remoto)</t>
  </si>
  <si>
    <t>['sql', 'ibm cloud']</t>
  </si>
  <si>
    <t>{'cloud': ['ibm cloud'], 'programming': ['sql']}</t>
  </si>
  <si>
    <t>via Labor Jobs Skilled Worker Laborer IT Work Tech Engineering</t>
  </si>
  <si>
    <t>Lead Data Engineer (Business)</t>
  </si>
  <si>
    <t>['sql', 'python', 'spark', 'airflow', 'pandas', 'scikit-learn']</t>
  </si>
  <si>
    <t>{'libraries': ['spark', 'airflow', 'pandas', 'scikit-learn'], 'programming': ['sql', 'python']}</t>
  </si>
  <si>
    <t>['express', 'power bi', 'sharepoint']</t>
  </si>
  <si>
    <t>{'analyst_tools': ['power bi', 'sharepoint'], 'webframeworks': ['express']}</t>
  </si>
  <si>
    <t>Copyright Clearance Center (CCC)</t>
  </si>
  <si>
    <t>['html', 'excel', 'word', 'powerpoint', 'atlassian', 'jira', 'confluence', 'smartsheet']</t>
  </si>
  <si>
    <t>{'analyst_tools': ['excel', 'word', 'powerpoint'], 'async': ['jira', 'confluence', 'smartsheet'], 'other': ['atlassian'], 'programming': ['html']}</t>
  </si>
  <si>
    <t>['sql', 'python', 'java', 'scala', 'r', 'sql server', 'postgresql', 'oracle', 'bigquery', 'airflow', 'spark', 'jupyter', 'tableau', 'qlik']</t>
  </si>
  <si>
    <t>{'analyst_tools': ['tableau', 'qlik'], 'cloud': ['oracle', 'bigquery'], 'databases': ['sql server', 'postgresql'], 'libraries': ['airflow', 'spark', 'jupyter'], 'programming': ['sql', 'python', 'java', 'scala', 'r']}</t>
  </si>
  <si>
    <t>Wan Team Engineer</t>
  </si>
  <si>
    <t>Principal Data Science Analyst - Medical Imaging Technology</t>
  </si>
  <si>
    <t>SKYLARK DIGI SOLUTIONS</t>
  </si>
  <si>
    <t>Data Analytics Trainer - Part Time</t>
  </si>
  <si>
    <t>['python', 'r', 'mysql', 'tableau', 'power bi', 'excel']</t>
  </si>
  <si>
    <t>{'analyst_tools': ['tableau', 'power bi', 'excel'], 'databases': ['mysql'], 'programming': ['python', 'r']}</t>
  </si>
  <si>
    <t>NKU Technologies</t>
  </si>
  <si>
    <t>['python', 'hugging face', 'kafka']</t>
  </si>
  <si>
    <t>{'libraries': ['hugging face', 'kafka'], 'programming': ['python']}</t>
  </si>
  <si>
    <t>Consulmarc.it</t>
  </si>
  <si>
    <t>OLX Egypt</t>
  </si>
  <si>
    <t>['sql', 'python', 'r', 'excel', 'spreadsheet']</t>
  </si>
  <si>
    <t>{'analyst_tools': ['excel', 'spreadsheet'], 'programming': ['sql', 'python', 'r']}</t>
  </si>
  <si>
    <t>Desarrollador/a Python Medio</t>
  </si>
  <si>
    <t>['python', 'pyspark', 'tensorflow', 'numpy', 'pandas', 'unix', 'git']</t>
  </si>
  <si>
    <t>{'libraries': ['pyspark', 'tensorflow', 'numpy', 'pandas'], 'os': ['unix'], 'other': ['git'], 'programming': ['python']}</t>
  </si>
  <si>
    <t>['python', 'azure', 'databricks', 'pyspark', 'docker', 'kubernetes', 'microsoft teams']</t>
  </si>
  <si>
    <t>{'cloud': ['azure', 'databricks'], 'libraries': ['pyspark'], 'other': ['docker', 'kubernetes'], 'programming': ['python'], 'sync': ['microsoft teams']}</t>
  </si>
  <si>
    <t>Senior Technical Operations Engineer (M&amp;E Infrastructure) (Data...</t>
  </si>
  <si>
    <t>Junior Content Engineer</t>
  </si>
  <si>
    <t>Dnata Travel Inc</t>
  </si>
  <si>
    <t>['c#', 'python', 'r', 'pytorch', 'keras', 'flow']</t>
  </si>
  <si>
    <t>{'libraries': ['pytorch', 'keras'], 'other': ['flow'], 'programming': ['c#', 'python', 'r']}</t>
  </si>
  <si>
    <t>BI and Data Management Manager</t>
  </si>
  <si>
    <t>Coffee Concepts Retail Co., Ltd.</t>
  </si>
  <si>
    <t>['python', 'scala', 'r', 't-sql', 'databricks', 'azure', 'spark', 'hadoop', 'power bi', 'dax']</t>
  </si>
  <si>
    <t>{'analyst_tools': ['power bi', 'dax'], 'cloud': ['databricks', 'azure'], 'libraries': ['spark', 'hadoop'], 'programming': ['python', 'scala', 'r', 't-sql']}</t>
  </si>
  <si>
    <t>Data &amp; Analytics Manager - Gamma A</t>
  </si>
  <si>
    <t>BI Data Analytics Specialist</t>
  </si>
  <si>
    <t>Data Analytics Auditor, Officer, Hybrid</t>
  </si>
  <si>
    <t>Horizon Controls Group</t>
  </si>
  <si>
    <t>Data Analyst Career USIS</t>
  </si>
  <si>
    <t>Data Wrangler Extraordinaire</t>
  </si>
  <si>
    <t>Weave.bio</t>
  </si>
  <si>
    <t>['python', 'nosql', 'mongodb', 'mongodb', 'redis', 'neo4j', 'airflow', 'spark', 'pandas']</t>
  </si>
  <si>
    <t>{'databases': ['mongodb', 'redis', 'neo4j'], 'libraries': ['airflow', 'spark', 'pandas'], 'programming': ['python', 'nosql', 'mongodb']}</t>
  </si>
  <si>
    <t>Foreign Disclosure Analyst</t>
  </si>
  <si>
    <t>Invacare Corporation</t>
  </si>
  <si>
    <t>Data Engineer /Contract Role/ - Urgent Position</t>
  </si>
  <si>
    <t>Quicken Inc</t>
  </si>
  <si>
    <t>['python', 'scala', 'azure', 'databricks', 'pandas', 'spark', 'airflow', 'jenkins', 'ansible']</t>
  </si>
  <si>
    <t>{'cloud': ['azure', 'databricks'], 'libraries': ['pandas', 'spark', 'airflow'], 'other': ['jenkins', 'ansible'], 'programming': ['python', 'scala']}</t>
  </si>
  <si>
    <t>['python', 'c++', 'java', 'sql', 'aws', 'redshift', 'kafka', 'spark']</t>
  </si>
  <si>
    <t>{'cloud': ['aws', 'redshift'], 'libraries': ['kafka', 'spark'], 'programming': ['python', 'c++', 'java', 'sql']}</t>
  </si>
  <si>
    <t>1563 - Senior Data Engineer Python</t>
  </si>
  <si>
    <t>Lentra</t>
  </si>
  <si>
    <t>Global Payments Process Centre, Inc.</t>
  </si>
  <si>
    <t>['crystal', 'power bi', 'tableau']</t>
  </si>
  <si>
    <t>{'analyst_tools': ['power bi', 'tableau'], 'programming': ['crystal']}</t>
  </si>
  <si>
    <t>Principal Post Market Surveillance Engineer</t>
  </si>
  <si>
    <t>['sas', 'sas', 'windows', 'spreadsheet', 'terminal']</t>
  </si>
  <si>
    <t>{'analyst_tools': ['sas', 'spreadsheet'], 'os': ['windows'], 'other': ['terminal'], 'programming': ['sas']}</t>
  </si>
  <si>
    <t>E2E technology solutions</t>
  </si>
  <si>
    <t>Wordpress Developer Analyst</t>
  </si>
  <si>
    <t>['html', 'css', 'flow']</t>
  </si>
  <si>
    <t>{'other': ['flow'], 'programming': ['html', 'css']}</t>
  </si>
  <si>
    <t>Office Solution</t>
  </si>
  <si>
    <t>['python', 'javascript', 'c++', 'kotlin', 'sql']</t>
  </si>
  <si>
    <t>{'programming': ['python', 'javascript', 'c++', 'kotlin', 'sql']}</t>
  </si>
  <si>
    <t>Lead Data Scientist- Credit Risk Modeling and Validation</t>
  </si>
  <si>
    <t>Emi Data Engineer</t>
  </si>
  <si>
    <t>Dataanalyst(H/F)Dataanalyst(H/F)CDICommercialGenève</t>
  </si>
  <si>
    <t>Senior Data Analyst - Engineer</t>
  </si>
  <si>
    <t>['sql', 't-sql', 'python', 'azure', 'power bi', 'dax']</t>
  </si>
  <si>
    <t>{'analyst_tools': ['power bi', 'dax'], 'cloud': ['azure'], 'programming': ['sql', 't-sql', 'python']}</t>
  </si>
  <si>
    <t>Business Analyst Apu31</t>
  </si>
  <si>
    <t>BorgWarner Mobility Poland sp. z o.o. - PDS Kraków</t>
  </si>
  <si>
    <t>['c', 'python', 'windows', 'git', 'jira']</t>
  </si>
  <si>
    <t>{'async': ['jira'], 'os': ['windows'], 'other': ['git'], 'programming': ['c', 'python']}</t>
  </si>
  <si>
    <t>Data Engineer. Job in Sheffield WDTN Jobs</t>
  </si>
  <si>
    <t>[드림씨아이에스] 통계(STAT)팀 BSPL, BS, Data Scientist, Biostatistical...</t>
  </si>
  <si>
    <t>['go', 'shell', 'spark']</t>
  </si>
  <si>
    <t>{'libraries': ['spark'], 'programming': ['go', 'shell']}</t>
  </si>
  <si>
    <t>Data Scientist-Supply Chain Optimization</t>
  </si>
  <si>
    <t>Casey's General Store, Inc.</t>
  </si>
  <si>
    <t>['sql', 'python', 'nosql', 'mongodb', 'mongodb', 'airflow', 'fastapi', 'tableau', 'git']</t>
  </si>
  <si>
    <t>{'analyst_tools': ['tableau'], 'databases': ['mongodb'], 'libraries': ['airflow'], 'other': ['git'], 'programming': ['sql', 'python', 'nosql', 'mongodb'], 'webframeworks': ['fastapi']}</t>
  </si>
  <si>
    <t>NFR Data Analyst</t>
  </si>
  <si>
    <t>Data Analyst - Multimodal - Now Hiring</t>
  </si>
  <si>
    <t>['aws', 'outlook', 'tableau', 'word']</t>
  </si>
  <si>
    <t>{'analyst_tools': ['outlook', 'tableau', 'word'], 'cloud': ['aws']}</t>
  </si>
  <si>
    <t>['sql', 'unix', 'linux', 'tableau']</t>
  </si>
  <si>
    <t>{'analyst_tools': ['tableau'], 'os': ['unix', 'linux'], 'programming': ['sql']}</t>
  </si>
  <si>
    <t>['python', 'scala', 'sql', 'scikit-learn', 'tensorflow', 'pytorch', 'pyspark', 'hadoop']</t>
  </si>
  <si>
    <t>{'libraries': ['scikit-learn', 'tensorflow', 'pytorch', 'pyspark', 'hadoop'], 'programming': ['python', 'scala', 'sql']}</t>
  </si>
  <si>
    <t>['python', 'r', 'mongodb', 'mongodb', 'postgresql', 'neo4j', 'power bi', 'tableau', 'flow']</t>
  </si>
  <si>
    <t>{'analyst_tools': ['power bi', 'tableau'], 'databases': ['mongodb', 'postgresql', 'neo4j'], 'other': ['flow'], 'programming': ['python', 'r', 'mongodb']}</t>
  </si>
  <si>
    <t>['python', 'r', 'cassandra', 'hadoop', 'spark', 'tableau', 'qlik']</t>
  </si>
  <si>
    <t>{'analyst_tools': ['tableau', 'qlik'], 'databases': ['cassandra'], 'libraries': ['hadoop', 'spark'], 'programming': ['python', 'r']}</t>
  </si>
  <si>
    <t>Senior Manager Business Intelligence and Data Engineering</t>
  </si>
  <si>
    <t>【Data Analyst】Major Global Fintech Company / 3+ years experience ...</t>
  </si>
  <si>
    <t>['java', 'unix', 'linux']</t>
  </si>
  <si>
    <t>{'os': ['unix', 'linux'], 'programming': ['java']}</t>
  </si>
  <si>
    <t>SmartStart South Africa</t>
  </si>
  <si>
    <t>Sigma - Manufacture de talents ®</t>
  </si>
  <si>
    <t>Cbs Inventory Analyst</t>
  </si>
  <si>
    <t>['python', 'sql', 'aws', 'pandas', 'numpy', 'scikit-learn', 'airflow', 'power bi']</t>
  </si>
  <si>
    <t>{'analyst_tools': ['power bi'], 'cloud': ['aws'], 'libraries': ['pandas', 'numpy', 'scikit-learn', 'airflow'], 'programming': ['python', 'sql']}</t>
  </si>
  <si>
    <t>【iKala Cloud】軟體工程師經理(Python) Software Engineer Manager</t>
  </si>
  <si>
    <t>['python', 'aws', 'gcp', 'kubernetes', 'chef', 'puppet', 'ansible']</t>
  </si>
  <si>
    <t>{'cloud': ['aws', 'gcp'], 'other': ['kubernetes', 'chef', 'puppet', 'ansible'], 'programming': ['python']}</t>
  </si>
  <si>
    <t>['python', 'elasticsearch', 'aws', 'redshift', 'spark', 'airflow']</t>
  </si>
  <si>
    <t>{'cloud': ['aws', 'redshift'], 'databases': ['elasticsearch'], 'libraries': ['spark', 'airflow'], 'programming': ['python']}</t>
  </si>
  <si>
    <t>['sql', 'python', 'excel', 'power bi', 'outlook', 'word', 'powerpoint']</t>
  </si>
  <si>
    <t>{'analyst_tools': ['excel', 'power bi', 'outlook', 'word', 'powerpoint'], 'programming': ['sql', 'python']}</t>
  </si>
  <si>
    <t>Data Science Consultant Lima</t>
  </si>
  <si>
    <t>['r', 'sas', 'sas', 'python', 'matlab', 'go', 'hadoop']</t>
  </si>
  <si>
    <t>{'analyst_tools': ['sas'], 'libraries': ['hadoop'], 'programming': ['r', 'sas', 'python', 'matlab', 'go']}</t>
  </si>
  <si>
    <t>Mid Level Data Coach</t>
  </si>
  <si>
    <t>['python', 'scala', 'java', 'sql', 'nosql', 'aws', 'gcp', 'azure']</t>
  </si>
  <si>
    <t>{'cloud': ['aws', 'gcp', 'azure'], 'programming': ['python', 'scala', 'java', 'sql', 'nosql']}</t>
  </si>
  <si>
    <t>Analyst 3, Enterprise Data Analytics</t>
  </si>
  <si>
    <t>Brainspotting | Technology Recruitment</t>
  </si>
  <si>
    <t>Data Science Program Coordinator (Hybrid)</t>
  </si>
  <si>
    <t>Data Science Research and Trading Student Assistant</t>
  </si>
  <si>
    <t>Copenhagen Merchants</t>
  </si>
  <si>
    <t>['python', 'scala', 'mongodb', 'mongodb', 'golang', 'sql', 'db2', 'mysql', 'postgresql', 'oracle', 'pyspark']</t>
  </si>
  <si>
    <t>{'cloud': ['oracle'], 'databases': ['mongodb', 'db2', 'mysql', 'postgresql'], 'libraries': ['pyspark'], 'programming': ['python', 'scala', 'mongodb', 'golang', 'sql']}</t>
  </si>
  <si>
    <t>Data Scientist (All Cities, RO)</t>
  </si>
  <si>
    <t>Remote Data Consultant</t>
  </si>
  <si>
    <t>['sql', 'r', 'python', 'redshift', 'snowflake', 'bigquery', 'airflow']</t>
  </si>
  <si>
    <t>{'cloud': ['redshift', 'snowflake', 'bigquery'], 'libraries': ['airflow'], 'programming': ['sql', 'r', 'python']}</t>
  </si>
  <si>
    <t>CRM Data Executive</t>
  </si>
  <si>
    <t>บริษัท ลลิล พร็อพเพอร์ตี้ จำกัด (มหาชน)</t>
  </si>
  <si>
    <t>Indigenous Cadetship/internship Data Platforms</t>
  </si>
  <si>
    <t>Maxima</t>
  </si>
  <si>
    <t>(Onsite) Business Analyst Intern Part Time - Fall 2023</t>
  </si>
  <si>
    <t>Data Analyst Cognos confirmé F/H</t>
  </si>
  <si>
    <t>Lk Technology</t>
  </si>
  <si>
    <t>100% Remoto Senior Data Analyst</t>
  </si>
  <si>
    <t>Data Analyst/I T Specialist</t>
  </si>
  <si>
    <t>['sql', 'sas', 'sas', 'oracle', 'express', 'jira', 'confluence']</t>
  </si>
  <si>
    <t>{'analyst_tools': ['sas'], 'async': ['jira', 'confluence'], 'cloud': ['oracle'], 'programming': ['sql', 'sas'], 'webframeworks': ['express']}</t>
  </si>
  <si>
    <t>Asfotec</t>
  </si>
  <si>
    <t>['sql', 'gcp', 'bigquery', 'power bi', 'looker']</t>
  </si>
  <si>
    <t>{'analyst_tools': ['power bi', 'looker'], 'cloud': ['gcp', 'bigquery'], 'programming': ['sql']}</t>
  </si>
  <si>
    <t>Data Risk Developer</t>
  </si>
  <si>
    <t>['sql', 'python', 'go', 'aws', 'azure', 'gcp', 'bigquery', 'tableau', 'excel', 'powerpoint']</t>
  </si>
  <si>
    <t>{'analyst_tools': ['tableau', 'excel', 'powerpoint'], 'cloud': ['aws', 'azure', 'gcp', 'bigquery'], 'programming': ['sql', 'python', 'go']}</t>
  </si>
  <si>
    <t>Compliance Data Specialist</t>
  </si>
  <si>
    <t>Credit &amp; Collection Analyst (m/w/d)</t>
  </si>
  <si>
    <t>Data Scientist Consultant. Job in Arlington FOX8 Jobs</t>
  </si>
  <si>
    <t>(Mid-Level) Data Engineer - Web Scraping</t>
  </si>
  <si>
    <t>Lexis Solutions</t>
  </si>
  <si>
    <t>['html', 'css', 'javascript', 'python', 'selenium', 'node.js']</t>
  </si>
  <si>
    <t>{'libraries': ['selenium'], 'programming': ['html', 'css', 'javascript', 'python'], 'webframeworks': ['node.js']}</t>
  </si>
  <si>
    <t>Thailand Analyst</t>
  </si>
  <si>
    <t>BowerGroupAsia</t>
  </si>
  <si>
    <t>Senior Software Engineer: Radar Data Processing and Control</t>
  </si>
  <si>
    <t>Council for Scientific and Industrial Research (CSIR)</t>
  </si>
  <si>
    <t>['c++', 'python', 'matlab', 'qt', 'windows', 'linux']</t>
  </si>
  <si>
    <t>{'libraries': ['qt'], 'os': ['windows', 'linux'], 'programming': ['c++', 'python', 'matlab']}</t>
  </si>
  <si>
    <t>Prorek</t>
  </si>
  <si>
    <t>Remote Software Engineer 1-Data Science</t>
  </si>
  <si>
    <t>Data Science Manager Biomedical</t>
  </si>
  <si>
    <t>North Attleborough, MA</t>
  </si>
  <si>
    <t>['sql', 'python', 'go', 'aws', 'pandas', 'excel', 'power bi', 'dax', 'flow']</t>
  </si>
  <si>
    <t>{'analyst_tools': ['excel', 'power bi', 'dax'], 'cloud': ['aws'], 'libraries': ['pandas'], 'other': ['flow'], 'programming': ['sql', 'python', 'go']}</t>
  </si>
  <si>
    <t>On-site Service Engineer</t>
  </si>
  <si>
    <t>Senior Research Analyst, Marketing Analytics</t>
  </si>
  <si>
    <t>['azure', 'aws', 'tensorflow', 'sap']</t>
  </si>
  <si>
    <t>{'analyst_tools': ['sap'], 'cloud': ['azure', 'aws'], 'libraries': ['tensorflow']}</t>
  </si>
  <si>
    <t>E&amp;o Analyst</t>
  </si>
  <si>
    <t>&lt;Data Team&gt; Business Development Specialist 商務開發專員| CBU_12_04</t>
  </si>
  <si>
    <t>伊雲谷數位科技股份有限公司</t>
  </si>
  <si>
    <t>['sql', 'python', 'r', 'plotly', 'seaborn', 'excel']</t>
  </si>
  <si>
    <t>{'analyst_tools': ['excel'], 'libraries': ['plotly', 'seaborn'], 'programming': ['sql', 'python', 'r']}</t>
  </si>
  <si>
    <t>Alternance - Amgen - Data analyst | Business intelligence H/F</t>
  </si>
  <si>
    <t>Data Scientist in Teilzeit (m/w/d)</t>
  </si>
  <si>
    <t>Engineer/ Senior Engineer/ Principal Engineer (AI Engineering...</t>
  </si>
  <si>
    <t>['python', 'bash', 'kafka', 'linux', 'debian', 'git', 'docker', 'kubernetes', 'jenkins']</t>
  </si>
  <si>
    <t>{'libraries': ['kafka'], 'os': ['linux', 'debian'], 'other': ['git', 'docker', 'kubernetes', 'jenkins'], 'programming': ['python', 'bash']}</t>
  </si>
  <si>
    <t>Data Analyst (d/f/m)</t>
  </si>
  <si>
    <t>Impresa Pizzarotti &amp; C. S.p.A.</t>
  </si>
  <si>
    <t>['python', 'sql', 'r', 'azure', 'aws', 'databricks', 'pyspark', 'linux']</t>
  </si>
  <si>
    <t>{'cloud': ['azure', 'aws', 'databricks'], 'libraries': ['pyspark'], 'os': ['linux'], 'programming': ['python', 'sql', 'r']}</t>
  </si>
  <si>
    <t>HRvisory</t>
  </si>
  <si>
    <t>['sql', 'python', 'nosql', 'azure']</t>
  </si>
  <si>
    <t>{'cloud': ['azure'], 'programming': ['sql', 'python', 'nosql']}</t>
  </si>
  <si>
    <t>Cognac, France</t>
  </si>
  <si>
    <t>Martell Mumm Perrier-Jouët</t>
  </si>
  <si>
    <t>Bigpoint GmbH</t>
  </si>
  <si>
    <t>['sql', 'scala', 'python', 'aws', 'redshift', 'jupyter', 'spark', 'linux', 'tableau']</t>
  </si>
  <si>
    <t>{'analyst_tools': ['tableau'], 'cloud': ['aws', 'redshift'], 'libraries': ['jupyter', 'spark'], 'os': ['linux'], 'programming': ['sql', 'scala', 'python']}</t>
  </si>
  <si>
    <t>SYSTEMS AND DATA ANALYST - STELLENBOSCH</t>
  </si>
  <si>
    <t>Jigs and Tools Engineer</t>
  </si>
  <si>
    <t>Senior Java Software Developer FinTech</t>
  </si>
  <si>
    <t>شركة FlairsTech</t>
  </si>
  <si>
    <t>['java', 'kotlin', 'spring']</t>
  </si>
  <si>
    <t>{'libraries': ['spring'], 'programming': ['java', 'kotlin']}</t>
  </si>
  <si>
    <t>Migdal – Data Analyst</t>
  </si>
  <si>
    <t>Migdal Insurance</t>
  </si>
  <si>
    <t>Pathways Recent Graduate Program Mathematical Statistician (Data...</t>
  </si>
  <si>
    <t>['r', 'python', 'sql', 'java', 'oracle']</t>
  </si>
  <si>
    <t>{'cloud': ['oracle'], 'programming': ['r', 'python', 'sql', 'java']}</t>
  </si>
  <si>
    <t>Engineering Project Manager</t>
  </si>
  <si>
    <t>['powershell', 'bash', 'azure', 'terraform', 'kubernetes', 'git']</t>
  </si>
  <si>
    <t>{'cloud': ['azure'], 'other': ['terraform', 'kubernetes', 'git'], 'programming': ['powershell', 'bash']}</t>
  </si>
  <si>
    <t>Warehousing, Business Analyst</t>
  </si>
  <si>
    <t>['go', 'outlook', 'excel', 'word', 'powerpoint', 'sap']</t>
  </si>
  <si>
    <t>{'analyst_tools': ['outlook', 'excel', 'word', 'powerpoint', 'sap'], 'programming': ['go']}</t>
  </si>
  <si>
    <t>COMPUTACENTER SERVICES SINGAPORE PTE. LTD.</t>
  </si>
  <si>
    <t>['azure', 'aws', 'databricks', 'jenkins']</t>
  </si>
  <si>
    <t>{'cloud': ['azure', 'aws', 'databricks'], 'other': ['jenkins']}</t>
  </si>
  <si>
    <t>Manager Data and Insights</t>
  </si>
  <si>
    <t>C&amp;S Business Performance Analyst _VOIS</t>
  </si>
  <si>
    <t>Mgr-Data Engineering</t>
  </si>
  <si>
    <t>['java', 'sql', 'oracle', 'aws', 'gcp', 'bigquery', 'react', 'hadoop', 'spark', 'kafka', 'splunk', 'kubernetes']</t>
  </si>
  <si>
    <t>{'analyst_tools': ['splunk'], 'cloud': ['oracle', 'aws', 'gcp', 'bigquery'], 'libraries': ['react', 'hadoop', 'spark', 'kafka'], 'other': ['kubernetes'], 'programming': ['java', 'sql']}</t>
  </si>
  <si>
    <t>Senior Associate, Data</t>
  </si>
  <si>
    <t>DATA ANALYST, Enrollment Services Operations (23500556170405)</t>
  </si>
  <si>
    <t>Junior Data-Analist Category Management</t>
  </si>
  <si>
    <t>System Analyst-KSA</t>
  </si>
  <si>
    <t>Tecxar</t>
  </si>
  <si>
    <t>Contern, Luxembourg</t>
  </si>
  <si>
    <t>RedSpher</t>
  </si>
  <si>
    <t>['java', 'python', 'sql', 'flow']</t>
  </si>
  <si>
    <t>{'other': ['flow'], 'programming': ['java', 'python', 'sql']}</t>
  </si>
  <si>
    <t>Dba Ingles Alto. Majadahonda</t>
  </si>
  <si>
    <t>['python', 'pytorch', 'tensorflow', 'keras', 'scikit-learn', 'fastapi', 'docker']</t>
  </si>
  <si>
    <t>{'libraries': ['pytorch', 'tensorflow', 'keras', 'scikit-learn'], 'other': ['docker'], 'programming': ['python'], 'webframeworks': ['fastapi']}</t>
  </si>
  <si>
    <t>Berriehill Research</t>
  </si>
  <si>
    <t>Work From Home Business and Data Science Analyst / Ref. 1028E</t>
  </si>
  <si>
    <t>Compliance Legal Operations Analyst</t>
  </si>
  <si>
    <t>['excel', 'sheets', 'asana', 'jira']</t>
  </si>
  <si>
    <t>{'analyst_tools': ['excel', 'sheets'], 'async': ['asana', 'jira']}</t>
  </si>
  <si>
    <t>DevOps, Startup Ai</t>
  </si>
  <si>
    <t>Workia</t>
  </si>
  <si>
    <t>['java', 'mongodb', 'mongodb', 'postgresql', 'aws', 'angular', 'docker']</t>
  </si>
  <si>
    <t>{'cloud': ['aws'], 'databases': ['mongodb', 'postgresql'], 'other': ['docker'], 'programming': ['java', 'mongodb'], 'webframeworks': ['angular']}</t>
  </si>
  <si>
    <t>BAYER (SOUTH EAST ASIA) PTE LTD</t>
  </si>
  <si>
    <t>Big Data Engineer (Big Data, Spark, Scala)</t>
  </si>
  <si>
    <t>Senior Data Engineer, Group Digital</t>
  </si>
  <si>
    <t>Data Product Management Lead Copenhagen K, Denmark Posted on...</t>
  </si>
  <si>
    <t>Korala Associates Limited</t>
  </si>
  <si>
    <t>['c#', 'java', 'c++', 'sql', 'sql server', 'azure', 'windows']</t>
  </si>
  <si>
    <t>{'cloud': ['azure'], 'databases': ['sql server'], 'os': ['windows'], 'programming': ['c#', 'java', 'c++', 'sql']}</t>
  </si>
  <si>
    <t>NetRom</t>
  </si>
  <si>
    <t>People Business Partner in Vilnius, Kaunas</t>
  </si>
  <si>
    <t>Avita</t>
  </si>
  <si>
    <t>Helvetia Versicherungen AG</t>
  </si>
  <si>
    <t>['python', 'azure', 'aws', 'gcp', 'pytorch', 'scikit-learn', 'fastapi', 'docker']</t>
  </si>
  <si>
    <t>{'cloud': ['azure', 'aws', 'gcp'], 'libraries': ['pytorch', 'scikit-learn'], 'other': ['docker'], 'programming': ['python'], 'webframeworks': ['fastapi']}</t>
  </si>
  <si>
    <t>Emea Total Rewards Analyst</t>
  </si>
  <si>
    <t>Technology-Application Algorithm</t>
  </si>
  <si>
    <t>['java', 'python', 'r', 'sql', 'keras', 'pytorch', 'scikit-learn']</t>
  </si>
  <si>
    <t>{'libraries': ['keras', 'pytorch', 'scikit-learn'], 'programming': ['java', 'python', 'r', 'sql']}</t>
  </si>
  <si>
    <t>Data Engineer - Contract (Python, Spark)</t>
  </si>
  <si>
    <t>['java', 'python', 'c#', 'c++', 'sql', 'c']</t>
  </si>
  <si>
    <t>{'programming': ['java', 'python', 'c#', 'c++', 'sql', 'c']}</t>
  </si>
  <si>
    <t>['python', 'nosql', 'mongodb', 'mongodb', 'cassandra', 'gcp', 'aws', 'azure', 'jupyter', 'scikit-learn', 'tensorflow', 'pytorch']</t>
  </si>
  <si>
    <t>{'cloud': ['gcp', 'aws', 'azure'], 'databases': ['mongodb', 'cassandra'], 'libraries': ['jupyter', 'scikit-learn', 'tensorflow', 'pytorch'], 'programming': ['python', 'nosql', 'mongodb']}</t>
  </si>
  <si>
    <t>['r', 'python', 'scala', 'sql', 'sas', 'sas', 'spark', 'hadoop', 'matplotlib', 'plotly', 'microstrategy', 'tableau', 'qlik']</t>
  </si>
  <si>
    <t>{'analyst_tools': ['sas', 'microstrategy', 'tableau', 'qlik'], 'libraries': ['spark', 'hadoop', 'matplotlib', 'plotly'], 'programming': ['r', 'python', 'scala', 'sql', 'sas']}</t>
  </si>
  <si>
    <t>[Klaytn Foundation] Data Engineer</t>
  </si>
  <si>
    <t>Klaytn Foundation</t>
  </si>
  <si>
    <t>['sql', 'python', 'elasticsearch', 'bigquery', 'aws', 'redshift', 'airflow', 'kubernetes']</t>
  </si>
  <si>
    <t>{'cloud': ['bigquery', 'aws', 'redshift'], 'databases': ['elasticsearch'], 'libraries': ['airflow'], 'other': ['kubernetes'], 'programming': ['sql', 'python']}</t>
  </si>
  <si>
    <t>via Covenant Eyes - ICIMS</t>
  </si>
  <si>
    <t>Junior Data Engineer Bash, Linux</t>
  </si>
  <si>
    <t>['bash', 'sql', 'python', 'mysql', 'linux']</t>
  </si>
  <si>
    <t>{'databases': ['mysql'], 'os': ['linux'], 'programming': ['bash', 'sql', 'python']}</t>
  </si>
  <si>
    <t>Schwarz Produktion</t>
  </si>
  <si>
    <t>Senior Data Science Mission Integrator with Security Clearance</t>
  </si>
  <si>
    <t>['sql', 'python', 'c#', 'go', 'sql server', 'mysql', 'snowflake', 'azure', 'aws']</t>
  </si>
  <si>
    <t>{'cloud': ['snowflake', 'azure', 'aws'], 'databases': ['sql server', 'mysql'], 'programming': ['sql', 'python', 'c#', 'go']}</t>
  </si>
  <si>
    <t>Visuna</t>
  </si>
  <si>
    <t>['c#', 'sql', 'azure', 'git']</t>
  </si>
  <si>
    <t>{'cloud': ['azure'], 'other': ['git'], 'programming': ['c#', 'sql']}</t>
  </si>
  <si>
    <t>Data Engineer (AI)</t>
  </si>
  <si>
    <t>['sql', 'python', 'shell', 'aws', 'azure', 'gcp', 'redshift', 'snowflake', 'databricks', 'airflow', 'spark', 'docker']</t>
  </si>
  <si>
    <t>{'cloud': ['aws', 'azure', 'gcp', 'redshift', 'snowflake', 'databricks'], 'libraries': ['airflow', 'spark'], 'other': ['docker'], 'programming': ['sql', 'python', 'shell']}</t>
  </si>
  <si>
    <t>PACCAR North American Materials Senior Data Analyst Job - Now Hiring</t>
  </si>
  <si>
    <t>['sql', 'snowflake', 'azure', 'tableau', 'power bi', 'excel', 'word', 'powerpoint', 'outlook']</t>
  </si>
  <si>
    <t>{'analyst_tools': ['tableau', 'power bi', 'excel', 'word', 'powerpoint', 'outlook'], 'cloud': ['snowflake', 'azure'], 'programming': ['sql']}</t>
  </si>
  <si>
    <t>['sql', 't-sql', 'sql server', 'azure', 'ssrs', 'power bi', 'dax']</t>
  </si>
  <si>
    <t>{'analyst_tools': ['ssrs', 'power bi', 'dax'], 'cloud': ['azure'], 'databases': ['sql server'], 'programming': ['sql', 't-sql']}</t>
  </si>
  <si>
    <t>East Godavari, Andhra Pradesh, India</t>
  </si>
  <si>
    <t>Global Procurement &amp; Supply Chain Data Scientist</t>
  </si>
  <si>
    <t>BUSINESS APP DEVELOPER &amp; DATA ANALYST</t>
  </si>
  <si>
    <t>Black &amp; White Engineering</t>
  </si>
  <si>
    <t>['python', 'sql', 'azure', 'excel', 'power bi', 'sharepoint', 'ssrs', 'ssis', 'flow']</t>
  </si>
  <si>
    <t>{'analyst_tools': ['excel', 'power bi', 'sharepoint', 'ssrs', 'ssis'], 'cloud': ['azure'], 'other': ['flow'], 'programming': ['python', 'sql']}</t>
  </si>
  <si>
    <t>via Manpower.com.vn</t>
  </si>
  <si>
    <t>['sql', 'mongo', 'ssis']</t>
  </si>
  <si>
    <t>{'analyst_tools': ['ssis'], 'programming': ['sql', 'mongo']}</t>
  </si>
  <si>
    <t>Netvagas - (375768416)</t>
  </si>
  <si>
    <t>['sql', 'python', 'r', 'azure', 'excel', 'ssis', 'ssrs', 'power bi']</t>
  </si>
  <si>
    <t>{'analyst_tools': ['excel', 'ssis', 'ssrs', 'power bi'], 'cloud': ['azure'], 'programming': ['sql', 'python', 'r']}</t>
  </si>
  <si>
    <t>Data Engineer Hibrido</t>
  </si>
  <si>
    <t>Clain</t>
  </si>
  <si>
    <t>Viken, Sweden</t>
  </si>
  <si>
    <t>Principal / Sr. Principal Data Scientist with Security Clearance</t>
  </si>
  <si>
    <t>['python', 'r', 'sas', 'sas', 'go', 'azure']</t>
  </si>
  <si>
    <t>{'analyst_tools': ['sas'], 'cloud': ['azure'], 'programming': ['python', 'r', 'sas', 'go']}</t>
  </si>
  <si>
    <t>Technical Architect- Python</t>
  </si>
  <si>
    <t>Sloovi</t>
  </si>
  <si>
    <t>['python', 'mongodb', 'mongodb', 'elasticsearch', 'flask']</t>
  </si>
  <si>
    <t>{'databases': ['mongodb', 'elasticsearch'], 'programming': ['python', 'mongodb'], 'webframeworks': ['flask']}</t>
  </si>
  <si>
    <t>[CDI] Machine Learning Engineer</t>
  </si>
  <si>
    <t>Inventory Managment &amp; Data Analyst</t>
  </si>
  <si>
    <t>Ritmeester Cigars</t>
  </si>
  <si>
    <t>Senior Specialist: Data</t>
  </si>
  <si>
    <t>Electromechanical Engineer Iberia 1</t>
  </si>
  <si>
    <t>Bang Kruai, Bang Kruai District, Nonthaburi, Thailand</t>
  </si>
  <si>
    <t>['java', 'r', 'aws', 'hadoop']</t>
  </si>
  <si>
    <t>{'cloud': ['aws'], 'libraries': ['hadoop'], 'programming': ['java', 'r']}</t>
  </si>
  <si>
    <t>Byd  Pte. Ltd.</t>
  </si>
  <si>
    <t>['c', 'sql', 'python', 'hadoop', 'word', 'excel', 'power bi', 'sap']</t>
  </si>
  <si>
    <t>{'analyst_tools': ['word', 'excel', 'power bi', 'sap'], 'libraries': ['hadoop'], 'programming': ['c', 'sql', 'python']}</t>
  </si>
  <si>
    <t>['ruby', 'ruby', 'postgresql', 'redshift', 'snowflake', 'databricks', 'aws', 'gcp', 'azure', 'react', 'kafka', 'ruby on rails', 'django', 'node', 'vue', 'angular', 'kubernetes', 'docker']</t>
  </si>
  <si>
    <t>{'cloud': ['redshift', 'snowflake', 'databricks', 'aws', 'gcp', 'azure'], 'databases': ['postgresql'], 'libraries': ['react', 'kafka'], 'other': ['kubernetes', 'docker'], 'programming': ['ruby'], 'webframeworks': ['ruby', 'ruby on rails', 'django', 'node', 'vue', 'angular']}</t>
  </si>
  <si>
    <t>Data Engineer (2302-DE)</t>
  </si>
  <si>
    <t>Atlantico, Pivijay, Magdalena, Colombia</t>
  </si>
  <si>
    <t>Sales Channel &amp; Distribution Business Analytics (Data Scientist)</t>
  </si>
  <si>
    <t>['sql', 'python', 'snowflake', 'aws', 'azure', 'gcp', 'airflow', 'gitlab', 'github', 'docker', 'confluence', 'jira']</t>
  </si>
  <si>
    <t>{'async': ['confluence', 'jira'], 'cloud': ['snowflake', 'aws', 'azure', 'gcp'], 'libraries': ['airflow'], 'other': ['gitlab', 'github', 'docker'], 'programming': ['sql', 'python']}</t>
  </si>
  <si>
    <t>['react', 'express', 'excel', 'flow']</t>
  </si>
  <si>
    <t>{'analyst_tools': ['excel'], 'libraries': ['react'], 'other': ['flow'], 'webframeworks': ['express']}</t>
  </si>
  <si>
    <t>['go', 'sql', 'c', 'r', 'python', 'sas', 'sas', 'gcp', 'bigquery', 'azure', 'aws', 'spss', 'github']</t>
  </si>
  <si>
    <t>{'analyst_tools': ['sas', 'spss'], 'cloud': ['gcp', 'bigquery', 'azure', 'aws'], 'other': ['github'], 'programming': ['go', 'sql', 'c', 'r', 'python', 'sas']}</t>
  </si>
  <si>
    <t>Senior Data Analyst/BI Developer. Job in Rosemont My Valley Jobs Today</t>
  </si>
  <si>
    <t>VARO Energy Marketing AG</t>
  </si>
  <si>
    <t>ItaQ</t>
  </si>
  <si>
    <t>Senior Wireless Engineer</t>
  </si>
  <si>
    <t>['c', 'assembly', 'linux']</t>
  </si>
  <si>
    <t>{'os': ['linux'], 'programming': ['c', 'assembly']}</t>
  </si>
  <si>
    <t>['sql', 'oracle', 'excel', 'word', 'powerpoint', 'sharepoint', 'power bi']</t>
  </si>
  <si>
    <t>{'analyst_tools': ['excel', 'word', 'powerpoint', 'sharepoint', 'power bi'], 'cloud': ['oracle'], 'programming': ['sql']}</t>
  </si>
  <si>
    <t>['java', 'sql', 'git', 'jira']</t>
  </si>
  <si>
    <t>{'async': ['jira'], 'other': ['git'], 'programming': ['java', 'sql']}</t>
  </si>
  <si>
    <t>Flipshope</t>
  </si>
  <si>
    <t>Lead Data Engineer - CAS (P2)</t>
  </si>
  <si>
    <t>['python', 'shell', 'aws', 'databricks', 'linux', 'git', 'jenkins']</t>
  </si>
  <si>
    <t>{'cloud': ['aws', 'databricks'], 'os': ['linux'], 'other': ['git', 'jenkins'], 'programming': ['python', 'shell']}</t>
  </si>
  <si>
    <t>Ensense</t>
  </si>
  <si>
    <t>['python', 'sql', 'postgresql', 'azure', 'aws']</t>
  </si>
  <si>
    <t>{'cloud': ['azure', 'aws'], 'databases': ['postgresql'], 'programming': ['python', 'sql']}</t>
  </si>
  <si>
    <t>['sql', 'sql server', 'gcp', 'bigquery', 'oracle', 'airflow', 'tableau', 'kubernetes', 'git', 'jenkins', 'jira']</t>
  </si>
  <si>
    <t>{'analyst_tools': ['tableau'], 'async': ['jira'], 'cloud': ['gcp', 'bigquery', 'oracle'], 'databases': ['sql server'], 'libraries': ['airflow'], 'other': ['kubernetes', 'git', 'jenkins'], 'programming': ['sql']}</t>
  </si>
  <si>
    <t>Paid Internship IT (Data Scientist)</t>
  </si>
  <si>
    <t>Big Software Company</t>
  </si>
  <si>
    <t>Agentschap Wegen en Verkeer</t>
  </si>
  <si>
    <t>Commercial Bank Credit Business Manager - Data Enablement</t>
  </si>
  <si>
    <t>['sql', 'python', 'powerpoint', 'alteryx', 'tableau', 'jira']</t>
  </si>
  <si>
    <t>{'analyst_tools': ['powerpoint', 'alteryx', 'tableau'], 'async': ['jira'], 'programming': ['sql', 'python']}</t>
  </si>
  <si>
    <t>['sharepoint', 'excel', 'powerpoint', 'word']</t>
  </si>
  <si>
    <t>{'analyst_tools': ['sharepoint', 'excel', 'powerpoint', 'word']}</t>
  </si>
  <si>
    <t>Head of Data Analytics and Business Intelligence</t>
  </si>
  <si>
    <t>Data Engineer - Power Bi Developer</t>
  </si>
  <si>
    <t>['sql', 'c#', 'python', 'c', 'r', 'sql server', 'azure', 'gdpr', 'windows', 'power bi', 'ssis', 'excel', 'ssrs', 'dax']</t>
  </si>
  <si>
    <t>{'analyst_tools': ['power bi', 'ssis', 'excel', 'ssrs', 'dax'], 'cloud': ['azure'], 'databases': ['sql server'], 'libraries': ['gdpr'], 'os': ['windows'], 'programming': ['sql', 'c#', 'python', 'c', 'r']}</t>
  </si>
  <si>
    <t>Forward Deployed Engineer, Sweden</t>
  </si>
  <si>
    <t>Data Analyst (Ref. : DIT)</t>
  </si>
  <si>
    <t>Wilson Group Limited</t>
  </si>
  <si>
    <t>['sql', 'python', 'r', 'java', 'golang', 'sql server', 'mysql', 'azure', 'power bi']</t>
  </si>
  <si>
    <t>{'analyst_tools': ['power bi'], 'cloud': ['azure'], 'databases': ['sql server', 'mysql'], 'programming': ['sql', 'python', 'r', 'java', 'golang']}</t>
  </si>
  <si>
    <t>['python', 'sql', 'databricks', 'azure', 'spark', 'ssis', 'git']</t>
  </si>
  <si>
    <t>{'analyst_tools': ['ssis'], 'cloud': ['databricks', 'azure'], 'libraries': ['spark'], 'other': ['git'], 'programming': ['python', 'sql']}</t>
  </si>
  <si>
    <t>Data analyste informatique BanquePower B.I</t>
  </si>
  <si>
    <t>127 - Data Analyst (Baltimore, MD)</t>
  </si>
  <si>
    <t>['python', 'java', 'sql', 'postgresql', 'aws', 'azure', 'oracle', 'pandas', 'numpy', 'kafka', 'spring', 'jenkins', 'docker', 'kubernetes']</t>
  </si>
  <si>
    <t>{'cloud': ['aws', 'azure', 'oracle'], 'databases': ['postgresql'], 'libraries': ['pandas', 'numpy', 'kafka', 'spring'], 'other': ['jenkins', 'docker', 'kubernetes'], 'programming': ['python', 'java', 'sql']}</t>
  </si>
  <si>
    <t>['go', 'vmware', 'aws', 'azure', 'jira']</t>
  </si>
  <si>
    <t>{'async': ['jira'], 'cloud': ['vmware', 'aws', 'azure'], 'programming': ['go']}</t>
  </si>
  <si>
    <t>Social Media Analyst - Content</t>
  </si>
  <si>
    <t>Tiendanube | Nuvemshop</t>
  </si>
  <si>
    <t>['sql', 'r', 'python', 'sas', 'sas', 'snowflake', 'hadoop', 'spark', 'power bi', 'excel']</t>
  </si>
  <si>
    <t>{'analyst_tools': ['sas', 'power bi', 'excel'], 'cloud': ['snowflake'], 'libraries': ['hadoop', 'spark'], 'programming': ['sql', 'r', 'python', 'sas']}</t>
  </si>
  <si>
    <t>['python', 'r', 'sql', 'mongodb', 'mongodb', 'cassandra', 'gcp', 'aws']</t>
  </si>
  <si>
    <t>{'cloud': ['gcp', 'aws'], 'databases': ['mongodb', 'cassandra'], 'programming': ['python', 'r', 'sql', 'mongodb']}</t>
  </si>
  <si>
    <t>Western Energy Services Corp</t>
  </si>
  <si>
    <t>TrailFive Technologies LLC</t>
  </si>
  <si>
    <t>Computer Scientist/Computer Engineer/Data Scientist</t>
  </si>
  <si>
    <t>Air Force STEM</t>
  </si>
  <si>
    <t>['javascript', 'python', 'c', 'kafka', 'gitlab', 'jenkins', 'git', 'kubernetes', 'docker']</t>
  </si>
  <si>
    <t>{'libraries': ['kafka'], 'other': ['gitlab', 'jenkins', 'git', 'kubernetes', 'docker'], 'programming': ['javascript', 'python', 'c']}</t>
  </si>
  <si>
    <t>Consultora Grafton</t>
  </si>
  <si>
    <t>Strategic Planning Data Analysts</t>
  </si>
  <si>
    <t>Haas TCM de Mexico</t>
  </si>
  <si>
    <t>Tracking and Data Fusion Scientist</t>
  </si>
  <si>
    <t>PearlThoughts</t>
  </si>
  <si>
    <t>['python', 'tensorflow', 'keras', 'scikit-learn', 'pytorch', 'spark']</t>
  </si>
  <si>
    <t>{'libraries': ['tensorflow', 'keras', 'scikit-learn', 'pytorch', 'spark'], 'programming': ['python']}</t>
  </si>
  <si>
    <t>Cloud Engineer Azure Engineer 365</t>
  </si>
  <si>
    <t>Data Scientist – Saudi Nationals Only</t>
  </si>
  <si>
    <t>Hana Data Engineer</t>
  </si>
  <si>
    <t>Mshindi Consulting</t>
  </si>
  <si>
    <t>Data Engineer // Spark (m/w/d) - Remote</t>
  </si>
  <si>
    <t>Bonify</t>
  </si>
  <si>
    <t>Associate(Financial Analyst) Financial Institutions</t>
  </si>
  <si>
    <t>Data Analyst (Contractor - Outside IR35)</t>
  </si>
  <si>
    <t>Coordinator, Data Collection</t>
  </si>
  <si>
    <t>Excel Sports Management</t>
  </si>
  <si>
    <t>Noblesse Recruitment</t>
  </si>
  <si>
    <t>['java', 'c#', 'python', 'bash', 'javascript', 'windows']</t>
  </si>
  <si>
    <t>{'os': ['windows'], 'programming': ['java', 'c#', 'python', 'bash', 'javascript']}</t>
  </si>
  <si>
    <t>Business Analyst, Fraud and Abuse Prevention</t>
  </si>
  <si>
    <t>Sandro Siège France</t>
  </si>
  <si>
    <t>SeekOps Inc.</t>
  </si>
  <si>
    <t>['python', 'sql', 'sharepoint', 'word', 'excel', 'powerpoint', 'github']</t>
  </si>
  <si>
    <t>{'analyst_tools': ['sharepoint', 'word', 'excel', 'powerpoint'], 'other': ['github'], 'programming': ['python', 'sql']}</t>
  </si>
  <si>
    <t>[EXPAT] DATA SCIENTIST (Language Required: English)</t>
  </si>
  <si>
    <t>Delta Electronics EMEA sta cercando Sales Support Engineer Telecom...</t>
  </si>
  <si>
    <t>['java', 'python', 'sas', 'sas', 'r', 'sql', 'go', 'hadoop', 'spark', 'flow']</t>
  </si>
  <si>
    <t>{'analyst_tools': ['sas'], 'libraries': ['hadoop', 'spark'], 'other': ['flow'], 'programming': ['java', 'python', 'sas', 'r', 'sql', 'go']}</t>
  </si>
  <si>
    <t>One Vogue Pte. Ltd.</t>
  </si>
  <si>
    <t>Need Data Analyst, Elk Grove, IL</t>
  </si>
  <si>
    <t>Grove, Germany</t>
  </si>
  <si>
    <t>IDC Technologies Inc.</t>
  </si>
  <si>
    <t>Lead Engineer (Cloud)</t>
  </si>
  <si>
    <t>Consultant project data und analytics</t>
  </si>
  <si>
    <t>Extreme Event Solutions</t>
  </si>
  <si>
    <t>Nicity</t>
  </si>
  <si>
    <t>['perl', 'python', 'ruby', 'ruby', 'sql', 'ruby on rails', 'excel', 'word', 'powerpoint', 'visio']</t>
  </si>
  <si>
    <t>{'analyst_tools': ['excel', 'word', 'powerpoint', 'visio'], 'programming': ['perl', 'python', 'ruby', 'sql'], 'webframeworks': ['ruby', 'ruby on rails']}</t>
  </si>
  <si>
    <t>Product Owner (Data, Analytics, Visualisation)</t>
  </si>
  <si>
    <t>Principal Tableau Developer</t>
  </si>
  <si>
    <t>Data engineer python sql f/h</t>
  </si>
  <si>
    <t>Heitha Staffing Group</t>
  </si>
  <si>
    <t>['java', 'sas', 'sas', 'c', 'c++', 'nosql', 'julia', 'shell', 'python', 'r', 'sql', 'aws', 'azure', 'tensorflow', 'spark', 'unix']</t>
  </si>
  <si>
    <t>{'analyst_tools': ['sas'], 'cloud': ['aws', 'azure'], 'libraries': ['tensorflow', 'spark'], 'os': ['unix'], 'programming': ['java', 'sas', 'c', 'c++', 'nosql', 'julia', 'shell', 'python', 'r', 'sql']}</t>
  </si>
  <si>
    <t>ANALYTIC MATHEMATICIAN, STATISTICIAN, DATA-SCIENTIST</t>
  </si>
  <si>
    <t>['sql', 'python', 'tableau', 'looker', 'sheets', 'power bi']</t>
  </si>
  <si>
    <t>{'analyst_tools': ['tableau', 'looker', 'sheets', 'power bi'], 'programming': ['sql', 'python']}</t>
  </si>
  <si>
    <t>Back End Team – Staff/ Lead Engineer</t>
  </si>
  <si>
    <t>['scala', 'java', 'c#', 'sql', 'hadoop', 'spark', 'kafka', 'gitlab', 'kubernetes', 'puppet']</t>
  </si>
  <si>
    <t>{'libraries': ['hadoop', 'spark', 'kafka'], 'other': ['gitlab', 'kubernetes', 'puppet'], 'programming': ['scala', 'java', 'c#', 'sql']}</t>
  </si>
  <si>
    <t>RN Informatics Analyst</t>
  </si>
  <si>
    <t>British Columbia Lottery Corporation</t>
  </si>
  <si>
    <t>Ai Engineers</t>
  </si>
  <si>
    <t>PureLogics</t>
  </si>
  <si>
    <t>['python', 'java', 'aws', 'scikit-learn']</t>
  </si>
  <si>
    <t>{'cloud': ['aws'], 'libraries': ['scikit-learn'], 'programming': ['python', 'java']}</t>
  </si>
  <si>
    <t>Reports Analyst (Mid to Sr. Level)</t>
  </si>
  <si>
    <t>['sql', 'html', 'css', 'javascript', 'python', 'jquery', 'excel', 'tableau', 'sap']</t>
  </si>
  <si>
    <t>{'analyst_tools': ['excel', 'tableau', 'sap'], 'programming': ['sql', 'html', 'css', 'javascript', 'python'], 'webframeworks': ['jquery']}</t>
  </si>
  <si>
    <t>['kotlin', 'swift', 'typescript', 'javascript', 'nosql', 'react', 'flutter', 'graphql']</t>
  </si>
  <si>
    <t>{'libraries': ['react', 'flutter', 'graphql'], 'programming': ['kotlin', 'swift', 'typescript', 'javascript', 'nosql']}</t>
  </si>
  <si>
    <t>Decision Science Analyst Senior (Hybrid). Job in Moore My Valley...</t>
  </si>
  <si>
    <t>Big Data Hadoop Developer</t>
  </si>
  <si>
    <t>['python', 'java', 'sql', 'vba', 'sql server', 'aurora', 'bigquery', 'gcp', 'airflow', 'excel', 'sharepoint', 'terraform']</t>
  </si>
  <si>
    <t>{'analyst_tools': ['excel', 'sharepoint'], 'cloud': ['aurora', 'bigquery', 'gcp'], 'databases': ['sql server'], 'libraries': ['airflow'], 'other': ['terraform'], 'programming': ['python', 'java', 'sql', 'vba']}</t>
  </si>
  <si>
    <t>Gis Senior Engineer</t>
  </si>
  <si>
    <t>Data Sciences Manager</t>
  </si>
  <si>
    <t>Server Storage Application Engineer</t>
  </si>
  <si>
    <t>Mitra Solusi Infokom</t>
  </si>
  <si>
    <t>Process Engineer-2</t>
  </si>
  <si>
    <t>BorgWarner BERU Systems GmbH</t>
  </si>
  <si>
    <t>Datasing Ltd</t>
  </si>
  <si>
    <t>['sql', 'python', 'r', 'azure', 'databricks', 'react', 'dax', 'github']</t>
  </si>
  <si>
    <t>{'analyst_tools': ['dax'], 'cloud': ['azure', 'databricks'], 'libraries': ['react'], 'other': ['github'], 'programming': ['sql', 'python', 'r']}</t>
  </si>
  <si>
    <t>['python', 'julia', 'snowflake', 'excel', 'power bi']</t>
  </si>
  <si>
    <t>{'analyst_tools': ['excel', 'power bi'], 'cloud': ['snowflake'], 'programming': ['python', 'julia']}</t>
  </si>
  <si>
    <t>Contech Systems Inc.</t>
  </si>
  <si>
    <t>['python', 'scala', 'sql', 'databricks', 'gcp', 'spark', 'pyspark', 'airflow', 'kafka', 'looker', 'github']</t>
  </si>
  <si>
    <t>{'analyst_tools': ['looker'], 'cloud': ['databricks', 'gcp'], 'libraries': ['spark', 'pyspark', 'airflow', 'kafka'], 'other': ['github'], 'programming': ['python', 'scala', 'sql']}</t>
  </si>
  <si>
    <t>SmartHire Inc</t>
  </si>
  <si>
    <t>Amplifi Capital</t>
  </si>
  <si>
    <t>['sql', 'python', 'mongodb', 'mongodb', 'neo4j', 'aws', 'snowflake', 'redshift', 'pandas', 'pyspark', 'numpy', 'kafka', 'hadoop', 'tableau', 'git']</t>
  </si>
  <si>
    <t>{'analyst_tools': ['tableau'], 'cloud': ['aws', 'snowflake', 'redshift'], 'databases': ['mongodb', 'neo4j'], 'libraries': ['pandas', 'pyspark', 'numpy', 'kafka', 'hadoop'], 'other': ['git'], 'programming': ['sql', 'python', 'mongodb']}</t>
  </si>
  <si>
    <t>CIEL/SEL/23636: Data Science</t>
  </si>
  <si>
    <t>Data Consultant: Data Governance</t>
  </si>
  <si>
    <t>ITMates</t>
  </si>
  <si>
    <t>Data Analyst (JO-2303-198533) - Full-time / Part-time</t>
  </si>
  <si>
    <t>['go', 'python', 'azure', 'aws', 'gcp', 'ubuntu', 'linux', 'flow']</t>
  </si>
  <si>
    <t>{'cloud': ['azure', 'aws', 'gcp'], 'os': ['ubuntu', 'linux'], 'other': ['flow'], 'programming': ['go', 'python']}</t>
  </si>
  <si>
    <t>['shell', 'python', 'java', 'sql', 'aws', 'oracle', 'hadoop', 'spark', 'unix', 'linux', 'tableau']</t>
  </si>
  <si>
    <t>{'analyst_tools': ['tableau'], 'cloud': ['aws', 'oracle'], 'libraries': ['hadoop', 'spark'], 'os': ['unix', 'linux'], 'programming': ['shell', 'python', 'java', 'sql']}</t>
  </si>
  <si>
    <t>['python', 'elasticsearch', 'numpy', 'pandas', 'scikit-learn', 'pyspark', 'matplotlib', 'seaborn', 'spark', 'git']</t>
  </si>
  <si>
    <t>{'databases': ['elasticsearch'], 'libraries': ['numpy', 'pandas', 'scikit-learn', 'pyspark', 'matplotlib', 'seaborn', 'spark'], 'other': ['git'], 'programming': ['python']}</t>
  </si>
  <si>
    <t>tasq.ai</t>
  </si>
  <si>
    <t>Information Systems Engineer</t>
  </si>
  <si>
    <t>['python', 'aws', 'azure', 'aurora', 'terraform', 'kubernetes', 'docker']</t>
  </si>
  <si>
    <t>{'cloud': ['aws', 'azure', 'aurora'], 'other': ['terraform', 'kubernetes', 'docker'], 'programming': ['python']}</t>
  </si>
  <si>
    <t>187be Data Analyst Herramientas BI 3 Home Office +</t>
  </si>
  <si>
    <t>['excel', 'microstrategy', 'power bi']</t>
  </si>
  <si>
    <t>{'analyst_tools': ['excel', 'microstrategy', 'power bi']}</t>
  </si>
  <si>
    <t>Digital Senior Business Analyst, Wealth Management</t>
  </si>
  <si>
    <t>['sql', 'vba', 'python', 'excel', 'tableau']</t>
  </si>
  <si>
    <t>{'analyst_tools': ['excel', 'tableau'], 'programming': ['sql', 'vba', 'python']}</t>
  </si>
  <si>
    <t>Logistics Data Analyst Manager ( Pipeline)</t>
  </si>
  <si>
    <t>['sql', 'nosql', 'mongodb', 'mongodb', 't-sql', 'sql server', 'oracle', 'ssis', 'tableau']</t>
  </si>
  <si>
    <t>{'analyst_tools': ['ssis', 'tableau'], 'cloud': ['oracle'], 'databases': ['mongodb', 'sql server'], 'programming': ['sql', 'nosql', 'mongodb', 't-sql']}</t>
  </si>
  <si>
    <t>['sql', 'java', 'python', 'perl', 'c#', 'sas', 'sas', 'r', 'sql server', 'aws', 'azure', 'linux', 'ubuntu', 'centos', 'excel', 'tableau', 'microstrategy', 'cognos']</t>
  </si>
  <si>
    <t>{'analyst_tools': ['sas', 'excel', 'tableau', 'microstrategy', 'cognos'], 'cloud': ['aws', 'azure'], 'databases': ['sql server'], 'os': ['linux', 'ubuntu', 'centos'], 'programming': ['sql', 'java', 'python', 'perl', 'c#', 'sas', 'r']}</t>
  </si>
  <si>
    <t>Agensi Pekerjaan Recruit Express Sdn Bhd</t>
  </si>
  <si>
    <t>KAUST</t>
  </si>
  <si>
    <t>Inhouse Consulting Data Analyst</t>
  </si>
  <si>
    <t>['sql', 'sql server', 'oracle', 'windows', 'linux', 'word', 'excel', 'powerpoint']</t>
  </si>
  <si>
    <t>{'analyst_tools': ['word', 'excel', 'powerpoint'], 'cloud': ['oracle'], 'databases': ['sql server'], 'os': ['windows', 'linux'], 'programming': ['sql']}</t>
  </si>
  <si>
    <t>Especialista Analitica Descriptiva</t>
  </si>
  <si>
    <t>IDEA INGENIERIA</t>
  </si>
  <si>
    <t>T-Mobile Czech Republic</t>
  </si>
  <si>
    <t>['python', 'sql', 'plotly', 'express', 'git']</t>
  </si>
  <si>
    <t>{'libraries': ['plotly'], 'other': ['git'], 'programming': ['python', 'sql'], 'webframeworks': ['express']}</t>
  </si>
  <si>
    <t>People Analytics Expert (m/f/d)</t>
  </si>
  <si>
    <t>UNIQA osiguranje Srbija</t>
  </si>
  <si>
    <t>Cybersecurity Analyst Remote</t>
  </si>
  <si>
    <t>We are hiring Freelance Search Analyst - Vietnamese Speaker</t>
  </si>
  <si>
    <t>['python', 'azure', 'gcp', 'aws']</t>
  </si>
  <si>
    <t>{'cloud': ['azure', 'gcp', 'aws'], 'programming': ['python']}</t>
  </si>
  <si>
    <t>Material Data Specialist(Coupa)</t>
  </si>
  <si>
    <t>FINANCIAL MANAGEMENT ANALYST</t>
  </si>
  <si>
    <t>BigData Technology Solutions (An Associate Company of Arnold Consulting Pvt Ltd)</t>
  </si>
  <si>
    <t>PLC &amp; OT Data Engineer (SAP, Node-Red)</t>
  </si>
  <si>
    <t>SAM MANPOWER AND CAREER SERVICES LLP</t>
  </si>
  <si>
    <t>Snr Azure Data Engineer &amp; Release Manager</t>
  </si>
  <si>
    <t>Treescape Technologies</t>
  </si>
  <si>
    <t>Chevron Holdings Inc</t>
  </si>
  <si>
    <t>Virtual Financial Analyst SQL</t>
  </si>
  <si>
    <t>PSE</t>
  </si>
  <si>
    <t>Data Analyst with Python and SQL</t>
  </si>
  <si>
    <t>['sql', 'shell', 'mongo', 'python', 'snowflake', 'azure', 'databricks', 'pyspark', 'sap']</t>
  </si>
  <si>
    <t>{'analyst_tools': ['sap'], 'cloud': ['snowflake', 'azure', 'databricks'], 'libraries': ['pyspark'], 'programming': ['sql', 'shell', 'mongo', 'python']}</t>
  </si>
  <si>
    <t>Shore360, Inc.</t>
  </si>
  <si>
    <t>['c', 'sql', 'python', 'scikit-learn', 'matplotlib', 'seaborn', 'pandas', 'numpy', 'excel', 'tableau', 'sheets']</t>
  </si>
  <si>
    <t>{'analyst_tools': ['excel', 'tableau', 'sheets'], 'libraries': ['scikit-learn', 'matplotlib', 'seaborn', 'pandas', 'numpy'], 'programming': ['c', 'sql', 'python']}</t>
  </si>
  <si>
    <t>Net Azure Developer</t>
  </si>
  <si>
    <t>Mighty Jaxx</t>
  </si>
  <si>
    <t>['sql', 'nosql', 'python', 'aws', 'redshift', 'bigquery', 'azure', 'tableau', 'power bi']</t>
  </si>
  <si>
    <t>{'analyst_tools': ['tableau', 'power bi'], 'cloud': ['aws', 'redshift', 'bigquery', 'azure'], 'programming': ['sql', 'nosql', 'python']}</t>
  </si>
  <si>
    <t>Data Scientist Para Financial Advisory</t>
  </si>
  <si>
    <t>['sql', 'r', 'python', 'alteryx', 'excel', 'tableau', 'qlik']</t>
  </si>
  <si>
    <t>{'analyst_tools': ['alteryx', 'excel', 'tableau', 'qlik'], 'programming': ['sql', 'r', 'python']}</t>
  </si>
  <si>
    <t>Sheru | Mega Job-A-Thon</t>
  </si>
  <si>
    <t>['sql', 'php', 'scala', 'java', 'c++', 'aws', 'hadoop', 'tableau']</t>
  </si>
  <si>
    <t>{'analyst_tools': ['tableau'], 'cloud': ['aws'], 'libraries': ['hadoop'], 'programming': ['sql', 'php', 'scala', 'java', 'c++']}</t>
  </si>
  <si>
    <t>Think AI Corporation, an Inc 5000 company</t>
  </si>
  <si>
    <t>['aws', 'snowflake', 'kafka', 'pyspark', 'gitlab']</t>
  </si>
  <si>
    <t>{'cloud': ['aws', 'snowflake'], 'libraries': ['kafka', 'pyspark'], 'other': ['gitlab']}</t>
  </si>
  <si>
    <t>Data Scientist. Job in Irving LilyLifestyle Jobs</t>
  </si>
  <si>
    <t>['powerpoint', 'excel', 'word', 'microsoft teams', 'zoom']</t>
  </si>
  <si>
    <t>{'analyst_tools': ['powerpoint', 'excel', 'word'], 'sync': ['microsoft teams', 'zoom']}</t>
  </si>
  <si>
    <t>['sql', 'python', 'azure', 'qlik', 'power bi']</t>
  </si>
  <si>
    <t>{'analyst_tools': ['qlik', 'power bi'], 'cloud': ['azure'], 'programming': ['sql', 'python']}</t>
  </si>
  <si>
    <t>Global Manufacturing Data Analyst Summer Internship</t>
  </si>
  <si>
    <t>Wexford, Ireland (+1 other)</t>
  </si>
  <si>
    <t>['python', 'assembly', 'azure', 'power bi', 'sap']</t>
  </si>
  <si>
    <t>{'analyst_tools': ['power bi', 'sap'], 'cloud': ['azure'], 'programming': ['python', 'assembly']}</t>
  </si>
  <si>
    <t>['bash', 'sql', 'oracle', 'aws', 'scikit-learn', 'sap']</t>
  </si>
  <si>
    <t>{'analyst_tools': ['sap'], 'cloud': ['oracle', 'aws'], 'libraries': ['scikit-learn'], 'programming': ['bash', 'sql']}</t>
  </si>
  <si>
    <t>Data Engineer Junior - Spark y Scala</t>
  </si>
  <si>
    <t>Commercial Information Analyst</t>
  </si>
  <si>
    <t>IT Networks Engineer</t>
  </si>
  <si>
    <t>Production Solutions Engineer</t>
  </si>
  <si>
    <t>Data Analyst/analista de Datos</t>
  </si>
  <si>
    <t>Mobivity</t>
  </si>
  <si>
    <t>BA-BMS Engineer</t>
  </si>
  <si>
    <t>Gds Idc Services</t>
  </si>
  <si>
    <t>Structural Loads Engineer</t>
  </si>
  <si>
    <t>Scent and Beaute, Inc</t>
  </si>
  <si>
    <t>Mulshi, Maharashtra, India</t>
  </si>
  <si>
    <t>['sql', 'nosql', 'sql server', 'oracle', 'snowflake', 'git', 'docker', 'kubernetes']</t>
  </si>
  <si>
    <t>{'cloud': ['oracle', 'snowflake'], 'databases': ['sql server'], 'other': ['git', 'docker', 'kubernetes'], 'programming': ['sql', 'nosql']}</t>
  </si>
  <si>
    <t>Manager-Global Analytic Insights/Analytics Manager</t>
  </si>
  <si>
    <t>Alta (formerly Fundnel)</t>
  </si>
  <si>
    <t>Eastlake, CO</t>
  </si>
  <si>
    <t>Business Analyst, Avs</t>
  </si>
  <si>
    <t>Product &amp; Performance Analyst</t>
  </si>
  <si>
    <t>['sql', 'python', 'swift', 'power bi', 'tableau']</t>
  </si>
  <si>
    <t>{'analyst_tools': ['power bi', 'tableau'], 'programming': ['sql', 'python', 'swift']}</t>
  </si>
  <si>
    <t>Mid-level Data Scientist - Security Clearance Required</t>
  </si>
  <si>
    <t>HCMC_GCP Cloud Developer (NOT Data Engineer role)_Upto 1 Billion/Year</t>
  </si>
  <si>
    <t>['python', 'gcp', 'kafka', 'splunk', 'kubernetes', 'terraform', 'docker']</t>
  </si>
  <si>
    <t>{'analyst_tools': ['splunk'], 'cloud': ['gcp'], 'libraries': ['kafka'], 'other': ['kubernetes', 'terraform', 'docker'], 'programming': ['python']}</t>
  </si>
  <si>
    <t>Employers</t>
  </si>
  <si>
    <t>Senior Software Engineer Python + GCP Azure</t>
  </si>
  <si>
    <t>Modlnica, Poland</t>
  </si>
  <si>
    <t>['python', 'gcp', 'azure', 'aws', 'splunk']</t>
  </si>
  <si>
    <t>{'analyst_tools': ['splunk'], 'cloud': ['gcp', 'azure', 'aws'], 'programming': ['python']}</t>
  </si>
  <si>
    <t>Dentsu International sta cercando Senior Data Scientist</t>
  </si>
  <si>
    <t>Afpa</t>
  </si>
  <si>
    <t>Procurement Operations Buyer, Data Scientist</t>
  </si>
  <si>
    <t>['sql', 'power bi', 'notion']</t>
  </si>
  <si>
    <t>{'analyst_tools': ['power bi'], 'async': ['notion'], 'programming': ['sql']}</t>
  </si>
  <si>
    <t>Senior DevOps Data Engineer (Kafka)</t>
  </si>
  <si>
    <t>Desktop Senior Project Analyst</t>
  </si>
  <si>
    <t>Strikersoft</t>
  </si>
  <si>
    <t>['python', 'sql', 'linux', 'git', 'docker', 'flow']</t>
  </si>
  <si>
    <t>{'os': ['linux'], 'other': ['git', 'docker', 'flow'], 'programming': ['python', 'sql']}</t>
  </si>
  <si>
    <t>Data Visualization y Bi</t>
  </si>
  <si>
    <t>['sql', 'gcp', 'tableau', 'excel']</t>
  </si>
  <si>
    <t>{'analyst_tools': ['tableau', 'excel'], 'cloud': ['gcp'], 'programming': ['sql']}</t>
  </si>
  <si>
    <t>Senior Business Intelligence Engineer – Cape Town – Up To R1.2M...</t>
  </si>
  <si>
    <t>Business Analyst - Informatics</t>
  </si>
  <si>
    <t>VIEWQWEST MANAGEMENT SDN BHD</t>
  </si>
  <si>
    <t>['python', 'airflow', 'pytorch', 'tensorflow']</t>
  </si>
  <si>
    <t>{'libraries': ['airflow', 'pytorch', 'tensorflow'], 'programming': ['python']}</t>
  </si>
  <si>
    <t>Data Scientist (1-2yrs)</t>
  </si>
  <si>
    <t>['java', 'python', 'r', 'shell', 'spark', 'tensorflow', 'pytorch', 'git', 'jenkins']</t>
  </si>
  <si>
    <t>{'libraries': ['spark', 'tensorflow', 'pytorch'], 'other': ['git', 'jenkins'], 'programming': ['java', 'python', 'r', 'shell']}</t>
  </si>
  <si>
    <t>Junior Data Engineer (Azure)</t>
  </si>
  <si>
    <t>['sql', 'databricks', 'azure', 'snowflake', 'redshift', 'bigquery', 'spark', 'airflow']</t>
  </si>
  <si>
    <t>{'cloud': ['databricks', 'azure', 'snowflake', 'redshift', 'bigquery'], 'libraries': ['spark', 'airflow'], 'programming': ['sql']}</t>
  </si>
  <si>
    <t>Data Engineer - GCP BigQuery</t>
  </si>
  <si>
    <t>البنك السعودي الفرنسي</t>
  </si>
  <si>
    <t>West Lake Hills, TX</t>
  </si>
  <si>
    <t>Research Assistant IV Non-Lab (Data Analyst)</t>
  </si>
  <si>
    <t>Real Time Embedded Engineer</t>
  </si>
  <si>
    <t>['shell', 'python', 'golang', 'javascript', 'bash', 'typescript', 'css', 'elixir', 'postgresql', 'aws', 'linux', 'unix', 'kubernetes', 'terraform', 'docker']</t>
  </si>
  <si>
    <t>{'cloud': ['aws'], 'databases': ['postgresql'], 'os': ['linux', 'unix'], 'other': ['kubernetes', 'terraform', 'docker'], 'programming': ['shell', 'python', 'golang', 'javascript', 'bash', 'typescript', 'css', 'elixir']}</t>
  </si>
  <si>
    <t>Data Entry Operator- Temporary</t>
  </si>
  <si>
    <t>SKM Air Conditioning LLC</t>
  </si>
  <si>
    <t>Healthcare Data Quality Analyst</t>
  </si>
  <si>
    <t>['sql', 'python', 'c', 'r', 'java', 'julia', 'vba', 'power bi', 'excel']</t>
  </si>
  <si>
    <t>{'analyst_tools': ['power bi', 'excel'], 'programming': ['sql', 'python', 'c', 'r', 'java', 'julia', 'vba']}</t>
  </si>
  <si>
    <t>Am Engineer Ssr</t>
  </si>
  <si>
    <t>Lead Data Engineer - Kafka</t>
  </si>
  <si>
    <t>['python', 'sql', 'scala', 'java', 'kotlin', 'go', 'mysql', 'aws', 'redshift', 'kafka', 'spark', 'airflow', 'flow', 'kubernetes', 'jenkins', 'terraform']</t>
  </si>
  <si>
    <t>{'cloud': ['aws', 'redshift'], 'databases': ['mysql'], 'libraries': ['kafka', 'spark', 'airflow'], 'other': ['flow', 'kubernetes', 'jenkins', 'terraform'], 'programming': ['python', 'sql', 'scala', 'java', 'kotlin', 'go']}</t>
  </si>
  <si>
    <t>MiWay</t>
  </si>
  <si>
    <t>Statistician- Bangalore</t>
  </si>
  <si>
    <t>Teamfocus Human Capital Pvt Ltd.</t>
  </si>
  <si>
    <t>Sr Data engineer</t>
  </si>
  <si>
    <t>D Square Consulting Services Private Limited</t>
  </si>
  <si>
    <t>['sql', 'python', 'snowflake', 'aws', 'azure', 'gcp', 'tableau', 'power bi']</t>
  </si>
  <si>
    <t>{'analyst_tools': ['tableau', 'power bi'], 'cloud': ['snowflake', 'aws', 'azure', 'gcp'], 'programming': ['sql', 'python']}</t>
  </si>
  <si>
    <t>via Jobs At Teco</t>
  </si>
  <si>
    <t>New Mexico Gas Co - Peoples Gas - Tampa Electric</t>
  </si>
  <si>
    <t>['c#', 'sql', 'azure', 'angular', 'git']</t>
  </si>
  <si>
    <t>{'cloud': ['azure'], 'other': ['git'], 'programming': ['c#', 'sql'], 'webframeworks': ['angular']}</t>
  </si>
  <si>
    <t>via Klimb.io</t>
  </si>
  <si>
    <t>IndiaMART InterMESH Ltd.</t>
  </si>
  <si>
    <t>Data Analyst - Trade Management Steering &amp; Analytics - 12 months...</t>
  </si>
  <si>
    <t>['python', 'alteryx', 'excel', 'powerpoint']</t>
  </si>
  <si>
    <t>{'analyst_tools': ['alteryx', 'excel', 'powerpoint'], 'programming': ['python']}</t>
  </si>
  <si>
    <t>Data Scientist and Analytics Manager</t>
  </si>
  <si>
    <t>['sas', 'sas', 'r', 'python', 'tableau', 'powerpoint']</t>
  </si>
  <si>
    <t>{'analyst_tools': ['sas', 'tableau', 'powerpoint'], 'programming': ['sas', 'r', 'python']}</t>
  </si>
  <si>
    <t>Solution Area Specialist I Senior Analyst</t>
  </si>
  <si>
    <t>['python', 'shell', 'java', 'elasticsearch', 'dynamodb', 'aws', 'redshift', 'kafka', 'spark']</t>
  </si>
  <si>
    <t>{'cloud': ['aws', 'redshift'], 'databases': ['elasticsearch', 'dynamodb'], 'libraries': ['kafka', 'spark'], 'programming': ['python', 'shell', 'java']}</t>
  </si>
  <si>
    <t>Data Analyst Intern - Seller Operations Seller Governance...</t>
  </si>
  <si>
    <t>Shopee Philippines</t>
  </si>
  <si>
    <t>Leben Wasser  Pte. Ltd.</t>
  </si>
  <si>
    <t>['sql', 'r', 'matlab', 'python', 'oracle', 'tableau', 'excel', 'power bi']</t>
  </si>
  <si>
    <t>{'analyst_tools': ['tableau', 'excel', 'power bi'], 'cloud': ['oracle'], 'programming': ['sql', 'r', 'matlab', 'python']}</t>
  </si>
  <si>
    <t>Female IT Analyst</t>
  </si>
  <si>
    <t>Renewal and Reward Center (RRC)</t>
  </si>
  <si>
    <t>Consultor/a Senior Data Analytics</t>
  </si>
  <si>
    <t>WorkReduce</t>
  </si>
  <si>
    <t>['sql', 'r', 'python', 'bigquery', 'looker', 'tableau', 'microstrategy', 'power bi']</t>
  </si>
  <si>
    <t>{'analyst_tools': ['looker', 'tableau', 'microstrategy', 'power bi'], 'cloud': ['bigquery'], 'programming': ['sql', 'r', 'python']}</t>
  </si>
  <si>
    <t>via Concentrix Catalyst - ICIMS</t>
  </si>
  <si>
    <t>['sql', 'scala', 'go', 'gcp', 'pyspark', 'hadoop']</t>
  </si>
  <si>
    <t>{'cloud': ['gcp'], 'libraries': ['pyspark', 'hadoop'], 'programming': ['sql', 'scala', 'go']}</t>
  </si>
  <si>
    <t>Net Software Engineer</t>
  </si>
  <si>
    <t>['javascript', 'sql', 'cassandra', 'sql server', 'oracle', 'asp.net', 'windows', 'linux', 'jenkins']</t>
  </si>
  <si>
    <t>{'cloud': ['oracle'], 'databases': ['cassandra', 'sql server'], 'os': ['windows', 'linux'], 'other': ['jenkins'], 'programming': ['javascript', 'sql'], 'webframeworks': ['asp.net']}</t>
  </si>
  <si>
    <t>KoRo Handels GmbH - Büro</t>
  </si>
  <si>
    <t>ETF Data Analyst - Campus</t>
  </si>
  <si>
    <t>SAP QA Engineer</t>
  </si>
  <si>
    <t>Capitalogix, LLC</t>
  </si>
  <si>
    <t>Quality Program Data Analyst – PCHP</t>
  </si>
  <si>
    <t>Support Analyst (BI and Data Platforms)</t>
  </si>
  <si>
    <t>['sql', 'sql server', 'oracle', 'azure', 'snowflake', 'sap', 'power bi', 'ssrs', 'tableau', 'ssis']</t>
  </si>
  <si>
    <t>{'analyst_tools': ['sap', 'power bi', 'ssrs', 'tableau', 'ssis'], 'cloud': ['oracle', 'azure', 'snowflake'], 'databases': ['sql server'], 'programming': ['sql']}</t>
  </si>
  <si>
    <t>Koesio Belgique</t>
  </si>
  <si>
    <t>City of Winter Garden, Florida</t>
  </si>
  <si>
    <t>['go', 'python', 'r', 'vba', 'power bi', 'sheets', 'excel']</t>
  </si>
  <si>
    <t>{'analyst_tools': ['power bi', 'sheets', 'excel'], 'programming': ['go', 'python', 'r', 'vba']}</t>
  </si>
  <si>
    <t>Senior DCI Business Intelligence Engineer</t>
  </si>
  <si>
    <t>Cenovus</t>
  </si>
  <si>
    <t>Intern/Working Student Data Analyst (f/m/d)</t>
  </si>
  <si>
    <t>Розничная сеть МТС</t>
  </si>
  <si>
    <t>['python', 'postgresql', 'oracle', 'spark', 'airflow', 'hadoop', 'kafka', 'sap', 'gitlab', 'docker', 'kubernetes', 'jira', 'confluence']</t>
  </si>
  <si>
    <t>{'analyst_tools': ['sap'], 'async': ['jira', 'confluence'], 'cloud': ['oracle'], 'databases': ['postgresql'], 'libraries': ['spark', 'airflow', 'hadoop', 'kafka'], 'other': ['gitlab', 'docker', 'kubernetes'], 'programming': ['python']}</t>
  </si>
  <si>
    <t>Lead Engineer - QA</t>
  </si>
  <si>
    <t>Data Engineer - Python Development</t>
  </si>
  <si>
    <t>Gigmo Solutions</t>
  </si>
  <si>
    <t>['python', 'sql', 'selenium', 'django', 'flask', 'linux', 'git']</t>
  </si>
  <si>
    <t>{'libraries': ['selenium'], 'os': ['linux'], 'other': ['git'], 'programming': ['python', 'sql'], 'webframeworks': ['django', 'flask']}</t>
  </si>
  <si>
    <t>AITIVA GmbH NL Hamburg</t>
  </si>
  <si>
    <t>YAZIO GmbH</t>
  </si>
  <si>
    <t>['kotlin', 'swift', 'spring', 'kubernetes']</t>
  </si>
  <si>
    <t>{'libraries': ['spring'], 'other': ['kubernetes'], 'programming': ['kotlin', 'swift']}</t>
  </si>
  <si>
    <t>['python', 'alteryx', 'excel']</t>
  </si>
  <si>
    <t>{'analyst_tools': ['alteryx', 'excel'], 'programming': ['python']}</t>
  </si>
  <si>
    <t>Commercial Data Analyst – Process Associate – English – Hybrid...</t>
  </si>
  <si>
    <t>Wausau Financial Systems Inc</t>
  </si>
  <si>
    <t>Senior DevOps Engineers</t>
  </si>
  <si>
    <t>Business Intelligence Engineer, Emerging Tech</t>
  </si>
  <si>
    <t>CoE - Faculty Data Science (Asst. Prof/Assoc. Prof./Professor)</t>
  </si>
  <si>
    <t>Stämpfli AG</t>
  </si>
  <si>
    <t>Globalization Partners International (GPI)</t>
  </si>
  <si>
    <t>['python', 'sql', 'mysql', 'postgresql', 'databricks', 'snowflake', 'redshift', 'bigquery']</t>
  </si>
  <si>
    <t>{'cloud': ['databricks', 'snowflake', 'redshift', 'bigquery'], 'databases': ['mysql', 'postgresql'], 'programming': ['python', 'sql']}</t>
  </si>
  <si>
    <t>['mongodb', 'mongodb', 'javascript', 'postgresql', 'node.js', 'power bi', 'git']</t>
  </si>
  <si>
    <t>{'analyst_tools': ['power bi'], 'databases': ['mongodb', 'postgresql'], 'other': ['git'], 'programming': ['mongodb', 'javascript'], 'webframeworks': ['node.js']}</t>
  </si>
  <si>
    <t>Production Control Analyst</t>
  </si>
  <si>
    <t>['word', 'excel', 'outlook', 'visio', 'sap']</t>
  </si>
  <si>
    <t>{'analyst_tools': ['word', 'excel', 'outlook', 'visio', 'sap']}</t>
  </si>
  <si>
    <t>['scala', 'golang', 'python', 'go', 'aws', 'gcp', 'azure', 'airflow', 'kafka', 'hadoop', 'spark', 'kubernetes']</t>
  </si>
  <si>
    <t>{'cloud': ['aws', 'gcp', 'azure'], 'libraries': ['airflow', 'kafka', 'hadoop', 'spark'], 'other': ['kubernetes'], 'programming': ['scala', 'golang', 'python', 'go']}</t>
  </si>
  <si>
    <t>Senior Manager - Data Analysis &amp; Planning (DAP) (Hybrid)</t>
  </si>
  <si>
    <t>National Council of Social Service (NCSS)</t>
  </si>
  <si>
    <t>Support Data Engineer (H/F)</t>
  </si>
  <si>
    <t>Quantitative Analyst, Denmark</t>
  </si>
  <si>
    <t>Blue Power Partners A/S</t>
  </si>
  <si>
    <t>['r', 'python', 'matlab', 'gdpr']</t>
  </si>
  <si>
    <t>{'libraries': ['gdpr'], 'programming': ['r', 'python', 'matlab']}</t>
  </si>
  <si>
    <t>Data Engineer H/F @e-commerce</t>
  </si>
  <si>
    <t>['gcp', 'azure', 'visio', 'chef']</t>
  </si>
  <si>
    <t>{'analyst_tools': ['visio'], 'cloud': ['gcp', 'azure'], 'other': ['chef']}</t>
  </si>
  <si>
    <t>Junior Data Analyst - TAX - BUSINESS PROCESS SOLUTIONS (BPS)</t>
  </si>
  <si>
    <t>['alteryx', 'excel', 'flow']</t>
  </si>
  <si>
    <t>{'analyst_tools': ['alteryx', 'excel'], 'other': ['flow']}</t>
  </si>
  <si>
    <t>Data Scientist - High Frequency Trading Firm</t>
  </si>
  <si>
    <t>['sql', 'postgresql', 'mysql', 'sql server', 'vmware', 'terraform', 'kubernetes', 'gitlab']</t>
  </si>
  <si>
    <t>{'cloud': ['vmware'], 'databases': ['postgresql', 'mysql', 'sql server'], 'other': ['terraform', 'kubernetes', 'gitlab'], 'programming': ['sql']}</t>
  </si>
  <si>
    <t>Canonical kuwait</t>
  </si>
  <si>
    <t>Data Analyst Sourcing Intelligence</t>
  </si>
  <si>
    <t>Web/Full Stack Engineer</t>
  </si>
  <si>
    <t>['python', 'sql', 'react', 'node.js', 'flask', 'linux', 'tableau', 'git', 'github']</t>
  </si>
  <si>
    <t>{'analyst_tools': ['tableau'], 'libraries': ['react'], 'os': ['linux'], 'other': ['git', 'github'], 'programming': ['python', 'sql'], 'webframeworks': ['node.js', 'flask']}</t>
  </si>
  <si>
    <t>Senior Chatbot Business Analyst</t>
  </si>
  <si>
    <t>['go', 'python', 'databricks', 'snowflake', 'scikit-learn', 'tensorflow', 'keras', 'pytorch', 'matplotlib', 'seaborn', 'excel', 'power bi', 'tableau']</t>
  </si>
  <si>
    <t>{'analyst_tools': ['excel', 'power bi', 'tableau'], 'cloud': ['databricks', 'snowflake'], 'libraries': ['scikit-learn', 'tensorflow', 'keras', 'pytorch', 'matplotlib', 'seaborn'], 'programming': ['go', 'python']}</t>
  </si>
  <si>
    <t>Bawalorry Sdn Bhd</t>
  </si>
  <si>
    <t>['python', 'sql', 'nosql', 'postgresql', 'azure', 'aws', 'gcp', 'pyspark']</t>
  </si>
  <si>
    <t>{'cloud': ['azure', 'aws', 'gcp'], 'databases': ['postgresql'], 'libraries': ['pyspark'], 'programming': ['python', 'sql', 'nosql']}</t>
  </si>
  <si>
    <t>Data Scientist-Empresa Biotecnologica-Madrid</t>
  </si>
  <si>
    <t>['python', 'aws', 'github', 'docker']</t>
  </si>
  <si>
    <t>{'cloud': ['aws'], 'other': ['github', 'docker'], 'programming': ['python']}</t>
  </si>
  <si>
    <t>Customer Data Analyst at Sally Williams</t>
  </si>
  <si>
    <t>Sally Williams Fine Foods</t>
  </si>
  <si>
    <t>Sas and Microstrategy Data Engineering Sr Analyst</t>
  </si>
  <si>
    <t>['azure', 'react', 'angular', 'jquery']</t>
  </si>
  <si>
    <t>{'cloud': ['azure'], 'libraries': ['react'], 'webframeworks': ['angular', 'jquery']}</t>
  </si>
  <si>
    <t>IT Finance Fcpr Analyst Job</t>
  </si>
  <si>
    <t>['sql', 'r', 'python', 'pyspark', 'tableau', 'alteryx', 'excel']</t>
  </si>
  <si>
    <t>{'analyst_tools': ['tableau', 'alteryx', 'excel'], 'libraries': ['pyspark'], 'programming': ['sql', 'r', 'python']}</t>
  </si>
  <si>
    <t>['typescript', 'postgresql', 'mysql', 'outlook']</t>
  </si>
  <si>
    <t>{'analyst_tools': ['outlook'], 'databases': ['postgresql', 'mysql'], 'programming': ['typescript']}</t>
  </si>
  <si>
    <t>NTC WISMETTAC SINGAPORE PTE. LTD.</t>
  </si>
  <si>
    <t>['sql', 'python', 'snowflake', 'airflow', 'power bi']</t>
  </si>
  <si>
    <t>{'analyst_tools': ['power bi'], 'cloud': ['snowflake'], 'libraries': ['airflow'], 'programming': ['sql', 'python']}</t>
  </si>
  <si>
    <t>['bash', 'git', 'gitlab']</t>
  </si>
  <si>
    <t>{'other': ['git', 'gitlab'], 'programming': ['bash']}</t>
  </si>
  <si>
    <t>Manager Data and Analytics</t>
  </si>
  <si>
    <t>['sas', 'sas', 'sql', 'python', 'gcp', 'aws', 'redshift', 'azure']</t>
  </si>
  <si>
    <t>{'analyst_tools': ['sas'], 'cloud': ['gcp', 'aws', 'redshift', 'azure'], 'programming': ['sas', 'sql', 'python']}</t>
  </si>
  <si>
    <t>['assembly', 'python', 'r', 'sql']</t>
  </si>
  <si>
    <t>{'programming': ['assembly', 'python', 'r', 'sql']}</t>
  </si>
  <si>
    <t>Data Engineer (Cloud Data Engineer)</t>
  </si>
  <si>
    <t>ABeam Consulting Indonesia | Data Management and Analytics Sector</t>
  </si>
  <si>
    <t>['python', 'java', 'scala', 'sql', 'aws', 'azure', 'redshift', 'bigquery', 'airflow']</t>
  </si>
  <si>
    <t>{'cloud': ['aws', 'azure', 'redshift', 'bigquery'], 'libraries': ['airflow'], 'programming': ['python', 'java', 'scala', 'sql']}</t>
  </si>
  <si>
    <t>['python', 'scala', 'sql', 'aws', 'spark', 'pandas']</t>
  </si>
  <si>
    <t>{'cloud': ['aws'], 'libraries': ['spark', 'pandas'], 'programming': ['python', 'scala', 'sql']}</t>
  </si>
  <si>
    <t>Specialist, Data Quality</t>
  </si>
  <si>
    <t>Engineer – Data Engineering</t>
  </si>
  <si>
    <t>['python', 'shell', 'sql', 'html', 'redshift', 'aws', 'spark', 'kafka', 'github', 'gitlab', 'jenkins']</t>
  </si>
  <si>
    <t>{'cloud': ['redshift', 'aws'], 'libraries': ['spark', 'kafka'], 'other': ['github', 'gitlab', 'jenkins'], 'programming': ['python', 'shell', 'sql', 'html']}</t>
  </si>
  <si>
    <t>Skywards Data Analyst</t>
  </si>
  <si>
    <t>Data Engineer at Venture Capital (Remote, PH-based only)</t>
  </si>
  <si>
    <t>['python', 'sql', 'gcp', 'bigquery', 'airflow', 'pandas', 'numpy', 'selenium']</t>
  </si>
  <si>
    <t>{'cloud': ['gcp', 'bigquery'], 'libraries': ['airflow', 'pandas', 'numpy', 'selenium'], 'programming': ['python', 'sql']}</t>
  </si>
  <si>
    <t>Sr. Data Engineer -   Datalake Migration</t>
  </si>
  <si>
    <t>Analyst - Analytical Research (M/F)</t>
  </si>
  <si>
    <t>Senior Analyst and Data Engineer, Mobile Apps</t>
  </si>
  <si>
    <t>['python', 'sql', 'go', 'firebase', 'firebase', 'aws', 'azure', 'pyspark', 'power bi', 'tableau', 'qlik']</t>
  </si>
  <si>
    <t>{'analyst_tools': ['power bi', 'tableau', 'qlik'], 'cloud': ['firebase', 'aws', 'azure'], 'databases': ['firebase'], 'libraries': ['pyspark'], 'programming': ['python', 'sql', 'go']}</t>
  </si>
  <si>
    <t>['python', 'aws', 'redshift', 'jenkins', 'terraform']</t>
  </si>
  <si>
    <t>{'cloud': ['aws', 'redshift'], 'other': ['jenkins', 'terraform'], 'programming': ['python']}</t>
  </si>
  <si>
    <t>['python', 'bash', 'shell', 'sql', 'sql server', 'databricks', 'azure', 'snowflake', 'spark', 'github']</t>
  </si>
  <si>
    <t>{'cloud': ['databricks', 'azure', 'snowflake'], 'databases': ['sql server'], 'libraries': ['spark'], 'other': ['github'], 'programming': ['python', 'bash', 'shell', 'sql']}</t>
  </si>
  <si>
    <t>Geolytix</t>
  </si>
  <si>
    <t>['sql', 'python', 'r', 'scala', 'c', 'java', 'postgresql', 'bigquery', 'databricks', 'aws', 'gcp', 'azure', 'spark', 'jupyter', 'git', 'kubernetes']</t>
  </si>
  <si>
    <t>{'cloud': ['bigquery', 'databricks', 'aws', 'gcp', 'azure'], 'databases': ['postgresql'], 'libraries': ['spark', 'jupyter'], 'other': ['git', 'kubernetes'], 'programming': ['sql', 'python', 'r', 'scala', 'c', 'java']}</t>
  </si>
  <si>
    <t>Zühlke Switzerland</t>
  </si>
  <si>
    <t>Jr. Design Engineer</t>
  </si>
  <si>
    <t>Co-Production International</t>
  </si>
  <si>
    <t>Product Analyst-Remote/Bangalore</t>
  </si>
  <si>
    <t>['r', 'python', 'sql', 'alteryx', 'tableau', 'word', 'excel', 'powerpoint']</t>
  </si>
  <si>
    <t>{'analyst_tools': ['alteryx', 'tableau', 'word', 'excel', 'powerpoint'], 'programming': ['r', 'python', 'sql']}</t>
  </si>
  <si>
    <t>Summer job: Startup Analyst Trainee (Helsinki)</t>
  </si>
  <si>
    <t>Data Analyst- Pune -4+years-Immediate Joiner</t>
  </si>
  <si>
    <t>['sql', 'python', 'gcp', 'aws', 'azure', 'pyspark', 'jupyter', 'hadoop', 'spark', 'excel', 'tableau', 'power bi', 'flow', 'jira', 'confluence']</t>
  </si>
  <si>
    <t>{'analyst_tools': ['excel', 'tableau', 'power bi'], 'async': ['jira', 'confluence'], 'cloud': ['gcp', 'aws', 'azure'], 'libraries': ['pyspark', 'jupyter', 'hadoop', 'spark'], 'other': ['flow'], 'programming': ['sql', 'python']}</t>
  </si>
  <si>
    <t>Remote Data Analyst Manager</t>
  </si>
  <si>
    <t>['shell', 'python', 'dynamodb', 'aws']</t>
  </si>
  <si>
    <t>{'cloud': ['aws'], 'databases': ['dynamodb'], 'programming': ['shell', 'python']}</t>
  </si>
  <si>
    <t>Groupe Briand</t>
  </si>
  <si>
    <t>⋙Data Scientist-SQL, Python⋘</t>
  </si>
  <si>
    <t>['python', 'html', 'c#', 'angular', 'git']</t>
  </si>
  <si>
    <t>{'other': ['git'], 'programming': ['python', 'html', 'c#'], 'webframeworks': ['angular']}</t>
  </si>
  <si>
    <t>prwatech</t>
  </si>
  <si>
    <t>['python', 'sql', 'gcp', 'aws', 'azure', 'linux']</t>
  </si>
  <si>
    <t>{'cloud': ['gcp', 'aws', 'azure'], 'os': ['linux'], 'programming': ['python', 'sql']}</t>
  </si>
  <si>
    <t>HR Quality Support Analyst</t>
  </si>
  <si>
    <t>Machine Learning Team Lead, Investment</t>
  </si>
  <si>
    <t>data scientist – it</t>
  </si>
  <si>
    <t>['python', 'r', 'matlab', 'nosql', 'mongodb', 'mongodb', 'spark', 'tensorflow', 'pytorch', 'word']</t>
  </si>
  <si>
    <t>{'analyst_tools': ['word'], 'databases': ['mongodb'], 'libraries': ['spark', 'tensorflow', 'pytorch'], 'programming': ['python', 'r', 'matlab', 'nosql', 'mongodb']}</t>
  </si>
  <si>
    <t>KiwiCo</t>
  </si>
  <si>
    <t>Procestechniek</t>
  </si>
  <si>
    <t>Ad Hoc Client</t>
  </si>
  <si>
    <t>Assistant Manager – Reward &amp; Data Analytics</t>
  </si>
  <si>
    <t>['watson', 'tableau', 'excel', 'word']</t>
  </si>
  <si>
    <t>{'analyst_tools': ['tableau', 'excel', 'word'], 'cloud': ['watson']}</t>
  </si>
  <si>
    <t>Administrador de sistemas Big Data</t>
  </si>
  <si>
    <t>['elasticsearch', 'neo4j', 'hadoop', 'airflow', 'spark']</t>
  </si>
  <si>
    <t>{'databases': ['elasticsearch', 'neo4j'], 'libraries': ['hadoop', 'airflow', 'spark']}</t>
  </si>
  <si>
    <t>SEMARE</t>
  </si>
  <si>
    <t>['vba', 'c', 'excel', 'powerpoint']</t>
  </si>
  <si>
    <t>{'analyst_tools': ['excel', 'powerpoint'], 'programming': ['vba', 'c']}</t>
  </si>
  <si>
    <t>Zeeto</t>
  </si>
  <si>
    <t>['sql', 'no-sql', 'python', 'aws', 'azure', 'terraform', 'ansible', 'jenkins', 'puppet', 'chef']</t>
  </si>
  <si>
    <t>{'cloud': ['aws', 'azure'], 'other': ['terraform', 'ansible', 'jenkins', 'puppet', 'chef'], 'programming': ['sql', 'no-sql', 'python']}</t>
  </si>
  <si>
    <t>SNEF LAB</t>
  </si>
  <si>
    <t>Junior Data Scientist- Transportation</t>
  </si>
  <si>
    <t>['sql', 'r', 'python', 'ms access', 'excel']</t>
  </si>
  <si>
    <t>{'analyst_tools': ['ms access', 'excel'], 'programming': ['sql', 'r', 'python']}</t>
  </si>
  <si>
    <t>Data IT Ba</t>
  </si>
  <si>
    <t>Bahrain Financing Company</t>
  </si>
  <si>
    <t>['looker', 'tableau', 'excel', 'powerpoint', 'sharepoint', 'confluence', 'jira']</t>
  </si>
  <si>
    <t>{'analyst_tools': ['looker', 'tableau', 'excel', 'powerpoint', 'sharepoint'], 'async': ['confluence', 'jira']}</t>
  </si>
  <si>
    <t>PMO Auditor &amp; Data Analyst</t>
  </si>
  <si>
    <t>LEONARDO MW LTD</t>
  </si>
  <si>
    <t>Technical Architect - Data Visualization</t>
  </si>
  <si>
    <t>['aws', 'tableau', 'visio', 'word', 'powerpoint', 'excel']</t>
  </si>
  <si>
    <t>{'analyst_tools': ['tableau', 'visio', 'word', 'powerpoint', 'excel'], 'cloud': ['aws']}</t>
  </si>
  <si>
    <t>Quickersim Sp. Z O.o.</t>
  </si>
  <si>
    <t>['python', 'matlab', 'c++', 'scikit-learn']</t>
  </si>
  <si>
    <t>{'libraries': ['scikit-learn'], 'programming': ['python', 'matlab', 'c++']}</t>
  </si>
  <si>
    <t>['sql', 'python', 'javascript', 'sql server', 'aws', 'snowflake', 'oracle', 'azure', 'kafka', 'tableau']</t>
  </si>
  <si>
    <t>{'analyst_tools': ['tableau'], 'cloud': ['aws', 'snowflake', 'oracle', 'azure'], 'databases': ['sql server'], 'libraries': ['kafka'], 'programming': ['sql', 'python', 'javascript']}</t>
  </si>
  <si>
    <t>Stanford Blood Center</t>
  </si>
  <si>
    <t>Merchandise Data Analyst &amp; Admin Assistant (DS)</t>
  </si>
  <si>
    <t>['python', 'azure', 'databricks', 'spark', 'airflow', 'unity']</t>
  </si>
  <si>
    <t>{'cloud': ['azure', 'databricks'], 'libraries': ['spark', 'airflow'], 'other': ['unity'], 'programming': ['python']}</t>
  </si>
  <si>
    <t>Staff Ship Services and IT Solutions</t>
  </si>
  <si>
    <t>['java', 'sql', 'python', 'c++', 'nosql', 'mongodb', 'mongodb', 'scala', 'hadoop', 'spark', 'kafka']</t>
  </si>
  <si>
    <t>{'databases': ['mongodb'], 'libraries': ['hadoop', 'spark', 'kafka'], 'programming': ['java', 'sql', 'python', 'c++', 'nosql', 'mongodb', 'scala']}</t>
  </si>
  <si>
    <t>DATA ANALYST (POPULATION HEALTH MANAGEMENT)</t>
  </si>
  <si>
    <t>['r', 'python', 'sql', 'tableau', 'power bi', 'qlik', 'excel', 'powerpoint', 'word', 'ms access']</t>
  </si>
  <si>
    <t>{'analyst_tools': ['tableau', 'power bi', 'qlik', 'excel', 'powerpoint', 'word', 'ms access'], 'programming': ['r', 'python', 'sql']}</t>
  </si>
  <si>
    <t>Vahak</t>
  </si>
  <si>
    <t>Internship - PMO Data analyst</t>
  </si>
  <si>
    <t>Inalfa Roof Systems</t>
  </si>
  <si>
    <t>Coffeee</t>
  </si>
  <si>
    <t>HITACHI VANTARA</t>
  </si>
  <si>
    <t>['c', 'c++', 'python', 'java', 'kotlin', 'sql', 'mongodb', 'mongodb', 'go', 'nosql', 'mysql', 'dynamodb', 'hadoop', 'spark', 'windows', 'linux', 'tableau', 'qlik']</t>
  </si>
  <si>
    <t>{'analyst_tools': ['tableau', 'qlik'], 'databases': ['mongodb', 'mysql', 'dynamodb'], 'libraries': ['hadoop', 'spark'], 'os': ['windows', 'linux'], 'programming': ['c', 'c++', 'python', 'java', 'kotlin', 'sql', 'mongodb', 'go', 'nosql']}</t>
  </si>
  <si>
    <t>Reference Data Analyst (6 months - convertible)</t>
  </si>
  <si>
    <t>Randstad Sourceright Singapore</t>
  </si>
  <si>
    <t>【數據科學】數據分析師</t>
  </si>
  <si>
    <t>adGeek</t>
  </si>
  <si>
    <t>The Michael J Fox Foundation</t>
  </si>
  <si>
    <t>['sql', 'r', 'aws', 'tableau', 'power bi', 'excel']</t>
  </si>
  <si>
    <t>{'analyst_tools': ['tableau', 'power bi', 'excel'], 'cloud': ['aws'], 'programming': ['sql', 'r']}</t>
  </si>
  <si>
    <t>Regular Continuous Integration Engineer</t>
  </si>
  <si>
    <t>['c++', 'python', 'bash', 'powershell', 'linux', 'windows', 'docker', 'ansible', 'git', 'github', 'atlassian', 'jira', 'confluence']</t>
  </si>
  <si>
    <t>{'async': ['jira', 'confluence'], 'os': ['linux', 'windows'], 'other': ['docker', 'ansible', 'git', 'github', 'atlassian'], 'programming': ['c++', 'python', 'bash', 'powershell']}</t>
  </si>
  <si>
    <t>Global Data Solutions and Reportings Software / Data Engineer</t>
  </si>
  <si>
    <t>AVP, Customer Insights and Data Science</t>
  </si>
  <si>
    <t>['python', 'r', 'sas', 'sas', 'sql', 'tableau', 'excel', 'powerpoint']</t>
  </si>
  <si>
    <t>{'analyst_tools': ['sas', 'tableau', 'excel', 'powerpoint'], 'programming': ['python', 'r', 'sas', 'sql']}</t>
  </si>
  <si>
    <t>Prácticas- Data Engineer Zaragoza</t>
  </si>
  <si>
    <t>1 Year Facilities Engineer (Data Centre)/ $4000 - $5000/ EAST</t>
  </si>
  <si>
    <t>Công Ty Công Nghệ Trusting Social</t>
  </si>
  <si>
    <t>IT Application Business Analyst</t>
  </si>
  <si>
    <t>['sql', 'oracle', 'windows', 'sap']</t>
  </si>
  <si>
    <t>{'analyst_tools': ['sap'], 'cloud': ['oracle'], 'os': ['windows'], 'programming': ['sql']}</t>
  </si>
  <si>
    <t>Senior Data Analyst (Oracle)</t>
  </si>
  <si>
    <t>['python', 'java', 'scala', 'sql', 'nosql', 'snowflake', 'azure', 'spark']</t>
  </si>
  <si>
    <t>{'cloud': ['snowflake', 'azure'], 'libraries': ['spark'], 'programming': ['python', 'java', 'scala', 'sql', 'nosql']}</t>
  </si>
  <si>
    <t>['python', 'sql', 'postgresql', 'pandas', 'numpy', 'matplotlib', 'seaborn', 'plotly', 'docker']</t>
  </si>
  <si>
    <t>{'databases': ['postgresql'], 'libraries': ['pandas', 'numpy', 'matplotlib', 'seaborn', 'plotly'], 'other': ['docker'], 'programming': ['python', 'sql']}</t>
  </si>
  <si>
    <t>NMSI, Inc.</t>
  </si>
  <si>
    <t>Spark Etl</t>
  </si>
  <si>
    <t>Data Resource Analyst II</t>
  </si>
  <si>
    <t>Sanet Group</t>
  </si>
  <si>
    <t>['sql', 'vba', 'excel', 'sap', 'power bi']</t>
  </si>
  <si>
    <t>{'analyst_tools': ['excel', 'sap', 'power bi'], 'programming': ['sql', 'vba']}</t>
  </si>
  <si>
    <t>Cloud Engineer ️ fintech 100% Remote</t>
  </si>
  <si>
    <t>['sql', 'aws', 'linux', 'centos', 'ansible', 'terraform', 'git', 'kubernetes']</t>
  </si>
  <si>
    <t>{'cloud': ['aws'], 'os': ['linux', 'centos'], 'other': ['ansible', 'terraform', 'git', 'kubernetes'], 'programming': ['sql']}</t>
  </si>
  <si>
    <t>Sales Optimization Analyst</t>
  </si>
  <si>
    <t>['python', 'aws', 'azure', 'gcp', 'vmware', 'kubernetes', 'jenkins', 'github', 'ansible', 'jira']</t>
  </si>
  <si>
    <t>{'async': ['jira'], 'cloud': ['aws', 'azure', 'gcp', 'vmware'], 'other': ['kubernetes', 'jenkins', 'github', 'ansible'], 'programming': ['python']}</t>
  </si>
  <si>
    <t>D:966) : (Ywq:901) : Advanced Analytics, Manager Cd</t>
  </si>
  <si>
    <t>KST - Data Analyst</t>
  </si>
  <si>
    <t>Keystone Solutions SPRL</t>
  </si>
  <si>
    <t>['sql', 'r', 'matlab', 'python', 'sas', 'sas', 'oracle', 'excel', 'spss', 'tableau', 'qlik']</t>
  </si>
  <si>
    <t>{'analyst_tools': ['sas', 'excel', 'spss', 'tableau', 'qlik'], 'cloud': ['oracle'], 'programming': ['sql', 'r', 'matlab', 'python', 'sas']}</t>
  </si>
  <si>
    <t>LAKMÉ INSPIRED HAIRCARE</t>
  </si>
  <si>
    <t>Big Data Engineer, 12 Month+ Contract, Work Remotely from Ukraine</t>
  </si>
  <si>
    <t>['sql', 'sql server', 'azure', 'databricks', 'ssis', 'flow']</t>
  </si>
  <si>
    <t>{'analyst_tools': ['ssis'], 'cloud': ['azure', 'databricks'], 'databases': ['sql server'], 'other': ['flow'], 'programming': ['sql']}</t>
  </si>
  <si>
    <t>IT Business Analysis Officer</t>
  </si>
  <si>
    <t>Azadea Group</t>
  </si>
  <si>
    <t>Reports Analyst | M2</t>
  </si>
  <si>
    <t>Bowhead</t>
  </si>
  <si>
    <t>Actuaire ou Datascientist - Portfolio Analytics IRD Pro H/F</t>
  </si>
  <si>
    <t>['sas', 'sas', 'watson', 'excel', 'powerpoint']</t>
  </si>
  <si>
    <t>{'analyst_tools': ['sas', 'excel', 'powerpoint'], 'cloud': ['watson'], 'programming': ['sas']}</t>
  </si>
  <si>
    <t>Operations Data Analyst Lead</t>
  </si>
  <si>
    <t>Bizmates Philippines Inc.</t>
  </si>
  <si>
    <t>['sql', 'selenium', 'atlassian', 'confluence', 'jira']</t>
  </si>
  <si>
    <t>{'async': ['confluence', 'jira'], 'libraries': ['selenium'], 'other': ['atlassian'], 'programming': ['sql']}</t>
  </si>
  <si>
    <t>Denova Singapore</t>
  </si>
  <si>
    <t>Data Engineering Manager plus benefits Understanding Recruitment</t>
  </si>
  <si>
    <t>DE BEERS AUCTION SALES SINGAPORE PTE. LTD.</t>
  </si>
  <si>
    <t>['vba', 'excel', 'powerpoint', 'microstrategy', 'qlik']</t>
  </si>
  <si>
    <t>{'analyst_tools': ['excel', 'powerpoint', 'microstrategy', 'qlik'], 'programming': ['vba']}</t>
  </si>
  <si>
    <t>via LinkedIn Somalia</t>
  </si>
  <si>
    <t>Sahan Micro</t>
  </si>
  <si>
    <t>Voptime S.A.S</t>
  </si>
  <si>
    <t>Sr Data Analyst - Video Analytics / SQL/ Tableau</t>
  </si>
  <si>
    <t>['sql', 'oracle', 'tableau', 'excel', 'word']</t>
  </si>
  <si>
    <t>{'analyst_tools': ['tableau', 'excel', 'word'], 'cloud': ['oracle'], 'programming': ['sql']}</t>
  </si>
  <si>
    <t>F:361) : (Gkj:90) : Data Analyst</t>
  </si>
  <si>
    <t>['python', 'sql', 'hadoop', 'spark', 'tableau', 'qlik']</t>
  </si>
  <si>
    <t>{'analyst_tools': ['tableau', 'qlik'], 'libraries': ['hadoop', 'spark'], 'programming': ['python', 'sql']}</t>
  </si>
  <si>
    <t>Senior Software Engineer (Scala) - Data Platform team</t>
  </si>
  <si>
    <t>['scala', 'sql', 'python', 'php', 'typescript', 'mysql', 'gcp', 'bigquery', 'express', 'sheets', 'looker', 'excel', 'kubernetes', 'docker', 'terraform']</t>
  </si>
  <si>
    <t>{'analyst_tools': ['sheets', 'looker', 'excel'], 'cloud': ['gcp', 'bigquery'], 'databases': ['mysql'], 'other': ['kubernetes', 'docker', 'terraform'], 'programming': ['scala', 'sql', 'python', 'php', 'typescript'], 'webframeworks': ['express']}</t>
  </si>
  <si>
    <t>Senior Product Analyst - India Remote</t>
  </si>
  <si>
    <t>['sql', 'r', 'python', 'tableau', 'looker', 'zoom', 'slack']</t>
  </si>
  <si>
    <t>{'analyst_tools': ['tableau', 'looker'], 'programming': ['sql', 'r', 'python'], 'sync': ['zoom', 'slack']}</t>
  </si>
  <si>
    <t>['c', 'css', 'typescript', 'javascript', 'golang', 'react', 'next.js']</t>
  </si>
  <si>
    <t>{'libraries': ['react'], 'programming': ['c', 'css', 'typescript', 'javascript', 'golang'], 'webframeworks': ['next.js']}</t>
  </si>
  <si>
    <t>Product Portfolio and Margin Analyst</t>
  </si>
  <si>
    <t>['go', 'python', 'javascript', 'typescript', 'aws', 'gcp', 'azure', 'react', 'excel', 'docker']</t>
  </si>
  <si>
    <t>{'analyst_tools': ['excel'], 'cloud': ['aws', 'gcp', 'azure'], 'libraries': ['react'], 'other': ['docker'], 'programming': ['go', 'python', 'javascript', 'typescript']}</t>
  </si>
  <si>
    <t>Chief Information Security officer Baltics in Other city</t>
  </si>
  <si>
    <t>Life Cycle Data Analyst of Eco-design and Circular</t>
  </si>
  <si>
    <t>['sql', 'python', 'aws', 'snowflake', 'databricks', 'airflow', 'jira', 'confluence']</t>
  </si>
  <si>
    <t>{'async': ['jira', 'confluence'], 'cloud': ['aws', 'snowflake', 'databricks'], 'libraries': ['airflow'], 'programming': ['sql', 'python']}</t>
  </si>
  <si>
    <t>Invia SSC Germany GmbH</t>
  </si>
  <si>
    <t>['python', 'aws', 'azure', 'gcp', 'pulumi', 'terraform', 'docker', 'kubernetes']</t>
  </si>
  <si>
    <t>{'cloud': ['aws', 'azure', 'gcp'], 'other': ['pulumi', 'terraform', 'docker', 'kubernetes'], 'programming': ['python']}</t>
  </si>
  <si>
    <t>via Jobroomz</t>
  </si>
  <si>
    <t>Flow Talent Abu Dhabi Emirate</t>
  </si>
  <si>
    <t>Telecom Engineer</t>
  </si>
  <si>
    <t>['excel', 'visio', 'power bi', 'splunk']</t>
  </si>
  <si>
    <t>{'analyst_tools': ['excel', 'visio', 'power bi', 'splunk']}</t>
  </si>
  <si>
    <t>Colruyt</t>
  </si>
  <si>
    <t>['python', 'pandas', 'matplotlib', 'numpy', 'keras', 'tensorflow', 'spark', 'git', 'github']</t>
  </si>
  <si>
    <t>{'libraries': ['pandas', 'matplotlib', 'numpy', 'keras', 'tensorflow', 'spark'], 'other': ['git', 'github'], 'programming': ['python']}</t>
  </si>
  <si>
    <t>Senior Data Analyst, Product Growth Analytics</t>
  </si>
  <si>
    <t>Consultant expérimenté Data Strategy</t>
  </si>
  <si>
    <t>Data Scientist - Regime Presencial (Leiria)</t>
  </si>
  <si>
    <t>['python', 'r', 'java', 'sql', 'numpy', 'pandas', 'pytorch', 'flow', 'git']</t>
  </si>
  <si>
    <t>{'libraries': ['numpy', 'pandas', 'pytorch'], 'other': ['flow', 'git'], 'programming': ['python', 'r', 'java', 'sql']}</t>
  </si>
  <si>
    <t>Product Analytics Manager, Ad Tech</t>
  </si>
  <si>
    <t>Principal Data Analyst - Risk</t>
  </si>
  <si>
    <t>Client Group Sales Analyst</t>
  </si>
  <si>
    <t>TMPC Inc</t>
  </si>
  <si>
    <t>Analyst, Methods I</t>
  </si>
  <si>
    <t>Bombardier Transportation GmbH</t>
  </si>
  <si>
    <t>['assembly', 'sheets', 'flow', 'planner']</t>
  </si>
  <si>
    <t>{'analyst_tools': ['sheets'], 'async': ['planner'], 'other': ['flow'], 'programming': ['assembly']}</t>
  </si>
  <si>
    <t>['express', 'power bi', 'sap', 'tableau', 'excel', 'word', 'powerpoint', 'visio']</t>
  </si>
  <si>
    <t>{'analyst_tools': ['power bi', 'sap', 'tableau', 'excel', 'word', 'powerpoint', 'visio'], 'webframeworks': ['express']}</t>
  </si>
  <si>
    <t>Bec Dx Supply Chain Data Analyst Intern</t>
  </si>
  <si>
    <t>['python', 'sql', 'azure', 'pandas', 'numpy', 'matplotlib', 'seaborn', 'keras', 'flow']</t>
  </si>
  <si>
    <t>{'cloud': ['azure'], 'libraries': ['pandas', 'numpy', 'matplotlib', 'seaborn', 'keras'], 'other': ['flow'], 'programming': ['python', 'sql']}</t>
  </si>
  <si>
    <t>R&amp;d Analytical Scientist</t>
  </si>
  <si>
    <t>CDI - Senior Data Engineer (e-commerce BtoB) (F/H)</t>
  </si>
  <si>
    <t>['html', 'css', 'javascript', 'vba', 'excel', 'spss']</t>
  </si>
  <si>
    <t>{'analyst_tools': ['excel', 'spss'], 'programming': ['html', 'css', 'javascript', 'vba']}</t>
  </si>
  <si>
    <t>Sentinel Principal Data Scientist-10202 with Security Clearance</t>
  </si>
  <si>
    <t>AWS BI Data Engineer</t>
  </si>
  <si>
    <t>Resa</t>
  </si>
  <si>
    <t>Senior Backend engineer</t>
  </si>
  <si>
    <t>['c', 'scala', 'java', 'python', 'c#', 'kafka', 'git', 'jira', 'confluence']</t>
  </si>
  <si>
    <t>{'async': ['jira', 'confluence'], 'libraries': ['kafka'], 'other': ['git'], 'programming': ['c', 'scala', 'java', 'python', 'c#']}</t>
  </si>
  <si>
    <t>Công Ty Cổ Phần Sữa Quốc Tế</t>
  </si>
  <si>
    <t>Senior Cloud Identity Engineer</t>
  </si>
  <si>
    <t>US - Data Analyst - Junior</t>
  </si>
  <si>
    <t>['sql', 'sql server', 'aws', 'redshift', 'spring']</t>
  </si>
  <si>
    <t>{'cloud': ['aws', 'redshift'], 'databases': ['sql server'], 'libraries': ['spring'], 'programming': ['sql']}</t>
  </si>
  <si>
    <t>Presbyterian Hospital</t>
  </si>
  <si>
    <t>Senior Software Engineer, Merchant Growth</t>
  </si>
  <si>
    <t>['python', 'sql', 'nosql', 'mongodb', 'mongodb', 'mariadb', 'gcp', 'react', 'django', 'docker', 'kubernetes', 'jenkins']</t>
  </si>
  <si>
    <t>{'cloud': ['gcp'], 'databases': ['mongodb', 'mariadb'], 'libraries': ['react'], 'other': ['docker', 'kubernetes', 'jenkins'], 'programming': ['python', 'sql', 'nosql', 'mongodb'], 'webframeworks': ['django']}</t>
  </si>
  <si>
    <t>Junior Business Intelligence / Data Analyst</t>
  </si>
  <si>
    <t>['python', 'tableau', 'power bi', 'qlik', 'excel']</t>
  </si>
  <si>
    <t>{'analyst_tools': ['tableau', 'power bi', 'qlik', 'excel'], 'programming': ['python']}</t>
  </si>
  <si>
    <t>['sas', 'sas', 'r', 'python', 'matlab', 'c', 'c++', 'java', 'hadoop']</t>
  </si>
  <si>
    <t>{'analyst_tools': ['sas'], 'libraries': ['hadoop'], 'programming': ['sas', 'r', 'python', 'matlab', 'c', 'c++', 'java']}</t>
  </si>
  <si>
    <t>Exp Data Scientist  NLU / NLP Programming Python</t>
  </si>
  <si>
    <t>Customer Success Engineer/Manager</t>
  </si>
  <si>
    <t>Senior Data Analyst​/in SAS​/IT-Berater​/in</t>
  </si>
  <si>
    <t>['sas', 'sas', 'python', 'aws', 'azure', 'powerbi']</t>
  </si>
  <si>
    <t>{'analyst_tools': ['sas', 'powerbi'], 'cloud': ['aws', 'azure'], 'programming': ['sas', 'python']}</t>
  </si>
  <si>
    <t>Compagnie d'Investissements et de Gestion Privée</t>
  </si>
  <si>
    <t>['vba', 'excel', 'word', 'flow']</t>
  </si>
  <si>
    <t>{'analyst_tools': ['excel', 'word'], 'other': ['flow'], 'programming': ['vba']}</t>
  </si>
  <si>
    <t>CRM &amp; Sales Analyst</t>
  </si>
  <si>
    <t>Mölnlycke Health Care AB</t>
  </si>
  <si>
    <t>Salesforce Implementation Engineer</t>
  </si>
  <si>
    <t>['mongodb', 'mongodb', 'swift', 'kotlin', 'aws']</t>
  </si>
  <si>
    <t>{'cloud': ['aws'], 'databases': ['mongodb'], 'programming': ['mongodb', 'swift', 'kotlin']}</t>
  </si>
  <si>
    <t>IT Business Analyst Internship</t>
  </si>
  <si>
    <t>OneHope, Inc</t>
  </si>
  <si>
    <t>['python', 'javascript', 'c#', 'java', 'word', 'git']</t>
  </si>
  <si>
    <t>{'analyst_tools': ['word'], 'other': ['git'], 'programming': ['python', 'javascript', 'c#', 'java']}</t>
  </si>
  <si>
    <t>['python', 'sql', 'postgresql', 'jupyter', 'numpy', 'pandas', 'seaborn', 'sheets', 'tableau']</t>
  </si>
  <si>
    <t>{'analyst_tools': ['sheets', 'tableau'], 'databases': ['postgresql'], 'libraries': ['jupyter', 'numpy', 'pandas', 'seaborn'], 'programming': ['python', 'sql']}</t>
  </si>
  <si>
    <t>Wissenschaftlicher Mitarbeiter (m/w/d) im Bereich Data Science und...</t>
  </si>
  <si>
    <t>Universität der Bundeswehr München</t>
  </si>
  <si>
    <t>['java', 'golang', 'c#', 'sql', 'nosql', 'go', 'oracle', 'aws', 'azure', 'linux', 'kubernetes', 'terraform', 'docker']</t>
  </si>
  <si>
    <t>{'cloud': ['oracle', 'aws', 'azure'], 'os': ['linux'], 'other': ['kubernetes', 'terraform', 'docker'], 'programming': ['java', 'golang', 'c#', 'sql', 'nosql', 'go']}</t>
  </si>
  <si>
    <t>Data Analyst Marktforschung Pharma Österreich</t>
  </si>
  <si>
    <t>['python', 'sql', 'bash', 'github']</t>
  </si>
  <si>
    <t>{'other': ['github'], 'programming': ['python', 'sql', 'bash']}</t>
  </si>
  <si>
    <t>Metrics Data Analyst (Navy)</t>
  </si>
  <si>
    <t>['python', 'word', 'powerpoint', 'excel', 'qlik', 'tableau']</t>
  </si>
  <si>
    <t>{'analyst_tools': ['word', 'powerpoint', 'excel', 'qlik', 'tableau'], 'programming': ['python']}</t>
  </si>
  <si>
    <t>Dubai Software Solutions</t>
  </si>
  <si>
    <t>(M04)Senior MLOps Engineer</t>
  </si>
  <si>
    <t>via Talent.com:求職</t>
  </si>
  <si>
    <t>Flytech</t>
  </si>
  <si>
    <t>ELCOM</t>
  </si>
  <si>
    <t>['java', 'scala', 'python', 'nosql', 'cassandra', 'hadoop', 'spark', 'airflow', 'kafka']</t>
  </si>
  <si>
    <t>{'databases': ['cassandra'], 'libraries': ['hadoop', 'spark', 'airflow', 'kafka'], 'programming': ['java', 'scala', 'python', 'nosql']}</t>
  </si>
  <si>
    <t>Data Scientist - oncology drug discovery (m/w/d)</t>
  </si>
  <si>
    <t>Data Analyst - Transport en Alternance H/F</t>
  </si>
  <si>
    <t>Grand-Aigueblanche, France</t>
  </si>
  <si>
    <t>Ciblex</t>
  </si>
  <si>
    <t>Data Quality con Excel</t>
  </si>
  <si>
    <t>['tensorflow', 'pytorch', 'git', 'jira', 'confluence']</t>
  </si>
  <si>
    <t>{'async': ['jira', 'confluence'], 'libraries': ['tensorflow', 'pytorch'], 'other': ['git']}</t>
  </si>
  <si>
    <t>['qlik', 'alteryx', 'sap']</t>
  </si>
  <si>
    <t>{'analyst_tools': ['qlik', 'alteryx', 'sap']}</t>
  </si>
  <si>
    <t>Senior Analyst, Business Development</t>
  </si>
  <si>
    <t>Jobzem (9832061)</t>
  </si>
  <si>
    <t>Flight Operations Data Analyst</t>
  </si>
  <si>
    <t>Root Aviation Ltd UK- Aviation Recruitment</t>
  </si>
  <si>
    <t>['python', 'sql', 'elasticsearch', 'postgresql', 'aws', 'azure', 'gcp', 'airflow', 'flask', 'django', 'word', 'git']</t>
  </si>
  <si>
    <t>{'analyst_tools': ['word'], 'cloud': ['aws', 'azure', 'gcp'], 'databases': ['elasticsearch', 'postgresql'], 'libraries': ['airflow'], 'other': ['git'], 'programming': ['python', 'sql'], 'webframeworks': ['flask', 'django']}</t>
  </si>
  <si>
    <t>Vacature Engineer W</t>
  </si>
  <si>
    <t>OVS</t>
  </si>
  <si>
    <t>Specialist Scientist: Non</t>
  </si>
  <si>
    <t>Manitoba Government</t>
  </si>
  <si>
    <t>['c#', 'python', 'java', 't-sql', 'aws', 'azure']</t>
  </si>
  <si>
    <t>{'cloud': ['aws', 'azure'], 'programming': ['c#', 'python', 'java', 't-sql']}</t>
  </si>
  <si>
    <t>['typescript', 'swift', 'java', 'sql', 'mysql', 'react']</t>
  </si>
  <si>
    <t>{'databases': ['mysql'], 'libraries': ['react'], 'programming': ['typescript', 'swift', 'java', 'sql']}</t>
  </si>
  <si>
    <t>Shamshabad, Telangana, India</t>
  </si>
  <si>
    <t>Korian Belgium</t>
  </si>
  <si>
    <t>Marketing Data</t>
  </si>
  <si>
    <t>Science Analyst</t>
  </si>
  <si>
    <t>['sql', 'python', 'redshift', 'snowflake', 'aws', 'pyspark', 'jupyter', 'terraform', 'docker', 'git']</t>
  </si>
  <si>
    <t>{'cloud': ['redshift', 'snowflake', 'aws'], 'libraries': ['pyspark', 'jupyter'], 'other': ['terraform', 'docker', 'git'], 'programming': ['sql', 'python']}</t>
  </si>
  <si>
    <t>Data Analyst-freelancer</t>
  </si>
  <si>
    <t>King Engine Bearings</t>
  </si>
  <si>
    <t>Ymt:1) Tk:3) Lf457 Senior Data Scientist Ii Aema</t>
  </si>
  <si>
    <t>Embedded Edge Engineer</t>
  </si>
  <si>
    <t>Data Technology Operational Manager</t>
  </si>
  <si>
    <t>IT System Administrator</t>
  </si>
  <si>
    <t>Pt Fortress Data Services</t>
  </si>
  <si>
    <t>['shell', 'perl', 'python', 'db2', 'postgresql', 'oracle', 'vmware', 'linux', 'redhat', 'centos', 'debian']</t>
  </si>
  <si>
    <t>{'cloud': ['oracle', 'vmware'], 'databases': ['db2', 'postgresql'], 'os': ['linux', 'redhat', 'centos', 'debian'], 'programming': ['shell', 'perl', 'python']}</t>
  </si>
  <si>
    <t>Azure DevOps Specialist</t>
  </si>
  <si>
    <t>['python', 'azure', 'flutter', 'terraform', 'git', 'github']</t>
  </si>
  <si>
    <t>{'cloud': ['azure'], 'libraries': ['flutter'], 'other': ['terraform', 'git', 'github'], 'programming': ['python']}</t>
  </si>
  <si>
    <t>['sql', 'python', 'r', 'numpy', 'pandas', 'matplotlib', 'django', 'flask', 'sap', 'power bi', 'tableau', 'sharepoint', 'git']</t>
  </si>
  <si>
    <t>{'analyst_tools': ['sap', 'power bi', 'tableau', 'sharepoint'], 'libraries': ['numpy', 'pandas', 'matplotlib'], 'other': ['git'], 'programming': ['sql', 'python', 'r'], 'webframeworks': ['django', 'flask']}</t>
  </si>
  <si>
    <t>Snowflake Data Engineer (2.5+ years) - Python, SQL, AWS, Azure, GCP</t>
  </si>
  <si>
    <t>Enterprise IT Engineer</t>
  </si>
  <si>
    <t>Data Analyst / Accountant - Power BI &amp; MS Excel Expert</t>
  </si>
  <si>
    <t>Vindsubsidies</t>
  </si>
  <si>
    <t>['python', 'golang', 'sql', 'nosql', 'aws', 'gcp', 'azure', 'git']</t>
  </si>
  <si>
    <t>{'cloud': ['aws', 'gcp', 'azure'], 'other': ['git'], 'programming': ['python', 'golang', 'sql', 'nosql']}</t>
  </si>
  <si>
    <t>Lead Computer Vision Engineer</t>
  </si>
  <si>
    <t>TPM04981 - Data Analyst (Molecular Biology</t>
  </si>
  <si>
    <t>Data Controls Engineer - Sanctions Squad (12 to 18-month Fixed...</t>
  </si>
  <si>
    <t>['sql', 'r', 'python', 'snowflake', 'excel', 'alteryx']</t>
  </si>
  <si>
    <t>{'analyst_tools': ['excel', 'alteryx'], 'cloud': ['snowflake'], 'programming': ['sql', 'r', 'python']}</t>
  </si>
  <si>
    <t>Consul Guru</t>
  </si>
  <si>
    <t>['sql', 'python', 'shell', 'snowflake', 'tableau']</t>
  </si>
  <si>
    <t>{'analyst_tools': ['tableau'], 'cloud': ['snowflake'], 'programming': ['sql', 'python', 'shell']}</t>
  </si>
  <si>
    <t>Engineering team</t>
  </si>
  <si>
    <t>Dandelus</t>
  </si>
  <si>
    <t>['c++', 'typescript']</t>
  </si>
  <si>
    <t>{'programming': ['c++', 'typescript']}</t>
  </si>
  <si>
    <t>DATA MANAGER / DATA ANALYST (H/F)</t>
  </si>
  <si>
    <t>Data Engineer* – Data Pipelines</t>
  </si>
  <si>
    <t>BBL Pivotal</t>
  </si>
  <si>
    <t>Analytics-konsult med fokus på Power BI till Insights</t>
  </si>
  <si>
    <t>Investment Bank - IT Governance Analyst, Global Markets</t>
  </si>
  <si>
    <t>Gravitas Recruitment Group</t>
  </si>
  <si>
    <t>D:119) : Analista Senior de Data and Analytics :</t>
  </si>
  <si>
    <t>le stud</t>
  </si>
  <si>
    <t>Darien, CT</t>
  </si>
  <si>
    <t>Big Data Analyst. Job in Glasgow My Valley Jobs Today</t>
  </si>
  <si>
    <t>Staff Software Engineer - Machine Learning</t>
  </si>
  <si>
    <t>Аналітик клієнтського досвіду</t>
  </si>
  <si>
    <t>Research Associate / Engineer / Assistant (Data)</t>
  </si>
  <si>
    <t>['r', 'python', 'sql', 'excel', 'alteryx', 'tableau']</t>
  </si>
  <si>
    <t>{'analyst_tools': ['excel', 'alteryx', 'tableau'], 'programming': ['r', 'python', 'sql']}</t>
  </si>
  <si>
    <t>['bash', 'python', 'go', 'perl', 'vmware', 'aws', 'linux', 'jenkins', 'docker']</t>
  </si>
  <si>
    <t>{'cloud': ['vmware', 'aws'], 'os': ['linux'], 'other': ['jenkins', 'docker'], 'programming': ['bash', 'python', 'go', 'perl']}</t>
  </si>
  <si>
    <t>Tubi - US</t>
  </si>
  <si>
    <t>['sql', 'python', 'databricks', 'aws', 'redshift', 'spark', 'tableau', 'looker']</t>
  </si>
  <si>
    <t>{'analyst_tools': ['tableau', 'looker'], 'cloud': ['databricks', 'aws', 'redshift'], 'libraries': ['spark'], 'programming': ['sql', 'python']}</t>
  </si>
  <si>
    <t>RiskOptics</t>
  </si>
  <si>
    <t>['sql', 'postgresql', 'aws', 'graphql', 'kafka', 'kubernetes', 'github', 'jira']</t>
  </si>
  <si>
    <t>{'async': ['jira'], 'cloud': ['aws'], 'databases': ['postgresql'], 'libraries': ['graphql', 'kafka'], 'other': ['kubernetes', 'github'], 'programming': ['sql']}</t>
  </si>
  <si>
    <t>Data Correction</t>
  </si>
  <si>
    <t>['python', 'java', 'postgresql']</t>
  </si>
  <si>
    <t>{'databases': ['postgresql'], 'programming': ['python', 'java']}</t>
  </si>
  <si>
    <t>Milliman Inc</t>
  </si>
  <si>
    <t>Ypto NV</t>
  </si>
  <si>
    <t>['azure', 'vue', 'sap']</t>
  </si>
  <si>
    <t>{'analyst_tools': ['sap'], 'cloud': ['azure'], 'webframeworks': ['vue']}</t>
  </si>
  <si>
    <t>['python', 'sql', 'java', 'c++', 'r', 'sas', 'sas', 'scala']</t>
  </si>
  <si>
    <t>{'analyst_tools': ['sas'], 'programming': ['python', 'sql', 'java', 'c++', 'r', 'sas', 'scala']}</t>
  </si>
  <si>
    <t>Service Software Engineer</t>
  </si>
  <si>
    <t>Apple Dubai -</t>
  </si>
  <si>
    <t>Virtual Staffing Solutions</t>
  </si>
  <si>
    <t>Mojang</t>
  </si>
  <si>
    <t>['sql', 'azure', 'pyspark', 'zoom']</t>
  </si>
  <si>
    <t>{'cloud': ['azure'], 'libraries': ['pyspark'], 'programming': ['sql'], 'sync': ['zoom']}</t>
  </si>
  <si>
    <t>Eficode</t>
  </si>
  <si>
    <t>['javascript', 'python', 'java', 'ruby', 'ruby', 'sql', 'go', 'aws', 'azure', 'react', 'kubernetes', 'docker', 'terraform', 'ansible']</t>
  </si>
  <si>
    <t>{'cloud': ['aws', 'azure'], 'libraries': ['react'], 'other': ['kubernetes', 'docker', 'terraform', 'ansible'], 'programming': ['javascript', 'python', 'java', 'ruby', 'sql', 'go'], 'webframeworks': ['ruby']}</t>
  </si>
  <si>
    <t>['react', 'kubernetes']</t>
  </si>
  <si>
    <t>{'libraries': ['react'], 'other': ['kubernetes']}</t>
  </si>
  <si>
    <t>['sql', 'go', 'python', 'looker', 'tableau']</t>
  </si>
  <si>
    <t>{'analyst_tools': ['looker', 'tableau'], 'programming': ['sql', 'go', 'python']}</t>
  </si>
  <si>
    <t>Senior Data Scientist - AI &amp; Analytics (m/f/d)</t>
  </si>
  <si>
    <t>CARIAD SE</t>
  </si>
  <si>
    <t>Data Analytics &amp; Automation Manager</t>
  </si>
  <si>
    <t>['sql', 'python', 'r', 'snowflake', 'aws', 'azure', 'tableau', 'power bi', 'alteryx', 'sap']</t>
  </si>
  <si>
    <t>{'analyst_tools': ['tableau', 'power bi', 'alteryx', 'sap'], 'cloud': ['snowflake', 'aws', 'azure'], 'programming': ['sql', 'python', 'r']}</t>
  </si>
  <si>
    <t>['nosql', 'java', 'python', 'sql', 'mongodb', 'mongodb', 'elasticsearch', 'hadoop']</t>
  </si>
  <si>
    <t>{'databases': ['mongodb', 'elasticsearch'], 'libraries': ['hadoop'], 'programming': ['nosql', 'java', 'python', 'sql', 'mongodb']}</t>
  </si>
  <si>
    <t>MineSense Technologies</t>
  </si>
  <si>
    <t>Service Information Engineer</t>
  </si>
  <si>
    <t>Manpower Middle East -</t>
  </si>
  <si>
    <t>PixcelCent</t>
  </si>
  <si>
    <t>['sql', 'sql server', 'oracle', 'excel', 'power bi']</t>
  </si>
  <si>
    <t>{'analyst_tools': ['excel', 'power bi'], 'cloud': ['oracle'], 'databases': ['sql server'], 'programming': ['sql']}</t>
  </si>
  <si>
    <t>Stage Business Data Analyst Junior H/F – Avril 2023 – Crolles</t>
  </si>
  <si>
    <t>Teisseire-France</t>
  </si>
  <si>
    <t>Data Analyste sécurité Expert en SQL Server, SSIS, SSAS et PowerBI</t>
  </si>
  <si>
    <t>Desarrollador .NET con C# Azure SQL</t>
  </si>
  <si>
    <t>['c#', 'sql', 'c', 'azure', 'hadoop', 'unix']</t>
  </si>
  <si>
    <t>{'cloud': ['azure'], 'libraries': ['hadoop'], 'os': ['unix'], 'programming': ['c#', 'sql', 'c']}</t>
  </si>
  <si>
    <t>Staff. Data Analyst - Forecasting</t>
  </si>
  <si>
    <t>['python', 'r', 'sql', 'jupyter', 'tableau', 'power bi', 'excel']</t>
  </si>
  <si>
    <t>{'analyst_tools': ['tableau', 'power bi', 'excel'], 'libraries': ['jupyter'], 'programming': ['python', 'r', 'sql']}</t>
  </si>
  <si>
    <t>Software Service Engineer</t>
  </si>
  <si>
    <t>Lead Data Scientist til etablering af 'Team Data Science'</t>
  </si>
  <si>
    <t>EnergiData A/S</t>
  </si>
  <si>
    <t>Werksstudent:in Big Data Engineer (initiativ)</t>
  </si>
  <si>
    <t>Senior Software Engineer - Java + Data Modeling</t>
  </si>
  <si>
    <t>Head of Data/Senior Data Engineer for global SaaS business</t>
  </si>
  <si>
    <t>itrinity s.r.o.</t>
  </si>
  <si>
    <t>nobi.digital</t>
  </si>
  <si>
    <t>Senior GIS Develop Engineer</t>
  </si>
  <si>
    <t>Data Scientist till Technogarden i Göteborg</t>
  </si>
  <si>
    <t>Technogarden</t>
  </si>
  <si>
    <t>['python', 'bash', 'aws', 'ibm cloud', 'linux', 'kubernetes', 'gitlab', 'jenkins']</t>
  </si>
  <si>
    <t>{'cloud': ['aws', 'ibm cloud'], 'os': ['linux'], 'other': ['kubernetes', 'gitlab', 'jenkins'], 'programming': ['python', 'bash']}</t>
  </si>
  <si>
    <t>Senior Tech Lead, Software Engineering, Black</t>
  </si>
  <si>
    <t>['java', 'c#', 'c', 'python', 'javascript', 'go']</t>
  </si>
  <si>
    <t>{'programming': ['java', 'c#', 'c', 'python', 'javascript', 'go']}</t>
  </si>
  <si>
    <t>Principal Bioinformatics Scientist</t>
  </si>
  <si>
    <t>Senior Front End Engineer Oi</t>
  </si>
  <si>
    <t>['typescript', 'symphony']</t>
  </si>
  <si>
    <t>{'programming': ['typescript'], 'sync': ['symphony']}</t>
  </si>
  <si>
    <t>Huntress Search Limited</t>
  </si>
  <si>
    <t>['sql', 'r', 'sas', 'sas', 'sql server']</t>
  </si>
  <si>
    <t>{'analyst_tools': ['sas'], 'databases': ['sql server'], 'programming': ['sql', 'r', 'sas']}</t>
  </si>
  <si>
    <t>Education Data Analyst Intern</t>
  </si>
  <si>
    <t>AnLar</t>
  </si>
  <si>
    <t>['sql', 'python', 'azure', 'databricks', 'aws', 'hadoop', 'spark', 'express', 'power bi', 'tableau']</t>
  </si>
  <si>
    <t>{'analyst_tools': ['power bi', 'tableau'], 'cloud': ['azure', 'databricks', 'aws'], 'libraries': ['hadoop', 'spark'], 'programming': ['sql', 'python'], 'webframeworks': ['express']}</t>
  </si>
  <si>
    <t>Datawarehouse Engineer</t>
  </si>
  <si>
    <t>ESP Global Services</t>
  </si>
  <si>
    <t>IT Business/Technical Analyst II</t>
  </si>
  <si>
    <t>Life University</t>
  </si>
  <si>
    <t>['sql', 'r', 'python', 'php', 'javascript', 'html', 'redis', 'aws', 'gcp', 'graphql', 'react.js', 'node.js', 'excel', 'power bi', 'ssrs', 'flow', 'github', 'docker']</t>
  </si>
  <si>
    <t>{'analyst_tools': ['excel', 'power bi', 'ssrs'], 'cloud': ['aws', 'gcp'], 'databases': ['redis'], 'libraries': ['graphql'], 'other': ['flow', 'github', 'docker'], 'programming': ['sql', 'r', 'python', 'php', 'javascript', 'html'], 'webframeworks': ['react.js', 'node.js']}</t>
  </si>
  <si>
    <t>Bra IT Senior Analyst</t>
  </si>
  <si>
    <t>ABCs Recruitment</t>
  </si>
  <si>
    <t>Sr Machine Learning Engineer vois</t>
  </si>
  <si>
    <t>['java', 'python', 'javascript', 'go', 'html', 'css', 'gcp', 'aws', 'react', 'nltk', 'pandas', 'numpy', 'tensorflow', 'hadoop', 'spark', 'flask', 'docker', 'kubernetes']</t>
  </si>
  <si>
    <t>{'cloud': ['gcp', 'aws'], 'libraries': ['react', 'nltk', 'pandas', 'numpy', 'tensorflow', 'hadoop', 'spark'], 'other': ['docker', 'kubernetes'], 'programming': ['java', 'python', 'javascript', 'go', 'html', 'css'], 'webframeworks': ['flask']}</t>
  </si>
  <si>
    <t>Power BI | Data Visualization Engineer</t>
  </si>
  <si>
    <t>['python', 'sql', 'javascript', 'power bi', 'dax']</t>
  </si>
  <si>
    <t>{'analyst_tools': ['power bi', 'dax'], 'programming': ['python', 'sql', 'javascript']}</t>
  </si>
  <si>
    <t>FlySafair</t>
  </si>
  <si>
    <t>Head of Revenue Analytics</t>
  </si>
  <si>
    <t>accessiBe</t>
  </si>
  <si>
    <t>Consultant.e Data Scientist confirmé.e</t>
  </si>
  <si>
    <t>Héméra Digital Consulting</t>
  </si>
  <si>
    <t>BUSINESS ANALYST - MASTER DATA</t>
  </si>
  <si>
    <t>Contracts Analyst 1</t>
  </si>
  <si>
    <t>Data Engineer - CCM Squad</t>
  </si>
  <si>
    <t>['sql', 'python', 'sql server', 'snowflake', 'kafka']</t>
  </si>
  <si>
    <t>{'cloud': ['snowflake'], 'databases': ['sql server'], 'libraries': ['kafka'], 'programming': ['sql', 'python']}</t>
  </si>
  <si>
    <t>Job Opportunity For Data Scientist- Computer Vision</t>
  </si>
  <si>
    <t>Peoplefy Infosolutions</t>
  </si>
  <si>
    <t>['python', 'tensorflow', 'opencv']</t>
  </si>
  <si>
    <t>{'libraries': ['tensorflow', 'opencv'], 'programming': ['python']}</t>
  </si>
  <si>
    <t>Deloitte sta cercando Deloitte Audit Assurance</t>
  </si>
  <si>
    <t>DATA SCIENTIST / DATA ENGINEER, Secteur aéronautique H/F</t>
  </si>
  <si>
    <t>Data Analyst &amp; Modeling (R)</t>
  </si>
  <si>
    <t>['r', 'excel', 'power bi', 'powerpoint']</t>
  </si>
  <si>
    <t>{'analyst_tools': ['excel', 'power bi', 'powerpoint'], 'programming': ['r']}</t>
  </si>
  <si>
    <t>Endpoint Detection and Response Analyst</t>
  </si>
  <si>
    <t>SCI – Serviclients Informatica</t>
  </si>
  <si>
    <t>1 .- Smb Data Business Champion, 2.- Data Alliances</t>
  </si>
  <si>
    <t>Stage - Data Scientist - IA Réseaux moyenne tension F/H. Job in...</t>
  </si>
  <si>
    <t>Al Safwan Marine</t>
  </si>
  <si>
    <t>Gecal Informatica S.r.l.</t>
  </si>
  <si>
    <t>Appletech</t>
  </si>
  <si>
    <t>['sql', 'nosql', 'java', 'scala', 'python', 'gcp', 'hadoop', 'kafka', 'spark', 'linux', 'unix', 'git', 'jenkins', 'ansible']</t>
  </si>
  <si>
    <t>{'cloud': ['gcp'], 'libraries': ['hadoop', 'kafka', 'spark'], 'os': ['linux', 'unix'], 'other': ['git', 'jenkins', 'ansible'], 'programming': ['sql', 'nosql', 'java', 'scala', 'python']}</t>
  </si>
  <si>
    <t>['sql', 'tableau', 'qlik', 'sap', 'flow']</t>
  </si>
  <si>
    <t>{'analyst_tools': ['tableau', 'qlik', 'sap'], 'other': ['flow'], 'programming': ['sql']}</t>
  </si>
  <si>
    <t>Lead Software Engineer - 3677</t>
  </si>
  <si>
    <t>Senior Data Engineer (ClickHouse/Superset)</t>
  </si>
  <si>
    <t>Софт Нск</t>
  </si>
  <si>
    <t>['sql', 'go', 'python', 'kafka']</t>
  </si>
  <si>
    <t>{'libraries': ['kafka'], 'programming': ['sql', 'go', 'python']}</t>
  </si>
  <si>
    <t>Boca Raton Data Analysis Tutor</t>
  </si>
  <si>
    <t>Senior Python Engineer with AWS</t>
  </si>
  <si>
    <t>Quantori Armenia</t>
  </si>
  <si>
    <t>['python', 'mongodb', 'mongodb', 'dynamodb', 'redis', 'aws', 'gcp', 'azure', 'redhat', 'centos', 'docker', 'kubernetes']</t>
  </si>
  <si>
    <t>{'cloud': ['aws', 'gcp', 'azure'], 'databases': ['mongodb', 'dynamodb', 'redis'], 'os': ['redhat', 'centos'], 'other': ['docker', 'kubernetes'], 'programming': ['python', 'mongodb']}</t>
  </si>
  <si>
    <t>['python', 'snowflake', 'aws', 'airflow', 'docker', 'git']</t>
  </si>
  <si>
    <t>{'cloud': ['snowflake', 'aws'], 'libraries': ['airflow'], 'other': ['docker', 'git'], 'programming': ['python']}</t>
  </si>
  <si>
    <t>Full-Time, Data Analyst (Remote)</t>
  </si>
  <si>
    <t>Fund Services.Senior Analyst</t>
  </si>
  <si>
    <t>['java', 'sql', 'gcp', 'spring', 'spark', 'kubernetes', 'git', 'docker']</t>
  </si>
  <si>
    <t>{'cloud': ['gcp'], 'libraries': ['spring', 'spark'], 'other': ['kubernetes', 'git', 'docker'], 'programming': ['java', 'sql']}</t>
  </si>
  <si>
    <t>Zero Pixels Technologies Pvt Ltd</t>
  </si>
  <si>
    <t>Woodward, Inc.</t>
  </si>
  <si>
    <t>Expert, Data Analysis and Governance</t>
  </si>
  <si>
    <t>Product Owner Data Lake F/H</t>
  </si>
  <si>
    <t>['nosql', 'scala', 'f#', 'ocaml', 'haskell', 'elasticsearch', 'cassandra', 'redis', 'postgresql', 'kafka', 'linux', 'git']</t>
  </si>
  <si>
    <t>{'databases': ['elasticsearch', 'cassandra', 'redis', 'postgresql'], 'libraries': ['kafka'], 'os': ['linux'], 'other': ['git'], 'programming': ['nosql', 'scala', 'f#', 'ocaml', 'haskell']}</t>
  </si>
  <si>
    <t>Data / DevOps Engineer - Solution Engineering</t>
  </si>
  <si>
    <t>['java', 'scala', 'gcp', 'bigquery', 'spark', 'hadoop', 'airflow', 'terraform', 'github']</t>
  </si>
  <si>
    <t>{'cloud': ['gcp', 'bigquery'], 'libraries': ['spark', 'hadoop', 'airflow'], 'other': ['terraform', 'github'], 'programming': ['java', 'scala']}</t>
  </si>
  <si>
    <t>(Junior) Data Analyst (w/m/d) Campaigning</t>
  </si>
  <si>
    <t>Data Quality Analyst Jobfeed</t>
  </si>
  <si>
    <t>['python', 'r', 'elasticsearch']</t>
  </si>
  <si>
    <t>{'databases': ['elasticsearch'], 'programming': ['python', 'r']}</t>
  </si>
  <si>
    <t>Senior Development Operations Engineer</t>
  </si>
  <si>
    <t>['sql', 'mongodb', 'mongodb', 'powershell', 'bash', 'shell', 'python', 'postgresql', 'mysql', 'azure', 'oracle', 'aws', 'terraform', 'docker', 'kubernetes']</t>
  </si>
  <si>
    <t>{'cloud': ['azure', 'oracle', 'aws'], 'databases': ['mongodb', 'postgresql', 'mysql'], 'other': ['terraform', 'docker', 'kubernetes'], 'programming': ['sql', 'mongodb', 'powershell', 'bash', 'shell', 'python']}</t>
  </si>
  <si>
    <t>Infys</t>
  </si>
  <si>
    <t>Data Consultant: Data Strategy</t>
  </si>
  <si>
    <t>via IBM Jobs</t>
  </si>
  <si>
    <t>Yara India</t>
  </si>
  <si>
    <t>Data Engineer IV (Customer &amp; Market Insights)</t>
  </si>
  <si>
    <t>['sql', 'python', 'go', 'javascript', 'java', 'sql server', 'aws', 'snowflake', 'airflow', 'ms access', 'ssis', 'terraform']</t>
  </si>
  <si>
    <t>{'analyst_tools': ['ms access', 'ssis'], 'cloud': ['aws', 'snowflake'], 'databases': ['sql server'], 'libraries': ['airflow'], 'other': ['terraform'], 'programming': ['sql', 'python', 'go', 'javascript', 'java']}</t>
  </si>
  <si>
    <t>['scala', 'python', 'nosql', 'sql', 'databricks', 'spark']</t>
  </si>
  <si>
    <t>{'cloud': ['databricks'], 'libraries': ['spark'], 'programming': ['scala', 'python', 'nosql', 'sql']}</t>
  </si>
  <si>
    <t>Virtualization Backup Engineer</t>
  </si>
  <si>
    <t>['sql', 'vmware', 'oracle', 'azure', 'windows', 'linux', 'unix', 'sharepoint', 'sap']</t>
  </si>
  <si>
    <t>{'analyst_tools': ['sharepoint', 'sap'], 'cloud': ['vmware', 'oracle', 'azure'], 'os': ['windows', 'linux', 'unix'], 'programming': ['sql']}</t>
  </si>
  <si>
    <t>Stoiclane</t>
  </si>
  <si>
    <t>['sql', 'python', 'firebase', 'firebase', 'bigquery', 'excel', 'power bi']</t>
  </si>
  <si>
    <t>{'analyst_tools': ['excel', 'power bi'], 'cloud': ['firebase', 'bigquery'], 'databases': ['firebase'], 'programming': ['sql', 'python']}</t>
  </si>
  <si>
    <t>Backend - API Engineer – OpenData (Remote)</t>
  </si>
  <si>
    <t>Sapalogy Pvt. Ltd</t>
  </si>
  <si>
    <t>Corbeil-Essonnes, France</t>
  </si>
  <si>
    <t>ARHS Cube</t>
  </si>
  <si>
    <t>【Full Remote】 Online Data Analyst</t>
  </si>
  <si>
    <t>Senior Lead Engineer, Manufacturing Process</t>
  </si>
  <si>
    <t>Data Analyst | Bank | 12 months Contract</t>
  </si>
  <si>
    <t>['vba', 'sql', 'excel', 'tableau', 'smartsheet']</t>
  </si>
  <si>
    <t>{'analyst_tools': ['excel', 'tableau'], 'async': ['smartsheet'], 'programming': ['vba', 'sql']}</t>
  </si>
  <si>
    <t>['linux', 'kubernetes', 'docker', 'ansible', 'jenkins']</t>
  </si>
  <si>
    <t>{'os': ['linux'], 'other': ['kubernetes', 'docker', 'ansible', 'jenkins']}</t>
  </si>
  <si>
    <t>Ojas Group</t>
  </si>
  <si>
    <t>['python', 'java', 'scala', 'sql', 'nosql', 'aws', 'azure', 'gcp', 'hadoop', 'spark', 'unify']</t>
  </si>
  <si>
    <t>{'cloud': ['aws', 'azure', 'gcp'], 'libraries': ['hadoop', 'spark'], 'programming': ['python', 'java', 'scala', 'sql', 'nosql'], 'sync': ['unify']}</t>
  </si>
  <si>
    <t>Developer Fullstack Data Tools</t>
  </si>
  <si>
    <t>['java', 'aws', 'gcp', 'spring', 'angular']</t>
  </si>
  <si>
    <t>{'cloud': ['aws', 'gcp'], 'libraries': ['spring'], 'programming': ['java'], 'webframeworks': ['angular']}</t>
  </si>
  <si>
    <t>Regular Data &amp; BI Analyst_[NP 30 days max] Remote India</t>
  </si>
  <si>
    <t>Leighs Construction</t>
  </si>
  <si>
    <t>Senior Support Engineer for Governance in EMEA</t>
  </si>
  <si>
    <t>['sql', 'c#', 'powershell', 't-sql', 'sql server', 'azure', 'asp.net', 'angular', 'windows', 'sap', 'sharepoint', 'docker', 'kubernetes']</t>
  </si>
  <si>
    <t>{'analyst_tools': ['sap', 'sharepoint'], 'cloud': ['azure'], 'databases': ['sql server'], 'os': ['windows'], 'other': ['docker', 'kubernetes'], 'programming': ['sql', 'c#', 'powershell', 't-sql'], 'webframeworks': ['asp.net', 'angular']}</t>
  </si>
  <si>
    <t>Bridgestone Americas Tire Operations, LLC</t>
  </si>
  <si>
    <t>North Mackay QLD, Australia</t>
  </si>
  <si>
    <t>Kogan Holdings Pty</t>
  </si>
  <si>
    <t>['scala', 'java', 'bigquery', 'aws', 'gcp', 'kafka', 'spark', 'terraform', 'ansible']</t>
  </si>
  <si>
    <t>{'cloud': ['bigquery', 'aws', 'gcp'], 'libraries': ['kafka', 'spark'], 'other': ['terraform', 'ansible'], 'programming': ['scala', 'java']}</t>
  </si>
  <si>
    <t>BABEL Sistemas de México</t>
  </si>
  <si>
    <t>Big Data Teacher</t>
  </si>
  <si>
    <t>Athonet - Elixir Software Engineer For Mobile Core</t>
  </si>
  <si>
    <t>Hewlett Packard Enterprise Development Lp</t>
  </si>
  <si>
    <t>['elixir', 'linux']</t>
  </si>
  <si>
    <t>{'os': ['linux'], 'programming': ['elixir']}</t>
  </si>
  <si>
    <t>Microservices Development Engineer</t>
  </si>
  <si>
    <t>['python', 'r', 'aws', 'azure', 'gcp', 'tensorflow', 'pytorch', 'scikit-learn', 'spark']</t>
  </si>
  <si>
    <t>{'cloud': ['aws', 'azure', 'gcp'], 'libraries': ['tensorflow', 'pytorch', 'scikit-learn', 'spark'], 'programming': ['python', 'r']}</t>
  </si>
  <si>
    <t>['sas', 'sas', 'r', 'unix', 'word', 'excel', 'powerpoint', 'outlook']</t>
  </si>
  <si>
    <t>{'analyst_tools': ['sas', 'word', 'excel', 'powerpoint', 'outlook'], 'os': ['unix'], 'programming': ['sas', 'r']}</t>
  </si>
  <si>
    <t>КБ Уральский банк реконструкции и развития (УБРиР)</t>
  </si>
  <si>
    <t>Montevideo Cloud Security Engineer Multinacional</t>
  </si>
  <si>
    <t>Senior Node.js Engineer Lodz</t>
  </si>
  <si>
    <t>['aws', 'react', 'node.js', 'next.js', 'react.js', 'angular', 'vue.js']</t>
  </si>
  <si>
    <t>{'cloud': ['aws'], 'libraries': ['react'], 'webframeworks': ['node.js', 'next.js', 'react.js', 'angular', 'vue.js']}</t>
  </si>
  <si>
    <t>Harlem Next</t>
  </si>
  <si>
    <t>['sql', 'python', 'r', 'go', 'looker', 'tableau', 'spss']</t>
  </si>
  <si>
    <t>{'analyst_tools': ['looker', 'tableau', 'spss'], 'programming': ['sql', 'python', 'r', 'go']}</t>
  </si>
  <si>
    <t>Vacancy Available For Stage Data Engineer Workplace Bologna Italy...</t>
  </si>
  <si>
    <t>['sql', 'python', 'tensorflow', 'keras', 'pytorch', 'pandas', 'matplotlib', 'numpy']</t>
  </si>
  <si>
    <t>{'libraries': ['tensorflow', 'keras', 'pytorch', 'pandas', 'matplotlib', 'numpy'], 'programming': ['sql', 'python']}</t>
  </si>
  <si>
    <t>['python', 'sql', 'azure', 'spark', 'kafka', 'git']</t>
  </si>
  <si>
    <t>{'cloud': ['azure'], 'libraries': ['spark', 'kafka'], 'other': ['git'], 'programming': ['python', 'sql']}</t>
  </si>
  <si>
    <t>['python', 'dynamodb', 'redshift', 'kafka', 'spark', 'airflow']</t>
  </si>
  <si>
    <t>{'cloud': ['redshift'], 'databases': ['dynamodb'], 'libraries': ['kafka', 'spark', 'airflow'], 'programming': ['python']}</t>
  </si>
  <si>
    <t>['c', 'sql', 'python', 'typescript', 'aws', 'redshift', 'gcp', 'tableau', 'terraform']</t>
  </si>
  <si>
    <t>{'analyst_tools': ['tableau'], 'cloud': ['aws', 'redshift', 'gcp'], 'other': ['terraform'], 'programming': ['c', 'sql', 'python', 'typescript']}</t>
  </si>
  <si>
    <t>Lab Engineer</t>
  </si>
  <si>
    <t>Data Analyst for Sustainability</t>
  </si>
  <si>
    <t>Data Analyst | Business Analyst</t>
  </si>
  <si>
    <t>Data Consulting Senior</t>
  </si>
  <si>
    <t>Process Data Analyst - ES Services Europe</t>
  </si>
  <si>
    <t>IWG Plc</t>
  </si>
  <si>
    <t>IT Security Consultant</t>
  </si>
  <si>
    <t>SENIOR DATA SCIENTIST FH Hiring Now in Paris</t>
  </si>
  <si>
    <t>Workforce Insights and Analytics Partner</t>
  </si>
  <si>
    <t>Trauma Data Analyst (FT, Days) - Jefferson Torresdale Campus</t>
  </si>
  <si>
    <t>Senior Data Analyst (Controlling)</t>
  </si>
  <si>
    <t>['go', 'python', 'java', 'scala', 'c++', 'sql', 'jupyter', 'tensorflow', 'hadoop', 'spark', 'excel']</t>
  </si>
  <si>
    <t>{'analyst_tools': ['excel'], 'libraries': ['jupyter', 'tensorflow', 'hadoop', 'spark'], 'programming': ['go', 'python', 'java', 'scala', 'c++', 'sql']}</t>
  </si>
  <si>
    <t>Data Engineer Amazon Aws</t>
  </si>
  <si>
    <t>Data Analyst cum Developer (php / Permanent)</t>
  </si>
  <si>
    <t>IT Governance Expert in Data Area</t>
  </si>
  <si>
    <t>['gdpr', 'confluence', 'jira']</t>
  </si>
  <si>
    <t>{'async': ['confluence', 'jira'], 'libraries': ['gdpr']}</t>
  </si>
  <si>
    <t>ML Platform Engineer</t>
  </si>
  <si>
    <t>Sony UK Technology Centre</t>
  </si>
  <si>
    <t>YourITeams</t>
  </si>
  <si>
    <t>Cnsa</t>
  </si>
  <si>
    <t>Lead Analytics Engineer (Hybrid Remote Policy)</t>
  </si>
  <si>
    <t>['python', 'sql', 'bigquery', 'redshift', 'gdpr', 'airflow', 'zoom']</t>
  </si>
  <si>
    <t>{'cloud': ['bigquery', 'redshift'], 'libraries': ['gdpr', 'airflow'], 'programming': ['python', 'sql'], 'sync': ['zoom']}</t>
  </si>
  <si>
    <t>Finance Business Intelligence Manager</t>
  </si>
  <si>
    <t>['sql', 'python', 'r', 'vba', 'perl', 'dynamodb', 'aws', 'redshift', 'oracle', 'hadoop', 'spark', 'excel', 'tableau', 'power bi', 'cognos']</t>
  </si>
  <si>
    <t>{'analyst_tools': ['excel', 'tableau', 'power bi', 'cognos'], 'cloud': ['aws', 'redshift', 'oracle'], 'databases': ['dynamodb'], 'libraries': ['hadoop', 'spark'], 'programming': ['sql', 'python', 'r', 'vba', 'perl']}</t>
  </si>
  <si>
    <t>Insight Technologies S.L</t>
  </si>
  <si>
    <t>Apprentice Learning Data Analyst</t>
  </si>
  <si>
    <t>Circle Health Group</t>
  </si>
  <si>
    <t>Senior Data Scientist, Mobile Analytics, Contract</t>
  </si>
  <si>
    <t>['go', 'sql', 'python', 'r', 'aws', 'azure', 'react', 'flutter', 'excel', 'looker', 'tableau', 'github']</t>
  </si>
  <si>
    <t>{'analyst_tools': ['excel', 'looker', 'tableau'], 'cloud': ['aws', 'azure'], 'libraries': ['react', 'flutter'], 'other': ['github'], 'programming': ['go', 'sql', 'python', 'r']}</t>
  </si>
  <si>
    <t>HRS Romania</t>
  </si>
  <si>
    <t>['powerpoint', 'excel', 'tableau', 'github', 'jira', 'confluence']</t>
  </si>
  <si>
    <t>{'analyst_tools': ['powerpoint', 'excel', 'tableau'], 'async': ['jira', 'confluence'], 'other': ['github']}</t>
  </si>
  <si>
    <t>Marioncountyky</t>
  </si>
  <si>
    <t>Goodwill of North Georgia</t>
  </si>
  <si>
    <t>Energy &amp; Sustainability Engineer</t>
  </si>
  <si>
    <t>(Senior) Software Engineer (m/f/d) 80-100%</t>
  </si>
  <si>
    <t>via AutoForm Engineering</t>
  </si>
  <si>
    <t>AutoForm Engineering GmbH</t>
  </si>
  <si>
    <t>Principal Data Scientist - (Chemical / Pharmaceutical)</t>
  </si>
  <si>
    <t>BI and Data Engineer (f/m/div.)</t>
  </si>
  <si>
    <t>Software Developer Engineer in Test - Milan,Torino</t>
  </si>
  <si>
    <t>['python', 'html', 'angular', 'git']</t>
  </si>
  <si>
    <t>{'other': ['git'], 'programming': ['python', 'html'], 'webframeworks': ['angular']}</t>
  </si>
  <si>
    <t>Training Head ( Data Science : EdTech)</t>
  </si>
  <si>
    <t>Data Analyst till Bolag inom Rymdbranschen by Friday</t>
  </si>
  <si>
    <t>Segersäng, Sweden</t>
  </si>
  <si>
    <t>Entry-Level Data Cleansing Assistant (Remote)</t>
  </si>
  <si>
    <t>Vice President, Senior Data Analyst - Now Hiring</t>
  </si>
  <si>
    <t>Carrier Klimatechnik GmbH</t>
  </si>
  <si>
    <t>Blconsulting.Pt</t>
  </si>
  <si>
    <t>['python', 'react', 'django', 'jenkins', 'kubernetes', 'docker']</t>
  </si>
  <si>
    <t>{'libraries': ['react'], 'other': ['jenkins', 'kubernetes', 'docker'], 'programming': ['python'], 'webframeworks': ['django']}</t>
  </si>
  <si>
    <t>Enterprise Portal Technical Business Analyst- Hybrid</t>
  </si>
  <si>
    <t>['visio', 'excel', 'flow', 'jira', 'confluence']</t>
  </si>
  <si>
    <t>{'analyst_tools': ['visio', 'excel'], 'async': ['jira', 'confluence'], 'other': ['flow']}</t>
  </si>
  <si>
    <t>Senior Quant Engineer - Python, SQL, Data - London</t>
  </si>
  <si>
    <t>Data Analyst (2469) Jobs</t>
  </si>
  <si>
    <t>Coder-denial Management Analyst</t>
  </si>
  <si>
    <t>Kanad Hospital</t>
  </si>
  <si>
    <t>Djoin Id</t>
  </si>
  <si>
    <t>azure lead data engineer</t>
  </si>
  <si>
    <t>Sciens Technologies</t>
  </si>
  <si>
    <t>['python', 'sql', 'azure', 'snowflake', 'oracle']</t>
  </si>
  <si>
    <t>{'cloud': ['azure', 'snowflake', 'oracle'], 'programming': ['python', 'sql']}</t>
  </si>
  <si>
    <t>Analyst to the CEO</t>
  </si>
  <si>
    <t>Maisha Meds</t>
  </si>
  <si>
    <t>Staff/ Senior Data Analyst (CMG Analytics)</t>
  </si>
  <si>
    <t>['sql', 'python', 'r', 'airflow', 'tableau', 'qlik', 'looker', 'power bi']</t>
  </si>
  <si>
    <t>{'analyst_tools': ['tableau', 'qlik', 'looker', 'power bi'], 'libraries': ['airflow'], 'programming': ['sql', 'python', 'r']}</t>
  </si>
  <si>
    <t>Ingenieur DataOps H/F</t>
  </si>
  <si>
    <t>Trefle Applications</t>
  </si>
  <si>
    <t>['vba', 'linux', 'ansible', 'git', 'gitlab', 'terraform']</t>
  </si>
  <si>
    <t>{'os': ['linux'], 'other': ['ansible', 'git', 'gitlab', 'terraform'], 'programming': ['vba']}</t>
  </si>
  <si>
    <t>['java', 'typescript', 'mysql', 'elasticsearch', 'azure', 'snowflake', 'node', 'angular']</t>
  </si>
  <si>
    <t>{'cloud': ['azure', 'snowflake'], 'databases': ['mysql', 'elasticsearch'], 'programming': ['java', 'typescript'], 'webframeworks': ['node', 'angular']}</t>
  </si>
  <si>
    <t>Data Engineer till Akademiska Hus</t>
  </si>
  <si>
    <t>['julia', 'azure', 'gdpr']</t>
  </si>
  <si>
    <t>{'cloud': ['azure'], 'libraries': ['gdpr'], 'programming': ['julia']}</t>
  </si>
  <si>
    <t>KPI and Data Analyst</t>
  </si>
  <si>
    <t>บริษัท บีอาร์เอฟ โลจิสติคส์ จำกัด</t>
  </si>
  <si>
    <t>['sql', 'python', 'aws', 'power bi']</t>
  </si>
  <si>
    <t>{'analyst_tools': ['power bi'], 'cloud': ['aws'], 'programming': ['sql', 'python']}</t>
  </si>
  <si>
    <t>Stress-testing Data Analytics Internship</t>
  </si>
  <si>
    <t>['sql', 'python', 'r', 'pyspark', 'hadoop', 'tableau']</t>
  </si>
  <si>
    <t>{'analyst_tools': ['tableau'], 'libraries': ['pyspark', 'hadoop'], 'programming': ['sql', 'python', 'r']}</t>
  </si>
  <si>
    <t>Business &amp; Data Analyst FIT Business &amp; Data Analyst FIT Schiphol...</t>
  </si>
  <si>
    <t>Team Leader, Software Engineering</t>
  </si>
  <si>
    <t>Power Integrations</t>
  </si>
  <si>
    <t>Light Current Engineer</t>
  </si>
  <si>
    <t>Consomity</t>
  </si>
  <si>
    <t>Deriv.Com</t>
  </si>
  <si>
    <t>Разработчик Python (Senior)</t>
  </si>
  <si>
    <t>['python', 'postgresql', 'redis', 'docker', 'git']</t>
  </si>
  <si>
    <t>{'databases': ['postgresql', 'redis'], 'other': ['docker', 'git'], 'programming': ['python']}</t>
  </si>
  <si>
    <t>Tula, Russia</t>
  </si>
  <si>
    <t>Дополнительного Профессионального Образования Национальный Исследовательский Институт Дополнительного Образования и Профессионального обучения</t>
  </si>
  <si>
    <t>['sql', 'python', 'pandas', 'airflow', 'linux', 'docker', 'kubernetes']</t>
  </si>
  <si>
    <t>{'libraries': ['pandas', 'airflow'], 'os': ['linux'], 'other': ['docker', 'kubernetes'], 'programming': ['sql', 'python']}</t>
  </si>
  <si>
    <t>Learning Planet Institute</t>
  </si>
  <si>
    <t>['python', 'sql', 'bash', 'nosql', 'postgresql', 'azure', 'spark', 'airflow', 'git', 'docker', 'kubernetes']</t>
  </si>
  <si>
    <t>{'cloud': ['azure'], 'databases': ['postgresql'], 'libraries': ['spark', 'airflow'], 'other': ['git', 'docker', 'kubernetes'], 'programming': ['python', 'sql', 'bash', 'nosql']}</t>
  </si>
  <si>
    <t>IT Data and Reporting Analyst Automotive Leader</t>
  </si>
  <si>
    <t>software test analyst</t>
  </si>
  <si>
    <t>['selenium', 'jira', 'wire']</t>
  </si>
  <si>
    <t>{'async': ['jira'], 'libraries': ['selenium'], 'sync': ['wire']}</t>
  </si>
  <si>
    <t>Robotics Engineering Manager</t>
  </si>
  <si>
    <t>['oracle', 'aws', 'snowflake', 'gdpr']</t>
  </si>
  <si>
    <t>{'cloud': ['oracle', 'aws', 'snowflake'], 'libraries': ['gdpr']}</t>
  </si>
  <si>
    <t>Head of Channel Data/AI</t>
  </si>
  <si>
    <t>['sql', 'mysql', 'power bi', 'sharepoint', 'jira']</t>
  </si>
  <si>
    <t>{'analyst_tools': ['power bi', 'sharepoint'], 'async': ['jira'], 'databases': ['mysql'], 'programming': ['sql']}</t>
  </si>
  <si>
    <t>['python', 'ruby', 'ruby', 'numpy', 'pandas', 'node.js', 'ruby on rails', 'windows']</t>
  </si>
  <si>
    <t>{'libraries': ['numpy', 'pandas'], 'os': ['windows'], 'programming': ['python', 'ruby'], 'webframeworks': ['ruby', 'node.js', 'ruby on rails']}</t>
  </si>
  <si>
    <t>Payments and Cards Networks BV</t>
  </si>
  <si>
    <t>Customer Support Engineer Analyst</t>
  </si>
  <si>
    <t>Consultant / Data Engineer</t>
  </si>
  <si>
    <t>['sql', 'java', 'python', 'vb.net', 'sql server', 'mariadb', 'mysql', 'postgresql', 'aws', 'azure', 'asp.net', 'ssis']</t>
  </si>
  <si>
    <t>{'analyst_tools': ['ssis'], 'cloud': ['aws', 'azure'], 'databases': ['sql server', 'mariadb', 'mysql', 'postgresql'], 'programming': ['sql', 'java', 'python', 'vb.net'], 'webframeworks': ['asp.net']}</t>
  </si>
  <si>
    <t>SFE Data  Analyst</t>
  </si>
  <si>
    <t>Kalbe International Pte. Ltd.</t>
  </si>
  <si>
    <t>['python', 'r', 'sql', 'scala', 'nosql', 'azure', 'databricks', 'spark', 'pyspark', 'git']</t>
  </si>
  <si>
    <t>{'cloud': ['azure', 'databricks'], 'libraries': ['spark', 'pyspark'], 'other': ['git'], 'programming': ['python', 'r', 'sql', 'scala', 'nosql']}</t>
  </si>
  <si>
    <t>The Sherwin-Williams</t>
  </si>
  <si>
    <t>Implementation Project Manager</t>
  </si>
  <si>
    <t>Key User Manager</t>
  </si>
  <si>
    <t>Pl SQL, Java Engineer</t>
  </si>
  <si>
    <t>Trukker</t>
  </si>
  <si>
    <t>Actuary - Data scientist - Aon , via Financial Assets Actuarial...</t>
  </si>
  <si>
    <t>Data scientist - Aon , via Financial Assets Actuarial Executive Search</t>
  </si>
  <si>
    <t>Formulation Scientist</t>
  </si>
  <si>
    <t>Flanders</t>
  </si>
  <si>
    <t>Grupo Iberostar</t>
  </si>
  <si>
    <t>Senior BI Data Warehouse Specialist – Johannesburg – up to R1.2m...</t>
  </si>
  <si>
    <t>['sql', 'python', 'azure', 'ssis', 'dax', 'power bi']</t>
  </si>
  <si>
    <t>{'analyst_tools': ['ssis', 'dax', 'power bi'], 'cloud': ['azure'], 'programming': ['sql', 'python']}</t>
  </si>
  <si>
    <t>Data-Ingenieur:in /-Analyst im Bereich Energiehandel</t>
  </si>
  <si>
    <t>['sql', 'python', 'vba', 'power bi']</t>
  </si>
  <si>
    <t>{'analyst_tools': ['power bi'], 'programming': ['sql', 'python', 'vba']}</t>
  </si>
  <si>
    <t>Senior Sas Data Engineer</t>
  </si>
  <si>
    <t>Data Specialist/IN</t>
  </si>
  <si>
    <t>Bloomberg Data, Syndicated Loans Analyst - Mandarin speaker, Singapore</t>
  </si>
  <si>
    <t>Business Analyst (Financial Data)</t>
  </si>
  <si>
    <t>['sql', 'sql server', 'db2', 'oracle', 'excel']</t>
  </si>
  <si>
    <t>{'analyst_tools': ['excel'], 'cloud': ['oracle'], 'databases': ['sql server', 'db2'], 'programming': ['sql']}</t>
  </si>
  <si>
    <t>Data Analyst / Power BI Analyst</t>
  </si>
  <si>
    <t>MICROSOFT OPERATIONS PTE LTD</t>
  </si>
  <si>
    <t>['snowflake', 'oracle', 'sap']</t>
  </si>
  <si>
    <t>{'analyst_tools': ['sap'], 'cloud': ['snowflake', 'oracle']}</t>
  </si>
  <si>
    <t>Aimsun</t>
  </si>
  <si>
    <t>['python', 'sql', 'numpy', 'scikit-learn', 'pandas', 'tensorflow', 'pytorch']</t>
  </si>
  <si>
    <t>{'libraries': ['numpy', 'scikit-learn', 'pandas', 'tensorflow', 'pytorch'], 'programming': ['python', 'sql']}</t>
  </si>
  <si>
    <t>['sql', 'golang', 'python', 'scala', 'snowflake', 'oracle', 'aws', 'azure', 'airflow']</t>
  </si>
  <si>
    <t>{'cloud': ['snowflake', 'oracle', 'aws', 'azure'], 'libraries': ['airflow'], 'programming': ['sql', 'golang', 'python', 'scala']}</t>
  </si>
  <si>
    <t>Data Analyst - SaaS - EdTech</t>
  </si>
  <si>
    <t>KodeKloud</t>
  </si>
  <si>
    <t>['sql', 'hadoop', 'tableau', 'power bi']</t>
  </si>
  <si>
    <t>{'analyst_tools': ['tableau', 'power bi'], 'libraries': ['hadoop'], 'programming': ['sql']}</t>
  </si>
  <si>
    <t>Jr. QA Engineer Remote</t>
  </si>
  <si>
    <t>Software Product Support Engineer</t>
  </si>
  <si>
    <t>['shell', 'windows']</t>
  </si>
  <si>
    <t>{'os': ['windows'], 'programming': ['shell']}</t>
  </si>
  <si>
    <t>Senior/Staff Electrolyte Scientist</t>
  </si>
  <si>
    <t>Anthro</t>
  </si>
  <si>
    <t>afarax - Data Analyst</t>
  </si>
  <si>
    <t>BNP Paribas S.A. Oddział w Polsce</t>
  </si>
  <si>
    <t>Manager, Business Systems Analysis</t>
  </si>
  <si>
    <t>ALTERNANCE - Data Analyst</t>
  </si>
  <si>
    <t>Meridian Technologies, Inc.</t>
  </si>
  <si>
    <t>ALTERNANCE - ASSISTANT(E) DATA ANALYST H/F</t>
  </si>
  <si>
    <t>Data Scientist in Computational Cancer Evolution</t>
  </si>
  <si>
    <t>Data Management and Data Engineer</t>
  </si>
  <si>
    <t>Inspiration Manpower Consultancy</t>
  </si>
  <si>
    <t>['python', 'sql', 'azure', 'databricks', 'gcp', 'bigquery', 'pyspark']</t>
  </si>
  <si>
    <t>{'cloud': ['azure', 'databricks', 'gcp', 'bigquery'], 'libraries': ['pyspark'], 'programming': ['python', 'sql']}</t>
  </si>
  <si>
    <t>['go', 'sql', 'python', 'snowflake', 'airflow', 'tableau', 'looker', 'atlassian']</t>
  </si>
  <si>
    <t>{'analyst_tools': ['tableau', 'looker'], 'cloud': ['snowflake'], 'libraries': ['airflow'], 'other': ['atlassian'], 'programming': ['go', 'sql', 'python']}</t>
  </si>
  <si>
    <t>['r', 'python', 'sql', 'alteryx', 'qlik', 'tableau', 'sap']</t>
  </si>
  <si>
    <t>{'analyst_tools': ['alteryx', 'qlik', 'tableau', 'sap'], 'programming': ['r', 'python', 'sql']}</t>
  </si>
  <si>
    <t>Ca Engineering</t>
  </si>
  <si>
    <t>['sql', 'python', 'r', 'gcp', 'bigquery', 'pandas', 'numpy', 'scikit-learn', 'mlr', 'ggplot2', 'tidyverse', 'dplyr', 'jupyter', 'power bi', 'looker', 'github', 'docker']</t>
  </si>
  <si>
    <t>{'analyst_tools': ['power bi', 'looker'], 'cloud': ['gcp', 'bigquery'], 'libraries': ['pandas', 'numpy', 'scikit-learn', 'mlr', 'ggplot2', 'tidyverse', 'dplyr', 'jupyter'], 'other': ['github', 'docker'], 'programming': ['sql', 'python', 'r']}</t>
  </si>
  <si>
    <t>Clinical Project Statistician</t>
  </si>
  <si>
    <t>ServiceFirst Call Center &amp; BPO</t>
  </si>
  <si>
    <t>Business Process Analyst Internship</t>
  </si>
  <si>
    <t>['r', 'java', 'python', 'go', 'gcp', 'aws', 'azure', 'hadoop']</t>
  </si>
  <si>
    <t>{'cloud': ['gcp', 'aws', 'azure'], 'libraries': ['hadoop'], 'programming': ['r', 'java', 'python', 'go']}</t>
  </si>
  <si>
    <t>['ruby', 'ruby', 'java', 'sql', 'javascript', 'typescript', 'postgresql', 'snowflake', 'react', 'kafka', 'node.js', 'ruby on rails', 'kubernetes']</t>
  </si>
  <si>
    <t>{'cloud': ['snowflake'], 'databases': ['postgresql'], 'libraries': ['react', 'kafka'], 'other': ['kubernetes'], 'programming': ['ruby', 'java', 'sql', 'javascript', 'typescript'], 'webframeworks': ['ruby', 'node.js', 'ruby on rails']}</t>
  </si>
  <si>
    <t>via SERAWY</t>
  </si>
  <si>
    <t>Head of Data Operations &amp; Engineering</t>
  </si>
  <si>
    <t>['sql', 'snowflake', 'gdpr']</t>
  </si>
  <si>
    <t>{'cloud': ['snowflake'], 'libraries': ['gdpr'], 'programming': ['sql']}</t>
  </si>
  <si>
    <t>foodora</t>
  </si>
  <si>
    <t>Practicante Profesional Data Science</t>
  </si>
  <si>
    <t>Business Services Sales Analyst</t>
  </si>
  <si>
    <t>via Wilmington Plc | Careers Center - ICIMS</t>
  </si>
  <si>
    <t>Wilmington plc</t>
  </si>
  <si>
    <t>['python', 'sql', 't-sql', 'go', 'sql server', 'snowflake', 'aws', 'azure', 'tableau']</t>
  </si>
  <si>
    <t>{'analyst_tools': ['tableau'], 'cloud': ['snowflake', 'aws', 'azure'], 'databases': ['sql server'], 'programming': ['python', 'sql', 't-sql', 'go']}</t>
  </si>
  <si>
    <t>via Jobsquare.mu</t>
  </si>
  <si>
    <t>Service Plus Monde ltee</t>
  </si>
  <si>
    <t>Customer Success Manager for Global Collection Tool</t>
  </si>
  <si>
    <t>['c#', 'visual basic', 'sql']</t>
  </si>
  <si>
    <t>{'programming': ['c#', 'visual basic', 'sql']}</t>
  </si>
  <si>
    <t>Mts Globe</t>
  </si>
  <si>
    <t>['t-sql', 'python', 'sql', 'sql server', 'power bi', 'dax', 'excel']</t>
  </si>
  <si>
    <t>{'analyst_tools': ['power bi', 'dax', 'excel'], 'databases': ['sql server'], 'programming': ['t-sql', 'python', 'sql']}</t>
  </si>
  <si>
    <t>[Full remote] Data Engineer</t>
  </si>
  <si>
    <t>Structural Engineer B- Santiago</t>
  </si>
  <si>
    <t>Virtual, Inc.</t>
  </si>
  <si>
    <t>['c', 'sql', 'excel', 'power bi', 'tableau', 'powerpoint', 'word', 'visio', 'dax', 'flow', 'wrike']</t>
  </si>
  <si>
    <t>{'analyst_tools': ['excel', 'power bi', 'tableau', 'powerpoint', 'word', 'visio', 'dax'], 'async': ['wrike'], 'other': ['flow'], 'programming': ['c', 'sql']}</t>
  </si>
  <si>
    <t>Staff Package Engineer-High Power</t>
  </si>
  <si>
    <t>Monolithic Power Systems</t>
  </si>
  <si>
    <t>alternance-data analyst-software asset management h/f</t>
  </si>
  <si>
    <t>Data Engineer, Group Data Office</t>
  </si>
  <si>
    <t>['sql', 'scala', 'oracle', 'hadoop', 'spark', 'kafka', 'excel']</t>
  </si>
  <si>
    <t>{'analyst_tools': ['excel'], 'cloud': ['oracle'], 'libraries': ['hadoop', 'spark', 'kafka'], 'programming': ['sql', 'scala']}</t>
  </si>
  <si>
    <t>via Wells Fargo</t>
  </si>
  <si>
    <t>Data Practice</t>
  </si>
  <si>
    <t>B89</t>
  </si>
  <si>
    <t>['sql', 'nosql', 'python', 'aws', 'gcp', 'azure', 'airflow', 'spark', 'pyspark', 'power bi', 'tableau']</t>
  </si>
  <si>
    <t>{'analyst_tools': ['power bi', 'tableau'], 'cloud': ['aws', 'gcp', 'azure'], 'libraries': ['airflow', 'spark', 'pyspark'], 'programming': ['sql', 'nosql', 'python']}</t>
  </si>
  <si>
    <t>SmarTone Telecommunications Limited</t>
  </si>
  <si>
    <t>Senior Data Scientist - Embedded Data Science - Oral Care</t>
  </si>
  <si>
    <t>['sql', 'python', 'r', 'bigquery', 'redshift', 'excel', 'power bi']</t>
  </si>
  <si>
    <t>{'analyst_tools': ['excel', 'power bi'], 'cloud': ['bigquery', 'redshift'], 'programming': ['sql', 'python', 'r']}</t>
  </si>
  <si>
    <t>Analyst - Blasting Analytics Centre of Excellence (CoE)</t>
  </si>
  <si>
    <t>Vita, Spain</t>
  </si>
  <si>
    <t>Data Science Intern (AI)</t>
  </si>
  <si>
    <t>Snowflake DB Data Engineer</t>
  </si>
  <si>
    <t>Evizi</t>
  </si>
  <si>
    <t>['sql', 'python', 'sql server', 'mysql', 'snowflake']</t>
  </si>
  <si>
    <t>{'cloud': ['snowflake'], 'databases': ['sql server', 'mysql'], 'programming': ['sql', 'python']}</t>
  </si>
  <si>
    <t>SQL Data Developer / SQL Data Analyst</t>
  </si>
  <si>
    <t>Indojaya Philippines Inc.</t>
  </si>
  <si>
    <t>Master's Thesis in Data Science/AI for Biomarkers in Professional...</t>
  </si>
  <si>
    <t>Tulln, Austria</t>
  </si>
  <si>
    <t>Biolyz</t>
  </si>
  <si>
    <t>['python', 'r', 'tensorflow', 'keras', 'scikit-learn']</t>
  </si>
  <si>
    <t>{'libraries': ['tensorflow', 'keras', 'scikit-learn'], 'programming': ['python', 'r']}</t>
  </si>
  <si>
    <t>MIS - Reporting Analyst (Permanent; Hybrid)</t>
  </si>
  <si>
    <t>EPS Staffing Service Group Inc</t>
  </si>
  <si>
    <t>['java', 'javascript', 'azure', 'react', 'spring', 'kafka', 'angular', 'vue', 'docker', 'kubernetes']</t>
  </si>
  <si>
    <t>{'cloud': ['azure'], 'libraries': ['react', 'spring', 'kafka'], 'other': ['docker', 'kubernetes'], 'programming': ['java', 'javascript'], 'webframeworks': ['angular', 'vue']}</t>
  </si>
  <si>
    <t>Retail Marketing Data Analyst Jobs | Samsung Careers Dubai</t>
  </si>
  <si>
    <t>['python', 'sql', 'r', 'powerpoint', 'excel', 'tableau', 'flow']</t>
  </si>
  <si>
    <t>{'analyst_tools': ['powerpoint', 'excel', 'tableau'], 'other': ['flow'], 'programming': ['python', 'sql', 'r']}</t>
  </si>
  <si>
    <t>Pre-Sales Data Scientist</t>
  </si>
  <si>
    <t>['sql', 'r', 'python', 'matlab', 'sas', 'sas', 'nosql', 'aws', 'azure', 'oracle', 'redshift', 'databricks', 'snowflake', 'spark', 'qlik', 'tableau']</t>
  </si>
  <si>
    <t>{'analyst_tools': ['sas', 'qlik', 'tableau'], 'cloud': ['aws', 'azure', 'oracle', 'redshift', 'databricks', 'snowflake'], 'libraries': ['spark'], 'programming': ['sql', 'r', 'python', 'matlab', 'sas', 'nosql']}</t>
  </si>
  <si>
    <t>['python', 'gcp', 'terraform', 'gitlab']</t>
  </si>
  <si>
    <t>{'cloud': ['gcp'], 'other': ['terraform', 'gitlab'], 'programming': ['python']}</t>
  </si>
  <si>
    <t>['sas', 'sas', 'matlab', 'python', 'visual basic', 'r', 'mysql', 'spss', 'tableau']</t>
  </si>
  <si>
    <t>{'analyst_tools': ['sas', 'spss', 'tableau'], 'databases': ['mysql'], 'programming': ['sas', 'matlab', 'python', 'visual basic', 'r']}</t>
  </si>
  <si>
    <t>['r', 'python', 'sas', 'sas', 'matlab', 'aws', 'databricks', 'snowflake']</t>
  </si>
  <si>
    <t>{'analyst_tools': ['sas'], 'cloud': ['aws', 'databricks', 'snowflake'], 'programming': ['r', 'python', 'sas', 'matlab']}</t>
  </si>
  <si>
    <t>Engineering Store</t>
  </si>
  <si>
    <t>Media Search Analyst - Arabic Speakers in Saudi Arabia</t>
  </si>
  <si>
    <t>รับสมัคร System Analyst and Business Analystd</t>
  </si>
  <si>
    <t>#10836 - QA Engineer</t>
  </si>
  <si>
    <t>I Sgto Data Analytics</t>
  </si>
  <si>
    <t>['colocation', 'aws', 'linux', 'sap']</t>
  </si>
  <si>
    <t>{'analyst_tools': ['sap'], 'cloud': ['colocation', 'aws'], 'os': ['linux']}</t>
  </si>
  <si>
    <t>Aliantec Solutions S.A.</t>
  </si>
  <si>
    <t>CIEL/SEL/21695: Data Scientist</t>
  </si>
  <si>
    <t>Data Engineer - Sql Server, Azure - $130K Plus Super</t>
  </si>
  <si>
    <t>['sql', 'postgresql', 'graphql', 'kafka', 'tableau', 'ansible', 'terraform']</t>
  </si>
  <si>
    <t>{'analyst_tools': ['tableau'], 'databases': ['postgresql'], 'libraries': ['graphql', 'kafka'], 'other': ['ansible', 'terraform'], 'programming': ['sql']}</t>
  </si>
  <si>
    <t>Facilities Engineering Manager</t>
  </si>
  <si>
    <t>Merchandising &amp; Customer Order Analyst Reports</t>
  </si>
  <si>
    <t>Golf Town</t>
  </si>
  <si>
    <t>['oracle', 'react', 'excel', 'word']</t>
  </si>
  <si>
    <t>{'analyst_tools': ['excel', 'word'], 'cloud': ['oracle'], 'libraries': ['react']}</t>
  </si>
  <si>
    <t>HR Data Analyst [T-HUB]</t>
  </si>
  <si>
    <t>['sql', 'azure', 'gcp', 'bigquery']</t>
  </si>
  <si>
    <t>{'cloud': ['azure', 'gcp', 'bigquery'], 'programming': ['sql']}</t>
  </si>
  <si>
    <t>Artech Information Systems</t>
  </si>
  <si>
    <t>Stax Payments</t>
  </si>
  <si>
    <t>Administrative Assistant/Data Analyst/Data Entry Clerk/Part Time</t>
  </si>
  <si>
    <t>Data​/Application Engineer​/Software Developer</t>
  </si>
  <si>
    <t>Search Network Pte. Ltd.</t>
  </si>
  <si>
    <t>ESG Data Analyst (w/m/d)</t>
  </si>
  <si>
    <t>OnePlan</t>
  </si>
  <si>
    <t>Functional Analyst Middleware</t>
  </si>
  <si>
    <t>Jakob and Partners</t>
  </si>
  <si>
    <t>['pyspark', 'airflow', 'spark']</t>
  </si>
  <si>
    <t>{'libraries': ['pyspark', 'airflow', 'spark']}</t>
  </si>
  <si>
    <t>Business Analyst In-/Exkasso</t>
  </si>
  <si>
    <t>Centris AG</t>
  </si>
  <si>
    <t>Cloud Data Engineer - Mid Level</t>
  </si>
  <si>
    <t>['python', 'sql', 'snowflake', 'azure', 'databricks', 'power bi', 'terraform']</t>
  </si>
  <si>
    <t>{'analyst_tools': ['power bi'], 'cloud': ['snowflake', 'azure', 'databricks'], 'other': ['terraform'], 'programming': ['python', 'sql']}</t>
  </si>
  <si>
    <t>ENGIE Impact</t>
  </si>
  <si>
    <t>Senior Data Analyst (m/w/d) Schwerpunkt CRM &amp; BI</t>
  </si>
  <si>
    <t>Sycor</t>
  </si>
  <si>
    <t>Programmer Analyst (Data Integration Support)</t>
  </si>
  <si>
    <t>['sql', 'windows', 'unix']</t>
  </si>
  <si>
    <t>{'os': ['windows', 'unix'], 'programming': ['sql']}</t>
  </si>
  <si>
    <t>Female - Data Encoder (Preferred Eritrean)</t>
  </si>
  <si>
    <t>NEW-FIELDS EXHIBITION INC.</t>
  </si>
  <si>
    <t>Moonshot</t>
  </si>
  <si>
    <t>Azka It Consulting</t>
  </si>
  <si>
    <t>['sql', 'python', 'r', 'sas', 'sas', 'mysql', 'redshift', 'oracle', 'azure', 'databricks', 'power bi', 'tableau']</t>
  </si>
  <si>
    <t>{'analyst_tools': ['sas', 'power bi', 'tableau'], 'cloud': ['redshift', 'oracle', 'azure', 'databricks'], 'databases': ['mysql'], 'programming': ['sql', 'python', 'r', 'sas']}</t>
  </si>
  <si>
    <t>SQL &amp; Data Analytics</t>
  </si>
  <si>
    <t>Leon Valley, TX</t>
  </si>
  <si>
    <t>Programmer Analyst 3-IT</t>
  </si>
  <si>
    <t>['scala', 'git', 'gitlab', 'jenkins', 'jira', 'confluence']</t>
  </si>
  <si>
    <t>{'async': ['jira', 'confluence'], 'other': ['git', 'gitlab', 'jenkins'], 'programming': ['scala']}</t>
  </si>
  <si>
    <t>Business Analyst 26824</t>
  </si>
  <si>
    <t>Process Improvement, Ops Research</t>
  </si>
  <si>
    <t>['sql', 'sas', 'sas', 'javascript', 'alteryx', 'tableau', 'visio', 'excel', 'word', 'powerpoint', 'outlook', 'jira', 'microsoft teams', 'zoom']</t>
  </si>
  <si>
    <t>{'analyst_tools': ['sas', 'alteryx', 'tableau', 'visio', 'excel', 'word', 'powerpoint', 'outlook'], 'async': ['jira'], 'programming': ['sql', 'sas', 'javascript'], 'sync': ['microsoft teams', 'zoom']}</t>
  </si>
  <si>
    <t>Director - Senior Data Business Analyst Full-time Temporary with a...</t>
  </si>
  <si>
    <t>LEND EAST PTE. LTD.</t>
  </si>
  <si>
    <t>Internship in Pricing Analyst Team</t>
  </si>
  <si>
    <t>Databricks Internship Program 2023 for Students and Graduates</t>
  </si>
  <si>
    <t>via InternsVilla | Hub Of Internships -</t>
  </si>
  <si>
    <t>['python', 'java', 'scala', 'sql', 'go', 'databricks']</t>
  </si>
  <si>
    <t>{'cloud': ['databricks'], 'programming': ['python', 'java', 'scala', 'sql', 'go']}</t>
  </si>
  <si>
    <t>DIVERSE TALENT SEARCH LTD</t>
  </si>
  <si>
    <t>Global Field Corrective Action (FCA) Data Analyst - Remote</t>
  </si>
  <si>
    <t>['power bi', 'sharepoint', 'sap', 'unity', 'microsoft teams']</t>
  </si>
  <si>
    <t>{'analyst_tools': ['power bi', 'sharepoint', 'sap'], 'other': ['unity'], 'sync': ['microsoft teams']}</t>
  </si>
  <si>
    <t>Data Science Education Intern</t>
  </si>
  <si>
    <t>The GRAPH Network, Geneva, Switzerland</t>
  </si>
  <si>
    <t>Werkstudent (m/w/d) IT | Data Analytics</t>
  </si>
  <si>
    <t>IT Architecture</t>
  </si>
  <si>
    <t>Porfolio Manager / Analyst</t>
  </si>
  <si>
    <t>['sql', 'hadoop', 'spark', 'kafka', 'jira', 'confluence']</t>
  </si>
  <si>
    <t>{'async': ['jira', 'confluence'], 'libraries': ['hadoop', 'spark', 'kafka'], 'programming': ['sql']}</t>
  </si>
  <si>
    <t>▷ Prise de Poste Immédiate Data analyst en alternance</t>
  </si>
  <si>
    <t>Villevaudé, France</t>
  </si>
  <si>
    <t>Ingelfingen, Germany</t>
  </si>
  <si>
    <t>['scala', 'ruby', 'ruby', 'sql', 'python', 'mongodb', 'mongodb', 'redshift', 'databricks', 'aws', 'spark', 'airflow', 'kafka', 'hadoop', 'docker', 'jenkins']</t>
  </si>
  <si>
    <t>{'cloud': ['redshift', 'databricks', 'aws'], 'databases': ['mongodb'], 'libraries': ['spark', 'airflow', 'kafka', 'hadoop'], 'other': ['docker', 'jenkins'], 'programming': ['scala', 'ruby', 'sql', 'python', 'mongodb'], 'webframeworks': ['ruby']}</t>
  </si>
  <si>
    <t>['python', 'r', 'excel', 'power bi', 'tableau', 'sap']</t>
  </si>
  <si>
    <t>{'analyst_tools': ['excel', 'power bi', 'tableau', 'sap'], 'programming': ['python', 'r']}</t>
  </si>
  <si>
    <t>Batch Data Processing Analyst Ii</t>
  </si>
  <si>
    <t>Junior Data Scientist · Spain · Fully Remote</t>
  </si>
  <si>
    <t>['python', 'scala', 'sql', 'postgresql', 'bigquery', 'aws', 'gcp', 'spark', 'pandas', 'matplotlib', 'seaborn', 'jupyter', 'scikit-learn', 'flask', 'linux']</t>
  </si>
  <si>
    <t>{'cloud': ['bigquery', 'aws', 'gcp'], 'databases': ['postgresql'], 'libraries': ['spark', 'pandas', 'matplotlib', 'seaborn', 'jupyter', 'scikit-learn'], 'os': ['linux'], 'programming': ['python', 'scala', 'sql'], 'webframeworks': ['flask']}</t>
  </si>
  <si>
    <t>Nviso</t>
  </si>
  <si>
    <t>['python', 'r', 'excel', 'powerpoint', 'tableau']</t>
  </si>
  <si>
    <t>{'analyst_tools': ['excel', 'powerpoint', 'tableau'], 'programming': ['python', 'r']}</t>
  </si>
  <si>
    <t>Data Analyst Madrid Data</t>
  </si>
  <si>
    <t>Principal Data Centre Engineer</t>
  </si>
  <si>
    <t>Senior Data Analyst at Datonomy Solutions</t>
  </si>
  <si>
    <t>Deposit Data Quality Analyst</t>
  </si>
  <si>
    <t>['sql', 'redshift', 'oracle', 'alteryx', 'flow']</t>
  </si>
  <si>
    <t>{'analyst_tools': ['alteryx'], 'cloud': ['redshift', 'oracle'], 'other': ['flow'], 'programming': ['sql']}</t>
  </si>
  <si>
    <t>['sql', 'mysql', 'postgresql', 'spreadsheet', 'sheets']</t>
  </si>
  <si>
    <t>{'analyst_tools': ['spreadsheet', 'sheets'], 'databases': ['mysql', 'postgresql'], 'programming': ['sql']}</t>
  </si>
  <si>
    <t>Latam Deskpot Engineer</t>
  </si>
  <si>
    <t>['java', 'html', 'css', 'javascript', 'mysql', 'dynamodb', 'aws', 'spring', 'kafka', 'terraform', 'docker', 'kubernetes']</t>
  </si>
  <si>
    <t>{'cloud': ['aws'], 'databases': ['mysql', 'dynamodb'], 'libraries': ['spring', 'kafka'], 'other': ['terraform', 'docker', 'kubernetes'], 'programming': ['java', 'html', 'css', 'javascript']}</t>
  </si>
  <si>
    <t>Data Science Talent Programa para estudiantes con discapacidad</t>
  </si>
  <si>
    <t>['python', 'aws', 'azure', 'gcp', 'ovh']</t>
  </si>
  <si>
    <t>{'cloud': ['aws', 'azure', 'gcp', 'ovh'], 'programming': ['python']}</t>
  </si>
  <si>
    <t>Red Asia Inc.</t>
  </si>
  <si>
    <t>['javascript', 'sql', 'gcp', 'aws', 'looker', 'tableau', 'power bi']</t>
  </si>
  <si>
    <t>{'analyst_tools': ['looker', 'tableau', 'power bi'], 'cloud': ['gcp', 'aws'], 'programming': ['javascript', 'sql']}</t>
  </si>
  <si>
    <t>BCM</t>
  </si>
  <si>
    <t>['python', 'shell', 'sql']</t>
  </si>
  <si>
    <t>{'programming': ['python', 'shell', 'sql']}</t>
  </si>
  <si>
    <t>['go', 'excel', 'word', 'powerpoint', 'cognos']</t>
  </si>
  <si>
    <t>{'analyst_tools': ['excel', 'word', 'powerpoint', 'cognos'], 'programming': ['go']}</t>
  </si>
  <si>
    <t>['aws', 'gcp', 'snowflake', 'azure']</t>
  </si>
  <si>
    <t>{'cloud': ['aws', 'gcp', 'snowflake', 'azure']}</t>
  </si>
  <si>
    <t>Mobility</t>
  </si>
  <si>
    <t>MOLIERA2 S.A.</t>
  </si>
  <si>
    <t>ubank</t>
  </si>
  <si>
    <t>['sql', 'python', 'databricks', 'aws', 'spark', 'pyspark', 'airflow', 'jira', 'confluence']</t>
  </si>
  <si>
    <t>{'async': ['jira', 'confluence'], 'cloud': ['databricks', 'aws'], 'libraries': ['spark', 'pyspark', 'airflow'], 'programming': ['sql', 'python']}</t>
  </si>
  <si>
    <t>Senior Healthcare Analyst (Remote)</t>
  </si>
  <si>
    <t>We Clean Philippines</t>
  </si>
  <si>
    <t>['sql', 'excel', 'power bi', 'tableau', 'looker']</t>
  </si>
  <si>
    <t>{'analyst_tools': ['excel', 'power bi', 'tableau', 'looker'], 'programming': ['sql']}</t>
  </si>
  <si>
    <t>Data Engineer Pleno/Sênior</t>
  </si>
  <si>
    <t>DOMVS iT</t>
  </si>
  <si>
    <t>['python', 'sql', 'sql server', 'aws', 'azure', 'redshift']</t>
  </si>
  <si>
    <t>{'cloud': ['aws', 'azure', 'redshift'], 'databases': ['sql server'], 'programming': ['python', 'sql']}</t>
  </si>
  <si>
    <t>via Careers At Cox Media Group</t>
  </si>
  <si>
    <t>Cox Media Group</t>
  </si>
  <si>
    <t>['sql', 'nosql', 'shell', 'redshift', 'aws', 'spark', 'linux', 'terraform']</t>
  </si>
  <si>
    <t>{'cloud': ['redshift', 'aws'], 'libraries': ['spark'], 'os': ['linux'], 'other': ['terraform'], 'programming': ['sql', 'nosql', 'shell']}</t>
  </si>
  <si>
    <t>Master Data Analyst - SAP Material</t>
  </si>
  <si>
    <t>Data Management Analyst with Security Clearance</t>
  </si>
  <si>
    <t>['sql', 'sas', 'sas', 'python', 'vba', 'sql server', 'oracle', 'sap', 'excel', 'tableau', 'spss']</t>
  </si>
  <si>
    <t>{'analyst_tools': ['sas', 'sap', 'excel', 'tableau', 'spss'], 'cloud': ['oracle'], 'databases': ['sql server'], 'programming': ['sql', 'sas', 'python', 'vba']}</t>
  </si>
  <si>
    <t>['nosql', 'mysql', 'flutter', 'vue', 'node', 'laravel']</t>
  </si>
  <si>
    <t>{'databases': ['mysql'], 'libraries': ['flutter'], 'programming': ['nosql'], 'webframeworks': ['vue', 'node', 'laravel']}</t>
  </si>
  <si>
    <t>IT Analyst Jobs In Sharjah</t>
  </si>
  <si>
    <t>Volunteer: 1-hour Data &amp; Analytics call for African American...</t>
  </si>
  <si>
    <t>[Job-11593] Senior QA Automation Engineer, Brazil</t>
  </si>
  <si>
    <t>['sql', 'azure', 'selenium']</t>
  </si>
  <si>
    <t>{'cloud': ['azure'], 'libraries': ['selenium'], 'programming': ['sql']}</t>
  </si>
  <si>
    <t>1-finity Consulting</t>
  </si>
  <si>
    <t>['scala', 'python', 'sql', 'pyspark', 'spark', 'hadoop', 'pandas', 'numpy']</t>
  </si>
  <si>
    <t>{'libraries': ['pyspark', 'spark', 'hadoop', 'pandas', 'numpy'], 'programming': ['scala', 'python', 'sql']}</t>
  </si>
  <si>
    <t>August-Wilhelm Scheer Institut</t>
  </si>
  <si>
    <t>Regional Data Analyst, Cross Border</t>
  </si>
  <si>
    <t>ENGINEERING MANAGER - DATA/ANALYTICS</t>
  </si>
  <si>
    <t>Director, Business Intelligence and Analytics</t>
  </si>
  <si>
    <t>WO Traineeship Data Analytics omgeving Veghel</t>
  </si>
  <si>
    <t>React Native Sr. Engineer</t>
  </si>
  <si>
    <t>VFG Consulting</t>
  </si>
  <si>
    <t>Data Infrastructure Engineer - Python / Java (Very good salary)</t>
  </si>
  <si>
    <t>A1 Capital</t>
  </si>
  <si>
    <t>Auxin.io - Cybersecurity and Data Science</t>
  </si>
  <si>
    <t>['typescript', 'html', 'css', 'python', 'javascript', 'golang', 'java', 'nosql', 'sql', 'shell', 'perl', 'azure', 'oracle', 'react', 'react.js', 'node.js', 'angular', 'jquery', 'github', 'git', 'atlassian', 'bitbucket', 'jira', 'confluence']</t>
  </si>
  <si>
    <t>{'async': ['jira', 'confluence'], 'cloud': ['azure', 'oracle'], 'libraries': ['react'], 'other': ['github', 'git', 'atlassian', 'bitbucket'], 'programming': ['typescript', 'html', 'css', 'python', 'javascript', 'golang', 'java', 'nosql', 'sql', 'shell', 'perl'], 'webframeworks': ['react.js', 'node.js', 'angular', 'jquery']}</t>
  </si>
  <si>
    <t>Field Service Software Engineer</t>
  </si>
  <si>
    <t>Premier Tech</t>
  </si>
  <si>
    <t>Data Management Services Specialist</t>
  </si>
  <si>
    <t>Senior Manager Data Science - Innovation Economics</t>
  </si>
  <si>
    <t>SWIPEY DIGITAL SERVICES SDN BHD</t>
  </si>
  <si>
    <t>['go', 'python', 'sql', 'mysql', 'snowflake', 'databricks', 'aws', 'gcp', 'graphql', 'excel', 'tableau']</t>
  </si>
  <si>
    <t>{'analyst_tools': ['excel', 'tableau'], 'cloud': ['snowflake', 'databricks', 'aws', 'gcp'], 'databases': ['mysql'], 'libraries': ['graphql'], 'programming': ['go', 'python', 'sql']}</t>
  </si>
  <si>
    <t>Data quality engineer</t>
  </si>
  <si>
    <t>Senior Data Engineer(JR00113219)</t>
  </si>
  <si>
    <t>Snowflake Data Engineer Remote</t>
  </si>
  <si>
    <t>Knowit Poland</t>
  </si>
  <si>
    <t>Llyc</t>
  </si>
  <si>
    <t>Data Analyst (Audit Manager) - Internal Audit</t>
  </si>
  <si>
    <t>Saint-Gilles, France</t>
  </si>
  <si>
    <t>Data Analyst Customer Experience</t>
  </si>
  <si>
    <t>Piove di Sacco, Province of Padua, Italy</t>
  </si>
  <si>
    <t>['python', 'aws', 'azure', 'gcp', 'windows', 'visio', 'ansible', 'terraform', 'chef']</t>
  </si>
  <si>
    <t>{'analyst_tools': ['visio'], 'cloud': ['aws', 'azure', 'gcp'], 'os': ['windows'], 'other': ['ansible', 'terraform', 'chef'], 'programming': ['python']}</t>
  </si>
  <si>
    <t>SingSaver PTE LTD</t>
  </si>
  <si>
    <t>['sql', 'vba', 'python', 'go', 'gdpr', 'excel', 'jira']</t>
  </si>
  <si>
    <t>{'analyst_tools': ['excel'], 'async': ['jira'], 'libraries': ['gdpr'], 'programming': ['sql', 'vba', 'python', 'go']}</t>
  </si>
  <si>
    <t>Data Analyste CDI F/H</t>
  </si>
  <si>
    <t>Field Analytics - Business Analyst</t>
  </si>
  <si>
    <t>['qlik', 'excel', 'powerpoint', 'tableau']</t>
  </si>
  <si>
    <t>{'analyst_tools': ['qlik', 'excel', 'powerpoint', 'tableau']}</t>
  </si>
  <si>
    <t>[아모레퍼시픽] 23년 Data Engineer 직무 채용</t>
  </si>
  <si>
    <t>아모레퍼시픽</t>
  </si>
  <si>
    <t>Senior Analytics Engineer plus benefits Oliver Bernard</t>
  </si>
  <si>
    <t>['python', 'c#', 'java', 'javascript', 'sql', 'azure', 'aws', 'gcp', 'snowflake', 'bigquery', 'redshift', 'gdpr', 'kafka', 'airflow', 'terraform', 'git']</t>
  </si>
  <si>
    <t>{'cloud': ['azure', 'aws', 'gcp', 'snowflake', 'bigquery', 'redshift'], 'libraries': ['gdpr', 'kafka', 'airflow'], 'other': ['terraform', 'git'], 'programming': ['python', 'c#', 'java', 'javascript', 'sql']}</t>
  </si>
  <si>
    <t>['sql', 'excel', 'powerpoint', 'sharepoint', 'power bi']</t>
  </si>
  <si>
    <t>{'analyst_tools': ['excel', 'powerpoint', 'sharepoint', 'power bi'], 'programming': ['sql']}</t>
  </si>
  <si>
    <t>['python', 'javascript', 'html', 'sql', 'aws', 'django', 'git']</t>
  </si>
  <si>
    <t>{'cloud': ['aws'], 'other': ['git'], 'programming': ['python', 'javascript', 'html', 'sql'], 'webframeworks': ['django']}</t>
  </si>
  <si>
    <t>IT Business Analyst II (Data Analyst) / 60020761</t>
  </si>
  <si>
    <t>['sql', 'crystal', 'sql server', 'oracle', 'tableau']</t>
  </si>
  <si>
    <t>{'analyst_tools': ['tableau'], 'cloud': ['oracle'], 'databases': ['sql server'], 'programming': ['sql', 'crystal']}</t>
  </si>
  <si>
    <t>Engineer, Process</t>
  </si>
  <si>
    <t>Hi:745 : I:614 Dyo670 Data Scientist Senior :</t>
  </si>
  <si>
    <t>INGCOPH</t>
  </si>
  <si>
    <t>Python Developer/Software Engineer</t>
  </si>
  <si>
    <t>Ks Consulting Pte. Ltd.</t>
  </si>
  <si>
    <t>(T) Big Data Engineer</t>
  </si>
  <si>
    <t>['sql', 'r', 'sap', 'excel']</t>
  </si>
  <si>
    <t>{'analyst_tools': ['sap', 'excel'], 'programming': ['sql', 'r']}</t>
  </si>
  <si>
    <t>Data Analyste - H/F</t>
  </si>
  <si>
    <t>Essigny-le-Petit, France</t>
  </si>
  <si>
    <t>Data Analyst Assetmanagement Energiebranche​/Data-Analyst​/in</t>
  </si>
  <si>
    <t>['sql', 'python', 'java', 'c++', 'nosql', 'azure']</t>
  </si>
  <si>
    <t>{'cloud': ['azure'], 'programming': ['sql', 'python', 'java', 'c++', 'nosql']}</t>
  </si>
  <si>
    <t>PT Nusantara Duta Solusindo</t>
  </si>
  <si>
    <t>['sql', 'sql server', 'postgresql', 'azure', 'ssis', 'jenkins', 'bitbucket', 'jira']</t>
  </si>
  <si>
    <t>{'analyst_tools': ['ssis'], 'async': ['jira'], 'cloud': ['azure'], 'databases': ['sql server', 'postgresql'], 'other': ['jenkins', 'bitbucket'], 'programming': ['sql']}</t>
  </si>
  <si>
    <t>Business Development and Sales Analyst</t>
  </si>
  <si>
    <t>MYX AD</t>
  </si>
  <si>
    <t>Solace</t>
  </si>
  <si>
    <t>['c', 'javascript', 'java', 'react', 'docker', 'kubernetes']</t>
  </si>
  <si>
    <t>{'libraries': ['react'], 'other': ['docker', 'kubernetes'], 'programming': ['c', 'javascript', 'java']}</t>
  </si>
  <si>
    <t>Data Analyst (Immediate Hiring)</t>
  </si>
  <si>
    <t>BI Sales Analyst</t>
  </si>
  <si>
    <t>['sql', 'python', 'alteryx', 'excel']</t>
  </si>
  <si>
    <t>{'analyst_tools': ['alteryx', 'excel'], 'programming': ['sql', 'python']}</t>
  </si>
  <si>
    <t>System Engineer (Data Science)</t>
  </si>
  <si>
    <t>Accounting &amp; Reporting Analyst Business Execution I</t>
  </si>
  <si>
    <t>Analyst, Individual Life</t>
  </si>
  <si>
    <t>Oraan</t>
  </si>
  <si>
    <t>Consultor Data Industrial</t>
  </si>
  <si>
    <t>ITAM – Data</t>
  </si>
  <si>
    <t>DevSecOps Engineer su Milano</t>
  </si>
  <si>
    <t>['shell', 'sql', 'nosql', 'mongodb', 'mongodb', 'bash', 'php', 'java', 'python', 'mysql', 'postgresql', 'redis', 'aws', 'azure', 'windows', 'linux', 'ubuntu', 'debian', 'centos', 'splunk', 'ansible', 'puppet', 'chef', 'terraform', 'docker', 'kubernetes', 'gitlab', 'jenkins']</t>
  </si>
  <si>
    <t>{'analyst_tools': ['splunk'], 'cloud': ['aws', 'azure'], 'databases': ['mongodb', 'mysql', 'postgresql', 'redis'], 'os': ['windows', 'linux', 'ubuntu', 'debian', 'centos'], 'other': ['ansible', 'puppet', 'chef', 'terraform', 'docker', 'kubernetes', 'gitlab', 'jenkins'], 'programming': ['shell', 'sql', 'nosql', 'mongodb', 'bash', 'php', 'java', 'python']}</t>
  </si>
  <si>
    <t>Business Intelligence: Data Architect</t>
  </si>
  <si>
    <t>Principal Data &amp; Applied Scientist</t>
  </si>
  <si>
    <t>Ipran Technical Engineer</t>
  </si>
  <si>
    <t>Roqoto Advertising</t>
  </si>
  <si>
    <t>Research Data Analyst II - Radiology (Hybrid Flexible)</t>
  </si>
  <si>
    <t>Financial Analyst 5</t>
  </si>
  <si>
    <t>R&amp;D Writing Systems Engineer – 3D Printing Thermal Data Analysis</t>
  </si>
  <si>
    <t>BLACK TIE RECRUIT</t>
  </si>
  <si>
    <t>BIU:Data Scientist-Model Risk Mgmt and Financial Modelling</t>
  </si>
  <si>
    <t>['sas', 'sas', 'excel', 'flow']</t>
  </si>
  <si>
    <t>{'analyst_tools': ['sas', 'excel'], 'other': ['flow'], 'programming': ['sas']}</t>
  </si>
  <si>
    <t>System Software Engineer Intern, Apache Spark Solutions</t>
  </si>
  <si>
    <t>['c++', 'java', 'scala', 'spark', 'hadoop', 'kafka']</t>
  </si>
  <si>
    <t>{'libraries': ['spark', 'hadoop', 'kafka'], 'programming': ['c++', 'java', 'scala']}</t>
  </si>
  <si>
    <t>Inumellas Consultancy Services</t>
  </si>
  <si>
    <t>Solar Resource Analyst</t>
  </si>
  <si>
    <t>NLP / Data Engineer</t>
  </si>
  <si>
    <t>Bude, UK</t>
  </si>
  <si>
    <t>Good With</t>
  </si>
  <si>
    <t>['python', 'gcp', 'aws', 'git']</t>
  </si>
  <si>
    <t>{'cloud': ['gcp', 'aws'], 'other': ['git'], 'programming': ['python']}</t>
  </si>
  <si>
    <t>Bonial International Gmbh</t>
  </si>
  <si>
    <t>Senior Analyst - Data Operations</t>
  </si>
  <si>
    <t>via Consilio - ICIMS</t>
  </si>
  <si>
    <t>Bergwise OÜ</t>
  </si>
  <si>
    <t>Hatch Asia Consulting Pte Ltd</t>
  </si>
  <si>
    <t>['sql', 'azure', 'power bi', 'ssis', 'word']</t>
  </si>
  <si>
    <t>{'analyst_tools': ['power bi', 'ssis', 'word'], 'cloud': ['azure'], 'programming': ['sql']}</t>
  </si>
  <si>
    <t>Senior Software Development Engineer III</t>
  </si>
  <si>
    <t>['rust', 'sql', 'mysql', 'aws', 'graphql', 'linux', 'git', 'docker']</t>
  </si>
  <si>
    <t>{'cloud': ['aws'], 'databases': ['mysql'], 'libraries': ['graphql'], 'os': ['linux'], 'other': ['git', 'docker'], 'programming': ['rust', 'sql']}</t>
  </si>
  <si>
    <t>['sql', 'nosql', 'java', 'c++', 'python', 'r', 'scala', 'matplotlib', 'spark', 'tensorflow', 'excel', 'tableau']</t>
  </si>
  <si>
    <t>{'analyst_tools': ['excel', 'tableau'], 'libraries': ['matplotlib', 'spark', 'tensorflow'], 'programming': ['sql', 'nosql', 'java', 'c++', 'python', 'r', 'scala']}</t>
  </si>
  <si>
    <t>Senior .Net Developer with DevOps</t>
  </si>
  <si>
    <t>['azure', 'docker', 'kubernetes']</t>
  </si>
  <si>
    <t>{'cloud': ['azure'], 'other': ['docker', 'kubernetes']}</t>
  </si>
  <si>
    <t>Bph 200 Pte. Ltd.</t>
  </si>
  <si>
    <t>['python', 'java', 'c++', 'tensorflow', 'pytorch', 'opencv']</t>
  </si>
  <si>
    <t>{'libraries': ['tensorflow', 'pytorch', 'opencv'], 'programming': ['python', 'java', 'c++']}</t>
  </si>
  <si>
    <t>via Werken Bij Eneco</t>
  </si>
  <si>
    <t>['sql', 'python', 'snowflake', 'databricks', 'azure', 'airflow', 'docker']</t>
  </si>
  <si>
    <t>{'cloud': ['snowflake', 'databricks', 'azure'], 'libraries': ['airflow'], 'other': ['docker'], 'programming': ['sql', 'python']}</t>
  </si>
  <si>
    <t>['python', 'sql', 'databricks', 'azure', 'snowflake', 'aws', 'gcp', 'spark', 'pandas', 'git', 'unity', 'terraform']</t>
  </si>
  <si>
    <t>{'cloud': ['databricks', 'azure', 'snowflake', 'aws', 'gcp'], 'libraries': ['spark', 'pandas'], 'other': ['git', 'unity', 'terraform'], 'programming': ['python', 'sql']}</t>
  </si>
  <si>
    <t>Bond Pricing Agency Malaysia Sdn Bhd</t>
  </si>
  <si>
    <t>🔥[外商]北美電商產業Amazon第三方賣家 - Senior Manager of Order Review (Data...</t>
  </si>
  <si>
    <t>Data Analyst Internship In Bcn</t>
  </si>
  <si>
    <t>The Student Mobility Sl</t>
  </si>
  <si>
    <t>['sql', 'r', 'python', 'azure', 'aws', 'gcp', 'tableau', 'excel', 'confluence', 'jira']</t>
  </si>
  <si>
    <t>{'analyst_tools': ['tableau', 'excel'], 'async': ['confluence', 'jira'], 'cloud': ['azure', 'aws', 'gcp'], 'programming': ['sql', 'r', 'python']}</t>
  </si>
  <si>
    <t>CIEL/SEL/21636: Azure Data Engineer</t>
  </si>
  <si>
    <t>['sql', 'azure', 'databricks', 'power bi', 'dax', 'github']</t>
  </si>
  <si>
    <t>{'analyst_tools': ['power bi', 'dax'], 'cloud': ['azure', 'databricks'], 'other': ['github'], 'programming': ['sql']}</t>
  </si>
  <si>
    <t>Danville, VA</t>
  </si>
  <si>
    <t>Data Visualisation consultant</t>
  </si>
  <si>
    <t>['python', 'javascript', 'shell', 'neo4j', 'elasticsearch']</t>
  </si>
  <si>
    <t>{'databases': ['neo4j', 'elasticsearch'], 'programming': ['python', 'javascript', 'shell']}</t>
  </si>
  <si>
    <t>Principal Web Performance Analyst</t>
  </si>
  <si>
    <t>['html', 'powerpoint', 'excel', 'word', 'outlook', 'wrike', 'slack']</t>
  </si>
  <si>
    <t>{'analyst_tools': ['powerpoint', 'excel', 'word', 'outlook'], 'async': ['wrike'], 'programming': ['html'], 'sync': ['slack']}</t>
  </si>
  <si>
    <t>The Beneficient Company Group USA LLC</t>
  </si>
  <si>
    <t>Cisco Network Engineer</t>
  </si>
  <si>
    <t>Siemens Energy: Junior Solution Engineer</t>
  </si>
  <si>
    <t>APPRENTISSAGE - SBA Data Analyst (F/H)</t>
  </si>
  <si>
    <t>CRM Automation Analyst</t>
  </si>
  <si>
    <t>['java', 'sql', 'python', 'go', 'c#', 'r', 'aws', 'snowflake', 'redshift', 'bigquery', 'gcp', 'kafka', 'airflow', 'spark', 'terraform', 'gitlab', 'kubernetes', 'docker']</t>
  </si>
  <si>
    <t>{'cloud': ['aws', 'snowflake', 'redshift', 'bigquery', 'gcp'], 'libraries': ['kafka', 'airflow', 'spark'], 'other': ['terraform', 'gitlab', 'kubernetes', 'docker'], 'programming': ['java', 'sql', 'python', 'go', 'c#', 'r']}</t>
  </si>
  <si>
    <t>Rocket Science Development</t>
  </si>
  <si>
    <t>Lead Data Analyst Hillsboro, OR</t>
  </si>
  <si>
    <t>['sql', 'python', 'r', 'aws', 'snowflake', 'redshift', 'hadoop', 'tableau', 'power bi', 'github']</t>
  </si>
  <si>
    <t>{'analyst_tools': ['tableau', 'power bi'], 'cloud': ['aws', 'snowflake', 'redshift'], 'libraries': ['hadoop'], 'other': ['github'], 'programming': ['sql', 'python', 'r']}</t>
  </si>
  <si>
    <t>1199SEIU Benefit and Pension Funds</t>
  </si>
  <si>
    <t>['sas', 'sas', 'oracle', 'qlik']</t>
  </si>
  <si>
    <t>{'analyst_tools': ['sas', 'qlik'], 'cloud': ['oracle'], 'programming': ['sas']}</t>
  </si>
  <si>
    <t>Mirumee Software Sp. Z O.o. Sp. K.</t>
  </si>
  <si>
    <t>['sql', 'python', 'nosql', 'c', 'aws', 'redshift', 'snowflake', 'airflow', 'pandas', 'terraform', 'kubernetes']</t>
  </si>
  <si>
    <t>{'cloud': ['aws', 'redshift', 'snowflake'], 'libraries': ['airflow', 'pandas'], 'other': ['terraform', 'kubernetes'], 'programming': ['sql', 'python', 'nosql', 'c']}</t>
  </si>
  <si>
    <t>Electrical Engineering Intern</t>
  </si>
  <si>
    <t>Statistical Data Analyst II</t>
  </si>
  <si>
    <t>Plax One DMCC</t>
  </si>
  <si>
    <t>Data Sciencist remote</t>
  </si>
  <si>
    <t>['python', 'r', 'scala', 'c++', 'sql', 'mysql', 'gcp', 'aws', 'azure', 'hadoop', 'spark', 'datarobot', 'tableau', 'qlik']</t>
  </si>
  <si>
    <t>{'analyst_tools': ['datarobot', 'tableau', 'qlik'], 'cloud': ['gcp', 'aws', 'azure'], 'databases': ['mysql'], 'libraries': ['hadoop', 'spark'], 'programming': ['python', 'r', 'scala', 'c++', 'sql']}</t>
  </si>
  <si>
    <t>['javascript', 'sql', 'excel', 'power bi']</t>
  </si>
  <si>
    <t>{'analyst_tools': ['excel', 'power bi'], 'programming': ['javascript', 'sql']}</t>
  </si>
  <si>
    <t>AMICO Group</t>
  </si>
  <si>
    <t>['sql', 'aws', 'azure', 'kafka', 'hadoop', 'spark', 'airflow', 'pyspark', 'tableau', 'unity', 'docker', 'kubernetes', 'jenkins']</t>
  </si>
  <si>
    <t>{'analyst_tools': ['tableau'], 'cloud': ['aws', 'azure'], 'libraries': ['kafka', 'hadoop', 'spark', 'airflow', 'pyspark'], 'other': ['unity', 'docker', 'kubernetes', 'jenkins'], 'programming': ['sql']}</t>
  </si>
  <si>
    <t>['python', 'nltk', 'tensorflow', 'pytorch', 'hugging face', 'word']</t>
  </si>
  <si>
    <t>{'analyst_tools': ['word'], 'libraries': ['nltk', 'tensorflow', 'pytorch', 'hugging face'], 'programming': ['python']}</t>
  </si>
  <si>
    <t>Retail Data Analyst (m/w/x)</t>
  </si>
  <si>
    <t>AVANTGARDE Group</t>
  </si>
  <si>
    <t>Un (e) Ingénieur (e) de Données (Data Engineer)</t>
  </si>
  <si>
    <t>via Les Jobs Chez BOAD</t>
  </si>
  <si>
    <t>BOAD</t>
  </si>
  <si>
    <t>Orangetee &amp; Tie Pte. Ltd.</t>
  </si>
  <si>
    <t>['shell', 'snowflake', 'microstrategy']</t>
  </si>
  <si>
    <t>{'analyst_tools': ['microstrategy'], 'cloud': ['snowflake'], 'programming': ['shell']}</t>
  </si>
  <si>
    <t>Payments Support Sr. Engineer</t>
  </si>
  <si>
    <t>['bash', 'python', 'linux', 'ansible', 'git', 'github', 'notion', 'zoom']</t>
  </si>
  <si>
    <t>{'async': ['notion'], 'os': ['linux'], 'other': ['ansible', 'git', 'github'], 'programming': ['bash', 'python'], 'sync': ['zoom']}</t>
  </si>
  <si>
    <t>Warsaw, Poland (+1 other)</t>
  </si>
  <si>
    <t>['vmware', 'azure', 'spark', 'windows', 'outlook', 'sharepoint', 'splunk']</t>
  </si>
  <si>
    <t>{'analyst_tools': ['outlook', 'sharepoint', 'splunk'], 'cloud': ['vmware', 'azure'], 'libraries': ['spark'], 'os': ['windows']}</t>
  </si>
  <si>
    <t>Global Market Data Scientist Mid-level</t>
  </si>
  <si>
    <t>REACTIS</t>
  </si>
  <si>
    <t>DATA SCIENTIST (POWER BI)</t>
  </si>
  <si>
    <t>Asset Consultant Company</t>
  </si>
  <si>
    <t>Cardtrend Systems Sdn Bhd</t>
  </si>
  <si>
    <t>Spinnaker Analytics</t>
  </si>
  <si>
    <t>['python', 'sql', 'hugging face', 'keras', 'pytorch', 'tensorflow']</t>
  </si>
  <si>
    <t>{'libraries': ['hugging face', 'keras', 'pytorch', 'tensorflow'], 'programming': ['python', 'sql']}</t>
  </si>
  <si>
    <t>Data Scientist as Principal Scientist - Precision Psychiatry...</t>
  </si>
  <si>
    <t>Havas Group India</t>
  </si>
  <si>
    <t>14686939230 - Excel Data Analyst</t>
  </si>
  <si>
    <t>Data Engineer (Investment Knowledge &amp; AI / Machine Learning)</t>
  </si>
  <si>
    <t>Plastic Bottle Supplies Limited</t>
  </si>
  <si>
    <t>['sql', 'python', 'r', 'snowflake', 'tableau', 'qlik']</t>
  </si>
  <si>
    <t>{'analyst_tools': ['tableau', 'qlik'], 'cloud': ['snowflake'], 'programming': ['sql', 'python', 'r']}</t>
  </si>
  <si>
    <t>Data Science Residency Program</t>
  </si>
  <si>
    <t>Senior Specialist: Esg Data Analysis</t>
  </si>
  <si>
    <t>['shell', 'powershell', 'sql', 'azure', 'windows', 'linux', 'sharepoint', 'microsoft teams']</t>
  </si>
  <si>
    <t>{'analyst_tools': ['sharepoint'], 'cloud': ['azure'], 'os': ['windows', 'linux'], 'programming': ['shell', 'powershell', 'sql'], 'sync': ['microsoft teams']}</t>
  </si>
  <si>
    <t>Heat &amp; Lark s.r.o.</t>
  </si>
  <si>
    <t>Research Associate - Data Analyst</t>
  </si>
  <si>
    <t>['sql', 'python', 'r', 'spark', 'git', 'bitbucket']</t>
  </si>
  <si>
    <t>{'libraries': ['spark'], 'other': ['git', 'bitbucket'], 'programming': ['sql', 'python', 'r']}</t>
  </si>
  <si>
    <t>Equities Data Engineer - Systematic Hedge Fund</t>
  </si>
  <si>
    <t>['python', 'sql', 'java', 'c++', 'c#', 'r', 'scala', 'matlab', 'redis', 'aws', 'airflow', 'kafka', 'docker', 'gitlab']</t>
  </si>
  <si>
    <t>{'cloud': ['aws'], 'databases': ['redis'], 'libraries': ['airflow', 'kafka'], 'other': ['docker', 'gitlab'], 'programming': ['python', 'sql', 'java', 'c++', 'c#', 'r', 'scala', 'matlab']}</t>
  </si>
  <si>
    <t>['python', 'aws', 'airflow', 'spark', 'kubernetes']</t>
  </si>
  <si>
    <t>{'cloud': ['aws'], 'libraries': ['airflow', 'spark'], 'other': ['kubernetes'], 'programming': ['python']}</t>
  </si>
  <si>
    <t>Lead Software Developer- Full Stack</t>
  </si>
  <si>
    <t>['java', 'aws', 'spring', 'jenkins', 'docker']</t>
  </si>
  <si>
    <t>{'cloud': ['aws'], 'libraries': ['spring'], 'other': ['jenkins', 'docker'], 'programming': ['java']}</t>
  </si>
  <si>
    <t>Data Scientist, Central</t>
  </si>
  <si>
    <t>Data Warehouse Analyst (m/w/d)</t>
  </si>
  <si>
    <t>Persona services GmbH</t>
  </si>
  <si>
    <t>Data Analyst, Analytics</t>
  </si>
  <si>
    <t>['python', 'sql', 'r', 'julia', 'scala', 'go', 'java', 'c', 'nosql', 'databricks', 'spark', 'linux', 'windows', 'git']</t>
  </si>
  <si>
    <t>{'cloud': ['databricks'], 'libraries': ['spark'], 'os': ['linux', 'windows'], 'other': ['git'], 'programming': ['python', 'sql', 'r', 'julia', 'scala', 'go', 'java', 'c', 'nosql']}</t>
  </si>
  <si>
    <t>Data Science Responsable Experto Distribución</t>
  </si>
  <si>
    <t>['visual basic', 'python', 'oracle', 'word', 'excel', 'powerpoint', 'outlook']</t>
  </si>
  <si>
    <t>{'analyst_tools': ['word', 'excel', 'powerpoint', 'outlook'], 'cloud': ['oracle'], 'programming': ['visual basic', 'python']}</t>
  </si>
  <si>
    <t>Renewal Specialist/ Solutions Development Engineer</t>
  </si>
  <si>
    <t>JOHNSON CONTROLS</t>
  </si>
  <si>
    <t>CodeSignal</t>
  </si>
  <si>
    <t>['go', 'c', 'python', 'sql', 'pandas', 'numpy', 'scikit-learn', 'airflow', 'docker', 'kubernetes']</t>
  </si>
  <si>
    <t>{'libraries': ['pandas', 'numpy', 'scikit-learn', 'airflow'], 'other': ['docker', 'kubernetes'], 'programming': ['go', 'c', 'python', 'sql']}</t>
  </si>
  <si>
    <t>Data Analyst (French speaking)</t>
  </si>
  <si>
    <t>French Chamber in Hong Kong</t>
  </si>
  <si>
    <t>Analyst - International Privacy</t>
  </si>
  <si>
    <t>SOCAR(쏘카)</t>
  </si>
  <si>
    <t>['python', 'scala', 'go', 'kubernetes']</t>
  </si>
  <si>
    <t>{'other': ['kubernetes'], 'programming': ['python', 'scala', 'go']}</t>
  </si>
  <si>
    <t>Lynwood, CA</t>
  </si>
  <si>
    <t>Data Digitalisation Limited</t>
  </si>
  <si>
    <t>['php', 'python', 'html', 'css', 'javascript', 'mysql', 'postgresql', 'tensorflow', 'scikit-learn', 'fastapi', 'laravel', 'symfony', 'git', 'docker']</t>
  </si>
  <si>
    <t>{'databases': ['mysql', 'postgresql'], 'libraries': ['tensorflow', 'scikit-learn'], 'other': ['git', 'docker'], 'programming': ['php', 'python', 'html', 'css', 'javascript'], 'webframeworks': ['fastapi', 'laravel', 'symfony']}</t>
  </si>
  <si>
    <t>Market Analyst Intern Jobs</t>
  </si>
  <si>
    <t>Network and Data Centre Engineer</t>
  </si>
  <si>
    <t>via E-Resourcing Ltd</t>
  </si>
  <si>
    <t>E-Resourcing</t>
  </si>
  <si>
    <t>ATLAS COMMERCIAL CONSULTING</t>
  </si>
  <si>
    <t>['sql', 'go', 'sql server', 'azure']</t>
  </si>
  <si>
    <t>{'cloud': ['azure'], 'databases': ['sql server'], 'programming': ['sql', 'go']}</t>
  </si>
  <si>
    <t>via Totally Legal</t>
  </si>
  <si>
    <t>Ryder Reid Legal Limited</t>
  </si>
  <si>
    <t>Azure Data Infrastructure Engineer - (ADF, ADB, Python, SQL)</t>
  </si>
  <si>
    <t>['python', 'sql', 'powershell', 'azure', 'databricks', 'kubernetes', 'git']</t>
  </si>
  <si>
    <t>{'cloud': ['azure', 'databricks'], 'other': ['kubernetes', 'git'], 'programming': ['python', 'sql', 'powershell']}</t>
  </si>
  <si>
    <t>['go', 'c++', 'c', 'java', 'scala', 'rust', 'haskell', 'ocaml', 'erlang', 'python', 'ruby', 'ruby', 'php', 'golang', 'aws', 'azure', 'kafka', 'spark', 'kubernetes']</t>
  </si>
  <si>
    <t>{'cloud': ['aws', 'azure'], 'libraries': ['kafka', 'spark'], 'other': ['kubernetes'], 'programming': ['go', 'c++', 'c', 'java', 'scala', 'rust', 'haskell', 'ocaml', 'erlang', 'python', 'ruby', 'php', 'golang'], 'webframeworks': ['ruby']}</t>
  </si>
  <si>
    <t>['python', 'sql', 'nosql', 'azure', 'databricks', 'power bi']</t>
  </si>
  <si>
    <t>{'analyst_tools': ['power bi'], 'cloud': ['azure', 'databricks'], 'programming': ['python', 'sql', 'nosql']}</t>
  </si>
  <si>
    <t>Engineer, AI Machine Learning (Fresh Grad)</t>
  </si>
  <si>
    <t>Senior Observability Engineer</t>
  </si>
  <si>
    <t>['golang', 'python', 'aws', 'azure', 'kafka', 'ubuntu', 'linux', 'kubernetes', 'terraform']</t>
  </si>
  <si>
    <t>{'cloud': ['aws', 'azure'], 'libraries': ['kafka'], 'os': ['ubuntu', 'linux'], 'other': ['kubernetes', 'terraform'], 'programming': ['golang', 'python']}</t>
  </si>
  <si>
    <t>Performance and Data Analyst SEND</t>
  </si>
  <si>
    <t>Data Business Analyst (JD#8791)</t>
  </si>
  <si>
    <t>Business Data Analyst- West Palm Beach Florida</t>
  </si>
  <si>
    <t>['python', 'r', 'sas', 'sas', 'powerpoint']</t>
  </si>
  <si>
    <t>{'analyst_tools': ['sas', 'powerpoint'], 'programming': ['python', 'r', 'sas']}</t>
  </si>
  <si>
    <t>QA (Quality Assurance) Automation Engineer : Remote</t>
  </si>
  <si>
    <t>⋙Senior Data Analyst⋘</t>
  </si>
  <si>
    <t>Career Opportunities: Digital Analyst (950256)</t>
  </si>
  <si>
    <t>['python', 'sql', 'azure', 'gcp', 'aws', 'tableau']</t>
  </si>
  <si>
    <t>{'analyst_tools': ['tableau'], 'cloud': ['azure', 'gcp', 'aws'], 'programming': ['python', 'sql']}</t>
  </si>
  <si>
    <t>['sql', 'azure', 'alteryx', 'power bi', 'excel']</t>
  </si>
  <si>
    <t>{'analyst_tools': ['alteryx', 'power bi', 'excel'], 'cloud': ['azure'], 'programming': ['sql']}</t>
  </si>
  <si>
    <t>Linux / Python Developer (m/w/d)</t>
  </si>
  <si>
    <t>ABBOTT CORPORATION L.P.</t>
  </si>
  <si>
    <t>['vba', 'oracle', 'sap', 'power bi', 'excel', 'flow']</t>
  </si>
  <si>
    <t>{'analyst_tools': ['sap', 'power bi', 'excel'], 'cloud': ['oracle'], 'other': ['flow'], 'programming': ['vba']}</t>
  </si>
  <si>
    <t>['python', 'tensorflow', 'pytorch', 'keras', 'spark', 'hadoop']</t>
  </si>
  <si>
    <t>{'libraries': ['tensorflow', 'pytorch', 'keras', 'spark', 'hadoop'], 'programming': ['python']}</t>
  </si>
  <si>
    <t>Summer Intern Big Data Platform Engineer</t>
  </si>
  <si>
    <t>91HR</t>
  </si>
  <si>
    <t>Inkomen - Data-analist</t>
  </si>
  <si>
    <t>['python', 'sql', 'postgresql', 'oracle', 'azure', 'pandas', 'matplotlib', 'seaborn', 'tableau', 'powerpoint']</t>
  </si>
  <si>
    <t>{'analyst_tools': ['tableau', 'powerpoint'], 'cloud': ['oracle', 'azure'], 'databases': ['postgresql'], 'libraries': ['pandas', 'matplotlib', 'seaborn'], 'programming': ['python', 'sql']}</t>
  </si>
  <si>
    <t>['sql', 'python', 'postgresql', 'aws', 'redshift', 'pyspark', 'terraform', 'jenkins']</t>
  </si>
  <si>
    <t>{'cloud': ['aws', 'redshift'], 'databases': ['postgresql'], 'libraries': ['pyspark'], 'other': ['terraform', 'jenkins'], 'programming': ['sql', 'python']}</t>
  </si>
  <si>
    <t>Remote Support Engineer</t>
  </si>
  <si>
    <t>IT 1</t>
  </si>
  <si>
    <t>['javascript', 'sql', 'matlab', 'sas', 'sas', 'oracle', 'power bi', 'excel', 'spss']</t>
  </si>
  <si>
    <t>{'analyst_tools': ['sas', 'power bi', 'excel', 'spss'], 'cloud': ['oracle'], 'programming': ['javascript', 'sql', 'matlab', 'sas']}</t>
  </si>
  <si>
    <t>Senior Market Analyst (London Based)</t>
  </si>
  <si>
    <t>Dartmouth Partners</t>
  </si>
  <si>
    <t>AWS Data Science Operations Engineer</t>
  </si>
  <si>
    <t>Senior Data Analyst - Financial</t>
  </si>
  <si>
    <t>Content Quality Analyst, R&amp;C Managed Services</t>
  </si>
  <si>
    <t>['nosql', 'aws', 'azure', 'gcp', 'docker']</t>
  </si>
  <si>
    <t>{'cloud': ['aws', 'azure', 'gcp'], 'other': ['docker'], 'programming': ['nosql']}</t>
  </si>
  <si>
    <t>Software Engineer - Data Infrastructure(Kafka)</t>
  </si>
  <si>
    <t>['aws', 'gcp', 'hadoop', 'spark']</t>
  </si>
  <si>
    <t>{'cloud': ['aws', 'gcp'], 'libraries': ['hadoop', 'spark']}</t>
  </si>
  <si>
    <t>General Maintenance Engineer</t>
  </si>
  <si>
    <t>Hotel De Anza</t>
  </si>
  <si>
    <t>['sql', 'python', 'scala', 'aws', 'azure', 'gcp', 'bigquery', 'redshift', 'snowflake', 'spark', 'hadoop', 'kafka']</t>
  </si>
  <si>
    <t>{'cloud': ['aws', 'azure', 'gcp', 'bigquery', 'redshift', 'snowflake'], 'libraries': ['spark', 'hadoop', 'kafka'], 'programming': ['sql', 'python', 'scala']}</t>
  </si>
  <si>
    <t>Enshored Inc</t>
  </si>
  <si>
    <t>['groovy', 'python', 'java', 'linux', 'sap']</t>
  </si>
  <si>
    <t>{'analyst_tools': ['sap'], 'os': ['linux'], 'programming': ['groovy', 'python', 'java']}</t>
  </si>
  <si>
    <t>Cloud Data Engineer H/F - Paris - 2023</t>
  </si>
  <si>
    <t>['java', 'python', 'scala', 'mongo', 'azure', 'gcp', 'aws', 'hadoop', 'spark', 'jenkins', 'yarn', 'terraform', 'docker', 'kubernetes', 'git']</t>
  </si>
  <si>
    <t>{'cloud': ['azure', 'gcp', 'aws'], 'libraries': ['hadoop', 'spark'], 'other': ['jenkins', 'yarn', 'terraform', 'docker', 'kubernetes', 'git'], 'programming': ['java', 'python', 'scala', 'mongo']}</t>
  </si>
  <si>
    <t>['python', 'sql', 'nosql', 'neo4j', 'aws', 'airflow', 'terraform']</t>
  </si>
  <si>
    <t>{'cloud': ['aws'], 'databases': ['neo4j'], 'libraries': ['airflow'], 'other': ['terraform'], 'programming': ['python', 'sql', 'nosql']}</t>
  </si>
  <si>
    <t>Senior NLP</t>
  </si>
  <si>
    <t>['python', 'r', 'sql', 'looker', 'qlik', 'tableau']</t>
  </si>
  <si>
    <t>{'analyst_tools': ['looker', 'qlik', 'tableau'], 'programming': ['python', 'r', 'sql']}</t>
  </si>
  <si>
    <t>Harness Engineer</t>
  </si>
  <si>
    <t>['ibm cloud', 'watson', 'cognos', 'spss']</t>
  </si>
  <si>
    <t>{'analyst_tools': ['cognos', 'spss'], 'cloud': ['ibm cloud', 'watson']}</t>
  </si>
  <si>
    <t>Systems Engineer Ii</t>
  </si>
  <si>
    <t>['sql', 'bash', 'python', 'postgresql', 'aws', 'linux', 'bitbucket', 'jenkins', 'ansible', 'atlassian', 'git', 'jira', 'confluence']</t>
  </si>
  <si>
    <t>{'async': ['jira', 'confluence'], 'cloud': ['aws'], 'databases': ['postgresql'], 'os': ['linux'], 'other': ['bitbucket', 'jenkins', 'ansible', 'atlassian', 'git'], 'programming': ['sql', 'bash', 'python']}</t>
  </si>
  <si>
    <t>['python', 'sql', 'spark', 'airflow', 'gitlab']</t>
  </si>
  <si>
    <t>{'libraries': ['spark', 'airflow'], 'other': ['gitlab'], 'programming': ['python', 'sql']}</t>
  </si>
  <si>
    <t>Head of Cybersecurity Automation and Analytics</t>
  </si>
  <si>
    <t>AWS Data Engineer - Contract to Hire</t>
  </si>
  <si>
    <t>['python', 'aws', 'snowflake', 'airflow', 'spark', 'git']</t>
  </si>
  <si>
    <t>{'cloud': ['aws', 'snowflake'], 'libraries': ['airflow', 'spark'], 'other': ['git'], 'programming': ['python']}</t>
  </si>
  <si>
    <t>Wesseling, Germany</t>
  </si>
  <si>
    <t>['sql', 'sql server', 'power bi', 'ssrs', 'tableau', 'microstrategy', 'looker', 'excel']</t>
  </si>
  <si>
    <t>{'analyst_tools': ['power bi', 'ssrs', 'tableau', 'microstrategy', 'looker', 'excel'], 'databases': ['sql server'], 'programming': ['sql']}</t>
  </si>
  <si>
    <t>via Bell - Talentify</t>
  </si>
  <si>
    <t>['python', 'bash', 'powershell', 'go', 'gcp', 'kafka', 'hadoop', 'spark', 'kubernetes', 'docker', 'ansible', 'git']</t>
  </si>
  <si>
    <t>{'cloud': ['gcp'], 'libraries': ['kafka', 'hadoop', 'spark'], 'other': ['kubernetes', 'docker', 'ansible', 'git'], 'programming': ['python', 'bash', 'powershell', 'go']}</t>
  </si>
  <si>
    <t>Digital Innovation Data Scientist Intern</t>
  </si>
  <si>
    <t>Data Analyst | Data Visualization | QlikView, Tableau, etc...</t>
  </si>
  <si>
    <t>Hexaware Technologies_Walk-in_Big Data Engineer(Databricks...</t>
  </si>
  <si>
    <t>Data Engineer HTHD</t>
  </si>
  <si>
    <t>Compie Technologies</t>
  </si>
  <si>
    <t>['java', 'python', 'scala', 'sql', 'mysql', 'postgresql', 'oracle', 'aws', 'azure', 'hadoop', 'spark']</t>
  </si>
  <si>
    <t>{'cloud': ['oracle', 'aws', 'azure'], 'databases': ['mysql', 'postgresql'], 'libraries': ['hadoop', 'spark'], 'programming': ['java', 'python', 'scala', 'sql']}</t>
  </si>
  <si>
    <t>Senior Production Analyst</t>
  </si>
  <si>
    <t>SelectLeaders</t>
  </si>
  <si>
    <t>Cinionic</t>
  </si>
  <si>
    <t>Data Engineer / Ingeniero de Datos (ETL)</t>
  </si>
  <si>
    <t>['python', 'sql', 'azure', 'numpy', 'pandas', 'power bi', 'dax']</t>
  </si>
  <si>
    <t>{'analyst_tools': ['power bi', 'dax'], 'cloud': ['azure'], 'libraries': ['numpy', 'pandas'], 'programming': ['python', 'sql']}</t>
  </si>
  <si>
    <t>['kubernetes', 'terraform']</t>
  </si>
  <si>
    <t>{'other': ['kubernetes', 'terraform']}</t>
  </si>
  <si>
    <t>Senior Software Engineer- Python- AWS</t>
  </si>
  <si>
    <t>Divvy Cloud Corp.</t>
  </si>
  <si>
    <t>['java', 'python', 'go', 'golang', 'aws']</t>
  </si>
  <si>
    <t>{'cloud': ['aws'], 'programming': ['java', 'python', 'go', 'golang']}</t>
  </si>
  <si>
    <t>['sql', 'nosql', 'r', 'python', 'sql server', 'postgresql', 'gcp', 'ssis']</t>
  </si>
  <si>
    <t>{'analyst_tools': ['ssis'], 'cloud': ['gcp'], 'databases': ['sql server', 'postgresql'], 'programming': ['sql', 'nosql', 'r', 'python']}</t>
  </si>
  <si>
    <t>Electrical Master Data Engineer</t>
  </si>
  <si>
    <t>['visual basic', 'r', 'python', 'sql', 'sas', 'sas', 'matlab', 'oracle', 'spss', 'tableau']</t>
  </si>
  <si>
    <t>{'analyst_tools': ['sas', 'spss', 'tableau'], 'cloud': ['oracle'], 'programming': ['visual basic', 'r', 'python', 'sql', 'sas', 'matlab']}</t>
  </si>
  <si>
    <t>['c#', 'c++', 'jenkins', 'git', 'github']</t>
  </si>
  <si>
    <t>{'other': ['jenkins', 'git', 'github'], 'programming': ['c#', 'c++']}</t>
  </si>
  <si>
    <t>['sql', 'nosql', 'aws', 'hadoop', 'spark', 'kafka', 'alteryx']</t>
  </si>
  <si>
    <t>{'analyst_tools': ['alteryx'], 'cloud': ['aws'], 'libraries': ['hadoop', 'spark', 'kafka'], 'programming': ['sql', 'nosql']}</t>
  </si>
  <si>
    <t>['python', 'airflow', 'power bi']</t>
  </si>
  <si>
    <t>{'analyst_tools': ['power bi'], 'libraries': ['airflow'], 'programming': ['python']}</t>
  </si>
  <si>
    <t>SPM HR SOLUTIONS</t>
  </si>
  <si>
    <t>['python', 'sql', 'nosql', 'mysql', 'aws', 'gcp', 'azure', 'hadoop', 'airflow', 'kafka', 'pyspark', 'linux']</t>
  </si>
  <si>
    <t>{'cloud': ['aws', 'gcp', 'azure'], 'databases': ['mysql'], 'libraries': ['hadoop', 'airflow', 'kafka', 'pyspark'], 'os': ['linux'], 'programming': ['python', 'sql', 'nosql']}</t>
  </si>
  <si>
    <t>Data engineer GCP F/H (IT)</t>
  </si>
  <si>
    <t>Data Engineer / DBA MySQL/ MariaDB</t>
  </si>
  <si>
    <t>SABROR Recrutement</t>
  </si>
  <si>
    <t>['sql', 'python', 'aws', 'snowflake', 'git', 'bitbucket']</t>
  </si>
  <si>
    <t>{'cloud': ['aws', 'snowflake'], 'other': ['git', 'bitbucket'], 'programming': ['sql', 'python']}</t>
  </si>
  <si>
    <t>Research Scientist, Product Integration</t>
  </si>
  <si>
    <t>MIC Datenverarbeitung GmbH</t>
  </si>
  <si>
    <t>fortice</t>
  </si>
  <si>
    <t>Opening for Data Engineer + PowerBI(Immediate Joiner)</t>
  </si>
  <si>
    <t>['sql', 'nosql', 'c#', 'c++', 'powershell', 'azure', 'databricks', 'aws', 'terraform']</t>
  </si>
  <si>
    <t>{'cloud': ['azure', 'databricks', 'aws'], 'other': ['terraform'], 'programming': ['sql', 'nosql', 'c#', 'c++', 'powershell']}</t>
  </si>
  <si>
    <t>['python', 'plotly', 'seaborn', 'ggplot2', 'tableau', 'splunk', 'docker']</t>
  </si>
  <si>
    <t>{'analyst_tools': ['tableau', 'splunk'], 'libraries': ['plotly', 'seaborn', 'ggplot2'], 'other': ['docker'], 'programming': ['python']}</t>
  </si>
  <si>
    <t>Compliance Business Analyst, VP - Tech &amp; Data</t>
  </si>
  <si>
    <t>Data Design and Engineering</t>
  </si>
  <si>
    <t>ooba</t>
  </si>
  <si>
    <t>Clinical Data Analyst, Cardiology - ProHealth Care - PRN/As Needed</t>
  </si>
  <si>
    <t>via Careers At ProHealth Care</t>
  </si>
  <si>
    <t>ProHealth Care, Inc</t>
  </si>
  <si>
    <t>Scadea</t>
  </si>
  <si>
    <t>['sas', 'sas', 'sql', 'word', 'excel']</t>
  </si>
  <si>
    <t>{'analyst_tools': ['sas', 'word', 'excel'], 'programming': ['sas', 'sql']}</t>
  </si>
  <si>
    <t>['python', 'sql', 'pandas', 'pytorch', 'jupyter', 'tensorflow']</t>
  </si>
  <si>
    <t>{'libraries': ['pandas', 'pytorch', 'jupyter', 'tensorflow'], 'programming': ['python', 'sql']}</t>
  </si>
  <si>
    <t>Cloud Engineering Intern</t>
  </si>
  <si>
    <t>['java', 'python', 'nosql', 'aws', 'azure', 'docker', 'kubernetes']</t>
  </si>
  <si>
    <t>{'cloud': ['aws', 'azure'], 'other': ['docker', 'kubernetes'], 'programming': ['java', 'python', 'nosql']}</t>
  </si>
  <si>
    <t>['windows', 'visio', 'sharepoint']</t>
  </si>
  <si>
    <t>{'analyst_tools': ['visio', 'sharepoint'], 'os': ['windows']}</t>
  </si>
  <si>
    <t>['nosql', 'gcp', 'gdpr']</t>
  </si>
  <si>
    <t>{'cloud': ['gcp'], 'libraries': ['gdpr'], 'programming': ['nosql']}</t>
  </si>
  <si>
    <t>Data Science Specialist : Centurion</t>
  </si>
  <si>
    <t>Prosperitas Personnel</t>
  </si>
  <si>
    <t>['javascript', 'python', 'git', 'jira']</t>
  </si>
  <si>
    <t>{'async': ['jira'], 'other': ['git'], 'programming': ['javascript', 'python']}</t>
  </si>
  <si>
    <t>Manifest Climate</t>
  </si>
  <si>
    <t>GLOBAL FASHION GROUP SGP SERVICES PTE. LTD.</t>
  </si>
  <si>
    <t>TCS Hiring for Data skills at Indore Location!</t>
  </si>
  <si>
    <t>Freelance Remote Spanish speaking Online Data Analyst in the US</t>
  </si>
  <si>
    <t>CRM Analytics Solution Engineer</t>
  </si>
  <si>
    <t>SALESFORCE.COM SINGAPORE PTE. LTD.</t>
  </si>
  <si>
    <t>['javascript', 'shell', 'python', 'java', 'hadoop', 'jquery', 'tableau', 'cognos', 'microstrategy']</t>
  </si>
  <si>
    <t>{'analyst_tools': ['tableau', 'cognos', 'microstrategy'], 'libraries': ['hadoop'], 'programming': ['javascript', 'shell', 'python', 'java'], 'webframeworks': ['jquery']}</t>
  </si>
  <si>
    <t>['solidity', 'github']</t>
  </si>
  <si>
    <t>{'other': ['github'], 'programming': ['solidity']}</t>
  </si>
  <si>
    <t>Grupo New Tandem</t>
  </si>
  <si>
    <t>Sri Lavender Multimart Pte. Ltd.</t>
  </si>
  <si>
    <t>['python', 'aws', 'azure', 'terraform', 'ansible']</t>
  </si>
  <si>
    <t>{'cloud': ['aws', 'azure'], 'other': ['terraform', 'ansible'], 'programming': ['python']}</t>
  </si>
  <si>
    <t>Formateur(trice) Data Analyst</t>
  </si>
  <si>
    <t>Distributed Infrastructure Senior Engineer</t>
  </si>
  <si>
    <t>Senior Cyber Security Engineer | Data Protection</t>
  </si>
  <si>
    <t>Financial Analyst, Planning &amp; Analysis</t>
  </si>
  <si>
    <t>BRILTALENTA</t>
  </si>
  <si>
    <t>['python', 'sql', 'aws', 'redshift', 'power bi', 'tableau']</t>
  </si>
  <si>
    <t>{'analyst_tools': ['power bi', 'tableau'], 'cloud': ['aws', 'redshift'], 'programming': ['python', 'sql']}</t>
  </si>
  <si>
    <t>via Ripple - Talentify</t>
  </si>
  <si>
    <t>Snowflake Admin/Engineer @ ComScore</t>
  </si>
  <si>
    <t>Senior Data Engineer (Open to Expats in Malaysia)</t>
  </si>
  <si>
    <t>ProiTs FZ LLC</t>
  </si>
  <si>
    <t>['python', 'bash', 'c', 'nosql', 'elasticsearch']</t>
  </si>
  <si>
    <t>{'databases': ['elasticsearch'], 'programming': ['python', 'bash', 'c', 'nosql']}</t>
  </si>
  <si>
    <t>[Fresher – MB Young Talent 2023] Data Analyst</t>
  </si>
  <si>
    <t>Makersite) Senior Python Engineer</t>
  </si>
  <si>
    <t>Infra Intmd Tech Analyst</t>
  </si>
  <si>
    <t>Senior Data Scientist Ntq3s.22</t>
  </si>
  <si>
    <t>Senior Associate, Specialist, Data Analytics</t>
  </si>
  <si>
    <t>Data Analyst / Data Manager à 80% - 100%</t>
  </si>
  <si>
    <t>L'Energie de Sion-Région SA, ESR</t>
  </si>
  <si>
    <t>['sql', 'power bi', 'dax', 'word', 'excel']</t>
  </si>
  <si>
    <t>{'analyst_tools': ['power bi', 'dax', 'word', 'excel'], 'programming': ['sql']}</t>
  </si>
  <si>
    <t>Data Ops Engineer (Azure, Linux, SQL, COTS ) DO</t>
  </si>
  <si>
    <t>Data Engineer (Azure Data Factory /ETL) - Contract = 12 months</t>
  </si>
  <si>
    <t>Initium Hr</t>
  </si>
  <si>
    <t>Clinical Data Scientist - Data Analyst Level 3 US</t>
  </si>
  <si>
    <t>Zebulon, NC</t>
  </si>
  <si>
    <t>Senior Technical Analyst, Global Operations Analytics</t>
  </si>
  <si>
    <t>Senior Data Scientist - Master Data Management</t>
  </si>
  <si>
    <t>['python', 'r', 'sql', 'azure', 'aws', 'hadoop', 'spark', 'power bi', 'tableau']</t>
  </si>
  <si>
    <t>{'analyst_tools': ['power bi', 'tableau'], 'cloud': ['azure', 'aws'], 'libraries': ['hadoop', 'spark'], 'programming': ['python', 'r', 'sql']}</t>
  </si>
  <si>
    <t>Junior Data Scientist - (International Role - Located in Turkey)</t>
  </si>
  <si>
    <t>['python', 'sql', 'gcp', 'spark', 'git']</t>
  </si>
  <si>
    <t>{'cloud': ['gcp'], 'libraries': ['spark'], 'other': ['git'], 'programming': ['python', 'sql']}</t>
  </si>
  <si>
    <t>Data Engineer - London - £500 per day - 6 Months</t>
  </si>
  <si>
    <t>['python', 'aws', 'snowflake', 'airflow', 'spark', 'kafka', 'hadoop', 'power bi', 'tableau', 'looker']</t>
  </si>
  <si>
    <t>{'analyst_tools': ['power bi', 'tableau', 'looker'], 'cloud': ['aws', 'snowflake'], 'libraries': ['airflow', 'spark', 'kafka', 'hadoop'], 'programming': ['python']}</t>
  </si>
  <si>
    <t>['sql', 'python', 'aws', 'gcp', 'azure', 'unix']</t>
  </si>
  <si>
    <t>{'cloud': ['aws', 'gcp', 'azure'], 'os': ['unix'], 'programming': ['sql', 'python']}</t>
  </si>
  <si>
    <t>Buc-ee's</t>
  </si>
  <si>
    <t>Atrilogy Solutions Group, Inc.</t>
  </si>
  <si>
    <t>['sql', 'python', 'snowflake', 'aws', 'oracle', 'phoenix']</t>
  </si>
  <si>
    <t>{'cloud': ['snowflake', 'aws', 'oracle'], 'programming': ['sql', 'python'], 'webframeworks': ['phoenix']}</t>
  </si>
  <si>
    <t>Angular 10 Engineer</t>
  </si>
  <si>
    <t>['html', 'javascript', 'typescript', 'css', 'java', 'scala', 'python', 'cassandra', 'aws', 'redshift', 'spark', 'selenium', 'angular', 'docker', 'puppet', 'terraform', 'git', 'yarn']</t>
  </si>
  <si>
    <t>{'cloud': ['aws', 'redshift'], 'databases': ['cassandra'], 'libraries': ['spark', 'selenium'], 'other': ['docker', 'puppet', 'terraform', 'git', 'yarn'], 'programming': ['html', 'javascript', 'typescript', 'css', 'java', 'scala', 'python'], 'webframeworks': ['angular']}</t>
  </si>
  <si>
    <t>Emirates Consulting Group LLC</t>
  </si>
  <si>
    <t>['go', 'sql', 'python', 'azure', 'aws']</t>
  </si>
  <si>
    <t>{'cloud': ['azure', 'aws'], 'programming': ['go', 'sql', 'python']}</t>
  </si>
  <si>
    <t>PBRC</t>
  </si>
  <si>
    <t>CCTV Data Analyst</t>
  </si>
  <si>
    <t>Discovery Solutions, Inc.</t>
  </si>
  <si>
    <t>Senior Workforce Data Analytics Engineer</t>
  </si>
  <si>
    <t>['sql', 'sas', 'sas', 'r', 'python', 'snowflake', 'power bi', 'github', 'svn']</t>
  </si>
  <si>
    <t>{'analyst_tools': ['sas', 'power bi'], 'cloud': ['snowflake'], 'other': ['github', 'svn'], 'programming': ['sql', 'sas', 'r', 'python']}</t>
  </si>
  <si>
    <t>Lead Analyst, Healthcare Analytics</t>
  </si>
  <si>
    <t>['r', 'sql', 'sas', 'sas', 'spss', 'outlook', 'word', 'excel']</t>
  </si>
  <si>
    <t>{'analyst_tools': ['sas', 'spss', 'outlook', 'word', 'excel'], 'programming': ['r', 'sql', 'sas']}</t>
  </si>
  <si>
    <t>Big Data/Hadoop Developer</t>
  </si>
  <si>
    <t>['java', 'scala', 'python', 'sql', 'sql server', 'oracle', 'azure', 'aws', 'gcp', 'spark', 'matplotlib', 'express']</t>
  </si>
  <si>
    <t>{'cloud': ['oracle', 'azure', 'aws', 'gcp'], 'databases': ['sql server'], 'libraries': ['spark', 'matplotlib'], 'programming': ['java', 'scala', 'python', 'sql'], 'webframeworks': ['express']}</t>
  </si>
  <si>
    <t>Data Reliability Engineer (Wroc  aw, Poland)</t>
  </si>
  <si>
    <t>['spark', 'linux', 'word']</t>
  </si>
  <si>
    <t>{'analyst_tools': ['word'], 'libraries': ['spark'], 'os': ['linux']}</t>
  </si>
  <si>
    <t>Hilti Thüringen AG</t>
  </si>
  <si>
    <t>PT. Elit Solusi Niaga</t>
  </si>
  <si>
    <t>Analyst, Trust</t>
  </si>
  <si>
    <t>ANDREAS STIHL AG &amp; Co. KG  - Pforzheim</t>
  </si>
  <si>
    <t>Swiss Data Science Center</t>
  </si>
  <si>
    <t>Research Software Engineering/Data Scientist</t>
  </si>
  <si>
    <t>via Society Of Research Software Engineering</t>
  </si>
  <si>
    <t>University of Glasgow</t>
  </si>
  <si>
    <t>Mobile software engineer senior</t>
  </si>
  <si>
    <t>['dart', 'firebase', 'firebase', 'flutter', 'git']</t>
  </si>
  <si>
    <t>{'cloud': ['firebase'], 'databases': ['firebase'], 'libraries': ['flutter'], 'other': ['git'], 'programming': ['dart']}</t>
  </si>
  <si>
    <t>['python', 'sql', 'gcp', 'aws', 'azure', 'terraform']</t>
  </si>
  <si>
    <t>{'cloud': ['gcp', 'aws', 'azure'], 'other': ['terraform'], 'programming': ['python', 'sql']}</t>
  </si>
  <si>
    <t>Data Control Executive</t>
  </si>
  <si>
    <t>Work From Home Big Data Tech Lead</t>
  </si>
  <si>
    <t>['no-sql', 'sql', 'jenkins', 'ansible', 'chef']</t>
  </si>
  <si>
    <t>{'other': ['jenkins', 'ansible', 'chef'], 'programming': ['no-sql', 'sql']}</t>
  </si>
  <si>
    <t>Sr. Manager Industrial Engineering</t>
  </si>
  <si>
    <t>['sql', 'excel', 'powerpoint', 'visio', 'tableau', 'dax', 'flow']</t>
  </si>
  <si>
    <t>{'analyst_tools': ['excel', 'powerpoint', 'visio', 'tableau', 'dax'], 'other': ['flow'], 'programming': ['sql']}</t>
  </si>
  <si>
    <t>Application Data Management Analyst</t>
  </si>
  <si>
    <t>Data Engineer - Veeva Link</t>
  </si>
  <si>
    <t>Ingeniero/a Big Data, hibrido</t>
  </si>
  <si>
    <t>['python', 'sql', 'java', 'c#', 'azure', 'aws', 'angular', 'redhat', 'linux', 'docker', 'kubernetes', 'git', 'jenkins']</t>
  </si>
  <si>
    <t>{'cloud': ['azure', 'aws'], 'os': ['redhat', 'linux'], 'other': ['docker', 'kubernetes', 'git', 'jenkins'], 'programming': ['python', 'sql', 'java', 'c#'], 'webframeworks': ['angular']}</t>
  </si>
  <si>
    <t>Stage - Data Engineer - Banque - Ile de France H/F (Stage)</t>
  </si>
  <si>
    <t>['sas', 'sas', 'r', 'sql', 'oracle', 'aws', 'express', 'power bi', 'word', 'excel', 'powerpoint', 'sharepoint', 'outlook']</t>
  </si>
  <si>
    <t>{'analyst_tools': ['sas', 'power bi', 'word', 'excel', 'powerpoint', 'sharepoint', 'outlook'], 'cloud': ['oracle', 'aws'], 'programming': ['sas', 'r', 'sql'], 'webframeworks': ['express']}</t>
  </si>
  <si>
    <t>Data Science Leader - Leading Renewable Energy Company</t>
  </si>
  <si>
    <t>['airflow', 'docker']</t>
  </si>
  <si>
    <t>{'libraries': ['airflow'], 'other': ['docker']}</t>
  </si>
  <si>
    <t>CIEL/SEL/16912: Data Analyst role  - Hyderabad</t>
  </si>
  <si>
    <t>['sap', 'tableau', 'excel', 'ms access', 'sharepoint', 'powerpoint']</t>
  </si>
  <si>
    <t>{'analyst_tools': ['sap', 'tableau', 'excel', 'ms access', 'sharepoint', 'powerpoint']}</t>
  </si>
  <si>
    <t>Process Science Manager</t>
  </si>
  <si>
    <t>Analyst-Claims &amp; Fraud Operations</t>
  </si>
  <si>
    <t>Senior Confidencial Ebs Engineer Remote Latam</t>
  </si>
  <si>
    <t>Machine Learning Engineer - Contract = 12 months</t>
  </si>
  <si>
    <t>Data Analyst (Analytics, Statistics &amp; BI) [Manufacturing]</t>
  </si>
  <si>
    <t>Data Analyst (Python,Impala,SQL,Big Data)</t>
  </si>
  <si>
    <t>Business Analyst, Revenue Operations (Orlando, FL)</t>
  </si>
  <si>
    <t>Manager - Analytics &amp; Data Science</t>
  </si>
  <si>
    <t>['sql', 'oracle', 'cognos', 'tableau', 'ssis', 'ssrs', 'power bi']</t>
  </si>
  <si>
    <t>{'analyst_tools': ['cognos', 'tableau', 'ssis', 'ssrs', 'power bi'], 'cloud': ['oracle'], 'programming': ['sql']}</t>
  </si>
  <si>
    <t>Manager, People Analytics</t>
  </si>
  <si>
    <t>['python', 'scala', 'java', 'sql', 'nosql', 'mongodb', 'mongodb', 'go', 'sql server', 'mysql', 'postgresql', 'neo4j', 'elasticsearch', 'oracle', 'airflow', 'hadoop', 'spark', 'kafka', 'tableau', 'docker', 'kubernetes']</t>
  </si>
  <si>
    <t>{'analyst_tools': ['tableau'], 'cloud': ['oracle'], 'databases': ['mongodb', 'sql server', 'mysql', 'postgresql', 'neo4j', 'elasticsearch'], 'libraries': ['airflow', 'hadoop', 'spark', 'kafka'], 'other': ['docker', 'kubernetes'], 'programming': ['python', 'scala', 'java', 'sql', 'nosql', 'mongodb', 'go']}</t>
  </si>
  <si>
    <t>Média Data Analyst H/F</t>
  </si>
  <si>
    <t>['firebase', 'firebase', 'bigquery', 'looker']</t>
  </si>
  <si>
    <t>{'analyst_tools': ['looker'], 'cloud': ['firebase', 'bigquery'], 'databases': ['firebase']}</t>
  </si>
  <si>
    <t>Data Analyst senior Market Risk (F/H). Job in Paris My Valley Jobs...</t>
  </si>
  <si>
    <t>Data Engineer - Cloud,3 to 5 yrs_Hyderabad_WFO</t>
  </si>
  <si>
    <t>['python', 'sql', 't-sql', 'azure', 'looker']</t>
  </si>
  <si>
    <t>{'analyst_tools': ['looker'], 'cloud': ['azure'], 'programming': ['python', 'sql', 't-sql']}</t>
  </si>
  <si>
    <t>['python', 'sql', 'bigquery', 'gcp', 'airflow', 'pyspark', 'spark', 'kafka', 'linux', 'gitlab', 'flow', 'jenkins']</t>
  </si>
  <si>
    <t>{'cloud': ['bigquery', 'gcp'], 'libraries': ['airflow', 'pyspark', 'spark', 'kafka'], 'os': ['linux'], 'other': ['gitlab', 'flow', 'jenkins'], 'programming': ['python', 'sql']}</t>
  </si>
  <si>
    <t>Développeur JAVA - Stage (H/F)</t>
  </si>
  <si>
    <t>Data Science Trainer(Urgent Hiring)</t>
  </si>
  <si>
    <t>PT Sigma Global Teknologi</t>
  </si>
  <si>
    <t>['sql', 'nosql', 'sas', 'sas', 'java', 'python', 'perl', 'hadoop', 'linux']</t>
  </si>
  <si>
    <t>{'analyst_tools': ['sas'], 'libraries': ['hadoop'], 'os': ['linux'], 'programming': ['sql', 'nosql', 'sas', 'java', 'python', 'perl']}</t>
  </si>
  <si>
    <t>Head of Data Excellence</t>
  </si>
  <si>
    <t>PT. GOTION INDONESIA MATERIALS</t>
  </si>
  <si>
    <t>R27398 Data Senior Finance Analyst</t>
  </si>
  <si>
    <t>Veneto, Italy</t>
  </si>
  <si>
    <t>BD AI Scientist (PhD)</t>
  </si>
  <si>
    <t>['java', 'python', 'r', 'matlab', 'c++', 'tensorflow', 'theano', 'sap']</t>
  </si>
  <si>
    <t>{'analyst_tools': ['sap'], 'libraries': ['tensorflow', 'theano'], 'programming': ['java', 'python', 'r', 'matlab', 'c++']}</t>
  </si>
  <si>
    <t>iMovo</t>
  </si>
  <si>
    <t>['python', 'r', 'sql', 'go', 'databricks', 'tensorflow', 'pytorch', 'hadoop', 'spark', 'power bi', 'tableau']</t>
  </si>
  <si>
    <t>{'analyst_tools': ['power bi', 'tableau'], 'cloud': ['databricks'], 'libraries': ['tensorflow', 'pytorch', 'hadoop', 'spark'], 'programming': ['python', 'r', 'sql', 'go']}</t>
  </si>
  <si>
    <t>['sas', 'sas', 'vmware', 'windows', 'linux']</t>
  </si>
  <si>
    <t>{'analyst_tools': ['sas'], 'cloud': ['vmware'], 'os': ['windows', 'linux'], 'programming': ['sas']}</t>
  </si>
  <si>
    <t>Doktorand Data Science</t>
  </si>
  <si>
    <t>Georg-August-Universität Zentr. Universitätsverwaltung</t>
  </si>
  <si>
    <t>Power BI Financial Analyst</t>
  </si>
  <si>
    <t>Consor Engineers</t>
  </si>
  <si>
    <t>['c', 'azure', 'outlook']</t>
  </si>
  <si>
    <t>{'analyst_tools': ['outlook'], 'cloud': ['azure'], 'programming': ['c']}</t>
  </si>
  <si>
    <t>Data Analyst/Scientist (Durban-based ONLY) at Datafin Recruitment</t>
  </si>
  <si>
    <t>via Career Junction</t>
  </si>
  <si>
    <t>Senior Analytics Engineer -  Finance Data Platform</t>
  </si>
  <si>
    <t>stage bac +5 data quality analyst h/f</t>
  </si>
  <si>
    <t>Scientific Officer (Data Scientist - 3 year contract, renewable)</t>
  </si>
  <si>
    <t>Intern Data Scientist R&amp;D (m/f/d)</t>
  </si>
  <si>
    <t>Data Engineer Migration</t>
  </si>
  <si>
    <t>['gcp', 'spark', 'kafka']</t>
  </si>
  <si>
    <t>{'cloud': ['gcp'], 'libraries': ['spark', 'kafka']}</t>
  </si>
  <si>
    <t>['sql', 'alteryx', 'tableau', 'looker']</t>
  </si>
  <si>
    <t>{'analyst_tools': ['alteryx', 'tableau', 'looker'], 'programming': ['sql']}</t>
  </si>
  <si>
    <t>['sql', 'go', 'excel', 'powerpoint', 'word']</t>
  </si>
  <si>
    <t>{'analyst_tools': ['excel', 'powerpoint', 'word'], 'programming': ['sql', 'go']}</t>
  </si>
  <si>
    <t>IT Specialist IV – Senior Business Intelligence Analyst</t>
  </si>
  <si>
    <t>Orange County Sheriff's Office</t>
  </si>
  <si>
    <t>['sql', 'python', 'sql server', 'ssrs', 'ssis', 'tableau', 'power bi']</t>
  </si>
  <si>
    <t>{'analyst_tools': ['ssrs', 'ssis', 'tableau', 'power bi'], 'databases': ['sql server'], 'programming': ['sql', 'python']}</t>
  </si>
  <si>
    <t>Ingeniero de Desarrollo Full Stack</t>
  </si>
  <si>
    <t>['css', 'javascript', 'typescript', 'sql', 'oracle', 'react', 'angular', 'git']</t>
  </si>
  <si>
    <t>{'cloud': ['oracle'], 'libraries': ['react'], 'other': ['git'], 'programming': ['css', 'javascript', 'typescript', 'sql'], 'webframeworks': ['angular']}</t>
  </si>
  <si>
    <t>['sql', 'python', 'go', 'aws', 'databricks', 'ssis', 'ssrs', 'tableau', 'looker']</t>
  </si>
  <si>
    <t>{'analyst_tools': ['ssis', 'ssrs', 'tableau', 'looker'], 'cloud': ['aws', 'databricks'], 'programming': ['sql', 'python', 'go']}</t>
  </si>
  <si>
    <t>Creatief team</t>
  </si>
  <si>
    <t>41593 - Database Support Analyst 2</t>
  </si>
  <si>
    <t>DSI Postdoctoral Research Scientist Fellows Program</t>
  </si>
  <si>
    <t>Smartly.io Inc.</t>
  </si>
  <si>
    <t>['typescript', 'javascript', 'postgresql', 'react', 'node.js']</t>
  </si>
  <si>
    <t>{'databases': ['postgresql'], 'libraries': ['react'], 'programming': ['typescript', 'javascript'], 'webframeworks': ['node.js']}</t>
  </si>
  <si>
    <t>Employee Engagement Analytics Manager</t>
  </si>
  <si>
    <t>PT SAKA Teknologi Indonesia</t>
  </si>
  <si>
    <t>Astra Financial</t>
  </si>
  <si>
    <t>['elasticsearch', 'aws', 'snowflake', 'word', 'terraform']</t>
  </si>
  <si>
    <t>{'analyst_tools': ['word'], 'cloud': ['aws', 'snowflake'], 'databases': ['elasticsearch'], 'other': ['terraform']}</t>
  </si>
  <si>
    <t>Senior Quantitative Data Scientist</t>
  </si>
  <si>
    <t>Software Engineer III – LexisNexis</t>
  </si>
  <si>
    <t>via Empregos</t>
  </si>
  <si>
    <t>['scala', 'javascript']</t>
  </si>
  <si>
    <t>{'programming': ['scala', 'javascript']}</t>
  </si>
  <si>
    <t>IT - Developer - Client Server</t>
  </si>
  <si>
    <t>['sql', 'python', 'azure', 'databricks', 'spark', 'unix']</t>
  </si>
  <si>
    <t>{'cloud': ['azure', 'databricks'], 'libraries': ['spark'], 'os': ['unix'], 'programming': ['sql', 'python']}</t>
  </si>
  <si>
    <t>Process Engineer I</t>
  </si>
  <si>
    <t>Information Analyst II</t>
  </si>
  <si>
    <t>via Qatar Jobs</t>
  </si>
  <si>
    <t>['sql', 'java', 'c++', 'python', 'aws', 'tensorflow', 'keras', 'excel']</t>
  </si>
  <si>
    <t>{'analyst_tools': ['excel'], 'cloud': ['aws'], 'libraries': ['tensorflow', 'keras'], 'programming': ['sql', 'java', 'c++', 'python']}</t>
  </si>
  <si>
    <t>Uniliver Requirement 2023 - Work From Home - Marketing Analyst Post</t>
  </si>
  <si>
    <t>Uniliver</t>
  </si>
  <si>
    <t>['sql', 'sas', 'sas', 'matlab', 'excel']</t>
  </si>
  <si>
    <t>{'analyst_tools': ['sas', 'excel'], 'programming': ['sql', 'sas', 'matlab']}</t>
  </si>
  <si>
    <t>SkySpecs</t>
  </si>
  <si>
    <t>['sql', 'python', 'go', 'mysql', 'oracle', 'databricks', 'redshift', 'snowflake', 'spark', 'terraform']</t>
  </si>
  <si>
    <t>{'cloud': ['oracle', 'databricks', 'redshift', 'snowflake'], 'databases': ['mysql'], 'libraries': ['spark'], 'other': ['terraform'], 'programming': ['sql', 'python', 'go']}</t>
  </si>
  <si>
    <t>Sr. Applied Scientist, ML &amp; DL Modeling, Global Reliability and...</t>
  </si>
  <si>
    <t>Amazon EU Sarl</t>
  </si>
  <si>
    <t>Data Integrity Analyst - Sr Data Integrity Analyst</t>
  </si>
  <si>
    <t>ComeOn Group</t>
  </si>
  <si>
    <t>['scala', 'java', 'sql', 'aws', 'spark', 'kafka', 'flow']</t>
  </si>
  <si>
    <t>{'cloud': ['aws'], 'libraries': ['spark', 'kafka'], 'other': ['flow'], 'programming': ['scala', 'java', 'sql']}</t>
  </si>
  <si>
    <t>Talent Acquisition and Data Analyst- Human Resources</t>
  </si>
  <si>
    <t>Nozomi Networks</t>
  </si>
  <si>
    <t>Data Facilitation Programmer</t>
  </si>
  <si>
    <t>Monitor Engineer</t>
  </si>
  <si>
    <t>['redis', 'aws', 'azure', 'kafka', 'linux', 'kubernetes', 'git', 'gitlab', 'github']</t>
  </si>
  <si>
    <t>{'cloud': ['aws', 'azure'], 'databases': ['redis'], 'libraries': ['kafka'], 'os': ['linux'], 'other': ['kubernetes', 'git', 'gitlab', 'github']}</t>
  </si>
  <si>
    <t>Iqor</t>
  </si>
  <si>
    <t>PhD scholarship in Data Science Applications using Multi-Scale...</t>
  </si>
  <si>
    <t>['python', 'r', 'matlab', 'c++', 'go', 'zoom']</t>
  </si>
  <si>
    <t>{'programming': ['python', 'r', 'matlab', 'c++', 'go'], 'sync': ['zoom']}</t>
  </si>
  <si>
    <t>['outlook', 'sheets', 'excel', 'power bi', 'tableau', 'looker']</t>
  </si>
  <si>
    <t>{'analyst_tools': ['outlook', 'sheets', 'excel', 'power bi', 'tableau', 'looker']}</t>
  </si>
  <si>
    <t>Plastivaloire</t>
  </si>
  <si>
    <t>Senior Systems engineer</t>
  </si>
  <si>
    <t>['crystal', 'matlab', 'python', 'elasticsearch', 'vmware', 'azure', 'aws', 'hadoop', 'chef', 'ansible', 'puppet']</t>
  </si>
  <si>
    <t>{'cloud': ['vmware', 'azure', 'aws'], 'databases': ['elasticsearch'], 'libraries': ['hadoop'], 'other': ['chef', 'ansible', 'puppet'], 'programming': ['crystal', 'matlab', 'python']}</t>
  </si>
  <si>
    <t>Data Governance and Qc Lead</t>
  </si>
  <si>
    <t>['sql', 'python', 'shell', 'db2', 'linux', 'sap']</t>
  </si>
  <si>
    <t>{'analyst_tools': ['sap'], 'databases': ['db2'], 'os': ['linux'], 'programming': ['sql', 'python', 'shell']}</t>
  </si>
  <si>
    <t>Especialista Matemáticas y Estadísticas Aplicadas</t>
  </si>
  <si>
    <t>CFT DEL MEDIO AMBIENTE</t>
  </si>
  <si>
    <t>Data Engineer (m/f/x). Job in Oberkochen NBC4i Jobs</t>
  </si>
  <si>
    <t>INTERNSHIP – Merchandise Planning and Data Analysis</t>
  </si>
  <si>
    <t>Data Engineer | Python / SQL / Cloud</t>
  </si>
  <si>
    <t>['sql', 'python', 'java', 'c#', 'scala', 'azure', 'word']</t>
  </si>
  <si>
    <t>{'analyst_tools': ['word'], 'cloud': ['azure'], 'programming': ['sql', 'python', 'java', 'c#', 'scala']}</t>
  </si>
  <si>
    <t>Data Analyst Sales</t>
  </si>
  <si>
    <t>aquitas GmbH</t>
  </si>
  <si>
    <t>['css', 'javascript', 'html', 'gdpr']</t>
  </si>
  <si>
    <t>{'libraries': ['gdpr'], 'programming': ['css', 'javascript', 'html']}</t>
  </si>
  <si>
    <t>Junior Engineer, Production Test and Device Test Automation (Student)</t>
  </si>
  <si>
    <t>['python', 'go', 'flow']</t>
  </si>
  <si>
    <t>{'other': ['flow'], 'programming': ['python', 'go']}</t>
  </si>
  <si>
    <t>['sql', 'python', 'postgresql', 'oracle', 'hadoop', 'spark', 'pandas', 'numpy']</t>
  </si>
  <si>
    <t>{'cloud': ['oracle'], 'databases': ['postgresql'], 'libraries': ['hadoop', 'spark', 'pandas', 'numpy'], 'programming': ['sql', 'python']}</t>
  </si>
  <si>
    <t>Project Manager for Data Cloud Migration</t>
  </si>
  <si>
    <t>IT Business Analyst Intern</t>
  </si>
  <si>
    <t>['python', 'sql', 'mysql', 'postgresql', 'snowflake', 'databricks', 'aws', 'azure', 'airflow', 'kafka', 'spark']</t>
  </si>
  <si>
    <t>{'cloud': ['snowflake', 'databricks', 'aws', 'azure'], 'databases': ['mysql', 'postgresql'], 'libraries': ['airflow', 'kafka', 'spark'], 'programming': ['python', 'sql']}</t>
  </si>
  <si>
    <t>Childrens Hospital Of Philadelphia</t>
  </si>
  <si>
    <t>['sql', 'python', 'azure', 'gcp', 'aws', 'databricks', 'power bi']</t>
  </si>
  <si>
    <t>{'analyst_tools': ['power bi'], 'cloud': ['azure', 'gcp', 'aws', 'databricks'], 'programming': ['sql', 'python']}</t>
  </si>
  <si>
    <t>TMD Friction Romania</t>
  </si>
  <si>
    <t>Ya YA Foods Corp.</t>
  </si>
  <si>
    <t>INSIGHTUP SRL</t>
  </si>
  <si>
    <t>We Needs for Senior Data Scientist</t>
  </si>
  <si>
    <t>['sql', 'python', 'spark', 'pytorch', 'tensorflow', 'keras', 'git', 'docker']</t>
  </si>
  <si>
    <t>{'libraries': ['spark', 'pytorch', 'tensorflow', 'keras'], 'other': ['git', 'docker'], 'programming': ['sql', 'python']}</t>
  </si>
  <si>
    <t>Credit Sesame</t>
  </si>
  <si>
    <t>Sensitive Activities Analyst</t>
  </si>
  <si>
    <t>Everwatch</t>
  </si>
  <si>
    <t>Erfahrungsanalysen Spezialist für Data Science</t>
  </si>
  <si>
    <t>Consultant Data Engineer GCP F/H</t>
  </si>
  <si>
    <t>Billing Systems Analyst I</t>
  </si>
  <si>
    <t>['go', 'sql', 'python', 'excel', 'tableau', 'power bi', 'sap']</t>
  </si>
  <si>
    <t>{'analyst_tools': ['excel', 'tableau', 'power bi', 'sap'], 'programming': ['go', 'sql', 'python']}</t>
  </si>
  <si>
    <t>【IT Consulting/Marketing Company / Japanese N2 level...</t>
  </si>
  <si>
    <t>Manager, M&amp;C (Data Governance &amp; Management Analyst)</t>
  </si>
  <si>
    <t>Architecte Data H/F</t>
  </si>
  <si>
    <t>هيئة تطوير محمية الملك عبدالعزيز</t>
  </si>
  <si>
    <t>['java', 'aws', 'spring', 'jenkins']</t>
  </si>
  <si>
    <t>{'cloud': ['aws'], 'libraries': ['spring'], 'other': ['jenkins'], 'programming': ['java']}</t>
  </si>
  <si>
    <t>Information Technology - Transformation Data Analyst (Level 6)</t>
  </si>
  <si>
    <t>AVP, Pricing Actuary and Data Scientist - International A&amp;H</t>
  </si>
  <si>
    <t>Process Associate/ Developer – Reporting Analyst (MIS)</t>
  </si>
  <si>
    <t>['python', 't-sql', 'azure', 'ssrs', 'power bi']</t>
  </si>
  <si>
    <t>{'analyst_tools': ['ssrs', 'power bi'], 'cloud': ['azure'], 'programming': ['python', 't-sql']}</t>
  </si>
  <si>
    <t>Lead Data Scientist Telecom</t>
  </si>
  <si>
    <t>['r', 'python', 'scala', 'hadoop', 'spark', 'tableau']</t>
  </si>
  <si>
    <t>{'analyst_tools': ['tableau'], 'libraries': ['hadoop', 'spark'], 'programming': ['r', 'python', 'scala']}</t>
  </si>
  <si>
    <t>Unisoma Computação</t>
  </si>
  <si>
    <t>Digital Twin Software Engineer</t>
  </si>
  <si>
    <t>['c++', 'python', 'java', 'unity', 'unreal']</t>
  </si>
  <si>
    <t>{'other': ['unity', 'unreal'], 'programming': ['c++', 'python', 'java']}</t>
  </si>
  <si>
    <t>Head of Data/AI - Digital Experience</t>
  </si>
  <si>
    <t>Alternance - Performance Data Analyst / Data Project Manager H/F</t>
  </si>
  <si>
    <t>['python', 'dynamodb', 'aws', 'spark', 'hadoop', 'kafka']</t>
  </si>
  <si>
    <t>{'cloud': ['aws'], 'databases': ['dynamodb'], 'libraries': ['spark', 'hadoop', 'kafka'], 'programming': ['python']}</t>
  </si>
  <si>
    <t>['c#', 'python', 'java', 'javascript']</t>
  </si>
  <si>
    <t>{'programming': ['c#', 'python', 'java', 'javascript']}</t>
  </si>
  <si>
    <t>REXEL</t>
  </si>
  <si>
    <t>Big Band Sdn Bhd</t>
  </si>
  <si>
    <t>Mercury Data Science</t>
  </si>
  <si>
    <t>['python', 'go', 'c++', 'java', 'javascript', 'sql', 'dynamodb', 'gcp', 'aws', 'azure', 'snowflake', 'redshift', 'bigquery', 'linux', 'excel', 'kubernetes', 'docker']</t>
  </si>
  <si>
    <t>{'analyst_tools': ['excel'], 'cloud': ['gcp', 'aws', 'azure', 'snowflake', 'redshift', 'bigquery'], 'databases': ['dynamodb'], 'os': ['linux'], 'other': ['kubernetes', 'docker'], 'programming': ['python', 'go', 'c++', 'java', 'javascript', 'sql']}</t>
  </si>
  <si>
    <t>Senior Financial Analyst | Data Architect</t>
  </si>
  <si>
    <t>Quality Engineer I Job</t>
  </si>
  <si>
    <t>QA Post Market Data Analyst - Remote / Telecommute. Job in Las...</t>
  </si>
  <si>
    <t>Northern Reflections</t>
  </si>
  <si>
    <t>Bred - Banque Populaire</t>
  </si>
  <si>
    <t>Technical Sales Engineer Based in Lima</t>
  </si>
  <si>
    <t>HOME INTEL INDIA PRIVATE LIMITED</t>
  </si>
  <si>
    <t>['vba', 'sql', 'python', 'excel', 'tableau', 'powerpoint']</t>
  </si>
  <si>
    <t>{'analyst_tools': ['excel', 'tableau', 'powerpoint'], 'programming': ['vba', 'sql', 'python']}</t>
  </si>
  <si>
    <t>Data Analyst Product, CRO expert</t>
  </si>
  <si>
    <t>['visual basic', 'sas', 'sas', 'python', 'sql', 'excel', 'word', 'ms access']</t>
  </si>
  <si>
    <t>{'analyst_tools': ['sas', 'excel', 'word', 'ms access'], 'programming': ['visual basic', 'sas', 'python', 'sql']}</t>
  </si>
  <si>
    <t>['python', 'pytorch', 'opencv', 'tensorflow']</t>
  </si>
  <si>
    <t>{'libraries': ['pytorch', 'opencv', 'tensorflow'], 'programming': ['python']}</t>
  </si>
  <si>
    <t>['sql', 'scala', 'spark', 'pyspark', 'alteryx', 'tableau', 'power bi']</t>
  </si>
  <si>
    <t>{'analyst_tools': ['alteryx', 'tableau', 'power bi'], 'libraries': ['spark', 'pyspark'], 'programming': ['sql', 'scala']}</t>
  </si>
  <si>
    <t>['scala', 'java', 'azure', 'kafka', 'spark', 'word']</t>
  </si>
  <si>
    <t>{'analyst_tools': ['word'], 'cloud': ['azure'], 'libraries': ['kafka', 'spark'], 'programming': ['scala', 'java']}</t>
  </si>
  <si>
    <t>['c#', 'azure', 'kubernetes', 'docker']</t>
  </si>
  <si>
    <t>{'cloud': ['azure'], 'other': ['kubernetes', 'docker'], 'programming': ['c#']}</t>
  </si>
  <si>
    <t>Computer scientist for SNSF research project (50%, limited to...</t>
  </si>
  <si>
    <t>ZHAW Zürcher Hochschule für Angewandte Wissenschaften</t>
  </si>
  <si>
    <t>['java', 'python', 'nosql', 'gcp', 'aws', 'azure', 'snowflake', 'hadoop', 'spark', 'kafka', 'git', 'flow', 'jira']</t>
  </si>
  <si>
    <t>{'async': ['jira'], 'cloud': ['gcp', 'aws', 'azure', 'snowflake'], 'libraries': ['hadoop', 'spark', 'kafka'], 'other': ['git', 'flow'], 'programming': ['java', 'python', 'nosql']}</t>
  </si>
  <si>
    <t>Data Analyst, Office of the President</t>
  </si>
  <si>
    <t>['sql', 'r', 'sas', 'sas', 'excel', 'tableau', 'airtable']</t>
  </si>
  <si>
    <t>{'analyst_tools': ['sas', 'excel', 'tableau'], 'async': ['airtable'], 'programming': ['sql', 'r', 'sas']}</t>
  </si>
  <si>
    <t>Data Architect/Data Engineer</t>
  </si>
  <si>
    <t>Workplace &amp; Integrated Facilities Management and Active Energy...</t>
  </si>
  <si>
    <t>Swiss Himmel</t>
  </si>
  <si>
    <t>['python', 'scala', 'selenium']</t>
  </si>
  <si>
    <t>{'libraries': ['selenium'], 'programming': ['python', 'scala']}</t>
  </si>
  <si>
    <t>Applied   innovation makers</t>
  </si>
  <si>
    <t>Stromnetz Berlin GmbH</t>
  </si>
  <si>
    <t>['sql', 'python', 'r', 'c#', 'java', 'powershell', 'bash', 'azure', 'databricks', 'spark']</t>
  </si>
  <si>
    <t>{'cloud': ['azure', 'databricks'], 'libraries': ['spark'], 'programming': ['sql', 'python', 'r', 'c#', 'java', 'powershell', 'bash']}</t>
  </si>
  <si>
    <t>GESDES Desarrollo y gestión de aplicaciones moviles</t>
  </si>
  <si>
    <t>Senior Database Developer and Data Analyst</t>
  </si>
  <si>
    <t>FDC (Food &amp; Drug Corporation)</t>
  </si>
  <si>
    <t>['windows', 'powerpoint', 'excel']</t>
  </si>
  <si>
    <t>{'analyst_tools': ['powerpoint', 'excel'], 'os': ['windows']}</t>
  </si>
  <si>
    <t>['c++', 'python', 'postgresql', 'elasticsearch', 'kafka', 'hadoop', 'airflow', 'ansible']</t>
  </si>
  <si>
    <t>{'databases': ['postgresql', 'elasticsearch'], 'libraries': ['kafka', 'hadoop', 'airflow'], 'other': ['ansible'], 'programming': ['c++', 'python']}</t>
  </si>
  <si>
    <t>PO Data science</t>
  </si>
  <si>
    <t>['python', 'sql', 'shell', 'azure', 'databricks', 'pyspark', 'scikit-learn', 'tensorflow', 'nltk', 'hadoop', 'spark', 'kafka', 'git', 'kubernetes', 'docker']</t>
  </si>
  <si>
    <t>{'cloud': ['azure', 'databricks'], 'libraries': ['pyspark', 'scikit-learn', 'tensorflow', 'nltk', 'hadoop', 'spark', 'kafka'], 'other': ['git', 'kubernetes', 'docker'], 'programming': ['python', 'sql', 'shell']}</t>
  </si>
  <si>
    <t>Marketing Business Analyst (Remote)</t>
  </si>
  <si>
    <t>Data Analyst, Execution, CTR</t>
  </si>
  <si>
    <t>Data Engineer - en contrat d'alternance F/H</t>
  </si>
  <si>
    <t>DIGINAMIC</t>
  </si>
  <si>
    <t>['nosql', 'python', 'php', 'java', 'cassandra', 'elasticsearch', 'hadoop', 'kafka', 'spark', 'sap', 'power bi', 'confluence', 'jira']</t>
  </si>
  <si>
    <t>{'analyst_tools': ['sap', 'power bi'], 'async': ['confluence', 'jira'], 'databases': ['cassandra', 'elasticsearch'], 'libraries': ['hadoop', 'kafka', 'spark'], 'programming': ['nosql', 'python', 'php', 'java']}</t>
  </si>
  <si>
    <t>Carl Cloos Schweißtechnik GmbH</t>
  </si>
  <si>
    <t>Kampagnenmanager (m/w/d) / Data-Scientist Privatkunden</t>
  </si>
  <si>
    <t>Data Science with python</t>
  </si>
  <si>
    <t>['sql', 'java', 'python', 'azure', 'databricks', 'spark', 'git']</t>
  </si>
  <si>
    <t>{'cloud': ['azure', 'databricks'], 'libraries': ['spark'], 'other': ['git'], 'programming': ['sql', 'java', 'python']}</t>
  </si>
  <si>
    <t>['java', 'sql', 'python', 'shell', 'linux']</t>
  </si>
  <si>
    <t>{'os': ['linux'], 'programming': ['java', 'sql', 'python', 'shell']}</t>
  </si>
  <si>
    <t>Data Analysis and Rule Configuration Engineer</t>
  </si>
  <si>
    <t>Functional Business Data analyst</t>
  </si>
  <si>
    <t>['snowflake', 'azure', 'aws', 'power bi']</t>
  </si>
  <si>
    <t>{'analyst_tools': ['power bi'], 'cloud': ['snowflake', 'azure', 'aws']}</t>
  </si>
  <si>
    <t>['python', 'sql', 'java', 'nosql', 'postgresql', 'aws', 'azure', 'redshift', 'airflow', 'spark', 'hadoop', 'kubernetes']</t>
  </si>
  <si>
    <t>{'cloud': ['aws', 'azure', 'redshift'], 'databases': ['postgresql'], 'libraries': ['airflow', 'spark', 'hadoop'], 'other': ['kubernetes'], 'programming': ['python', 'sql', 'java', 'nosql']}</t>
  </si>
  <si>
    <t>['power bi', 'excel', 'outlook']</t>
  </si>
  <si>
    <t>{'analyst_tools': ['power bi', 'excel', 'outlook']}</t>
  </si>
  <si>
    <t>Java/C/C++/Mainframe - Python Data Engineer SQL</t>
  </si>
  <si>
    <t>Edisen</t>
  </si>
  <si>
    <t>Director Data Reliability Engineering</t>
  </si>
  <si>
    <t>Senior Data Engineer (Spark/Hadoop Developer)</t>
  </si>
  <si>
    <t>Data Analysts, Data Engineers and BI Developers - Contract roles ...</t>
  </si>
  <si>
    <t>Tusclasesparticulares</t>
  </si>
  <si>
    <t>Apply today for Data Scientist Senior Head Of Data on Bystro Job...</t>
  </si>
  <si>
    <t>Integrity Data Engineer</t>
  </si>
  <si>
    <t>EPC domain</t>
  </si>
  <si>
    <t>['python', 'c#', 't-sql', 'azure', 'databricks', 'angular', 'github']</t>
  </si>
  <si>
    <t>{'cloud': ['azure', 'databricks'], 'other': ['github'], 'programming': ['python', 'c#', 't-sql'], 'webframeworks': ['angular']}</t>
  </si>
  <si>
    <t>Ref. 50-2023 Bioinformatician/data Scientist</t>
  </si>
  <si>
    <t>Digital Data Analyst Lead</t>
  </si>
  <si>
    <t>Elanco Animal Health Incorporated</t>
  </si>
  <si>
    <t>['java', 'c#', 'bash', 'powershell', 'aws', 'azure', 'word']</t>
  </si>
  <si>
    <t>{'analyst_tools': ['word'], 'cloud': ['aws', 'azure'], 'programming': ['java', 'c#', 'bash', 'powershell']}</t>
  </si>
  <si>
    <t>Data &amp; ML Platform Staff Software Engineer (They/She/He)</t>
  </si>
  <si>
    <t>['python', 'sql', 'kafka', 'spark', 'jupyter', 'airflow', 'fastapi', 'docker', 'kubernetes']</t>
  </si>
  <si>
    <t>{'libraries': ['kafka', 'spark', 'jupyter', 'airflow'], 'other': ['docker', 'kubernetes'], 'programming': ['python', 'sql'], 'webframeworks': ['fastapi']}</t>
  </si>
  <si>
    <t>Senior Director, Data Science (R-14726) (Jacksonville, FL)</t>
  </si>
  <si>
    <t>['sql', 'python', 'azure', 'spark', 'kubernetes', 'github']</t>
  </si>
  <si>
    <t>{'cloud': ['azure'], 'libraries': ['spark'], 'other': ['kubernetes', 'github'], 'programming': ['sql', 'python']}</t>
  </si>
  <si>
    <t>Azure Data Engineer(5yrs-Immediate Joiner)</t>
  </si>
  <si>
    <t>Senior Data Scientist / Data Analyst (w/m/d)</t>
  </si>
  <si>
    <t>Eo Research Support Engineer</t>
  </si>
  <si>
    <t>['python', 'matlab', 'c', 'c++', 'c#', 'java', 'bash', 'sql', 'linux', 'ubuntu']</t>
  </si>
  <si>
    <t>{'os': ['linux', 'ubuntu'], 'programming': ['python', 'matlab', 'c', 'c++', 'c#', 'java', 'bash', 'sql']}</t>
  </si>
  <si>
    <t>Data AI Resident</t>
  </si>
  <si>
    <t>Data Analyst / BI QLik (Nantes) F/H</t>
  </si>
  <si>
    <t>MODIEL CONSEIL</t>
  </si>
  <si>
    <t>['sql', 'qlik', 'visio', 'gitlab']</t>
  </si>
  <si>
    <t>{'analyst_tools': ['qlik', 'visio'], 'other': ['gitlab'], 'programming': ['sql']}</t>
  </si>
  <si>
    <t>['python', 'sql', 'dynamodb', 'aws', 'spark', 'pyspark', 'docker']</t>
  </si>
  <si>
    <t>{'cloud': ['aws'], 'databases': ['dynamodb'], 'libraries': ['spark', 'pyspark'], 'other': ['docker'], 'programming': ['python', 'sql']}</t>
  </si>
  <si>
    <t>Data Modeller - Contract Position</t>
  </si>
  <si>
    <t>Sw Tooling Engineer</t>
  </si>
  <si>
    <t>Recruitment in the Big Data Analytics (BDA) Area</t>
  </si>
  <si>
    <t>Goa Institute of Management (GIM)</t>
  </si>
  <si>
    <t>['aws', 'gcp', 'azure', 'excel', 'jira']</t>
  </si>
  <si>
    <t>{'analyst_tools': ['excel'], 'async': ['jira'], 'cloud': ['aws', 'gcp', 'azure']}</t>
  </si>
  <si>
    <t>Sr. MES Engineer</t>
  </si>
  <si>
    <t>Harman International Industries, Inc.</t>
  </si>
  <si>
    <t>['visual basic', 'c#', 'c++', 'python', 'asp.net', 'sap', 'flow']</t>
  </si>
  <si>
    <t>{'analyst_tools': ['sap'], 'other': ['flow'], 'programming': ['visual basic', 'c#', 'c++', 'python'], 'webframeworks': ['asp.net']}</t>
  </si>
  <si>
    <t>Junior Cloud System Engineer Dig</t>
  </si>
  <si>
    <t>ALTERNANCE - DATA SCIENTIST / CONFORMITE - METZ (H/F)</t>
  </si>
  <si>
    <t>BRED Espace</t>
  </si>
  <si>
    <t>Senior Analyst Insights Portfolio Open Data</t>
  </si>
  <si>
    <t>['sql', 'html', 'qlik', 'excel']</t>
  </si>
  <si>
    <t>{'analyst_tools': ['qlik', 'excel'], 'programming': ['sql', 'html']}</t>
  </si>
  <si>
    <t>['databricks', 'azure', 'hadoop', 'spark', 'pyspark', 'gdpr', 'flow']</t>
  </si>
  <si>
    <t>{'cloud': ['databricks', 'azure'], 'libraries': ['hadoop', 'spark', 'pyspark', 'gdpr'], 'other': ['flow']}</t>
  </si>
  <si>
    <t>Network Data Consultant</t>
  </si>
  <si>
    <t>Vice President of Data Science / Machine Learning (FT)</t>
  </si>
  <si>
    <t>['python', 'aws', 'tensorflow', 'pytorch', 'scikit-learn', 'hadoop', 'spark', 'docker', 'jira']</t>
  </si>
  <si>
    <t>{'async': ['jira'], 'cloud': ['aws'], 'libraries': ['tensorflow', 'pytorch', 'scikit-learn', 'hadoop', 'spark'], 'other': ['docker'], 'programming': ['python']}</t>
  </si>
  <si>
    <t>Capitolis</t>
  </si>
  <si>
    <t>['java', 'postgresql', 'aws', 'spark', 'spring', 'kafka', 'jenkins', 'git', 'docker']</t>
  </si>
  <si>
    <t>{'cloud': ['aws'], 'databases': ['postgresql'], 'libraries': ['spark', 'spring', 'kafka'], 'other': ['jenkins', 'git', 'docker'], 'programming': ['java']}</t>
  </si>
  <si>
    <t>Data Intelligence (Data Science cum Data Analyst)</t>
  </si>
  <si>
    <t>Data Analyst and Power BI</t>
  </si>
  <si>
    <t>Marlin Selection Ltd</t>
  </si>
  <si>
    <t>PHP/laravel Full Stack Software Engineer with</t>
  </si>
  <si>
    <t>19 - Business Data Analyst</t>
  </si>
  <si>
    <t>['gcp', 'hadoop', 'excel', 'powerpoint']</t>
  </si>
  <si>
    <t>{'analyst_tools': ['excel', 'powerpoint'], 'cloud': ['gcp'], 'libraries': ['hadoop']}</t>
  </si>
  <si>
    <t>Raffles Data &amp; Analytics</t>
  </si>
  <si>
    <t>['python', 'java', 'scala', 'aws', 'azure', 'gcp', 'flow', 'kubernetes']</t>
  </si>
  <si>
    <t>{'cloud': ['aws', 'azure', 'gcp'], 'other': ['flow', 'kubernetes'], 'programming': ['python', 'java', 'scala']}</t>
  </si>
  <si>
    <t>Queue Manager</t>
  </si>
  <si>
    <t>Data Scientist/ Global Energy Systems Modeller</t>
  </si>
  <si>
    <t>E3-Mlab NTUA</t>
  </si>
  <si>
    <t>['r', 'python', 'tidyverse', 'excel', 'word']</t>
  </si>
  <si>
    <t>{'analyst_tools': ['excel', 'word'], 'libraries': ['tidyverse'], 'programming': ['r', 'python']}</t>
  </si>
  <si>
    <t>Researcher in Medical Statistics/Data Science/Epidemiology</t>
  </si>
  <si>
    <t>['javascript', 'typescript', 'selenium', 'puppet']</t>
  </si>
  <si>
    <t>{'libraries': ['selenium'], 'other': ['puppet'], 'programming': ['javascript', 'typescript']}</t>
  </si>
  <si>
    <t>Machine Learning Engineering Intern</t>
  </si>
  <si>
    <t>Sony Europe BV, Switzerland Branch</t>
  </si>
  <si>
    <t>['python', 'c++', 'shell', 'aws', 'azure', 'pytorch', 'tensorflow', 'unix', 'linux', 'docker', 'kubernetes']</t>
  </si>
  <si>
    <t>{'cloud': ['aws', 'azure'], 'libraries': ['pytorch', 'tensorflow'], 'os': ['unix', 'linux'], 'other': ['docker', 'kubernetes'], 'programming': ['python', 'c++', 'shell']}</t>
  </si>
  <si>
    <t>Software Engineer – Big Data Engineering</t>
  </si>
  <si>
    <t>PC Software Engineer</t>
  </si>
  <si>
    <t>['c#', 'sql', 't-sql', 'sql server', 'angular', 'windows', 'excel', 'word', 'git', 'svn']</t>
  </si>
  <si>
    <t>{'analyst_tools': ['excel', 'word'], 'databases': ['sql server'], 'os': ['windows'], 'other': ['git', 'svn'], 'programming': ['c#', 'sql', 't-sql'], 'webframeworks': ['angular']}</t>
  </si>
  <si>
    <t>Life Science</t>
  </si>
  <si>
    <t>CRM Data Analyst (m/f/d)</t>
  </si>
  <si>
    <t>Master Data Analyst - 8 months</t>
  </si>
  <si>
    <t>Data Analyst (6 months contract)</t>
  </si>
  <si>
    <t>['sql', 'python', 'databricks', 'snowflake', 'pyspark', 'hadoop', 'spark']</t>
  </si>
  <si>
    <t>{'cloud': ['databricks', 'snowflake'], 'libraries': ['pyspark', 'hadoop', 'spark'], 'programming': ['sql', 'python']}</t>
  </si>
  <si>
    <t>Analytics Lead - Finance</t>
  </si>
  <si>
    <t>Cloud SecOps Data Analyst, VP (C13)</t>
  </si>
  <si>
    <t>['nosql', 'azure', 'oracle', 'sap']</t>
  </si>
  <si>
    <t>{'analyst_tools': ['sap'], 'cloud': ['azure', 'oracle'], 'programming': ['nosql']}</t>
  </si>
  <si>
    <t>Accounting &amp; External Reporting Analyst (Uruguay)</t>
  </si>
  <si>
    <t>Machine Learning Engineer*</t>
  </si>
  <si>
    <t>epitome GmbH</t>
  </si>
  <si>
    <t>['python', 'rust', 'java', 'aws', 'tensorflow', 'pytorch']</t>
  </si>
  <si>
    <t>{'cloud': ['aws'], 'libraries': ['tensorflow', 'pytorch'], 'programming': ['python', 'rust', 'java']}</t>
  </si>
  <si>
    <t>Voice of Customer Analyst</t>
  </si>
  <si>
    <t>Delfi Marketing Sdn Bhd</t>
  </si>
  <si>
    <t>Software Engineer - Data Platform Developer</t>
  </si>
  <si>
    <t>Urla, İzmir, Türkiye</t>
  </si>
  <si>
    <t>VisuCar</t>
  </si>
  <si>
    <t>['sql', 'scala', 'python', 'go', 'databricks', 'azure', 'pyspark', 'spark', 'tensorflow', 'pytorch']</t>
  </si>
  <si>
    <t>{'cloud': ['databricks', 'azure'], 'libraries': ['pyspark', 'spark', 'tensorflow', 'pytorch'], 'programming': ['sql', 'scala', 'python', 'go']}</t>
  </si>
  <si>
    <t>['python', 'java', 'scala', 'sql', 'cassandra', 'gcp', 'hadoop', 'spark']</t>
  </si>
  <si>
    <t>{'cloud': ['gcp'], 'databases': ['cassandra'], 'libraries': ['hadoop', 'spark'], 'programming': ['python', 'java', 'scala', 'sql']}</t>
  </si>
  <si>
    <t>TCS Hiring for Snowflake data Engineer</t>
  </si>
  <si>
    <t>Advisory Engineer - Data Analytics</t>
  </si>
  <si>
    <t>Lenovo India Private Limited</t>
  </si>
  <si>
    <t>['snowflake', 'power bi', 'tableau', 'qlik', 'sap', 'ssis', 'github', 'jira']</t>
  </si>
  <si>
    <t>{'analyst_tools': ['power bi', 'tableau', 'qlik', 'sap', 'ssis'], 'async': ['jira'], 'cloud': ['snowflake'], 'other': ['github']}</t>
  </si>
  <si>
    <t>Especialista Data Modeler</t>
  </si>
  <si>
    <t>['java', 'python', 'scala', 'gcp', 'bigquery']</t>
  </si>
  <si>
    <t>{'cloud': ['gcp', 'bigquery'], 'programming': ['java', 'python', 'scala']}</t>
  </si>
  <si>
    <t>Senior Insurance Data Scientist</t>
  </si>
  <si>
    <t>Port of Spain, Trinidad &amp; Tobago</t>
  </si>
  <si>
    <t>via UNJOBSTODAY</t>
  </si>
  <si>
    <t>UNJOBSTODAY</t>
  </si>
  <si>
    <t>Data Analyst BI – Qlik View / Qlik Sense</t>
  </si>
  <si>
    <t>['python', 'mongodb', 'mongodb', 'java', 'postgresql', 'aws', 'node.js']</t>
  </si>
  <si>
    <t>{'cloud': ['aws'], 'databases': ['mongodb', 'postgresql'], 'programming': ['python', 'mongodb', 'java'], 'webframeworks': ['node.js']}</t>
  </si>
  <si>
    <t>Cloud Governance Analyst</t>
  </si>
  <si>
    <t>['python', 'powershell', 'bash', 'aws', 'azure', 'gcp', 'gdpr']</t>
  </si>
  <si>
    <t>{'cloud': ['aws', 'azure', 'gcp'], 'libraries': ['gdpr'], 'programming': ['python', 'powershell', 'bash']}</t>
  </si>
  <si>
    <t>Backend / Api Engineer, Tax Reporting : Remote</t>
  </si>
  <si>
    <t>['mongo', 'sql', 'javascript', 'ruby', 'ruby', 'java', 'scala', 'python', 'go', 'elasticsearch', 'aws', 'kafka', 'airflow', 'spark', 'graphql']</t>
  </si>
  <si>
    <t>{'cloud': ['aws'], 'databases': ['elasticsearch'], 'libraries': ['kafka', 'airflow', 'spark', 'graphql'], 'programming': ['mongo', 'sql', 'javascript', 'ruby', 'java', 'scala', 'python', 'go'], 'webframeworks': ['ruby']}</t>
  </si>
  <si>
    <t>['python', 'r', 'c#', 'nosql', 'azure', 'databricks', 'snowflake', 'express', 'power bi']</t>
  </si>
  <si>
    <t>{'analyst_tools': ['power bi'], 'cloud': ['azure', 'databricks', 'snowflake'], 'programming': ['python', 'r', 'c#', 'nosql'], 'webframeworks': ['express']}</t>
  </si>
  <si>
    <t>['python', 'jira', 'asana']</t>
  </si>
  <si>
    <t>{'async': ['jira', 'asana'], 'programming': ['python']}</t>
  </si>
  <si>
    <t>Data Engineer - DataStage Consultant</t>
  </si>
  <si>
    <t>Ap Junior Analyst</t>
  </si>
  <si>
    <t>Senior Data Analyst, Marketing Insights (Fully Remote)</t>
  </si>
  <si>
    <t>['sql', 'python', 'r', 'redshift', 'excel', 'looker', 'tableau']</t>
  </si>
  <si>
    <t>{'analyst_tools': ['excel', 'looker', 'tableau'], 'cloud': ['redshift'], 'programming': ['sql', 'python', 'r']}</t>
  </si>
  <si>
    <t>Alternant Data Management f/h</t>
  </si>
  <si>
    <t>Alternance - Data Analyst Supply Chain H/F</t>
  </si>
  <si>
    <t>SAPIENS ACADEMY</t>
  </si>
  <si>
    <t>['sql', 'bash', 'aws', 'spark', 'linux']</t>
  </si>
  <si>
    <t>{'cloud': ['aws'], 'libraries': ['spark'], 'os': ['linux'], 'programming': ['sql', 'bash']}</t>
  </si>
  <si>
    <t>graduate data analyst</t>
  </si>
  <si>
    <t>The Union</t>
  </si>
  <si>
    <t>['sas', 'sas', 'sql', 'r', 'python', 'windows', 'excel', 'power bi']</t>
  </si>
  <si>
    <t>{'analyst_tools': ['sas', 'excel', 'power bi'], 'os': ['windows'], 'programming': ['sas', 'sql', 'r', 'python']}</t>
  </si>
  <si>
    <t>ENERCON Gesellschaft mit beschränkter Haftung</t>
  </si>
  <si>
    <t>Laureato Statistica</t>
  </si>
  <si>
    <t>Tempor S.p.A.</t>
  </si>
  <si>
    <t>Data Analyst Intern - Tissue Culture Lab Research</t>
  </si>
  <si>
    <t>['r', 'sas', 'sas', 'word', 'excel', 'visio', 'outlook', 'powerpoint']</t>
  </si>
  <si>
    <t>{'analyst_tools': ['sas', 'word', 'excel', 'visio', 'outlook', 'powerpoint'], 'programming': ['r', 'sas']}</t>
  </si>
  <si>
    <t>Data Steward Senior Analyst - VIRTUAL!</t>
  </si>
  <si>
    <t>(US) Sr. Data Governance Analyst</t>
  </si>
  <si>
    <t>['sql', 'c#', 'javascript', 'python', 'azure', 'power bi', 'microstrategy', 'tableau', 'ssrs', 'dax']</t>
  </si>
  <si>
    <t>{'analyst_tools': ['power bi', 'microstrategy', 'tableau', 'ssrs', 'dax'], 'cloud': ['azure'], 'programming': ['sql', 'c#', 'javascript', 'python']}</t>
  </si>
  <si>
    <t>Vola Finance</t>
  </si>
  <si>
    <t>['python', 'sql', 'mysql', 'sql server', 'aws', 'azure', 'pandas', 'numpy', 'excel', 'jenkins']</t>
  </si>
  <si>
    <t>{'analyst_tools': ['excel'], 'cloud': ['aws', 'azure'], 'databases': ['mysql', 'sql server'], 'libraries': ['pandas', 'numpy'], 'other': ['jenkins'], 'programming': ['python', 'sql']}</t>
  </si>
  <si>
    <t>['sql', 'r', 'python', 'javascript', 'html', 'css', 'excel', 'power bi']</t>
  </si>
  <si>
    <t>{'analyst_tools': ['excel', 'power bi'], 'programming': ['sql', 'r', 'python', 'javascript', 'html', 'css']}</t>
  </si>
  <si>
    <t>Mindgram</t>
  </si>
  <si>
    <t>Wintzenheim, France</t>
  </si>
  <si>
    <t>LIEBHERR COMPONENTS COLMAR SAS</t>
  </si>
  <si>
    <t>['sas', 'sas', 'matlab', 'python', 'sql']</t>
  </si>
  <si>
    <t>{'analyst_tools': ['sas'], 'programming': ['sas', 'matlab', 'python', 'sql']}</t>
  </si>
  <si>
    <t>Data Analyst Proces improvement</t>
  </si>
  <si>
    <t>AKOS T-Level</t>
  </si>
  <si>
    <t>['powerpoint', 'visio', 'sharepoint', 'flow', 'confluence']</t>
  </si>
  <si>
    <t>{'analyst_tools': ['powerpoint', 'visio', 'sharepoint'], 'async': ['confluence'], 'other': ['flow']}</t>
  </si>
  <si>
    <t>MOONVOUGE</t>
  </si>
  <si>
    <t>CEVA Logistics AG</t>
  </si>
  <si>
    <t>Cloud Data Engineer (m/w/d)*</t>
  </si>
  <si>
    <t>via Karriereseite Und Stellenangebote – XL2 By Audi &amp; Capgemini - Softgarden</t>
  </si>
  <si>
    <t>XL2 by Audi &amp; Capgemini</t>
  </si>
  <si>
    <t>['python', 'scala', 'redshift', 'aws', 'spark', 'airflow', 'hadoop', 'kafka', 'terraform']</t>
  </si>
  <si>
    <t>{'cloud': ['redshift', 'aws'], 'libraries': ['spark', 'airflow', 'hadoop', 'kafka'], 'other': ['terraform'], 'programming': ['python', 'scala']}</t>
  </si>
  <si>
    <t>Data &amp; Analytics Manager - Human Resources</t>
  </si>
  <si>
    <t>['word', 'excel', 'powerpoint', 'tableau', 'looker']</t>
  </si>
  <si>
    <t>{'analyst_tools': ['word', 'excel', 'powerpoint', 'tableau', 'looker']}</t>
  </si>
  <si>
    <t>Compliance/Data Analyst</t>
  </si>
  <si>
    <t>Bloomfield, IA</t>
  </si>
  <si>
    <t>Data Analyst Jobs in Dubai | Al Futtaim Careers</t>
  </si>
  <si>
    <t>Senior Data Engineer - Your first freelance project?</t>
  </si>
  <si>
    <t>Master Data Management Analyst I</t>
  </si>
  <si>
    <t>Kimberly-Clark Regional Services (M) Sdn Bhd</t>
  </si>
  <si>
    <t>Lifebit</t>
  </si>
  <si>
    <t>KUMOO</t>
  </si>
  <si>
    <t>['sql', 'python', 'databricks', 'hadoop', 'spark', 'kafka', 'excel']</t>
  </si>
  <si>
    <t>{'analyst_tools': ['excel'], 'cloud': ['databricks'], 'libraries': ['hadoop', 'spark', 'kafka'], 'programming': ['sql', 'python']}</t>
  </si>
  <si>
    <t>Logistics Network Solutions Analyst</t>
  </si>
  <si>
    <t>['typescript', 'ruby', 'ruby', 'javascript', 'redis', 'react', 'graphql', 'docker']</t>
  </si>
  <si>
    <t>{'databases': ['redis'], 'libraries': ['react', 'graphql'], 'other': ['docker'], 'programming': ['typescript', 'ruby', 'javascript'], 'webframeworks': ['ruby']}</t>
  </si>
  <si>
    <t>Market Development Analyst</t>
  </si>
  <si>
    <t>['sql', 'r', 'python', 'looker', 'excel', 'dax', 'tableau']</t>
  </si>
  <si>
    <t>{'analyst_tools': ['looker', 'excel', 'dax', 'tableau'], 'programming': ['sql', 'r', 'python']}</t>
  </si>
  <si>
    <t>County Durham, UK   (+2 others)</t>
  </si>
  <si>
    <t>['python', 'plotly', 'pandas', 'numpy', 'matplotlib', 'scikit-learn', 'git']</t>
  </si>
  <si>
    <t>{'libraries': ['plotly', 'pandas', 'numpy', 'matplotlib', 'scikit-learn'], 'other': ['git'], 'programming': ['python']}</t>
  </si>
  <si>
    <t>Informatica Big Data Management</t>
  </si>
  <si>
    <t>Nexpro Systems</t>
  </si>
  <si>
    <t>['sql', 'oracle', 'azure', 'unix']</t>
  </si>
  <si>
    <t>{'cloud': ['oracle', 'azure'], 'os': ['unix'], 'programming': ['sql']}</t>
  </si>
  <si>
    <t>VP of Engineering</t>
  </si>
  <si>
    <t>['python', 'javascript', 'aws', 'jupyter']</t>
  </si>
  <si>
    <t>{'cloud': ['aws'], 'libraries': ['jupyter'], 'programming': ['python', 'javascript']}</t>
  </si>
  <si>
    <t>Data Analyst_Household Tribe (m/f)</t>
  </si>
  <si>
    <t>Slovak Telekom</t>
  </si>
  <si>
    <t>Veritas Partners</t>
  </si>
  <si>
    <t>Data Insights Analyst, Digital Marketing</t>
  </si>
  <si>
    <t>Nawatech</t>
  </si>
  <si>
    <t>['sql', 'azure', 'sap', 'git']</t>
  </si>
  <si>
    <t>{'analyst_tools': ['sap'], 'cloud': ['azure'], 'other': ['git'], 'programming': ['sql']}</t>
  </si>
  <si>
    <t>[SLA] Data Engineer</t>
  </si>
  <si>
    <t>['c++', 'java', 'python', 'pytorch', 'numpy', 'pandas', 'matplotlib', 'opencv']</t>
  </si>
  <si>
    <t>{'libraries': ['pytorch', 'numpy', 'pandas', 'matplotlib', 'opencv'], 'programming': ['c++', 'java', 'python']}</t>
  </si>
  <si>
    <t>['sql', 'python', 'postgresql', 'mysql', 'databricks', 'snowflake', 'spark', 'hadoop']</t>
  </si>
  <si>
    <t>{'cloud': ['databricks', 'snowflake'], 'databases': ['postgresql', 'mysql'], 'libraries': ['spark', 'hadoop'], 'programming': ['sql', 'python']}</t>
  </si>
  <si>
    <t>Technical Field Operations Engineer</t>
  </si>
  <si>
    <t>['ruby', 'ruby', 'java', 'python']</t>
  </si>
  <si>
    <t>{'programming': ['ruby', 'java', 'python'], 'webframeworks': ['ruby']}</t>
  </si>
  <si>
    <t>Cloud Data Engineer (f/m/d) – Münster</t>
  </si>
  <si>
    <t>S&amp;N Invent AG</t>
  </si>
  <si>
    <t>['python', 'java', 'scala', 'sql', 'mongodb', 'mongodb', 'aws', 'azure', 'spark', 'hadoop', 'kafka']</t>
  </si>
  <si>
    <t>{'cloud': ['aws', 'azure'], 'databases': ['mongodb'], 'libraries': ['spark', 'hadoop', 'kafka'], 'programming': ['python', 'java', 'scala', 'sql', 'mongodb']}</t>
  </si>
  <si>
    <t>['python', 'sql', 'scala', 'azure', 'aws', 'gcp', 'git']</t>
  </si>
  <si>
    <t>{'cloud': ['azure', 'aws', 'gcp'], 'other': ['git'], 'programming': ['python', 'sql', 'scala']}</t>
  </si>
  <si>
    <t>Reverse Engineering Software Architect</t>
  </si>
  <si>
    <t>Data Analyst | Google Data Studio</t>
  </si>
  <si>
    <t>Npi Sr. Material Planning Analyst</t>
  </si>
  <si>
    <t>The National UAE</t>
  </si>
  <si>
    <t>Copy of Senior Product Analyst (all genders)</t>
  </si>
  <si>
    <t>Senior Data Scientist @ OTA Insight in Ghent, Belgium or Brussels...</t>
  </si>
  <si>
    <t>Data Analyst / Data Management (m/w/d)</t>
  </si>
  <si>
    <t>Barloworld Logistics</t>
  </si>
  <si>
    <t>['r', 'python', 'sql', 'scala', 'azure', 'hadoop', 'spark', 'power bi']</t>
  </si>
  <si>
    <t>{'analyst_tools': ['power bi'], 'cloud': ['azure'], 'libraries': ['hadoop', 'spark'], 'programming': ['r', 'python', 'sql', 'scala']}</t>
  </si>
  <si>
    <t>['scala', 'python', 'java', 'kotlin', 'sql', 'aws', 'spark', 'kafka', 'linux', 'jenkins', 'git', 'jira']</t>
  </si>
  <si>
    <t>{'async': ['jira'], 'cloud': ['aws'], 'libraries': ['spark', 'kafka'], 'os': ['linux'], 'other': ['jenkins', 'git'], 'programming': ['scala', 'python', 'java', 'kotlin', 'sql']}</t>
  </si>
  <si>
    <t>Data Scientist - Hybrid Opportunity</t>
  </si>
  <si>
    <t>Infrastructure Support Engineer</t>
  </si>
  <si>
    <t>['powershell', 'vmware', 'azure', 'windows', 'redhat', 'puppet', 'git']</t>
  </si>
  <si>
    <t>{'cloud': ['vmware', 'azure'], 'os': ['windows', 'redhat'], 'other': ['puppet', 'git'], 'programming': ['powershell']}</t>
  </si>
  <si>
    <t>Data Scientist (H/F) - Stage de fin d'études</t>
  </si>
  <si>
    <t>via Hello Watt</t>
  </si>
  <si>
    <t>Aurc Solutions</t>
  </si>
  <si>
    <t>Fintech社区</t>
  </si>
  <si>
    <t>['java', 'python', 'tensorflow']</t>
  </si>
  <si>
    <t>{'libraries': ['tensorflow'], 'programming': ['java', 'python']}</t>
  </si>
  <si>
    <t>PT NTT Data Indonesia</t>
  </si>
  <si>
    <t>Data Engineer – Centurion – Up To R600 Per Hour</t>
  </si>
  <si>
    <t>Partner Customer Engineer, Data Analytics, Tech Isv</t>
  </si>
  <si>
    <t>NAVWAR Analyst</t>
  </si>
  <si>
    <t>Components Engineer</t>
  </si>
  <si>
    <t>['javascript', 'css', 'html', 'c#', 'sql', 'crystal', 'sql server', 'react', 'angular']</t>
  </si>
  <si>
    <t>{'databases': ['sql server'], 'libraries': ['react'], 'programming': ['javascript', 'css', 'html', 'c#', 'sql', 'crystal'], 'webframeworks': ['angular']}</t>
  </si>
  <si>
    <t>SOC System Engineer</t>
  </si>
  <si>
    <t>Data Protection : Operations Lead (Backup Engineer)</t>
  </si>
  <si>
    <t>Research Assistant Data Analysis</t>
  </si>
  <si>
    <t>Posti</t>
  </si>
  <si>
    <t>['sql', 'azure', 'aws', 'looker']</t>
  </si>
  <si>
    <t>{'analyst_tools': ['looker'], 'cloud': ['azure', 'aws'], 'programming': ['sql']}</t>
  </si>
  <si>
    <t>Orbit Teleservices Consult</t>
  </si>
  <si>
    <t>Data Centre iMAC Engineer</t>
  </si>
  <si>
    <t>['sql', 'spring', 'slack']</t>
  </si>
  <si>
    <t>{'libraries': ['spring'], 'programming': ['sql'], 'sync': ['slack']}</t>
  </si>
  <si>
    <t>Data engineer - F/H (ALDEBARAN)</t>
  </si>
  <si>
    <t>United Robotics Group</t>
  </si>
  <si>
    <t>['python', 'sql', 'java', 'c#', 'azure', 'gcp', 'bigquery', 'snowflake', 'spark']</t>
  </si>
  <si>
    <t>{'cloud': ['azure', 'gcp', 'bigquery', 'snowflake'], 'libraries': ['spark'], 'programming': ['python', 'sql', 'java', 'c#']}</t>
  </si>
  <si>
    <t>['sql', 'vba', 'outlook', 'excel', 'word']</t>
  </si>
  <si>
    <t>{'analyst_tools': ['outlook', 'excel', 'word'], 'programming': ['sql', 'vba']}</t>
  </si>
  <si>
    <t>Risk Data Specialist- Systems and Data</t>
  </si>
  <si>
    <t>['sql', 't-sql', 'excel', 'ssrs', 'dax']</t>
  </si>
  <si>
    <t>{'analyst_tools': ['excel', 'ssrs', 'dax'], 'programming': ['sql', 't-sql']}</t>
  </si>
  <si>
    <t>Team Analyst – Equipment Advisor</t>
  </si>
  <si>
    <t>via Carbon And Energy Professionals</t>
  </si>
  <si>
    <t>EECA (Energy Efficiency &amp; Conservation Authority)</t>
  </si>
  <si>
    <t>Junior Data Researcher</t>
  </si>
  <si>
    <t>925 Recruitment</t>
  </si>
  <si>
    <t>['sql', 'sap', 'ssis', 'ssrs']</t>
  </si>
  <si>
    <t>{'analyst_tools': ['sap', 'ssis', 'ssrs'], 'programming': ['sql']}</t>
  </si>
  <si>
    <t>QA Functional Analyst Om</t>
  </si>
  <si>
    <t>['sql', 'mysql', 'oracle', 'linux', 'docker', 'ansible', 'chef', 'puppet', 'jira', 'confluence']</t>
  </si>
  <si>
    <t>{'async': ['jira', 'confluence'], 'cloud': ['oracle'], 'databases': ['mysql'], 'os': ['linux'], 'other': ['docker', 'ansible', 'chef', 'puppet'], 'programming': ['sql']}</t>
  </si>
  <si>
    <t>['sql', 'java', 'scala', 'aws', 'unix', 'git']</t>
  </si>
  <si>
    <t>{'cloud': ['aws'], 'os': ['unix'], 'other': ['git'], 'programming': ['sql', 'java', 'scala']}</t>
  </si>
  <si>
    <t>Aws Certified Engineer</t>
  </si>
  <si>
    <t>Senior Data Analyst, Data Acquisition and Implementation</t>
  </si>
  <si>
    <t>['sql', 'r', 'c', 'sql server', 'azure', 'ssis', 'ssrs', 'git']</t>
  </si>
  <si>
    <t>{'analyst_tools': ['ssis', 'ssrs'], 'cloud': ['azure'], 'databases': ['sql server'], 'other': ['git'], 'programming': ['sql', 'r', 'c']}</t>
  </si>
  <si>
    <t>Ведущий Backend-разработчик</t>
  </si>
  <si>
    <t>Manon HUET</t>
  </si>
  <si>
    <t>['c', 'gdpr', 'word']</t>
  </si>
  <si>
    <t>{'analyst_tools': ['word'], 'libraries': ['gdpr'], 'programming': ['c']}</t>
  </si>
  <si>
    <t>Data Analyst, Human Capital</t>
  </si>
  <si>
    <t>HCMI SEA Pacific</t>
  </si>
  <si>
    <t>Tampa, FL  (+1 other)</t>
  </si>
  <si>
    <t>The Personal Finance Centre</t>
  </si>
  <si>
    <t>Onetree</t>
  </si>
  <si>
    <t>Netex Learning</t>
  </si>
  <si>
    <t>['r', 'python', 'scala', 'azure', 'spark']</t>
  </si>
  <si>
    <t>{'cloud': ['azure'], 'libraries': ['spark'], 'programming': ['r', 'python', 'scala']}</t>
  </si>
  <si>
    <t>['python', 'shell', 'aws', 'azure', 'databricks', 'scikit-learn', 'pandas', 'pyspark', 'tensorflow', 'keras', 'linux']</t>
  </si>
  <si>
    <t>{'cloud': ['aws', 'azure', 'databricks'], 'libraries': ['scikit-learn', 'pandas', 'pyspark', 'tensorflow', 'keras'], 'os': ['linux'], 'programming': ['python', 'shell']}</t>
  </si>
  <si>
    <t>Java Specialist – Hybrid – up to R650 K per Annum</t>
  </si>
  <si>
    <t>['java', 'javascript', 'react', 'node', 'angular', 'express']</t>
  </si>
  <si>
    <t>{'libraries': ['react'], 'programming': ['java', 'javascript'], 'webframeworks': ['node', 'angular', 'express']}</t>
  </si>
  <si>
    <t>Diwo</t>
  </si>
  <si>
    <t>Business Data Analyst (4 Months Project)</t>
  </si>
  <si>
    <t>['sas', 'sas', 'azure', 'gitlab']</t>
  </si>
  <si>
    <t>{'analyst_tools': ['sas'], 'cloud': ['azure'], 'other': ['gitlab'], 'programming': ['sas']}</t>
  </si>
  <si>
    <t>Specialist - People Data Analytics at Datonomy Solutions</t>
  </si>
  <si>
    <t>['java', 'scala', 'python', 'sql', 'r', 'hadoop', 'spark', 'kafka', 'sap', 'power bi', 'sharepoint']</t>
  </si>
  <si>
    <t>{'analyst_tools': ['sap', 'power bi', 'sharepoint'], 'libraries': ['hadoop', 'spark', 'kafka'], 'programming': ['java', 'scala', 'python', 'sql', 'r']}</t>
  </si>
  <si>
    <t>['java', 'html', 'css', 'javascript', 'sql', 'mongo', 'sql server', 'oracle', 'spring', 'jquery', 'sap']</t>
  </si>
  <si>
    <t>{'analyst_tools': ['sap'], 'cloud': ['oracle'], 'databases': ['sql server'], 'libraries': ['spring'], 'programming': ['java', 'html', 'css', 'javascript', 'sql', 'mongo'], 'webframeworks': ['jquery']}</t>
  </si>
  <si>
    <t>Cloud &amp; Cybersecurity Analyst I</t>
  </si>
  <si>
    <t>['azure', 'aws', 'angular']</t>
  </si>
  <si>
    <t>{'cloud': ['azure', 'aws'], 'webframeworks': ['angular']}</t>
  </si>
  <si>
    <t>Software Engineer IoT</t>
  </si>
  <si>
    <t>Evoke Staffing</t>
  </si>
  <si>
    <t>['aws', 'excel', 'powerpoint', 'tableau', 'qlik', 'alteryx']</t>
  </si>
  <si>
    <t>{'analyst_tools': ['excel', 'powerpoint', 'tableau', 'qlik', 'alteryx'], 'cloud': ['aws']}</t>
  </si>
  <si>
    <t>Step5</t>
  </si>
  <si>
    <t>['python', 'r', 'java', 'aws', 'numpy', 'pandas', 'scikit-learn', 'pyspark', 'jupyter', 'linux']</t>
  </si>
  <si>
    <t>{'cloud': ['aws'], 'libraries': ['numpy', 'pandas', 'scikit-learn', 'pyspark', 'jupyter'], 'os': ['linux'], 'programming': ['python', 'r', 'java']}</t>
  </si>
  <si>
    <t>['javascript', 'typescript', 'python', 'react', 'angular', 'vue']</t>
  </si>
  <si>
    <t>{'libraries': ['react'], 'programming': ['javascript', 'typescript', 'python'], 'webframeworks': ['angular', 'vue']}</t>
  </si>
  <si>
    <t>Analytics and Business Intelligence Specialist</t>
  </si>
  <si>
    <t>Kapsch Telematic Services</t>
  </si>
  <si>
    <t>['sql', 'oracle', 'excel', 'word', 'power bi']</t>
  </si>
  <si>
    <t>{'analyst_tools': ['excel', 'word', 'power bi'], 'cloud': ['oracle'], 'programming': ['sql']}</t>
  </si>
  <si>
    <t>T.CHOITHRAMS &amp; SONS</t>
  </si>
  <si>
    <t>Data Visualization Spacialist_ Tableau_Java Script_ 7 + Years</t>
  </si>
  <si>
    <t>['java', 'tableau', 'looker', 'qlik']</t>
  </si>
  <si>
    <t>{'analyst_tools': ['tableau', 'looker', 'qlik'], 'programming': ['java']}</t>
  </si>
  <si>
    <t>BI &amp; Data Engineer</t>
  </si>
  <si>
    <t>['sql', 'python', 'r', 'c#', 'java', 'sql server', 'sap', 'power bi', 'atlassian', 'git', 'jira']</t>
  </si>
  <si>
    <t>{'analyst_tools': ['sap', 'power bi'], 'async': ['jira'], 'databases': ['sql server'], 'other': ['atlassian', 'git'], 'programming': ['sql', 'python', 'r', 'c#', 'java']}</t>
  </si>
  <si>
    <t>2022 IRO- Camera Software Engineer</t>
  </si>
  <si>
    <t>['c', 'c++', 'java', 'python']</t>
  </si>
  <si>
    <t>{'programming': ['c', 'c++', 'java', 'python']}</t>
  </si>
  <si>
    <t>['sql', 'aws', 'flutter', 'jira']</t>
  </si>
  <si>
    <t>{'async': ['jira'], 'cloud': ['aws'], 'libraries': ['flutter'], 'programming': ['sql']}</t>
  </si>
  <si>
    <t>via Tobii</t>
  </si>
  <si>
    <t>Ictpiù: Artificial Intelligence Engineer</t>
  </si>
  <si>
    <t>Practice Lead, Data and Insights</t>
  </si>
  <si>
    <t>['sql', 'r', 'python', 'hadoop', 'spark', 'spss', 'tableau', 'qlik']</t>
  </si>
  <si>
    <t>{'analyst_tools': ['spss', 'tableau', 'qlik'], 'libraries': ['hadoop', 'spark'], 'programming': ['sql', 'r', 'python']}</t>
  </si>
  <si>
    <t>['typescript', 'css', 'html', 'react']</t>
  </si>
  <si>
    <t>{'libraries': ['react'], 'programming': ['typescript', 'css', 'html']}</t>
  </si>
  <si>
    <t>via KCI Technologies - ICIMS</t>
  </si>
  <si>
    <t>KCI Technologies Inc.</t>
  </si>
  <si>
    <t>Business / Data Analyst. Job in Mountain View My Valley Jobs Today</t>
  </si>
  <si>
    <t>Administrador De Plataforma De Datos Snowflake Senior</t>
  </si>
  <si>
    <t>It People S.A.</t>
  </si>
  <si>
    <t>EDGE Tutor International</t>
  </si>
  <si>
    <t>Senior Research Analyst - Individual Consultant</t>
  </si>
  <si>
    <t>Junior Research Engineer for Social Link Analytics</t>
  </si>
  <si>
    <t>Barcelona Supercomputing Center – Centro Nacional de Supercomputación (BSC)</t>
  </si>
  <si>
    <t>['python', 'javascript', 'html', 'css', 'pandas', 'numpy', 'jupyter']</t>
  </si>
  <si>
    <t>{'libraries': ['pandas', 'numpy', 'jupyter'], 'programming': ['python', 'javascript', 'html', 'css']}</t>
  </si>
  <si>
    <t>Data Visualization Analyst with Security Clearance</t>
  </si>
  <si>
    <t>['sql', 'r', 'python', 'databricks', 'qlik', 'sharepoint']</t>
  </si>
  <si>
    <t>{'analyst_tools': ['qlik', 'sharepoint'], 'cloud': ['databricks'], 'programming': ['sql', 'r', 'python']}</t>
  </si>
  <si>
    <t>Pdm Engineer</t>
  </si>
  <si>
    <t>Data Centre Support Technician</t>
  </si>
  <si>
    <t>Projectmanager Data Quality</t>
  </si>
  <si>
    <t>['python', 'sql', 'c++', 'aws', 'azure', 'gcp', 'tensorflow', 'pytorch', 'opencv', 'keras', 'windows', 'unix', 'docker', 'kubernetes']</t>
  </si>
  <si>
    <t>{'cloud': ['aws', 'azure', 'gcp'], 'libraries': ['tensorflow', 'pytorch', 'opencv', 'keras'], 'os': ['windows', 'unix'], 'other': ['docker', 'kubernetes'], 'programming': ['python', 'sql', 'c++']}</t>
  </si>
  <si>
    <t>KERING Analyst</t>
  </si>
  <si>
    <t>['python', 'r', 'sql', 'oracle', 'snowflake', 'hadoop']</t>
  </si>
  <si>
    <t>{'cloud': ['oracle', 'snowflake'], 'libraries': ['hadoop'], 'programming': ['python', 'r', 'sql']}</t>
  </si>
  <si>
    <t>DevOps / Data Engineer [NWL_1017178]</t>
  </si>
  <si>
    <t>['python', 'splunk', 'ansible', 'git', 'kubernetes']</t>
  </si>
  <si>
    <t>{'analyst_tools': ['splunk'], 'other': ['ansible', 'git', 'kubernetes'], 'programming': ['python']}</t>
  </si>
  <si>
    <t>['python', 'matlab', 'r', 'nosql', 'mongodb', 'mongodb', 'mysql', 'postgresql', 'azure', 'aws', 'pyspark', 'numpy', 'pandas', 'git', 'docker']</t>
  </si>
  <si>
    <t>{'cloud': ['azure', 'aws'], 'databases': ['mongodb', 'mysql', 'postgresql'], 'libraries': ['pyspark', 'numpy', 'pandas'], 'other': ['git', 'docker'], 'programming': ['python', 'matlab', 'r', 'nosql', 'mongodb']}</t>
  </si>
  <si>
    <t>Laiko Cosmos Trading Ltd</t>
  </si>
  <si>
    <t>Staff Principal Software Engineer</t>
  </si>
  <si>
    <t>['nosql', 'sql', 'cassandra', 'spark', 'kafka', 'airflow', 'hadoop', 'linux']</t>
  </si>
  <si>
    <t>{'databases': ['cassandra'], 'libraries': ['spark', 'kafka', 'airflow', 'hadoop'], 'os': ['linux'], 'programming': ['nosql', 'sql']}</t>
  </si>
  <si>
    <t>Workplace Foundations Engineer</t>
  </si>
  <si>
    <t>Emea Advanced Data Analyst</t>
  </si>
  <si>
    <t>['sql', 'sql server', 'redshift', 'oracle', 'alteryx', 'tableau', 'sap']</t>
  </si>
  <si>
    <t>{'analyst_tools': ['alteryx', 'tableau', 'sap'], 'cloud': ['redshift', 'oracle'], 'databases': ['sql server'], 'programming': ['sql']}</t>
  </si>
  <si>
    <t>The Bank Of New York Mellon</t>
  </si>
  <si>
    <t>['sql', 'aws', 'azure', 'gcp', 'alteryx', 'excel']</t>
  </si>
  <si>
    <t>{'analyst_tools': ['alteryx', 'excel'], 'cloud': ['aws', 'azure', 'gcp'], 'programming': ['sql']}</t>
  </si>
  <si>
    <t>Revelo Network</t>
  </si>
  <si>
    <t>Senior Cloud Data Engineer Up to Salary Not Specified plus...</t>
  </si>
  <si>
    <t>Analyst or Senior Analyst, Media Optimization</t>
  </si>
  <si>
    <t>ELSY PTE. LTD.</t>
  </si>
  <si>
    <t>['excel', 'powerpoint', 'word', 'unify']</t>
  </si>
  <si>
    <t>{'analyst_tools': ['excel', 'powerpoint', 'word'], 'sync': ['unify']}</t>
  </si>
  <si>
    <t>Especialista Cloud Engineer</t>
  </si>
  <si>
    <t>Policomp S.A</t>
  </si>
  <si>
    <t>Analyst, Operations Performance and Analysis</t>
  </si>
  <si>
    <t>['sql', 'sas', 'sas', 'python', 'r', 'tableau', 'power bi', 'excel', 'word']</t>
  </si>
  <si>
    <t>{'analyst_tools': ['sas', 'tableau', 'power bi', 'excel', 'word'], 'programming': ['sql', 'sas', 'python', 'r']}</t>
  </si>
  <si>
    <t>Senior Data Scientist (Full-Remote)</t>
  </si>
  <si>
    <t>StratioBD</t>
  </si>
  <si>
    <t>['python', 'nosql', 'sql', 'r', 'scala', 'databricks', 'azure', 'aws', 'gcp', 'pytorch', 'tensorflow', 'keras', 'spark', 'pyspark']</t>
  </si>
  <si>
    <t>{'cloud': ['databricks', 'azure', 'aws', 'gcp'], 'libraries': ['pytorch', 'tensorflow', 'keras', 'spark', 'pyspark'], 'programming': ['python', 'nosql', 'sql', 'r', 'scala']}</t>
  </si>
  <si>
    <t>Data Analyst / Visualization Engineer</t>
  </si>
  <si>
    <t>Intrepid Solutions and Services LLC</t>
  </si>
  <si>
    <t>Analyst, Product Marketing</t>
  </si>
  <si>
    <t>[Intern] AI/ Computer Vision Engineer</t>
  </si>
  <si>
    <t>['java', 'python', 'sap']</t>
  </si>
  <si>
    <t>{'analyst_tools': ['sap'], 'programming': ['java', 'python']}</t>
  </si>
  <si>
    <t>Junior Data and Automation Engineer</t>
  </si>
  <si>
    <t>Singapore American School</t>
  </si>
  <si>
    <t>['sas', 'sas', 'sql', 'r', 'python', 'javascript', 'css', 'html', 'nosql', 'bigquery', 'snowflake', 'selenium', 'ssis', 'ssrs', 'github', 'svn']</t>
  </si>
  <si>
    <t>{'analyst_tools': ['sas', 'ssis', 'ssrs'], 'cloud': ['bigquery', 'snowflake'], 'libraries': ['selenium'], 'other': ['github', 'svn'], 'programming': ['sas', 'sql', 'r', 'python', 'javascript', 'css', 'html', 'nosql']}</t>
  </si>
  <si>
    <t>Internal BI Analyst, QlikSense - Køge</t>
  </si>
  <si>
    <t>SnapTravel</t>
  </si>
  <si>
    <t>['python', 'java', 'go', 'ruby', 'ruby', 'redis', 'aws', 'react', 'flask', 'node', 'angular', 'vue', 'excel', 'gitlab', 'docker']</t>
  </si>
  <si>
    <t>{'analyst_tools': ['excel'], 'cloud': ['aws'], 'databases': ['redis'], 'libraries': ['react'], 'other': ['gitlab', 'docker'], 'programming': ['python', 'java', 'go', 'ruby'], 'webframeworks': ['ruby', 'flask', 'node', 'angular', 'vue']}</t>
  </si>
  <si>
    <t>Data Driven Insight Analyst</t>
  </si>
  <si>
    <t>['r', 'python', 'sql', 'hadoop', 'spark', 'airflow', 'pandas', 'numpy', 'flask']</t>
  </si>
  <si>
    <t>{'libraries': ['hadoop', 'spark', 'airflow', 'pandas', 'numpy'], 'programming': ['r', 'python', 'sql'], 'webframeworks': ['flask']}</t>
  </si>
  <si>
    <t>OCG Consulting</t>
  </si>
  <si>
    <t>Expert Applications Development (Sr. Data Engineer-Azure) - Now Hiring</t>
  </si>
  <si>
    <t>Sr. Insights</t>
  </si>
  <si>
    <t>Data Engineer with Azure and Databricks</t>
  </si>
  <si>
    <t>['python', 'sql', 'powershell', 'bash', 'azure', 'databricks', 'pandas', 'github']</t>
  </si>
  <si>
    <t>{'cloud': ['azure', 'databricks'], 'libraries': ['pandas'], 'other': ['github'], 'programming': ['python', 'sql', 'powershell', 'bash']}</t>
  </si>
  <si>
    <t>['sql', 'python', 'java', 'go', 'rust', 'bash', 'nosql', 'mysql', 'oracle', 'databricks', 'snowflake', 'aws', 'azure', 'gcp', 'kafka', 'airflow', 'hadoop', 'spark', 'yarn']</t>
  </si>
  <si>
    <t>{'cloud': ['oracle', 'databricks', 'snowflake', 'aws', 'azure', 'gcp'], 'databases': ['mysql'], 'libraries': ['kafka', 'airflow', 'hadoop', 'spark'], 'other': ['yarn'], 'programming': ['sql', 'python', 'java', 'go', 'rust', 'bash', 'nosql']}</t>
  </si>
  <si>
    <t>['scala', 'hadoop', 'spark', 'kafka', 'yarn']</t>
  </si>
  <si>
    <t>{'libraries': ['hadoop', 'spark', 'kafka'], 'other': ['yarn'], 'programming': ['scala']}</t>
  </si>
  <si>
    <t>HR Data Analytics Intern</t>
  </si>
  <si>
    <t>Cash Credit</t>
  </si>
  <si>
    <t>CLAROSHOP</t>
  </si>
  <si>
    <t>Senior Microservices Engineer Desarrollador</t>
  </si>
  <si>
    <t>['java', 'sql', 'nosql', 'redis', 'aws', 'spring', 'git']</t>
  </si>
  <si>
    <t>{'cloud': ['aws'], 'databases': ['redis'], 'libraries': ['spring'], 'other': ['git'], 'programming': ['java', 'sql', 'nosql']}</t>
  </si>
  <si>
    <t>['scala', 'python', 'spark', 'flow', 'jenkins']</t>
  </si>
  <si>
    <t>{'libraries': ['spark'], 'other': ['flow', 'jenkins'], 'programming': ['scala', 'python']}</t>
  </si>
  <si>
    <t>Alternant « Data Architect / BI / Data Scientist F/H - bee2link (H/F)</t>
  </si>
  <si>
    <t>Chalon-sur-Saône, France</t>
  </si>
  <si>
    <t>bee2link</t>
  </si>
  <si>
    <t>['javascript', 'ruby', 'ruby', 'postgresql', 'aws', 'react', 'next.js', 'ruby on rails', 'git']</t>
  </si>
  <si>
    <t>{'cloud': ['aws'], 'databases': ['postgresql'], 'libraries': ['react'], 'other': ['git'], 'programming': ['javascript', 'ruby'], 'webframeworks': ['ruby', 'next.js', 'ruby on rails']}</t>
  </si>
  <si>
    <t>Analyst-Principal Analyst (Research &amp; Statistics Unit)</t>
  </si>
  <si>
    <t>EMA Energy Market Authority</t>
  </si>
  <si>
    <t>Responsible Investment and Data analyst</t>
  </si>
  <si>
    <t>['qlik', 'confluence', 'jira']</t>
  </si>
  <si>
    <t>{'analyst_tools': ['qlik'], 'async': ['confluence', 'jira']}</t>
  </si>
  <si>
    <t>Senior Data Scientist - Trust and Safety</t>
  </si>
  <si>
    <t>เจ้าหน้าที่ Data Analysis (สาขาเสนานิคม)</t>
  </si>
  <si>
    <t>via JobTH</t>
  </si>
  <si>
    <t>บริษัท เพียวสแควร์ จำกัด</t>
  </si>
  <si>
    <t>Consultant data</t>
  </si>
  <si>
    <t>Asia Innovatory Management School</t>
  </si>
  <si>
    <t>Senior Data Engineer ( Remote - Eligible) Job in Capital One...</t>
  </si>
  <si>
    <t>['python', 'scala', 'sql', 'azure', 'snowflake', 'spark', 'git']</t>
  </si>
  <si>
    <t>{'cloud': ['azure', 'snowflake'], 'libraries': ['spark'], 'other': ['git'], 'programming': ['python', 'scala', 'sql']}</t>
  </si>
  <si>
    <t>['python', 'r', 'matlab', 'sql', 'nosql', 'azure', 'aws', 'hadoop']</t>
  </si>
  <si>
    <t>{'cloud': ['azure', 'aws'], 'libraries': ['hadoop'], 'programming': ['python', 'r', 'matlab', 'sql', 'nosql']}</t>
  </si>
  <si>
    <t>Compensation &amp; Benefits data analyst</t>
  </si>
  <si>
    <t>['python', 'bash', 'sql', 'flask']</t>
  </si>
  <si>
    <t>{'programming': ['python', 'bash', 'sql'], 'webframeworks': ['flask']}</t>
  </si>
  <si>
    <t>['sql', 'azure', 'snowflake', 'power bi', 'tableau', 'qlik']</t>
  </si>
  <si>
    <t>{'analyst_tools': ['power bi', 'tableau', 'qlik'], 'cloud': ['azure', 'snowflake'], 'programming': ['sql']}</t>
  </si>
  <si>
    <t>WMS LMS Process Analytics Consultant</t>
  </si>
  <si>
    <t>Data Engineer (Azure ML/AI)</t>
  </si>
  <si>
    <t>['sql', 'python', 'scala', 'nosql', 'java', 'sql server', 'aws', 'oracle', 'spark', 'hadoop', 'unix', 'linux', 'tableau', 'cognos']</t>
  </si>
  <si>
    <t>{'analyst_tools': ['tableau', 'cognos'], 'cloud': ['aws', 'oracle'], 'databases': ['sql server'], 'libraries': ['spark', 'hadoop'], 'os': ['unix', 'linux'], 'programming': ['sql', 'python', 'scala', 'nosql', 'java']}</t>
  </si>
  <si>
    <t>['python', 'sql', 'r', 'gdpr', 'excel']</t>
  </si>
  <si>
    <t>{'analyst_tools': ['excel'], 'libraries': ['gdpr'], 'programming': ['python', 'sql', 'r']}</t>
  </si>
  <si>
    <t>['python', 'sql', 'aws', 'redshift', 'azure', 'gcp', 'databricks', 'kafka', 'airflow', 'pyspark', 'excel', 'kubernetes', 'github', 'docker', 'terraform', 'jira']</t>
  </si>
  <si>
    <t>{'analyst_tools': ['excel'], 'async': ['jira'], 'cloud': ['aws', 'redshift', 'azure', 'gcp', 'databricks'], 'libraries': ['kafka', 'airflow', 'pyspark'], 'other': ['kubernetes', 'github', 'docker', 'terraform'], 'programming': ['python', 'sql']}</t>
  </si>
  <si>
    <t>['sql', 'react', 'angular', 'docker', 'kubernetes']</t>
  </si>
  <si>
    <t>{'libraries': ['react'], 'other': ['docker', 'kubernetes'], 'programming': ['sql'], 'webframeworks': ['angular']}</t>
  </si>
  <si>
    <t>Data Analyst Externship and Project Work (remote -part time) ...</t>
  </si>
  <si>
    <t>Seedrs</t>
  </si>
  <si>
    <t>['sql', 'vba', 'python', 'sql server', 'mysql', 'redshift', 'aws', 'airflow', 'looker', 'excel', 'powerpoint', 'git', 'jira']</t>
  </si>
  <si>
    <t>{'analyst_tools': ['looker', 'excel', 'powerpoint'], 'async': ['jira'], 'cloud': ['redshift', 'aws'], 'databases': ['sql server', 'mysql'], 'libraries': ['airflow'], 'other': ['git'], 'programming': ['sql', 'vba', 'python']}</t>
  </si>
  <si>
    <t>['sql', 'python', 'scala', 'go', 'r', 'aws', 'gcp', 'bigquery', 'redshift', 'snowflake', 'kafka', 'spark', 'sharepoint', 'power bi', 'github', 'kubernetes']</t>
  </si>
  <si>
    <t>{'analyst_tools': ['sharepoint', 'power bi'], 'cloud': ['aws', 'gcp', 'bigquery', 'redshift', 'snowflake'], 'libraries': ['kafka', 'spark'], 'other': ['github', 'kubernetes'], 'programming': ['sql', 'python', 'scala', 'go', 'r']}</t>
  </si>
  <si>
    <t>AWS Data Science Architect</t>
  </si>
  <si>
    <t>Glotel Inc</t>
  </si>
  <si>
    <t>Sr. Data Scientist- Risk Modeler, AVP</t>
  </si>
  <si>
    <t>Canonical sta cercando Senior Support Software Engineer Remote</t>
  </si>
  <si>
    <t>['mongodb', 'mongodb', 'postgresql', 'mysql', 'openstack', 'linux', 'ubuntu', 'kubernetes']</t>
  </si>
  <si>
    <t>{'cloud': ['openstack'], 'databases': ['mongodb', 'postgresql', 'mysql'], 'os': ['linux', 'ubuntu'], 'other': ['kubernetes'], 'programming': ['mongodb']}</t>
  </si>
  <si>
    <t>Consolidations Analyst</t>
  </si>
  <si>
    <t>Data Engineer/Developer - GAM Platform</t>
  </si>
  <si>
    <t>MG plc</t>
  </si>
  <si>
    <t>['c#', 'java', 'python', 'sql', 'azure', 'excel', 'power bi']</t>
  </si>
  <si>
    <t>{'analyst_tools': ['excel', 'power bi'], 'cloud': ['azure'], 'programming': ['c#', 'java', 'python', 'sql']}</t>
  </si>
  <si>
    <t>['python', 'r', 'hugging face', 'git', 'flow']</t>
  </si>
  <si>
    <t>{'libraries': ['hugging face'], 'other': ['git', 'flow'], 'programming': ['python', 'r']}</t>
  </si>
  <si>
    <t>Data Engineer for Data Enablement</t>
  </si>
  <si>
    <t>['python', 'postgresql', 'bigquery', 'airflow', 'looker', 'kubernetes', 'docker']</t>
  </si>
  <si>
    <t>{'analyst_tools': ['looker'], 'cloud': ['bigquery'], 'databases': ['postgresql'], 'libraries': ['airflow'], 'other': ['kubernetes', 'docker'], 'programming': ['python']}</t>
  </si>
  <si>
    <t>Zenith Service S.p.A.</t>
  </si>
  <si>
    <t>Cloud &amp; Data Engineer (F/H)</t>
  </si>
  <si>
    <t>['scala', 'python', 'java', 'c', 'aws', 'azure', 'gcp', 'spark']</t>
  </si>
  <si>
    <t>{'cloud': ['aws', 'azure', 'gcp'], 'libraries': ['spark'], 'programming': ['scala', 'python', 'java', 'c']}</t>
  </si>
  <si>
    <t>boehringer</t>
  </si>
  <si>
    <t>['sas', 'sas', 'gcp', 'excel', 'word', 'powerpoint']</t>
  </si>
  <si>
    <t>{'analyst_tools': ['sas', 'excel', 'word', 'powerpoint'], 'cloud': ['gcp'], 'programming': ['sas']}</t>
  </si>
  <si>
    <t>Senior Transportation Planner/Data Scientist</t>
  </si>
  <si>
    <t>Data Engineer (Level 5), Global Analytics and Insights (GAIN)</t>
  </si>
  <si>
    <t>['nosql', 'dynamodb', 'redshift', 'aurora']</t>
  </si>
  <si>
    <t>{'cloud': ['redshift', 'aurora'], 'databases': ['dynamodb'], 'programming': ['nosql']}</t>
  </si>
  <si>
    <t>Keene, TX</t>
  </si>
  <si>
    <t>Tirocinio Data Science</t>
  </si>
  <si>
    <t>EMPLOI - LEAD DATA ANALYST - Semur-en-Auxois (21) H/F</t>
  </si>
  <si>
    <t>Thomasmaroquinerie</t>
  </si>
  <si>
    <t>['python', 'java', 'scala', 'sql', 'nosql', 'mongodb', 'mongodb', 'sql server', 'cassandra', 'aws', 'oracle', 'azure', 'gcp', 'spark', 'hadoop', 'kafka']</t>
  </si>
  <si>
    <t>{'cloud': ['aws', 'oracle', 'azure', 'gcp'], 'databases': ['mongodb', 'sql server', 'cassandra'], 'libraries': ['spark', 'hadoop', 'kafka'], 'programming': ['python', 'java', 'scala', 'sql', 'nosql', 'mongodb']}</t>
  </si>
  <si>
    <t>Macon, MO</t>
  </si>
  <si>
    <t>Data Analyst - £32,500 - Barnsley (On-site)</t>
  </si>
  <si>
    <t>Stage Data-engineer</t>
  </si>
  <si>
    <t>['react', 'visio', 'docker']</t>
  </si>
  <si>
    <t>{'analyst_tools': ['visio'], 'libraries': ['react'], 'other': ['docker']}</t>
  </si>
  <si>
    <t>Data Scientist ML</t>
  </si>
  <si>
    <t>['sql', 'oracle', 'aws', 'azure', 'unix']</t>
  </si>
  <si>
    <t>{'cloud': ['oracle', 'aws', 'azure'], 'os': ['unix'], 'programming': ['sql']}</t>
  </si>
  <si>
    <t>Service Engineer, Technical Support</t>
  </si>
  <si>
    <t>Nel Hydrogen</t>
  </si>
  <si>
    <t>PySpark Senior Data Engineer</t>
  </si>
  <si>
    <t>['sql', 'sql server', 'pyspark', 'hadoop', 'yarn', 'git', 'jenkins']</t>
  </si>
  <si>
    <t>{'databases': ['sql server'], 'libraries': ['pyspark', 'hadoop'], 'other': ['yarn', 'git', 'jenkins'], 'programming': ['sql']}</t>
  </si>
  <si>
    <t>Kinsale Insurance</t>
  </si>
  <si>
    <t>['sql', 'python', 'java', 'mongodb', 'mongodb', 'mysql', 'postgresql', 'sql server', 'dynamodb', 'aws', 'oracle', 'qlik']</t>
  </si>
  <si>
    <t>{'analyst_tools': ['qlik'], 'cloud': ['aws', 'oracle'], 'databases': ['mongodb', 'mysql', 'postgresql', 'sql server', 'dynamodb'], 'programming': ['sql', 'python', 'java', 'mongodb']}</t>
  </si>
  <si>
    <t>Data Engineer @ Tryg Forsikring</t>
  </si>
  <si>
    <t>['java', 'graphql', 'git', 'gitlab', 'docker']</t>
  </si>
  <si>
    <t>{'libraries': ['graphql'], 'other': ['git', 'gitlab', 'docker'], 'programming': ['java']}</t>
  </si>
  <si>
    <t>Superior Charter Twp, MI</t>
  </si>
  <si>
    <t>Hyundai America Technical Center, Inc. (HATCI)</t>
  </si>
  <si>
    <t>['r', 'python', 'sql', 'nosql', 'tableau', 'alteryx']</t>
  </si>
  <si>
    <t>{'analyst_tools': ['tableau', 'alteryx'], 'programming': ['r', 'python', 'sql', 'nosql']}</t>
  </si>
  <si>
    <t>WebBeds -</t>
  </si>
  <si>
    <t>The Pensions Regulator</t>
  </si>
  <si>
    <t>['sql', 'python', 'c#', 'powershell', 'nosql', 'azure', 'databricks', 'spark', 'microsoft teams']</t>
  </si>
  <si>
    <t>{'cloud': ['azure', 'databricks'], 'libraries': ['spark'], 'programming': ['sql', 'python', 'c#', 'powershell', 'nosql'], 'sync': ['microsoft teams']}</t>
  </si>
  <si>
    <t>C3</t>
  </si>
  <si>
    <t>Master Data Executive</t>
  </si>
  <si>
    <t>Uphold Inc.</t>
  </si>
  <si>
    <t>['sql', 'python', 'aws', 'gcp', 'snowflake', 'redshift', 'aurora', 'airflow', 'looker', 'tableau', 'docker', 'kubernetes', 'github', 'flow']</t>
  </si>
  <si>
    <t>{'analyst_tools': ['looker', 'tableau'], 'cloud': ['aws', 'gcp', 'snowflake', 'redshift', 'aurora'], 'libraries': ['airflow'], 'other': ['docker', 'kubernetes', 'github', 'flow'], 'programming': ['sql', 'python']}</t>
  </si>
  <si>
    <t>TOPGUN Co., Ltd.</t>
  </si>
  <si>
    <t>['sql', 'python', 'r', 'pytorch', 'tableau', 'power bi']</t>
  </si>
  <si>
    <t>{'analyst_tools': ['tableau', 'power bi'], 'libraries': ['pytorch'], 'programming': ['sql', 'python', 'r']}</t>
  </si>
  <si>
    <t>Data Analyst - Controlling ( )</t>
  </si>
  <si>
    <t>ista SE</t>
  </si>
  <si>
    <t>WB Solutions LLC</t>
  </si>
  <si>
    <t>['sql', 'nosql', 'python', 'azure', 'databricks', 'snowflake', 'kafka', 'pyspark']</t>
  </si>
  <si>
    <t>{'cloud': ['azure', 'databricks', 'snowflake'], 'libraries': ['kafka', 'pyspark'], 'programming': ['sql', 'nosql', 'python']}</t>
  </si>
  <si>
    <t>['python', 'sql', 'scala', 'nosql', 'mysql', 'redshift', 'snowflake', 'aws', 'azure', 'hadoop', 'kafka', 'spark']</t>
  </si>
  <si>
    <t>{'cloud': ['redshift', 'snowflake', 'aws', 'azure'], 'databases': ['mysql'], 'libraries': ['hadoop', 'kafka', 'spark'], 'programming': ['python', 'sql', 'scala', 'nosql']}</t>
  </si>
  <si>
    <t>['c', 'sql', 'python', 'nosql', 'azure', 'aws', 'express', 'power bi']</t>
  </si>
  <si>
    <t>{'analyst_tools': ['power bi'], 'cloud': ['azure', 'aws'], 'programming': ['c', 'sql', 'python', 'nosql'], 'webframeworks': ['express']}</t>
  </si>
  <si>
    <t>Senior Data Engineer, Data Warehouse Solutions</t>
  </si>
  <si>
    <t>['python', 'sql', 'postgresql', 'snowflake', 'redshift', 'databricks', 'azure', 'aws', 'flow']</t>
  </si>
  <si>
    <t>{'cloud': ['snowflake', 'redshift', 'databricks', 'azure', 'aws'], 'databases': ['postgresql'], 'other': ['flow'], 'programming': ['python', 'sql']}</t>
  </si>
  <si>
    <t>Senior Business Analyst/ Business Analyst</t>
  </si>
  <si>
    <t>Centraprise LLC</t>
  </si>
  <si>
    <t>Online Business Analyst</t>
  </si>
  <si>
    <t>Infrastructure Engineering Inc.</t>
  </si>
  <si>
    <t>['sql', 'aws', 'gcp', 'azure', 'looker', 'power bi', 'tableau']</t>
  </si>
  <si>
    <t>{'analyst_tools': ['looker', 'power bi', 'tableau'], 'cloud': ['aws', 'gcp', 'azure'], 'programming': ['sql']}</t>
  </si>
  <si>
    <t>East Amwell Township, NJ</t>
  </si>
  <si>
    <t>Customer Data Analyst / Engineer (m/w/d)</t>
  </si>
  <si>
    <t>Test Data Analyst - Remote / Telecommute</t>
  </si>
  <si>
    <t>[Data Sci] Senior Data Engineer</t>
  </si>
  <si>
    <t>Data Engineer - Mulesoft - Now Hiring</t>
  </si>
  <si>
    <t>Data Scientist (Python, SKOS/OWL models, RDF, SPARQL.) ...</t>
  </si>
  <si>
    <t>Ingeniero de datos - GCP Remoto</t>
  </si>
  <si>
    <t>['sql', 'mongodb', 'mongodb', 'python', 'java', 'c', 'dynamodb', 'gcp', 'oracle', 'aws', 'redshift', 'pyspark', 'airflow']</t>
  </si>
  <si>
    <t>{'cloud': ['gcp', 'oracle', 'aws', 'redshift'], 'databases': ['mongodb', 'dynamodb'], 'libraries': ['pyspark', 'airflow'], 'programming': ['sql', 'mongodb', 'python', 'java', 'c']}</t>
  </si>
  <si>
    <t>Supply Chain Data Analyst II</t>
  </si>
  <si>
    <t>Steward Health Care</t>
  </si>
  <si>
    <t>Omnia</t>
  </si>
  <si>
    <t>['sql', 'mongodb', 'mongodb', 'python', 'cassandra', 'aws']</t>
  </si>
  <si>
    <t>{'cloud': ['aws'], 'databases': ['mongodb', 'cassandra'], 'programming': ['sql', 'mongodb', 'python']}</t>
  </si>
  <si>
    <t>Cloud Big Data Engineer NBI_US</t>
  </si>
  <si>
    <t>['mongo', 'python', 'aws', 'redshift', 'gcp', 'spark', 'node', 'atlassian', 'jira']</t>
  </si>
  <si>
    <t>{'async': ['jira'], 'cloud': ['aws', 'redshift', 'gcp'], 'libraries': ['spark'], 'other': ['atlassian'], 'programming': ['mongo', 'python'], 'webframeworks': ['node']}</t>
  </si>
  <si>
    <t>Python CFA Analyst</t>
  </si>
  <si>
    <t>ATYETI PTE. LTD.</t>
  </si>
  <si>
    <t>Senior Fullstack Java Developer</t>
  </si>
  <si>
    <t>['java', 'sql', 'typescript', 'css', 'oracle', 'spring', 'angular', 'redhat', 'gitlab', 'jenkins', 'kubernetes']</t>
  </si>
  <si>
    <t>{'cloud': ['oracle'], 'libraries': ['spring'], 'os': ['redhat'], 'other': ['gitlab', 'jenkins', 'kubernetes'], 'programming': ['java', 'sql', 'typescript', 'css'], 'webframeworks': ['angular']}</t>
  </si>
  <si>
    <t>Data Science Manager/Senior Data Scientist</t>
  </si>
  <si>
    <t>['sql', 'r', 'python', 'aws', 'azure', 'excel']</t>
  </si>
  <si>
    <t>{'analyst_tools': ['excel'], 'cloud': ['aws', 'azure'], 'programming': ['sql', 'r', 'python']}</t>
  </si>
  <si>
    <t>Vp/avp, Business Analytics, Ibg Data Chapter</t>
  </si>
  <si>
    <t>DATA ENGINEER - Entertainment</t>
  </si>
  <si>
    <t>Contract: Senior Data Platform Engineer</t>
  </si>
  <si>
    <t>['python', 'sql', 'java', 'bash', 'shell', 'aws', 'linux', 'terraform']</t>
  </si>
  <si>
    <t>{'cloud': ['aws'], 'os': ['linux'], 'other': ['terraform'], 'programming': ['python', 'sql', 'java', 'bash', 'shell']}</t>
  </si>
  <si>
    <t>CL Selection</t>
  </si>
  <si>
    <t>Data Engineer / Python Developer - Elite Hedge Fund</t>
  </si>
  <si>
    <t>['python', 'mongodb', 'mongodb', 'mysql', 'airflow', 'selenium', 'react', 'angular', 'alteryx']</t>
  </si>
  <si>
    <t>{'analyst_tools': ['alteryx'], 'databases': ['mongodb', 'mysql'], 'libraries': ['airflow', 'selenium', 'react'], 'programming': ['python', 'mongodb'], 'webframeworks': ['angular']}</t>
  </si>
  <si>
    <t>Data Analyst - Midlands - Hybrid</t>
  </si>
  <si>
    <t>['t-sql', 'python', 'azure', 'powerpoint', 'excel']</t>
  </si>
  <si>
    <t>{'analyst_tools': ['powerpoint', 'excel'], 'cloud': ['azure'], 'programming': ['t-sql', 'python']}</t>
  </si>
  <si>
    <t>MID Data Engineer</t>
  </si>
  <si>
    <t>Policy Analyst: Data Economy Innovation and Coordination</t>
  </si>
  <si>
    <t>Data Scientists (mult.)</t>
  </si>
  <si>
    <t>['python', 'r', 'azure', 'aws', 'numpy', 'pandas', 'flask']</t>
  </si>
  <si>
    <t>{'cloud': ['azure', 'aws'], 'libraries': ['numpy', 'pandas'], 'programming': ['python', 'r'], 'webframeworks': ['flask']}</t>
  </si>
  <si>
    <t>Young Professional Data Science</t>
  </si>
  <si>
    <t>Summer Associate Internships (Data Scientist - Digital Payments)</t>
  </si>
  <si>
    <t>['power bi', 'tableau', 'word']</t>
  </si>
  <si>
    <t>{'analyst_tools': ['power bi', 'tableau', 'word']}</t>
  </si>
  <si>
    <t>['sql', 'powershell', 'azure', 'ssis', 'ssrs', 'power bi', 'tableau', 'qlik']</t>
  </si>
  <si>
    <t>{'analyst_tools': ['ssis', 'ssrs', 'power bi', 'tableau', 'qlik'], 'cloud': ['azure'], 'programming': ['sql', 'powershell']}</t>
  </si>
  <si>
    <t>['java', 'scala', 'python', 'sql', 'nosql', 'azure', 'gcp', 'aws', 'pyspark', 'spark', 'hadoop', 'kafka', 'docker', 'jenkins', 'kubernetes', 'git']</t>
  </si>
  <si>
    <t>{'cloud': ['azure', 'gcp', 'aws'], 'libraries': ['pyspark', 'spark', 'hadoop', 'kafka'], 'other': ['docker', 'jenkins', 'kubernetes', 'git'], 'programming': ['java', 'scala', 'python', 'sql', 'nosql']}</t>
  </si>
  <si>
    <t>Data Anlyst health/banking industry</t>
  </si>
  <si>
    <t>Adecuación y Desarrollo de Personas</t>
  </si>
  <si>
    <t>['python', 'scala', 'c#', 'sql', 'r', 'azure', 'spark']</t>
  </si>
  <si>
    <t>{'cloud': ['azure'], 'libraries': ['spark'], 'programming': ['python', 'scala', 'c#', 'sql', 'r']}</t>
  </si>
  <si>
    <t>StyleSeat</t>
  </si>
  <si>
    <t>['python', 'sql', 'elasticsearch', 'aws', 'numpy', 'matplotlib', 'pandas', 'scikit-learn', 'tensorflow']</t>
  </si>
  <si>
    <t>{'cloud': ['aws'], 'databases': ['elasticsearch'], 'libraries': ['numpy', 'matplotlib', 'pandas', 'scikit-learn', 'tensorflow'], 'programming': ['python', 'sql']}</t>
  </si>
  <si>
    <t>Kion South Asia Pte. Ltd.</t>
  </si>
  <si>
    <t>['sql', 'python', 'java', 'azure', 'aws', 'gcp', 'ssis']</t>
  </si>
  <si>
    <t>{'analyst_tools': ['ssis'], 'cloud': ['azure', 'aws', 'gcp'], 'programming': ['sql', 'python', 'java']}</t>
  </si>
  <si>
    <t>The Parent Company</t>
  </si>
  <si>
    <t>['sql', 'nosql', 'python', 'aws', 'bigquery', 'pandas', 'airflow', 'github', 'kubernetes', 'docker']</t>
  </si>
  <si>
    <t>{'cloud': ['aws', 'bigquery'], 'libraries': ['pandas', 'airflow'], 'other': ['github', 'kubernetes', 'docker'], 'programming': ['sql', 'nosql', 'python']}</t>
  </si>
  <si>
    <t>People Systems and Data Analyst</t>
  </si>
  <si>
    <t>Associate - Data Movement Engineer</t>
  </si>
  <si>
    <t>SalesForce Admin</t>
  </si>
  <si>
    <t>Korn Ferry Executive Search - US</t>
  </si>
  <si>
    <t>Business Intelligence Analyst : Claims Forecasting</t>
  </si>
  <si>
    <t>Telesure Investment Holdings (TIH)</t>
  </si>
  <si>
    <t>['sql', 'python', 'java', 'aws', 'snowflake', 'pyspark', 'hadoop', 'spark', 'unix', 'git', 'jenkins']</t>
  </si>
  <si>
    <t>{'cloud': ['aws', 'snowflake'], 'libraries': ['pyspark', 'hadoop', 'spark'], 'os': ['unix'], 'other': ['git', 'jenkins'], 'programming': ['sql', 'python', 'java']}</t>
  </si>
  <si>
    <t>Muruna</t>
  </si>
  <si>
    <t>['python', 'java', 'kafka', 'docker', 'jenkins']</t>
  </si>
  <si>
    <t>{'libraries': ['kafka'], 'other': ['docker', 'jenkins'], 'programming': ['python', 'java']}</t>
  </si>
  <si>
    <t>Hochschule Luzern - Wirtschaft</t>
  </si>
  <si>
    <t>['sql', 'python', 'databricks', 'azure', 'aws', 'snowflake', 'looker', 'git']</t>
  </si>
  <si>
    <t>{'analyst_tools': ['looker'], 'cloud': ['databricks', 'azure', 'aws', 'snowflake'], 'other': ['git'], 'programming': ['sql', 'python']}</t>
  </si>
  <si>
    <t>Data Solution Architect / Principal Data Engineer</t>
  </si>
  <si>
    <t>['mongodb', 'mongodb', 'python', 'java', 'sql', 'nosql', 'cassandra', 'spark', 'kafka', 'airflow', 'docker', 'kubernetes']</t>
  </si>
  <si>
    <t>{'databases': ['mongodb', 'cassandra'], 'libraries': ['spark', 'kafka', 'airflow'], 'other': ['docker', 'kubernetes'], 'programming': ['mongodb', 'python', 'java', 'sql', 'nosql']}</t>
  </si>
  <si>
    <t>Software Data Engineer - Full-time / Part-time</t>
  </si>
  <si>
    <t>via Search Jobs - Bgsf</t>
  </si>
  <si>
    <t>['nosql', 'sql', 'c', 'r', 'python', 'mongodb', 'mongodb', 'postgresql', 'neo4j', 'aurora', 'aws', 'tensorflow', 'spark', 'pytorch']</t>
  </si>
  <si>
    <t>{'cloud': ['aurora', 'aws'], 'databases': ['mongodb', 'postgresql', 'neo4j'], 'libraries': ['tensorflow', 'spark', 'pytorch'], 'programming': ['nosql', 'sql', 'c', 'r', 'python', 'mongodb']}</t>
  </si>
  <si>
    <t>Experient Group</t>
  </si>
  <si>
    <t>['python', 'sql', 'java', 'nosql', 'mysql', 'dynamodb', 'aws', 'redshift', 'airflow', 'spark', 'pyspark']</t>
  </si>
  <si>
    <t>{'cloud': ['aws', 'redshift'], 'databases': ['mysql', 'dynamodb'], 'libraries': ['airflow', 'spark', 'pyspark'], 'programming': ['python', 'sql', 'java', 'nosql']}</t>
  </si>
  <si>
    <t>['power bi', 'excel', 'sap', 'tableau']</t>
  </si>
  <si>
    <t>{'analyst_tools': ['power bi', 'excel', 'sap', 'tableau']}</t>
  </si>
  <si>
    <t>['sql', 'javascript', 'bigquery', 'jquery', 'flow']</t>
  </si>
  <si>
    <t>{'cloud': ['bigquery'], 'other': ['flow'], 'programming': ['sql', 'javascript'], 'webframeworks': ['jquery']}</t>
  </si>
  <si>
    <t>Health Data Informatics Analyst RN</t>
  </si>
  <si>
    <t>['go', 'python', 'shell', 'redshift', 'aws', 'snowflake', 'pyspark', 'airflow', 'spark', 'unix', 'git']</t>
  </si>
  <si>
    <t>{'cloud': ['redshift', 'aws', 'snowflake'], 'libraries': ['pyspark', 'airflow', 'spark'], 'os': ['unix'], 'other': ['git'], 'programming': ['go', 'python', 'shell']}</t>
  </si>
  <si>
    <t>GigHR®</t>
  </si>
  <si>
    <t>['sql', 'python', 'pytorch', 'keras']</t>
  </si>
  <si>
    <t>{'libraries': ['pytorch', 'keras'], 'programming': ['sql', 'python']}</t>
  </si>
  <si>
    <t>['python', 'r', 'hadoop', 'kafka', 'spark']</t>
  </si>
  <si>
    <t>{'libraries': ['hadoop', 'kafka', 'spark'], 'programming': ['python', 'r']}</t>
  </si>
  <si>
    <t>Praktikum Web Data Analytics</t>
  </si>
  <si>
    <t>Associate Lead Data Engineer</t>
  </si>
  <si>
    <t>Opinion Dynamics</t>
  </si>
  <si>
    <t>['r', 'python', 'java', 'sql', 'go', 'scala', 'javascript', 'azure', 'aws', 'tableau']</t>
  </si>
  <si>
    <t>{'analyst_tools': ['tableau'], 'cloud': ['azure', 'aws'], 'programming': ['r', 'python', 'java', 'sql', 'go', 'scala', 'javascript']}</t>
  </si>
  <si>
    <t>Senior Software Engineer (Senior Azure Data Engineer)</t>
  </si>
  <si>
    <t>57th Street Marketing | Digital Marketing Agency</t>
  </si>
  <si>
    <t>['sql', 'python', 'databricks', 'airflow', 'pandas', 'numpy', 'pyspark']</t>
  </si>
  <si>
    <t>{'cloud': ['databricks'], 'libraries': ['airflow', 'pandas', 'numpy', 'pyspark'], 'programming': ['sql', 'python']}</t>
  </si>
  <si>
    <t>Shift Code Analytics</t>
  </si>
  <si>
    <t>Senior Data Engineer (Multiple Locations)</t>
  </si>
  <si>
    <t>Accenture Bulgaria</t>
  </si>
  <si>
    <t>['scala', 'azure', 'aws', 'databricks', 'snowflake', 'pyspark', 'spark', 'kafka', 'flask', 'tableau']</t>
  </si>
  <si>
    <t>{'analyst_tools': ['tableau'], 'cloud': ['azure', 'aws', 'databricks', 'snowflake'], 'libraries': ['pyspark', 'spark', 'kafka'], 'programming': ['scala'], 'webframeworks': ['flask']}</t>
  </si>
  <si>
    <t>['scala', 'java', 'python', 'sql', 'spark', 'hadoop']</t>
  </si>
  <si>
    <t>{'libraries': ['spark', 'hadoop'], 'programming': ['scala', 'java', 'python', 'sql']}</t>
  </si>
  <si>
    <t>Oakville, CA</t>
  </si>
  <si>
    <t>['sql', 't-sql', 'python', 'c#', 'nosql', 'sql server', 'postgresql', 'snowflake', 'azure', 'aws', 'ssis', 'alteryx', 'git']</t>
  </si>
  <si>
    <t>{'analyst_tools': ['ssis', 'alteryx'], 'cloud': ['snowflake', 'azure', 'aws'], 'databases': ['sql server', 'postgresql'], 'other': ['git'], 'programming': ['sql', 't-sql', 'python', 'c#', 'nosql']}</t>
  </si>
  <si>
    <t>JPC - 449 - Big Data Engineer with Java</t>
  </si>
  <si>
    <t>ALTERNANT DATA &amp; ANALYTICS AUDIT F/H SEPTEMBRE 2023</t>
  </si>
  <si>
    <t>Plzeň Region, Czechia</t>
  </si>
  <si>
    <t>Senior Business Insights</t>
  </si>
  <si>
    <t>['sql', 'sas', 'sas', 'r', 'vba', 'power bi', 'alteryx', 'tableau']</t>
  </si>
  <si>
    <t>{'analyst_tools': ['sas', 'power bi', 'alteryx', 'tableau'], 'programming': ['sql', 'sas', 'r', 'vba']}</t>
  </si>
  <si>
    <t>DATA ENGINEER (ONLY W2)</t>
  </si>
  <si>
    <t>['sql', 'nosql', 'python', 'java', 'scala', 'aws', 'azure', 'hadoop', 'spark', 'kafka']</t>
  </si>
  <si>
    <t>{'cloud': ['aws', 'azure'], 'libraries': ['hadoop', 'spark', 'kafka'], 'programming': ['sql', 'nosql', 'python', 'java', 'scala']}</t>
  </si>
  <si>
    <t>Data Engineer (m/w/d) in Füssen</t>
  </si>
  <si>
    <t>Enzensberg Klinikgruppe</t>
  </si>
  <si>
    <t>Senior Data Scientist Asset Management</t>
  </si>
  <si>
    <t>de-n-v-nederlandse-gasunie</t>
  </si>
  <si>
    <t>['python', 'sql', 'azure', 'keras', 'tensorflow', 'scikit-learn', 'power bi']</t>
  </si>
  <si>
    <t>{'analyst_tools': ['power bi'], 'cloud': ['azure'], 'libraries': ['keras', 'tensorflow', 'scikit-learn'], 'programming': ['python', 'sql']}</t>
  </si>
  <si>
    <t>['python', 'sql', 'aws', 'snowflake', 'aurora', 'spark', 'splunk', 'git', 'terraform']</t>
  </si>
  <si>
    <t>{'analyst_tools': ['splunk'], 'cloud': ['aws', 'snowflake', 'aurora'], 'libraries': ['spark'], 'other': ['git', 'terraform'], 'programming': ['python', 'sql']}</t>
  </si>
  <si>
    <t>Big data/ML engineer</t>
  </si>
  <si>
    <t>Werkstudent Big Data Engineer (m/w/d)</t>
  </si>
  <si>
    <t>CEWE Stiftung &amp; Co. KGaA</t>
  </si>
  <si>
    <t>Ralali.com</t>
  </si>
  <si>
    <t>Data Analytics Engineer Professional</t>
  </si>
  <si>
    <t>資料科學工程師 Data Engineer R&amp;D -- 資料科學實驗室 (數數發中心, DDT)</t>
  </si>
  <si>
    <t>['python', 'sql', 'azure', 'snowflake', 'spark', 'pyspark']</t>
  </si>
  <si>
    <t>{'cloud': ['azure', 'snowflake'], 'libraries': ['spark', 'pyspark'], 'programming': ['python', 'sql']}</t>
  </si>
  <si>
    <t>['sql', 'r', 'python', 'postgresql', 'mysql', 'power bi', 'dax']</t>
  </si>
  <si>
    <t>{'analyst_tools': ['power bi', 'dax'], 'databases': ['postgresql', 'mysql'], 'programming': ['sql', 'r', 'python']}</t>
  </si>
  <si>
    <t>E-Commerce and Pricing Data Analyst - Consumer Products Group</t>
  </si>
  <si>
    <t>Data Scientist - Entry to Expert Level (MD, HI, CO) Jobs</t>
  </si>
  <si>
    <t>Fort Meade, MD   (+2 others)</t>
  </si>
  <si>
    <t>NSA</t>
  </si>
  <si>
    <t>Chief Data Science Officer</t>
  </si>
  <si>
    <t>Data Engineer IPC</t>
  </si>
  <si>
    <t>['sql', 'python', 'kafka', 'spark', 'ssis']</t>
  </si>
  <si>
    <t>{'analyst_tools': ['ssis'], 'libraries': ['kafka', 'spark'], 'programming': ['sql', 'python']}</t>
  </si>
  <si>
    <t>data analyst summer job</t>
  </si>
  <si>
    <t>Ai Engineer/scientist</t>
  </si>
  <si>
    <t>Senior Gis Analyst – Climate Resilience Solutions</t>
  </si>
  <si>
    <t>['python', 'javascript', 'sql', 'r', 'aws', 'flow']</t>
  </si>
  <si>
    <t>{'cloud': ['aws'], 'other': ['flow'], 'programming': ['python', 'javascript', 'sql', 'r']}</t>
  </si>
  <si>
    <t>Coupang Inc</t>
  </si>
  <si>
    <t>['java', 'scala', 'python', 'go', 'cassandra', 'spark', 'git', 'github']</t>
  </si>
  <si>
    <t>{'databases': ['cassandra'], 'libraries': ['spark'], 'other': ['git', 'github'], 'programming': ['java', 'scala', 'python', 'go']}</t>
  </si>
  <si>
    <t>BNP Paribas Partners For Innovation (BP²I)</t>
  </si>
  <si>
    <t>Resultant</t>
  </si>
  <si>
    <t>['python', 'r', 'plotly', 'docker']</t>
  </si>
  <si>
    <t>{'libraries': ['plotly'], 'other': ['docker'], 'programming': ['python', 'r']}</t>
  </si>
  <si>
    <t>['sql', 'outlook', 'tableau', 'flow']</t>
  </si>
  <si>
    <t>{'analyst_tools': ['outlook', 'tableau'], 'other': ['flow'], 'programming': ['sql']}</t>
  </si>
  <si>
    <t>Genesee Review Solutions</t>
  </si>
  <si>
    <t>['sql', 't-sql', 'c#', 'python', 'r', 'sql server', 'linux', 'ssis', 'power bi', 'ssrs']</t>
  </si>
  <si>
    <t>{'analyst_tools': ['ssis', 'power bi', 'ssrs'], 'databases': ['sql server'], 'os': ['linux'], 'programming': ['sql', 't-sql', 'c#', 'python', 'r']}</t>
  </si>
  <si>
    <t>Commercial Bank of Qatar</t>
  </si>
  <si>
    <t>['python', 'r', 'sql', 'excel', 'ssrs', 'power bi', 'cognos']</t>
  </si>
  <si>
    <t>{'analyst_tools': ['excel', 'ssrs', 'power bi', 'cognos'], 'programming': ['python', 'r', 'sql']}</t>
  </si>
  <si>
    <t>Pet Circle</t>
  </si>
  <si>
    <t>['sql', 'r', 'python', 'gcp', 'excel', 'sheets', 'looker']</t>
  </si>
  <si>
    <t>{'analyst_tools': ['excel', 'sheets', 'looker'], 'cloud': ['gcp'], 'programming': ['sql', 'r', 'python']}</t>
  </si>
  <si>
    <t>Eusébio, State of Ceará, Brazil</t>
  </si>
  <si>
    <t>['python', 'sql', 'snowflake', 'excel', 'alteryx', 'tableau', 'power bi']</t>
  </si>
  <si>
    <t>{'analyst_tools': ['excel', 'alteryx', 'tableau', 'power bi'], 'cloud': ['snowflake'], 'programming': ['python', 'sql']}</t>
  </si>
  <si>
    <t>WPS Health Solutions</t>
  </si>
  <si>
    <t>GCP Data engineer/developer</t>
  </si>
  <si>
    <t>OneAPPS Consulting</t>
  </si>
  <si>
    <t>['python', 'gcp', 'azure', 'airflow']</t>
  </si>
  <si>
    <t>{'cloud': ['gcp', 'azure'], 'libraries': ['airflow'], 'programming': ['python']}</t>
  </si>
  <si>
    <t>Sensei</t>
  </si>
  <si>
    <t>['r', 'python', 'numpy', 'pandas', 'scikit-learn', 'matplotlib', 'spark', 'tableau', 'looker']</t>
  </si>
  <si>
    <t>{'analyst_tools': ['tableau', 'looker'], 'libraries': ['numpy', 'pandas', 'scikit-learn', 'matplotlib', 'spark'], 'programming': ['r', 'python']}</t>
  </si>
  <si>
    <t>Starszy Inżynier Danych (Senior Data Engineer)</t>
  </si>
  <si>
    <t>['sql', 'python', 'mongodb', 'mongodb', 'mysql', 'postgresql', 'sql server', 'dynamodb', 'aws', 'snowflake', 'redshift', 'azure', 'gcp', 'airflow', 'spark', 'tableau', 'docker', 'kubernetes', 'terraform']</t>
  </si>
  <si>
    <t>{'analyst_tools': ['tableau'], 'cloud': ['aws', 'snowflake', 'redshift', 'azure', 'gcp'], 'databases': ['mongodb', 'mysql', 'postgresql', 'sql server', 'dynamodb'], 'libraries': ['airflow', 'spark'], 'other': ['docker', 'kubernetes', 'terraform'], 'programming': ['sql', 'python', 'mongodb']}</t>
  </si>
  <si>
    <t>MS Power Platform Developer</t>
  </si>
  <si>
    <t>Sr Business Intelligence and Insights Analyst</t>
  </si>
  <si>
    <t>Lake Villa, IL</t>
  </si>
  <si>
    <t>(Junior) Data Engineer/Scientist</t>
  </si>
  <si>
    <t>element61</t>
  </si>
  <si>
    <t>['go', 'python', 'sql', 'azure', 'databricks', 'spark', 'git']</t>
  </si>
  <si>
    <t>{'cloud': ['azure', 'databricks'], 'libraries': ['spark'], 'other': ['git'], 'programming': ['go', 'python', 'sql']}</t>
  </si>
  <si>
    <t>[Data Sci] Data Front-end Engineer</t>
  </si>
  <si>
    <t>['keras', 'tensorflow', 'pytorch', 'opencv', 'git']</t>
  </si>
  <si>
    <t>{'libraries': ['keras', 'tensorflow', 'pytorch', 'opencv'], 'other': ['git']}</t>
  </si>
  <si>
    <t>['sql', 'python', 'sql server', 'oracle', 'aws', 'redshift', 'spark', 'kafka', 'ssis']</t>
  </si>
  <si>
    <t>{'analyst_tools': ['ssis'], 'cloud': ['oracle', 'aws', 'redshift'], 'databases': ['sql server'], 'libraries': ['spark', 'kafka'], 'programming': ['sql', 'python']}</t>
  </si>
  <si>
    <t>Gruppo SCAI, Consulenza Aziendale Informatica</t>
  </si>
  <si>
    <t>Senior Data Analyst. Job in Stone Mountain My Valley Jobs Today</t>
  </si>
  <si>
    <t>['r', 'python', 'word', 'github']</t>
  </si>
  <si>
    <t>{'analyst_tools': ['word'], 'other': ['github'], 'programming': ['r', 'python']}</t>
  </si>
  <si>
    <t>Analytic Data Engineer(Python/RPA)</t>
  </si>
  <si>
    <t>['python', 'sas', 'sas', 'alteryx', 'flow']</t>
  </si>
  <si>
    <t>{'analyst_tools': ['sas', 'alteryx'], 'other': ['flow'], 'programming': ['python', 'sas']}</t>
  </si>
  <si>
    <t>You Technologies Group</t>
  </si>
  <si>
    <t>Тагес Джамп</t>
  </si>
  <si>
    <t>Service Engineer SQL</t>
  </si>
  <si>
    <t>['sql', 't-sql', 'sql server', 'windows', 'sharepoint']</t>
  </si>
  <si>
    <t>{'analyst_tools': ['sharepoint'], 'databases': ['sql server'], 'os': ['windows'], 'programming': ['sql', 't-sql']}</t>
  </si>
  <si>
    <t>['java', 'aws', 'gcp', 'azure']</t>
  </si>
  <si>
    <t>{'cloud': ['aws', 'gcp', 'azure'], 'programming': ['java']}</t>
  </si>
  <si>
    <t>Global Data Analytics Audit Senior Analyst</t>
  </si>
  <si>
    <t>Principal Data Scientist, Data Science</t>
  </si>
  <si>
    <t>Business Analyst System Support(มีทักษะโปรแกรม SQLได้...</t>
  </si>
  <si>
    <t>Adecco Rama IV Recruitment Ltd.</t>
  </si>
  <si>
    <t>Maharishi Foundation International</t>
  </si>
  <si>
    <t>['sql', 'r', 'python', 'aws', 'looker', 'tableau', 'power bi']</t>
  </si>
  <si>
    <t>{'analyst_tools': ['looker', 'tableau', 'power bi'], 'cloud': ['aws'], 'programming': ['sql', 'r', 'python']}</t>
  </si>
  <si>
    <t>Director- Data Science</t>
  </si>
  <si>
    <t>['python', 'aws', 'azure', 'spark', 'tensorflow', 'pytorch']</t>
  </si>
  <si>
    <t>{'cloud': ['aws', 'azure'], 'libraries': ['spark', 'tensorflow', 'pytorch'], 'programming': ['python']}</t>
  </si>
  <si>
    <t>Data Scientist - Entity Resolution (50% REMOTE) Jobs</t>
  </si>
  <si>
    <t>APBA TG HUMAN RESOURCE PTE. LTD</t>
  </si>
  <si>
    <t>Ontario Health</t>
  </si>
  <si>
    <t>['sas', 'sas', 'r', 'power bi', 'excel', 'powerpoint', 'word']</t>
  </si>
  <si>
    <t>{'analyst_tools': ['sas', 'power bi', 'excel', 'powerpoint', 'word'], 'programming': ['sas', 'r']}</t>
  </si>
  <si>
    <t>Zeal Group</t>
  </si>
  <si>
    <t>RYVYL</t>
  </si>
  <si>
    <t>['go', 'r', 'python', 'databricks', 'pandas', 'scikit-learn', 'tidyverse', 'dplyr', 'ggplot2', 'looker']</t>
  </si>
  <si>
    <t>{'analyst_tools': ['looker'], 'cloud': ['databricks'], 'libraries': ['pandas', 'scikit-learn', 'tidyverse', 'dplyr', 'ggplot2'], 'programming': ['go', 'r', 'python']}</t>
  </si>
  <si>
    <t>Secret/Top Secret Cleared Senior Data Scientist</t>
  </si>
  <si>
    <t>['python', 'r', 'scala', 'c++', 'bash', 'azure', 'aws', 'gcp', 'scikit-learn', 'tensorflow', 'pytorch', 'pandas', 'numpy']</t>
  </si>
  <si>
    <t>{'cloud': ['azure', 'aws', 'gcp'], 'libraries': ['scikit-learn', 'tensorflow', 'pytorch', 'pandas', 'numpy'], 'programming': ['python', 'r', 'scala', 'c++', 'bash']}</t>
  </si>
  <si>
    <t>['sas', 'sas', 'sql', 'java', 'python', 'sql server', 'aws', 'azure', 'spark', 'kafka', 'tableau', 'flow']</t>
  </si>
  <si>
    <t>{'analyst_tools': ['sas', 'tableau'], 'cloud': ['aws', 'azure'], 'databases': ['sql server'], 'libraries': ['spark', 'kafka'], 'other': ['flow'], 'programming': ['sas', 'sql', 'java', 'python']}</t>
  </si>
  <si>
    <t>Interstate Batteries</t>
  </si>
  <si>
    <t>['python', 'sql', 'nosql', 'spark', 'hadoop', 'word', 'git', 'docker']</t>
  </si>
  <si>
    <t>{'analyst_tools': ['word'], 'libraries': ['spark', 'hadoop'], 'other': ['git', 'docker'], 'programming': ['python', 'sql', 'nosql']}</t>
  </si>
  <si>
    <t>Data Engineer - Hadoop</t>
  </si>
  <si>
    <t>['sql', 'python', 'shell', 'bash', 'hadoop', 'spark', 'pyspark']</t>
  </si>
  <si>
    <t>{'libraries': ['hadoop', 'spark', 'pyspark'], 'programming': ['sql', 'python', 'shell', 'bash']}</t>
  </si>
  <si>
    <t>Senior Data Engineer - Python/AWS/Spark</t>
  </si>
  <si>
    <t>['python', 'scala', 'mysql', 'aws', 'spark']</t>
  </si>
  <si>
    <t>{'cloud': ['aws'], 'databases': ['mysql'], 'libraries': ['spark'], 'programming': ['python', 'scala']}</t>
  </si>
  <si>
    <t>Data Engineer Senior Consultant (Clearance Required)</t>
  </si>
  <si>
    <t>IMR Soft LLC</t>
  </si>
  <si>
    <t>['gcp', 'hadoop', 'spark', 'pyspark', 'phoenix']</t>
  </si>
  <si>
    <t>{'cloud': ['gcp'], 'libraries': ['hadoop', 'spark', 'pyspark'], 'webframeworks': ['phoenix']}</t>
  </si>
  <si>
    <t>Senior Data Engineer (Python, Spark AWS, Scala) - Now Hiring</t>
  </si>
  <si>
    <t>Data Engineer(Full time )</t>
  </si>
  <si>
    <t>Integration Developer Network LLC</t>
  </si>
  <si>
    <t>Vimak BI</t>
  </si>
  <si>
    <t>['python', 'sql', 'scala', 'azure', 'databricks', 'git']</t>
  </si>
  <si>
    <t>{'cloud': ['azure', 'databricks'], 'other': ['git'], 'programming': ['python', 'sql', 'scala']}</t>
  </si>
  <si>
    <t>JPC - 286 - GCP Data engineer with Dataproc + Big Table</t>
  </si>
  <si>
    <t>['nosql', 'mongodb', 'mongodb', 'cassandra', 'dynamodb', 'gcp', 'vmware', 'oracle', 'windows', 'linux', 'docker', 'ansible', 'kubernetes']</t>
  </si>
  <si>
    <t>{'cloud': ['gcp', 'vmware', 'oracle'], 'databases': ['mongodb', 'cassandra', 'dynamodb'], 'os': ['windows', 'linux'], 'other': ['docker', 'ansible', 'kubernetes'], 'programming': ['nosql', 'mongodb']}</t>
  </si>
  <si>
    <t>['sql', 'go', 'snowflake', 'powerpoint', 'excel', 'alteryx']</t>
  </si>
  <si>
    <t>{'analyst_tools': ['powerpoint', 'excel', 'alteryx'], 'cloud': ['snowflake'], 'programming': ['sql', 'go']}</t>
  </si>
  <si>
    <t>Tui</t>
  </si>
  <si>
    <t>['python', 'sql', 'nosql', 'typescript', 'aws', 'redshift', 'pyspark', 'spark', 'terraform']</t>
  </si>
  <si>
    <t>{'cloud': ['aws', 'redshift'], 'libraries': ['pyspark', 'spark'], 'other': ['terraform'], 'programming': ['python', 'sql', 'nosql', 'typescript']}</t>
  </si>
  <si>
    <t>Senior Data Engineer - QMIR - Scala - R2303148</t>
  </si>
  <si>
    <t>['sql', 'oracle', 'unix', 'qlik', 'flow']</t>
  </si>
  <si>
    <t>{'analyst_tools': ['qlik'], 'cloud': ['oracle'], 'os': ['unix'], 'other': ['flow'], 'programming': ['sql']}</t>
  </si>
  <si>
    <t>Data Engineer Logistiek</t>
  </si>
  <si>
    <t>Visser &amp; Van Baars BVBA</t>
  </si>
  <si>
    <t>['python', 'bash', 'snowflake', 'azure', 'tableau']</t>
  </si>
  <si>
    <t>{'analyst_tools': ['tableau'], 'cloud': ['snowflake', 'azure'], 'programming': ['python', 'bash']}</t>
  </si>
  <si>
    <t>['python', 'sql', 'sql server', 'azure', 'databricks', 'oracle', 'snowflake', 'spark', 'kafka', 'tableau', 'power bi', 'cognos', 'git', 'github']</t>
  </si>
  <si>
    <t>{'analyst_tools': ['tableau', 'power bi', 'cognos'], 'cloud': ['azure', 'databricks', 'oracle', 'snowflake'], 'databases': ['sql server'], 'libraries': ['spark', 'kafka'], 'other': ['git', 'github'], 'programming': ['python', 'sql']}</t>
  </si>
  <si>
    <t>Pertemps Newcastle Work Based Learning</t>
  </si>
  <si>
    <t>Karakun AG</t>
  </si>
  <si>
    <t>['sql', 'scala', 'shell', 'python', 'db2', 'sql server', 'aws', 'spark', 'hadoop', 'linux', 'terraform', 'flow']</t>
  </si>
  <si>
    <t>{'cloud': ['aws'], 'databases': ['db2', 'sql server'], 'libraries': ['spark', 'hadoop'], 'os': ['linux'], 'other': ['terraform', 'flow'], 'programming': ['sql', 'scala', 'shell', 'python']}</t>
  </si>
  <si>
    <t>Azure Data Engineer (level – junior) - Amsterdam</t>
  </si>
  <si>
    <t>['python', 'sql', 'azure', 'windows', 'git']</t>
  </si>
  <si>
    <t>{'cloud': ['azure'], 'os': ['windows'], 'other': ['git'], 'programming': ['python', 'sql']}</t>
  </si>
  <si>
    <t>Staffing Lab LLC</t>
  </si>
  <si>
    <t>['python', 'c++', 'r', 'aws', 'snowflake', 'hadoop', 'sap']</t>
  </si>
  <si>
    <t>{'analyst_tools': ['sap'], 'cloud': ['aws', 'snowflake'], 'libraries': ['hadoop'], 'programming': ['python', 'c++', 'r']}</t>
  </si>
  <si>
    <t>Senior Data Scientist - Vibration Analysis</t>
  </si>
  <si>
    <t>Data Scientist (Intelligence) Jobs</t>
  </si>
  <si>
    <t>General Dynamics - Ordnance and Tactical Systems (AL)</t>
  </si>
  <si>
    <t>VP - Client Data Management</t>
  </si>
  <si>
    <t>SQL Data engineer analyst</t>
  </si>
  <si>
    <t>The Astor Group</t>
  </si>
  <si>
    <t>['sql', 'python', 'sql server', 'power bi', 'flow']</t>
  </si>
  <si>
    <t>{'analyst_tools': ['power bi'], 'databases': ['sql server'], 'other': ['flow'], 'programming': ['sql', 'python']}</t>
  </si>
  <si>
    <t>Voice Data Engineer Jobs</t>
  </si>
  <si>
    <t>Carbon Data Analyst Intern</t>
  </si>
  <si>
    <t>MBA</t>
  </si>
  <si>
    <t>bershawconsultancy.com</t>
  </si>
  <si>
    <t>['sql', 'sas', 'sas', 'python', 'r', 'bash', 'tableau', 'qlik', 'power bi']</t>
  </si>
  <si>
    <t>{'analyst_tools': ['sas', 'tableau', 'qlik', 'power bi'], 'programming': ['sql', 'sas', 'python', 'r', 'bash']}</t>
  </si>
  <si>
    <t>['sql', 't-sql', 'c#', 'python', 'sql server', 'ssis', 'ssrs']</t>
  </si>
  <si>
    <t>{'analyst_tools': ['ssis', 'ssrs'], 'databases': ['sql server'], 'programming': ['sql', 't-sql', 'c#', 'python']}</t>
  </si>
  <si>
    <t>['sql', 'excel', 'word', 'powerpoint', 'outlook', 'tableau', 'looker', 'microstrategy', 'power bi']</t>
  </si>
  <si>
    <t>{'analyst_tools': ['excel', 'word', 'powerpoint', 'outlook', 'tableau', 'looker', 'microstrategy', 'power bi'], 'programming': ['sql']}</t>
  </si>
  <si>
    <t>System Data Scientist for Service Insights (Hybrid)</t>
  </si>
  <si>
    <t>['python', 'tensorflow', 'pytorch', 'spark', 'git']</t>
  </si>
  <si>
    <t>{'libraries': ['tensorflow', 'pytorch', 'spark'], 'other': ['git'], 'programming': ['python']}</t>
  </si>
  <si>
    <t>Software Data Engineer - Secret - Now Hiring</t>
  </si>
  <si>
    <t>Construction Data Engineer</t>
  </si>
  <si>
    <t>Zekelman Industries</t>
  </si>
  <si>
    <t>Data analyst with B1 english level 1626329086.4</t>
  </si>
  <si>
    <t>FastGrowingTrees.com</t>
  </si>
  <si>
    <t>Data Engineer (remote) Jobs</t>
  </si>
  <si>
    <t>Invenergy, LLC</t>
  </si>
  <si>
    <t>Data Analyst for QA activity</t>
  </si>
  <si>
    <t>vNeuron</t>
  </si>
  <si>
    <t>Data Scientist - Stage Pré-Embauche de 4 mois</t>
  </si>
  <si>
    <t>Sr. BPC Data Engineer - 100% Remote</t>
  </si>
  <si>
    <t>['go', 'sap', 'excel', 'flow']</t>
  </si>
  <si>
    <t>{'analyst_tools': ['sap', 'excel'], 'other': ['flow'], 'programming': ['go']}</t>
  </si>
  <si>
    <t>Data Engineer F/H H/F</t>
  </si>
  <si>
    <t>American Hospital of Paris</t>
  </si>
  <si>
    <t>['nosql', 'java', 'sql', 'oracle']</t>
  </si>
  <si>
    <t>{'cloud': ['oracle'], 'programming': ['nosql', 'java', 'sql']}</t>
  </si>
  <si>
    <t>Bend Health, Inc.</t>
  </si>
  <si>
    <t>['python', 'r', 'nosql', 'scala', 'elasticsearch', 'gcp', 'aws', 'spark', 'kafka', 'splunk', 'flow', 'jenkins']</t>
  </si>
  <si>
    <t>{'analyst_tools': ['splunk'], 'cloud': ['gcp', 'aws'], 'databases': ['elasticsearch'], 'libraries': ['spark', 'kafka'], 'other': ['flow', 'jenkins'], 'programming': ['python', 'r', 'nosql', 'scala']}</t>
  </si>
  <si>
    <t>['python', 'sql', 'aws', 'redshift', 'spark', 'kafka', 'airflow', 'tensorflow', 'kubernetes', 'terraform', 'ansible']</t>
  </si>
  <si>
    <t>{'cloud': ['aws', 'redshift'], 'libraries': ['spark', 'kafka', 'airflow', 'tensorflow'], 'other': ['kubernetes', 'terraform', 'ansible'], 'programming': ['python', 'sql']}</t>
  </si>
  <si>
    <t>DATA AND OPERATIONS ANALYST, DEFO/STRATEGY &amp; ANALYTICS</t>
  </si>
  <si>
    <t>(Senior) Research Data Engineer</t>
  </si>
  <si>
    <t>University of Sheffield</t>
  </si>
  <si>
    <t>Stage - Data scientist - Développeur Python | Startup Fintech</t>
  </si>
  <si>
    <t>AFTERDATA</t>
  </si>
  <si>
    <t>Data Scientist (Human Resources)</t>
  </si>
  <si>
    <t>Data Engineer - Kontich</t>
  </si>
  <si>
    <t>Software &amp; Data Engineer</t>
  </si>
  <si>
    <t>['python', 'kotlin', 'java', 'c', 'c++', 'sql']</t>
  </si>
  <si>
    <t>{'programming': ['python', 'kotlin', 'java', 'c', 'c++', 'sql']}</t>
  </si>
  <si>
    <t>(Senior) Digital Marketing Data Analyst (m/f/d)</t>
  </si>
  <si>
    <t>['powershell', 'bash', 'python', 'sql', 'snowflake', 'spark', 'terraform', 'github']</t>
  </si>
  <si>
    <t>{'cloud': ['snowflake'], 'libraries': ['spark'], 'other': ['terraform', 'github'], 'programming': ['powershell', 'bash', 'python', 'sql']}</t>
  </si>
  <si>
    <t>Data Engineer Journeyman Jobs</t>
  </si>
  <si>
    <t>Data Scientist - Deep Learning / Python / Power BI / Tensorflow...</t>
  </si>
  <si>
    <t>['python', 'sql', 'tensorflow', 'pytorch', 'power bi', 'tableau']</t>
  </si>
  <si>
    <t>{'analyst_tools': ['power bi', 'tableau'], 'libraries': ['tensorflow', 'pytorch'], 'programming': ['python', 'sql']}</t>
  </si>
  <si>
    <t>Business analyst - Oracle Analytics Cloud</t>
  </si>
  <si>
    <t>Senior Data Marketing</t>
  </si>
  <si>
    <t>['sql', 'python', 'sql server', 'snowflake', 'azure', 'databricks', 'ssis']</t>
  </si>
  <si>
    <t>{'analyst_tools': ['ssis'], 'cloud': ['snowflake', 'azure', 'databricks'], 'databases': ['sql server'], 'programming': ['sql', 'python']}</t>
  </si>
  <si>
    <t>['sql', 'python', 'azure', 'excel', 'alteryx']</t>
  </si>
  <si>
    <t>{'analyst_tools': ['excel', 'alteryx'], 'cloud': ['azure'], 'programming': ['sql', 'python']}</t>
  </si>
  <si>
    <t>Data Scientist - Devision Management, Medical Images (m/f/d)</t>
  </si>
  <si>
    <t>['python', 'sql', 'nosql', 'kafka', 'airflow', 'pyspark', 'kubernetes', 'docker', 'github', 'jenkins']</t>
  </si>
  <si>
    <t>{'libraries': ['kafka', 'airflow', 'pyspark'], 'other': ['kubernetes', 'docker', 'github', 'jenkins'], 'programming': ['python', 'sql', 'nosql']}</t>
  </si>
  <si>
    <t>['sql', 'python', 'r', 'tensorflow', 'pytorch', 'spark', 'git']</t>
  </si>
  <si>
    <t>{'libraries': ['tensorflow', 'pytorch', 'spark'], 'other': ['git'], 'programming': ['sql', 'python', 'r']}</t>
  </si>
  <si>
    <t>['sql', 'python', 'oracle', 'linux']</t>
  </si>
  <si>
    <t>{'cloud': ['oracle'], 'os': ['linux'], 'programming': ['sql', 'python']}</t>
  </si>
  <si>
    <t>Kerry Logistics 嘉里物流</t>
  </si>
  <si>
    <t>Senior Data Analyst (SK-1114)</t>
  </si>
  <si>
    <t>Freelance Talend and TMC Data Engineer</t>
  </si>
  <si>
    <t>['java', 'bigquery', 'gcp', 'github']</t>
  </si>
  <si>
    <t>{'cloud': ['bigquery', 'gcp'], 'other': ['github'], 'programming': ['java']}</t>
  </si>
  <si>
    <t>Discovery, Warner Media</t>
  </si>
  <si>
    <t>['sql', 'python', 'r', 'aws', 'tableau', 'sheets', 'excel', 'github']</t>
  </si>
  <si>
    <t>{'analyst_tools': ['tableau', 'sheets', 'excel'], 'cloud': ['aws'], 'other': ['github'], 'programming': ['sql', 'python', 'r']}</t>
  </si>
  <si>
    <t>R&amp;D Imaging Data Analysis Expert</t>
  </si>
  <si>
    <t>Data Analyst Net Zero</t>
  </si>
  <si>
    <t>Clin Data Spec</t>
  </si>
  <si>
    <t>ACAVI - Talent Acquisition Partner</t>
  </si>
  <si>
    <t>Senior IP Engineer</t>
  </si>
  <si>
    <t>บริษัท เก็ตโกลว์ มีเดีย จำกัด</t>
  </si>
  <si>
    <t>Mega Fishing Corporation</t>
  </si>
  <si>
    <t>W2 only no C2C-PI Data Analyst/Developer- Bay Area(Onsite)</t>
  </si>
  <si>
    <t>IPS Technology Services</t>
  </si>
  <si>
    <t>Senior Cloud Data Engineer - Various Cities</t>
  </si>
  <si>
    <t>['python', 'c#', 'c++', 'javascript', 'java', 'azure', 'gcp', 'aws', 'vmware', 'numpy', 'pandas', 'scikit-learn', 'windows', 'linux', 'git']</t>
  </si>
  <si>
    <t>{'cloud': ['azure', 'gcp', 'aws', 'vmware'], 'libraries': ['numpy', 'pandas', 'scikit-learn'], 'os': ['windows', 'linux'], 'other': ['git'], 'programming': ['python', 'c#', 'c++', 'javascript', 'java']}</t>
  </si>
  <si>
    <t>Business Data Analyst – Hybrid Working</t>
  </si>
  <si>
    <t>Candidate Source</t>
  </si>
  <si>
    <t>['python', 'java', 'typescript', 'spark', 'pandas', 'scikit-learn']</t>
  </si>
  <si>
    <t>{'libraries': ['spark', 'pandas', 'scikit-learn'], 'programming': ['python', 'java', 'typescript']}</t>
  </si>
  <si>
    <t>Data Engineer with NoSQL Developer (predominantly Cassandra)</t>
  </si>
  <si>
    <t>['nosql', 'mongo', 'python', 'cassandra', 'aws', 'linux']</t>
  </si>
  <si>
    <t>{'cloud': ['aws'], 'databases': ['cassandra'], 'os': ['linux'], 'programming': ['nosql', 'mongo', 'python']}</t>
  </si>
  <si>
    <t>Analyst - Snowflake Data Engineer</t>
  </si>
  <si>
    <t>['python', 'sql', 'sql server', 'snowflake', 'aws']</t>
  </si>
  <si>
    <t>{'cloud': ['snowflake', 'aws'], 'databases': ['sql server'], 'programming': ['python', 'sql']}</t>
  </si>
  <si>
    <t>Pickerington, OH</t>
  </si>
  <si>
    <t>Lead Data Scientist - Geneva, Switzerland</t>
  </si>
  <si>
    <t>['python', 'r', 'sql', 'scala', 'golang', 'java', 'matlab', 'nosql', 'mongodb', 'mongodb', 'cassandra', 'numpy', 'pandas', 'scikit-learn', 'tensorflow', 'keras', 'hadoop', 'spark']</t>
  </si>
  <si>
    <t>{'databases': ['mongodb', 'cassandra'], 'libraries': ['numpy', 'pandas', 'scikit-learn', 'tensorflow', 'keras', 'hadoop', 'spark'], 'programming': ['python', 'r', 'sql', 'scala', 'golang', 'java', 'matlab', 'nosql', 'mongodb']}</t>
  </si>
  <si>
    <t>['python', 'sql', 'r', 'matlab', 'sas', 'sas', 'mongo', 'azure', 'pandas', 'pyspark', 'pytorch', 'sharepoint', 'power bi', 'dax', 'ssis', 'git', 'github']</t>
  </si>
  <si>
    <t>{'analyst_tools': ['sas', 'sharepoint', 'power bi', 'dax', 'ssis'], 'cloud': ['azure'], 'libraries': ['pandas', 'pyspark', 'pytorch'], 'other': ['git', 'github'], 'programming': ['python', 'sql', 'r', 'matlab', 'sas', 'mongo']}</t>
  </si>
  <si>
    <t>Experienced Analytics Engineer</t>
  </si>
  <si>
    <t>Data Science (DS) Engineer</t>
  </si>
  <si>
    <t>Grow as Data Engineer with us – Solita´s personalised onboarding...</t>
  </si>
  <si>
    <t>['python', 'sql', 't-sql', 'sql server', 'aws', 'kafka', 'ssis', 'ssrs']</t>
  </si>
  <si>
    <t>{'analyst_tools': ['ssis', 'ssrs'], 'cloud': ['aws'], 'databases': ['sql server'], 'libraries': ['kafka'], 'programming': ['python', 'sql', 't-sql']}</t>
  </si>
  <si>
    <t>['go', 'sql', 'python', 'java', 'gcp', 'azure', 'snowflake', 'bigquery', 'databricks', 'kafka', 'flow', 'github']</t>
  </si>
  <si>
    <t>{'cloud': ['gcp', 'azure', 'snowflake', 'bigquery', 'databricks'], 'libraries': ['kafka'], 'other': ['flow', 'github'], 'programming': ['go', 'sql', 'python', 'java']}</t>
  </si>
  <si>
    <t>Data Engineer: Insurance</t>
  </si>
  <si>
    <t>Data Engineer (FULL TIME)</t>
  </si>
  <si>
    <t>Advance knowledge LLC</t>
  </si>
  <si>
    <t>['sql', 'python', 'scala', 'java', 'aws', 'redshift', 'databricks', 'spark', 'windows']</t>
  </si>
  <si>
    <t>{'cloud': ['aws', 'redshift', 'databricks'], 'libraries': ['spark'], 'os': ['windows'], 'programming': ['sql', 'python', 'scala', 'java']}</t>
  </si>
  <si>
    <t>['scala', 'hadoop', 'spark', 'kafka', 'gitlab', 'bitbucket', 'jenkins', 'kubernetes', 'docker', 'ansible', 'chef', 'puppet', 'jira']</t>
  </si>
  <si>
    <t>{'async': ['jira'], 'libraries': ['hadoop', 'spark', 'kafka'], 'other': ['gitlab', 'bitbucket', 'jenkins', 'kubernetes', 'docker', 'ansible', 'chef', 'puppet'], 'programming': ['scala']}</t>
  </si>
  <si>
    <t>Intermediate BI Business Analyst</t>
  </si>
  <si>
    <t>Research Technology Analyst</t>
  </si>
  <si>
    <t>Phoenix Staff, Inc.</t>
  </si>
  <si>
    <t>['sql', 'mongodb', 'mongodb', 'python', 'c#', 'html', 'javascript', 'sql server', 'excel', 'git', 'jira']</t>
  </si>
  <si>
    <t>{'analyst_tools': ['excel'], 'async': ['jira'], 'databases': ['mongodb', 'sql server'], 'other': ['git'], 'programming': ['sql', 'mongodb', 'python', 'c#', 'html', 'javascript']}</t>
  </si>
  <si>
    <t>GroupM I Executive Data Analyst</t>
  </si>
  <si>
    <t>Senior Biostatistician /Data Analyst *Remote* (Medical...</t>
  </si>
  <si>
    <t>Data Scientist, Accelerator</t>
  </si>
  <si>
    <t>Data Analyst National End User £48,000</t>
  </si>
  <si>
    <t>Sr Data Engineer/Python Developer (Onsite)</t>
  </si>
  <si>
    <t>['python', 'java', 'aws', 'spring', 'scikit-learn', 'tensorflow', 'pytorch', 'docker', 'kubernetes', 'git']</t>
  </si>
  <si>
    <t>{'cloud': ['aws'], 'libraries': ['spring', 'scikit-learn', 'tensorflow', 'pytorch'], 'other': ['docker', 'kubernetes', 'git'], 'programming': ['python', 'java']}</t>
  </si>
  <si>
    <t>AWS Data Engineer (Onsite, Juno Beach, FL)</t>
  </si>
  <si>
    <t>GCP Data Engineer (W2 only))</t>
  </si>
  <si>
    <t>Fabaris S.p.A</t>
  </si>
  <si>
    <t>['python', 'r', 'java', 'scala', 'sql', 'sql server', 'mysql', 'tableau']</t>
  </si>
  <si>
    <t>{'analyst_tools': ['tableau'], 'databases': ['sql server', 'mysql'], 'programming': ['python', 'r', 'java', 'scala', 'sql']}</t>
  </si>
  <si>
    <t>SAE International</t>
  </si>
  <si>
    <t>Sa/avp, Investment Services Analytics Analyst</t>
  </si>
  <si>
    <t>Navneet FutureTech - Data Scientist - IIT/NIT/BITS</t>
  </si>
  <si>
    <t>Navneet FutureTech Limited</t>
  </si>
  <si>
    <t>['python', 'pandas', 'seaborn', 'tensorflow', 'keras']</t>
  </si>
  <si>
    <t>{'libraries': ['pandas', 'seaborn', 'tensorflow', 'keras'], 'programming': ['python']}</t>
  </si>
  <si>
    <t>['python', 'sql', 'gcp', 'spark', 'terraform']</t>
  </si>
  <si>
    <t>{'cloud': ['gcp'], 'libraries': ['spark'], 'other': ['terraform'], 'programming': ['python', 'sql']}</t>
  </si>
  <si>
    <t>Medior Data Science Software Engineer</t>
  </si>
  <si>
    <t>['python', 'azure', 'databricks', 'visio', 'flow']</t>
  </si>
  <si>
    <t>{'analyst_tools': ['visio'], 'cloud': ['azure', 'databricks'], 'other': ['flow'], 'programming': ['python']}</t>
  </si>
  <si>
    <t>['python', 'sql', 'aws', 'bigquery', 'databricks', 'snowflake', 'kafka', 'airflow', 'spark', 'tableau', 'looker', 'flow', 'terraform', 'docker', 'kubernetes']</t>
  </si>
  <si>
    <t>{'analyst_tools': ['tableau', 'looker'], 'cloud': ['aws', 'bigquery', 'databricks', 'snowflake'], 'libraries': ['kafka', 'airflow', 'spark'], 'other': ['flow', 'terraform', 'docker', 'kubernetes'], 'programming': ['python', 'sql']}</t>
  </si>
  <si>
    <t>HDS IP Holding, LLC.</t>
  </si>
  <si>
    <t>Data Engineer(SQL,SSIS &amp; BI)</t>
  </si>
  <si>
    <t>Smart Minds Talent Hub</t>
  </si>
  <si>
    <t>['sql', 'sql server', 'azure', 'databricks', 'dax', 'ssis']</t>
  </si>
  <si>
    <t>{'analyst_tools': ['dax', 'ssis'], 'cloud': ['azure', 'databricks'], 'databases': ['sql server'], 'programming': ['sql']}</t>
  </si>
  <si>
    <t>['sql', 't-sql', 'sql server', 'azure', 'aws', 'power bi']</t>
  </si>
  <si>
    <t>{'analyst_tools': ['power bi'], 'cloud': ['azure', 'aws'], 'databases': ['sql server'], 'programming': ['sql', 't-sql']}</t>
  </si>
  <si>
    <t>Senior Data and Web Analyst</t>
  </si>
  <si>
    <t>Firmware Test Automation Engineer</t>
  </si>
  <si>
    <t>資料科學分析師（Data Science R&amp;D）-- 台中 資料科學實驗室(數數發中心, DDT)</t>
  </si>
  <si>
    <t>Software/Data engineer</t>
  </si>
  <si>
    <t>['sql', 't-sql', 'python', 'c#', 'sql server', 'oracle', 'snowflake', 'power bi', 'ssis']</t>
  </si>
  <si>
    <t>{'analyst_tools': ['power bi', 'ssis'], 'cloud': ['oracle', 'snowflake'], 'databases': ['sql server'], 'programming': ['sql', 't-sql', 'python', 'c#']}</t>
  </si>
  <si>
    <t>บริษัท โกลบอล ฟู้ด โปรดักส์ จำกัด</t>
  </si>
  <si>
    <t>['php', 'c#', 'java', 'sql', 'postgresql', 'mysql', 'aws', 'redshift', 'snowflake', 'git']</t>
  </si>
  <si>
    <t>{'cloud': ['aws', 'redshift', 'snowflake'], 'databases': ['postgresql', 'mysql'], 'other': ['git'], 'programming': ['php', 'c#', 'java', 'sql']}</t>
  </si>
  <si>
    <t>Lead Data Scientist, Marketing &amp; Online</t>
  </si>
  <si>
    <t>['java', 'aws', 'spark', 'kafka', 'graphql', 'spring', 'angular', 'linux']</t>
  </si>
  <si>
    <t>{'cloud': ['aws'], 'libraries': ['spark', 'kafka', 'graphql', 'spring'], 'os': ['linux'], 'programming': ['java'], 'webframeworks': ['angular']}</t>
  </si>
  <si>
    <t>Fintool.com [YC]</t>
  </si>
  <si>
    <t>['python', 'typescript', 'react', 'next.js']</t>
  </si>
  <si>
    <t>{'libraries': ['react'], 'programming': ['python', 'typescript'], 'webframeworks': ['next.js']}</t>
  </si>
  <si>
    <t>Manager Data Scientist MLOPS - GOPT - Remote</t>
  </si>
  <si>
    <t>Manager - Analytics Solutions</t>
  </si>
  <si>
    <t>Legal &amp; General Group</t>
  </si>
  <si>
    <t>['scala', 'azure', 'databricks', 'pyspark']</t>
  </si>
  <si>
    <t>{'cloud': ['azure', 'databricks'], 'libraries': ['pyspark'], 'programming': ['scala']}</t>
  </si>
  <si>
    <t>PING</t>
  </si>
  <si>
    <t>Data Analyst / Data Scientist – Transaction Monitoring – Payments</t>
  </si>
  <si>
    <t>['sql', 'python', 'scala', 'r', 'spark', 'tableau']</t>
  </si>
  <si>
    <t>{'analyst_tools': ['tableau'], 'libraries': ['spark'], 'programming': ['sql', 'python', 'scala', 'r']}</t>
  </si>
  <si>
    <t>Assistant Manager, Data Engineer (Data &amp; Analytics)</t>
  </si>
  <si>
    <t>Resorts World Sentosa</t>
  </si>
  <si>
    <t>Amer Technology, Inc</t>
  </si>
  <si>
    <t>Senior Data Scientist - Time Series Forecasting - Outside IR35</t>
  </si>
  <si>
    <t>['python', 'r', 'sql', 'java', 'azure', 'bigquery', 'databricks', 'spark', 'hadoop', 'power bi']</t>
  </si>
  <si>
    <t>{'analyst_tools': ['power bi'], 'cloud': ['azure', 'bigquery', 'databricks'], 'libraries': ['spark', 'hadoop'], 'programming': ['python', 'r', 'sql', 'java']}</t>
  </si>
  <si>
    <t>ElevatePatient Financial Solutions</t>
  </si>
  <si>
    <t>Data Engineer with Google Cloud Platform (GCP) Administrator-L2...</t>
  </si>
  <si>
    <t>F.N.B. Corporation</t>
  </si>
  <si>
    <t>['python', 'java', 'scala', 'nosql', 'sql', 'gcp', 'kafka', 'tableau']</t>
  </si>
  <si>
    <t>{'analyst_tools': ['tableau'], 'cloud': ['gcp'], 'libraries': ['kafka'], 'programming': ['python', 'java', 'scala', 'nosql', 'sql']}</t>
  </si>
  <si>
    <t>Data Analyst, Partner Development – (Statistics/ML/BI...</t>
  </si>
  <si>
    <t>Principal Software / Data Engineer</t>
  </si>
  <si>
    <t>Data Analyst with SQL Experience (Only Locals)</t>
  </si>
  <si>
    <t>Helbling Technik</t>
  </si>
  <si>
    <t>DATA ANALYST-SAP S4/Hana Data Services</t>
  </si>
  <si>
    <t>SBK Software Solutions</t>
  </si>
  <si>
    <t>['python', 'powershell', 'bash', 'sql', 'azure', 'databricks', 'pyspark', 'hadoop', 'spark', 'dax', 'tableau', 'qlik', 'cognos', 'unity']</t>
  </si>
  <si>
    <t>{'analyst_tools': ['dax', 'tableau', 'qlik', 'cognos'], 'cloud': ['azure', 'databricks'], 'libraries': ['pyspark', 'hadoop', 'spark'], 'other': ['unity'], 'programming': ['python', 'powershell', 'bash', 'sql']}</t>
  </si>
  <si>
    <t>Data officer - data factory (H/F)</t>
  </si>
  <si>
    <t>Arthur J. Gallagher</t>
  </si>
  <si>
    <t>Retina Consultants of America</t>
  </si>
  <si>
    <t>Cloud Data Engineer, Global Public Sector, Professional Services</t>
  </si>
  <si>
    <t>['java', 'c++', 'python', 'nosql', 'mongodb', 'mongodb', 'hadoop', 'spark', 'tensorflow']</t>
  </si>
  <si>
    <t>{'databases': ['mongodb'], 'libraries': ['hadoop', 'spark', 'tensorflow'], 'programming': ['java', 'c++', 'python', 'nosql', 'mongodb']}</t>
  </si>
  <si>
    <t>Principal Data Scientist/Sr. Principal Data Scientist Jobs</t>
  </si>
  <si>
    <t>Senior Data Scientist, Discovery Biology</t>
  </si>
  <si>
    <t>['python', 'r', 'aws', 'react', 'github', 'gitlab']</t>
  </si>
  <si>
    <t>{'cloud': ['aws'], 'libraries': ['react'], 'other': ['github', 'gitlab'], 'programming': ['python', 'r']}</t>
  </si>
  <si>
    <t>['go', 'sql', 'r', 'python', 'sas', 'sas', 'snowflake', 'excel', 'power bi', 'tableau', 'qlik', 'alteryx']</t>
  </si>
  <si>
    <t>{'analyst_tools': ['sas', 'excel', 'power bi', 'tableau', 'qlik', 'alteryx'], 'cloud': ['snowflake'], 'programming': ['go', 'sql', 'r', 'python', 'sas']}</t>
  </si>
  <si>
    <t>['sql', 'python', 'aws', 'snowflake', 'gcp', 'databricks']</t>
  </si>
  <si>
    <t>{'cloud': ['aws', 'snowflake', 'gcp', 'databricks'], 'programming': ['sql', 'python']}</t>
  </si>
  <si>
    <t>['visio', 'word', 'powerpoint', 'excel', 'sharepoint']</t>
  </si>
  <si>
    <t>{'analyst_tools': ['visio', 'word', 'powerpoint', 'excel', 'sharepoint']}</t>
  </si>
  <si>
    <t>Bigdata Developer / Data Engineer</t>
  </si>
  <si>
    <t>['nosql', 'shell', 'spark', 'kafka', 'unix', 'docker']</t>
  </si>
  <si>
    <t>{'libraries': ['spark', 'kafka'], 'os': ['unix'], 'other': ['docker'], 'programming': ['nosql', 'shell']}</t>
  </si>
  <si>
    <t>['sql', 'vba', 'python', 'sql server', 'oracle', 'alteryx', 'ms access', 'tableau', 'excel', 'sharepoint']</t>
  </si>
  <si>
    <t>{'analyst_tools': ['alteryx', 'ms access', 'tableau', 'excel', 'sharepoint'], 'cloud': ['oracle'], 'databases': ['sql server'], 'programming': ['sql', 'vba', 'python']}</t>
  </si>
  <si>
    <t>['sql', 'azure', 'databricks', 'rshiny', 'power bi', 'ssis']</t>
  </si>
  <si>
    <t>{'analyst_tools': ['power bi', 'ssis'], 'cloud': ['azure', 'databricks'], 'libraries': ['rshiny'], 'programming': ['sql']}</t>
  </si>
  <si>
    <t>Ecological Modeler/Biodiversity Data Scientist</t>
  </si>
  <si>
    <t>['python', 'sql', 'shell', 'aws', 'redshift', 'spark', 'hadoop', 'kafka']</t>
  </si>
  <si>
    <t>{'cloud': ['aws', 'redshift'], 'libraries': ['spark', 'hadoop', 'kafka'], 'programming': ['python', 'sql', 'shell']}</t>
  </si>
  <si>
    <t>ML Engineer/ Data Engineer</t>
  </si>
  <si>
    <t>Co-Founder - Meta Data Scientist</t>
  </si>
  <si>
    <t>Meta Science</t>
  </si>
  <si>
    <t>Azure Software Engineer (Global Data Platform- Team Maximus)</t>
  </si>
  <si>
    <t>['python', 'azure', 'databricks', 'airflow', 'pandas', 'gdpr', 'fastapi']</t>
  </si>
  <si>
    <t>{'cloud': ['azure', 'databricks'], 'libraries': ['airflow', 'pandas', 'gdpr'], 'programming': ['python'], 'webframeworks': ['fastapi']}</t>
  </si>
  <si>
    <t>Bridgnorth, UK</t>
  </si>
  <si>
    <t>['sql', 't-sql', 'python', 'azure', 'power bi', 'excel', 'powerpoint']</t>
  </si>
  <si>
    <t>{'analyst_tools': ['power bi', 'excel', 'powerpoint'], 'cloud': ['azure'], 'programming': ['sql', 't-sql', 'python']}</t>
  </si>
  <si>
    <t>Python / ML Engineer( Диджитал Сектор )</t>
  </si>
  <si>
    <t>Диджитал Сектор</t>
  </si>
  <si>
    <t>Data Engineer (m/w/d) - Entwickler Datenprodukte</t>
  </si>
  <si>
    <t>['java', 'scala', 'python', 'r', 'azure', 'aws', 'kafka', 'docker', 'kubernetes']</t>
  </si>
  <si>
    <t>{'cloud': ['azure', 'aws'], 'libraries': ['kafka'], 'other': ['docker', 'kubernetes'], 'programming': ['java', 'scala', 'python', 'r']}</t>
  </si>
  <si>
    <t>Azure Data Engineer Engineer Risk Modeling team (Freelance)</t>
  </si>
  <si>
    <t>via Jobs | Greater Rotterdam</t>
  </si>
  <si>
    <t>['sql', 'python', 'powershell', 'go', 'azure', 'databricks']</t>
  </si>
  <si>
    <t>{'cloud': ['azure', 'databricks'], 'programming': ['sql', 'python', 'powershell', 'go']}</t>
  </si>
  <si>
    <t>å °ç £é  æµ æ ¯ä» App (HUNTJK)</t>
  </si>
  <si>
    <t>Senior Data Scientist,analyst</t>
  </si>
  <si>
    <t>Fulltime: Sr Data Scientist in Sunnyvale, CA</t>
  </si>
  <si>
    <t>Data Scientist II, Product Analytics</t>
  </si>
  <si>
    <t>['sas', 'sas', 'r', 'sql', 'gcp']</t>
  </si>
  <si>
    <t>{'analyst_tools': ['sas'], 'cloud': ['gcp'], 'programming': ['sas', 'r', 'sql']}</t>
  </si>
  <si>
    <t>['sql', 'bigquery', 'aws', 'airflow', 'kafka', 'tableau']</t>
  </si>
  <si>
    <t>{'analyst_tools': ['tableau'], 'cloud': ['bigquery', 'aws'], 'libraries': ['airflow', 'kafka'], 'programming': ['sql']}</t>
  </si>
  <si>
    <t>Senior Data Architect. Data Engineer- Remote</t>
  </si>
  <si>
    <t>['nosql', 'go', 'python', 'sql', 't-sql', 'mysql', 'aws', 'aurora', 'databricks', 'azure', 'gcp', 'tableau', 'flow']</t>
  </si>
  <si>
    <t>{'analyst_tools': ['tableau'], 'cloud': ['aws', 'aurora', 'databricks', 'azure', 'gcp'], 'databases': ['mysql'], 'other': ['flow'], 'programming': ['nosql', 'go', 'python', 'sql', 't-sql']}</t>
  </si>
  <si>
    <t>PAR Government Systems Corporation/Rome Research Corporation</t>
  </si>
  <si>
    <t>ergo services ltd</t>
  </si>
  <si>
    <t>['python', 'shell', 'java', 'azure', 'hadoop', 'spark', 'centos', 'ansible', 'terraform', 'puppet', 'yarn']</t>
  </si>
  <si>
    <t>{'cloud': ['azure'], 'libraries': ['hadoop', 'spark'], 'os': ['centos'], 'other': ['ansible', 'terraform', 'puppet', 'yarn'], 'programming': ['python', 'shell', 'java']}</t>
  </si>
  <si>
    <t>Data Engineer, Systematic Trading</t>
  </si>
  <si>
    <t>Consultant Data Engineer Talend Cloud H/F</t>
  </si>
  <si>
    <t>ami Consulting</t>
  </si>
  <si>
    <t>['sql', 'python', 'c#', 'azure', 'aws', 'power bi', 'github']</t>
  </si>
  <si>
    <t>{'analyst_tools': ['power bi'], 'cloud': ['azure', 'aws'], 'other': ['github'], 'programming': ['sql', 'python', 'c#']}</t>
  </si>
  <si>
    <t>Business Intelligence/Data Engineer</t>
  </si>
  <si>
    <t>['scala', 'sql', 'nosql', 'azure', 'databricks', 'hadoop', 'spark', 'kafka', 'tableau', 'power bi', 'looker']</t>
  </si>
  <si>
    <t>{'analyst_tools': ['tableau', 'power bi', 'looker'], 'cloud': ['azure', 'databricks'], 'libraries': ['hadoop', 'spark', 'kafka'], 'programming': ['scala', 'sql', 'nosql']}</t>
  </si>
  <si>
    <t>['sql', 'sql server', 'gdpr', 'flow']</t>
  </si>
  <si>
    <t>{'databases': ['sql server'], 'libraries': ['gdpr'], 'other': ['flow'], 'programming': ['sql']}</t>
  </si>
  <si>
    <t>OA Data Scientist- consultant</t>
  </si>
  <si>
    <t>Data Science Developer (Dataiku)</t>
  </si>
  <si>
    <t>GSI Consultants</t>
  </si>
  <si>
    <t>Data Engineer, VP</t>
  </si>
  <si>
    <t>System Analyst / Data Analyst _NTZ</t>
  </si>
  <si>
    <t>4Plus Consulting Co., Ltd.</t>
  </si>
  <si>
    <t>Power IT Services private limited</t>
  </si>
  <si>
    <t>['shell', 'hadoop', 'linux']</t>
  </si>
  <si>
    <t>{'libraries': ['hadoop'], 'os': ['linux'], 'programming': ['shell']}</t>
  </si>
  <si>
    <t>GCP Lead  Data Engineer</t>
  </si>
  <si>
    <t>['go', 'gcp', 'bigquery']</t>
  </si>
  <si>
    <t>{'cloud': ['gcp', 'bigquery'], 'programming': ['go']}</t>
  </si>
  <si>
    <t>['python', 'sql', 'c', 'hadoop', 'power bi']</t>
  </si>
  <si>
    <t>{'analyst_tools': ['power bi'], 'libraries': ['hadoop'], 'programming': ['python', 'sql', 'c']}</t>
  </si>
  <si>
    <t>Tirocinio Curriculare Data Analyst da Remoto</t>
  </si>
  <si>
    <t>Voice/Data Engineer (675647)  // US or GC // 100% On-site Trenton...</t>
  </si>
  <si>
    <t>CAE Support Engineer</t>
  </si>
  <si>
    <t>['python', 'vba', 'vb.net', 'git']</t>
  </si>
  <si>
    <t>{'other': ['git'], 'programming': ['python', 'vba', 'vb.net']}</t>
  </si>
  <si>
    <t>['nosql', 'python', 'java', 'scala', 'golang', 'r', 'sql', 'no-sql', 'aws', 'gcp', 'azure', 'hadoop', 'spark', 'airflow', 'kafka', 'zoom']</t>
  </si>
  <si>
    <t>{'cloud': ['aws', 'gcp', 'azure'], 'libraries': ['hadoop', 'spark', 'airflow', 'kafka'], 'programming': ['nosql', 'python', 'java', 'scala', 'golang', 'r', 'sql', 'no-sql'], 'sync': ['zoom']}</t>
  </si>
  <si>
    <t>['nosql', 'sql', 'python', 'java', 'scala', 'hadoop', 'spark', 'kafka', 'cognos', 'tableau', 'word', 'github', 'jira', 'confluence']</t>
  </si>
  <si>
    <t>{'analyst_tools': ['cognos', 'tableau', 'word'], 'async': ['jira', 'confluence'], 'libraries': ['hadoop', 'spark', 'kafka'], 'other': ['github'], 'programming': ['nosql', 'sql', 'python', 'java', 'scala']}</t>
  </si>
  <si>
    <t>Hire Innovative</t>
  </si>
  <si>
    <t>GLOBALFOUNDRIES SINGAPORE PTE. LTD.</t>
  </si>
  <si>
    <t>Amused Group Pty Ltd</t>
  </si>
  <si>
    <t>['sql', 't-sql', 'databricks', 'spark', 'power bi', 'excel', 'sharepoint']</t>
  </si>
  <si>
    <t>{'analyst_tools': ['power bi', 'excel', 'sharepoint'], 'cloud': ['databricks'], 'libraries': ['spark'], 'programming': ['sql', 't-sql']}</t>
  </si>
  <si>
    <t>Part Time Data Analyst</t>
  </si>
  <si>
    <t>Senior SOC Engineer</t>
  </si>
  <si>
    <t>['python', 'elasticsearch', 'hadoop', 'splunk']</t>
  </si>
  <si>
    <t>{'analyst_tools': ['splunk'], 'databases': ['elasticsearch'], 'libraries': ['hadoop'], 'programming': ['python']}</t>
  </si>
  <si>
    <t>Data Analyst ( Filing H1 for OPT EAD and h4 EAD candidates )</t>
  </si>
  <si>
    <t>vectorsoft</t>
  </si>
  <si>
    <t>['sql', 'python', 'javascript', 'gcp', 'bigquery']</t>
  </si>
  <si>
    <t>{'cloud': ['gcp', 'bigquery'], 'programming': ['sql', 'python', 'javascript']}</t>
  </si>
  <si>
    <t>JAVA Data Engineer</t>
  </si>
  <si>
    <t>['sql', 'java', 'postgresql', 'oracle', 'spring', 'kubernetes', 'docker', 'gitlab', 'jenkins', 'git', 'jira']</t>
  </si>
  <si>
    <t>{'async': ['jira'], 'cloud': ['oracle'], 'databases': ['postgresql'], 'libraries': ['spring'], 'other': ['kubernetes', 'docker', 'gitlab', 'jenkins', 'git'], 'programming': ['sql', 'java']}</t>
  </si>
  <si>
    <t>Senior Edge Data Engineer (Hybrid)</t>
  </si>
  <si>
    <t>Boston Proper</t>
  </si>
  <si>
    <t>['sql', 'sas', 'sas', 'python', 'excel', 'powerpoint', 'word', 'spss']</t>
  </si>
  <si>
    <t>{'analyst_tools': ['sas', 'excel', 'powerpoint', 'word', 'spss'], 'programming': ['sql', 'sas', 'python']}</t>
  </si>
  <si>
    <t>['sql', 'oracle', 'excel', 'power bi', 'cognos', 'ssrs']</t>
  </si>
  <si>
    <t>{'analyst_tools': ['excel', 'power bi', 'cognos', 'ssrs'], 'cloud': ['oracle'], 'programming': ['sql']}</t>
  </si>
  <si>
    <t>Data Scientist (SECRET) Jobs</t>
  </si>
  <si>
    <t>Tampa, FL (+4 others)</t>
  </si>
  <si>
    <t>[3 Days Left] Senior Data Scientist</t>
  </si>
  <si>
    <t>Research Consultant- Data Scientist II</t>
  </si>
  <si>
    <t>['python', 'sql', 'r', 'go', 'aws', 'azure', 'databricks', 'oracle', 'pyspark', 'jupyter']</t>
  </si>
  <si>
    <t>{'cloud': ['aws', 'azure', 'databricks', 'oracle'], 'libraries': ['pyspark', 'jupyter'], 'programming': ['python', 'sql', 'r', 'go']}</t>
  </si>
  <si>
    <t>IT Data Scientist 60% Remote (m/w/d) Innovative Zeltlösungen</t>
  </si>
  <si>
    <t>Sr Data Engineer - ETL Jobs</t>
  </si>
  <si>
    <t>['azure', 'aws', 'gcp', 'databricks', 'snowflake', 'ssis', 'power bi', 'ssrs']</t>
  </si>
  <si>
    <t>{'analyst_tools': ['ssis', 'power bi', 'ssrs'], 'cloud': ['azure', 'aws', 'gcp', 'databricks', 'snowflake']}</t>
  </si>
  <si>
    <t>['java', 'scala', 'python', 'nosql', 'sql', 'mysql', 'dynamodb', 'redis', 'aws', 'azure', 'redshift', 'snowflake', 'hadoop', 'kafka', 'spark']</t>
  </si>
  <si>
    <t>{'cloud': ['aws', 'azure', 'redshift', 'snowflake'], 'databases': ['mysql', 'dynamodb', 'redis'], 'libraries': ['hadoop', 'kafka', 'spark'], 'programming': ['java', 'scala', 'python', 'nosql', 'sql']}</t>
  </si>
  <si>
    <t>Data Engineer - FULLTIME</t>
  </si>
  <si>
    <t>Senior Software Engineer, Data Ops</t>
  </si>
  <si>
    <t>Westmaas, Netherlands</t>
  </si>
  <si>
    <t>['sql', 'java', 'scala', 'mysql', 'elasticsearch', 'snowflake', 'kafka']</t>
  </si>
  <si>
    <t>{'cloud': ['snowflake'], 'databases': ['mysql', 'elasticsearch'], 'libraries': ['kafka'], 'programming': ['sql', 'java', 'scala']}</t>
  </si>
  <si>
    <t>['sql', 'python', 'snowflake', 'spark', 'excel', 'flow']</t>
  </si>
  <si>
    <t>{'analyst_tools': ['excel'], 'cloud': ['snowflake'], 'libraries': ['spark'], 'other': ['flow'], 'programming': ['sql', 'python']}</t>
  </si>
  <si>
    <t>['python', 'r', 'scala', 'java', 'sql', 'aws', 'gcp', 'azure', 'watson', 'spark', 'phoenix', 'tableau']</t>
  </si>
  <si>
    <t>{'analyst_tools': ['tableau'], 'cloud': ['aws', 'gcp', 'azure', 'watson'], 'libraries': ['spark'], 'programming': ['python', 'r', 'scala', 'java', 'sql'], 'webframeworks': ['phoenix']}</t>
  </si>
  <si>
    <t>['python', 'java', 'sql', 'go', 'sql server', 'mysql', 'oracle', 'aws']</t>
  </si>
  <si>
    <t>{'cloud': ['oracle', 'aws'], 'databases': ['sql server', 'mysql'], 'programming': ['python', 'java', 'sql', 'go']}</t>
  </si>
  <si>
    <t>via BeBee Eesti</t>
  </si>
  <si>
    <t>['java', 'javascript', 'html', 'css', 'sql', 'postgresql', 'oracle', 'react', 'angular']</t>
  </si>
  <si>
    <t>{'cloud': ['oracle'], 'databases': ['postgresql'], 'libraries': ['react'], 'programming': ['java', 'javascript', 'html', 'css', 'sql'], 'webframeworks': ['angular']}</t>
  </si>
  <si>
    <t>['javascript', 'react', 'kubernetes', 'git']</t>
  </si>
  <si>
    <t>{'libraries': ['react'], 'other': ['kubernetes', 'git'], 'programming': ['javascript']}</t>
  </si>
  <si>
    <t>['sql', 'scala', 'java', 'python', 'shell', 'go', 'javascript', 'groovy', 'sas', 'sas', 'elasticsearch', 'oracle', 'spark', 'kafka', 'spring', 'hadoop', 'node.js', 'jenkins', 'bitbucket', 'jira']</t>
  </si>
  <si>
    <t>{'analyst_tools': ['sas'], 'async': ['jira'], 'cloud': ['oracle'], 'databases': ['elasticsearch'], 'libraries': ['spark', 'kafka', 'spring', 'hadoop'], 'other': ['jenkins', 'bitbucket'], 'programming': ['sql', 'scala', 'java', 'python', 'shell', 'go', 'javascript', 'groovy', 'sas'], 'webframeworks': ['node.js']}</t>
  </si>
  <si>
    <t>['sql', 'python', 'mongodb', 'mongodb', 'snowflake', 'spark', 'linux']</t>
  </si>
  <si>
    <t>{'cloud': ['snowflake'], 'databases': ['mongodb'], 'libraries': ['spark'], 'os': ['linux'], 'programming': ['sql', 'python', 'mongodb']}</t>
  </si>
  <si>
    <t>Risk Quant Analyst</t>
  </si>
  <si>
    <t>ABAXX SINGAPORE PTE. LTD.</t>
  </si>
  <si>
    <t>PT. Borwita Indah</t>
  </si>
  <si>
    <t>['sql', 'python', 'azure', 'ssis', 'ssrs', 'tableau', 'power bi']</t>
  </si>
  <si>
    <t>{'analyst_tools': ['ssis', 'ssrs', 'tableau', 'power bi'], 'cloud': ['azure'], 'programming': ['sql', 'python']}</t>
  </si>
  <si>
    <t>['python', 'sql', 'aws', 'gcp', 'bigquery', 'databricks', 'spark', 'flow']</t>
  </si>
  <si>
    <t>{'cloud': ['aws', 'gcp', 'bigquery', 'databricks'], 'libraries': ['spark'], 'other': ['flow'], 'programming': ['python', 'sql']}</t>
  </si>
  <si>
    <t>Cloud Data Engineer with Pyspark, AWS, SQL, Airflow, Kafka Streams</t>
  </si>
  <si>
    <t>['sql', 'python', 'no-sql', 'scikit-learn']</t>
  </si>
  <si>
    <t>{'libraries': ['scikit-learn'], 'programming': ['sql', 'python', 'no-sql']}</t>
  </si>
  <si>
    <t>Fig - Food Is Good</t>
  </si>
  <si>
    <t>Snowflake Data Engineer (spanish-english) LATAM only</t>
  </si>
  <si>
    <t>Chegg Tutors</t>
  </si>
  <si>
    <t>Abt JTA</t>
  </si>
  <si>
    <t>['sql', 'shell', 'tableau', 'power bi', 'sharepoint']</t>
  </si>
  <si>
    <t>{'analyst_tools': ['tableau', 'power bi', 'sharepoint'], 'programming': ['sql', 'shell']}</t>
  </si>
  <si>
    <t>HPC and Data Science Application Engineer Jobs</t>
  </si>
  <si>
    <t>Data Science Engineer 3-1</t>
  </si>
  <si>
    <t>['python', 'pyspark', 'tensorflow', 'keras', 'pytorch']</t>
  </si>
  <si>
    <t>{'libraries': ['pyspark', 'tensorflow', 'keras', 'pytorch'], 'programming': ['python']}</t>
  </si>
  <si>
    <t>HONG KONG ARK ENTERTAINMENT TECHNOLOGIES LIMITED</t>
  </si>
  <si>
    <t>['sql', 'aws', 'gcp', 'azure', 'tableau', 'power bi', 'looker']</t>
  </si>
  <si>
    <t>{'analyst_tools': ['tableau', 'power bi', 'looker'], 'cloud': ['aws', 'gcp', 'azure'], 'programming': ['sql']}</t>
  </si>
  <si>
    <t>['r', 'python', 'bash', 'sql']</t>
  </si>
  <si>
    <t>{'programming': ['r', 'python', 'bash', 'sql']}</t>
  </si>
  <si>
    <t>FLOOR DEPOT SDN BHD</t>
  </si>
  <si>
    <t>IBM PH</t>
  </si>
  <si>
    <t>Takeda Pharmaceutical Company Ltd</t>
  </si>
  <si>
    <t>['aws', 'redshift', 'databricks', 'spark', 'kafka', 'flow']</t>
  </si>
  <si>
    <t>{'cloud': ['aws', 'redshift', 'databricks'], 'libraries': ['spark', 'kafka'], 'other': ['flow']}</t>
  </si>
  <si>
    <t>Data Visualization  Principal</t>
  </si>
  <si>
    <t>Triple A - Risk Finance</t>
  </si>
  <si>
    <t>Data Analyst (Capital Markets)</t>
  </si>
  <si>
    <t>GreySpark Partners</t>
  </si>
  <si>
    <t>['sql', 'vba', 'python', 'mongodb', 'mongodb', 'cassandra', 'matplotlib', 'pandas', 'numpy', 'hadoop', 'spark', 'excel', 'tableau', 'git', 'jira']</t>
  </si>
  <si>
    <t>{'analyst_tools': ['excel', 'tableau'], 'async': ['jira'], 'databases': ['mongodb', 'cassandra'], 'libraries': ['matplotlib', 'pandas', 'numpy', 'hadoop', 'spark'], 'other': ['git'], 'programming': ['sql', 'vba', 'python', 'mongodb']}</t>
  </si>
  <si>
    <t>['java', 'scala', 'python', 'sql', 'nosql', 'mongo', 'mysql', 'cassandra', 'aws', 'azure', 'redshift', 'snowflake', 'hadoop', 'kafka', 'spark']</t>
  </si>
  <si>
    <t>{'cloud': ['aws', 'azure', 'redshift', 'snowflake'], 'databases': ['mysql', 'cassandra'], 'libraries': ['hadoop', 'kafka', 'spark'], 'programming': ['java', 'scala', 'python', 'sql', 'nosql', 'mongo']}</t>
  </si>
  <si>
    <t>บริษัท ไทยสมุทรประกันชีวิต จำกัด (มหาชน)</t>
  </si>
  <si>
    <t>Search4s Dustgoat AB</t>
  </si>
  <si>
    <t>Data Analyst (m/w/d) Im Corporate Controlling</t>
  </si>
  <si>
    <t>Budenheim, Germany</t>
  </si>
  <si>
    <t>Chemische Fabrik Budenheim KG</t>
  </si>
  <si>
    <t>Data Engineer - Big Data - Banque &amp; Finance - Bordeaux</t>
  </si>
  <si>
    <t>Azure Data Engineer (retail industry experience) (EST timezone...</t>
  </si>
  <si>
    <t>Software Engineer/Data Engineer / Software Engineer/Data Engineer/SDE</t>
  </si>
  <si>
    <t>['python', 'sql', 'nosql', 'java', 'gcp', 'azure', 'spark', 'airflow', 'tableau']</t>
  </si>
  <si>
    <t>{'analyst_tools': ['tableau'], 'cloud': ['gcp', 'azure'], 'libraries': ['spark', 'airflow'], 'programming': ['python', 'sql', 'nosql', 'java']}</t>
  </si>
  <si>
    <t>Analytics Manager, Data</t>
  </si>
  <si>
    <t>['assembly', 'html', 'javascript', 'sql', 'looker', 'tableau']</t>
  </si>
  <si>
    <t>{'analyst_tools': ['looker', 'tableau'], 'programming': ['assembly', 'html', 'javascript', 'sql']}</t>
  </si>
  <si>
    <t>['elasticsearch', 'bigquery', 'aws', 'spark', 'kafka', 'node.js', 'kubernetes']</t>
  </si>
  <si>
    <t>{'cloud': ['bigquery', 'aws'], 'databases': ['elasticsearch'], 'libraries': ['spark', 'kafka'], 'other': ['kubernetes'], 'webframeworks': ['node.js']}</t>
  </si>
  <si>
    <t>Data Engineer - Cyber Defense Jobs</t>
  </si>
  <si>
    <t>Job Title: Data Scientist (Oil and Gas industry exp Required) ...</t>
  </si>
  <si>
    <t>Wise Men Consultants</t>
  </si>
  <si>
    <t>['java', 'aws', 'redshift', 'aurora']</t>
  </si>
  <si>
    <t>{'cloud': ['aws', 'redshift', 'aurora'], 'programming': ['java']}</t>
  </si>
  <si>
    <t>['python', 'sql', 'scala', 'azure', 'spark', 'kafka']</t>
  </si>
  <si>
    <t>{'cloud': ['azure'], 'libraries': ['spark', 'kafka'], 'programming': ['python', 'sql', 'scala']}</t>
  </si>
  <si>
    <t>Senior Sportsbook Analyst</t>
  </si>
  <si>
    <t>Wfh Job – Data Analyst II In Allentown – AmerisourceBergen</t>
  </si>
  <si>
    <t>via Www.hiringnearmejobs.cloud</t>
  </si>
  <si>
    <t>['sql', 'azure', 'sharepoint', 'word', 'excel', 'powerpoint', 'visio', 'jira']</t>
  </si>
  <si>
    <t>{'analyst_tools': ['sharepoint', 'word', 'excel', 'powerpoint', 'visio'], 'async': ['jira'], 'cloud': ['azure'], 'programming': ['sql']}</t>
  </si>
  <si>
    <t>AMPOTECH PTE. LTD.</t>
  </si>
  <si>
    <t>United States   (+9 others)</t>
  </si>
  <si>
    <t>Bilbomática</t>
  </si>
  <si>
    <t>CDR Analyst</t>
  </si>
  <si>
    <t>['snowflake', 'aws', 'airflow', 'outlook', 'flow']</t>
  </si>
  <si>
    <t>{'analyst_tools': ['outlook'], 'cloud': ['snowflake', 'aws'], 'libraries': ['airflow'], 'other': ['flow']}</t>
  </si>
  <si>
    <t>Data Scientist - All Levels - Now Hiring</t>
  </si>
  <si>
    <t>Data Engineer (Remote) - 27996</t>
  </si>
  <si>
    <t>['sql', 'visual basic', 'oracle', 'flow']</t>
  </si>
  <si>
    <t>{'cloud': ['oracle'], 'other': ['flow'], 'programming': ['sql', 'visual basic']}</t>
  </si>
  <si>
    <t>['sql', 'c', 'python', 'java', 'sql server', 'azure', 'gdpr', 'power bi', 'tableau', 'ssis', 'git', 'svn']</t>
  </si>
  <si>
    <t>{'analyst_tools': ['power bi', 'tableau', 'ssis'], 'cloud': ['azure'], 'databases': ['sql server'], 'libraries': ['gdpr'], 'other': ['git', 'svn'], 'programming': ['sql', 'c', 'python', 'java']}</t>
  </si>
  <si>
    <t>['java', 'scala', 'python', 'nosql', 'sql', 'shell', 'mysql', 'dynamodb', 'redis', 'aws', 'azure', 'redshift', 'snowflake', 'hadoop', 'spark']</t>
  </si>
  <si>
    <t>{'cloud': ['aws', 'azure', 'redshift', 'snowflake'], 'databases': ['mysql', 'dynamodb', 'redis'], 'libraries': ['hadoop', 'spark'], 'programming': ['java', 'scala', 'python', 'nosql', 'sql', 'shell']}</t>
  </si>
  <si>
    <t>Data Scientist - Architecture, Analytics (m/w/d)</t>
  </si>
  <si>
    <t>ALDI International Services GmbH &amp; Co. oHG</t>
  </si>
  <si>
    <t>Oxford, GA</t>
  </si>
  <si>
    <t>Senior Clinical Data Engineer/Principal Clinical Data Engineer</t>
  </si>
  <si>
    <t>Data Engineer with ETL, SSIS</t>
  </si>
  <si>
    <t>['sql', 'sql server', 'azure', 'snowflake', 'ssis', 'jira', 'confluence']</t>
  </si>
  <si>
    <t>{'analyst_tools': ['ssis'], 'async': ['jira', 'confluence'], 'cloud': ['azure', 'snowflake'], 'databases': ['sql server'], 'programming': ['sql']}</t>
  </si>
  <si>
    <t>['sql', 'python', 'java', 'c#', 'aws', 'snowflake', 'spark', 'windows', 'linux', 'terraform', 'kubernetes']</t>
  </si>
  <si>
    <t>{'cloud': ['aws', 'snowflake'], 'libraries': ['spark'], 'os': ['windows', 'linux'], 'other': ['terraform', 'kubernetes'], 'programming': ['sql', 'python', 'java', 'c#']}</t>
  </si>
  <si>
    <t>['python', 'sql', 'nosql', 'azure', 'pandas', 'numpy', 'spark', 'power bi', 'docker', 'kubernetes', 'git']</t>
  </si>
  <si>
    <t>{'analyst_tools': ['power bi'], 'cloud': ['azure'], 'libraries': ['pandas', 'numpy', 'spark'], 'other': ['docker', 'kubernetes', 'git'], 'programming': ['python', 'sql', 'nosql']}</t>
  </si>
  <si>
    <t>บริษัท เดอะ บลู เซอร์เคิล (ไทยแลนด์) จำกัด</t>
  </si>
  <si>
    <t>Outbox</t>
  </si>
  <si>
    <t>9372 - Data Scientist</t>
  </si>
  <si>
    <t>['python', 'c#', 'pytorch', 'tensorflow']</t>
  </si>
  <si>
    <t>{'libraries': ['pytorch', 'tensorflow'], 'programming': ['python', 'c#']}</t>
  </si>
  <si>
    <t>Marketing Data Analyst within a well-known Construction Company</t>
  </si>
  <si>
    <t>['java', 'c#', 'javascript', 'html', 'css', 'aws', 'react', 'flutter', 'spring', 'angular', 'vue', 'symfony', 'laravel', 'drupal', 'django', 'jquery', 'power bi', 'excel', 'word', 'symphony']</t>
  </si>
  <si>
    <t>{'analyst_tools': ['power bi', 'excel', 'word'], 'cloud': ['aws'], 'libraries': ['react', 'flutter', 'spring'], 'programming': ['java', 'c#', 'javascript', 'html', 'css'], 'sync': ['symphony'], 'webframeworks': ['angular', 'vue', 'symfony', 'laravel', 'drupal', 'django', 'jquery']}</t>
  </si>
  <si>
    <t>Deluxe</t>
  </si>
  <si>
    <t>['python', 'r', 'scala', 'aws', 'pytorch', 'pyspark', 'spark']</t>
  </si>
  <si>
    <t>{'cloud': ['aws'], 'libraries': ['pytorch', 'pyspark', 'spark'], 'programming': ['python', 'r', 'scala']}</t>
  </si>
  <si>
    <t>IT Data Analyst/ Engineer</t>
  </si>
  <si>
    <t>Product Operations Analyst, LazPayLater</t>
  </si>
  <si>
    <t>Fintech News</t>
  </si>
  <si>
    <t>ORFIUM</t>
  </si>
  <si>
    <t>Programme Manager and Scientist</t>
  </si>
  <si>
    <t>HotelJobs</t>
  </si>
  <si>
    <t>KiesZon</t>
  </si>
  <si>
    <t>Sr. Health Data Analyst - Remote</t>
  </si>
  <si>
    <t>Revenue Management Solutions</t>
  </si>
  <si>
    <t>['sql', 'python', 'c#', 'javascript', 'nosql', 'mongodb', 'mongodb', 'couchdb', 'neo4j', 'oracle', 'azure', 'snowflake', 'redshift', 'aws', 'gcp', 'hadoop', 'spark', 'docker', 'kubernetes']</t>
  </si>
  <si>
    <t>{'cloud': ['oracle', 'azure', 'snowflake', 'redshift', 'aws', 'gcp'], 'databases': ['mongodb', 'couchdb', 'neo4j'], 'libraries': ['hadoop', 'spark'], 'other': ['docker', 'kubernetes'], 'programming': ['sql', 'python', 'c#', 'javascript', 'nosql', 'mongodb']}</t>
  </si>
  <si>
    <t>Scope3</t>
  </si>
  <si>
    <t>Interim Commercial Data Analyst</t>
  </si>
  <si>
    <t>SPR Careers - The Midlands' Leading Recruitment Partner for Temporary, Contract &amp; Permanent Roles</t>
  </si>
  <si>
    <t>[Data Sci] Sr. Nodejs backend engineer</t>
  </si>
  <si>
    <t>Senior Analyst, Global Market Analytics and Insights N01</t>
  </si>
  <si>
    <t>MOGA PROFESSIONALS ALLIANCE LTD.</t>
  </si>
  <si>
    <t>ASC Engineered Solutions</t>
  </si>
  <si>
    <t>['python', 'sql', 'mariadb', 'elasticsearch', 'aws', 'databricks', 'kafka', 'linux', 'github', 'docker', 'puppet']</t>
  </si>
  <si>
    <t>{'cloud': ['aws', 'databricks'], 'databases': ['mariadb', 'elasticsearch'], 'libraries': ['kafka'], 'os': ['linux'], 'other': ['github', 'docker', 'puppet'], 'programming': ['python', 'sql']}</t>
  </si>
  <si>
    <t>Data Engineer, Physical Security, Security Systems and Technology</t>
  </si>
  <si>
    <t>['sql', 'java', 'c++', 'python', 'go', 'javascript', 'sql server']</t>
  </si>
  <si>
    <t>{'databases': ['sql server'], 'programming': ['sql', 'java', 'c++', 'python', 'go', 'javascript']}</t>
  </si>
  <si>
    <t>ETL Data Developer – 6 month contract – up to €600 per day</t>
  </si>
  <si>
    <t>['python', 'go', 'redshift', 'tensorflow', 'spark', 'pytorch', 'tableau']</t>
  </si>
  <si>
    <t>{'analyst_tools': ['tableau'], 'cloud': ['redshift'], 'libraries': ['tensorflow', 'spark', 'pytorch'], 'programming': ['python', 'go']}</t>
  </si>
  <si>
    <t>Senior / Analyst, Performance Management (Data Analyst)</t>
  </si>
  <si>
    <t>Changi General Hospital</t>
  </si>
  <si>
    <t>['sql', 'java', 'scala', 'python', 'nosql', 'mongodb', 'mongodb', 'cassandra', 'neo4j', 'aws', 'redshift', 'spark', 'pyspark', 'tableau']</t>
  </si>
  <si>
    <t>{'analyst_tools': ['tableau'], 'cloud': ['aws', 'redshift'], 'databases': ['mongodb', 'cassandra', 'neo4j'], 'libraries': ['spark', 'pyspark'], 'programming': ['sql', 'java', 'scala', 'python', 'nosql', 'mongodb']}</t>
  </si>
  <si>
    <t>Analyst (Content and key projects)</t>
  </si>
  <si>
    <t>Hong Kong Disneyland</t>
  </si>
  <si>
    <t>['python', 'c++', 'sql', 'bash', 'scala', 'java', 'excel', 'powerpoint', 'word']</t>
  </si>
  <si>
    <t>{'analyst_tools': ['excel', 'powerpoint', 'word'], 'programming': ['python', 'c++', 'sql', 'bash', 'scala', 'java']}</t>
  </si>
  <si>
    <t>Petram Search Group</t>
  </si>
  <si>
    <t>['go', 'sql', 'python', 'java', 'c++', 'mysql', 'sql server', 'aws', 'snowflake', 'redshift', 'airflow', 'excel', 'git', 'docker', 'jenkins']</t>
  </si>
  <si>
    <t>{'analyst_tools': ['excel'], 'cloud': ['aws', 'snowflake', 'redshift'], 'databases': ['mysql', 'sql server'], 'libraries': ['airflow'], 'other': ['git', 'docker', 'jenkins'], 'programming': ['go', 'sql', 'python', 'java', 'c++']}</t>
  </si>
  <si>
    <t>Keolis Commuter Services</t>
  </si>
  <si>
    <t>Massachusetts General Physicians’ Organization</t>
  </si>
  <si>
    <t>Nuvento</t>
  </si>
  <si>
    <t>['java', 'python', 'aws', 'graphql', 'spring', 'node', 'jenkins', 'jira']</t>
  </si>
  <si>
    <t>{'async': ['jira'], 'cloud': ['aws'], 'libraries': ['graphql', 'spring'], 'other': ['jenkins'], 'programming': ['java', 'python'], 'webframeworks': ['node']}</t>
  </si>
  <si>
    <t>['sql', 'nosql', 'python', 'java', 'r', 'mongodb', 'mongodb', 'aws', 'azure', 'hadoop']</t>
  </si>
  <si>
    <t>{'cloud': ['aws', 'azure'], 'databases': ['mongodb'], 'libraries': ['hadoop'], 'programming': ['sql', 'nosql', 'python', 'java', 'r', 'mongodb']}</t>
  </si>
  <si>
    <t>Clario. The Best of ERT &amp; Bioclinica</t>
  </si>
  <si>
    <t>Sr Big Data Developer</t>
  </si>
  <si>
    <t>Senior Data Engineer - Fulltime</t>
  </si>
  <si>
    <t>Data Analyst (Azure/PowerBI/Snowflake)</t>
  </si>
  <si>
    <t>['sql', 'sql server', 'azure', 'databricks', 'snowflake', 'power bi', 'excel']</t>
  </si>
  <si>
    <t>{'analyst_tools': ['power bi', 'excel'], 'cloud': ['azure', 'databricks', 'snowflake'], 'databases': ['sql server'], 'programming': ['sql']}</t>
  </si>
  <si>
    <t>['windows', 'sap', 'outlook', 'jira']</t>
  </si>
  <si>
    <t>{'analyst_tools': ['sap', 'outlook'], 'async': ['jira'], 'os': ['windows']}</t>
  </si>
  <si>
    <t>['python', 'r', 'java', 'sql', 'c', 'vba', 'tableau', 'excel']</t>
  </si>
  <si>
    <t>{'analyst_tools': ['tableau', 'excel'], 'programming': ['python', 'r', 'java', 'sql', 'c', 'vba']}</t>
  </si>
  <si>
    <t>Senior Telecommunications Engineer - Voice, Video &amp; Data</t>
  </si>
  <si>
    <t>['perl', 'express', 'linux', 'windows', 'unity']</t>
  </si>
  <si>
    <t>{'os': ['linux', 'windows'], 'other': ['unity'], 'programming': ['perl'], 'webframeworks': ['express']}</t>
  </si>
  <si>
    <t>Data Engineer (with Spark/Scala Experience)</t>
  </si>
  <si>
    <t>Openstaff</t>
  </si>
  <si>
    <t>['mongodb', 'mongodb', 'sql', 'oracle', 'hadoop']</t>
  </si>
  <si>
    <t>{'cloud': ['oracle'], 'databases': ['mongodb'], 'libraries': ['hadoop'], 'programming': ['mongodb', 'sql']}</t>
  </si>
  <si>
    <t>['t-sql', 'sql', 'oracle', 'ssis']</t>
  </si>
  <si>
    <t>{'analyst_tools': ['ssis'], 'cloud': ['oracle'], 'programming': ['t-sql', 'sql']}</t>
  </si>
  <si>
    <t>['assembly', 'sql', 'spark', 'kafka', 'yarn']</t>
  </si>
  <si>
    <t>{'libraries': ['spark', 'kafka'], 'other': ['yarn'], 'programming': ['assembly', 'sql']}</t>
  </si>
  <si>
    <t>Graph Data Scientist, Lead Jobs</t>
  </si>
  <si>
    <t>Senior Data Engineer (AWS-Snowflake)</t>
  </si>
  <si>
    <t>InteliX Systems</t>
  </si>
  <si>
    <t>4295 Senior Data Analyst</t>
  </si>
  <si>
    <t>SQL and Python Data Engineer - MLOps</t>
  </si>
  <si>
    <t>IT Analyst Sr-Product Owner</t>
  </si>
  <si>
    <t>Clearwater Paper</t>
  </si>
  <si>
    <t>['c', 'azure', 'jira']</t>
  </si>
  <si>
    <t>{'async': ['jira'], 'cloud': ['azure'], 'programming': ['c']}</t>
  </si>
  <si>
    <t>['sql', 'nosql', 'python', 'java', 'scala', 'aws', 'gcp', 'azure', 'spark', 'kafka', 'pyspark', 'airflow', 'git']</t>
  </si>
  <si>
    <t>{'cloud': ['aws', 'gcp', 'azure'], 'libraries': ['spark', 'kafka', 'pyspark', 'airflow'], 'other': ['git'], 'programming': ['sql', 'nosql', 'python', 'java', 'scala']}</t>
  </si>
  <si>
    <t>BANK* Senior Business Analyst (Data Quality Analytics) @CBP - 12...</t>
  </si>
  <si>
    <t>Portencross, West Kilbride, UK</t>
  </si>
  <si>
    <t>Risktec</t>
  </si>
  <si>
    <t>Cenomi Group</t>
  </si>
  <si>
    <t>['bash', 'python', 'java', 'c++', 'c', 'kafka', 'spark', 'linux', 'excel', 'tableau', 'power bi', 'kubernetes', 'docker']</t>
  </si>
  <si>
    <t>{'analyst_tools': ['excel', 'tableau', 'power bi'], 'libraries': ['kafka', 'spark'], 'os': ['linux'], 'other': ['kubernetes', 'docker'], 'programming': ['bash', 'python', 'java', 'c++', 'c']}</t>
  </si>
  <si>
    <t>Rockwell, NC</t>
  </si>
  <si>
    <t>Data Scientist  Digital Effectiveness  Operations</t>
  </si>
  <si>
    <t>['python', 'azure', 'databricks', 'spark', 'github', 'terraform']</t>
  </si>
  <si>
    <t>{'cloud': ['azure', 'databricks'], 'libraries': ['spark'], 'other': ['github', 'terraform'], 'programming': ['python']}</t>
  </si>
  <si>
    <t>['python', 'java', 'scala', 'nosql', 'mongodb', 'mongodb', 'postgresql', 'mysql', 'cassandra', 'aws', 'azure', 'gcp', 'airflow', 'hadoop', 'spark', 'flow']</t>
  </si>
  <si>
    <t>{'cloud': ['aws', 'azure', 'gcp'], 'databases': ['mongodb', 'postgresql', 'mysql', 'cassandra'], 'libraries': ['airflow', 'hadoop', 'spark'], 'other': ['flow'], 'programming': ['python', 'java', 'scala', 'nosql', 'mongodb']}</t>
  </si>
  <si>
    <t>Data Scientist – Crude &amp; Products Trading</t>
  </si>
  <si>
    <t>เจ้าหน้าที่ ส่วนเทคโนโลยีบัตรโดยสาร  (Data Analyst)</t>
  </si>
  <si>
    <t>บริษัท ทางด่วนและรถไฟฟ้ากรุงเทพ จำกัด (มหาชน) (ธุรกิจรถไฟฟ้า)</t>
  </si>
  <si>
    <t>['sql', 'python', 'c', 'c++', 'java', 'javascript', 'vb.net', 'html', 'php', 'r', 'mysql', 'oracle', 'asp.net', 'unix', 'linux', 'power bi', 'sap']</t>
  </si>
  <si>
    <t>{'analyst_tools': ['power bi', 'sap'], 'cloud': ['oracle'], 'databases': ['mysql'], 'os': ['unix', 'linux'], 'programming': ['sql', 'python', 'c', 'c++', 'java', 'javascript', 'vb.net', 'html', 'php', 'r'], 'webframeworks': ['asp.net']}</t>
  </si>
  <si>
    <t>Azure Data Engineer - Senior Analyst</t>
  </si>
  <si>
    <t>Business Intelligence Analyst - Intermediate Level</t>
  </si>
  <si>
    <t>['scala', 'nosql', 'python', 'elasticsearch', 'aws', 'azure', 'redshift', 'hadoop', 'spark', 'airflow', 'kafka', 'angular']</t>
  </si>
  <si>
    <t>{'cloud': ['aws', 'azure', 'redshift'], 'databases': ['elasticsearch'], 'libraries': ['hadoop', 'spark', 'airflow', 'kafka'], 'programming': ['scala', 'nosql', 'python'], 'webframeworks': ['angular']}</t>
  </si>
  <si>
    <t>['python', 'scala', 'sql', 'hadoop', 'spark', 'pyspark', 'unix', 'tableau', 'git', 'flow']</t>
  </si>
  <si>
    <t>{'analyst_tools': ['tableau'], 'libraries': ['hadoop', 'spark', 'pyspark'], 'os': ['unix'], 'other': ['git', 'flow'], 'programming': ['python', 'scala', 'sql']}</t>
  </si>
  <si>
    <t>Marketing &amp; Data Analyst Specialist</t>
  </si>
  <si>
    <t>Senior Academic Data Engineer</t>
  </si>
  <si>
    <t>Grace Federal Solutions,LLC</t>
  </si>
  <si>
    <t>['sql', 'python', 'java', 'scala', 'azure', 'aws', 'gcp', 'hadoop', 'spark', 'git']</t>
  </si>
  <si>
    <t>{'cloud': ['azure', 'aws', 'gcp'], 'libraries': ['hadoop', 'spark'], 'other': ['git'], 'programming': ['sql', 'python', 'java', 'scala']}</t>
  </si>
  <si>
    <t>Medical Informatics IT Engineer</t>
  </si>
  <si>
    <t>Anywheel</t>
  </si>
  <si>
    <t>Weyerhaeuser Company</t>
  </si>
  <si>
    <t>['sql', 'python', 'java', 'c#', 'azure', 'aws', 'snowflake', 'power bi', 'terraform']</t>
  </si>
  <si>
    <t>{'analyst_tools': ['power bi'], 'cloud': ['azure', 'aws', 'snowflake'], 'other': ['terraform'], 'programming': ['sql', 'python', 'java', 'c#']}</t>
  </si>
  <si>
    <t>Senior Data Scientist – Computer Vision(REMOTE)</t>
  </si>
  <si>
    <t>DATA ENGINEER MID - (Job Number: 0098024)</t>
  </si>
  <si>
    <t>Senior Data Analyst (GIS)</t>
  </si>
  <si>
    <t>['express', 'looker', 'power bi']</t>
  </si>
  <si>
    <t>{'analyst_tools': ['looker', 'power bi'], 'webframeworks': ['express']}</t>
  </si>
  <si>
    <t>Aviation Production Data Analyst Jobs</t>
  </si>
  <si>
    <t>Chaos Group</t>
  </si>
  <si>
    <t>Research and Development Specialist in Data Analysis of...</t>
  </si>
  <si>
    <t>Thaivivat Insurance Public Company Limited</t>
  </si>
  <si>
    <t>BAYANAT FOR MAPPING AND SURVEYING SERVICES</t>
  </si>
  <si>
    <t>['java', 'scala', 'python', 'shell', 'golang', 'mongodb', 'mongodb', 'sql', 'redis', 'hadoop', 'spark', 'kafka', 'spring', 'phoenix']</t>
  </si>
  <si>
    <t>{'databases': ['mongodb', 'redis'], 'libraries': ['hadoop', 'spark', 'kafka', 'spring'], 'programming': ['java', 'scala', 'python', 'shell', 'golang', 'mongodb', 'sql'], 'webframeworks': ['phoenix']}</t>
  </si>
  <si>
    <t>Manakin, VA</t>
  </si>
  <si>
    <t>Incendia Partners</t>
  </si>
  <si>
    <t>Supply Chain Data Analyst (Strong SQL)</t>
  </si>
  <si>
    <t>TalentQuestInc</t>
  </si>
  <si>
    <t>Morgan City, LA</t>
  </si>
  <si>
    <t>Menhir .ai</t>
  </si>
  <si>
    <t>Consultancy - Data Scientist Consultant-RTDI</t>
  </si>
  <si>
    <t>['python', 'mysql', 'databricks', 'aws', 'pandas', 'pyspark', 'jupyter', 'keras', 'tensorflow', 'pytorch']</t>
  </si>
  <si>
    <t>{'cloud': ['databricks', 'aws'], 'databases': ['mysql'], 'libraries': ['pandas', 'pyspark', 'jupyter', 'keras', 'tensorflow', 'pytorch'], 'programming': ['python']}</t>
  </si>
  <si>
    <t>Keralty S.A</t>
  </si>
  <si>
    <t>['scala', 'r', 'java', 'bigquery', 'hadoop', 'spark']</t>
  </si>
  <si>
    <t>{'cloud': ['bigquery'], 'libraries': ['hadoop', 'spark'], 'programming': ['scala', 'r', 'java']}</t>
  </si>
  <si>
    <t>['python', 'gcp', 'terraform', 'docker', 'kubernetes', 'github']</t>
  </si>
  <si>
    <t>{'cloud': ['gcp'], 'other': ['terraform', 'docker', 'kubernetes', 'github'], 'programming': ['python']}</t>
  </si>
  <si>
    <t>JPC - 632 - Entry - Level Business Analyst</t>
  </si>
  <si>
    <t>Summer Associate Internship (Data Scientist) - Now Hiring</t>
  </si>
  <si>
    <t>['python', 'r', 'sql', 'azure', 'pyspark', 'nltk', 'keras', 'pytorch', 'tensorflow', 'power bi', 'word', 'spreadsheet']</t>
  </si>
  <si>
    <t>{'analyst_tools': ['power bi', 'word', 'spreadsheet'], 'cloud': ['azure'], 'libraries': ['pyspark', 'nltk', 'keras', 'pytorch', 'tensorflow'], 'programming': ['python', 'r', 'sql']}</t>
  </si>
  <si>
    <t>บริษัท หยั่น หว่อ หยุ่น คอร์ปอเรชั่น กรุ๊ป จำกัด</t>
  </si>
  <si>
    <t>MadDog Technology</t>
  </si>
  <si>
    <t>FIS Technical Analyst</t>
  </si>
  <si>
    <t>Sunixa Solutions</t>
  </si>
  <si>
    <t>['sql', 'python', 'shell', 'aws', 'oracle', 'pyspark', 'spark', 'unix', 'linux']</t>
  </si>
  <si>
    <t>{'cloud': ['aws', 'oracle'], 'libraries': ['pyspark', 'spark'], 'os': ['unix', 'linux'], 'programming': ['sql', 'python', 'shell']}</t>
  </si>
  <si>
    <t>Athena Global Technologies</t>
  </si>
  <si>
    <t>['sql', 'mysql', 'sql server', 'cassandra', 'oracle', 'azure', 'aws', 'gcp', 'snowflake', 'hadoop', 'spark', 'windows', 'macos', 'linux', 'ssis', 'tableau', 'power bi', 'looker']</t>
  </si>
  <si>
    <t>{'analyst_tools': ['ssis', 'tableau', 'power bi', 'looker'], 'cloud': ['oracle', 'azure', 'aws', 'gcp', 'snowflake'], 'databases': ['mysql', 'sql server', 'cassandra'], 'libraries': ['hadoop', 'spark'], 'os': ['windows', 'macos', 'linux'], 'programming': ['sql']}</t>
  </si>
  <si>
    <t>Hanahan, SC</t>
  </si>
  <si>
    <t>Brandt Zwieback-Schokoladen GmbH + Co. KG</t>
  </si>
  <si>
    <t>HistoIndex Pte. Ltd.</t>
  </si>
  <si>
    <t>['matlab', 'python', 'sas', 'sas', 'spss']</t>
  </si>
  <si>
    <t>{'analyst_tools': ['sas', 'spss'], 'programming': ['matlab', 'python', 'sas']}</t>
  </si>
  <si>
    <t>Azure Data Engineer with Data Bricks and Pyspark</t>
  </si>
  <si>
    <t>['t-sql', 'azure', 'databricks', 'pyspark', 'spark']</t>
  </si>
  <si>
    <t>{'cloud': ['azure', 'databricks'], 'libraries': ['pyspark', 'spark'], 'programming': ['t-sql']}</t>
  </si>
  <si>
    <t>Data Engineer Professional (m/w/d)</t>
  </si>
  <si>
    <t>Hays Österreich Working for your tomorrow</t>
  </si>
  <si>
    <t>['python', 'sql', 'azure', 'ibm cloud', 'vue', 'looker', 'excel', 'word', 'powerpoint']</t>
  </si>
  <si>
    <t>{'analyst_tools': ['looker', 'excel', 'word', 'powerpoint'], 'cloud': ['azure', 'ibm cloud'], 'programming': ['python', 'sql'], 'webframeworks': ['vue']}</t>
  </si>
  <si>
    <t>['python', 'r', 'scala', 'sql', 'pyspark', 'kafka']</t>
  </si>
  <si>
    <t>{'libraries': ['pyspark', 'kafka'], 'programming': ['python', 'r', 'scala', 'sql']}</t>
  </si>
  <si>
    <t>['sql', 'python', 'c#', 'java', 'nosql', 'cassandra', 'azure', 'databricks', 'kafka', 'hadoop', 'spark', 'excel', 'kubernetes']</t>
  </si>
  <si>
    <t>{'analyst_tools': ['excel'], 'cloud': ['azure', 'databricks'], 'databases': ['cassandra'], 'libraries': ['kafka', 'hadoop', 'spark'], 'other': ['kubernetes'], 'programming': ['sql', 'python', 'c#', 'java', 'nosql']}</t>
  </si>
  <si>
    <t>['java', 'c++', 'go', 'snowflake', 'aws', 'azure', 'gcp', 'kubernetes']</t>
  </si>
  <si>
    <t>{'cloud': ['snowflake', 'aws', 'azure', 'gcp'], 'other': ['kubernetes'], 'programming': ['java', 'c++', 'go']}</t>
  </si>
  <si>
    <t>Data Engineer (Moline, IL)</t>
  </si>
  <si>
    <t>['python', 'sql', 'azure', 'aws', 'tensorflow', 'jupyter', 'hugging face', 'linux', 'jira']</t>
  </si>
  <si>
    <t>{'async': ['jira'], 'cloud': ['azure', 'aws'], 'libraries': ['tensorflow', 'jupyter', 'hugging face'], 'os': ['linux'], 'programming': ['python', 'sql']}</t>
  </si>
  <si>
    <t>IDEAMATICS Inc.</t>
  </si>
  <si>
    <t>Product Information Management (PIM) Data Analyst Intern</t>
  </si>
  <si>
    <t>['tableau', 'qlik', 'word', 'excel', 'powerpoint', 'outlook']</t>
  </si>
  <si>
    <t>{'analyst_tools': ['tableau', 'qlik', 'word', 'excel', 'powerpoint', 'outlook']}</t>
  </si>
  <si>
    <t>IBN Technologies Limited</t>
  </si>
  <si>
    <t>['sql', 'nosql', 'python', 'golang', 'azure', 'databricks', 'kafka', 'sap', 'power bi', 'excel', 'docker', 'kubernetes']</t>
  </si>
  <si>
    <t>{'analyst_tools': ['sap', 'power bi', 'excel'], 'cloud': ['azure', 'databricks'], 'libraries': ['kafka'], 'other': ['docker', 'kubernetes'], 'programming': ['sql', 'nosql', 'python', 'golang']}</t>
  </si>
  <si>
    <t>Senior Data Engineer - DSP for Energy Analysis</t>
  </si>
  <si>
    <t>['go', 'c++', 'mongodb', 'mongodb', 'aws', 'kafka']</t>
  </si>
  <si>
    <t>{'cloud': ['aws'], 'databases': ['mongodb'], 'libraries': ['kafka'], 'programming': ['go', 'c++', 'mongodb']}</t>
  </si>
  <si>
    <t>Data Scientist / Engineer - Security Clearance Required</t>
  </si>
  <si>
    <t>The Blue Circle (Thailand) Co.,Ltd.</t>
  </si>
  <si>
    <t>Data Science Director-Reputed IT Industry-Mumbai, Maharashtra...</t>
  </si>
  <si>
    <t>['python', 'sql', 'databricks', 'aws', 'snowflake', 'oracle', 'pyspark', 'spark', 'kafka', 'tableau', 'cognos', 'power bi']</t>
  </si>
  <si>
    <t>{'analyst_tools': ['tableau', 'cognos', 'power bi'], 'cloud': ['databricks', 'aws', 'snowflake', 'oracle'], 'libraries': ['pyspark', 'spark', 'kafka'], 'programming': ['python', 'sql']}</t>
  </si>
  <si>
    <t>['python', 'matlab', 'c', 'r', 'linux']</t>
  </si>
  <si>
    <t>{'os': ['linux'], 'programming': ['python', 'matlab', 'c', 'r']}</t>
  </si>
  <si>
    <t>Lehrabgänger:Innen Als Technischer Berater:In Data Science 60-100%</t>
  </si>
  <si>
    <t>['nosql', 'java', 'hadoop', 'spark', 'kafka']</t>
  </si>
  <si>
    <t>{'libraries': ['hadoop', 'spark', 'kafka'], 'programming': ['nosql', 'java']}</t>
  </si>
  <si>
    <t>Laurelsoft (M) Sdn Bhd</t>
  </si>
  <si>
    <t>Stage - BAC+5 - Data Analyst - Usine de Flins (H/F)</t>
  </si>
  <si>
    <t>Aubergenville, France</t>
  </si>
  <si>
    <t>['sql', 'phoenix', 'looker', 'tableau']</t>
  </si>
  <si>
    <t>{'analyst_tools': ['looker', 'tableau'], 'programming': ['sql'], 'webframeworks': ['phoenix']}</t>
  </si>
  <si>
    <t>MISUMI Europa GmbH</t>
  </si>
  <si>
    <t>Sr. Data Engineer (Spark)</t>
  </si>
  <si>
    <t>Horizon Quantum Computing Pte. Ltd.</t>
  </si>
  <si>
    <t>['c', 'c++', 'python', 'matlab']</t>
  </si>
  <si>
    <t>{'programming': ['c', 'c++', 'python', 'matlab']}</t>
  </si>
  <si>
    <t>Big Data Analyst - Grupo Stellantis</t>
  </si>
  <si>
    <t>Commercial Engineer</t>
  </si>
  <si>
    <t>บริษัท ซีเนียร์ แอโรสเปซ (ไทยแลนด์) จำกัด</t>
  </si>
  <si>
    <t>Online Data Analyst Thai</t>
  </si>
  <si>
    <t>Telus International AI Inc</t>
  </si>
  <si>
    <t>Associate - ML Engineer</t>
  </si>
  <si>
    <t>['python', 'splunk', 'excel']</t>
  </si>
  <si>
    <t>{'analyst_tools': ['splunk', 'excel'], 'programming': ['python']}</t>
  </si>
  <si>
    <t>['python', 't-sql', 'r', 'scala', 'keras', 'tensorflow', 'excel']</t>
  </si>
  <si>
    <t>{'analyst_tools': ['excel'], 'libraries': ['keras', 'tensorflow'], 'programming': ['python', 't-sql', 'r', 'scala']}</t>
  </si>
  <si>
    <t>Torticity</t>
  </si>
  <si>
    <t>Référent des données (data engineer) H/F</t>
  </si>
  <si>
    <t>Software Programming, Python programming for Data Science home tutor</t>
  </si>
  <si>
    <t>Business Analyst/Business Intelligence Specialist</t>
  </si>
  <si>
    <t>Fresenius Kabi Austria GmbH</t>
  </si>
  <si>
    <t>Data Analyst (remote Europe)</t>
  </si>
  <si>
    <t>Booming Games</t>
  </si>
  <si>
    <t>['r', 'python', 'sql', 'qlik', 'excel', 'git', 'jira']</t>
  </si>
  <si>
    <t>{'analyst_tools': ['qlik', 'excel'], 'async': ['jira'], 'other': ['git'], 'programming': ['r', 'python', 'sql']}</t>
  </si>
  <si>
    <t>['r', 'python', 'matlab', 'java', 'c++']</t>
  </si>
  <si>
    <t>{'programming': ['r', 'python', 'matlab', 'java', 'c++']}</t>
  </si>
  <si>
    <t>Hedra Consulting inc</t>
  </si>
  <si>
    <t>['python', 'java', 'scala', 'sql', 'nosql', 'aws', 'azure', 'gcp', 'spring', 'hadoop', 'spark']</t>
  </si>
  <si>
    <t>{'cloud': ['aws', 'azure', 'gcp'], 'libraries': ['spring', 'hadoop', 'spark'], 'programming': ['python', 'java', 'scala', 'sql', 'nosql']}</t>
  </si>
  <si>
    <t>M Science</t>
  </si>
  <si>
    <t>['databricks', 'snowflake', 'aws', 'airflow', 'tableau', 'git']</t>
  </si>
  <si>
    <t>{'analyst_tools': ['tableau'], 'cloud': ['databricks', 'snowflake', 'aws'], 'libraries': ['airflow'], 'other': ['git']}</t>
  </si>
  <si>
    <t>['java', 'scala', 'python', 'bash', 'sql', 'aws', 'pyspark']</t>
  </si>
  <si>
    <t>{'cloud': ['aws'], 'libraries': ['pyspark'], 'programming': ['java', 'scala', 'python', 'bash', 'sql']}</t>
  </si>
  <si>
    <t>Data Engineer - Hadoop/GCP</t>
  </si>
  <si>
    <t>WSP in the U.S.</t>
  </si>
  <si>
    <t>['sql', 'nosql', 'aws', 'redshift', 'spark', 'power bi']</t>
  </si>
  <si>
    <t>{'analyst_tools': ['power bi'], 'cloud': ['aws', 'redshift'], 'libraries': ['spark'], 'programming': ['sql', 'nosql']}</t>
  </si>
  <si>
    <t>Data Scientist - (Job Number: GGN00001101)</t>
  </si>
  <si>
    <t>Principal Data Scientist Data</t>
  </si>
  <si>
    <t>Financial Services Technology Consulting - Salesforce/nCino Data...</t>
  </si>
  <si>
    <t>['go', 'sql', 'python', 'r', 'sas', 'sas', 'hadoop', 'tableau', 'alteryx']</t>
  </si>
  <si>
    <t>{'analyst_tools': ['sas', 'tableau', 'alteryx'], 'libraries': ['hadoop'], 'programming': ['go', 'sql', 'python', 'r', 'sas']}</t>
  </si>
  <si>
    <t>Sr. Data Engineer (Containers)</t>
  </si>
  <si>
    <t>via Uni Roles USA</t>
  </si>
  <si>
    <t>The University of Florida</t>
  </si>
  <si>
    <t>Glowforge</t>
  </si>
  <si>
    <t>['bigquery', 'github']</t>
  </si>
  <si>
    <t>{'cloud': ['bigquery'], 'other': ['github']}</t>
  </si>
  <si>
    <t>(Senior) Data Scientist- Automated Driving</t>
  </si>
  <si>
    <t>QA Engineer( Диденок Тим )</t>
  </si>
  <si>
    <t>Диденок Тим</t>
  </si>
  <si>
    <t>['python', 'html', 'css', 'selenium', 'django']</t>
  </si>
  <si>
    <t>{'libraries': ['selenium'], 'programming': ['python', 'html', 'css'], 'webframeworks': ['django']}</t>
  </si>
  <si>
    <t>Lead Consultant,DBA/Data Engineers</t>
  </si>
  <si>
    <t>['go', 'sql', 'gcp', 'bigquery', 'kubernetes', 'terraform']</t>
  </si>
  <si>
    <t>{'cloud': ['gcp', 'bigquery'], 'other': ['kubernetes', 'terraform'], 'programming': ['go', 'sql']}</t>
  </si>
  <si>
    <t>ADHERENCE CONSULTING</t>
  </si>
  <si>
    <t>Data Engineer, وظائف الامارات</t>
  </si>
  <si>
    <t>via Eagle Jobs</t>
  </si>
  <si>
    <t>Eagle Jobs</t>
  </si>
  <si>
    <t>Data Scientist, Used Cars</t>
  </si>
  <si>
    <t>Data Engineer II, AWS Partner Intelligence</t>
  </si>
  <si>
    <t>['python', 'c++', 'c#', 'java', 'golang', 'powershell', 'ruby', 'ruby', 'nosql', 'aws', 'redshift', 'oracle', 'spark', 'flow']</t>
  </si>
  <si>
    <t>{'cloud': ['aws', 'redshift', 'oracle'], 'libraries': ['spark'], 'other': ['flow'], 'programming': ['python', 'c++', 'c#', 'java', 'golang', 'powershell', 'ruby', 'nosql'], 'webframeworks': ['ruby']}</t>
  </si>
  <si>
    <t>Infile, S.A.</t>
  </si>
  <si>
    <t>['python', 'ruby', 'ruby', 'java', 'mongodb', 'mongodb', 'neo4j', 'postgresql', 'redis', 'oracle', 'linux', 'unix', 'windows']</t>
  </si>
  <si>
    <t>{'cloud': ['oracle'], 'databases': ['mongodb', 'neo4j', 'postgresql', 'redis'], 'os': ['linux', 'unix', 'windows'], 'programming': ['python', 'ruby', 'java', 'mongodb'], 'webframeworks': ['ruby']}</t>
  </si>
  <si>
    <t>Azure Data Engineer with DevOps - Remote / Telecommute</t>
  </si>
  <si>
    <t>['sql', 't-sql', 'c#', 'sql server', 'azure', 'databricks', 'docker']</t>
  </si>
  <si>
    <t>{'cloud': ['azure', 'databricks'], 'databases': ['sql server'], 'other': ['docker'], 'programming': ['sql', 't-sql', 'c#']}</t>
  </si>
  <si>
    <t>Data Analyst &amp; Dashboard Developer</t>
  </si>
  <si>
    <t>Impact Genome</t>
  </si>
  <si>
    <t>Hadoop Data Engineer (Hibrido)</t>
  </si>
  <si>
    <t>Saint-Vallier, France</t>
  </si>
  <si>
    <t>TEKS-035 - Data Scientist</t>
  </si>
  <si>
    <t>Palantir Data Engineer (remote)</t>
  </si>
  <si>
    <t>AAA Global Technologies LLC</t>
  </si>
  <si>
    <t>Data Analyst /Customer Care/Clerks- Remote - Now Hiring</t>
  </si>
  <si>
    <t>Senior Data Engineer - Revenue Engineering - Remote</t>
  </si>
  <si>
    <t>['java', 'scala', 'sql', 'gcp']</t>
  </si>
  <si>
    <t>{'cloud': ['gcp'], 'programming': ['java', 'scala', 'sql']}</t>
  </si>
  <si>
    <t>Senior Data Scientist (W2)</t>
  </si>
  <si>
    <t>Software Engineer- Data ETL</t>
  </si>
  <si>
    <t>HIKMA-SOLUTIONS</t>
  </si>
  <si>
    <t>['sql', 'shell', 'oracle', 'unix', 'git']</t>
  </si>
  <si>
    <t>{'cloud': ['oracle'], 'os': ['unix'], 'other': ['git'], 'programming': ['sql', 'shell']}</t>
  </si>
  <si>
    <t>Azure DevOps Engineer| Cloud&amp;Engineering</t>
  </si>
  <si>
    <t>['powershell', 'bash', 'python', 'go', 'azure', 'windows', 'linux', 'git', 'github', 'docker', 'kubernetes']</t>
  </si>
  <si>
    <t>{'cloud': ['azure'], 'os': ['windows', 'linux'], 'other': ['git', 'github', 'docker', 'kubernetes'], 'programming': ['powershell', 'bash', 'python', 'go']}</t>
  </si>
  <si>
    <t>Broadleaf Results</t>
  </si>
  <si>
    <t>Data Analyst | Pricing Intern</t>
  </si>
  <si>
    <t>QC United B.V.</t>
  </si>
  <si>
    <t>CRM Data Analyst Intern (F/M/D)</t>
  </si>
  <si>
    <t>Post Masters RA  - Data Science</t>
  </si>
  <si>
    <t>['javascript', 'typescript', 'python', 'tensorflow', 'pytorch', 'git']</t>
  </si>
  <si>
    <t>{'libraries': ['tensorflow', 'pytorch'], 'other': ['git'], 'programming': ['javascript', 'typescript', 'python']}</t>
  </si>
  <si>
    <t>['sql', 'python', 'sql server', 'snowflake', 'aws', 'kafka', 'tableau', 'outlook', 'word', 'excel', 'powerpoint', 'zoom']</t>
  </si>
  <si>
    <t>{'analyst_tools': ['tableau', 'outlook', 'word', 'excel', 'powerpoint'], 'cloud': ['snowflake', 'aws'], 'databases': ['sql server'], 'libraries': ['kafka'], 'programming': ['sql', 'python'], 'sync': ['zoom']}</t>
  </si>
  <si>
    <t>LiquiLoans - AVP - Data Science &amp; Modeling</t>
  </si>
  <si>
    <t>Data Scientist Remote FirstEnergy Summer Internships</t>
  </si>
  <si>
    <t>via Www.jobvacancies.cloud</t>
  </si>
  <si>
    <t>Humble, Denmark</t>
  </si>
  <si>
    <t>Prillinger Gesellschaft m.b.H.</t>
  </si>
  <si>
    <t>WeFlex</t>
  </si>
  <si>
    <t>['nosql', 'mongodb', 'mongodb', 'python', 'golang', 'mysql', 'postgresql', 'couchdb', 'couchbase', 'elasticsearch', 'oracle', 'aws', 'gcp', 'chef']</t>
  </si>
  <si>
    <t>{'cloud': ['oracle', 'aws', 'gcp'], 'databases': ['mongodb', 'mysql', 'postgresql', 'couchdb', 'couchbase', 'elasticsearch'], 'other': ['chef'], 'programming': ['nosql', 'mongodb', 'python', 'golang']}</t>
  </si>
  <si>
    <t>Data Engineer-delivery</t>
  </si>
  <si>
    <t>Infutor</t>
  </si>
  <si>
    <t>Data Engineer, Operations Analysis, and Performance</t>
  </si>
  <si>
    <t>SOC Engineer, Advanced Analytics</t>
  </si>
  <si>
    <t>['python', 'powershell', 'bash', 'linux']</t>
  </si>
  <si>
    <t>{'os': ['linux'], 'programming': ['python', 'powershell', 'bash']}</t>
  </si>
  <si>
    <t>['python', 'r', 'databricks', 'azure', 'aws', 'gcp', 'tableau', 'power bi']</t>
  </si>
  <si>
    <t>{'analyst_tools': ['tableau', 'power bi'], 'cloud': ['databricks', 'azure', 'aws', 'gcp'], 'programming': ['python', 'r']}</t>
  </si>
  <si>
    <t>WGA Consulting, LLC</t>
  </si>
  <si>
    <t>['aws', 'airflow', 'linux', 'tableau']</t>
  </si>
  <si>
    <t>{'analyst_tools': ['tableau'], 'cloud': ['aws'], 'libraries': ['airflow'], 'os': ['linux']}</t>
  </si>
  <si>
    <t>Data Engineer at Maharishi Foundation International</t>
  </si>
  <si>
    <t>via Working Nomads</t>
  </si>
  <si>
    <t>Workforce Analytics Analyst</t>
  </si>
  <si>
    <t>['sas', 'sas', 'matlab', 'r', 't-sql', 'excel', 'powerpoint', 'tableau', 'qlik', 'spss', 'word']</t>
  </si>
  <si>
    <t>{'analyst_tools': ['sas', 'excel', 'powerpoint', 'tableau', 'qlik', 'spss', 'word'], 'programming': ['sas', 'matlab', 'r', 't-sql']}</t>
  </si>
  <si>
    <t>Senior Data Scientist ll</t>
  </si>
  <si>
    <t>['java', 'bigquery']</t>
  </si>
  <si>
    <t>{'cloud': ['bigquery'], 'programming': ['java']}</t>
  </si>
  <si>
    <t>Data Scientist Data Modeling</t>
  </si>
  <si>
    <t>Blue Water Thinking</t>
  </si>
  <si>
    <t>['r', 'sas', 'sas', 'sql', 'python', 'power bi', 'splunk', 'word']</t>
  </si>
  <si>
    <t>{'analyst_tools': ['sas', 'power bi', 'splunk', 'word'], 'programming': ['r', 'sas', 'sql', 'python']}</t>
  </si>
  <si>
    <t>['sql', 'nosql', 'python', 'java', 'scala', 'go', 'snowflake', 'aws', 'dax']</t>
  </si>
  <si>
    <t>{'analyst_tools': ['dax'], 'cloud': ['snowflake', 'aws'], 'programming': ['sql', 'nosql', 'python', 'java', 'scala', 'go']}</t>
  </si>
  <si>
    <t>Аналитика данных/дата инженер</t>
  </si>
  <si>
    <t>['sql', 'hadoop', 'spark', 'yarn', 'git', 'bitbucket', 'jenkins']</t>
  </si>
  <si>
    <t>{'libraries': ['hadoop', 'spark'], 'other': ['yarn', 'git', 'bitbucket', 'jenkins'], 'programming': ['sql']}</t>
  </si>
  <si>
    <t>Azure Data Engineer architect - NoSQL (Cosmos DB)</t>
  </si>
  <si>
    <t>['nosql', 'mongodb', 'mongodb', 'postgresql', 'cassandra', 'azure', 'databricks']</t>
  </si>
  <si>
    <t>{'cloud': ['azure', 'databricks'], 'databases': ['mongodb', 'postgresql', 'cassandra'], 'programming': ['nosql', 'mongodb']}</t>
  </si>
  <si>
    <t>Retail Advisory Analyst</t>
  </si>
  <si>
    <t>Jenrick Technology</t>
  </si>
  <si>
    <t>Servers Engineer</t>
  </si>
  <si>
    <t>Automated Systems Company</t>
  </si>
  <si>
    <t>Principal Consultant, Data Analytics and Visualization (Mid-Senior...</t>
  </si>
  <si>
    <t>French Language Data Analyst - Canada (Remote)</t>
  </si>
  <si>
    <t>Data Engineer - TS/SCI Required - Now Hiring</t>
  </si>
  <si>
    <t>Analyst, Operations Strategy &amp; Analysis</t>
  </si>
  <si>
    <t>['r', 'python', 'sql', 'excel', 'powerpoint', 'power bi']</t>
  </si>
  <si>
    <t>{'analyst_tools': ['excel', 'powerpoint', 'power bi'], 'programming': ['r', 'python', 'sql']}</t>
  </si>
  <si>
    <t>Trainee Data Analyst / Data Quality and Assurance Specialist</t>
  </si>
  <si>
    <t>AWD Recruitment Limited</t>
  </si>
  <si>
    <t>Data Engineer (Python, Oracle)</t>
  </si>
  <si>
    <t>['python', 'sql', 'oracle', 'pyspark', 'hadoop', 'airflow', 'microstrategy', 'tableau', 'git', 'jira', 'confluence']</t>
  </si>
  <si>
    <t>{'analyst_tools': ['microstrategy', 'tableau'], 'async': ['jira', 'confluence'], 'cloud': ['oracle'], 'libraries': ['pyspark', 'hadoop', 'airflow'], 'other': ['git'], 'programming': ['python', 'sql']}</t>
  </si>
  <si>
    <t>Senior Health Care Data Engineer | $140K-$170K + Bonus + Stock...</t>
  </si>
  <si>
    <t>Data Sr. Analyst</t>
  </si>
  <si>
    <t>Potion</t>
  </si>
  <si>
    <t>['python', 'aws', 'gcp', 'pandas', 'scikit-learn', 'tensorflow', 'keras']</t>
  </si>
  <si>
    <t>{'cloud': ['aws', 'gcp'], 'libraries': ['pandas', 'scikit-learn', 'tensorflow', 'keras'], 'programming': ['python']}</t>
  </si>
  <si>
    <t>Senior Data Analyst (Courier &amp; Logistics)</t>
  </si>
  <si>
    <t>['python', 'r', 'go', 'matlab', 'sql', 'looker', 'tableau']</t>
  </si>
  <si>
    <t>{'analyst_tools': ['looker', 'tableau'], 'programming': ['python', 'r', 'go', 'matlab', 'sql']}</t>
  </si>
  <si>
    <t>Data /Business Analyst</t>
  </si>
  <si>
    <t>Bestgate Engineering</t>
  </si>
  <si>
    <t>Manager, People Analytics Data &amp; Technology</t>
  </si>
  <si>
    <t>['python', 'qlik', 'alteryx']</t>
  </si>
  <si>
    <t>{'analyst_tools': ['qlik', 'alteryx'], 'programming': ['python']}</t>
  </si>
  <si>
    <t>Senior Data Engineer (Databricks, Scala)</t>
  </si>
  <si>
    <t>['scala', 'python', 'sql', 'databricks', 'aws', 'spark', 'airflow', 'kubernetes', 'github']</t>
  </si>
  <si>
    <t>{'cloud': ['databricks', 'aws'], 'libraries': ['spark', 'airflow'], 'other': ['kubernetes', 'github'], 'programming': ['scala', 'python', 'sql']}</t>
  </si>
  <si>
    <t>['python', 'sql', 'nosql', 'php', 'aws', 'azure', 'hadoop', 'spark', 'keras', 'pandas']</t>
  </si>
  <si>
    <t>{'cloud': ['aws', 'azure'], 'libraries': ['hadoop', 'spark', 'keras', 'pandas'], 'programming': ['python', 'sql', 'nosql', 'php']}</t>
  </si>
  <si>
    <t>['python', 'ruby', 'ruby', 'javascript', 'java', 'golang', 'php', 'sql', 'nosql', 'mongodb', 'mongodb', 'scala', 'c#', 'html', 'postgresql', 'mysql', 'cassandra', 'sql server', 'azure', 'databricks', 'aws', 'redshift', 'react', 'spark', 'hadoop', 'kafka', 'airflow', 'spring', 'pyspark', 'ionic', 'cordova', 'ruby on rails', 'node.js', 'django', 'angular', 'jquery', 'asp.net', 'linux', 'power bi', 'tableau', 'qlik', 'git']</t>
  </si>
  <si>
    <t>{'analyst_tools': ['power bi', 'tableau', 'qlik'], 'cloud': ['azure', 'databricks', 'aws', 'redshift'], 'databases': ['mongodb', 'postgresql', 'mysql', 'cassandra', 'sql server'], 'libraries': ['react', 'spark', 'hadoop', 'kafka', 'airflow', 'spring', 'pyspark', 'ionic', 'cordova'], 'os': ['linux'], 'other': ['git'], 'programming': ['python', 'ruby', 'javascript', 'java', 'golang', 'php', 'sql', 'nosql', 'mongodb', 'scala', 'c#', 'html'], 'webframeworks': ['ruby', 'ruby on rails', 'node.js', 'django', 'angular', 'jquery', 'asp.net']}</t>
  </si>
  <si>
    <t>Engenheiro De Dados SR – Home Office – Porto Alegre – RS</t>
  </si>
  <si>
    <t>Divulga Vagas Consultoria BR</t>
  </si>
  <si>
    <t>['java', 'scala', 'mongodb', 'mongodb', 'shell', 'bash', 'sql', 'azure', 'express', 'linux', 'docker']</t>
  </si>
  <si>
    <t>{'cloud': ['azure'], 'databases': ['mongodb'], 'os': ['linux'], 'other': ['docker'], 'programming': ['java', 'scala', 'mongodb', 'shell', 'bash', 'sql'], 'webframeworks': ['express']}</t>
  </si>
  <si>
    <t>Machine Learning Engineer - Hà Nội - TA139</t>
  </si>
  <si>
    <t>Data Analyst/Modeler Services</t>
  </si>
  <si>
    <t>NSE Ltd</t>
  </si>
  <si>
    <t>['python', 'pandas', 'tensorflow', 'scikit-learn', 'keras', 'matplotlib', 'nltk']</t>
  </si>
  <si>
    <t>{'libraries': ['pandas', 'tensorflow', 'scikit-learn', 'keras', 'matplotlib', 'nltk'], 'programming': ['python']}</t>
  </si>
  <si>
    <t>['python', 'c++', 'excel', 'tableau', 'flow']</t>
  </si>
  <si>
    <t>{'analyst_tools': ['excel', 'tableau'], 'other': ['flow'], 'programming': ['python', 'c++']}</t>
  </si>
  <si>
    <t>Track&amp;Trace Business Process Analyst</t>
  </si>
  <si>
    <t>FractureCode Corporation d.o.o.</t>
  </si>
  <si>
    <t>Dartmouth, NS, Canada</t>
  </si>
  <si>
    <t>['excel', 'word', 'powerpoint', 'outlook', 'sharepoint']</t>
  </si>
  <si>
    <t>{'analyst_tools': ['excel', 'word', 'powerpoint', 'outlook', 'sharepoint']}</t>
  </si>
  <si>
    <t>Clarity Recruiting</t>
  </si>
  <si>
    <t>['sql', 'python', 'pandas', 'spark', 'airflow', 'tableau', 'git', 'jira']</t>
  </si>
  <si>
    <t>{'analyst_tools': ['tableau'], 'async': ['jira'], 'libraries': ['pandas', 'spark', 'airflow'], 'other': ['git'], 'programming': ['sql', 'python']}</t>
  </si>
  <si>
    <t>Data Scientist - Utilities sector</t>
  </si>
  <si>
    <t>Senior Data Engineer - Data Science - London</t>
  </si>
  <si>
    <t>Data Scientist lll - (B3)</t>
  </si>
  <si>
    <t>['python', 'shell', 'java', 'sql', 'bigquery', 'azure', 'databricks', 'gcp', 'pyspark', 'docker']</t>
  </si>
  <si>
    <t>{'cloud': ['bigquery', 'azure', 'databricks', 'gcp'], 'libraries': ['pyspark'], 'other': ['docker'], 'programming': ['python', 'shell', 'java', 'sql']}</t>
  </si>
  <si>
    <t>Data Engineer On W2</t>
  </si>
  <si>
    <t>Senior Associate- Data Owner</t>
  </si>
  <si>
    <t>BI Pricing Analyst</t>
  </si>
  <si>
    <t>['sql', 'r', 'python', 'azure', 'databricks', 'power bi', 'dax', 'excel']</t>
  </si>
  <si>
    <t>{'analyst_tools': ['power bi', 'dax', 'excel'], 'cloud': ['azure', 'databricks'], 'programming': ['sql', 'r', 'python']}</t>
  </si>
  <si>
    <t>Refindable</t>
  </si>
  <si>
    <t>['airtable', 'notion']</t>
  </si>
  <si>
    <t>{'async': ['airtable', 'notion']}</t>
  </si>
  <si>
    <t>['sql', 'golang', 'snowflake', 'redshift', 'bigquery', 'aws', 'spark', 'hadoop', 'airflow', 'kafka']</t>
  </si>
  <si>
    <t>{'cloud': ['snowflake', 'redshift', 'bigquery', 'aws'], 'libraries': ['spark', 'hadoop', 'airflow', 'kafka'], 'programming': ['sql', 'golang']}</t>
  </si>
  <si>
    <t>HCL America Inc.</t>
  </si>
  <si>
    <t>['sql', 'python', 'aws', 'snowflake', 'airflow', 'node.js']</t>
  </si>
  <si>
    <t>{'cloud': ['aws', 'snowflake'], 'libraries': ['airflow'], 'programming': ['sql', 'python'], 'webframeworks': ['node.js']}</t>
  </si>
  <si>
    <t>The USC Group</t>
  </si>
  <si>
    <t>Hypebeast Limited</t>
  </si>
  <si>
    <t>['sql', 'python', 'mysql', 'postgresql', 'bigquery', 'gcp', 'airflow', 'tableau']</t>
  </si>
  <si>
    <t>{'analyst_tools': ['tableau'], 'cloud': ['bigquery', 'gcp'], 'databases': ['mysql', 'postgresql'], 'libraries': ['airflow'], 'programming': ['sql', 'python']}</t>
  </si>
  <si>
    <t>Virgin Media Ireland</t>
  </si>
  <si>
    <t>['sql', 'python', 'snowflake', 'aws', 'gcp', 'power bi', 'excel']</t>
  </si>
  <si>
    <t>{'analyst_tools': ['power bi', 'excel'], 'cloud': ['snowflake', 'aws', 'gcp'], 'programming': ['sql', 'python']}</t>
  </si>
  <si>
    <t>['sql', 'python', 'aws', 'airflow', 'tableau', 'terraform', 'docker', 'kubernetes']</t>
  </si>
  <si>
    <t>{'analyst_tools': ['tableau'], 'cloud': ['aws'], 'libraries': ['airflow'], 'other': ['terraform', 'docker', 'kubernetes'], 'programming': ['sql', 'python']}</t>
  </si>
  <si>
    <t>Finance Data Analyst (m/f/d) Wind Energy</t>
  </si>
  <si>
    <t>Skyborn Renewables offshore solutions GmbH</t>
  </si>
  <si>
    <t>Interesting Job Opportunity: LiquiLoans - Head - Data Science ...</t>
  </si>
  <si>
    <t>Redpad Games</t>
  </si>
  <si>
    <t>['python', 'sql', 'nosql', 'azure', 'pandas', 'numpy', 'power bi']</t>
  </si>
  <si>
    <t>{'analyst_tools': ['power bi'], 'cloud': ['azure'], 'libraries': ['pandas', 'numpy'], 'programming': ['python', 'sql', 'nosql']}</t>
  </si>
  <si>
    <t>Vecna Robotics</t>
  </si>
  <si>
    <t>['go', 'python', 'java', 'c++', 'aws', 'linux', 'tableau']</t>
  </si>
  <si>
    <t>{'analyst_tools': ['tableau'], 'cloud': ['aws'], 'os': ['linux'], 'programming': ['go', 'python', 'java', 'c++']}</t>
  </si>
  <si>
    <t>['perl', 'python', 'matlab', 'r', 'bash', 'sql', 'nosql', 'mongodb', 'mongodb', 'cassandra', 'aws', 'azure', 'tensorflow', 'airflow', 'nltk', 'scikit-learn', 'linux', 'unix']</t>
  </si>
  <si>
    <t>{'cloud': ['aws', 'azure'], 'databases': ['mongodb', 'cassandra'], 'libraries': ['tensorflow', 'airflow', 'nltk', 'scikit-learn'], 'os': ['linux', 'unix'], 'programming': ['perl', 'python', 'matlab', 'r', 'bash', 'sql', 'nosql', 'mongodb']}</t>
  </si>
  <si>
    <t>Lead Data Engineer | Industry: Insurance</t>
  </si>
  <si>
    <t>3D CAD data processing specialist, draftsperson</t>
  </si>
  <si>
    <t>3D Engineering</t>
  </si>
  <si>
    <t>GNC/AOCS Engineer</t>
  </si>
  <si>
    <t>Data Engineer (Ashima)</t>
  </si>
  <si>
    <t>['sql', 'python', 'sql server', 'databricks', 'azure', 'airflow', 'spark']</t>
  </si>
  <si>
    <t>{'cloud': ['databricks', 'azure'], 'databases': ['sql server'], 'libraries': ['airflow', 'spark'], 'programming': ['sql', 'python']}</t>
  </si>
  <si>
    <t>Qa Senior Software Engineer In Test</t>
  </si>
  <si>
    <t>Realtime Conveyancer</t>
  </si>
  <si>
    <t>['kotlin', 'sql', 'typescript', 'azure', 'aws', 'react', 'express', 'docker', 'github']</t>
  </si>
  <si>
    <t>{'cloud': ['azure', 'aws'], 'libraries': ['react'], 'other': ['docker', 'github'], 'programming': ['kotlin', 'sql', 'typescript'], 'webframeworks': ['express']}</t>
  </si>
  <si>
    <t>Data Analyst - 159343</t>
  </si>
  <si>
    <t>['sql', 'snowflake', 'jira', 'confluence']</t>
  </si>
  <si>
    <t>{'async': ['jira', 'confluence'], 'cloud': ['snowflake'], 'programming': ['sql']}</t>
  </si>
  <si>
    <t>Senior/ Machine Learning Engineer</t>
  </si>
  <si>
    <t>Temple, GA</t>
  </si>
  <si>
    <t>['sql', 'java', 'python', 'scala', 'mysql', 'oracle', 'aws', 'redshift', 'airflow', 'spark', 'hadoop', 'kafka', 'pytorch', 'tensorflow', 'power bi']</t>
  </si>
  <si>
    <t>{'analyst_tools': ['power bi'], 'cloud': ['oracle', 'aws', 'redshift'], 'databases': ['mysql'], 'libraries': ['airflow', 'spark', 'hadoop', 'kafka', 'pytorch', 'tensorflow'], 'programming': ['sql', 'java', 'python', 'scala']}</t>
  </si>
  <si>
    <t>SEVAmor Associates</t>
  </si>
  <si>
    <t>['sql', 'sql server', 'azure', 'databricks', 'redshift', 'oracle', 'spark', 'ssis', 'tableau', 'qlik', 'microstrategy']</t>
  </si>
  <si>
    <t>{'analyst_tools': ['ssis', 'tableau', 'qlik', 'microstrategy'], 'cloud': ['azure', 'databricks', 'redshift', 'oracle'], 'databases': ['sql server'], 'libraries': ['spark'], 'programming': ['sql']}</t>
  </si>
  <si>
    <t>Tech Excellence Data Scientist, Mid Jobs</t>
  </si>
  <si>
    <t>Associate Data Specialist, Data Enablement IT, Telecom</t>
  </si>
  <si>
    <t>Evosolution Srl – Unipersonale Filiale di Milano</t>
  </si>
  <si>
    <t>['sql', 'r', 'vba', 'gdpr', 'excel', 'tableau']</t>
  </si>
  <si>
    <t>{'analyst_tools': ['excel', 'tableau'], 'libraries': ['gdpr'], 'programming': ['sql', 'r', 'vba']}</t>
  </si>
  <si>
    <t>ALTERNANCE DATA ANALYST H-F</t>
  </si>
  <si>
    <t>Human Resources PowerBI Analyst</t>
  </si>
  <si>
    <t>Sourcebirds</t>
  </si>
  <si>
    <t>Belastingdienst - Freelance Data Engineer (ZZP)</t>
  </si>
  <si>
    <t>Hollandsche Rading, Netherlands</t>
  </si>
  <si>
    <t>Data Scientist / Software Data Engineer - Security Clearance Required</t>
  </si>
  <si>
    <t>Data Scientist (M/W/D)</t>
  </si>
  <si>
    <t>Healthcare Data Business Analyst</t>
  </si>
  <si>
    <t>Program Analytics</t>
  </si>
  <si>
    <t>['sql', 'python', 'bash', 'snowflake', 'redshift', 'azure', 'kafka', 'flow']</t>
  </si>
  <si>
    <t>{'cloud': ['snowflake', 'redshift', 'azure'], 'libraries': ['kafka'], 'other': ['flow'], 'programming': ['sql', 'python', 'bash']}</t>
  </si>
  <si>
    <t>Kubernetes Platform DevOps Engineer</t>
  </si>
  <si>
    <t>['bash', 'aws', 'linux', 'kubernetes', 'jenkins', 'gitlab', 'ansible', 'terraform']</t>
  </si>
  <si>
    <t>{'cloud': ['aws'], 'os': ['linux'], 'other': ['kubernetes', 'jenkins', 'gitlab', 'ansible', 'terraform'], 'programming': ['bash']}</t>
  </si>
  <si>
    <t>Sr Applications Analyst - ERP</t>
  </si>
  <si>
    <t>eCommunity.com</t>
  </si>
  <si>
    <t>['sql', 'shell', 'sql server', 'oracle', 'unix']</t>
  </si>
  <si>
    <t>{'cloud': ['oracle'], 'databases': ['sql server'], 'os': ['unix'], 'programming': ['sql', 'shell']}</t>
  </si>
  <si>
    <t>Analyst II, Maintenance</t>
  </si>
  <si>
    <t>Visartech Inc.</t>
  </si>
  <si>
    <t>['sql', 'mongodb', 'mongodb', 'bash', 'groovy', 'postgresql', 'mysql', 'azure', 'react', 'linux', 'terraform', 'kubernetes', 'jenkins', 'docker']</t>
  </si>
  <si>
    <t>{'cloud': ['azure'], 'databases': ['mongodb', 'postgresql', 'mysql'], 'libraries': ['react'], 'os': ['linux'], 'other': ['terraform', 'kubernetes', 'jenkins', 'docker'], 'programming': ['sql', 'mongodb', 'bash', 'groovy']}</t>
  </si>
  <si>
    <t>Senior Data Science Analyst - Audit</t>
  </si>
  <si>
    <t>Data Engineer, Specialist. Job in Malvern WDTN Jobs</t>
  </si>
  <si>
    <t>Senior - Test Engineer</t>
  </si>
  <si>
    <t>Experienced Data Engineer(Small, fun, collaborative team)🤓...</t>
  </si>
  <si>
    <t>['sql', 'python', 'r', 'sas', 'sas', 'shell', 'go', 'postgresql', 'databricks', 'aws', 'redshift', 'spark', 'airflow', 'linux', 'ssis', 'git', 'github', 'docker']</t>
  </si>
  <si>
    <t>{'analyst_tools': ['sas', 'ssis'], 'cloud': ['databricks', 'aws', 'redshift'], 'databases': ['postgresql'], 'libraries': ['spark', 'airflow'], 'os': ['linux'], 'other': ['git', 'github', 'docker'], 'programming': ['sql', 'python', 'r', 'sas', 'shell', 'go']}</t>
  </si>
  <si>
    <t>Coordinator | Data &amp; Analytics Services</t>
  </si>
  <si>
    <t>Interior Health</t>
  </si>
  <si>
    <t>Freelance Senior Data Scientist TM Models</t>
  </si>
  <si>
    <t>QOOB.DEV</t>
  </si>
  <si>
    <t>['sql', 'python', 'snowflake', 'databricks', 'aws', 'kafka', 'airflow', 'spark', 'terraform']</t>
  </si>
  <si>
    <t>{'cloud': ['snowflake', 'databricks', 'aws'], 'libraries': ['kafka', 'airflow', 'spark'], 'other': ['terraform'], 'programming': ['sql', 'python']}</t>
  </si>
  <si>
    <t>BAWAG P.S.K.</t>
  </si>
  <si>
    <t>Data Analyst / Anwendungsentwickler</t>
  </si>
  <si>
    <t>Brightmark Energy</t>
  </si>
  <si>
    <t>['sql', 'vba', 'excel', 'word', 'outlook', 'sharepoint']</t>
  </si>
  <si>
    <t>{'analyst_tools': ['excel', 'word', 'outlook', 'sharepoint'], 'programming': ['sql', 'vba']}</t>
  </si>
  <si>
    <t>Ingénieur data</t>
  </si>
  <si>
    <t>VIVERIS - ID TOv2 #22007 - ID TOv1 #105215</t>
  </si>
  <si>
    <t>Data Scientist - MUST BE LOCAL TO PHILADELPHIA, PA | $140K-$180K ...</t>
  </si>
  <si>
    <t>Data &amp; Operations Lead</t>
  </si>
  <si>
    <t>['sql', 'db2', 'snowflake', 'cognos']</t>
  </si>
  <si>
    <t>{'analyst_tools': ['cognos'], 'cloud': ['snowflake'], 'databases': ['db2'], 'programming': ['sql']}</t>
  </si>
  <si>
    <t>Clinical Data Engineer (Manager/Sr. Manager) - Alta Petens - REMOTE</t>
  </si>
  <si>
    <t>['sql', 'nosql', 'aws', 'azure', 'gcp', 'databricks', 'snowflake', 'redshift', 'spark', 'flow', 'gitlab', 'github', 'jenkins']</t>
  </si>
  <si>
    <t>{'cloud': ['aws', 'azure', 'gcp', 'databricks', 'snowflake', 'redshift'], 'libraries': ['spark'], 'other': ['flow', 'gitlab', 'github', 'jenkins'], 'programming': ['sql', 'nosql']}</t>
  </si>
  <si>
    <t>Sr. Data Engineer (Data Lakes)</t>
  </si>
  <si>
    <t>['sql', 'python', 'powershell', 'nosql', 'sql server', 'azure', 'snowflake', 'hadoop', 'spark', 'pyspark', 'kafka', 'ssis', 'visio', 'flow']</t>
  </si>
  <si>
    <t>{'analyst_tools': ['ssis', 'visio'], 'cloud': ['azure', 'snowflake'], 'databases': ['sql server'], 'libraries': ['hadoop', 'spark', 'pyspark', 'kafka'], 'other': ['flow'], 'programming': ['sql', 'python', 'powershell', 'nosql']}</t>
  </si>
  <si>
    <t>Data Engineer / Systemingenieur (m/w/d) bei BITMARCK Service GmbH</t>
  </si>
  <si>
    <t>TB Jobs</t>
  </si>
  <si>
    <t>['sql', 't-sql', 'shell', 'python', 'dynamodb', 'cassandra', 'mysql', 'aurora', 'aws', 'arch']</t>
  </si>
  <si>
    <t>{'cloud': ['aurora', 'aws'], 'databases': ['dynamodb', 'cassandra', 'mysql'], 'os': ['arch'], 'programming': ['sql', 't-sql', 'shell', 'python']}</t>
  </si>
  <si>
    <t>data science architect</t>
  </si>
  <si>
    <t>['sql', 'python', 'gcp', 'aws', 'azure', 'pyspark']</t>
  </si>
  <si>
    <t>{'cloud': ['gcp', 'aws', 'azure'], 'libraries': ['pyspark'], 'programming': ['sql', 'python']}</t>
  </si>
  <si>
    <t>KELAG-Kärntner Elektrizitäts-Aktiengesellschaft</t>
  </si>
  <si>
    <t>Senior Data Scientist (m/f/d). Job in Düsseldorf My Valley Jobs Today</t>
  </si>
  <si>
    <t>['python', 'r', 'sql', 'alteryx']</t>
  </si>
  <si>
    <t>{'analyst_tools': ['alteryx'], 'programming': ['python', 'r', 'sql']}</t>
  </si>
  <si>
    <t>['python', 'sql', 'nosql', 'gcp', 'spark', 'kafka']</t>
  </si>
  <si>
    <t>{'cloud': ['gcp'], 'libraries': ['spark', 'kafka'], 'programming': ['python', 'sql', 'nosql']}</t>
  </si>
  <si>
    <t>['python', 'sql', 'aws', 'azure', 'numpy', 'spark', 'tensorflow', 'pytorch']</t>
  </si>
  <si>
    <t>{'cloud': ['aws', 'azure'], 'libraries': ['numpy', 'spark', 'tensorflow', 'pytorch'], 'programming': ['python', 'sql']}</t>
  </si>
  <si>
    <t>Nonprofit CRM Data Analyst (Remote- US Based) - Full-time / Part-time</t>
  </si>
  <si>
    <t>['nosql', 'sql', 'python', 'html', 'spring']</t>
  </si>
  <si>
    <t>{'libraries': ['spring'], 'programming': ['nosql', 'sql', 'python', 'html']}</t>
  </si>
  <si>
    <t>Mindera - Portugal</t>
  </si>
  <si>
    <t>Wolfratshausen, Germany</t>
  </si>
  <si>
    <t>via Hiredonline</t>
  </si>
  <si>
    <t>['mongo', 'oracle', 'github']</t>
  </si>
  <si>
    <t>{'cloud': ['oracle'], 'other': ['github'], 'programming': ['mongo']}</t>
  </si>
  <si>
    <t>['sql', 'r', 'go', 'express', 'spss']</t>
  </si>
  <si>
    <t>{'analyst_tools': ['spss'], 'programming': ['sql', 'r', 'go'], 'webframeworks': ['express']}</t>
  </si>
  <si>
    <t>Data Scientist Speciale Zaken</t>
  </si>
  <si>
    <t>['python', 'sql', 'azure', 'flask', 'word']</t>
  </si>
  <si>
    <t>{'analyst_tools': ['word'], 'cloud': ['azure'], 'programming': ['python', 'sql'], 'webframeworks': ['flask']}</t>
  </si>
  <si>
    <t>Visser &amp; Van Baars - Junior Data Engineer</t>
  </si>
  <si>
    <t>Identity &amp; Access Management Analyst</t>
  </si>
  <si>
    <t>Sr. Strategic Data Analyst Jobs</t>
  </si>
  <si>
    <t>['python', 'r', 'java', 'scala', 'sql', 'nosql', 'mongodb', 'mongodb', 'bash', 'postgresql', 'mysql', 'cassandra', 'neo4j', 'azure', 'aws', 'hadoop', 'spark', 'kafka', 'airflow', 'linux', 'visio', 'ssis', 'tableau', 'docker', 'puppet']</t>
  </si>
  <si>
    <t>{'analyst_tools': ['visio', 'ssis', 'tableau'], 'cloud': ['azure', 'aws'], 'databases': ['mongodb', 'postgresql', 'mysql', 'cassandra', 'neo4j'], 'libraries': ['hadoop', 'spark', 'kafka', 'airflow'], 'os': ['linux'], 'other': ['docker', 'puppet'], 'programming': ['python', 'r', 'java', 'scala', 'sql', 'nosql', 'mongodb', 'bash']}</t>
  </si>
  <si>
    <t>Senior Data Engineer (m/f/d) - remote in Europe</t>
  </si>
  <si>
    <t>['sql', 'python', 'go', 'sql server', 'gcp', 'bigquery', 'terraform']</t>
  </si>
  <si>
    <t>{'cloud': ['gcp', 'bigquery'], 'databases': ['sql server'], 'other': ['terraform'], 'programming': ['sql', 'python', 'go']}</t>
  </si>
  <si>
    <t>Senior Analyst Marketing Analytics</t>
  </si>
  <si>
    <t>Business Analytics Prof 1</t>
  </si>
  <si>
    <t>['spring', 'terminal']</t>
  </si>
  <si>
    <t>{'libraries': ['spring'], 'other': ['terminal']}</t>
  </si>
  <si>
    <t>Alethea</t>
  </si>
  <si>
    <t>['sql', 'python', 'tensorflow', 'pytorch', 'scikit-learn', 'pandas', 'spark']</t>
  </si>
  <si>
    <t>{'libraries': ['tensorflow', 'pytorch', 'scikit-learn', 'pandas', 'spark'], 'programming': ['sql', 'python']}</t>
  </si>
  <si>
    <t>Scientific Data Engineer – Image-Based Machine Learning</t>
  </si>
  <si>
    <t>Allen Institute for Cell Science</t>
  </si>
  <si>
    <t>['python', 'tensorflow', 'pytorch', 'numpy', 'pandas', 'github']</t>
  </si>
  <si>
    <t>{'libraries': ['tensorflow', 'pytorch', 'numpy', 'pandas'], 'other': ['github'], 'programming': ['python']}</t>
  </si>
  <si>
    <t>Onsite MDM Data Engineer</t>
  </si>
  <si>
    <t>['java', 'javascript', 'sql', 'css', 'html', 'aws', 'sheets']</t>
  </si>
  <si>
    <t>{'analyst_tools': ['sheets'], 'cloud': ['aws'], 'programming': ['java', 'javascript', 'sql', 'css', 'html']}</t>
  </si>
  <si>
    <t>['python', 'sql', 'mysql', 'azure', 'kubernetes', 'docker', 'flow']</t>
  </si>
  <si>
    <t>{'cloud': ['azure'], 'databases': ['mysql'], 'other': ['kubernetes', 'docker', 'flow'], 'programming': ['python', 'sql']}</t>
  </si>
  <si>
    <t>Business Data Analyst- Actuarial</t>
  </si>
  <si>
    <t>Business Analytics Analyst II</t>
  </si>
  <si>
    <t>['python', 'bash', 'perl', 'mysql', 'aurora']</t>
  </si>
  <si>
    <t>{'cloud': ['aurora'], 'databases': ['mysql'], 'programming': ['python', 'bash', 'perl']}</t>
  </si>
  <si>
    <t>Hamburg, Germany   (+2 others)</t>
  </si>
  <si>
    <t>via Careers - Lark Health</t>
  </si>
  <si>
    <t>Lark Health</t>
  </si>
  <si>
    <t>['sql', 'nosql', 'scala', 'dynamodb', 'snowflake', 'databricks', 'aws', 'airflow', 'spark']</t>
  </si>
  <si>
    <t>{'cloud': ['snowflake', 'databricks', 'aws'], 'databases': ['dynamodb'], 'libraries': ['airflow', 'spark'], 'programming': ['sql', 'nosql', 'scala']}</t>
  </si>
  <si>
    <t>Faheem</t>
  </si>
  <si>
    <t>SQL Server Database Developer</t>
  </si>
  <si>
    <t>UPG Enterprises LLC</t>
  </si>
  <si>
    <t>['sql', 't-sql', 'python', 'sql server', 'excel']</t>
  </si>
  <si>
    <t>{'analyst_tools': ['excel'], 'databases': ['sql server'], 'programming': ['sql', 't-sql', 'python']}</t>
  </si>
  <si>
    <t>DATA ANALYST H/F/NB en Alternance</t>
  </si>
  <si>
    <t>DATA ENGINEER (M/F)</t>
  </si>
  <si>
    <t>Advisor360°</t>
  </si>
  <si>
    <t>Grade VI Data Analyst- 2 year FTC</t>
  </si>
  <si>
    <t>Mater Hospital</t>
  </si>
  <si>
    <t>Senior Data Analyst, Revenue</t>
  </si>
  <si>
    <t>Head of Data Strategy &amp; Data Engineering (ONSITE)</t>
  </si>
  <si>
    <t>10-Data engineer-Python</t>
  </si>
  <si>
    <t>Jts</t>
  </si>
  <si>
    <t>Research Scientist-Data Analyst/Programmer</t>
  </si>
  <si>
    <t>via Great Tanzania Jobs</t>
  </si>
  <si>
    <t>Ifakara Health Institute</t>
  </si>
  <si>
    <t>['java', 'sql', 'html', 'css', 'javascript', 'r', 'aws', 'node', 'git', 'kubernetes', 'docker']</t>
  </si>
  <si>
    <t>{'cloud': ['aws'], 'other': ['git', 'kubernetes', 'docker'], 'programming': ['java', 'sql', 'html', 'css', 'javascript', 'r'], 'webframeworks': ['node']}</t>
  </si>
  <si>
    <t>AKKO</t>
  </si>
  <si>
    <t>Data and Analytics Manager - II (1020837)</t>
  </si>
  <si>
    <t>Eugene, MO</t>
  </si>
  <si>
    <t>Ascend Data Management, Inc.</t>
  </si>
  <si>
    <t>Platform97</t>
  </si>
  <si>
    <t>Runtalent</t>
  </si>
  <si>
    <t>Công Ty Cổ Phần Giải Pháp Thanh Toán Việt Nam (VNPAY)</t>
  </si>
  <si>
    <t>['sql', 'python', 'r', 'postgresql', 'tableau', 'looker', 'power bi', 'qlik']</t>
  </si>
  <si>
    <t>{'analyst_tools': ['tableau', 'looker', 'power bi', 'qlik'], 'databases': ['postgresql'], 'programming': ['sql', 'python', 'r']}</t>
  </si>
  <si>
    <t>Quant Data Engineer - Hedge Fund - £280k TC</t>
  </si>
  <si>
    <t>Big Data Engineer - CAT Data Collection</t>
  </si>
  <si>
    <t>['java', 'scala', 'aws', 'spark']</t>
  </si>
  <si>
    <t>{'cloud': ['aws'], 'libraries': ['spark'], 'programming': ['java', 'scala']}</t>
  </si>
  <si>
    <t>DataOps Engineer - Data Team</t>
  </si>
  <si>
    <t>Azure Data Engineer - (US CITIZENS/ GREEN CARD HOLDERS ONLY) ...</t>
  </si>
  <si>
    <t>['c', 'sql', 'azure', 'databricks', 'git']</t>
  </si>
  <si>
    <t>{'cloud': ['azure', 'databricks'], 'other': ['git'], 'programming': ['c', 'sql']}</t>
  </si>
  <si>
    <t>Research Officer &amp; Data Scientist</t>
  </si>
  <si>
    <t>Swansea University</t>
  </si>
  <si>
    <t>Senior Data/Analytics Engineer</t>
  </si>
  <si>
    <t>Hays Working for your tomorrow</t>
  </si>
  <si>
    <t>Data Analysis- Consultant at International Potato Center</t>
  </si>
  <si>
    <t>['java', 'scala', 'python', 'go', 'sql', 'aws', 'gcp', 'spark']</t>
  </si>
  <si>
    <t>{'cloud': ['aws', 'gcp'], 'libraries': ['spark'], 'programming': ['java', 'scala', 'python', 'go', 'sql']}</t>
  </si>
  <si>
    <t>LandOLakes</t>
  </si>
  <si>
    <t>Tampa, FL (+9 others)</t>
  </si>
  <si>
    <t>Signify Technology Group Inc</t>
  </si>
  <si>
    <t>['python', 'azure', 'tableau', 'power bi', 'ssis']</t>
  </si>
  <si>
    <t>{'analyst_tools': ['tableau', 'power bi', 'ssis'], 'cloud': ['azure'], 'programming': ['python']}</t>
  </si>
  <si>
    <t>['r', 'python', 'javascript', 'azure', 'react']</t>
  </si>
  <si>
    <t>{'cloud': ['azure'], 'libraries': ['react'], 'programming': ['r', 'python', 'javascript']}</t>
  </si>
  <si>
    <t>Data Engineer/Anlayst Remote / Telecommute Jobs</t>
  </si>
  <si>
    <t>['crystal', 'python', 'tableau']</t>
  </si>
  <si>
    <t>{'analyst_tools': ['tableau'], 'programming': ['crystal', 'python']}</t>
  </si>
  <si>
    <t>Sealing Tech</t>
  </si>
  <si>
    <t>Lead Data Analyst - Mumbai, Pune or Kolkata</t>
  </si>
  <si>
    <t>Session AI</t>
  </si>
  <si>
    <t>['c', 'python', 'sql', 'aws', 'tableau']</t>
  </si>
  <si>
    <t>{'analyst_tools': ['tableau'], 'cloud': ['aws'], 'programming': ['c', 'python', 'sql']}</t>
  </si>
  <si>
    <t>Data Analyst in Teilzeit</t>
  </si>
  <si>
    <t>['python', 'r', 'sharepoint']</t>
  </si>
  <si>
    <t>{'analyst_tools': ['sharepoint'], 'programming': ['python', 'r']}</t>
  </si>
  <si>
    <t>Computer Vision Engineer, Data Monetization Technolog</t>
  </si>
  <si>
    <t>Data Scientist Predictive Analytics (w m d)</t>
  </si>
  <si>
    <t>Michigan Health Information Network</t>
  </si>
  <si>
    <t>['python', 'sql', 'postgresql', 'aws', 'aurora', 'tableau']</t>
  </si>
  <si>
    <t>{'analyst_tools': ['tableau'], 'cloud': ['aws', 'aurora'], 'databases': ['postgresql'], 'programming': ['python', 'sql']}</t>
  </si>
  <si>
    <t>Senior Data Science Analyst (Audit)</t>
  </si>
  <si>
    <t>Evermore Global</t>
  </si>
  <si>
    <t>['sql', 'sql server', 'postgresql', 'mysql', 'ssis', 'atlassian']</t>
  </si>
  <si>
    <t>{'analyst_tools': ['ssis'], 'databases': ['sql server', 'postgresql', 'mysql'], 'other': ['atlassian'], 'programming': ['sql']}</t>
  </si>
  <si>
    <t>Systems Skills</t>
  </si>
  <si>
    <t>['python', 'aws', 'tensorflow', 'pytorch', 'keras', 'opencv', 'kubernetes', 'docker']</t>
  </si>
  <si>
    <t>{'cloud': ['aws'], 'libraries': ['tensorflow', 'pytorch', 'keras', 'opencv'], 'other': ['kubernetes', 'docker'], 'programming': ['python']}</t>
  </si>
  <si>
    <t>Start Hub Consulting</t>
  </si>
  <si>
    <t>['nosql', 'sql', 'python', 'r', 'bash', 'azure', 'gcp', 'aws', 'watson', 'spark', 'hadoop', 'unix', 'power bi', 'tableau', 'qlik', 'excel']</t>
  </si>
  <si>
    <t>{'analyst_tools': ['power bi', 'tableau', 'qlik', 'excel'], 'cloud': ['azure', 'gcp', 'aws', 'watson'], 'libraries': ['spark', 'hadoop'], 'os': ['unix'], 'programming': ['nosql', 'sql', 'python', 'r', 'bash']}</t>
  </si>
  <si>
    <t>SKY &amp; F PTE. LTD.</t>
  </si>
  <si>
    <t>PySpark AWS Data engineer (remote) - Now Hiring</t>
  </si>
  <si>
    <t>['python', 'aws', 'oracle', 'snowflake', 'redshift', 'pyspark', 'git']</t>
  </si>
  <si>
    <t>{'cloud': ['aws', 'oracle', 'snowflake', 'redshift'], 'libraries': ['pyspark'], 'other': ['git'], 'programming': ['python']}</t>
  </si>
  <si>
    <t>['ruby', 'ruby', 'gcp', 'aws', 'azure', 'graphql', 'react', 'django', 'ruby on rails', 'angular', 'vue', 'docker', 'kubernetes']</t>
  </si>
  <si>
    <t>{'cloud': ['gcp', 'aws', 'azure'], 'libraries': ['graphql', 'react'], 'other': ['docker', 'kubernetes'], 'programming': ['ruby'], 'webframeworks': ['ruby', 'django', 'ruby on rails', 'angular', 'vue']}</t>
  </si>
  <si>
    <t>Simatelex Manufactory Co., Ltd.</t>
  </si>
  <si>
    <t>Combined Computer Resources</t>
  </si>
  <si>
    <t>['sql', 'python', 'c#', 'powershell', 'bash', 'sql server', 'azure', 'databricks', 'terraform']</t>
  </si>
  <si>
    <t>{'cloud': ['azure', 'databricks'], 'databases': ['sql server'], 'other': ['terraform'], 'programming': ['sql', 'python', 'c#', 'powershell', 'bash']}</t>
  </si>
  <si>
    <t>['sql', 'go', 'excel', 'slack']</t>
  </si>
  <si>
    <t>{'analyst_tools': ['excel'], 'programming': ['sql', 'go'], 'sync': ['slack']}</t>
  </si>
  <si>
    <t>['sql', 'python', 'aws', 'snowflake', 'spark', 'airflow', 'scikit-learn', 'git', 'kubernetes']</t>
  </si>
  <si>
    <t>{'cloud': ['aws', 'snowflake'], 'libraries': ['spark', 'airflow', 'scikit-learn'], 'other': ['git', 'kubernetes'], 'programming': ['sql', 'python']}</t>
  </si>
  <si>
    <t>Moncrief Endowed Faculty in Data Science and Computational Science...</t>
  </si>
  <si>
    <t>ABS Kids</t>
  </si>
  <si>
    <t>Data Analysis Intern at Sanergy</t>
  </si>
  <si>
    <t>Sanergy</t>
  </si>
  <si>
    <t>['sql', 'python', 'javascript', 'excel', 'power bi']</t>
  </si>
  <si>
    <t>{'analyst_tools': ['excel', 'power bi'], 'programming': ['sql', 'python', 'javascript']}</t>
  </si>
  <si>
    <t>stackand.co</t>
  </si>
  <si>
    <t>['python', 'kafka', 'express', 'jenkins', 'git', 'bitbucket']</t>
  </si>
  <si>
    <t>{'libraries': ['kafka'], 'other': ['jenkins', 'git', 'bitbucket'], 'programming': ['python'], 'webframeworks': ['express']}</t>
  </si>
  <si>
    <t>Anixter</t>
  </si>
  <si>
    <t>['sql', 'python', 'sas', 'sas', 'r', 'spss', 'tableau', 'powerpoint']</t>
  </si>
  <si>
    <t>{'analyst_tools': ['sas', 'spss', 'tableau', 'powerpoint'], 'programming': ['sql', 'python', 'sas', 'r']}</t>
  </si>
  <si>
    <t>Technoscripts Embadded</t>
  </si>
  <si>
    <t>['python', 'r', 'numpy', 'pandas', 'tensorflow', 'pytorch']</t>
  </si>
  <si>
    <t>{'libraries': ['numpy', 'pandas', 'tensorflow', 'pytorch'], 'programming': ['python', 'r']}</t>
  </si>
  <si>
    <t>Data Engineer-Talent Pipeline (Remote)</t>
  </si>
  <si>
    <t>['python', 'sql', 'azure', 'pyspark', 'pandas', 'kafka', 'flow', 'kubernetes']</t>
  </si>
  <si>
    <t>{'cloud': ['azure'], 'libraries': ['pyspark', 'pandas', 'kafka'], 'other': ['flow', 'kubernetes'], 'programming': ['python', 'sql']}</t>
  </si>
  <si>
    <t>Synkriom Technology Pvt. Ltd.</t>
  </si>
  <si>
    <t>['snowflake', 'databricks', 'aws', 'kubernetes']</t>
  </si>
  <si>
    <t>{'cloud': ['snowflake', 'databricks', 'aws'], 'other': ['kubernetes']}</t>
  </si>
  <si>
    <t>['go', 'redis', 'kafka', 'docker', 'kubernetes']</t>
  </si>
  <si>
    <t>{'databases': ['redis'], 'libraries': ['kafka'], 'other': ['docker', 'kubernetes'], 'programming': ['go']}</t>
  </si>
  <si>
    <t>Data Scientist (Energy Analytics)</t>
  </si>
  <si>
    <t>SB Energy</t>
  </si>
  <si>
    <t>['python', 'numpy', 'pandas', 'matplotlib', 'seaborn', 'plotly', 'scikit-learn', 'keras', 'tensorflow', 'pytorch', 'flow']</t>
  </si>
  <si>
    <t>{'libraries': ['numpy', 'pandas', 'matplotlib', 'seaborn', 'plotly', 'scikit-learn', 'keras', 'tensorflow', 'pytorch'], 'other': ['flow'], 'programming': ['python']}</t>
  </si>
  <si>
    <t>Data Scientist - NLP (TS/SCI + Poly) Jobs</t>
  </si>
  <si>
    <t>UK - CVL</t>
  </si>
  <si>
    <t>Morton</t>
  </si>
  <si>
    <t>['javascript', 'typescript', 'snowflake', 'react', 'node.js', 'excel']</t>
  </si>
  <si>
    <t>{'analyst_tools': ['excel'], 'cloud': ['snowflake'], 'libraries': ['react'], 'programming': ['javascript', 'typescript'], 'webframeworks': ['node.js']}</t>
  </si>
  <si>
    <t>Data Engineering - Kafka, Databricks, Python, Java, MSK, S3</t>
  </si>
  <si>
    <t>['python', 'java', 'sql', 'nosql', 'databricks', 'kafka', 'spark', 'flow']</t>
  </si>
  <si>
    <t>{'cloud': ['databricks'], 'libraries': ['kafka', 'spark'], 'other': ['flow'], 'programming': ['python', 'java', 'sql', 'nosql']}</t>
  </si>
  <si>
    <t>24 - Data Scientist 1</t>
  </si>
  <si>
    <t>['python', 'mysql', 'pandas', 'git', 'jira']</t>
  </si>
  <si>
    <t>{'async': ['jira'], 'databases': ['mysql'], 'libraries': ['pandas'], 'other': ['git'], 'programming': ['python']}</t>
  </si>
  <si>
    <t>Data Engineer - Product Supply Analytics</t>
  </si>
  <si>
    <t>Business Data Analyst (CRM)</t>
  </si>
  <si>
    <t>ADI Group - ASIA</t>
  </si>
  <si>
    <t>Flexion, Inc.</t>
  </si>
  <si>
    <t>['shell', 'java', 'python', 'c#', 'aws', 'hadoop', 'airflow', 'linux', 'ansible', 'terraform']</t>
  </si>
  <si>
    <t>{'cloud': ['aws'], 'libraries': ['hadoop', 'airflow'], 'os': ['linux'], 'other': ['ansible', 'terraform'], 'programming': ['shell', 'java', 'python', 'c#']}</t>
  </si>
  <si>
    <t>Data Analyst 5/7/2023</t>
  </si>
  <si>
    <t>Data Scientist Noord-Nederland</t>
  </si>
  <si>
    <t>yacht-2</t>
  </si>
  <si>
    <t>['sql', 't-sql', 'c#', 'python', 'r', 'sas', 'sas', 'sql server', 'azure', 'sharepoint', 'excel', 'ssis']</t>
  </si>
  <si>
    <t>{'analyst_tools': ['sas', 'sharepoint', 'excel', 'ssis'], 'cloud': ['azure'], 'databases': ['sql server'], 'programming': ['sql', 't-sql', 'c#', 'python', 'r', 'sas']}</t>
  </si>
  <si>
    <t>Geospatial Intelligence Integrator / Data Scientist</t>
  </si>
  <si>
    <t>IGNITE</t>
  </si>
  <si>
    <t>Data Engineer, Full Time</t>
  </si>
  <si>
    <t>['python', 'scala', 'aws', 'redshift', 'pyspark']</t>
  </si>
  <si>
    <t>{'cloud': ['aws', 'redshift'], 'libraries': ['pyspark'], 'programming': ['python', 'scala']}</t>
  </si>
  <si>
    <t>Harwood Heights, IL</t>
  </si>
  <si>
    <t>['sql', 'python', 'sas', 'sas', 'r', 'express']</t>
  </si>
  <si>
    <t>{'analyst_tools': ['sas'], 'programming': ['sql', 'python', 'sas', 'r'], 'webframeworks': ['express']}</t>
  </si>
  <si>
    <t>Riverpoint</t>
  </si>
  <si>
    <t>Data Scientist - Uncertainty Quantification Jobs</t>
  </si>
  <si>
    <t>WSH Experts Pte Ltd</t>
  </si>
  <si>
    <t>SelectLab</t>
  </si>
  <si>
    <t>['sql', 'nosql', 'python', 'aws', 'azure', 'gcp', 'spark', 'hadoop', 'kafka', 'linux', 'unix', 'docker', 'kubernetes']</t>
  </si>
  <si>
    <t>{'cloud': ['aws', 'azure', 'gcp'], 'libraries': ['spark', 'hadoop', 'kafka'], 'os': ['linux', 'unix'], 'other': ['docker', 'kubernetes'], 'programming': ['sql', 'nosql', 'python']}</t>
  </si>
  <si>
    <t>Data Integration Engineer _NTZ</t>
  </si>
  <si>
    <t>SQL Data Analyst – (Junior)</t>
  </si>
  <si>
    <t>East Greenwich, RI</t>
  </si>
  <si>
    <t>['sql', 'azure', 'asp.net', 'ssis', 'ssrs']</t>
  </si>
  <si>
    <t>{'analyst_tools': ['ssis', 'ssrs'], 'cloud': ['azure'], 'programming': ['sql'], 'webframeworks': ['asp.net']}</t>
  </si>
  <si>
    <t>Federal Financial Management Data Analyst Jobs</t>
  </si>
  <si>
    <t>Data Scientist (15046) Jobs</t>
  </si>
  <si>
    <t>The Baer Group</t>
  </si>
  <si>
    <t>['python', 'azure', 'databricks', 'aws', 'oracle', 'sap', 'jenkins']</t>
  </si>
  <si>
    <t>{'analyst_tools': ['sap'], 'cloud': ['azure', 'databricks', 'aws', 'oracle'], 'other': ['jenkins'], 'programming': ['python']}</t>
  </si>
  <si>
    <t>Data Scientist Technical Specialist - NLP Jobs</t>
  </si>
  <si>
    <t>Technical Services Engineer, A&amp;I</t>
  </si>
  <si>
    <t>['mongodb', 'mongodb', 'nosql', 'javascript', 'python', 'bash', 'ruby', 'ruby', 'php', 'java', 'c', 'c++', 'c#', 'go', 'perl', 'aws', 'gcp', 'azure', 'openstack', 'oracle', 'node.js', 'linux', 'kubernetes', 'chef', 'puppet']</t>
  </si>
  <si>
    <t>{'cloud': ['aws', 'gcp', 'azure', 'openstack', 'oracle'], 'databases': ['mongodb'], 'os': ['linux'], 'other': ['kubernetes', 'chef', 'puppet'], 'programming': ['mongodb', 'nosql', 'javascript', 'python', 'bash', 'ruby', 'php', 'java', 'c', 'c++', 'c#', 'go', 'perl'], 'webframeworks': ['ruby', 'node.js']}</t>
  </si>
  <si>
    <t>Crunchtime</t>
  </si>
  <si>
    <t>['sql', 'python', 'aws', 'linux']</t>
  </si>
  <si>
    <t>{'cloud': ['aws'], 'os': ['linux'], 'programming': ['sql', 'python']}</t>
  </si>
  <si>
    <t>Bi Data Analyst (m/w/d)</t>
  </si>
  <si>
    <t>HÄVG Hausärztliche Vertragsgemeinschaft AG</t>
  </si>
  <si>
    <t>R Data Science Project</t>
  </si>
  <si>
    <t>Cleeng sp. z o.o.</t>
  </si>
  <si>
    <t>['sql', 'python', 'mysql', 'aws', 'aurora', 'snowflake']</t>
  </si>
  <si>
    <t>{'cloud': ['aws', 'aurora', 'snowflake'], 'databases': ['mysql'], 'programming': ['sql', 'python']}</t>
  </si>
  <si>
    <t>Data Engineer, Core Data Team</t>
  </si>
  <si>
    <t>Muang Thai Insurance PCL.</t>
  </si>
  <si>
    <t>Real-Time Data Engineer (m/w/d)</t>
  </si>
  <si>
    <t>['java', 'kotlin', 'typescript', 'python', 'sql', 'nosql', 'kafka', 'spark']</t>
  </si>
  <si>
    <t>{'libraries': ['kafka', 'spark'], 'programming': ['java', 'kotlin', 'typescript', 'python', 'sql', 'nosql']}</t>
  </si>
  <si>
    <t>Data Science Missions - $$$ + 12% 401k! FS Poly Jobs</t>
  </si>
  <si>
    <t>['python', 'numpy', 'pandas', 'scikit-learn', 'flow', 'docker', 'kubernetes']</t>
  </si>
  <si>
    <t>{'libraries': ['numpy', 'pandas', 'scikit-learn'], 'other': ['flow', 'docker', 'kubernetes'], 'programming': ['python']}</t>
  </si>
  <si>
    <t>Senior Data Engineers - 3 Openings - Remote!</t>
  </si>
  <si>
    <t>['sql', 'python', 'powershell', 'bash', 'sql server', 'azure', 'databricks', 'pyspark', 'git', 'docker']</t>
  </si>
  <si>
    <t>{'cloud': ['azure', 'databricks'], 'databases': ['sql server'], 'libraries': ['pyspark'], 'other': ['git', 'docker'], 'programming': ['sql', 'python', 'powershell', 'bash']}</t>
  </si>
  <si>
    <t>Data Management - Data Engineer II</t>
  </si>
  <si>
    <t>['sql', 't-sql', 'crystal', 'sql server', 'ssis', 'ssrs', 'tableau']</t>
  </si>
  <si>
    <t>{'analyst_tools': ['ssis', 'ssrs', 'tableau'], 'databases': ['sql server'], 'programming': ['sql', 't-sql', 'crystal']}</t>
  </si>
  <si>
    <t>['sql', 'python', 'bigquery', 'azure', 'spark', 'hadoop']</t>
  </si>
  <si>
    <t>{'cloud': ['bigquery', 'azure'], 'libraries': ['spark', 'hadoop'], 'programming': ['sql', 'python']}</t>
  </si>
  <si>
    <t>Del Center Strategy</t>
  </si>
  <si>
    <t>Data Analyst - CMS Risk Model</t>
  </si>
  <si>
    <t>Staffing Matches</t>
  </si>
  <si>
    <t>IMW Breda</t>
  </si>
  <si>
    <t>Data - Engineer/Scientist/Architect | $130K - $180K+ | Hybrid AND...</t>
  </si>
  <si>
    <t>Data Analyst Versicherungen (m/w/divers)</t>
  </si>
  <si>
    <t>Albatros Financial Solutions GmbH</t>
  </si>
  <si>
    <t>Sr Business Analyst - Data Analyst - Advance Oracle Sql, Data...</t>
  </si>
  <si>
    <t>Senior Data Scientist - Analytics &amp; Research Jobs</t>
  </si>
  <si>
    <t>['python', 'r', 'java', 'javascript', 'nosql', 'elasticsearch', 'aws', 'spark', 'hadoop']</t>
  </si>
  <si>
    <t>{'cloud': ['aws'], 'databases': ['elasticsearch'], 'libraries': ['spark', 'hadoop'], 'programming': ['python', 'r', 'java', 'javascript', 'nosql']}</t>
  </si>
  <si>
    <t>['scala', 'python', 'sql', 'shell', 'java', 'nosql', 'mongo', 'cassandra', 'hadoop', 'spark', 'kafka']</t>
  </si>
  <si>
    <t>{'databases': ['cassandra'], 'libraries': ['hadoop', 'spark', 'kafka'], 'programming': ['scala', 'python', 'sql', 'shell', 'java', 'nosql', 'mongo']}</t>
  </si>
  <si>
    <t>['python', 'java', 'scala', 'sql', 'azure', 'aws', 'gcp', 'spark']</t>
  </si>
  <si>
    <t>{'cloud': ['azure', 'aws', 'gcp'], 'libraries': ['spark'], 'programming': ['python', 'java', 'scala', 'sql']}</t>
  </si>
  <si>
    <t>RECRUIT CZ</t>
  </si>
  <si>
    <t>Cloud engineer voor stedelijk data platform</t>
  </si>
  <si>
    <t>Data Engineer Automotive Cloud (w/m/d) Remote</t>
  </si>
  <si>
    <t>XTRONIC GmbH</t>
  </si>
  <si>
    <t>['c', 'c#', 'python', 'bash', 'azure', 'linux', 'git']</t>
  </si>
  <si>
    <t>{'cloud': ['azure'], 'os': ['linux'], 'other': ['git'], 'programming': ['c', 'c#', 'python', 'bash']}</t>
  </si>
  <si>
    <t>['sql', 'python', 'shell', 'firestore', 'gcp', 'aws', 'bigquery', 'airflow', 'spark', 'kafka', 'docker', 'terraform']</t>
  </si>
  <si>
    <t>{'cloud': ['gcp', 'aws', 'bigquery'], 'databases': ['firestore'], 'libraries': ['airflow', 'spark', 'kafka'], 'other': ['docker', 'terraform'], 'programming': ['sql', 'python', 'shell']}</t>
  </si>
  <si>
    <t>The Driving Force Group of Companies</t>
  </si>
  <si>
    <t>['python', 'postgresql', 'dynamodb', 'aws', 'redshift', 'aurora', 'graphql', 'bitbucket', 'codecommit', 'jira', 'confluence', 'slack']</t>
  </si>
  <si>
    <t>{'async': ['jira', 'confluence'], 'cloud': ['aws', 'redshift', 'aurora'], 'databases': ['postgresql', 'dynamodb'], 'libraries': ['graphql'], 'other': ['bitbucket', 'codecommit'], 'programming': ['python'], 'sync': ['slack']}</t>
  </si>
  <si>
    <t>JR ANALYST ACCOUNT</t>
  </si>
  <si>
    <t>PAE Global</t>
  </si>
  <si>
    <t>['sql', 'mongodb', 'mongodb', 'python', 'sql server', 'azure', 'aws', 'gcp', 'snowflake', 'databricks', 'oracle', 'tableau', 'qlik', 'git', 'bitbucket', 'github', 'jenkins']</t>
  </si>
  <si>
    <t>{'analyst_tools': ['tableau', 'qlik'], 'cloud': ['azure', 'aws', 'gcp', 'snowflake', 'databricks', 'oracle'], 'databases': ['mongodb', 'sql server'], 'other': ['git', 'bitbucket', 'github', 'jenkins'], 'programming': ['sql', 'mongodb', 'python']}</t>
  </si>
  <si>
    <t>Data Analyst (Ref: SO-DA)</t>
  </si>
  <si>
    <t>Bethesda</t>
  </si>
  <si>
    <t>Data Analyst (SQL) :Role 3354</t>
  </si>
  <si>
    <t>iTalent Digital</t>
  </si>
  <si>
    <t>['sql', 't-sql', 'sql server', 'excel', 'flow']</t>
  </si>
  <si>
    <t>{'analyst_tools': ['excel'], 'databases': ['sql server'], 'other': ['flow'], 'programming': ['sql', 't-sql']}</t>
  </si>
  <si>
    <t>['sql', 'aws', 'tensorflow', 'pytorch', 'scikit-learn']</t>
  </si>
  <si>
    <t>{'cloud': ['aws'], 'libraries': ['tensorflow', 'pytorch', 'scikit-learn'], 'programming': ['sql']}</t>
  </si>
  <si>
    <t>Fiddlehead Technology</t>
  </si>
  <si>
    <t>['python', 'java', 'sql', 'no-sql', 'azure', 'databricks', 'airflow']</t>
  </si>
  <si>
    <t>{'cloud': ['azure', 'databricks'], 'libraries': ['airflow'], 'programming': ['python', 'java', 'sql', 'no-sql']}</t>
  </si>
  <si>
    <t>['aws', 'redshift', 'spark', 'looker', 'tableau']</t>
  </si>
  <si>
    <t>{'analyst_tools': ['looker', 'tableau'], 'cloud': ['aws', 'redshift'], 'libraries': ['spark']}</t>
  </si>
  <si>
    <t>['python', 'c++', 'tensorflow', 'pytorch', 'spark', 'github', 'kubernetes']</t>
  </si>
  <si>
    <t>{'libraries': ['tensorflow', 'pytorch', 'spark'], 'other': ['github', 'kubernetes'], 'programming': ['python', 'c++']}</t>
  </si>
  <si>
    <t>Laax, Switzerland</t>
  </si>
  <si>
    <t>Weisse Arena AG</t>
  </si>
  <si>
    <t>Senior Data Scientist - Collections - Banking</t>
  </si>
  <si>
    <t>Cutting Edge Data Scientist Needed for Telecommunications Co.</t>
  </si>
  <si>
    <t>ไอ แพสชั่น จำกัด</t>
  </si>
  <si>
    <t>Mastermind.com</t>
  </si>
  <si>
    <t>['python', 'sql', 'mysql', 'bigquery', 'phoenix', 'spreadsheet']</t>
  </si>
  <si>
    <t>{'analyst_tools': ['spreadsheet'], 'cloud': ['bigquery'], 'databases': ['mysql'], 'programming': ['python', 'sql'], 'webframeworks': ['phoenix']}</t>
  </si>
  <si>
    <t>Senior Specialist, Federal Data Scientist (TS/SCI + Poly) ...</t>
  </si>
  <si>
    <t>['sas', 'sas', 'python', 'r', 'sql', 'no-sql', 'hadoop', 'spss', 'sap', 'excel']</t>
  </si>
  <si>
    <t>{'analyst_tools': ['sas', 'spss', 'sap', 'excel'], 'libraries': ['hadoop'], 'programming': ['sas', 'python', 'r', 'sql', 'no-sql']}</t>
  </si>
  <si>
    <t>['python', 'sql', 'azure', 'gcp', 'snowflake', 'airflow', 'kafka', 'ssis', 'jenkins']</t>
  </si>
  <si>
    <t>{'analyst_tools': ['ssis'], 'cloud': ['azure', 'gcp', 'snowflake'], 'libraries': ['airflow', 'kafka'], 'other': ['jenkins'], 'programming': ['python', 'sql']}</t>
  </si>
  <si>
    <t>Data Warehouse Engineer III</t>
  </si>
  <si>
    <t>TEC Equipment</t>
  </si>
  <si>
    <t>['sql', 't-sql', 'crystal', 'sql server', 'azure', 'power bi', 'ssis', 'tableau', 'ssrs']</t>
  </si>
  <si>
    <t>{'analyst_tools': ['power bi', 'ssis', 'tableau', 'ssrs'], 'cloud': ['azure'], 'databases': ['sql server'], 'programming': ['sql', 't-sql', 'crystal']}</t>
  </si>
  <si>
    <t>Principal Data Scientist, Fraud</t>
  </si>
  <si>
    <t>['python', 'snowflake', 'aws', 'spark', 'pyspark', 'kafka']</t>
  </si>
  <si>
    <t>{'cloud': ['snowflake', 'aws'], 'libraries': ['spark', 'pyspark', 'kafka'], 'programming': ['python']}</t>
  </si>
  <si>
    <t>Advanced Analytics - Graduate Intern.</t>
  </si>
  <si>
    <t>['python', 'sql', 'aws', 'redshift', 'airflow', 'pyspark', 'unix', 'git']</t>
  </si>
  <si>
    <t>{'cloud': ['aws', 'redshift'], 'libraries': ['airflow', 'pyspark'], 'os': ['unix'], 'other': ['git'], 'programming': ['python', 'sql']}</t>
  </si>
  <si>
    <t>Data Systems Engineer Jobs</t>
  </si>
  <si>
    <t>Manufacturing Software Engineer</t>
  </si>
  <si>
    <t>Vernay Laboratories</t>
  </si>
  <si>
    <t>['sql', 'c++', 'c#', 'java', 'python', 'mysql', 'windows']</t>
  </si>
  <si>
    <t>{'databases': ['mysql'], 'os': ['windows'], 'programming': ['sql', 'c++', 'c#', 'java', 'python']}</t>
  </si>
  <si>
    <t>Azure Data Engineer(PST based only)</t>
  </si>
  <si>
    <t>emonics</t>
  </si>
  <si>
    <t>['databricks', 'azure', 'hadoop']</t>
  </si>
  <si>
    <t>{'cloud': ['databricks', 'azure'], 'libraries': ['hadoop']}</t>
  </si>
  <si>
    <t>Data Engineer - Secret Clearance Required Jobs</t>
  </si>
  <si>
    <t>['crystal', 'mongodb', 'mongodb', 'python', 'r', 'kafka', 'pytorch', 'tensorflow', 'hadoop', 'numpy', 'pandas', 'spring', 'git']</t>
  </si>
  <si>
    <t>{'databases': ['mongodb'], 'libraries': ['kafka', 'pytorch', 'tensorflow', 'hadoop', 'numpy', 'pandas', 'spring'], 'other': ['git'], 'programming': ['crystal', 'mongodb', 'python', 'r']}</t>
  </si>
  <si>
    <t>Data Analyst (2023-0018) Jobs</t>
  </si>
  <si>
    <t>McGinley Support Services (Infrastructure) Ltd</t>
  </si>
  <si>
    <t>['python', 'sql', 'vba', 'c#', 'excel', 'tableau']</t>
  </si>
  <si>
    <t>{'analyst_tools': ['excel', 'tableau'], 'programming': ['python', 'sql', 'vba', 'c#']}</t>
  </si>
  <si>
    <t>['sql', 'python', 'r', 'excel', 'powerpoint', 'word']</t>
  </si>
  <si>
    <t>{'analyst_tools': ['excel', 'powerpoint', 'word'], 'programming': ['sql', 'python', 'r']}</t>
  </si>
  <si>
    <t>Fishkill, NY</t>
  </si>
  <si>
    <t>Data Engineer/Lead with Database Administration exp.</t>
  </si>
  <si>
    <t>Senior Data Scientist - IAIO</t>
  </si>
  <si>
    <t>['sql', 'python', 'go', 'snowflake', 'aws', 'gcp', 'azure', 'spark']</t>
  </si>
  <si>
    <t>{'cloud': ['snowflake', 'aws', 'gcp', 'azure'], 'libraries': ['spark'], 'programming': ['sql', 'python', 'go']}</t>
  </si>
  <si>
    <t>['python', 'r', 'java', 'nltk', 'pytorch']</t>
  </si>
  <si>
    <t>{'libraries': ['nltk', 'pytorch'], 'programming': ['python', 'r', 'java']}</t>
  </si>
  <si>
    <t>Dataengineer Saels Analytics Automotive (m/w/d)</t>
  </si>
  <si>
    <t>Data Analyst im Bereich Process Mining (m/w/d)</t>
  </si>
  <si>
    <t>Volkswagen Group Services GmbH</t>
  </si>
  <si>
    <t>['python', 'java', 'scala', 'sql', 'nosql', 'mongodb', 'mongodb', 'elasticsearch', 'aws', 'azure', 'hadoop', 'spark', 'kafka', 'flow']</t>
  </si>
  <si>
    <t>{'cloud': ['aws', 'azure'], 'databases': ['mongodb', 'elasticsearch'], 'libraries': ['hadoop', 'spark', 'kafka'], 'other': ['flow'], 'programming': ['python', 'java', 'scala', 'sql', 'nosql', 'mongodb']}</t>
  </si>
  <si>
    <t>['sql', 'r', 'python', 'phoenix', 'express', 'tableau', 'word', 'excel', 'powerpoint', 'outlook']</t>
  </si>
  <si>
    <t>{'analyst_tools': ['tableau', 'word', 'excel', 'powerpoint', 'outlook'], 'programming': ['sql', 'r', 'python'], 'webframeworks': ['phoenix', 'express']}</t>
  </si>
  <si>
    <t>OpenGov Inc.</t>
  </si>
  <si>
    <t>via Rush Enterprises Careers</t>
  </si>
  <si>
    <t>Rush Enterprises</t>
  </si>
  <si>
    <t>['sap', 'tableau', 'cognos', 'power bi', 'excel']</t>
  </si>
  <si>
    <t>{'analyst_tools': ['sap', 'tableau', 'cognos', 'power bi', 'excel']}</t>
  </si>
  <si>
    <t>Ekodus Inc.</t>
  </si>
  <si>
    <t>HR Data &amp; Insight Analyst (Associate Level)</t>
  </si>
  <si>
    <t>Georgia College</t>
  </si>
  <si>
    <t>['python', 'java', 'terminal']</t>
  </si>
  <si>
    <t>{'other': ['terminal'], 'programming': ['python', 'java']}</t>
  </si>
  <si>
    <t>Marex Spectron</t>
  </si>
  <si>
    <t>['go', 'sql', 'nosql', 'elasticsearch', 'aws', 'kafka', 'docker']</t>
  </si>
  <si>
    <t>{'cloud': ['aws'], 'databases': ['elasticsearch'], 'libraries': ['kafka'], 'other': ['docker'], 'programming': ['go', 'sql', 'nosql']}</t>
  </si>
  <si>
    <t>Cataño, Puerto Rico</t>
  </si>
  <si>
    <t>Caribbean Produce Exchange, LLC</t>
  </si>
  <si>
    <t>Product Owner/data analysis</t>
  </si>
  <si>
    <t>PIGIER PERFORMANCE NANTES</t>
  </si>
  <si>
    <t>['sql', 't-sql', 'r', 'sql server', 'azure', 'ssis', 'ssrs', 'power bi']</t>
  </si>
  <si>
    <t>{'analyst_tools': ['ssis', 'ssrs', 'power bi'], 'cloud': ['azure'], 'databases': ['sql server'], 'programming': ['sql', 't-sql', 'r']}</t>
  </si>
  <si>
    <t>Project Data Engineer</t>
  </si>
  <si>
    <t>STSI (Staffing Technical Services Inc.)</t>
  </si>
  <si>
    <t>Data Scientist Infektionsforschung</t>
  </si>
  <si>
    <t>['scala', 'python', 'java', 'c++', 'go', 'rust', 'elasticsearch', 'azure', 'gcp', 'linux', 'docker', 'kubernetes', 'jenkins', 'github']</t>
  </si>
  <si>
    <t>{'cloud': ['azure', 'gcp'], 'databases': ['elasticsearch'], 'os': ['linux'], 'other': ['docker', 'kubernetes', 'jenkins', 'github'], 'programming': ['scala', 'python', 'java', 'c++', 'go', 'rust']}</t>
  </si>
  <si>
    <t>['python', 'sql', 'databricks', 'azure', 'sap']</t>
  </si>
  <si>
    <t>{'analyst_tools': ['sap'], 'cloud': ['databricks', 'azure'], 'programming': ['python', 'sql']}</t>
  </si>
  <si>
    <t>Data Analyst, Submarine Electronics Maintenance</t>
  </si>
  <si>
    <t>Open Dutch Fiber</t>
  </si>
  <si>
    <t>Insight Networking</t>
  </si>
  <si>
    <t>Data Scientist / Research Software Engineer (6104U) - 46408 - Now...</t>
  </si>
  <si>
    <t>ROKU</t>
  </si>
  <si>
    <t>100% REMOTE - Azure Data Engineer</t>
  </si>
  <si>
    <t>MentorCruise Inc.</t>
  </si>
  <si>
    <t>['python', 'java', 'kotlin', 'gcp']</t>
  </si>
  <si>
    <t>{'cloud': ['gcp'], 'programming': ['python', 'java', 'kotlin']}</t>
  </si>
  <si>
    <t>Senior Production Data Analyst</t>
  </si>
  <si>
    <t>Plaquemine, LA</t>
  </si>
  <si>
    <t>Blackboard Czech s.r.o.</t>
  </si>
  <si>
    <t>Lead DAT Sensing Data Scientist</t>
  </si>
  <si>
    <t>Australasian Recruitment Company</t>
  </si>
  <si>
    <t>Principal Product Manager, Director of Life Sciences Product</t>
  </si>
  <si>
    <t>Junior Data Scientist - Artificial Intelligence</t>
  </si>
  <si>
    <t>Data Engineer CDI H/F</t>
  </si>
  <si>
    <t>Jac Recruitment Pte Ltd</t>
  </si>
  <si>
    <t>Senior Data Scientist- Fintech (Trading)</t>
  </si>
  <si>
    <t>CareerOkay.com</t>
  </si>
  <si>
    <t>Internship: HR/Data Analyst</t>
  </si>
  <si>
    <t>BIG DATA DEVELOPER/DATA ENGINEER (Spark, Scala, AWS)</t>
  </si>
  <si>
    <t>['scala', 'no-sql', 'sql', 'aws', 'kafka', 'hadoop', 'spark', 'airflow']</t>
  </si>
  <si>
    <t>{'cloud': ['aws'], 'libraries': ['kafka', 'hadoop', 'spark', 'airflow'], 'programming': ['scala', 'no-sql', 'sql']}</t>
  </si>
  <si>
    <t>['sql', 'python', 'r', 'tableau', 'sheets', 'excel', 'jira', 'confluence']</t>
  </si>
  <si>
    <t>{'analyst_tools': ['tableau', 'sheets', 'excel'], 'async': ['jira', 'confluence'], 'programming': ['sql', 'python', 'r']}</t>
  </si>
  <si>
    <t>Data Engineer I - NBC Sports Next</t>
  </si>
  <si>
    <t>Altamira consulting services inc</t>
  </si>
  <si>
    <t>SENIOR DATA ANALYST | Groene energie</t>
  </si>
  <si>
    <t>['scala', 'sql', 'r', 'python', 'excel']</t>
  </si>
  <si>
    <t>{'analyst_tools': ['excel'], 'programming': ['scala', 'sql', 'r', 'python']}</t>
  </si>
  <si>
    <t>['typescript', 'sql', 'nosql', 'spark', 'express']</t>
  </si>
  <si>
    <t>{'libraries': ['spark'], 'programming': ['typescript', 'sql', 'nosql'], 'webframeworks': ['express']}</t>
  </si>
  <si>
    <t>Stellus Rx Peru</t>
  </si>
  <si>
    <t>DigiOutsource</t>
  </si>
  <si>
    <t>['sql', 'ssis', 'excel', 'ssrs', 'dax', 'cognos', 'flow']</t>
  </si>
  <si>
    <t>{'analyst_tools': ['ssis', 'excel', 'ssrs', 'dax', 'cognos'], 'other': ['flow'], 'programming': ['sql']}</t>
  </si>
  <si>
    <t>WFLA-TV News Channel 8 / WTTA-TV The CW Tampa Bay</t>
  </si>
  <si>
    <t>['nosql', 'sql', 'sas', 'sas', 'snowflake', 'hadoop', 'phoenix', 'tableau']</t>
  </si>
  <si>
    <t>{'analyst_tools': ['sas', 'tableau'], 'cloud': ['snowflake'], 'libraries': ['hadoop'], 'programming': ['nosql', 'sql', 'sas'], 'webframeworks': ['phoenix']}</t>
  </si>
  <si>
    <t>Lead Info Security Analyst</t>
  </si>
  <si>
    <t>Sinergia Talents Sdn Bhd</t>
  </si>
  <si>
    <t>['python', 'c', 'nosql', 'sql', 'keras', 'tensorflow', 'pytorch', 'github', 'jenkins', 'docker', 'git']</t>
  </si>
  <si>
    <t>{'libraries': ['keras', 'tensorflow', 'pytorch'], 'other': ['github', 'jenkins', 'docker', 'git'], 'programming': ['python', 'c', 'nosql', 'sql']}</t>
  </si>
  <si>
    <t>['sql', 'javascript', 'python', 'java', 'c#', 'aws', 'azure', 'databricks', 'kafka', 'spark', 'ssis', 'unify']</t>
  </si>
  <si>
    <t>{'analyst_tools': ['ssis'], 'cloud': ['aws', 'azure', 'databricks'], 'libraries': ['kafka', 'spark'], 'programming': ['sql', 'javascript', 'python', 'java', 'c#'], 'sync': ['unify']}</t>
  </si>
  <si>
    <t>Data Validation Engineer Electrification f/m/d</t>
  </si>
  <si>
    <t>Data Scientist - Machine Learning, Business Intelligence, KI (m/w/d)</t>
  </si>
  <si>
    <t>['python', 'sql', 'shell', 'scala', 'pyspark', 'spark', 'hadoop', 'unix']</t>
  </si>
  <si>
    <t>{'libraries': ['pyspark', 'spark', 'hadoop'], 'os': ['unix'], 'programming': ['python', 'sql', 'shell', 'scala']}</t>
  </si>
  <si>
    <t>['oracle', 'spark', 'gdpr']</t>
  </si>
  <si>
    <t>{'cloud': ['oracle'], 'libraries': ['spark', 'gdpr']}</t>
  </si>
  <si>
    <t>KONNECTINGTREE INC</t>
  </si>
  <si>
    <t>['python', 'shell', 'hadoop', 'spark']</t>
  </si>
  <si>
    <t>{'libraries': ['hadoop', 'spark'], 'programming': ['python', 'shell']}</t>
  </si>
  <si>
    <t>(senior) Big Data Engineer (m/w/d)</t>
  </si>
  <si>
    <t>Data Scientist With Full Stack Developer Experience</t>
  </si>
  <si>
    <t>HiTech Group Australia</t>
  </si>
  <si>
    <t>GM - Data Scientist</t>
  </si>
  <si>
    <t>Woodlawn, TX</t>
  </si>
  <si>
    <t>['python', 'sql', 'aws', 'redshift', 'bigquery', 'gcp', 'azure', 'airflow', 'react', 'linux', 'tableau', 'power bi', 'docker', 'kubernetes', 'terraform', 'puppet']</t>
  </si>
  <si>
    <t>{'analyst_tools': ['tableau', 'power bi'], 'cloud': ['aws', 'redshift', 'bigquery', 'gcp', 'azure'], 'libraries': ['airflow', 'react'], 'os': ['linux'], 'other': ['docker', 'kubernetes', 'terraform', 'puppet'], 'programming': ['python', 'sql']}</t>
  </si>
  <si>
    <t>New Munster, WI</t>
  </si>
  <si>
    <t>['sql', 'python', 'r', 'excel', 'power bi', 'dax']</t>
  </si>
  <si>
    <t>{'analyst_tools': ['excel', 'power bi', 'dax'], 'programming': ['sql', 'python', 'r']}</t>
  </si>
  <si>
    <t>AirAsia Berhad (Singapore Branch)</t>
  </si>
  <si>
    <t>Senior AI Solutions Architect</t>
  </si>
  <si>
    <t>Data Analyst II (SQL/Excel)</t>
  </si>
  <si>
    <t>SGA INC</t>
  </si>
  <si>
    <t>Sales Analytics Lead, Specialized Insights Team</t>
  </si>
  <si>
    <t>['sql', 'aws', 'power bi', 'tableau', 'flow']</t>
  </si>
  <si>
    <t>{'analyst_tools': ['power bi', 'tableau'], 'cloud': ['aws'], 'other': ['flow'], 'programming': ['sql']}</t>
  </si>
  <si>
    <t>Media Account Executive</t>
  </si>
  <si>
    <t>KitRUM</t>
  </si>
  <si>
    <t>['sql', 'scala', 'java', 'elasticsearch', 'cassandra', 'aws', 'databricks', 'spark', 'hadoop', 'kafka', 'git', 'gitlab', 'github', 'docker', 'jenkins', 'terraform', 'jira', 'slack']</t>
  </si>
  <si>
    <t>{'async': ['jira'], 'cloud': ['aws', 'databricks'], 'databases': ['elasticsearch', 'cassandra'], 'libraries': ['spark', 'hadoop', 'kafka'], 'other': ['git', 'gitlab', 'github', 'docker', 'jenkins', 'terraform'], 'programming': ['sql', 'scala', 'java'], 'sync': ['slack']}</t>
  </si>
  <si>
    <t>Data Analyst Staff - Security Clearance Required. Job in Cape...</t>
  </si>
  <si>
    <t>['sql', 'python', 'vba', 'sap', 'power bi']</t>
  </si>
  <si>
    <t>{'analyst_tools': ['sap', 'power bi'], 'programming': ['sql', 'python', 'vba']}</t>
  </si>
  <si>
    <t>Data-Engineer Douane</t>
  </si>
  <si>
    <t>Data Engineer - SSIS</t>
  </si>
  <si>
    <t>['scala', 'python', 'java', 'sql', 'sql server', 'postgresql', 'oracle', 'databricks', 'azure', 'spark']</t>
  </si>
  <si>
    <t>{'cloud': ['oracle', 'databricks', 'azure'], 'databases': ['sql server', 'postgresql'], 'libraries': ['spark'], 'programming': ['scala', 'python', 'java', 'sql']}</t>
  </si>
  <si>
    <t>Data Engineer with MongoDB</t>
  </si>
  <si>
    <t>['mongodb', 'mongodb', 'nosql', 'scala', 'mongo', 'java', 'spark', 'pyspark', 'kafka']</t>
  </si>
  <si>
    <t>{'databases': ['mongodb'], 'libraries': ['spark', 'pyspark', 'kafka'], 'programming': ['mongodb', 'nosql', 'scala', 'mongo', 'java']}</t>
  </si>
  <si>
    <t>Data Engineer 23-00692 W2 ONLY</t>
  </si>
  <si>
    <t>['sql', 'python', 'aws', 'snowflake', 'spark', 'airflow', 'looker']</t>
  </si>
  <si>
    <t>{'analyst_tools': ['looker'], 'cloud': ['aws', 'snowflake'], 'libraries': ['spark', 'airflow'], 'programming': ['sql', 'python']}</t>
  </si>
  <si>
    <t>System Engineer Server Room Management</t>
  </si>
  <si>
    <t>['sql', 't-sql', 'powershell', 'python', 'tableau', 'power bi', 'ssis']</t>
  </si>
  <si>
    <t>{'analyst_tools': ['tableau', 'power bi', 'ssis'], 'programming': ['sql', 't-sql', 'powershell', 'python']}</t>
  </si>
  <si>
    <t>Carlos Narvaez</t>
  </si>
  <si>
    <t>['java', 'python', 'nosql', 'aws', 'azure', 'gcp', 'spark', 'hadoop', 'kafka', 'spring', 'angular.js', 'react.js', 'docker', 'kubernetes', 'jenkins']</t>
  </si>
  <si>
    <t>{'cloud': ['aws', 'azure', 'gcp'], 'libraries': ['spark', 'hadoop', 'kafka', 'spring'], 'other': ['docker', 'kubernetes', 'jenkins'], 'programming': ['java', 'python', 'nosql'], 'webframeworks': ['angular.js', 'react.js']}</t>
  </si>
  <si>
    <t>Coditas Technologies Pvt Ltd</t>
  </si>
  <si>
    <t>Mintz</t>
  </si>
  <si>
    <t>['python', 'sql', 'javascript', 'redshift', 'snowflake', 'aws', 'gcp', 'azure', 'airflow', 'react', 'docker', 'kubernetes']</t>
  </si>
  <si>
    <t>{'cloud': ['redshift', 'snowflake', 'aws', 'gcp', 'azure'], 'libraries': ['airflow', 'react'], 'other': ['docker', 'kubernetes'], 'programming': ['python', 'sql', 'javascript']}</t>
  </si>
  <si>
    <t>Senior Full-Stack Engineer Python/Data Engineer</t>
  </si>
  <si>
    <t>['python', 'go', 'sql', 'azure', 'react', 'pandas', 'pyspark', 'flask', 'sheets', 'docker']</t>
  </si>
  <si>
    <t>{'analyst_tools': ['sheets'], 'cloud': ['azure'], 'libraries': ['react', 'pandas', 'pyspark'], 'other': ['docker'], 'programming': ['python', 'go', 'sql'], 'webframeworks': ['flask']}</t>
  </si>
  <si>
    <t>Global Data Scientist Director</t>
  </si>
  <si>
    <t>CDI - Data Engineer F/H</t>
  </si>
  <si>
    <t>Versende Ltd</t>
  </si>
  <si>
    <t>['python', 'aws', 'redshift', 'pandas', 'numpy', 'spark']</t>
  </si>
  <si>
    <t>{'cloud': ['aws', 'redshift'], 'libraries': ['pandas', 'numpy', 'spark'], 'programming': ['python']}</t>
  </si>
  <si>
    <t>Kern Health Systems</t>
  </si>
  <si>
    <t>Jr HR Data Analyst</t>
  </si>
  <si>
    <t>['sql', 'no-sql', 'sql server', 'azure', 'airflow', 'spark', 'power bi']</t>
  </si>
  <si>
    <t>{'analyst_tools': ['power bi'], 'cloud': ['azure'], 'databases': ['sql server'], 'libraries': ['airflow', 'spark'], 'programming': ['sql', 'no-sql']}</t>
  </si>
  <si>
    <t>Squires Resources Inc</t>
  </si>
  <si>
    <t>Supervisor – Data Warehouse</t>
  </si>
  <si>
    <t>Kenya Revenue Authority (KRA)</t>
  </si>
  <si>
    <t>['sql', 'mysql', 'sql server', 'oracle', 'unix', 'windows']</t>
  </si>
  <si>
    <t>{'cloud': ['oracle'], 'databases': ['mysql', 'sql server'], 'os': ['unix', 'windows'], 'programming': ['sql']}</t>
  </si>
  <si>
    <t>Decision Science Analyst I</t>
  </si>
  <si>
    <t>Director, Data Scientist - Biopharma</t>
  </si>
  <si>
    <t>Ref. 54-2022 Data Curator/Data Scientist</t>
  </si>
  <si>
    <t>VHIO Vall d'Hebrón Institut d'Oncologia</t>
  </si>
  <si>
    <t>ALTEA SERVICES</t>
  </si>
  <si>
    <t>['shell', 'hadoop', 'kafka', 'bitbucket', 'jira']</t>
  </si>
  <si>
    <t>{'async': ['jira'], 'libraries': ['hadoop', 'kafka'], 'other': ['bitbucket'], 'programming': ['shell']}</t>
  </si>
  <si>
    <t>Data Analyst - Health, Safety &amp; Environmental</t>
  </si>
  <si>
    <t>Adana, Reşatbey, Seyhan/Adana, Türkiye</t>
  </si>
  <si>
    <t>['python', 'sql', 'vba', 'nosql', 'aws', 'azure', 'pandas', 'scikit-learn', 'numpy', 'jupyter', 'airflow', 'seaborn', 'matplotlib', 'excel', 'tableau', 'git']</t>
  </si>
  <si>
    <t>{'analyst_tools': ['excel', 'tableau'], 'cloud': ['aws', 'azure'], 'libraries': ['pandas', 'scikit-learn', 'numpy', 'jupyter', 'airflow', 'seaborn', 'matplotlib'], 'other': ['git'], 'programming': ['python', 'sql', 'vba', 'nosql']}</t>
  </si>
  <si>
    <t>Cpr Vision Management Pte Ltd</t>
  </si>
  <si>
    <t>Fujitsu Careers</t>
  </si>
  <si>
    <t>['sql', 'sql server', 'azure', 'power bi', 'dax', 'ssrs']</t>
  </si>
  <si>
    <t>{'analyst_tools': ['power bi', 'dax', 'ssrs'], 'cloud': ['azure'], 'databases': ['sql server'], 'programming': ['sql']}</t>
  </si>
  <si>
    <t>['sql', 'python', 'databricks', 'azure', 'pyspark', 'pandas', 'numpy', 'power bi', 'flow']</t>
  </si>
  <si>
    <t>{'analyst_tools': ['power bi'], 'cloud': ['databricks', 'azure'], 'libraries': ['pyspark', 'pandas', 'numpy'], 'other': ['flow'], 'programming': ['sql', 'python']}</t>
  </si>
  <si>
    <t>Production Engineer (Remote AUS)</t>
  </si>
  <si>
    <t>DataStax</t>
  </si>
  <si>
    <t>['java', 'python', 'go', 'cassandra', 'react', 'node.js', 'kubernetes', 'docker']</t>
  </si>
  <si>
    <t>{'databases': ['cassandra'], 'libraries': ['react'], 'other': ['kubernetes', 'docker'], 'programming': ['java', 'python', 'go'], 'webframeworks': ['node.js']}</t>
  </si>
  <si>
    <t>Senior Data Engineer - Scala (Remote)</t>
  </si>
  <si>
    <t>Principal Engineer (Big Data Engineer)</t>
  </si>
  <si>
    <t>['python', 'sql', 'nosql', 'cassandra', 'gcp', 'aws', 'azure', 'spark', 'pyspark', 'sap']</t>
  </si>
  <si>
    <t>{'analyst_tools': ['sap'], 'cloud': ['gcp', 'aws', 'azure'], 'databases': ['cassandra'], 'libraries': ['spark', 'pyspark'], 'programming': ['python', 'sql', 'nosql']}</t>
  </si>
  <si>
    <t>['scala', 'nosql', 'java', 'sql', 'no-sql', 'visual basic', 'html', 'css', 'javascript', 'go', 'sql server', 'postgresql', 'aws', 'redshift', 'oracle', 'spark', 'kafka', 'hadoop', 'jquery', 'angular', 'ssis', 'yarn']</t>
  </si>
  <si>
    <t>{'analyst_tools': ['ssis'], 'cloud': ['aws', 'redshift', 'oracle'], 'databases': ['sql server', 'postgresql'], 'libraries': ['spark', 'kafka', 'hadoop'], 'other': ['yarn'], 'programming': ['scala', 'nosql', 'java', 'sql', 'no-sql', 'visual basic', 'html', 'css', 'javascript', 'go'], 'webframeworks': ['jquery', 'angular']}</t>
  </si>
  <si>
    <t>Sr/Princ Data Engineer - Data Experience, Strategy &amp; Planning</t>
  </si>
  <si>
    <t>Data Engineer (AWS, Java, Scala)</t>
  </si>
  <si>
    <t>MDMS Recruiting</t>
  </si>
  <si>
    <t>citrus data analyst ii</t>
  </si>
  <si>
    <t>My Florida Corp Defunct</t>
  </si>
  <si>
    <t>['sql', 'nosql', 'python', 'java', 'c++', 'scala', 'ibm cloud', 'watson', 'airflow', 'redhat', 'flow', 'kubernetes']</t>
  </si>
  <si>
    <t>{'cloud': ['ibm cloud', 'watson'], 'libraries': ['airflow'], 'os': ['redhat'], 'other': ['flow', 'kubernetes'], 'programming': ['sql', 'nosql', 'python', 'java', 'c++', 'scala']}</t>
  </si>
  <si>
    <t>Belgie Vacature Groep</t>
  </si>
  <si>
    <t>['sql', 'python', 'nosql', 'sql server', 'mysql', 'azure', 'oracle', 'databricks', 'spark', 'power bi', 'tableau', 'git', 'jira']</t>
  </si>
  <si>
    <t>{'analyst_tools': ['power bi', 'tableau'], 'async': ['jira'], 'cloud': ['azure', 'oracle', 'databricks'], 'databases': ['sql server', 'mysql'], 'libraries': ['spark'], 'other': ['git'], 'programming': ['sql', 'python', 'nosql']}</t>
  </si>
  <si>
    <t>Information Security, Metrics &amp; Reporting Data Analyst III ...</t>
  </si>
  <si>
    <t>EY - GDS Consulting - Azure Data Engineer - Staff</t>
  </si>
  <si>
    <t>['sql', 'python', 'nosql', 'powershell', 'sql server', 'azure', 'databricks', 'spark', 'airflow', 'kafka']</t>
  </si>
  <si>
    <t>{'cloud': ['azure', 'databricks'], 'databases': ['sql server'], 'libraries': ['spark', 'airflow', 'kafka'], 'programming': ['sql', 'python', 'nosql', 'powershell']}</t>
  </si>
  <si>
    <t>['go', 'looker', 'tableau', 'flow']</t>
  </si>
  <si>
    <t>{'analyst_tools': ['looker', 'tableau'], 'other': ['flow'], 'programming': ['go']}</t>
  </si>
  <si>
    <t>Google Cloud Platform Data engineer</t>
  </si>
  <si>
    <t>Dallas Plantation, ME</t>
  </si>
  <si>
    <t>['bigquery', 'flow']</t>
  </si>
  <si>
    <t>{'cloud': ['bigquery'], 'other': ['flow']}</t>
  </si>
  <si>
    <t>Senior Developer/Data Engineer</t>
  </si>
  <si>
    <t>['sql', 'python', 'snowflake', 'azure', 'aws', 'tableau', 'power bi', 'flow']</t>
  </si>
  <si>
    <t>{'analyst_tools': ['tableau', 'power bi'], 'cloud': ['snowflake', 'azure', 'aws'], 'other': ['flow'], 'programming': ['sql', 'python']}</t>
  </si>
  <si>
    <t>Metronome LLC</t>
  </si>
  <si>
    <t>บริษัท ฟิลลิปประกันชีวิต จำกัด (มหาชน)</t>
  </si>
  <si>
    <t>CRM &amp; Data Analytics Manager. Job in Bülach NBC4i Jobs</t>
  </si>
  <si>
    <t>Business Intelligence- POWER BI</t>
  </si>
  <si>
    <t>CRM and BI Support Analyst</t>
  </si>
  <si>
    <t>['oracle', 'excel', 'word', 'power bi']</t>
  </si>
  <si>
    <t>{'analyst_tools': ['excel', 'word', 'power bi'], 'cloud': ['oracle']}</t>
  </si>
  <si>
    <t>junior Data Engineer</t>
  </si>
  <si>
    <t>['sql', 'postgresql', 'snowflake', 'redshift', 'airflow', 'spark', 'tableau', 'looker']</t>
  </si>
  <si>
    <t>{'analyst_tools': ['tableau', 'looker'], 'cloud': ['snowflake', 'redshift'], 'databases': ['postgresql'], 'libraries': ['airflow', 'spark'], 'programming': ['sql']}</t>
  </si>
  <si>
    <t>Thomson Reuters Brasil</t>
  </si>
  <si>
    <t>['python', 'sql', 'nosql', 'spark', 'kafka', 'hadoop', 'airflow']</t>
  </si>
  <si>
    <t>{'libraries': ['spark', 'kafka', 'hadoop', 'airflow'], 'programming': ['python', 'sql', 'nosql']}</t>
  </si>
  <si>
    <t>Analytics Engineer/Data Analytics</t>
  </si>
  <si>
    <t>DG Beauty_ERP Business Data Analyst - TEMPORARY</t>
  </si>
  <si>
    <t>Data engineer - snowflake, python, aws- hybrid- w2 only</t>
  </si>
  <si>
    <t>['python', 'sql', 'postgresql', 'oracle', 'aws', 'snowflake', 'hadoop', 'unix']</t>
  </si>
  <si>
    <t>{'cloud': ['oracle', 'aws', 'snowflake'], 'databases': ['postgresql'], 'libraries': ['hadoop'], 'os': ['unix'], 'programming': ['python', 'sql']}</t>
  </si>
  <si>
    <t>Henrietta, NY</t>
  </si>
  <si>
    <t>(1561) Data Engineer</t>
  </si>
  <si>
    <t>Merit 321</t>
  </si>
  <si>
    <t>EURO SITE SERVICES LTD</t>
  </si>
  <si>
    <t>Data Engineer - Spanish Speaking</t>
  </si>
  <si>
    <t>VWH Capital Management, LP</t>
  </si>
  <si>
    <t>['sql', 'sql server', 'aws', 'snowflake', 'power bi']</t>
  </si>
  <si>
    <t>{'analyst_tools': ['power bi'], 'cloud': ['aws', 'snowflake'], 'databases': ['sql server'], 'programming': ['sql']}</t>
  </si>
  <si>
    <t>Customer Service Data Analysts</t>
  </si>
  <si>
    <t>Senior Financial Analyst. Job in Jacksonville My Valley Jobs Today</t>
  </si>
  <si>
    <t>['python', 'sql', 'databricks', 'azure', 'spark', 'kafka', 'power bi', 'sap']</t>
  </si>
  <si>
    <t>{'analyst_tools': ['power bi', 'sap'], 'cloud': ['databricks', 'azure'], 'libraries': ['spark', 'kafka'], 'programming': ['python', 'sql']}</t>
  </si>
  <si>
    <t>A.P. Moller – Maersk</t>
  </si>
  <si>
    <t>['sql', 'redshift', 'azure', 'pyspark']</t>
  </si>
  <si>
    <t>{'cloud': ['redshift', 'azure'], 'libraries': ['pyspark'], 'programming': ['sql']}</t>
  </si>
  <si>
    <t>Data Engineer II (REMOTE)</t>
  </si>
  <si>
    <t>Cable ONE</t>
  </si>
  <si>
    <t>['sql', 't-sql', 'c#', 'python', 'java', 'r', 'powershell', 'sql server', 'azure', 'databricks', 'phoenix', 'power bi', 'outlook', 'excel', 'word', 'powerpoint', 'ssis', 'ssrs']</t>
  </si>
  <si>
    <t>{'analyst_tools': ['power bi', 'outlook', 'excel', 'word', 'powerpoint', 'ssis', 'ssrs'], 'cloud': ['azure', 'databricks'], 'databases': ['sql server'], 'programming': ['sql', 't-sql', 'c#', 'python', 'java', 'r', 'powershell'], 'webframeworks': ['phoenix']}</t>
  </si>
  <si>
    <t>['r', 'mongodb', 'mongodb', 'python', 'postgresql']</t>
  </si>
  <si>
    <t>{'databases': ['mongodb', 'postgresql'], 'programming': ['r', 'mongodb', 'python']}</t>
  </si>
  <si>
    <t>Bytecode IO, Inc</t>
  </si>
  <si>
    <t>['sql', 'python', 'javascript', 'html', 'snowflake', 'bigquery', 'aws', 'looker']</t>
  </si>
  <si>
    <t>{'analyst_tools': ['looker'], 'cloud': ['snowflake', 'bigquery', 'aws'], 'programming': ['sql', 'python', 'javascript', 'html']}</t>
  </si>
  <si>
    <t>GfK Asia Pte Ltd</t>
  </si>
  <si>
    <t>['sql', 'python', 'bigquery', 'kafka', 'linux', 'qlik', 'looker', 'terraform', 'github']</t>
  </si>
  <si>
    <t>{'analyst_tools': ['qlik', 'looker'], 'cloud': ['bigquery'], 'libraries': ['kafka'], 'os': ['linux'], 'other': ['terraform', 'github'], 'programming': ['sql', 'python']}</t>
  </si>
  <si>
    <t>Barco</t>
  </si>
  <si>
    <t>['sql', 'python', 'spark', 'kafka', 'tableau', 'power bi']</t>
  </si>
  <si>
    <t>{'analyst_tools': ['tableau', 'power bi'], 'libraries': ['spark', 'kafka'], 'programming': ['sql', 'python']}</t>
  </si>
  <si>
    <t>Business Controller and Data Analyst</t>
  </si>
  <si>
    <t>Delfers Business Solutions Inc</t>
  </si>
  <si>
    <t>['mariadb', 'mysql', 'postgresql', 'sap', 'tableau']</t>
  </si>
  <si>
    <t>{'analyst_tools': ['sap', 'tableau'], 'databases': ['mariadb', 'mysql', 'postgresql']}</t>
  </si>
  <si>
    <t>Position : Junior/Mid BI Analyst</t>
  </si>
  <si>
    <t>['sql', 't-sql', 'outlook', 'ssis', 'tableau', 'qlik', 'jira']</t>
  </si>
  <si>
    <t>{'analyst_tools': ['outlook', 'ssis', 'tableau', 'qlik'], 'async': ['jira'], 'programming': ['sql', 't-sql']}</t>
  </si>
  <si>
    <t>via Career Matchup</t>
  </si>
  <si>
    <t>Data Engineer or Etl Developer</t>
  </si>
  <si>
    <t>Staff Data Scientist (Computer Science Foundation)</t>
  </si>
  <si>
    <t>['python', 'neo4j', 'databricks', 'aws', 'gcp']</t>
  </si>
  <si>
    <t>{'cloud': ['databricks', 'aws', 'gcp'], 'databases': ['neo4j'], 'programming': ['python']}</t>
  </si>
  <si>
    <t>Zafra, Spain</t>
  </si>
  <si>
    <t>Deutz Spain</t>
  </si>
  <si>
    <t>ES216 Data Scientist - Now Hiring</t>
  </si>
  <si>
    <t>['python', 'matlab', 'github']</t>
  </si>
  <si>
    <t>{'other': ['github'], 'programming': ['python', 'matlab']}</t>
  </si>
  <si>
    <t>['python', 'go', 'docker']</t>
  </si>
  <si>
    <t>{'other': ['docker'], 'programming': ['python', 'go']}</t>
  </si>
  <si>
    <t>Thompsoncook</t>
  </si>
  <si>
    <t>['vba', 'azure', 'excel', 'power bi']</t>
  </si>
  <si>
    <t>{'analyst_tools': ['excel', 'power bi'], 'cloud': ['azure'], 'programming': ['vba']}</t>
  </si>
  <si>
    <t>Charisma-Tec GmbH</t>
  </si>
  <si>
    <t>Nirvana Insurance</t>
  </si>
  <si>
    <t>['sql', 'r', 'python', 'sas', 'sas', 'redshift', 'tableau', 'looker']</t>
  </si>
  <si>
    <t>{'analyst_tools': ['sas', 'tableau', 'looker'], 'cloud': ['redshift'], 'programming': ['sql', 'r', 'python', 'sas']}</t>
  </si>
  <si>
    <t>Công Ty Cổ Phần Giải Pháp Phần Mềm Tài Chính (FSS)</t>
  </si>
  <si>
    <t>Senior Data Analytics Engineer Jobs in Dubai</t>
  </si>
  <si>
    <t>via Discover Exciting Job Opportunities In The UAE</t>
  </si>
  <si>
    <t>Petpooja</t>
  </si>
  <si>
    <t>Healius</t>
  </si>
  <si>
    <t>['sql', 'sas', 'sas', 'power bi', 'tableau', 'qlik', 'word', 'excel', 'powerpoint']</t>
  </si>
  <si>
    <t>{'analyst_tools': ['sas', 'power bi', 'tableau', 'qlik', 'word', 'excel', 'powerpoint'], 'programming': ['sql', 'sas']}</t>
  </si>
  <si>
    <t>via TotalTek</t>
  </si>
  <si>
    <t>TotalTek</t>
  </si>
  <si>
    <t>DATA SCIENTIST | COMPUTER VISION ENGINEER | AI</t>
  </si>
  <si>
    <t>['python', 'java', 'mongodb', 'mongodb', 'mysql', 'neo4j', 'aws', 'azure', 'airflow', 'spark', 'docker']</t>
  </si>
  <si>
    <t>{'cloud': ['aws', 'azure'], 'databases': ['mongodb', 'mysql', 'neo4j'], 'libraries': ['airflow', 'spark'], 'other': ['docker'], 'programming': ['python', 'java', 'mongodb']}</t>
  </si>
  <si>
    <t>Senior Data Engineer, 80% remote</t>
  </si>
  <si>
    <t>INFOMATICS, INC.</t>
  </si>
  <si>
    <t>['java', 'vba', 'python', 'sql', 'aws', 'hadoop']</t>
  </si>
  <si>
    <t>{'cloud': ['aws'], 'libraries': ['hadoop'], 'programming': ['java', 'vba', 'python', 'sql']}</t>
  </si>
  <si>
    <t>Data Scientist (Customer Service)</t>
  </si>
  <si>
    <t>['sql', 'r', 'sas', 'sas', 'matlab', 'vba', 'python', 'php', 'java', 'sql server', 'aws', 'azure', 'oracle', 'hadoop', 'sap', 'spss', 'excel', 'alteryx', 'tableau']</t>
  </si>
  <si>
    <t>{'analyst_tools': ['sas', 'sap', 'spss', 'excel', 'alteryx', 'tableau'], 'cloud': ['aws', 'azure', 'oracle'], 'databases': ['sql server'], 'libraries': ['hadoop'], 'programming': ['sql', 'r', 'sas', 'matlab', 'vba', 'python', 'php', 'java']}</t>
  </si>
  <si>
    <t>Estagio em Data Analitics</t>
  </si>
  <si>
    <t>Data Engineer PySpark (no necesario inglés). ESTABLE!! - Madrid...</t>
  </si>
  <si>
    <t>['java', 'kotlin', 'sql', 'spring', 'hadoop', 'spark', 'airflow']</t>
  </si>
  <si>
    <t>{'libraries': ['spring', 'hadoop', 'spark', 'airflow'], 'programming': ['java', 'kotlin', 'sql']}</t>
  </si>
  <si>
    <t>Secondary data analysis</t>
  </si>
  <si>
    <t>Job Opportunity: Sr. Data Engineer with Talend  || Remote</t>
  </si>
  <si>
    <t>['sql', 'python', 'shell', 'azure', 'spark', 'git']</t>
  </si>
  <si>
    <t>{'cloud': ['azure'], 'libraries': ['spark'], 'other': ['git'], 'programming': ['sql', 'python', 'shell']}</t>
  </si>
  <si>
    <t>ERP-Engineer / Data Engineer</t>
  </si>
  <si>
    <t>Wirtschaftsinformatiker - Teamleitung, Data Science, Python (m/w/d)</t>
  </si>
  <si>
    <t>Siemon</t>
  </si>
  <si>
    <t>Network Data Engineer -Onsite</t>
  </si>
  <si>
    <t>? Quedan 3 Días Data Analyst – Bilbao, Madrid</t>
  </si>
  <si>
    <t>Eric</t>
  </si>
  <si>
    <t>['python', 'scala', 'aws', 'terraform']</t>
  </si>
  <si>
    <t>{'cloud': ['aws'], 'other': ['terraform'], 'programming': ['python', 'scala']}</t>
  </si>
  <si>
    <t>WEC Energy Group</t>
  </si>
  <si>
    <t>['sql', 'python', 'perl', 'shell', 'nosql', 'javascript', 'mysql', 'postgresql', 'db2', 'sql server', 'snowflake', 'aws', 'oracle', 'windows', 'linux', 'macos', 'alteryx', 'tableau', 'microstrategy', 'power bi', 'puppet', 'chef']</t>
  </si>
  <si>
    <t>{'analyst_tools': ['alteryx', 'tableau', 'microstrategy', 'power bi'], 'cloud': ['snowflake', 'aws', 'oracle'], 'databases': ['mysql', 'postgresql', 'db2', 'sql server'], 'os': ['windows', 'linux', 'macos'], 'other': ['puppet', 'chef'], 'programming': ['sql', 'python', 'perl', 'shell', 'nosql', 'javascript']}</t>
  </si>
  <si>
    <t>Delphi-US</t>
  </si>
  <si>
    <t>Geopath</t>
  </si>
  <si>
    <t>Aerospace Data Scientist</t>
  </si>
  <si>
    <t>gpac</t>
  </si>
  <si>
    <t>C11 - Business Intelligence Analyst</t>
  </si>
  <si>
    <t>Centillion Infotech</t>
  </si>
  <si>
    <t>['java', 'python', 'sql', 'no-sql', 'mongodb', 'mongodb', 'cassandra', 'azure', 'splunk', 'kubernetes']</t>
  </si>
  <si>
    <t>{'analyst_tools': ['splunk'], 'cloud': ['azure'], 'databases': ['mongodb', 'cassandra'], 'other': ['kubernetes'], 'programming': ['java', 'python', 'sql', 'no-sql', 'mongodb']}</t>
  </si>
  <si>
    <t>Data Scientist II- Language Modeling &amp; AI</t>
  </si>
  <si>
    <t>['sql', 'python', 'db2', 'pyspark']</t>
  </si>
  <si>
    <t>{'databases': ['db2'], 'libraries': ['pyspark'], 'programming': ['sql', 'python']}</t>
  </si>
  <si>
    <t>Data Scientist IPL</t>
  </si>
  <si>
    <t>ISG (Information Services Group)</t>
  </si>
  <si>
    <t>Data Engineer/AWS Cloud Engineer</t>
  </si>
  <si>
    <t>Data Engineer/Architect AWS</t>
  </si>
  <si>
    <t>['sql', 'python', 'dynamodb', 'sql server', 'aws', 'snowflake', 'azure', 'redshift', 'gcp', 'pyspark', 'spark', 'airflow', 'ssis', 'github', 'jenkins']</t>
  </si>
  <si>
    <t>{'analyst_tools': ['ssis'], 'cloud': ['aws', 'snowflake', 'azure', 'redshift', 'gcp'], 'databases': ['dynamodb', 'sql server'], 'libraries': ['pyspark', 'spark', 'airflow'], 'other': ['github', 'jenkins'], 'programming': ['sql', 'python']}</t>
  </si>
  <si>
    <t>Alternant Data Analyst / Data &amp; Business Analyst H/F</t>
  </si>
  <si>
    <t>Grigny, France</t>
  </si>
  <si>
    <t>ECF Group</t>
  </si>
  <si>
    <t>['sql', 'snowflake', 'vue', 'qlik', 'excel']</t>
  </si>
  <si>
    <t>{'analyst_tools': ['qlik', 'excel'], 'cloud': ['snowflake'], 'programming': ['sql'], 'webframeworks': ['vue']}</t>
  </si>
  <si>
    <t>SINGAPORE LIFE LTD.</t>
  </si>
  <si>
    <t>In-house SAP BW Analyst</t>
  </si>
  <si>
    <t>Webasto Portugal</t>
  </si>
  <si>
    <t>Data Analyst  Risk &amp; Control (Assistant Vice President)</t>
  </si>
  <si>
    <t>GCP Engineer (GCP Data Engineer/GCP Cloud Engineer)</t>
  </si>
  <si>
    <t>Cloud Data Engineer - Hadoop / Snowflake / Azure</t>
  </si>
  <si>
    <t>['shell', 'sql', 'python', 'java', 'scala', 'snowflake', 'azure', 'aws', 'databricks', 'hadoop', 'spark', 'kafka', 'unix', 'git', 'bitbucket', 'jenkins', 'jira']</t>
  </si>
  <si>
    <t>{'async': ['jira'], 'cloud': ['snowflake', 'azure', 'aws', 'databricks'], 'libraries': ['hadoop', 'spark', 'kafka'], 'os': ['unix'], 'other': ['git', 'bitbucket', 'jenkins'], 'programming': ['shell', 'sql', 'python', 'java', 'scala']}</t>
  </si>
  <si>
    <t>Senior Data Scientist Gps</t>
  </si>
  <si>
    <t>Data Analyst – AWS Cloud – Lexington, MA 43436</t>
  </si>
  <si>
    <t>JFS and Associates</t>
  </si>
  <si>
    <t>['python', 'sql', 'nosql', 'html', 'c#', 'aws', 'redshift', 'spark']</t>
  </si>
  <si>
    <t>{'cloud': ['aws', 'redshift'], 'libraries': ['spark'], 'programming': ['python', 'sql', 'nosql', 'html', 'c#']}</t>
  </si>
  <si>
    <t>Lead Data Engineer - London/Hybrid - £80k</t>
  </si>
  <si>
    <t>Senior Business Intelligence Analyst - Remote / Telecommute</t>
  </si>
  <si>
    <t>Trailmix Games</t>
  </si>
  <si>
    <t>['java', 'python', 'dynamodb', 'aws', 'snowflake', 'airflow', 'docker']</t>
  </si>
  <si>
    <t>{'cloud': ['aws', 'snowflake'], 'databases': ['dynamodb'], 'libraries': ['airflow'], 'other': ['docker'], 'programming': ['java', 'python']}</t>
  </si>
  <si>
    <t>Amvotech Solutions Inc</t>
  </si>
  <si>
    <t>Sr Data Analytics Engineer</t>
  </si>
  <si>
    <t>Software Engineer, Marketing Cloud Data Platform</t>
  </si>
  <si>
    <t>['c#', 'docker', 'kubernetes']</t>
  </si>
  <si>
    <t>{'other': ['docker', 'kubernetes'], 'programming': ['c#']}</t>
  </si>
  <si>
    <t>The University of Pittsburgh</t>
  </si>
  <si>
    <t>['sql', 'python', 'go', 'sql server', 'azure', 'databricks', 'spark']</t>
  </si>
  <si>
    <t>{'cloud': ['azure', 'databricks'], 'databases': ['sql server'], 'libraries': ['spark'], 'programming': ['sql', 'python', 'go']}</t>
  </si>
  <si>
    <t>FISCAL AND ECONOMIC ANALYST - Full-time / Part-time</t>
  </si>
  <si>
    <t>iSanqa Resourcing</t>
  </si>
  <si>
    <t>Engineering Manager-Machine Learning</t>
  </si>
  <si>
    <t>['sql', 'c++', 'java', 'python', 'go']</t>
  </si>
  <si>
    <t>{'programming': ['sql', 'c++', 'java', 'python', 'go']}</t>
  </si>
  <si>
    <t>On behalf of one of our clients, we are looking for a Data Analyst.</t>
  </si>
  <si>
    <t>Senterprise Sverige AB</t>
  </si>
  <si>
    <t>['sql', 'python', 'sql server', 'azure', 'pyspark', 'ssis', 'power bi', 'dax']</t>
  </si>
  <si>
    <t>{'analyst_tools': ['ssis', 'power bi', 'dax'], 'cloud': ['azure'], 'databases': ['sql server'], 'libraries': ['pyspark'], 'programming': ['sql', 'python']}</t>
  </si>
  <si>
    <t>MDB Advisors</t>
  </si>
  <si>
    <t>Data Scientist (Data Scientist 2)- 6367 with Security Clearance</t>
  </si>
  <si>
    <t>Position Reporting Business Analyst</t>
  </si>
  <si>
    <t>BlackRock, Inc.</t>
  </si>
  <si>
    <t>IESOP Analyst.</t>
  </si>
  <si>
    <t>['sql', 'mongodb', 'mongodb', 'bigquery', 'gdpr', 'tableau', 'power bi']</t>
  </si>
  <si>
    <t>{'analyst_tools': ['tableau', 'power bi'], 'cloud': ['bigquery'], 'databases': ['mongodb'], 'libraries': ['gdpr'], 'programming': ['sql', 'mongodb']}</t>
  </si>
  <si>
    <t>['python', 'java', 'scala', 'sql', 'aws', 'azure', 'pyspark']</t>
  </si>
  <si>
    <t>{'cloud': ['aws', 'azure'], 'libraries': ['pyspark'], 'programming': ['python', 'java', 'scala', 'sql']}</t>
  </si>
  <si>
    <t>['azure', 'github', 'terraform']</t>
  </si>
  <si>
    <t>{'cloud': ['azure'], 'other': ['github', 'terraform']}</t>
  </si>
  <si>
    <t>Inzata Analytics</t>
  </si>
  <si>
    <t>['sql', 'python', 'r', 'excel', 'tableau', 'ssis']</t>
  </si>
  <si>
    <t>{'analyst_tools': ['excel', 'tableau', 'ssis'], 'programming': ['sql', 'python', 'r']}</t>
  </si>
  <si>
    <t>Pine - Pacific Corporation Limited</t>
  </si>
  <si>
    <t>Backend Software Engineer, Apac</t>
  </si>
  <si>
    <t>['sql', 'redis', 'mysql', 'dynamodb', 'gitlab']</t>
  </si>
  <si>
    <t>{'databases': ['redis', 'mysql', 'dynamodb'], 'other': ['gitlab'], 'programming': ['sql']}</t>
  </si>
  <si>
    <t>Data Analyst for Finance</t>
  </si>
  <si>
    <t>['sql', 'outlook', 'power bi', 'tableau', 'looker']</t>
  </si>
  <si>
    <t>{'analyst_tools': ['outlook', 'power bi', 'tableau', 'looker'], 'programming': ['sql']}</t>
  </si>
  <si>
    <t>Lead Data Engineer (AZ, CA, CO, IL, MA, NC, TN, WA)</t>
  </si>
  <si>
    <t>Sr. Data Engineer - Contract</t>
  </si>
  <si>
    <t>['sql', 'python', 'azure', 'databricks', 'pyspark', 'tableau', 'word', 'github', 'jenkins', 'confluence', 'jira']</t>
  </si>
  <si>
    <t>{'analyst_tools': ['tableau', 'word'], 'async': ['confluence', 'jira'], 'cloud': ['azure', 'databricks'], 'libraries': ['pyspark'], 'other': ['github', 'jenkins'], 'programming': ['sql', 'python']}</t>
  </si>
  <si>
    <t>['java', 'scala', 'python', 'nosql', 'sql', 'mongo', 'shell', 'dynamodb', 'mysql', 'cassandra', 'redshift', 'snowflake', 'aws', 'azure', 'databricks', 'hadoop', 'kafka', 'spark', 'express']</t>
  </si>
  <si>
    <t>{'cloud': ['redshift', 'snowflake', 'aws', 'azure', 'databricks'], 'databases': ['dynamodb', 'mysql', 'cassandra'], 'libraries': ['hadoop', 'kafka', 'spark'], 'programming': ['java', 'scala', 'python', 'nosql', 'sql', 'mongo', 'shell'], 'webframeworks': ['express']}</t>
  </si>
  <si>
    <t>Data Engineer in Huntsville, AL (Secret cleared) Jobs</t>
  </si>
  <si>
    <t>BEC Financial Technologies</t>
  </si>
  <si>
    <t>Senior Data Engineer - Snowflake (2023-6726)</t>
  </si>
  <si>
    <t>AWS Lead Data Engineer - Santa Monica , CA OR Raleigh NC (Onsite...</t>
  </si>
  <si>
    <t>Group Nine</t>
  </si>
  <si>
    <t>['python', 'aws', 'redshift', 'github', 'jenkins']</t>
  </si>
  <si>
    <t>{'cloud': ['aws', 'redshift'], 'other': ['github', 'jenkins'], 'programming': ['python']}</t>
  </si>
  <si>
    <t>E-commerce Data Analyst / Web Analyst (m/w/d)</t>
  </si>
  <si>
    <t>BabyOne Franchise- und Systemzentrale GmbH</t>
  </si>
  <si>
    <t>Google Analytics Manager</t>
  </si>
  <si>
    <t>Peer2Peer Partners</t>
  </si>
  <si>
    <t>Data Engineer Lead with QE</t>
  </si>
  <si>
    <t>['python', 'sql', 'java', 'excel']</t>
  </si>
  <si>
    <t>{'analyst_tools': ['excel'], 'programming': ['python', 'sql', 'java']}</t>
  </si>
  <si>
    <t>Big Data Cloud Engineer AWS</t>
  </si>
  <si>
    <t>['python', 'bash', 'scala', 'aws', 'spark', 'hadoop', 'airflow', 'terraform', 'docker', 'kubernetes']</t>
  </si>
  <si>
    <t>{'cloud': ['aws'], 'libraries': ['spark', 'hadoop', 'airflow'], 'other': ['terraform', 'docker', 'kubernetes'], 'programming': ['python', 'bash', 'scala']}</t>
  </si>
  <si>
    <t>Business Intelligence Consultant Data 🏆</t>
  </si>
  <si>
    <t>Le Mont-sur-Lausanne, Switzerland</t>
  </si>
  <si>
    <t>Argusa</t>
  </si>
  <si>
    <t>Sr Cloud Data Engineer (Remote)</t>
  </si>
  <si>
    <t>['python', 'snowflake', 'azure', 'gcp', 'kafka', 'kubernetes']</t>
  </si>
  <si>
    <t>{'cloud': ['snowflake', 'azure', 'gcp'], 'libraries': ['kafka'], 'other': ['kubernetes'], 'programming': ['python']}</t>
  </si>
  <si>
    <t>['scala', 'couchdb', 'hadoop', 'spark']</t>
  </si>
  <si>
    <t>{'databases': ['couchdb'], 'libraries': ['hadoop', 'spark'], 'programming': ['scala']}</t>
  </si>
  <si>
    <t>Rutherford Briant</t>
  </si>
  <si>
    <t>Data Scientist, Algorithmic Recommendations</t>
  </si>
  <si>
    <t>Principal, Data Science (work from home)</t>
  </si>
  <si>
    <t>['r', 'python', 'c', 'javascript', 'go', 'sql', 'react', 'flask']</t>
  </si>
  <si>
    <t>{'libraries': ['react'], 'programming': ['r', 'python', 'c', 'javascript', 'go', 'sql'], 'webframeworks': ['flask']}</t>
  </si>
  <si>
    <t>Bristow, VA</t>
  </si>
  <si>
    <t>['sql', 'ruby', 'ruby', 'python', 'java', 'go', 'snowflake', 'bigquery', 'redshift', 'aws', 'gcp', 'airflow', 'git']</t>
  </si>
  <si>
    <t>{'cloud': ['snowflake', 'bigquery', 'redshift', 'aws', 'gcp'], 'libraries': ['airflow'], 'other': ['git'], 'programming': ['sql', 'ruby', 'python', 'java', 'go'], 'webframeworks': ['ruby']}</t>
  </si>
  <si>
    <t>Data Engineer - Adalliance Core Tech (f/m/x)</t>
  </si>
  <si>
    <t>Senior Data Engineer(AWS)</t>
  </si>
  <si>
    <t>['sql', 'python', 'aws', 'redshift', 'pyspark', 'spark']</t>
  </si>
  <si>
    <t>{'cloud': ['aws', 'redshift'], 'libraries': ['pyspark', 'spark'], 'programming': ['sql', 'python']}</t>
  </si>
  <si>
    <t>Quadrillion Partners</t>
  </si>
  <si>
    <t>['sql', 'python', 'snowflake', 'aws', 'tableau', 'git', 'gitlab', 'github', 'slack']</t>
  </si>
  <si>
    <t>{'analyst_tools': ['tableau'], 'cloud': ['snowflake', 'aws'], 'other': ['git', 'gitlab', 'github'], 'programming': ['sql', 'python'], 'sync': ['slack']}</t>
  </si>
  <si>
    <t>['c++', 'java', 'python', 'c', 'watson', 'ibm cloud', 'linux', 'docker', 'kubernetes', 'github']</t>
  </si>
  <si>
    <t>{'cloud': ['watson', 'ibm cloud'], 'os': ['linux'], 'other': ['docker', 'kubernetes', 'github'], 'programming': ['c++', 'java', 'python', 'c']}</t>
  </si>
  <si>
    <t>Red Stamp Media</t>
  </si>
  <si>
    <t>Data Scientist*in</t>
  </si>
  <si>
    <t>Data Engineer - FTW - Full-time / Part-time</t>
  </si>
  <si>
    <t>Aureole Consulting Limited</t>
  </si>
  <si>
    <t>['python', 'azure', 'databricks', 'sharepoint', 'outlook']</t>
  </si>
  <si>
    <t>{'analyst_tools': ['sharepoint', 'outlook'], 'cloud': ['azure', 'databricks'], 'programming': ['python']}</t>
  </si>
  <si>
    <t>Sumeru INC</t>
  </si>
  <si>
    <t>NXP Manufacturing (Thailand) Ltd.</t>
  </si>
  <si>
    <t>Data Scientist, Campaigns</t>
  </si>
  <si>
    <t>['java', 'scala', 'python', 'nosql', 'sql', 'mongo', 'shell', 'mysql', 'cassandra', 'aws', 'azure', 'redshift', 'snowflake', 'hadoop', 'kafka', 'spark', 'unix', 'linux']</t>
  </si>
  <si>
    <t>{'cloud': ['aws', 'azure', 'redshift', 'snowflake'], 'databases': ['mysql', 'cassandra'], 'libraries': ['hadoop', 'kafka', 'spark'], 'os': ['unix', 'linux'], 'programming': ['java', 'scala', 'python', 'nosql', 'sql', 'mongo', 'shell']}</t>
  </si>
  <si>
    <t>['python', 'scala', 'nosql', 'gcp', 'bigquery', 'pyspark', 'spark', 'airflow', 'hadoop']</t>
  </si>
  <si>
    <t>{'cloud': ['gcp', 'bigquery'], 'libraries': ['pyspark', 'spark', 'airflow', 'hadoop'], 'programming': ['python', 'scala', 'nosql']}</t>
  </si>
  <si>
    <t>['r', 'python', 'sql', 'vba', 'go', 'pandas', 'pyspark', 'airflow', 'excel', 'tableau', 'git']</t>
  </si>
  <si>
    <t>{'analyst_tools': ['excel', 'tableau'], 'libraries': ['pandas', 'pyspark', 'airflow'], 'other': ['git'], 'programming': ['r', 'python', 'sql', 'vba', 'go']}</t>
  </si>
  <si>
    <t>NHS Business Services Authority</t>
  </si>
  <si>
    <t>Lead, Data Analyst I</t>
  </si>
  <si>
    <t>Flutter + GCP Engineer</t>
  </si>
  <si>
    <t>Headstrt</t>
  </si>
  <si>
    <t>Bi Big Data Engineer</t>
  </si>
  <si>
    <t>Data Engineer - Azure - London</t>
  </si>
  <si>
    <t>Frontier Technology</t>
  </si>
  <si>
    <t>Data Analyst for Data Warehouse</t>
  </si>
  <si>
    <t>Laufen, Switzerland</t>
  </si>
  <si>
    <t>EGK-Gesundheitskasse</t>
  </si>
  <si>
    <t>Ecommerce Data Analyst Internship - Summer 2023 - Now Hiring</t>
  </si>
  <si>
    <t>Stage / Alternance Consultant Junior secteur Data &amp; Analytics F/H</t>
  </si>
  <si>
    <t>Data Scientist - TS/SCI clearance</t>
  </si>
  <si>
    <t>Oracle PL/SQL Data Engineer</t>
  </si>
  <si>
    <t>Data Scientist to Train Model - Contract to Hire</t>
  </si>
  <si>
    <t>Sr BI Data Analyst</t>
  </si>
  <si>
    <t>Estonia   (+32 others)</t>
  </si>
  <si>
    <t>Airbyte</t>
  </si>
  <si>
    <t>['python', 'sql', 'nosql', 'github', 'docker', 'kubernetes']</t>
  </si>
  <si>
    <t>{'other': ['github', 'docker', 'kubernetes'], 'programming': ['python', 'sql', 'nosql']}</t>
  </si>
  <si>
    <t>['python', 'scala', 'r', 'sql', 'pyspark', 'spark', 'tableau']</t>
  </si>
  <si>
    <t>{'analyst_tools': ['tableau'], 'libraries': ['pyspark', 'spark'], 'programming': ['python', 'scala', 'r', 'sql']}</t>
  </si>
  <si>
    <t>AWS Data Engineer -Lead ( onsite)</t>
  </si>
  <si>
    <t>['go', 'sql', 'aws', 'databricks', 'pyspark']</t>
  </si>
  <si>
    <t>{'cloud': ['aws', 'databricks'], 'libraries': ['pyspark'], 'programming': ['go', 'sql']}</t>
  </si>
  <si>
    <t>['sql', 'python', 'go', 'snowflake', 'looker']</t>
  </si>
  <si>
    <t>{'analyst_tools': ['looker'], 'cloud': ['snowflake'], 'programming': ['sql', 'python', 'go']}</t>
  </si>
  <si>
    <t>Senior Data Engineer Eindhoven</t>
  </si>
  <si>
    <t>Principal Engineer, Data Platform &amp; Product engineering</t>
  </si>
  <si>
    <t>['python', 'mongodb', 'mongodb', 'neo4j', 'databricks', 'snowflake', 'azure', 'aws', 'pandas', 'numpy', 'scikit-learn', 'pytorch', 'tensorflow', 'keras', 'pyspark', 'hadoop', 'git']</t>
  </si>
  <si>
    <t>{'cloud': ['databricks', 'snowflake', 'azure', 'aws'], 'databases': ['mongodb', 'neo4j'], 'libraries': ['pandas', 'numpy', 'scikit-learn', 'pytorch', 'tensorflow', 'keras', 'pyspark', 'hadoop'], 'other': ['git'], 'programming': ['python', 'mongodb']}</t>
  </si>
  <si>
    <t>Marketing Data Analyst Contract - Atlanta</t>
  </si>
  <si>
    <t>Data Engineer (Spark) - Durham, NC (Hybrid)</t>
  </si>
  <si>
    <t>Poki</t>
  </si>
  <si>
    <t>Speech Data Collection</t>
  </si>
  <si>
    <t>['sql', 'azure', 'ssrs', 'ssis']</t>
  </si>
  <si>
    <t>{'analyst_tools': ['ssrs', 'ssis'], 'cloud': ['azure'], 'programming': ['sql']}</t>
  </si>
  <si>
    <t>Solution Partners, Inc.</t>
  </si>
  <si>
    <t>ITASE Data Scientist Jobs</t>
  </si>
  <si>
    <t>Electrical Improvement Engineer</t>
  </si>
  <si>
    <t>['word', 'excel', 'powerpoint', 'outlook', 'spreadsheet']</t>
  </si>
  <si>
    <t>{'analyst_tools': ['word', 'excel', 'powerpoint', 'outlook', 'spreadsheet']}</t>
  </si>
  <si>
    <t>AVP, Data Science</t>
  </si>
  <si>
    <t>Ace American Insurance</t>
  </si>
  <si>
    <t>['sql', 'python', 'snowflake', 'aws', 'hadoop']</t>
  </si>
  <si>
    <t>{'cloud': ['snowflake', 'aws'], 'libraries': ['hadoop'], 'programming': ['sql', 'python']}</t>
  </si>
  <si>
    <t>Setu</t>
  </si>
  <si>
    <t>['sas', 'sas', 'sql', 'aws', 'azure', 'pyspark', 'tableau', 'excel']</t>
  </si>
  <si>
    <t>{'analyst_tools': ['sas', 'tableau', 'excel'], 'cloud': ['aws', 'azure'], 'libraries': ['pyspark'], 'programming': ['sas', 'sql']}</t>
  </si>
  <si>
    <t>['sql', 'shell', 'aws', 'oracle', 'snowflake', 'kafka', 'unix']</t>
  </si>
  <si>
    <t>{'cloud': ['aws', 'oracle', 'snowflake'], 'libraries': ['kafka'], 'os': ['unix'], 'programming': ['sql', 'shell']}</t>
  </si>
  <si>
    <t>Pagerduty</t>
  </si>
  <si>
    <t>Analyst, Data Engineering-2</t>
  </si>
  <si>
    <t>['java', 'nosql', 'c++', 'python', 'cassandra', 'azure', 'kafka', 'spring', 'angular', 'docker', 'kubernetes']</t>
  </si>
  <si>
    <t>{'cloud': ['azure'], 'databases': ['cassandra'], 'libraries': ['kafka', 'spring'], 'other': ['docker', 'kubernetes'], 'programming': ['java', 'nosql', 'c++', 'python'], 'webframeworks': ['angular']}</t>
  </si>
  <si>
    <t>Onsite role ::Data Engineer with strong experience with Stored...</t>
  </si>
  <si>
    <t>LightForce</t>
  </si>
  <si>
    <t>Senior Manager, Data Engineering (NY HYBRID)</t>
  </si>
  <si>
    <t>['sql', 'python', 'javascript', 'aws', 'tableau']</t>
  </si>
  <si>
    <t>{'analyst_tools': ['tableau'], 'cloud': ['aws'], 'programming': ['sql', 'python', 'javascript']}</t>
  </si>
  <si>
    <t>Jobs For Data Scientist</t>
  </si>
  <si>
    <t>['aws', 'airflow', 'pandas', 'scikit-learn', 'terraform']</t>
  </si>
  <si>
    <t>{'cloud': ['aws'], 'libraries': ['airflow', 'pandas', 'scikit-learn'], 'other': ['terraform']}</t>
  </si>
  <si>
    <t>Data Engineer (Shadow Team)</t>
  </si>
  <si>
    <t>['python', 'nosql', 'java', 'scala', 'postgresql', 'mysql', 'aws', 'gcp', 'airflow', 'spark', 'kafka', 'docker']</t>
  </si>
  <si>
    <t>{'cloud': ['aws', 'gcp'], 'databases': ['postgresql', 'mysql'], 'libraries': ['airflow', 'spark', 'kafka'], 'other': ['docker'], 'programming': ['python', 'nosql', 'java', 'scala']}</t>
  </si>
  <si>
    <t>Azure Data Engineer – Pretoria – up to R850k Per Annum</t>
  </si>
  <si>
    <t>Intern - Digital Assurance Solutions, Group Internal Audit United...</t>
  </si>
  <si>
    <t>Merchandising Data Analyst - Now Hiring</t>
  </si>
  <si>
    <t>Varahe Analytics - Data Analyst - Analytics &amp; Engineering Team</t>
  </si>
  <si>
    <t>['sql', 'python', 'nosql', 'spark', 'excel']</t>
  </si>
  <si>
    <t>{'analyst_tools': ['excel'], 'libraries': ['spark'], 'programming': ['sql', 'python', 'nosql']}</t>
  </si>
  <si>
    <t>Global Surveillance Transaction Monitoring Data Scientist</t>
  </si>
  <si>
    <t>Data Mapping Validation Analyst (On-site)</t>
  </si>
  <si>
    <t>['sql', 'python', 'bash', 'snowflake', 'airflow', 'tableau', 'looker', 'git', 'github']</t>
  </si>
  <si>
    <t>{'analyst_tools': ['tableau', 'looker'], 'cloud': ['snowflake'], 'libraries': ['airflow'], 'other': ['git', 'github'], 'programming': ['sql', 'python', 'bash']}</t>
  </si>
  <si>
    <t>HR Data Analyst Jr. (Recién Egresado)</t>
  </si>
  <si>
    <t>AVP, Cyber Intelligence Analyst</t>
  </si>
  <si>
    <t>Lead Data Engineer - 100% Remote (W2 Contract)</t>
  </si>
  <si>
    <t>['sql', 'nosql', 'go']</t>
  </si>
  <si>
    <t>{'programming': ['sql', 'nosql', 'go']}</t>
  </si>
  <si>
    <t>Data Engineer, Hardware Reliability (Starlink Product) - Full-time...</t>
  </si>
  <si>
    <t>Singapore Customs</t>
  </si>
  <si>
    <t>Big Data Engineer (Spark, SparkSQL)</t>
  </si>
  <si>
    <t>['shell', 'java', 'sql', 'sql server', 'oracle', 'spark', 'hadoop', 'kafka', 'airflow', 'unix', 'jenkins']</t>
  </si>
  <si>
    <t>{'cloud': ['oracle'], 'databases': ['sql server'], 'libraries': ['spark', 'hadoop', 'kafka', 'airflow'], 'os': ['unix'], 'other': ['jenkins'], 'programming': ['shell', 'java', 'sql']}</t>
  </si>
  <si>
    <t>Data Engineer - Python, ETL</t>
  </si>
  <si>
    <t>['python', 'sql', 'sql server', 'azure', 'databricks', 'snowflake', 'ssis', 'git']</t>
  </si>
  <si>
    <t>{'analyst_tools': ['ssis'], 'cloud': ['azure', 'databricks', 'snowflake'], 'databases': ['sql server'], 'other': ['git'], 'programming': ['python', 'sql']}</t>
  </si>
  <si>
    <t>['python', 'sql', 'aws', 'pyspark', 'ansible', 'jenkins', 'git', 'github']</t>
  </si>
  <si>
    <t>{'cloud': ['aws'], 'libraries': ['pyspark'], 'other': ['ansible', 'jenkins', 'git', 'github'], 'programming': ['python', 'sql']}</t>
  </si>
  <si>
    <t>Data Engineer 3DX</t>
  </si>
  <si>
    <t>['python', 'java', 'scala', 'azure', 'databricks', 'spark', 'kafka', 'hadoop', 'docker', 'kubernetes']</t>
  </si>
  <si>
    <t>{'cloud': ['azure', 'databricks'], 'libraries': ['spark', 'kafka', 'hadoop'], 'other': ['docker', 'kubernetes'], 'programming': ['python', 'java', 'scala']}</t>
  </si>
  <si>
    <t>Golub Capital</t>
  </si>
  <si>
    <t>CRS</t>
  </si>
  <si>
    <t>['sql', 'python', 'r', 'java', 'snowflake', 'azure', 'flow']</t>
  </si>
  <si>
    <t>{'cloud': ['snowflake', 'azure'], 'other': ['flow'], 'programming': ['sql', 'python', 'r', 'java']}</t>
  </si>
  <si>
    <t>['python', 'c', 'go', 'spring', 'electron', 'pytorch', 'tensorflow']</t>
  </si>
  <si>
    <t>{'libraries': ['spring', 'electron', 'pytorch', 'tensorflow'], 'programming': ['python', 'c', 'go']}</t>
  </si>
  <si>
    <t>Data Engineers och Data/Business Analysts</t>
  </si>
  <si>
    <t>Consid</t>
  </si>
  <si>
    <t>['sql', 'snowflake', 'azure', 'gcp', 'databricks', 'ssis']</t>
  </si>
  <si>
    <t>{'analyst_tools': ['ssis'], 'cloud': ['snowflake', 'azure', 'gcp', 'databricks'], 'programming': ['sql']}</t>
  </si>
  <si>
    <t>Gaur Consultancy &amp; Services</t>
  </si>
  <si>
    <t>Starkville, MS</t>
  </si>
  <si>
    <t>Camgian</t>
  </si>
  <si>
    <t>['sql', 'nosql', 'python', 'r', 'mongodb', 'mongodb', 'aws', 'hadoop', 'docker']</t>
  </si>
  <si>
    <t>{'cloud': ['aws'], 'databases': ['mongodb'], 'libraries': ['hadoop'], 'other': ['docker'], 'programming': ['sql', 'nosql', 'python', 'r', 'mongodb']}</t>
  </si>
  <si>
    <t>Data Analyst Helpline (Mental Health)</t>
  </si>
  <si>
    <t>Birmingham Mind</t>
  </si>
  <si>
    <t>Data Engineer - VP - Tampa - Hybrid (HM)</t>
  </si>
  <si>
    <t>Lead Data Analyst (Healthcare Analytics)</t>
  </si>
  <si>
    <t>Data Science Intern (year round)</t>
  </si>
  <si>
    <t>['python', 'sql', 'azure', 'numpy', 'pandas', 'scikit-learn', 'tensorflow', 'pytorch', 'tableau']</t>
  </si>
  <si>
    <t>{'analyst_tools': ['tableau'], 'cloud': ['azure'], 'libraries': ['numpy', 'pandas', 'scikit-learn', 'tensorflow', 'pytorch'], 'programming': ['python', 'sql']}</t>
  </si>
  <si>
    <t>['python', 'java', 'r', 'tensorflow', 'pytorch', 'pandas', 'numpy']</t>
  </si>
  <si>
    <t>{'libraries': ['tensorflow', 'pytorch', 'pandas', 'numpy'], 'programming': ['python', 'java', 'r']}</t>
  </si>
  <si>
    <t>civil engineer</t>
  </si>
  <si>
    <t>Tecco</t>
  </si>
  <si>
    <t>Risk Data Analyst im Bereich Gesamtbankrisikosteuerung</t>
  </si>
  <si>
    <t>['sql', 'python', 'aws', 'tableau', 'alteryx', 'jira', 'confluence']</t>
  </si>
  <si>
    <t>{'analyst_tools': ['tableau', 'alteryx'], 'async': ['jira', 'confluence'], 'cloud': ['aws'], 'programming': ['sql', 'python']}</t>
  </si>
  <si>
    <t>['python', 'sql', 'aws', 'pyspark', 'kafka']</t>
  </si>
  <si>
    <t>{'cloud': ['aws'], 'libraries': ['pyspark', 'kafka'], 'programming': ['python', 'sql']}</t>
  </si>
  <si>
    <t>Senior Data Engineer – Hybrid - Irving Texas United States</t>
  </si>
  <si>
    <t>SENIOR PRINCIPAL DCO DATA SCIENTIST with Security Clearance</t>
  </si>
  <si>
    <t>Younique Recruitment</t>
  </si>
  <si>
    <t>Senior Supply Chain, Data Analyst</t>
  </si>
  <si>
    <t>['sql', 'python', 'snowflake', 'tableau', 'alteryx', 'flow']</t>
  </si>
  <si>
    <t>{'analyst_tools': ['tableau', 'alteryx'], 'cloud': ['snowflake'], 'other': ['flow'], 'programming': ['sql', 'python']}</t>
  </si>
  <si>
    <t>Director of Data &amp; AI</t>
  </si>
  <si>
    <t>['sql', 'sas', 'sas', 'python', 'hadoop']</t>
  </si>
  <si>
    <t>{'analyst_tools': ['sas'], 'libraries': ['hadoop'], 'programming': ['sql', 'sas', 'python']}</t>
  </si>
  <si>
    <t>Data Privacy Analyst F/H</t>
  </si>
  <si>
    <t>Data Warehouse Developer - Data Engineer (m/w/d)</t>
  </si>
  <si>
    <t>RheinLand Versicherungsgruppe</t>
  </si>
  <si>
    <t>Copy of Data Analyst(Colombia) (Remote)</t>
  </si>
  <si>
    <t>Senior Data Analyst – Data Science Team (Bangkok based, relocation...</t>
  </si>
  <si>
    <t>Industry X – Digital Manufacturing Analyst</t>
  </si>
  <si>
    <t>Sr.Manager- Data engineer</t>
  </si>
  <si>
    <t>['go', 'sql', 'scala', 'sql server', 'mysql', 'postgresql', 'oracle', 'aws', 'azure', 'spark', 'pyspark', 'hadoop', 'express', 'ssis', 'ssrs', 'alteryx', 'excel', 'flow']</t>
  </si>
  <si>
    <t>{'analyst_tools': ['ssis', 'ssrs', 'alteryx', 'excel'], 'cloud': ['oracle', 'aws', 'azure'], 'databases': ['sql server', 'mysql', 'postgresql'], 'libraries': ['spark', 'pyspark', 'hadoop'], 'other': ['flow'], 'programming': ['go', 'sql', 'scala'], 'webframeworks': ['express']}</t>
  </si>
  <si>
    <t>Data Engineer - AWS, PostgreSQL</t>
  </si>
  <si>
    <t>['nosql', 'postgresql', 'graphql', 'airflow', 'pyspark', 'pandas', 'looker', 'git']</t>
  </si>
  <si>
    <t>{'analyst_tools': ['looker'], 'databases': ['postgresql'], 'libraries': ['graphql', 'airflow', 'pyspark', 'pandas'], 'other': ['git'], 'programming': ['nosql']}</t>
  </si>
  <si>
    <t>Hamad M. Al Rugaib &amp; Sons Trading Co.</t>
  </si>
  <si>
    <t>Aryavart Institute of Technology</t>
  </si>
  <si>
    <t>Electus Recruitment Solutions</t>
  </si>
  <si>
    <t>['python', 'java', 'go', 'mysql', 'snowflake', 'numpy', 'pandas', 'tensorflow', 'keras', 'tableau', 'flow']</t>
  </si>
  <si>
    <t>{'analyst_tools': ['tableau'], 'cloud': ['snowflake'], 'databases': ['mysql'], 'libraries': ['numpy', 'pandas', 'tensorflow', 'keras'], 'other': ['flow'], 'programming': ['python', 'java', 'go']}</t>
  </si>
  <si>
    <t>Data Analyst, Net Revenue Management</t>
  </si>
  <si>
    <t>via Professional Project Partners</t>
  </si>
  <si>
    <t>Professional Project Partners</t>
  </si>
  <si>
    <t>['python', 'sql', 'sql server', 'snowflake']</t>
  </si>
  <si>
    <t>{'cloud': ['snowflake'], 'databases': ['sql server'], 'programming': ['python', 'sql']}</t>
  </si>
  <si>
    <t>Clinical Data engineer</t>
  </si>
  <si>
    <t>OLAM FUND MANAGEMENT PTE. LTD.</t>
  </si>
  <si>
    <t>['python', 'java', 'sql', 'kafka', 'spark', 'airflow']</t>
  </si>
  <si>
    <t>{'libraries': ['kafka', 'spark', 'airflow'], 'programming': ['python', 'java', 'sql']}</t>
  </si>
  <si>
    <t>Birge &amp; Held</t>
  </si>
  <si>
    <t>['sql', 't-sql', 'python', 'power bi', 'tableau']</t>
  </si>
  <si>
    <t>{'analyst_tools': ['power bi', 'tableau'], 'programming': ['sql', 't-sql', 'python']}</t>
  </si>
  <si>
    <t>Data Security Analyst - Senior Jobs</t>
  </si>
  <si>
    <t>['vmware', 'openstack']</t>
  </si>
  <si>
    <t>{'cloud': ['vmware', 'openstack']}</t>
  </si>
  <si>
    <t>Data Analyst - IT Référentiel Obsolescence</t>
  </si>
  <si>
    <t>Associate Data Analyst / Full-time (Remote)</t>
  </si>
  <si>
    <t>Invicro</t>
  </si>
  <si>
    <t>['python', 'scala', 'sql', 'mongo', 'cassandra', 'sql server', 'azure', 'databricks', 'snowflake', 'spark', 'power bi', 'tableau', 'git', 'jira', 'confluence']</t>
  </si>
  <si>
    <t>{'analyst_tools': ['power bi', 'tableau'], 'async': ['jira', 'confluence'], 'cloud': ['azure', 'databricks', 'snowflake'], 'databases': ['cassandra', 'sql server'], 'libraries': ['spark'], 'other': ['git'], 'programming': ['python', 'scala', 'sql', 'mongo']}</t>
  </si>
  <si>
    <t>SourceFuse</t>
  </si>
  <si>
    <t>['python', 'sql', 'tensorflow', 'pytorch', 'scikit-learn', 'pandas', 'matplotlib', 'opencv', 'linux', 'docker']</t>
  </si>
  <si>
    <t>{'libraries': ['tensorflow', 'pytorch', 'scikit-learn', 'pandas', 'matplotlib', 'opencv'], 'os': ['linux'], 'other': ['docker'], 'programming': ['python', 'sql']}</t>
  </si>
  <si>
    <t>Strategic Resilience Group</t>
  </si>
  <si>
    <t>['python', 'r', 'power bi', 'tableau', 'powerpoint', 'excel']</t>
  </si>
  <si>
    <t>{'analyst_tools': ['power bi', 'tableau', 'powerpoint', 'excel'], 'programming': ['python', 'r']}</t>
  </si>
  <si>
    <t>['nosql', 'mysql', 'aws', 'aurora', 'redshift', 'git']</t>
  </si>
  <si>
    <t>{'cloud': ['aws', 'aurora', 'redshift'], 'databases': ['mysql'], 'other': ['git'], 'programming': ['nosql']}</t>
  </si>
  <si>
    <t>['scala', 'python', 'aws', 'azure', 'gcp', 'databricks', 'snowflake', 'spark', 'docker', 'kubernetes', 'terraform']</t>
  </si>
  <si>
    <t>{'cloud': ['aws', 'azure', 'gcp', 'databricks', 'snowflake'], 'libraries': ['spark'], 'other': ['docker', 'kubernetes', 'terraform'], 'programming': ['scala', 'python']}</t>
  </si>
  <si>
    <t>Elmsford, NY</t>
  </si>
  <si>
    <t>['r', 'python', 'sas', 'sas', 'sql', 'tableau', 'qlik']</t>
  </si>
  <si>
    <t>{'analyst_tools': ['sas', 'tableau', 'qlik'], 'programming': ['r', 'python', 'sas', 'sql']}</t>
  </si>
  <si>
    <t>DLP and Data Discovery Engineer in Vilnius</t>
  </si>
  <si>
    <t>Senior Markitedm Software Engineer Capital Markets</t>
  </si>
  <si>
    <t>Karwei</t>
  </si>
  <si>
    <t>EverBright</t>
  </si>
  <si>
    <t>['sql', 'nosql', 'mysql', 'sql server', 'aws', 'oracle', 'word']</t>
  </si>
  <si>
    <t>{'analyst_tools': ['word'], 'cloud': ['aws', 'oracle'], 'databases': ['mysql', 'sql server'], 'programming': ['sql', 'nosql']}</t>
  </si>
  <si>
    <t>Warehouse Data Analyst - Security Clearance Required</t>
  </si>
  <si>
    <t>Data Analyst Bi F/H</t>
  </si>
  <si>
    <t>Data Scientist Logistik (w/m/d)</t>
  </si>
  <si>
    <t>dm-drogerie markt Deutschland</t>
  </si>
  <si>
    <t>IT Cross Border Data Coordinator and Analyst</t>
  </si>
  <si>
    <t>['go', 'cognos']</t>
  </si>
  <si>
    <t>{'analyst_tools': ['cognos'], 'programming': ['go']}</t>
  </si>
  <si>
    <t>ICF International</t>
  </si>
  <si>
    <t>['sql', 'python', 'mongo', 'aws', 'redshift', 'airflow', 'tableau', 'microstrategy', 'looker']</t>
  </si>
  <si>
    <t>{'analyst_tools': ['tableau', 'microstrategy', 'looker'], 'cloud': ['aws', 'redshift'], 'libraries': ['airflow'], 'programming': ['sql', 'python', 'mongo']}</t>
  </si>
  <si>
    <t>Optimus - People. Solutions. Delivered.</t>
  </si>
  <si>
    <t>['aws', 'databricks', 'sap', 'jira']</t>
  </si>
  <si>
    <t>{'analyst_tools': ['sap'], 'async': ['jira'], 'cloud': ['aws', 'databricks']}</t>
  </si>
  <si>
    <t>Data Scientist - II (1021999)</t>
  </si>
  <si>
    <t>Analyst, HR Reporting</t>
  </si>
  <si>
    <t>MI/BI Analyst | Full UK Remote working</t>
  </si>
  <si>
    <t>Reqiva Ltd</t>
  </si>
  <si>
    <t>Data scientist score et modelisation</t>
  </si>
  <si>
    <t>['python', 'sql', 'javascript', 'gcp', 'react', 'nltk', 'angular', 'word', 'excel', 'flow', 'git']</t>
  </si>
  <si>
    <t>{'analyst_tools': ['word', 'excel'], 'cloud': ['gcp'], 'libraries': ['react', 'nltk'], 'other': ['flow', 'git'], 'programming': ['python', 'sql', 'javascript'], 'webframeworks': ['angular']}</t>
  </si>
  <si>
    <t>Northern Arizona University</t>
  </si>
  <si>
    <t>['sql', 'mongodb', 'mongodb', 'aws', 'oracle', 'pyspark', 'spark', 'kafka', 'airflow', 'github', 'docker']</t>
  </si>
  <si>
    <t>{'cloud': ['aws', 'oracle'], 'databases': ['mongodb'], 'libraries': ['pyspark', 'spark', 'kafka', 'airflow'], 'other': ['github', 'docker'], 'programming': ['sql', 'mongodb']}</t>
  </si>
  <si>
    <t>Data Scientist - Research Project Coordinator (m/f/d)</t>
  </si>
  <si>
    <t>IT Support Engineer. Job in Dublin Allied-IT Jobs</t>
  </si>
  <si>
    <t>Data Scientist - Product Analytics Internship 6 Months H/F</t>
  </si>
  <si>
    <t>Virginia (+3 others)</t>
  </si>
  <si>
    <t>Task Force Talent LLC</t>
  </si>
  <si>
    <t>Data Analyst/Trade Marketing (FMCG)</t>
  </si>
  <si>
    <t>['sas', 'sas', 'r', 'python', 'sql', 'oracle', 'windows', 'sheets', 'word', 'excel', 'spreadsheet', 'spss']</t>
  </si>
  <si>
    <t>{'analyst_tools': ['sas', 'sheets', 'word', 'excel', 'spreadsheet', 'spss'], 'cloud': ['oracle'], 'os': ['windows'], 'programming': ['sas', 'r', 'python', 'sql']}</t>
  </si>
  <si>
    <t>['sql', 'python', 'nosql', 'mongodb', 'mongodb', 'couchdb', 'azure', 'databricks', 'spark', 'kafka', 'power bi', 'tableau']</t>
  </si>
  <si>
    <t>{'analyst_tools': ['power bi', 'tableau'], 'cloud': ['azure', 'databricks'], 'databases': ['mongodb', 'couchdb'], 'libraries': ['spark', 'kafka'], 'programming': ['sql', 'python', 'nosql', 'mongodb']}</t>
  </si>
  <si>
    <t>Senior Python/AWS Data Engineer</t>
  </si>
  <si>
    <t>Senior AWS Data Integration Developer (contract)</t>
  </si>
  <si>
    <t>Tundra Technical Solutions</t>
  </si>
  <si>
    <t>['python', 'sql', 'go', 'aws', 'redshift', 'airflow', 'pyspark', 'sap', 'power bi', 'flow']</t>
  </si>
  <si>
    <t>{'analyst_tools': ['sap', 'power bi'], 'cloud': ['aws', 'redshift'], 'libraries': ['airflow', 'pyspark'], 'other': ['flow'], 'programming': ['python', 'sql', 'go']}</t>
  </si>
  <si>
    <t>BestSecret Group</t>
  </si>
  <si>
    <t>Senior Data Engineer Manager - Full-time / Part-time</t>
  </si>
  <si>
    <t>Software Engineer, Silicon Data Engineering</t>
  </si>
  <si>
    <t>Google, LLC</t>
  </si>
  <si>
    <t>Spirent Communications</t>
  </si>
  <si>
    <t>Stage Data Scientist - Calcul paramétrique (H/F)</t>
  </si>
  <si>
    <t>BRIAND</t>
  </si>
  <si>
    <t>['sql', 'python', 'r', 'excel', 'power bi', 'flow']</t>
  </si>
  <si>
    <t>{'analyst_tools': ['excel', 'power bi'], 'other': ['flow'], 'programming': ['sql', 'python', 'r']}</t>
  </si>
  <si>
    <t>Revenue Technology Data Specialist</t>
  </si>
  <si>
    <t>['sql', 'mysql', 'sql server', 'flow']</t>
  </si>
  <si>
    <t>{'databases': ['mysql', 'sql server'], 'other': ['flow'], 'programming': ['sql']}</t>
  </si>
  <si>
    <t>Sr. Data Engineer - Azure (Remote)</t>
  </si>
  <si>
    <t>Programmer / Web Programmer / MIS / Data Analysis / Big Data Engeineer</t>
  </si>
  <si>
    <t>Data Analyst (AutoCAD)</t>
  </si>
  <si>
    <t>['sql', 'azure', 'ssis', 'alteryx', 'tableau', 'looker', 'dax']</t>
  </si>
  <si>
    <t>{'analyst_tools': ['ssis', 'alteryx', 'tableau', 'looker', 'dax'], 'cloud': ['azure'], 'programming': ['sql']}</t>
  </si>
  <si>
    <t>Starszy Specjalista ds. Inżynierii Danych (Data Engineer)</t>
  </si>
  <si>
    <t>PGE Systemy S.A</t>
  </si>
  <si>
    <t>['python', 'elasticsearch', 'cassandra', 'oracle', 'airflow', 'spark', 'fastapi', 'flask', 'linux', 'git', 'gitlab', 'docker', 'kubernetes']</t>
  </si>
  <si>
    <t>{'cloud': ['oracle'], 'databases': ['elasticsearch', 'cassandra'], 'libraries': ['airflow', 'spark'], 'os': ['linux'], 'other': ['git', 'gitlab', 'docker', 'kubernetes'], 'programming': ['python'], 'webframeworks': ['fastapi', 'flask']}</t>
  </si>
  <si>
    <t>['python', 'sql', 'azure', 'databricks', 'bigquery', 'power bi']</t>
  </si>
  <si>
    <t>{'analyst_tools': ['power bi'], 'cloud': ['azure', 'databricks', 'bigquery'], 'programming': ['python', 'sql']}</t>
  </si>
  <si>
    <t>Sr. Data Scientist-Expertise in Optimization(Python, Operation...</t>
  </si>
  <si>
    <t>Data engineer-testing-Datastage ETL</t>
  </si>
  <si>
    <t>['sql', 'nosql', 'word']</t>
  </si>
  <si>
    <t>{'analyst_tools': ['word'], 'programming': ['sql', 'nosql']}</t>
  </si>
  <si>
    <t>Data Engineer [Clickstream + AWS]</t>
  </si>
  <si>
    <t>Reed Technology Careers</t>
  </si>
  <si>
    <t>['sql', 'aws', 'redshift', 'kafka', 'excel', 'docker']</t>
  </si>
  <si>
    <t>{'analyst_tools': ['excel'], 'cloud': ['aws', 'redshift'], 'libraries': ['kafka'], 'other': ['docker'], 'programming': ['sql']}</t>
  </si>
  <si>
    <t>Lead Software Engineer (Instagram Graph API)</t>
  </si>
  <si>
    <t>['python', 'java', 'go', 'git']</t>
  </si>
  <si>
    <t>{'other': ['git'], 'programming': ['python', 'java', 'go']}</t>
  </si>
  <si>
    <t>Data Engineer  45745</t>
  </si>
  <si>
    <t>['python', 'sql', 'azure', 'flow', 'kubernetes']</t>
  </si>
  <si>
    <t>{'cloud': ['azure'], 'other': ['flow', 'kubernetes'], 'programming': ['python', 'sql']}</t>
  </si>
  <si>
    <t>Data Scientist Géospatial</t>
  </si>
  <si>
    <t>['sql', 'gcp', 'bigquery', 'spark']</t>
  </si>
  <si>
    <t>{'cloud': ['gcp', 'bigquery'], 'libraries': ['spark'], 'programming': ['sql']}</t>
  </si>
  <si>
    <t>Business Data Analyst Inhouse (w|m|d)</t>
  </si>
  <si>
    <t>W2/1099-Data Engineer/ETL Developer</t>
  </si>
  <si>
    <t>via Deligo Vision</t>
  </si>
  <si>
    <t>Deligo Vision Technologies</t>
  </si>
  <si>
    <t>['python', 'java', 'nosql', 'sql', 'aws', 'kafka', 'excel', 'kubernetes', 'flow']</t>
  </si>
  <si>
    <t>{'analyst_tools': ['excel'], 'cloud': ['aws'], 'libraries': ['kafka'], 'other': ['kubernetes', 'flow'], 'programming': ['python', 'java', 'nosql', 'sql']}</t>
  </si>
  <si>
    <t>Business Analyst,  Selling Partner Insights and Analytics</t>
  </si>
  <si>
    <t>SSI People</t>
  </si>
  <si>
    <t>['python', 'java', 'scala', 'sql', 'nosql', 'mongodb', 'mongodb', 'c++', 'cassandra', 'redshift', 'spark', 'kafka', 'airflow']</t>
  </si>
  <si>
    <t>{'cloud': ['redshift'], 'databases': ['mongodb', 'cassandra'], 'libraries': ['spark', 'kafka', 'airflow'], 'programming': ['python', 'java', 'scala', 'sql', 'nosql', 'mongodb', 'c++']}</t>
  </si>
  <si>
    <t>['python', 'sql', 'nosql', 'snowflake', 'hadoop', 'spark']</t>
  </si>
  <si>
    <t>{'cloud': ['snowflake'], 'libraries': ['hadoop', 'spark'], 'programming': ['python', 'sql', 'nosql']}</t>
  </si>
  <si>
    <t>['php', 'aws', 'openstack', 'aurora', 'linux', 'kubernetes', 'docker', 'ansible', 'puppet', 'terraform']</t>
  </si>
  <si>
    <t>{'cloud': ['aws', 'openstack', 'aurora'], 'os': ['linux'], 'other': ['kubernetes', 'docker', 'ansible', 'puppet', 'terraform'], 'programming': ['php']}</t>
  </si>
  <si>
    <t>Rock.estate</t>
  </si>
  <si>
    <t>['python', 'pandas', 'airflow', 'spark', 'git']</t>
  </si>
  <si>
    <t>{'libraries': ['pandas', 'airflow', 'spark'], 'other': ['git'], 'programming': ['python']}</t>
  </si>
  <si>
    <t>['python', 'r', 'aws', 'gcp', 'azure', 'tableau', 'power bi']</t>
  </si>
  <si>
    <t>{'analyst_tools': ['tableau', 'power bi'], 'cloud': ['aws', 'gcp', 'azure'], 'programming': ['python', 'r']}</t>
  </si>
  <si>
    <t>New Look</t>
  </si>
  <si>
    <t>Practicante de Data Analytic</t>
  </si>
  <si>
    <t>Dsm Shared Services India</t>
  </si>
  <si>
    <t>Senior Azure Data Engineer - Irving, TX COE or Austin Texas COE</t>
  </si>
  <si>
    <t>CI Business Intelligence Engineer</t>
  </si>
  <si>
    <t>Senior Big Data Engineer - Java/Spark</t>
  </si>
  <si>
    <t>['sql', 'nosql', 'azure', 'gcp']</t>
  </si>
  <si>
    <t>{'cloud': ['azure', 'gcp'], 'programming': ['sql', 'nosql']}</t>
  </si>
  <si>
    <t>Senior Power BI Developer (Relocate to Poland)Data Analytics and...</t>
  </si>
  <si>
    <t>['sql', 'python', 'sql server', 'snowflake', 'oracle', 'aws', 'redshift', 'azure', 'pandas', 'power bi', 'ssis', 'dax']</t>
  </si>
  <si>
    <t>{'analyst_tools': ['power bi', 'ssis', 'dax'], 'cloud': ['snowflake', 'oracle', 'aws', 'redshift', 'azure'], 'databases': ['sql server'], 'libraries': ['pandas'], 'programming': ['sql', 'python']}</t>
  </si>
  <si>
    <t>Research Scientist H/F</t>
  </si>
  <si>
    <t>CellCarta Group</t>
  </si>
  <si>
    <t>ITAM Data Analyst - Full-time / Part-time</t>
  </si>
  <si>
    <t>['sql', 'html', 'javascript', 'tableau', 'microstrategy', 'looker']</t>
  </si>
  <si>
    <t>{'analyst_tools': ['tableau', 'microstrategy', 'looker'], 'programming': ['sql', 'html', 'javascript']}</t>
  </si>
  <si>
    <t>DATA ENGINEER with GraphQL</t>
  </si>
  <si>
    <t>['scala', 'aws', 'aurora', 'azure', 'gcp', 'spark']</t>
  </si>
  <si>
    <t>{'cloud': ['aws', 'aurora', 'azure', 'gcp'], 'libraries': ['spark'], 'programming': ['scala']}</t>
  </si>
  <si>
    <t>Data Scientist Consultant- MUST CURRENTLY RESIDE IN OHIO</t>
  </si>
  <si>
    <t>Ohio Public Health Association</t>
  </si>
  <si>
    <t>Aware Corporation Co., Ltd.</t>
  </si>
  <si>
    <t>['python', 'perl', 'java', 'javascript', 'nosql', 'neo4j', 'pyspark', 'docker', 'github']</t>
  </si>
  <si>
    <t>{'databases': ['neo4j'], 'libraries': ['pyspark'], 'other': ['docker', 'github'], 'programming': ['python', 'perl', 'java', 'javascript', 'nosql']}</t>
  </si>
  <si>
    <t>Senior Software Engineer - Data Ingestion Systems</t>
  </si>
  <si>
    <t>Manager, Data Science/Analytics</t>
  </si>
  <si>
    <t>Data Analyst - Exempt</t>
  </si>
  <si>
    <t>TTI of USA, Inc.</t>
  </si>
  <si>
    <t>SiS Distribution (Thailand) Public Co., Ltd.</t>
  </si>
  <si>
    <t>Land Transport Authority (LTA)</t>
  </si>
  <si>
    <t>Interesting Job Opportunity: Analytics Manager/Data Engineer - KPO</t>
  </si>
  <si>
    <t>Systems and Data Analyst 4</t>
  </si>
  <si>
    <t>Data scientist to predict sleep duration based on rest/activity...</t>
  </si>
  <si>
    <t>Business Intelligence Intern : Data Scientist</t>
  </si>
  <si>
    <t>บริษัท พี ยู ยู เอ็น อินเทลลิเจนท์ จำกัด</t>
  </si>
  <si>
    <t>Hamilton Insurance Group, Ltd.</t>
  </si>
  <si>
    <t>Sr. Data Analyst, Pricing</t>
  </si>
  <si>
    <t>McLane Company, Inc</t>
  </si>
  <si>
    <t>[BD] - Oracle Data modeler</t>
  </si>
  <si>
    <t>www.linkedin/company/26482</t>
  </si>
  <si>
    <t>['sql', 'java', 'c#', 'python', 'sql server', 'databricks', 'azure', 'aws', 'sap']</t>
  </si>
  <si>
    <t>{'analyst_tools': ['sap'], 'cloud': ['databricks', 'azure', 'aws'], 'databases': ['sql server'], 'programming': ['sql', 'java', 'c#', 'python']}</t>
  </si>
  <si>
    <t>['sql', 'bigquery', 'redshift', 'power bi', 'tableau']</t>
  </si>
  <si>
    <t>{'analyst_tools': ['power bi', 'tableau'], 'cloud': ['bigquery', 'redshift'], 'programming': ['sql']}</t>
  </si>
  <si>
    <t>Developer - Big Data Analytics</t>
  </si>
  <si>
    <t>บริษัท โฟกัส มีเดีย (ประเทศไทย) จำกัด</t>
  </si>
  <si>
    <t>AIML - Annotation Analyst, Japanese Language</t>
  </si>
  <si>
    <t>['python', 'go', 'sap', 'alteryx']</t>
  </si>
  <si>
    <t>{'analyst_tools': ['sap', 'alteryx'], 'programming': ['python', 'go']}</t>
  </si>
  <si>
    <t>Importante Azienda: Junior Frontend Engineer</t>
  </si>
  <si>
    <t>['typescript', 'html', 'javascript', 'react', 'angular', 'kubernetes', 'docker']</t>
  </si>
  <si>
    <t>{'libraries': ['react'], 'other': ['kubernetes', 'docker'], 'programming': ['typescript', 'html', 'javascript'], 'webframeworks': ['angular']}</t>
  </si>
  <si>
    <t>Clinical Informatics and Healthcare Imaging Data Scientist</t>
  </si>
  <si>
    <t>Groton, MA</t>
  </si>
  <si>
    <t>Neosoma Inc.</t>
  </si>
  <si>
    <t>Marketing Analyst, Media</t>
  </si>
  <si>
    <t>GCP/ Big Data Engineer 1</t>
  </si>
  <si>
    <t>['java', 'kotlin', 'azure', 'git']</t>
  </si>
  <si>
    <t>{'cloud': ['azure'], 'other': ['git'], 'programming': ['java', 'kotlin']}</t>
  </si>
  <si>
    <t>['python', 'sql', 'nosql', 'elasticsearch', 'azure', 'aws', 'pandas', 'numpy', 'tensorflow', 'pytorch', 'docker', 'github', 'chef']</t>
  </si>
  <si>
    <t>{'cloud': ['azure', 'aws'], 'databases': ['elasticsearch'], 'libraries': ['pandas', 'numpy', 'tensorflow', 'pytorch'], 'other': ['docker', 'github', 'chef'], 'programming': ['python', 'sql', 'nosql']}</t>
  </si>
  <si>
    <t>Manager, Analytics and Data Engineer</t>
  </si>
  <si>
    <t>['java', 'python', 'bash', 'aws', 'gcp', 'azure', 'terraform', 'kubernetes', 'docker', 'gitlab', 'jenkins', 'github']</t>
  </si>
  <si>
    <t>{'cloud': ['aws', 'gcp', 'azure'], 'other': ['terraform', 'kubernetes', 'docker', 'gitlab', 'jenkins', 'github'], 'programming': ['java', 'python', 'bash']}</t>
  </si>
  <si>
    <t>['sql', 'python', 'powershell', 'mysql', 'sql server', 'azure', 'aws', 'redshift', 'sap', 'power bi']</t>
  </si>
  <si>
    <t>{'analyst_tools': ['sap', 'power bi'], 'cloud': ['azure', 'aws', 'redshift'], 'databases': ['mysql', 'sql server'], 'programming': ['sql', 'python', 'powershell']}</t>
  </si>
  <si>
    <t>Nuvance Health</t>
  </si>
  <si>
    <t>Rose Bikes GmbH</t>
  </si>
  <si>
    <t>['sql', 'c#', 'python', 'mysql', 'postgresql', 'linux', 'ssrs', 'ssis', 'power bi', 'excel']</t>
  </si>
  <si>
    <t>{'analyst_tools': ['ssrs', 'ssis', 'power bi', 'excel'], 'databases': ['mysql', 'postgresql'], 'os': ['linux'], 'programming': ['sql', 'c#', 'python']}</t>
  </si>
  <si>
    <t>Virtualan Software</t>
  </si>
  <si>
    <t>['python', 'scala', 'sql', 'mongo', 'r', 'java', 'sql server', 'cassandra', 'aws', 'azure', 'gcp', 'snowflake', 'redshift', 'oracle', 'spark', 'hadoop', 'pyspark', 'kafka']</t>
  </si>
  <si>
    <t>{'cloud': ['aws', 'azure', 'gcp', 'snowflake', 'redshift', 'oracle'], 'databases': ['sql server', 'cassandra'], 'libraries': ['spark', 'hadoop', 'pyspark', 'kafka'], 'programming': ['python', 'scala', 'sql', 'mongo', 'r', 'java']}</t>
  </si>
  <si>
    <t>Neilsoft Ltd</t>
  </si>
  <si>
    <t>Junior Data Science Analyst/ Engineer</t>
  </si>
  <si>
    <t>HRIT Analyst</t>
  </si>
  <si>
    <t>Verifone</t>
  </si>
  <si>
    <t>['sql', 'python', 'snowflake', 'aws', 'kafka', 'git', 'docker']</t>
  </si>
  <si>
    <t>{'cloud': ['snowflake', 'aws'], 'libraries': ['kafka'], 'other': ['git', 'docker'], 'programming': ['sql', 'python']}</t>
  </si>
  <si>
    <t>['sql', 'python', 'c++', 'aws', 'gcp', 'azure', 'snowflake', 'pyspark', 'tensorflow', 'pytorch', 'scikit-learn', 'airflow', 'spark', 'word', 'kubernetes', 'docker', 'github']</t>
  </si>
  <si>
    <t>{'analyst_tools': ['word'], 'cloud': ['aws', 'gcp', 'azure', 'snowflake'], 'libraries': ['pyspark', 'tensorflow', 'pytorch', 'scikit-learn', 'airflow', 'spark'], 'other': ['kubernetes', 'docker', 'github'], 'programming': ['sql', 'python', 'c++']}</t>
  </si>
  <si>
    <t>Experienced Data Scientist/Engineer Wanted for Challenging Role</t>
  </si>
  <si>
    <t>ロバート・ウォルターズ・ジャパン（株）</t>
  </si>
  <si>
    <t>Sr. Data Engineer/ Architect in Grand Rapids, MI (locals Only)</t>
  </si>
  <si>
    <t>lead/Senior Azure Data Engineer || 12+Years of experience ...</t>
  </si>
  <si>
    <t>['sql', 'python', 'sql server', 'azure', 'power bi', 'ssrs', 'tableau', 'flow']</t>
  </si>
  <si>
    <t>{'analyst_tools': ['power bi', 'ssrs', 'tableau'], 'cloud': ['azure'], 'databases': ['sql server'], 'other': ['flow'], 'programming': ['sql', 'python']}</t>
  </si>
  <si>
    <t>['python', 'sql', 'nosql', 'mongodb', 'mongodb', 'shell', 'cassandra', 'mysql', 'aws', 'azure', 'databricks', 'redshift', 'snowflake', 'airflow', 'spark', 'hadoop', 'kafka', 'unix', 'linux']</t>
  </si>
  <si>
    <t>{'cloud': ['aws', 'azure', 'databricks', 'redshift', 'snowflake'], 'databases': ['mongodb', 'cassandra', 'mysql'], 'libraries': ['airflow', 'spark', 'hadoop', 'kafka'], 'os': ['unix', 'linux'], 'programming': ['python', 'sql', 'nosql', 'mongodb', 'shell']}</t>
  </si>
  <si>
    <t>ADEAL Systems</t>
  </si>
  <si>
    <t>บริษัท เดอะ บีอาร์เอส จำกัด</t>
  </si>
  <si>
    <t>['sql', 'java', 'python', 'heroku', 'aws', 'gcp', 'azure']</t>
  </si>
  <si>
    <t>{'cloud': ['heroku', 'aws', 'gcp', 'azure'], 'programming': ['sql', 'java', 'python']}</t>
  </si>
  <si>
    <t>Data Analyst. Job in Hayward Fifty States-Jobs</t>
  </si>
  <si>
    <t>['python', 'sql', 'nosql', 'sql server', 'azure', 'databricks', 'aws', 'spark', 'pyspark', 'kubernetes', 'docker']</t>
  </si>
  <si>
    <t>{'cloud': ['azure', 'databricks', 'aws'], 'databases': ['sql server'], 'libraries': ['spark', 'pyspark'], 'other': ['kubernetes', 'docker'], 'programming': ['python', 'sql', 'nosql']}</t>
  </si>
  <si>
    <t>Data Scientist: ruolo, compiti, competenze e guadagno</t>
  </si>
  <si>
    <t>DATA - Sr. Data Engineer (Azure Synapse/PowerBI) - Hybrid in Houston</t>
  </si>
  <si>
    <t>Senior Data Engineer to deploy a MD GRC Machine Learning Model...</t>
  </si>
  <si>
    <t>['sql', 'python', 'postgresql', 'aws', 'tableau', 'git']</t>
  </si>
  <si>
    <t>{'analyst_tools': ['tableau'], 'cloud': ['aws'], 'databases': ['postgresql'], 'other': ['git'], 'programming': ['sql', 'python']}</t>
  </si>
  <si>
    <t>Biostatistician - Team Leadership, Data Analysis (m/f/d)</t>
  </si>
  <si>
    <t>['python', 'c++', 'aws', 'linux', 'windows']</t>
  </si>
  <si>
    <t>{'cloud': ['aws'], 'os': ['linux', 'windows'], 'programming': ['python', 'c++']}</t>
  </si>
  <si>
    <t>Orbi</t>
  </si>
  <si>
    <t>['sql', 'mongodb', 'mongodb', 'python', 'javascript', 'mysql', 'postgresql', 'cassandra', 'aws', 'azure', 'linux', 'tableau', 'power bi', 'looker']</t>
  </si>
  <si>
    <t>{'analyst_tools': ['tableau', 'power bi', 'looker'], 'cloud': ['aws', 'azure'], 'databases': ['mongodb', 'mysql', 'postgresql', 'cassandra'], 'os': ['linux'], 'programming': ['sql', 'mongodb', 'python', 'javascript']}</t>
  </si>
  <si>
    <t>Machine Learning Data Scientist KTP Associate</t>
  </si>
  <si>
    <t>Aston University</t>
  </si>
  <si>
    <t>Req.  For Data Scientist</t>
  </si>
  <si>
    <t>Senior Clinical Data Engineer/Principal Clinical Data Engineer ...</t>
  </si>
  <si>
    <t>via Academic Careers</t>
  </si>
  <si>
    <t>CentralSquare</t>
  </si>
  <si>
    <t>Data Engineer, GCP, Devops/Cosultant Specialist/Pune/Group Data...</t>
  </si>
  <si>
    <t>['python', 'sql', 'mongodb', 'mongodb', 'sql server', 'mysql', 'postgresql', 'cassandra', 'redis', 'gcp', 'oracle', 'hadoop', 'spark', 'flask', 'tableau', 'flow']</t>
  </si>
  <si>
    <t>{'analyst_tools': ['tableau'], 'cloud': ['gcp', 'oracle'], 'databases': ['mongodb', 'sql server', 'mysql', 'postgresql', 'cassandra', 'redis'], 'libraries': ['hadoop', 'spark'], 'other': ['flow'], 'programming': ['python', 'sql', 'mongodb'], 'webframeworks': ['flask']}</t>
  </si>
  <si>
    <t>Data Quality Analyst (Slough)</t>
  </si>
  <si>
    <t>Mid-level Alfresco Engineer (Remote) Jobs</t>
  </si>
  <si>
    <t>Data Scientist  (Junior/pleno) - Lisboa/Híbrido</t>
  </si>
  <si>
    <t>Senior Data Engineer to design and build batch and real-time data...</t>
  </si>
  <si>
    <t>['sql', 'python', 'java', 'r', 'shell', 'aws', 'unix', 'linux', 'power bi']</t>
  </si>
  <si>
    <t>{'analyst_tools': ['power bi'], 'cloud': ['aws'], 'os': ['unix', 'linux'], 'programming': ['sql', 'python', 'java', 'r', 'shell']}</t>
  </si>
  <si>
    <t>['python', 'shell', 'oracle', 'snowflake', 'aws', 'redshift', 'bigquery', 'spark', 'unix']</t>
  </si>
  <si>
    <t>{'cloud': ['oracle', 'snowflake', 'aws', 'redshift', 'bigquery'], 'libraries': ['spark'], 'os': ['unix'], 'programming': ['python', 'shell']}</t>
  </si>
  <si>
    <t>Business Analyst - Enterprise Analytics</t>
  </si>
  <si>
    <t>HungerStation | هنقرستيشن</t>
  </si>
  <si>
    <t>ICM Senior Data Analyst / Business Intelligence Analyst</t>
  </si>
  <si>
    <t>['python', 'r', 'sql', 'nosql', 'javascript', 'azure', 'tensorflow', 'pytorch', 'hadoop', 'spark', 'kafka', 'splunk', 'docker', 'kubernetes']</t>
  </si>
  <si>
    <t>{'analyst_tools': ['splunk'], 'cloud': ['azure'], 'libraries': ['tensorflow', 'pytorch', 'hadoop', 'spark', 'kafka'], 'other': ['docker', 'kubernetes'], 'programming': ['python', 'r', 'sql', 'nosql', 'javascript']}</t>
  </si>
  <si>
    <t>Illumio</t>
  </si>
  <si>
    <t>['aws', 'azure', 'airflow', 'excel']</t>
  </si>
  <si>
    <t>{'analyst_tools': ['excel'], 'cloud': ['aws', 'azure'], 'libraries': ['airflow']}</t>
  </si>
  <si>
    <t>DATA Analytics Engineer</t>
  </si>
  <si>
    <t>APRIL International</t>
  </si>
  <si>
    <t>Data Analyst / Anwendungsentwickler. Job in Zürich My Valley Jobs...</t>
  </si>
  <si>
    <t>Analyst - Data Science - Python/Machine Learning/Analytics</t>
  </si>
  <si>
    <t>HR Analytics Executive</t>
  </si>
  <si>
    <t>Central Restaurants Group</t>
  </si>
  <si>
    <t>Data Scientist (m/w/d) Im Risikomanagement. Job in Neuss NBC4i Jobs</t>
  </si>
  <si>
    <t>['python', 'r', 'java', 'tensorflow', 'keras', 'hadoop']</t>
  </si>
  <si>
    <t>{'libraries': ['tensorflow', 'keras', 'hadoop'], 'programming': ['python', 'r', 'java']}</t>
  </si>
  <si>
    <t>['scala', 'redis', 'elasticsearch', 'dynamodb', 'openstack', 'gcp', 'aws', 'azure', 'spark', 'kafka', 'linux', 'docker']</t>
  </si>
  <si>
    <t>{'cloud': ['openstack', 'gcp', 'aws', 'azure'], 'databases': ['redis', 'elasticsearch', 'dynamodb'], 'libraries': ['spark', 'kafka'], 'os': ['linux'], 'other': ['docker'], 'programming': ['scala']}</t>
  </si>
  <si>
    <t>Senior Data Analyst ประสบการณ์ 3 ปีขึ้นไป เงินเดือนสามารถต่อรองได้</t>
  </si>
  <si>
    <t>บริษัท สยามสไมล์ ประกันภัย จำกัด (มหาชน)</t>
  </si>
  <si>
    <t>['sql', 'bash', 'matplotlib', 'pandas', 'flow']</t>
  </si>
  <si>
    <t>{'libraries': ['matplotlib', 'pandas'], 'other': ['flow'], 'programming': ['sql', 'bash']}</t>
  </si>
  <si>
    <t>Only 24h Left Senior Machine Learning Engineer</t>
  </si>
  <si>
    <t>Junior Science Analyst</t>
  </si>
  <si>
    <t>Maximon AG</t>
  </si>
  <si>
    <t>Data Scientist - Level 3</t>
  </si>
  <si>
    <t>Sr.Data Engineer - Hadoop</t>
  </si>
  <si>
    <t>['python', 'sql', 'hadoop', 'spark', 'splunk']</t>
  </si>
  <si>
    <t>{'analyst_tools': ['splunk'], 'libraries': ['hadoop', 'spark'], 'programming': ['python', 'sql']}</t>
  </si>
  <si>
    <t>['python', 'sql', 'postgresql', 'databricks', 'aws', 'spark']</t>
  </si>
  <si>
    <t>{'cloud': ['databricks', 'aws'], 'databases': ['postgresql'], 'libraries': ['spark'], 'programming': ['python', 'sql']}</t>
  </si>
  <si>
    <t>Sr. Data Engineer (Azure Stack)</t>
  </si>
  <si>
    <t>['python', 'sql', 'java', 'mongodb', 'mongodb', 'cassandra', 'sql server', 'azure', 'databricks', 'oracle', 'snowflake', 'spark', 'unix', 'power bi', 'cognos', 'tableau', 'github', 'jenkins', 'terraform']</t>
  </si>
  <si>
    <t>{'analyst_tools': ['power bi', 'cognos', 'tableau'], 'cloud': ['azure', 'databricks', 'oracle', 'snowflake'], 'databases': ['mongodb', 'cassandra', 'sql server'], 'libraries': ['spark'], 'os': ['unix'], 'other': ['github', 'jenkins', 'terraform'], 'programming': ['python', 'sql', 'java', 'mongodb']}</t>
  </si>
  <si>
    <t>Data Specialist I</t>
  </si>
  <si>
    <t>Parspec</t>
  </si>
  <si>
    <t>['python', 'numpy', 'matplotlib', 'pandas']</t>
  </si>
  <si>
    <t>{'libraries': ['numpy', 'matplotlib', 'pandas'], 'programming': ['python']}</t>
  </si>
  <si>
    <t>PhD student at the intersection of neurology and data science</t>
  </si>
  <si>
    <t>Marketing &amp; Sales Analyst</t>
  </si>
  <si>
    <t>Strong Start Limited</t>
  </si>
  <si>
    <t>Director, Quality-Data Science</t>
  </si>
  <si>
    <t>['python', 'sql', 'databricks', 'pyspark', 'spark', 'unix', 'docker', 'kubernetes']</t>
  </si>
  <si>
    <t>{'cloud': ['databricks'], 'libraries': ['pyspark', 'spark'], 'os': ['unix'], 'other': ['docker', 'kubernetes'], 'programming': ['python', 'sql']}</t>
  </si>
  <si>
    <t>Allsopp &amp; Allsopp Recruitment</t>
  </si>
  <si>
    <t>['ruby', 'ruby', 'sql', 'python', 'scala', 'java', 'nosql', 'airflow', 'pandas', 'spark', 'docker']</t>
  </si>
  <si>
    <t>{'libraries': ['airflow', 'pandas', 'spark'], 'other': ['docker'], 'programming': ['ruby', 'sql', 'python', 'scala', 'java', 'nosql'], 'webframeworks': ['ruby']}</t>
  </si>
  <si>
    <t>['python', 'gcp', 'airflow', 'docker', 'kubernetes', 'terraform']</t>
  </si>
  <si>
    <t>{'cloud': ['gcp'], 'libraries': ['airflow'], 'other': ['docker', 'kubernetes', 'terraform'], 'programming': ['python']}</t>
  </si>
  <si>
    <t>['python', 'java', 'sql', 'bash', 'azure', 'aws', 'scikit-learn', 'ansible', 'git']</t>
  </si>
  <si>
    <t>{'cloud': ['azure', 'aws'], 'libraries': ['scikit-learn'], 'other': ['ansible', 'git'], 'programming': ['python', 'java', 'sql', 'bash']}</t>
  </si>
  <si>
    <t>via IT Resource Solutions</t>
  </si>
  <si>
    <t>IT Resource Solutions</t>
  </si>
  <si>
    <t>['sql', 'r', 'python', 'aws', 'azure', 'excel', 'tableau']</t>
  </si>
  <si>
    <t>{'analyst_tools': ['excel', 'tableau'], 'cloud': ['aws', 'azure'], 'programming': ['sql', 'r', 'python']}</t>
  </si>
  <si>
    <t>Data Engineer/Admin</t>
  </si>
  <si>
    <t>['sas', 'sas', 'sql', 'python', 'c#', 'mongodb', 'mongodb', 'no-sql', 'sql server', 'snowflake', 'oracle', 'hadoop', 'power bi', 'tableau', 'excel', 'spss']</t>
  </si>
  <si>
    <t>{'analyst_tools': ['sas', 'power bi', 'tableau', 'excel', 'spss'], 'cloud': ['snowflake', 'oracle'], 'databases': ['mongodb', 'sql server'], 'libraries': ['hadoop'], 'programming': ['sas', 'sql', 'python', 'c#', 'mongodb', 'no-sql']}</t>
  </si>
  <si>
    <t>['r', 'python', 'sql', 'ggplot2', 'plotly', 'tableau']</t>
  </si>
  <si>
    <t>{'analyst_tools': ['tableau'], 'libraries': ['ggplot2', 'plotly'], 'programming': ['r', 'python', 'sql']}</t>
  </si>
  <si>
    <t>Sr. Data engineer - Platform - Trino</t>
  </si>
  <si>
    <t>['nosql', 'shell', 'python', 'sql', 'hadoop', 'linux', 'kubernetes', 'docker']</t>
  </si>
  <si>
    <t>{'libraries': ['hadoop'], 'os': ['linux'], 'other': ['kubernetes', 'docker'], 'programming': ['nosql', 'shell', 'python', 'sql']}</t>
  </si>
  <si>
    <t>United Breweries</t>
  </si>
  <si>
    <t>via English</t>
  </si>
  <si>
    <t>YouAppi</t>
  </si>
  <si>
    <t>Rockwell Automation, Inc</t>
  </si>
  <si>
    <t>Informatiker - Data Engineering, Cloud, Azure (m/w/d)</t>
  </si>
  <si>
    <t>Data Scientist - Responsible AI</t>
  </si>
  <si>
    <t>TRAACKR</t>
  </si>
  <si>
    <t>['r', 'python', 'shell', 'sql', 'excel', 'tableau', 'word', 'terminal']</t>
  </si>
  <si>
    <t>{'analyst_tools': ['excel', 'tableau', 'word'], 'other': ['terminal'], 'programming': ['r', 'python', 'shell', 'sql']}</t>
  </si>
  <si>
    <t>Senior Director B2C Marketing Data Science</t>
  </si>
  <si>
    <t>CGS-CIMB Securities (Singapore) Pte. Ltd.</t>
  </si>
  <si>
    <t>Business Analyst, Sr - Enterprise Data Specialization</t>
  </si>
  <si>
    <t>['java', 'sql', 'python', 'elasticsearch', 'kafka', 'spark', 'linux', 'docker']</t>
  </si>
  <si>
    <t>{'databases': ['elasticsearch'], 'libraries': ['kafka', 'spark'], 'os': ['linux'], 'other': ['docker'], 'programming': ['java', 'sql', 'python']}</t>
  </si>
  <si>
    <t>Rminds Technology</t>
  </si>
  <si>
    <t>Data Scientist with active TS/SCI with Polygraph clearance Jobs</t>
  </si>
  <si>
    <t>['snowflake', 'gdpr']</t>
  </si>
  <si>
    <t>{'cloud': ['snowflake'], 'libraries': ['gdpr']}</t>
  </si>
  <si>
    <t>['java', 'sql', 'python', 'nosql', 'mongodb', 'mongodb', 'go', 'sql server', 'postgresql', 'mysql', 'azure', 'databricks', 'hadoop', 'spark', 'dax', 'word']</t>
  </si>
  <si>
    <t>{'analyst_tools': ['dax', 'word'], 'cloud': ['azure', 'databricks'], 'databases': ['mongodb', 'sql server', 'postgresql', 'mysql'], 'libraries': ['hadoop', 'spark'], 'programming': ['java', 'sql', 'python', 'nosql', 'mongodb', 'go']}</t>
  </si>
  <si>
    <t>Marketplace Analyst Lead</t>
  </si>
  <si>
    <t>Sr Data Engineer - Freelance [Remote]</t>
  </si>
  <si>
    <t>DevOps ML Engineer</t>
  </si>
  <si>
    <t>Junior Data Scientist for Audit Innovation Lab</t>
  </si>
  <si>
    <t>['sql', 'python', 'azure', 'ssis', 'git', 'flow', 'jira']</t>
  </si>
  <si>
    <t>{'analyst_tools': ['ssis'], 'async': ['jira'], 'cloud': ['azure'], 'other': ['git', 'flow'], 'programming': ['sql', 'python']}</t>
  </si>
  <si>
    <t>Data Engineering, Principal</t>
  </si>
  <si>
    <t>CROSSBOUNDARY GROUP</t>
  </si>
  <si>
    <t>Sdružení Cesnet,  z. s. p. o.</t>
  </si>
  <si>
    <t>['openstack', 'linux', 'kubernetes', 'ansible', 'terraform', 'git']</t>
  </si>
  <si>
    <t>{'cloud': ['openstack'], 'os': ['linux'], 'other': ['kubernetes', 'ansible', 'terraform', 'git']}</t>
  </si>
  <si>
    <t>Data Analyst – Risk &amp; Control (Assistant Vice President)</t>
  </si>
  <si>
    <t>Manager or Staff, Data Engineering(Data Flow Manager), DD&amp;T Data...</t>
  </si>
  <si>
    <t>['sql', 'nosql', 'python', 'java', 'c++', 'scala', 'azure', 'aws', 'hadoop', 'spark', 'kafka', 'flow']</t>
  </si>
  <si>
    <t>{'cloud': ['azure', 'aws'], 'libraries': ['hadoop', 'spark', 'kafka'], 'other': ['flow'], 'programming': ['sql', 'nosql', 'python', 'java', 'c++', 'scala']}</t>
  </si>
  <si>
    <t>Macrobond Financial AB</t>
  </si>
  <si>
    <t>Data Engineer- BIG DATA</t>
  </si>
  <si>
    <t>['scala', 'sql', 'databricks', 'snowflake', 'redshift', 'aws', 'oracle', 'airflow', 'spark', 'jenkins', 'github']</t>
  </si>
  <si>
    <t>{'cloud': ['databricks', 'snowflake', 'redshift', 'aws', 'oracle'], 'libraries': ['airflow', 'spark'], 'other': ['jenkins', 'github'], 'programming': ['scala', 'sql']}</t>
  </si>
  <si>
    <t>DATA ANALYST Military Jobs</t>
  </si>
  <si>
    <t>['python', 'powershell', 'azure', 'databricks', 'spark', 'pyspark', 'terraform']</t>
  </si>
  <si>
    <t>{'cloud': ['azure', 'databricks'], 'libraries': ['spark', 'pyspark'], 'other': ['terraform'], 'programming': ['python', 'powershell']}</t>
  </si>
  <si>
    <t>Remote Bioinformatics Data Scientist- Python/R/Machine Learning!</t>
  </si>
  <si>
    <t>บริษัท รีไซเคิล เอ็นจิเนียริ่ง จำกัด</t>
  </si>
  <si>
    <t>QA Data Analysis</t>
  </si>
  <si>
    <t>Ban Klang, Mueang Lamphun District, Lamphun, Thailand</t>
  </si>
  <si>
    <t>DataÂ Scientist/DataÂ Enthusiast</t>
  </si>
  <si>
    <t>Software Engineer - Backend Data Processing (Mid-Level)</t>
  </si>
  <si>
    <t>Fleet Space Technologies</t>
  </si>
  <si>
    <t>['c', 'go', 'python', 'typescript', 'golang', 'aws', 'react', 'vue', 'linux']</t>
  </si>
  <si>
    <t>{'cloud': ['aws'], 'libraries': ['react'], 'os': ['linux'], 'programming': ['c', 'go', 'python', 'typescript', 'golang'], 'webframeworks': ['vue']}</t>
  </si>
  <si>
    <t>Data Strategist, Data &amp; Analytics - Hong Kong</t>
  </si>
  <si>
    <t>BASE life science A/S</t>
  </si>
  <si>
    <t>Cloud Data Engineer - ETL | Stored Procedures |Architecture - Hy Jobs</t>
  </si>
  <si>
    <t>Data Analyst, Business Analysis and Reporting</t>
  </si>
  <si>
    <t>Data-Platform Engineer*</t>
  </si>
  <si>
    <t>Database Engineer Jobs</t>
  </si>
  <si>
    <t>['java', 'nosql', 'spark', 'kafka', 'kubernetes']</t>
  </si>
  <si>
    <t>{'libraries': ['spark', 'kafka'], 'other': ['kubernetes'], 'programming': ['java', 'nosql']}</t>
  </si>
  <si>
    <t>Staff Enterprise Data Engineer</t>
  </si>
  <si>
    <t>['python', 'sql', 'shell', 'perl', 'aws', 'snowflake', 'redshift', 'oracle', 'unix', 'tableau']</t>
  </si>
  <si>
    <t>{'analyst_tools': ['tableau'], 'cloud': ['aws', 'snowflake', 'redshift', 'oracle'], 'os': ['unix'], 'programming': ['python', 'sql', 'shell', 'perl']}</t>
  </si>
  <si>
    <t>Quant - Data Scientist H/F</t>
  </si>
  <si>
    <t>Data Engineer - AWS Redshift</t>
  </si>
  <si>
    <t>['python', 'c#', 'sql', 'nosql', 'mongodb', 'mongodb', 'elasticsearch', 'aws', 'azure', 'redshift', 'kafka', 'github', 'jira']</t>
  </si>
  <si>
    <t>{'async': ['jira'], 'cloud': ['aws', 'azure', 'redshift'], 'databases': ['mongodb', 'elasticsearch'], 'libraries': ['kafka'], 'other': ['github'], 'programming': ['python', 'c#', 'sql', 'nosql', 'mongodb']}</t>
  </si>
  <si>
    <t>Data Engineer (Azure &amp; AWS) - Madrid, España</t>
  </si>
  <si>
    <t>['sql', 'python', 'aws', 'azure', 'databricks', 'redshift']</t>
  </si>
  <si>
    <t>{'cloud': ['aws', 'azure', 'databricks', 'redshift'], 'programming': ['sql', 'python']}</t>
  </si>
  <si>
    <t>Intermediate Data Science Specialist</t>
  </si>
  <si>
    <t>Interim Senior Data Engineer</t>
  </si>
  <si>
    <t>Data Analyst (m/w/d) BI-System CEUS für den Bereich Stellen/Personal</t>
  </si>
  <si>
    <t>Friedrich-Alexander-Universität Erlangen-Nürnberg</t>
  </si>
  <si>
    <t>New York State Democratic Senate Campaign Committee</t>
  </si>
  <si>
    <t>['nosql', 'go', 'azure', 'databricks', 'snowflake', 'aws', 'gcp', 'hadoop', 'spark', 'airflow', 'kubernetes', 'unity']</t>
  </si>
  <si>
    <t>{'cloud': ['azure', 'databricks', 'snowflake', 'aws', 'gcp'], 'libraries': ['hadoop', 'spark', 'airflow'], 'other': ['kubernetes', 'unity'], 'programming': ['nosql', 'go']}</t>
  </si>
  <si>
    <t>['sql', 'sas', 'sas', 'python', 'r', 'javascript', 'power bi', 'dax', 'tableau', 'ssis', 'alteryx']</t>
  </si>
  <si>
    <t>{'analyst_tools': ['sas', 'power bi', 'dax', 'tableau', 'ssis', 'alteryx'], 'programming': ['sql', 'sas', 'python', 'r', 'javascript']}</t>
  </si>
  <si>
    <t>Financial Data Analyst(Max- $42/hr)</t>
  </si>
  <si>
    <t>Enspire Partners</t>
  </si>
  <si>
    <t>['python', 'sql', 'gcp', 'bigquery', 'spark']</t>
  </si>
  <si>
    <t>{'cloud': ['gcp', 'bigquery'], 'libraries': ['spark'], 'programming': ['python', 'sql']}</t>
  </si>
  <si>
    <t>Cable One Inc.</t>
  </si>
  <si>
    <t>['python', 'nosql', 'elasticsearch', 'postgresql', 'redis', 'kafka', 'spark', 'airflow', 'django', 'linux', 'docker', 'kubernetes']</t>
  </si>
  <si>
    <t>{'databases': ['elasticsearch', 'postgresql', 'redis'], 'libraries': ['kafka', 'spark', 'airflow'], 'os': ['linux'], 'other': ['docker', 'kubernetes'], 'programming': ['python', 'nosql'], 'webframeworks': ['django']}</t>
  </si>
  <si>
    <t>Ellation US</t>
  </si>
  <si>
    <t>['sql', 'python', 'databricks', 'spark', 'jupyter', 'airflow']</t>
  </si>
  <si>
    <t>{'cloud': ['databricks'], 'libraries': ['spark', 'jupyter', 'airflow'], 'programming': ['sql', 'python']}</t>
  </si>
  <si>
    <t>CloudRay Inc</t>
  </si>
  <si>
    <t>['java', 'scala', 'sql', 'databricks', 'azure', 'spark']</t>
  </si>
  <si>
    <t>{'cloud': ['databricks', 'azure'], 'libraries': ['spark'], 'programming': ['java', 'scala', 'sql']}</t>
  </si>
  <si>
    <t>Big Data Engineer , Data Analytic , Database Administrator</t>
  </si>
  <si>
    <t>Full Time -Looking for a Machine Learning Researcher</t>
  </si>
  <si>
    <t>['python', 'r', 'aws', 'azure', 'tensorflow', 'pytorch', 'scikit-learn']</t>
  </si>
  <si>
    <t>{'cloud': ['aws', 'azure'], 'libraries': ['tensorflow', 'pytorch', 'scikit-learn'], 'programming': ['python', 'r']}</t>
  </si>
  <si>
    <t>Data Analyst and Visualization Engineer Jobs</t>
  </si>
  <si>
    <t>Back Fill Role: Data Engineer—Remote on W2</t>
  </si>
  <si>
    <t>['python', 'sql', 'nosql', 'cassandra', 'aws', 'spark', 'kafka']</t>
  </si>
  <si>
    <t>{'cloud': ['aws'], 'databases': ['cassandra'], 'libraries': ['spark', 'kafka'], 'programming': ['python', 'sql', 'nosql']}</t>
  </si>
  <si>
    <t>Tourlane</t>
  </si>
  <si>
    <t>['sql', 'nosql', 'mongodb', 'mongodb', 'python', 'java', 'mysql', 'postgresql', 'cassandra', 'oracle', 'aws', 'azure', 'gcp', 'hadoop', 'spark', 'tableau', 'power bi', 'looker', 'flow']</t>
  </si>
  <si>
    <t>{'analyst_tools': ['tableau', 'power bi', 'looker'], 'cloud': ['oracle', 'aws', 'azure', 'gcp'], 'databases': ['mongodb', 'mysql', 'postgresql', 'cassandra'], 'libraries': ['hadoop', 'spark'], 'other': ['flow'], 'programming': ['sql', 'nosql', 'mongodb', 'python', 'java']}</t>
  </si>
  <si>
    <t>TheoremOne, LLC</t>
  </si>
  <si>
    <t>['python', 'java', 'scala', 'sql', 'nosql', 'r', 'aws', 'azure', 'spark', 'kafka', 'hadoop', 'flow']</t>
  </si>
  <si>
    <t>{'cloud': ['aws', 'azure'], 'libraries': ['spark', 'kafka', 'hadoop'], 'other': ['flow'], 'programming': ['python', 'java', 'scala', 'sql', 'nosql', 'r']}</t>
  </si>
  <si>
    <t>Global Business Associates</t>
  </si>
  <si>
    <t>['sql', 'python', 'nosql', 'sql server', 'gcp', 'oracle', 'bigquery', 'pandas', 'numpy', 'matplotlib', 'airflow', 'hadoop', 'spark', 'excel', 'qlik', 'sap']</t>
  </si>
  <si>
    <t>{'analyst_tools': ['excel', 'qlik', 'sap'], 'cloud': ['gcp', 'oracle', 'bigquery'], 'databases': ['sql server'], 'libraries': ['pandas', 'numpy', 'matplotlib', 'airflow', 'hadoop', 'spark'], 'programming': ['sql', 'python', 'nosql']}</t>
  </si>
  <si>
    <t>IT | Data Science Internship: Testbench Analytics Dashboard</t>
  </si>
  <si>
    <t>['sql', 'python', 'mysql', 'git', 'jira']</t>
  </si>
  <si>
    <t>{'async': ['jira'], 'databases': ['mysql'], 'other': ['git'], 'programming': ['sql', 'python']}</t>
  </si>
  <si>
    <t>['python', 'r', 'sql', 'nosql', 'mongodb', 'mongodb', 'cassandra', 'redis', 'azure', 'aws', 'tensorflow', 'pandas', 'keras', 'hugging face', 'spark', 'sap', 'datarobot', 'power bi', 'tableau', 'jira']</t>
  </si>
  <si>
    <t>{'analyst_tools': ['sap', 'datarobot', 'power bi', 'tableau'], 'async': ['jira'], 'cloud': ['azure', 'aws'], 'databases': ['mongodb', 'cassandra', 'redis'], 'libraries': ['tensorflow', 'pandas', 'keras', 'hugging face', 'spark'], 'programming': ['python', 'r', 'sql', 'nosql', 'mongodb']}</t>
  </si>
  <si>
    <t>Data Scientist I. Job in Vienna My Valley Jobs Today</t>
  </si>
  <si>
    <t>Research Data Specialist III - Telework</t>
  </si>
  <si>
    <t>California Department of State Hospitals</t>
  </si>
  <si>
    <t>['azure', 'microsoft teams', 'webex', 'zoom']</t>
  </si>
  <si>
    <t>{'cloud': ['azure'], 'sync': ['microsoft teams', 'webex', 'zoom']}</t>
  </si>
  <si>
    <t>Data Engineer Senior Modelos y Datos Riesgo</t>
  </si>
  <si>
    <t>['sql', 'nosql', 'python', 'powershell', 'bash', 'mysql', 'aws', 'git', 'notion']</t>
  </si>
  <si>
    <t>{'async': ['notion'], 'cloud': ['aws'], 'databases': ['mysql'], 'other': ['git'], 'programming': ['sql', 'nosql', 'python', 'powershell', 'bash']}</t>
  </si>
  <si>
    <t>Gms Management Solutions S. L</t>
  </si>
  <si>
    <t>NPI Engineer</t>
  </si>
  <si>
    <t>Freelance R Data Scientist/Analyst</t>
  </si>
  <si>
    <t>Deutser</t>
  </si>
  <si>
    <t>['r', 'python', 'tidyverse', 'excel', 'github']</t>
  </si>
  <si>
    <t>{'analyst_tools': ['excel'], 'libraries': ['tidyverse'], 'other': ['github'], 'programming': ['r', 'python']}</t>
  </si>
  <si>
    <t>100025 Data Analysis</t>
  </si>
  <si>
    <t>Senior Data Engineer- Uhaul Data (Remote Eligible)</t>
  </si>
  <si>
    <t>Business Data Analyst II (Tableau)</t>
  </si>
  <si>
    <t>Prodigy Resources</t>
  </si>
  <si>
    <t>Little Caesars Pizza</t>
  </si>
  <si>
    <t>['sql', 'sql server', 'express', 'ssis', 'ssrs', 'cognos', 'tableau']</t>
  </si>
  <si>
    <t>{'analyst_tools': ['ssis', 'ssrs', 'cognos', 'tableau'], 'databases': ['sql server'], 'programming': ['sql'], 'webframeworks': ['express']}</t>
  </si>
  <si>
    <t>['python', 'r', 'java', 'pytorch', 'tensorflow', 'flow']</t>
  </si>
  <si>
    <t>{'libraries': ['pytorch', 'tensorflow'], 'other': ['flow'], 'programming': ['python', 'r', 'java']}</t>
  </si>
  <si>
    <t>RDG PostDoc in Data Science</t>
  </si>
  <si>
    <t>['python', 'perl', 'r', 'tensorflow', 'keras', 'spring', 'express', 'tableau']</t>
  </si>
  <si>
    <t>{'analyst_tools': ['tableau'], 'libraries': ['tensorflow', 'keras', 'spring'], 'programming': ['python', 'perl', 'r'], 'webframeworks': ['express']}</t>
  </si>
  <si>
    <t>R&amp;D Analyst</t>
  </si>
  <si>
    <t>SAP MDM/SAP Master Data Analyst</t>
  </si>
  <si>
    <t>Costock, Loughborough, UK</t>
  </si>
  <si>
    <t>Maxegan Recruitment</t>
  </si>
  <si>
    <t>Chuwa America Corporation</t>
  </si>
  <si>
    <t>['hadoop', 'spark', 'kubernetes']</t>
  </si>
  <si>
    <t>{'libraries': ['hadoop', 'spark'], 'other': ['kubernetes']}</t>
  </si>
  <si>
    <t>Machine Learning Engineer Jobs</t>
  </si>
  <si>
    <t>['python', 'javascript', 'databricks', 'tensorflow', 'spark', 'docker', 'kubernetes']</t>
  </si>
  <si>
    <t>{'cloud': ['databricks'], 'libraries': ['tensorflow', 'spark'], 'other': ['docker', 'kubernetes'], 'programming': ['python', 'javascript']}</t>
  </si>
  <si>
    <t>Software Engineer in Search &amp; Data Science</t>
  </si>
  <si>
    <t>BRACK.CH</t>
  </si>
  <si>
    <t>บริษัท โจนส์สลัด จำกัด</t>
  </si>
  <si>
    <t>['python', 'gcp', 'drupal']</t>
  </si>
  <si>
    <t>{'cloud': ['gcp'], 'programming': ['python'], 'webframeworks': ['drupal']}</t>
  </si>
  <si>
    <t>Principal Data Architect/Engineer (Mongo DB/No SQL)</t>
  </si>
  <si>
    <t>Marketing Data Analyst - (Remote PST WORKING hrs.)</t>
  </si>
  <si>
    <t>Senior Software Engineer - Distributed Computing</t>
  </si>
  <si>
    <t>Germany   (+32 others)</t>
  </si>
  <si>
    <t>['sql', 'sql server', 'redis', 'kafka', 'docker', 'git', 'kubernetes']</t>
  </si>
  <si>
    <t>{'databases': ['sql server', 'redis'], 'libraries': ['kafka'], 'other': ['docker', 'git', 'kubernetes'], 'programming': ['sql']}</t>
  </si>
  <si>
    <t>['azure', 'aws', 'gcp', 'power bi', 'tableau', 'alteryx', 'sap']</t>
  </si>
  <si>
    <t>{'analyst_tools': ['power bi', 'tableau', 'alteryx', 'sap'], 'cloud': ['azure', 'aws', 'gcp']}</t>
  </si>
  <si>
    <t>Data Management and Analysis Officer SC8</t>
  </si>
  <si>
    <t>World Food Program - Other locations</t>
  </si>
  <si>
    <t>['sql', 'aws', 'ssis', 'tableau', 'microstrategy', 'flow']</t>
  </si>
  <si>
    <t>{'analyst_tools': ['ssis', 'tableau', 'microstrategy'], 'cloud': ['aws'], 'other': ['flow'], 'programming': ['sql']}</t>
  </si>
  <si>
    <t>Israk Solutions Sdn. Bhd.</t>
  </si>
  <si>
    <t>Data Scientist II - ATO</t>
  </si>
  <si>
    <t>Data Analyst - Advanced Jobs</t>
  </si>
  <si>
    <t>พนักงานการตลาดออนไลน์ Data analysis</t>
  </si>
  <si>
    <t>บริษัท ธนาธนินกรุ๊ป จำกัด</t>
  </si>
  <si>
    <t>Cross Systems SA</t>
  </si>
  <si>
    <t>Artificial Intelligence Data Engineer</t>
  </si>
  <si>
    <t>Xina AI</t>
  </si>
  <si>
    <t>['python', 'java', 'aws', 'git', 'docker']</t>
  </si>
  <si>
    <t>{'cloud': ['aws'], 'other': ['git', 'docker'], 'programming': ['python', 'java']}</t>
  </si>
  <si>
    <t>Assistant CFO / Junior Data Analyst (m/w/d)</t>
  </si>
  <si>
    <t>Joh. Wilh. von Eicken GmbH</t>
  </si>
  <si>
    <t>['sas', 'sas', 'r', 'express']</t>
  </si>
  <si>
    <t>{'analyst_tools': ['sas'], 'programming': ['sas', 'r'], 'webframeworks': ['express']}</t>
  </si>
  <si>
    <t>Data Engineer. Job in Utrecht NBC4i Jobs</t>
  </si>
  <si>
    <t>CP Analyst</t>
  </si>
  <si>
    <t>['sql', 'python', 'r', 'mongodb', 'mongodb', 'sas', 'sas', 'postgresql', 'mysql', 'redis', 'elasticsearch', 'oracle', 'aws', 'azure', 'watson', 'spark', 'hadoop', 'alteryx', 'spss']</t>
  </si>
  <si>
    <t>{'analyst_tools': ['sas', 'alteryx', 'spss'], 'cloud': ['oracle', 'aws', 'azure', 'watson'], 'databases': ['mongodb', 'postgresql', 'mysql', 'redis', 'elasticsearch'], 'libraries': ['spark', 'hadoop'], 'programming': ['sql', 'python', 'r', 'mongodb', 'sas']}</t>
  </si>
  <si>
    <t>Database Analyst &amp; Data Administrator</t>
  </si>
  <si>
    <t>CapTech Ventures, Inc.</t>
  </si>
  <si>
    <t>Decision Science Analyst (Intermediate) – P&amp;C Catastrophe</t>
  </si>
  <si>
    <t>['sql', 'sas', 'sas', 'r', 'python', 'phoenix', 'tableau']</t>
  </si>
  <si>
    <t>{'analyst_tools': ['sas', 'tableau'], 'programming': ['sql', 'sas', 'r', 'python'], 'webframeworks': ['phoenix']}</t>
  </si>
  <si>
    <t>['kotlin', 'java', 'typescript', 'aws', 'azure', 'kubernetes', 'smartsheet']</t>
  </si>
  <si>
    <t>{'async': ['smartsheet'], 'cloud': ['aws', 'azure'], 'other': ['kubernetes'], 'programming': ['kotlin', 'java', 'typescript']}</t>
  </si>
  <si>
    <t>BB | Software Engineer C# | Utrecht | Tech/ai | 71k</t>
  </si>
  <si>
    <t>WKL Consultancy</t>
  </si>
  <si>
    <t>['c#', 'sql', 'aws', 'gcp', 'azure', 'git', 'docker', 'kubernetes']</t>
  </si>
  <si>
    <t>{'cloud': ['aws', 'gcp', 'azure'], 'other': ['git', 'docker', 'kubernetes'], 'programming': ['c#', 'sql']}</t>
  </si>
  <si>
    <t>Technology Consulting- Data Scientist - EY Rapid Innovation</t>
  </si>
  <si>
    <t>['python', 'sql', 'scala', 'java', 'databricks', 'snowflake', 'aws', 'gcp', 'azure', 'pyspark', 'airflow', 'kafka', 'spark', 'pandas', 'numpy', 'matplotlib', 'docker', 'kubernetes']</t>
  </si>
  <si>
    <t>{'cloud': ['databricks', 'snowflake', 'aws', 'gcp', 'azure'], 'libraries': ['pyspark', 'airflow', 'kafka', 'spark', 'pandas', 'numpy', 'matplotlib'], 'other': ['docker', 'kubernetes'], 'programming': ['python', 'sql', 'scala', 'java']}</t>
  </si>
  <si>
    <t>Random7562801927572</t>
  </si>
  <si>
    <t>['python', 'sql', 'snowflake', 'aws', 'pyspark', 'airflow', 'flow']</t>
  </si>
  <si>
    <t>{'cloud': ['snowflake', 'aws'], 'libraries': ['pyspark', 'airflow'], 'other': ['flow'], 'programming': ['python', 'sql']}</t>
  </si>
  <si>
    <t>CAPITALAND INVESTMENT LIMITED</t>
  </si>
  <si>
    <t>Nuvola Resourcing</t>
  </si>
  <si>
    <t>Sales Manager (m/w/d) - Bioprocess Data Science &amp; Software</t>
  </si>
  <si>
    <t>WiserSense Information Technologies</t>
  </si>
  <si>
    <t>[Tech Cooperative Internship] Data Engineering Intern, Content...</t>
  </si>
  <si>
    <t>Business Intelligence Analyst II - (B2)</t>
  </si>
  <si>
    <t>['powershell', 'windows', 'git']</t>
  </si>
  <si>
    <t>{'os': ['windows'], 'other': ['git'], 'programming': ['powershell']}</t>
  </si>
  <si>
    <t>Senior Climate Change Scientist</t>
  </si>
  <si>
    <t>['fortran', 'c++', 'r', 'python', 'flow']</t>
  </si>
  <si>
    <t>{'other': ['flow'], 'programming': ['fortran', 'c++', 'r', 'python']}</t>
  </si>
  <si>
    <t>Senior Data Analyst - (Remote - US)</t>
  </si>
  <si>
    <t>Data Engineer (informatica -&gt; Databricks)</t>
  </si>
  <si>
    <t>['sql', 'python', 'scala', 'mysql', 'databricks', 'oracle', 'aws', 'azure', 'flow']</t>
  </si>
  <si>
    <t>{'cloud': ['databricks', 'oracle', 'aws', 'azure'], 'databases': ['mysql'], 'other': ['flow'], 'programming': ['sql', 'python', 'scala']}</t>
  </si>
  <si>
    <t>['sql', 'python', 'java', 'kotlin', 'golang', 'typescript', 'aws', 'pandas', 'numpy', 'spark', 'jupyter', 'scikit-learn', 'nltk', 'hugging face', 'tensorflow', 'keras', 'pytorch', 'react', 'angular', 'git', 'kubernetes', 'terraform']</t>
  </si>
  <si>
    <t>{'cloud': ['aws'], 'libraries': ['pandas', 'numpy', 'spark', 'jupyter', 'scikit-learn', 'nltk', 'hugging face', 'tensorflow', 'keras', 'pytorch', 'react'], 'other': ['git', 'kubernetes', 'terraform'], 'programming': ['sql', 'python', 'java', 'kotlin', 'golang', 'typescript'], 'webframeworks': ['angular']}</t>
  </si>
  <si>
    <t>Senior AWS Data Engineer - Now Hiring</t>
  </si>
  <si>
    <t>['python', 'java', 'scala', 'sql', 'shell', 'databricks', 'aws', 'snowflake', 'spark', 'windows', 'linux', 'unix', 'excel', 'word', 'visio', 'powerpoint']</t>
  </si>
  <si>
    <t>{'analyst_tools': ['excel', 'word', 'visio', 'powerpoint'], 'cloud': ['databricks', 'aws', 'snowflake'], 'libraries': ['spark'], 'os': ['windows', 'linux', 'unix'], 'programming': ['python', 'java', 'scala', 'sql', 'shell']}</t>
  </si>
  <si>
    <t>NEW JOB OPENING DATA ANALYST IN Cupertino, CA, USA!</t>
  </si>
  <si>
    <t>Full Stack JavaScript Engineer</t>
  </si>
  <si>
    <t>HTM Data Analyst (Remote)</t>
  </si>
  <si>
    <t>Allenton, WI</t>
  </si>
  <si>
    <t>Data Science Production Engineer</t>
  </si>
  <si>
    <t>Software Engineer Java mit DWH</t>
  </si>
  <si>
    <t>['sql', 'python', 'nosql', 'java', 'gcp', 'docker', 'git', 'jenkins']</t>
  </si>
  <si>
    <t>{'cloud': ['gcp'], 'other': ['docker', 'git', 'jenkins'], 'programming': ['sql', 'python', 'nosql', 'java']}</t>
  </si>
  <si>
    <t>GCP Data Engineer - Onsite</t>
  </si>
  <si>
    <t>['sql', 'gcp', 'bigquery', 'hadoop', 'pyspark']</t>
  </si>
  <si>
    <t>{'cloud': ['gcp', 'bigquery'], 'libraries': ['hadoop', 'pyspark'], 'programming': ['sql']}</t>
  </si>
  <si>
    <t>Flowertech</t>
  </si>
  <si>
    <t>data analytics #HMS</t>
  </si>
  <si>
    <t>KLM Health Services</t>
  </si>
  <si>
    <t>Data Engineering Sr. Analyst - Full-time</t>
  </si>
  <si>
    <t>IRT Computer Solutions ( I ) Pvt Ltd</t>
  </si>
  <si>
    <t>['python', 'sql', 'r', 'java', 'c', 'mysql', 'db2', 'aws', 'hadoop', 'kafka']</t>
  </si>
  <si>
    <t>{'cloud': ['aws'], 'databases': ['mysql', 'db2'], 'libraries': ['hadoop', 'kafka'], 'programming': ['python', 'sql', 'r', 'java', 'c']}</t>
  </si>
  <si>
    <t>['python', 'sql', 'snowflake', 'azure', 'airflow', 'kafka', 'spark']</t>
  </si>
  <si>
    <t>{'cloud': ['snowflake', 'azure'], 'libraries': ['airflow', 'kafka', 'spark'], 'programming': ['python', 'sql']}</t>
  </si>
  <si>
    <t>Engineer,Software (App) Engineering</t>
  </si>
  <si>
    <t>['python', 'java', 'javascript', 'bash', 'sql', 'nosql', 'aws', 'kafka', 'selenium', 'angular', 'excel', 'docker', 'kubernetes', 'jenkins', 'bitbucket', 'terraform']</t>
  </si>
  <si>
    <t>{'analyst_tools': ['excel'], 'cloud': ['aws'], 'libraries': ['kafka', 'selenium'], 'other': ['docker', 'kubernetes', 'jenkins', 'bitbucket', 'terraform'], 'programming': ['python', 'java', 'javascript', 'bash', 'sql', 'nosql'], 'webframeworks': ['angular']}</t>
  </si>
  <si>
    <t>Data Engineer Palantir</t>
  </si>
  <si>
    <t>['sql', 'javascript', 'java', 'spark']</t>
  </si>
  <si>
    <t>{'libraries': ['spark'], 'programming': ['sql', 'javascript', 'java']}</t>
  </si>
  <si>
    <t>['azure', 'aws', 'databricks', 'hadoop', 'spark', 'yarn']</t>
  </si>
  <si>
    <t>{'cloud': ['azure', 'aws', 'databricks'], 'libraries': ['hadoop', 'spark'], 'other': ['yarn']}</t>
  </si>
  <si>
    <t>Cliniques universitaires Saint Luc</t>
  </si>
  <si>
    <t>['sql', 'c#', 'python', 'excel']</t>
  </si>
  <si>
    <t>{'analyst_tools': ['excel'], 'programming': ['sql', 'c#', 'python']}</t>
  </si>
  <si>
    <t>DIH International Ltd</t>
  </si>
  <si>
    <t>Machine Learning Engineer/Data Scientist - Manufacturing Automation</t>
  </si>
  <si>
    <t>senior scientist/scientist</t>
  </si>
  <si>
    <t>TEANSOFT</t>
  </si>
  <si>
    <t>['python', 'sql', 'power bi', 'ssrs', 'ssis', 'dax']</t>
  </si>
  <si>
    <t>{'analyst_tools': ['power bi', 'ssrs', 'ssis', 'dax'], 'programming': ['python', 'sql']}</t>
  </si>
  <si>
    <t>Principal Performance Engineer, Applied Performance Group</t>
  </si>
  <si>
    <t>['sql', 'python', 'java', 'ruby', 'ruby', 'perl', 'bash', 'snowflake', 'databricks', 'oracle', 'bigquery', 'redshift', 'aws', 'azure', 'openstack', 'spark', 'hadoop', 'microstrategy', 'tableau']</t>
  </si>
  <si>
    <t>{'analyst_tools': ['microstrategy', 'tableau'], 'cloud': ['snowflake', 'databricks', 'oracle', 'bigquery', 'redshift', 'aws', 'azure', 'openstack'], 'libraries': ['spark', 'hadoop'], 'programming': ['sql', 'python', 'java', 'ruby', 'perl', 'bash'], 'webframeworks': ['ruby']}</t>
  </si>
  <si>
    <t>Data Scientist - Digital</t>
  </si>
  <si>
    <t>Aveva PI Analyst</t>
  </si>
  <si>
    <t>Store Experience Product Launch Global Data Analyst - Now Hiring</t>
  </si>
  <si>
    <t>Analyste de données - Data Analyst France</t>
  </si>
  <si>
    <t>Staff Data Engineer (Greater LA Area, CA)</t>
  </si>
  <si>
    <t>Senior Data Engineer Uitzendbranche</t>
  </si>
  <si>
    <t>Principal Data Scientist Intermodal Analytics - Now Hiring</t>
  </si>
  <si>
    <t>['python', 'databricks', 'azure', 'aws', 'pyspark']</t>
  </si>
  <si>
    <t>{'cloud': ['databricks', 'azure', 'aws'], 'libraries': ['pyspark'], 'programming': ['python']}</t>
  </si>
  <si>
    <t>['java', 'mysql', 'jira']</t>
  </si>
  <si>
    <t>{'async': ['jira'], 'databases': ['mysql'], 'programming': ['java']}</t>
  </si>
  <si>
    <t>Enablon Data Analyst</t>
  </si>
  <si>
    <t>Data-Scientist (m/w/d) Bereich Versicherungen</t>
  </si>
  <si>
    <t>['python', 'aws', 'azure', 'gcp', 'hadoop', 'spark', 'kafka']</t>
  </si>
  <si>
    <t>{'cloud': ['aws', 'azure', 'gcp'], 'libraries': ['hadoop', 'spark', 'kafka'], 'programming': ['python']}</t>
  </si>
  <si>
    <t>['r', 'python', 'sql', 'java', 'c++', 'scala']</t>
  </si>
  <si>
    <t>{'programming': ['r', 'python', 'sql', 'java', 'c++', 'scala']}</t>
  </si>
  <si>
    <t>Massive</t>
  </si>
  <si>
    <t>['python', 'kubernetes', 'gitlab', 'docker']</t>
  </si>
  <si>
    <t>{'other': ['kubernetes', 'gitlab', 'docker'], 'programming': ['python']}</t>
  </si>
  <si>
    <t>Lead Data Developer (Relocate to Poland)</t>
  </si>
  <si>
    <t>['python', 'sql', 'nosql', 'mongodb', 'mongodb', 'sql server', 'cassandra', 'aws', 'redshift', 'aurora', 'azure', 'databricks', 'oracle', 'spark', 'hadoop', 'kafka']</t>
  </si>
  <si>
    <t>{'cloud': ['aws', 'redshift', 'aurora', 'azure', 'databricks', 'oracle'], 'databases': ['mongodb', 'sql server', 'cassandra'], 'libraries': ['spark', 'hadoop', 'kafka'], 'programming': ['python', 'sql', 'nosql', 'mongodb']}</t>
  </si>
  <si>
    <t>['python', 'elasticsearch', 'kafka', 'fastapi']</t>
  </si>
  <si>
    <t>{'databases': ['elasticsearch'], 'libraries': ['kafka'], 'programming': ['python'], 'webframeworks': ['fastapi']}</t>
  </si>
  <si>
    <t>Senior Data Engineer, Demand Forecasting</t>
  </si>
  <si>
    <t>['python', 'db2', 'oracle', 'aws', 'atlassian', 'jira']</t>
  </si>
  <si>
    <t>{'async': ['jira'], 'cloud': ['oracle', 'aws'], 'databases': ['db2'], 'other': ['atlassian'], 'programming': ['python']}</t>
  </si>
  <si>
    <t>Doxy.me Telemedicine</t>
  </si>
  <si>
    <t>['sql', 'python', 'r', 'java', 'scala', 'typescript', 'aws', 'gcp', 'azure', 'react', 'next.js', 'twilio']</t>
  </si>
  <si>
    <t>{'cloud': ['aws', 'gcp', 'azure'], 'libraries': ['react'], 'programming': ['sql', 'python', 'r', 'java', 'scala', 'typescript'], 'sync': ['twilio'], 'webframeworks': ['next.js']}</t>
  </si>
  <si>
    <t>Algorithm Engineer 3</t>
  </si>
  <si>
    <t>Hyland Corporate</t>
  </si>
  <si>
    <t>['python', 'r', 'java', 'sql', 'nosql', 'aws', 'azure', 'hadoop', 'spark', 'tableau', 'power bi']</t>
  </si>
  <si>
    <t>{'analyst_tools': ['tableau', 'power bi'], 'cloud': ['aws', 'azure'], 'libraries': ['hadoop', 'spark'], 'programming': ['python', 'r', 'java', 'sql', 'nosql']}</t>
  </si>
  <si>
    <t>['html', 'python', 'c#']</t>
  </si>
  <si>
    <t>{'programming': ['html', 'python', 'c#']}</t>
  </si>
  <si>
    <t>Senior Customer Data Engineer</t>
  </si>
  <si>
    <t>Full Stack Engineer Angular</t>
  </si>
  <si>
    <t>Tributech Solutions</t>
  </si>
  <si>
    <t>['c', 'angular', 'docker', 'kubernetes', 'github']</t>
  </si>
  <si>
    <t>{'other': ['docker', 'kubernetes', 'github'], 'programming': ['c'], 'webframeworks': ['angular']}</t>
  </si>
  <si>
    <t>['sql', 'nosql', 'mongodb', 'mongodb', 'cassandra']</t>
  </si>
  <si>
    <t>{'databases': ['mongodb', 'cassandra'], 'programming': ['sql', 'nosql', 'mongodb']}</t>
  </si>
  <si>
    <t>Enterprise Data Engineer - Snowflake</t>
  </si>
  <si>
    <t>['aws', 'azure', 'snowflake', 'excel']</t>
  </si>
  <si>
    <t>{'analyst_tools': ['excel'], 'cloud': ['aws', 'azure', 'snowflake']}</t>
  </si>
  <si>
    <t>Canada Post</t>
  </si>
  <si>
    <t>['python', 'r', 'sas', 'sas', 'cobol', 'sql']</t>
  </si>
  <si>
    <t>{'analyst_tools': ['sas'], 'programming': ['python', 'r', 'sas', 'cobol', 'sql']}</t>
  </si>
  <si>
    <t>['scala', 'cassandra', 'gcp', 'kafka', 'spark', 'microstrategy']</t>
  </si>
  <si>
    <t>{'analyst_tools': ['microstrategy'], 'cloud': ['gcp'], 'databases': ['cassandra'], 'libraries': ['kafka', 'spark'], 'programming': ['scala']}</t>
  </si>
  <si>
    <t>['python', 'sql', 'java', 'aws', 'snowflake', 'hadoop', 'spark', 'kafka']</t>
  </si>
  <si>
    <t>{'cloud': ['aws', 'snowflake'], 'libraries': ['hadoop', 'spark', 'kafka'], 'programming': ['python', 'sql', 'java']}</t>
  </si>
  <si>
    <t>Senior Data Scientist - ML/NLP (Hybrid) - Full-time / Part-time</t>
  </si>
  <si>
    <t>['python', 'nltk', 'tensorflow', 'pytorch', 'word']</t>
  </si>
  <si>
    <t>{'analyst_tools': ['word'], 'libraries': ['nltk', 'tensorflow', 'pytorch'], 'programming': ['python']}</t>
  </si>
  <si>
    <t>Cost Data Analyst Jobs</t>
  </si>
  <si>
    <t>iVET360</t>
  </si>
  <si>
    <t>['sql', 'c#', 'azure', 'excel', 'power bi']</t>
  </si>
  <si>
    <t>{'analyst_tools': ['excel', 'power bi'], 'cloud': ['azure'], 'programming': ['sql', 'c#']}</t>
  </si>
  <si>
    <t>['python', 'java', 'kotlin', 'dart', 'swift', 'github', 'zoom']</t>
  </si>
  <si>
    <t>{'other': ['github'], 'programming': ['python', 'java', 'kotlin', 'dart', 'swift'], 'sync': ['zoom']}</t>
  </si>
  <si>
    <t>STAGE DATA ENGINEER H/F</t>
  </si>
  <si>
    <t>ALLOWA</t>
  </si>
  <si>
    <t>['python', 'sql', 'aws', 'windows']</t>
  </si>
  <si>
    <t>{'cloud': ['aws'], 'os': ['windows'], 'programming': ['python', 'sql']}</t>
  </si>
  <si>
    <t>Bioinformatic data analyst</t>
  </si>
  <si>
    <t>MEDIC Life Sciences</t>
  </si>
  <si>
    <t>['python', 'r', 'shell', 'bash', 'aws', 'ggplot2', 'matplotlib', 'seaborn', 'pandas', 'scikit-learn', 'numpy']</t>
  </si>
  <si>
    <t>{'cloud': ['aws'], 'libraries': ['ggplot2', 'matplotlib', 'seaborn', 'pandas', 'scikit-learn', 'numpy'], 'programming': ['python', 'r', 'shell', 'bash']}</t>
  </si>
  <si>
    <t>['sql', 'shell', 'python', 'assembly', 'sql server', 'oracle', 'sharepoint', 'flow']</t>
  </si>
  <si>
    <t>{'analyst_tools': ['sharepoint'], 'cloud': ['oracle'], 'databases': ['sql server'], 'other': ['flow'], 'programming': ['sql', 'shell', 'python', 'assembly']}</t>
  </si>
  <si>
    <t>US AI</t>
  </si>
  <si>
    <t>['sql', 'python', 'java', 'cassandra', 'aws', 'azure', 'hadoop', 'spark', 'tableau']</t>
  </si>
  <si>
    <t>{'analyst_tools': ['tableau'], 'cloud': ['aws', 'azure'], 'databases': ['cassandra'], 'libraries': ['hadoop', 'spark'], 'programming': ['sql', 'python', 'java']}</t>
  </si>
  <si>
    <t>San Giuliano Milanese, Metropolitan City of Milan, Italy</t>
  </si>
  <si>
    <t>Data Analyst (Azure)</t>
  </si>
  <si>
    <t>['sql', 'r', 'python', 'azure', 'spark', 'power bi', 'tableau', 'excel']</t>
  </si>
  <si>
    <t>{'analyst_tools': ['power bi', 'tableau', 'excel'], 'cloud': ['azure'], 'libraries': ['spark'], 'programming': ['sql', 'r', 'python']}</t>
  </si>
  <si>
    <t>Data Engineer - FinTech Startup</t>
  </si>
  <si>
    <t>DXC</t>
  </si>
  <si>
    <t>SEO Data Engineer / Scientist</t>
  </si>
  <si>
    <t>Data Scientist at Dalberg</t>
  </si>
  <si>
    <t>Dalberg</t>
  </si>
  <si>
    <t>['r', 'python', 'assembly']</t>
  </si>
  <si>
    <t>{'programming': ['r', 'python', 'assembly']}</t>
  </si>
  <si>
    <t>Data Analyst (a) für Inhouse-Funktion. Job in Chur NBC4i Jobs</t>
  </si>
  <si>
    <t>Tableau CRM Solution Engineer</t>
  </si>
  <si>
    <t>['aws', 'spark', 'hadoop', 'airflow']</t>
  </si>
  <si>
    <t>{'cloud': ['aws'], 'libraries': ['spark', 'hadoop', 'airflow']}</t>
  </si>
  <si>
    <t>['python', 'aws', 'azure', 'databricks', 'pyspark', 'tensorflow', 'tableau', 'github']</t>
  </si>
  <si>
    <t>{'analyst_tools': ['tableau'], 'cloud': ['aws', 'azure', 'databricks'], 'libraries': ['pyspark', 'tensorflow'], 'other': ['github'], 'programming': ['python']}</t>
  </si>
  <si>
    <t>['assembly', 'python', 'sql', 'r', 'azure', 'power bi', 'dax', 'excel']</t>
  </si>
  <si>
    <t>{'analyst_tools': ['power bi', 'dax', 'excel'], 'cloud': ['azure'], 'programming': ['assembly', 'python', 'sql', 'r']}</t>
  </si>
  <si>
    <t>Neo4J Data Engineer  - HOME OFFICE</t>
  </si>
  <si>
    <t>['sql', 'python', 'java', 'neo4j', 'oracle', 'snowflake']</t>
  </si>
  <si>
    <t>{'cloud': ['oracle', 'snowflake'], 'databases': ['neo4j'], 'programming': ['sql', 'python', 'java']}</t>
  </si>
  <si>
    <t>AVP Principal Data Engineer - Manager (L11)</t>
  </si>
  <si>
    <t>['nosql', 'mysql', 'cassandra', 'oracle', 'aws', 'spark', 'kafka', 'hadoop', 'word']</t>
  </si>
  <si>
    <t>{'analyst_tools': ['word'], 'cloud': ['oracle', 'aws'], 'databases': ['mysql', 'cassandra'], 'libraries': ['spark', 'kafka', 'hadoop'], 'programming': ['nosql']}</t>
  </si>
  <si>
    <t>Senior Full Stack Software Engineer - Remote</t>
  </si>
  <si>
    <t>['python', 'kotlin', 'typescript', 'gcp', 'react', 'fastapi', 'kubernetes']</t>
  </si>
  <si>
    <t>{'cloud': ['gcp'], 'libraries': ['react'], 'other': ['kubernetes'], 'programming': ['python', 'kotlin', 'typescript'], 'webframeworks': ['fastapi']}</t>
  </si>
  <si>
    <t>['sql', 'mysql', 'excel', 'sharepoint', 'power bi']</t>
  </si>
  <si>
    <t>{'analyst_tools': ['excel', 'sharepoint', 'power bi'], 'databases': ['mysql'], 'programming': ['sql']}</t>
  </si>
  <si>
    <t>['sql', 'shell', 'python', 'aws', 'redshift', 'airflow', 'github']</t>
  </si>
  <si>
    <t>{'cloud': ['aws', 'redshift'], 'libraries': ['airflow'], 'other': ['github'], 'programming': ['sql', 'shell', 'python']}</t>
  </si>
  <si>
    <t>['python', 'java', 'scala', 'azure', 'aws', 'databricks', 'spark', 'vue', 'kubernetes', 'docker', 'github', 'terraform', 'chef']</t>
  </si>
  <si>
    <t>{'cloud': ['azure', 'aws', 'databricks'], 'libraries': ['spark'], 'other': ['kubernetes', 'docker', 'github', 'terraform', 'chef'], 'programming': ['python', 'java', 'scala'], 'webframeworks': ['vue']}</t>
  </si>
  <si>
    <t>Vestas Wind Systems</t>
  </si>
  <si>
    <t>Snowflake Data Engineer Python 6 Months Outside IR35. Job in...</t>
  </si>
  <si>
    <t>['python', 'sql', 'sql server', 'snowflake', 'aurora']</t>
  </si>
  <si>
    <t>{'cloud': ['snowflake', 'aurora'], 'databases': ['sql server'], 'programming': ['python', 'sql']}</t>
  </si>
  <si>
    <t>['sql', 'mongo', 'python', 'javascript', 'gcp', 'numpy', 'pandas', 'django', 'flask', 'looker', 'flow']</t>
  </si>
  <si>
    <t>{'analyst_tools': ['looker'], 'cloud': ['gcp'], 'libraries': ['numpy', 'pandas'], 'other': ['flow'], 'programming': ['sql', 'mongo', 'python', 'javascript'], 'webframeworks': ['django', 'flask']}</t>
  </si>
  <si>
    <t>HOT JOB! Data Engineer : Westmeath</t>
  </si>
  <si>
    <t>Data Analyst for Data Analytics and Mining (Python/SQL)</t>
  </si>
  <si>
    <t>Ingegnere Big Data</t>
  </si>
  <si>
    <t>['sql', 'python', 'java', 'ruby', 'ruby', 'go', 'aws', 'gcp', 'azure', 'hadoop', 'spark', 'linux']</t>
  </si>
  <si>
    <t>{'cloud': ['aws', 'gcp', 'azure'], 'libraries': ['hadoop', 'spark'], 'os': ['linux'], 'programming': ['sql', 'python', 'java', 'ruby', 'go'], 'webframeworks': ['ruby']}</t>
  </si>
  <si>
    <t>Data Analyst NIBRS/FIBRS reporting - Full-time</t>
  </si>
  <si>
    <t>Indiana University–Purdue University Indianapolis</t>
  </si>
  <si>
    <t>Analyst - Demand Analytics</t>
  </si>
  <si>
    <t>Annex IT solutions</t>
  </si>
  <si>
    <t>['python', 'mongo', 'postgresql', 'plotly', 'matplotlib', 'jupyter', 'tensorflow', 'pytorch', 'tableau', 'docker', 'kubernetes']</t>
  </si>
  <si>
    <t>{'analyst_tools': ['tableau'], 'databases': ['postgresql'], 'libraries': ['plotly', 'matplotlib', 'jupyter', 'tensorflow', 'pytorch'], 'other': ['docker', 'kubernetes'], 'programming': ['python', 'mongo']}</t>
  </si>
  <si>
    <t>Arthan</t>
  </si>
  <si>
    <t>['python', 'java', 'r', 'matlab', 'pytorch', 'tensorflow']</t>
  </si>
  <si>
    <t>{'libraries': ['pytorch', 'tensorflow'], 'programming': ['python', 'java', 'r', 'matlab']}</t>
  </si>
  <si>
    <t>Pt Datasintesa Teknologi Nusantara</t>
  </si>
  <si>
    <t>['sql', 'azure', 'redshift', 'snowflake', 'bigquery', 'hadoop', 'spark', 'kafka', 'tableau', 'power bi', 'looker']</t>
  </si>
  <si>
    <t>{'analyst_tools': ['tableau', 'power bi', 'looker'], 'cloud': ['azure', 'redshift', 'snowflake', 'bigquery'], 'libraries': ['hadoop', 'spark', 'kafka'], 'programming': ['sql']}</t>
  </si>
  <si>
    <t>Excutive,Back End/Data/Transaction Processing</t>
  </si>
  <si>
    <t>AIN Staffing</t>
  </si>
  <si>
    <t>R Systems Singapore Pte Ltd</t>
  </si>
  <si>
    <t>['sql', 'tableau', 'power bi', 'excel', 'sheets', 'looker']</t>
  </si>
  <si>
    <t>{'analyst_tools': ['tableau', 'power bi', 'excel', 'sheets', 'looker'], 'programming': ['sql']}</t>
  </si>
  <si>
    <t>['go', 'python', 'sql', 'c', 'word']</t>
  </si>
  <si>
    <t>{'analyst_tools': ['word'], 'programming': ['go', 'python', 'sql', 'c']}</t>
  </si>
  <si>
    <t>ids comercial TI</t>
  </si>
  <si>
    <t>Orsonia Interactive Ideas</t>
  </si>
  <si>
    <t>['sql', 'powershell', 'ruby', 'ruby', 'bash', 'sql server', 'aws', 'oracle', 'windows', 'linux', 'centos', 'ubuntu', 'chef', 'puppet', 'terraform', 'jira']</t>
  </si>
  <si>
    <t>{'async': ['jira'], 'cloud': ['aws', 'oracle'], 'databases': ['sql server'], 'os': ['windows', 'linux', 'centos', 'ubuntu'], 'other': ['chef', 'puppet', 'terraform'], 'programming': ['sql', 'powershell', 'ruby', 'bash'], 'webframeworks': ['ruby']}</t>
  </si>
  <si>
    <t>Слетать.ру</t>
  </si>
  <si>
    <t>['databricks', 'kafka', 'spark', 'airflow', 'ansible', 'jenkins', 'kubernetes', 'terraform']</t>
  </si>
  <si>
    <t>{'cloud': ['databricks'], 'libraries': ['kafka', 'spark', 'airflow'], 'other': ['ansible', 'jenkins', 'kubernetes', 'terraform']}</t>
  </si>
  <si>
    <t>Demant Technology Centre Sp. Z O.o.</t>
  </si>
  <si>
    <t>Impact Lending Data Analyst - Full-time / Part-time</t>
  </si>
  <si>
    <t>Internship data</t>
  </si>
  <si>
    <t>Emma Sleep</t>
  </si>
  <si>
    <t>['nosql', 'sql', 'python', 'azure', 'aws', 'sap', 'git', 'jira']</t>
  </si>
  <si>
    <t>{'analyst_tools': ['sap'], 'async': ['jira'], 'cloud': ['azure', 'aws'], 'other': ['git'], 'programming': ['nosql', 'sql', 'python']}</t>
  </si>
  <si>
    <t>Istituto Analisi Relazioni Internazionali</t>
  </si>
  <si>
    <t>Lead Accountant, Netex Data Analysis - Remote, US</t>
  </si>
  <si>
    <t>CELZENE IT services pvt ltd</t>
  </si>
  <si>
    <t>IoT Cloud Data engineer</t>
  </si>
  <si>
    <t>Business Analyst, Canadian Card Solutions</t>
  </si>
  <si>
    <t>Senior Scala Software Engineer (Data Science team)</t>
  </si>
  <si>
    <t>['scala', 'java', 'sql', 'python', 'aws', 'linux', 'git', 'jenkins', 'puppet', 'jira']</t>
  </si>
  <si>
    <t>{'async': ['jira'], 'cloud': ['aws'], 'os': ['linux'], 'other': ['git', 'jenkins', 'puppet'], 'programming': ['scala', 'java', 'sql', 'python']}</t>
  </si>
  <si>
    <t>DATA ENGINEER - DATA MODELING // Home-Office-Possipility (m/f/x)</t>
  </si>
  <si>
    <t>AWS Data Engineer- US Only - No Agencies</t>
  </si>
  <si>
    <t>Data/Information Mgt Analyst 2</t>
  </si>
  <si>
    <t>Integral Recruitment Limited</t>
  </si>
  <si>
    <t>Sr. AWS Data engineer (**C2H**)</t>
  </si>
  <si>
    <t>['sql', 'r', 'python', 'linux', 'windows', 'excel', 'power bi', 'flow']</t>
  </si>
  <si>
    <t>{'analyst_tools': ['excel', 'power bi'], 'os': ['linux', 'windows'], 'other': ['flow'], 'programming': ['sql', 'r', 'python']}</t>
  </si>
  <si>
    <t>['python', 'sql', 'snowflake', 'aws', 'databricks', 'airflow', 'pyspark', 'tableau', 'terraform']</t>
  </si>
  <si>
    <t>{'analyst_tools': ['tableau'], 'cloud': ['snowflake', 'aws', 'databricks'], 'libraries': ['airflow', 'pyspark'], 'other': ['terraform'], 'programming': ['python', 'sql']}</t>
  </si>
  <si>
    <t>eMerging Inc.</t>
  </si>
  <si>
    <t>MTrec Recruitment and Training</t>
  </si>
  <si>
    <t>['sql', 'sql server', 'power bi', 'dax', 'excel', 'sharepoint', 'sap']</t>
  </si>
  <si>
    <t>{'analyst_tools': ['power bi', 'dax', 'excel', 'sharepoint', 'sap'], 'databases': ['sql server'], 'programming': ['sql']}</t>
  </si>
  <si>
    <t>Graphene Services Pte Ltd</t>
  </si>
  <si>
    <t>['java', 'scala', 'python', 'sql', 'databricks']</t>
  </si>
  <si>
    <t>{'cloud': ['databricks'], 'programming': ['java', 'scala', 'python', 'sql']}</t>
  </si>
  <si>
    <t>Flexton</t>
  </si>
  <si>
    <t>['python', 'r', 'ruby', 'ruby', 'sql', 'c++', 'java', 'nosql', 'mongodb', 'mongodb', 'dynamodb', 'cassandra', 'redis', 'aws', 'redshift', 'django', 'flask', 'splunk', 'tableau']</t>
  </si>
  <si>
    <t>{'analyst_tools': ['splunk', 'tableau'], 'cloud': ['aws', 'redshift'], 'databases': ['mongodb', 'dynamodb', 'cassandra', 'redis'], 'programming': ['python', 'r', 'ruby', 'sql', 'c++', 'java', 'nosql', 'mongodb'], 'webframeworks': ['ruby', 'django', 'flask']}</t>
  </si>
  <si>
    <t>AGES - Österreichische Agentur für Gesundheit und Ernährungssicherheit GmbH</t>
  </si>
  <si>
    <t>Data Scientist/Informatiker im Bereich Master Data Management 80...</t>
  </si>
  <si>
    <t>Lead, Data Engineer (REMOTE) - Full-time / Part-time</t>
  </si>
  <si>
    <t>['java', 'nosql', 'mongodb', 'mongodb', 'powershell', 'postgresql', 'ibm cloud', 'azure', 'aws', 'oracle', 'hadoop', 'spark']</t>
  </si>
  <si>
    <t>{'cloud': ['ibm cloud', 'azure', 'aws', 'oracle'], 'databases': ['mongodb', 'postgresql'], 'libraries': ['hadoop', 'spark'], 'programming': ['java', 'nosql', 'mongodb', 'powershell']}</t>
  </si>
  <si>
    <t>Snowflake Data Warehouse Developer (1/11)</t>
  </si>
  <si>
    <t>Data Engineer ON W2</t>
  </si>
  <si>
    <t>['sql', 'snowflake', 'aws', 'aurora', 'redshift', 'hadoop', 'spark', 'terraform']</t>
  </si>
  <si>
    <t>{'cloud': ['snowflake', 'aws', 'aurora', 'redshift'], 'libraries': ['hadoop', 'spark'], 'other': ['terraform'], 'programming': ['sql']}</t>
  </si>
  <si>
    <t>Sr. Data Engineer (Full Time)</t>
  </si>
  <si>
    <t>Sbase Technologies</t>
  </si>
  <si>
    <t>Senior Database Developer/Data Engineer</t>
  </si>
  <si>
    <t>['go', 'sql', 'python', 'postgresql', 'sql server', 'redshift', 'aws']</t>
  </si>
  <si>
    <t>{'cloud': ['redshift', 'aws'], 'databases': ['postgresql', 'sql server'], 'programming': ['go', 'sql', 'python']}</t>
  </si>
  <si>
    <t>['java', 'python', 'azure', 'aws', 'spark', 'kafka', 'tensorflow', 'react', 'kubernetes', 'docker']</t>
  </si>
  <si>
    <t>{'cloud': ['azure', 'aws'], 'libraries': ['spark', 'kafka', 'tensorflow', 'react'], 'other': ['kubernetes', 'docker'], 'programming': ['java', 'python']}</t>
  </si>
  <si>
    <t>Talent Experts</t>
  </si>
  <si>
    <t>['c#', 'github', 'jira']</t>
  </si>
  <si>
    <t>{'async': ['jira'], 'other': ['github'], 'programming': ['c#']}</t>
  </si>
  <si>
    <t>Business &amp; Data Analyst (m/f/d). Job in Jenbach My Valley Jobs Today</t>
  </si>
  <si>
    <t>SEVEN CONSULTANCY</t>
  </si>
  <si>
    <t>['javascript', 'css', 'html', 'python', 'sql', 'firebase', 'firebase', 'gcp', 'aws', 'bigquery', 'react', 'express', 'terraform']</t>
  </si>
  <si>
    <t>{'cloud': ['firebase', 'gcp', 'aws', 'bigquery'], 'databases': ['firebase'], 'libraries': ['react'], 'other': ['terraform'], 'programming': ['javascript', 'css', 'html', 'python', 'sql'], 'webframeworks': ['express']}</t>
  </si>
  <si>
    <t>Senior Data Engineer (Greater LA Area, CA or Remote)</t>
  </si>
  <si>
    <t>Data Scientist | EIES Group</t>
  </si>
  <si>
    <t>['sql', 'scala', 'python', 'dynamodb', 'aws', 'spark', 'hadoop', 'ssis']</t>
  </si>
  <si>
    <t>{'analyst_tools': ['ssis'], 'cloud': ['aws'], 'databases': ['dynamodb'], 'libraries': ['spark', 'hadoop'], 'programming': ['sql', 'scala', 'python']}</t>
  </si>
  <si>
    <t>Senior Data Scientist (d/m/w) in AFC M&amp;S Global Platform</t>
  </si>
  <si>
    <t>['python', 'gcp', 'spark', 'hadoop']</t>
  </si>
  <si>
    <t>{'cloud': ['gcp'], 'libraries': ['spark', 'hadoop'], 'programming': ['python']}</t>
  </si>
  <si>
    <t>Data Scientist - Computational-Science, Katalyse (m/w/d)</t>
  </si>
  <si>
    <t>Antella Travel Recruitment</t>
  </si>
  <si>
    <t>Data Architect/Scientist Lead</t>
  </si>
  <si>
    <t>American Plastics</t>
  </si>
  <si>
    <t>['sql', 'azure', 'pyspark', 'spark', 'power bi', 'excel']</t>
  </si>
  <si>
    <t>{'analyst_tools': ['power bi', 'excel'], 'cloud': ['azure'], 'libraries': ['pyspark', 'spark'], 'programming': ['sql']}</t>
  </si>
  <si>
    <t>Business Analytics Konsult</t>
  </si>
  <si>
    <t>NTT DATA Business Solutions AS</t>
  </si>
  <si>
    <t>['snowflake', 'azure', 'sap', 'power bi', 'chef']</t>
  </si>
  <si>
    <t>{'analyst_tools': ['sap', 'power bi'], 'cloud': ['snowflake', 'azure'], 'other': ['chef']}</t>
  </si>
  <si>
    <t>️lead Generation Specialist Us Big Data</t>
  </si>
  <si>
    <t>['scala', 'java', 'sql', 'shell', 'sql server', 'oracle', 'spark', 'kafka', 'hadoop', 'unix', 'git', 'jira']</t>
  </si>
  <si>
    <t>{'async': ['jira'], 'cloud': ['oracle'], 'databases': ['sql server'], 'libraries': ['spark', 'kafka', 'hadoop'], 'os': ['unix'], 'other': ['git'], 'programming': ['scala', 'java', 'sql', 'shell']}</t>
  </si>
  <si>
    <t>Digital Data Scientist (w|m|d)</t>
  </si>
  <si>
    <t>['python', 'scala', 'r', 'sas', 'sas', 'aws', 'azure', 'hadoop', 'spark']</t>
  </si>
  <si>
    <t>{'analyst_tools': ['sas'], 'cloud': ['aws', 'azure'], 'libraries': ['hadoop', 'spark'], 'programming': ['python', 'scala', 'r', 'sas']}</t>
  </si>
  <si>
    <t>BALL GROUP</t>
  </si>
  <si>
    <t>['go', 'python', 'r', 'java', 'c', 'scala', 'matlab', 'julia', 'sql', 'azure', 'aws', 'kafka', 'hadoop', 'power bi', 'tableau', 'docker', 'kubernetes', 'git']</t>
  </si>
  <si>
    <t>{'analyst_tools': ['power bi', 'tableau'], 'cloud': ['azure', 'aws'], 'libraries': ['kafka', 'hadoop'], 'other': ['docker', 'kubernetes', 'git'], 'programming': ['go', 'python', 'r', 'java', 'c', 'scala', 'matlab', 'julia', 'sql']}</t>
  </si>
  <si>
    <t>BI Data Engineer (m/w) 80 - 100%</t>
  </si>
  <si>
    <t>Arkéa Banque Entreprises et Institutionnels</t>
  </si>
  <si>
    <t>Pyx Health</t>
  </si>
  <si>
    <t>['python', 'sql', 'sql server', 'mysql', 'azure', 'databricks', 'oracle', 'pandas', 'pyspark', 'git', 'bitbucket', 'jira']</t>
  </si>
  <si>
    <t>{'async': ['jira'], 'cloud': ['azure', 'databricks', 'oracle'], 'databases': ['sql server', 'mysql'], 'libraries': ['pandas', 'pyspark'], 'other': ['git', 'bitbucket'], 'programming': ['python', 'sql']}</t>
  </si>
  <si>
    <t>Data Analyst Energie</t>
  </si>
  <si>
    <t>['vb.net', 'vba', 'fortran']</t>
  </si>
  <si>
    <t>{'programming': ['vb.net', 'vba', 'fortran']}</t>
  </si>
  <si>
    <t>Intern, Software Development &amp; Data Analytics</t>
  </si>
  <si>
    <t>['go', 'python', 'sql', 'spark', 'gdpr']</t>
  </si>
  <si>
    <t>{'libraries': ['spark', 'gdpr'], 'programming': ['go', 'python', 'sql']}</t>
  </si>
  <si>
    <t>Data Assistant (Asia)</t>
  </si>
  <si>
    <t>Dexerto</t>
  </si>
  <si>
    <t>Specialist Mining Engineer</t>
  </si>
  <si>
    <t>ECAS CONSULTANTS PTE. LTD.</t>
  </si>
  <si>
    <t>['sql', 'nosql', 'sql server', 'azure', 'power bi', 'tableau']</t>
  </si>
  <si>
    <t>{'analyst_tools': ['power bi', 'tableau'], 'cloud': ['azure'], 'databases': ['sql server'], 'programming': ['sql', 'nosql']}</t>
  </si>
  <si>
    <t>Data Scientist - MLOPS - IA Générative ChatGPT</t>
  </si>
  <si>
    <t>Advanced Software Talent</t>
  </si>
  <si>
    <t>['sql', 'nosql', 'mongodb', 'mongodb', 'python', 'sql server', 'mysql', 'postgresql', 'dynamodb', 'cassandra', 'neo4j', 'oracle', 'aws', 'redshift', 'spark', 'hadoop']</t>
  </si>
  <si>
    <t>{'cloud': ['oracle', 'aws', 'redshift'], 'databases': ['mongodb', 'sql server', 'mysql', 'postgresql', 'dynamodb', 'cassandra', 'neo4j'], 'libraries': ['spark', 'hadoop'], 'programming': ['sql', 'nosql', 'mongodb', 'python']}</t>
  </si>
  <si>
    <t>Insurance Business Analyst, API</t>
  </si>
  <si>
    <t>Cognizant Technology Solutions Hong Kong Limited</t>
  </si>
  <si>
    <t>['sql', 'jira', 'trello']</t>
  </si>
  <si>
    <t>{'async': ['jira', 'trello'], 'programming': ['sql']}</t>
  </si>
  <si>
    <t>Pocket Network</t>
  </si>
  <si>
    <t>['typescript', 'javascript', 'css', 'html', 'react', 'graphql', 'node.js']</t>
  </si>
  <si>
    <t>{'libraries': ['react', 'graphql'], 'programming': ['typescript', 'javascript', 'css', 'html'], 'webframeworks': ['node.js']}</t>
  </si>
  <si>
    <t>Lead Data Scientist Département Innovation DPS</t>
  </si>
  <si>
    <t>['sql', 'nosql', 'python', 'scala', 'azure', 'aws', 'spark']</t>
  </si>
  <si>
    <t>{'cloud': ['azure', 'aws'], 'libraries': ['spark'], 'programming': ['sql', 'nosql', 'python', 'scala']}</t>
  </si>
  <si>
    <t>['sql', 'python', 'go', 'c++', 'snowflake', 'redshift', 'databricks', 'hadoop', 'spark']</t>
  </si>
  <si>
    <t>{'cloud': ['snowflake', 'redshift', 'databricks'], 'libraries': ['hadoop', 'spark'], 'programming': ['sql', 'python', 'go', 'c++']}</t>
  </si>
  <si>
    <t>['sql', 'sql server', 'cognos', 'excel', 'tableau', 'power bi', 'jira']</t>
  </si>
  <si>
    <t>{'analyst_tools': ['cognos', 'excel', 'tableau', 'power bi'], 'async': ['jira'], 'databases': ['sql server'], 'programming': ['sql']}</t>
  </si>
  <si>
    <t>DataCentric</t>
  </si>
  <si>
    <t>Operations Data Analyst / Chelmsford, MA Jobs</t>
  </si>
  <si>
    <t>IDOH Data Scientist</t>
  </si>
  <si>
    <t>['python', 'sql', 'powershell', 'bash', 'dynamodb', 'aws', 'terraform', 'confluence', 'jira']</t>
  </si>
  <si>
    <t>{'async': ['confluence', 'jira'], 'cloud': ['aws'], 'databases': ['dynamodb'], 'other': ['terraform'], 'programming': ['python', 'sql', 'powershell', 'bash']}</t>
  </si>
  <si>
    <t>Senior Director – Data Analytics</t>
  </si>
  <si>
    <t>['python', 'scala', 'sql', 'aws', 'hadoop', 'spark', 'airflow', 'kafka']</t>
  </si>
  <si>
    <t>{'cloud': ['aws'], 'libraries': ['hadoop', 'spark', 'airflow', 'kafka'], 'programming': ['python', 'scala', 'sql']}</t>
  </si>
  <si>
    <t>Ashley Furniture Industries</t>
  </si>
  <si>
    <t>['sql', 'r', 'python', 'azure', 'oracle', 'tableau', 'qlik', 'looker', 'microstrategy']</t>
  </si>
  <si>
    <t>{'analyst_tools': ['tableau', 'qlik', 'looker', 'microstrategy'], 'cloud': ['azure', 'oracle'], 'programming': ['sql', 'r', 'python']}</t>
  </si>
  <si>
    <t>Critical Facilities Engineer, EMEA</t>
  </si>
  <si>
    <t>Snowflake Data Engineer (Matillion)</t>
  </si>
  <si>
    <t>['sql', 'aws', 'azure', 'airflow', 'power bi', 'tableau']</t>
  </si>
  <si>
    <t>{'analyst_tools': ['power bi', 'tableau'], 'cloud': ['aws', 'azure'], 'libraries': ['airflow'], 'programming': ['sql']}</t>
  </si>
  <si>
    <t>SemanticBits is now part of ICF</t>
  </si>
  <si>
    <t>Digital Analyst Jobs In Dubai</t>
  </si>
  <si>
    <t>COGNIZANT TECHNOLOGY SOLUTIONS POLAND SP Z O O</t>
  </si>
  <si>
    <t>['python', 'java', 'sql', 'spark', 'hadoop', 'pyspark']</t>
  </si>
  <si>
    <t>{'libraries': ['spark', 'hadoop', 'pyspark'], 'programming': ['python', 'java', 'sql']}</t>
  </si>
  <si>
    <t>De Napoli</t>
  </si>
  <si>
    <t>['sql', 'r', 'azure', 'databricks', 'power bi']</t>
  </si>
  <si>
    <t>{'analyst_tools': ['power bi'], 'cloud': ['azure', 'databricks'], 'programming': ['sql', 'r']}</t>
  </si>
  <si>
    <t>Full Stack MLOps</t>
  </si>
  <si>
    <t>['python', 'sql', 'nosql', 'r', 'snowflake', 'databricks']</t>
  </si>
  <si>
    <t>{'cloud': ['snowflake', 'databricks'], 'programming': ['python', 'sql', 'nosql', 'r']}</t>
  </si>
  <si>
    <t>Data Analyst till SAS</t>
  </si>
  <si>
    <t>['sql', 'aws', 'tableau', 'looker']</t>
  </si>
  <si>
    <t>{'analyst_tools': ['tableau', 'looker'], 'cloud': ['aws'], 'programming': ['sql']}</t>
  </si>
  <si>
    <t>Data Analyst (m/w/d) – Sales Intelligence</t>
  </si>
  <si>
    <t>Volksbank Friedrichshafen-Tettnang eG</t>
  </si>
  <si>
    <t>['r', 'python', 'vba', 'cognos', 'excel']</t>
  </si>
  <si>
    <t>{'analyst_tools': ['cognos', 'excel'], 'programming': ['r', 'python', 'vba']}</t>
  </si>
  <si>
    <t>Data Scientist – Analyst. Job in Washington My Valley Jobs Today</t>
  </si>
  <si>
    <t>Comcast Network Data Science (CONNECT) Co-op</t>
  </si>
  <si>
    <t>ea Change</t>
  </si>
  <si>
    <t>['sql', 'python', 'databricks', 'excel', 'tableau']</t>
  </si>
  <si>
    <t>{'analyst_tools': ['excel', 'tableau'], 'cloud': ['databricks'], 'programming': ['sql', 'python']}</t>
  </si>
  <si>
    <t>Lemvigh-Müller A/S</t>
  </si>
  <si>
    <t>Fudura</t>
  </si>
  <si>
    <t>['python', 'sql', 'azure', 'databricks', 'pyspark', 'airflow', 'spark', 'docker']</t>
  </si>
  <si>
    <t>{'cloud': ['azure', 'databricks'], 'libraries': ['pyspark', 'airflow', 'spark'], 'other': ['docker'], 'programming': ['python', 'sql']}</t>
  </si>
  <si>
    <t>Geico   Government Employees Insurance Company</t>
  </si>
  <si>
    <t>Chicago Blackhawks</t>
  </si>
  <si>
    <t>['r', 'python', 'sql', 'pandas', 'tidyverse', 'scikit-learn', 'tableau']</t>
  </si>
  <si>
    <t>{'analyst_tools': ['tableau'], 'libraries': ['pandas', 'tidyverse', 'scikit-learn'], 'programming': ['r', 'python', 'sql']}</t>
  </si>
  <si>
    <t>Richardson, TX   (+3 others)</t>
  </si>
  <si>
    <t>['python', 'bash', 'powershell', 'sql', 'azure', 'oracle', 'snowflake', 'aws', 'gcp', 'bigquery', 'redshift', 'linux', 'sap', 'github', 'kubernetes', 'terraform', 'pulumi', 'chef', 'puppet']</t>
  </si>
  <si>
    <t>{'analyst_tools': ['sap'], 'cloud': ['azure', 'oracle', 'snowflake', 'aws', 'gcp', 'bigquery', 'redshift'], 'os': ['linux'], 'other': ['github', 'kubernetes', 'terraform', 'pulumi', 'chef', 'puppet'], 'programming': ['python', 'bash', 'powershell', 'sql']}</t>
  </si>
  <si>
    <t>['c#', 'javascript', 'sql', 'vue.js', 'wire', 'unify']</t>
  </si>
  <si>
    <t>{'programming': ['c#', 'javascript', 'sql'], 'sync': ['wire', 'unify'], 'webframeworks': ['vue.js']}</t>
  </si>
  <si>
    <t>Lead Engineer - Big Data</t>
  </si>
  <si>
    <t>['php', 'mongodb', 'mongodb', 'go', 'aws', 'react', 'kubernetes', 'docker', 'git']</t>
  </si>
  <si>
    <t>{'cloud': ['aws'], 'databases': ['mongodb'], 'libraries': ['react'], 'other': ['kubernetes', 'docker', 'git'], 'programming': ['php', 'mongodb', 'go']}</t>
  </si>
  <si>
    <t>(Senior) Analytics Engineer (m|f|x)</t>
  </si>
  <si>
    <t>['python', 'sql', 'scala', 'aws', 'spark', 'airflow', 'github']</t>
  </si>
  <si>
    <t>{'cloud': ['aws'], 'libraries': ['spark', 'airflow'], 'other': ['github'], 'programming': ['python', 'sql', 'scala']}</t>
  </si>
  <si>
    <t>['sql', 'python', 'c++', 'azure', 'databricks']</t>
  </si>
  <si>
    <t>{'cloud': ['azure', 'databricks'], 'programming': ['sql', 'python', 'c++']}</t>
  </si>
  <si>
    <t>Data Engineer (SDE0200)</t>
  </si>
  <si>
    <t>Sr. Data Integration Engineer/solutions Architect</t>
  </si>
  <si>
    <t>Siemens Logistics GmbH Branch Dubai</t>
  </si>
  <si>
    <t>['t-sql', 'sql', 'aws', 'azure', 'excel', 'jenkins', 'jira', 'confluence']</t>
  </si>
  <si>
    <t>{'analyst_tools': ['excel'], 'async': ['jira', 'confluence'], 'cloud': ['aws', 'azure'], 'other': ['jenkins'], 'programming': ['t-sql', 'sql']}</t>
  </si>
  <si>
    <t>Data Engineer/Datawarehouse Analyst</t>
  </si>
  <si>
    <t>Data/Platform Engineer in AI/Machine Learning</t>
  </si>
  <si>
    <t>Analyst, Business - Data</t>
  </si>
  <si>
    <t>Data Engineer- Devops Pyspark</t>
  </si>
  <si>
    <t>['python', 'java', 'sql', 'shell', 'azure', 'aws', 'pyspark', 'airflow', 'spring']</t>
  </si>
  <si>
    <t>{'cloud': ['azure', 'aws'], 'libraries': ['pyspark', 'airflow', 'spring'], 'programming': ['python', 'java', 'sql', 'shell']}</t>
  </si>
  <si>
    <t>['sql', 'sas', 'sas', 'r', 'python', 'tableau', 'excel', 'powerpoint', 'word', 'visio']</t>
  </si>
  <si>
    <t>{'analyst_tools': ['sas', 'tableau', 'excel', 'powerpoint', 'word', 'visio'], 'programming': ['sql', 'sas', 'r', 'python']}</t>
  </si>
  <si>
    <t>Data Engineer - Madrid</t>
  </si>
  <si>
    <t>Putney, VT</t>
  </si>
  <si>
    <t>KS CONSULTING PTE. LTD.</t>
  </si>
  <si>
    <t>['sql', 'r', 'python', 'java', 'oracle', 'databricks', 'hadoop', 'ssrs']</t>
  </si>
  <si>
    <t>{'analyst_tools': ['ssrs'], 'cloud': ['oracle', 'databricks'], 'libraries': ['hadoop'], 'programming': ['sql', 'r', 'python', 'java']}</t>
  </si>
  <si>
    <t>['sql', 'javascript', 'python', 'r', 'java', 'scala', 'c++', 'nosql', 'mongodb', 'mongodb', 'cassandra', 'dynamodb', 'azure', 'redshift', 'snowflake', 'aws', 'spark', 'jupyter', 'hadoop', 'kafka', 'alteryx', 'power bi', 'looker', 'tableau', 'git', 'docker', 'jenkins']</t>
  </si>
  <si>
    <t>{'analyst_tools': ['alteryx', 'power bi', 'looker', 'tableau'], 'cloud': ['azure', 'redshift', 'snowflake', 'aws'], 'databases': ['mongodb', 'cassandra', 'dynamodb'], 'libraries': ['spark', 'jupyter', 'hadoop', 'kafka'], 'other': ['git', 'docker', 'jenkins'], 'programming': ['sql', 'javascript', 'python', 'r', 'java', 'scala', 'c++', 'nosql', 'mongodb']}</t>
  </si>
  <si>
    <t>['r', 'sas', 'sas', 'python', 'java', 'scala', 'matlab', 'sql', 'nosql', 'neo4j', 'mysql', 'db2', 'cassandra', 'postgresql', 'azure', 'redshift', 'oracle', 'aws', 'databricks', 'spark', 'jupyter', 'hadoop', 'kafka', 'spss', 'git']</t>
  </si>
  <si>
    <t>{'analyst_tools': ['sas', 'spss'], 'cloud': ['azure', 'redshift', 'oracle', 'aws', 'databricks'], 'databases': ['neo4j', 'mysql', 'db2', 'cassandra', 'postgresql'], 'libraries': ['spark', 'jupyter', 'hadoop', 'kafka'], 'other': ['git'], 'programming': ['r', 'sas', 'python', 'java', 'scala', 'matlab', 'sql', 'nosql']}</t>
  </si>
  <si>
    <t>Korean Collections Analyst</t>
  </si>
  <si>
    <t>Business Analyst with data Analyst</t>
  </si>
  <si>
    <t>['java', 'scala', 'python', 'mongodb', 'mongodb', 'mysql', 'cassandra', 'azure', 'aws', 'gcp', 'openstack', 'hadoop', 'spark', 'kafka', 'airflow', 'splunk', 'docker', 'kubernetes', 'git', 'jenkins']</t>
  </si>
  <si>
    <t>{'analyst_tools': ['splunk'], 'cloud': ['azure', 'aws', 'gcp', 'openstack'], 'databases': ['mongodb', 'mysql', 'cassandra'], 'libraries': ['hadoop', 'spark', 'kafka', 'airflow'], 'other': ['docker', 'kubernetes', 'git', 'jenkins'], 'programming': ['java', 'scala', 'python', 'mongodb']}</t>
  </si>
  <si>
    <t>Talent Acquisition Data Analyst (Remote)</t>
  </si>
  <si>
    <t>Sr. Data Engineer-expert</t>
  </si>
  <si>
    <t>['python', 'scala', 'go', 'sql', 'r', 'aws', 'gcp', 'bigquery', 'redshift', 'kafka', 'spark', 'sharepoint', 'power bi', 'kubernetes', 'terraform', 'git']</t>
  </si>
  <si>
    <t>{'analyst_tools': ['sharepoint', 'power bi'], 'cloud': ['aws', 'gcp', 'bigquery', 'redshift'], 'libraries': ['kafka', 'spark'], 'other': ['kubernetes', 'terraform', 'git'], 'programming': ['python', 'scala', 'go', 'sql', 'r']}</t>
  </si>
  <si>
    <t>['java', 'scala', 'r', 'aws', 'spark', 'kafka', 'tableau']</t>
  </si>
  <si>
    <t>{'analyst_tools': ['tableau'], 'cloud': ['aws'], 'libraries': ['spark', 'kafka'], 'programming': ['java', 'scala', 'r']}</t>
  </si>
  <si>
    <t>AppsFusion Inc</t>
  </si>
  <si>
    <t>['python', 'sql', 'aws', 'bigquery', 'flow', 'kubernetes']</t>
  </si>
  <si>
    <t>{'cloud': ['aws', 'bigquery'], 'other': ['flow', 'kubernetes'], 'programming': ['python', 'sql']}</t>
  </si>
  <si>
    <t>['sql', 'python', 'aws', 'gcp', 'azure', 'graphql', 'hadoop', 'spark', 'flow']</t>
  </si>
  <si>
    <t>{'cloud': ['aws', 'gcp', 'azure'], 'libraries': ['graphql', 'hadoop', 'spark'], 'other': ['flow'], 'programming': ['sql', 'python']}</t>
  </si>
  <si>
    <t>HR Factors Personnel Pte Ltd</t>
  </si>
  <si>
    <t>['python', 'sql', 'dynamodb', 'aws', 'redshift', 'aurora', 'kafka', 'airflow', 'spark', 'pyspark', 'pandas', 'bitbucket']</t>
  </si>
  <si>
    <t>{'cloud': ['aws', 'redshift', 'aurora'], 'databases': ['dynamodb'], 'libraries': ['kafka', 'airflow', 'spark', 'pyspark', 'pandas'], 'other': ['bitbucket'], 'programming': ['python', 'sql']}</t>
  </si>
  <si>
    <t>G7</t>
  </si>
  <si>
    <t>['python', 'sql', 'sas', 'sas', 'java', 'postgresql', 'mysql', 'linux', 'tableau', 'qlik', 'git', 'docker']</t>
  </si>
  <si>
    <t>{'analyst_tools': ['sas', 'tableau', 'qlik'], 'databases': ['postgresql', 'mysql'], 'os': ['linux'], 'other': ['git', 'docker'], 'programming': ['python', 'sql', 'sas', 'java']}</t>
  </si>
  <si>
    <t>Data Scientist / Analyst. Job in Juno Beach My Valley Jobs Today</t>
  </si>
  <si>
    <t>['typescript', 'python', 'go', 'java', 'aws', 'github']</t>
  </si>
  <si>
    <t>{'cloud': ['aws'], 'other': ['github'], 'programming': ['typescript', 'python', 'go', 'java']}</t>
  </si>
  <si>
    <t>Senior Data Engineer - Data Platform / AWS / Archi Distribuée (F/H)</t>
  </si>
  <si>
    <t>Smethwick, UK</t>
  </si>
  <si>
    <t>DPD UK</t>
  </si>
  <si>
    <t>['sql', 'gcp', 'sheets', 'power bi']</t>
  </si>
  <si>
    <t>{'analyst_tools': ['sheets', 'power bi'], 'cloud': ['gcp'], 'programming': ['sql']}</t>
  </si>
  <si>
    <t>Betclic</t>
  </si>
  <si>
    <t>Telesure Investment Holdings TIH</t>
  </si>
  <si>
    <t>['sql', 'bash', 'python', 'r', 'c++', 'java', 'go', 'aws', 'azure', 'gcp', 'pyspark', 'unix']</t>
  </si>
  <si>
    <t>{'cloud': ['aws', 'azure', 'gcp'], 'libraries': ['pyspark'], 'os': ['unix'], 'programming': ['sql', 'bash', 'python', 'r', 'c++', 'java', 'go']}</t>
  </si>
  <si>
    <t>Energy Data Scientist Jobs</t>
  </si>
  <si>
    <t>BUSINESS INTELLIGENCE SPECIALIST /DATA ANALYST | Settore Fashion</t>
  </si>
  <si>
    <t>Business Intelligence – Data Analyst</t>
  </si>
  <si>
    <t>Radisson Hotel Group, Madrid Office</t>
  </si>
  <si>
    <t>['sql', 'python', 'azure', 'databricks', 'snowflake', 'spark', 'kafka', 'tableau', 'power bi', 'cognos', 'git', 'github']</t>
  </si>
  <si>
    <t>{'analyst_tools': ['tableau', 'power bi', 'cognos'], 'cloud': ['azure', 'databricks', 'snowflake'], 'libraries': ['spark', 'kafka'], 'other': ['git', 'github'], 'programming': ['sql', 'python']}</t>
  </si>
  <si>
    <t>Platform Analytics - Cloud Data Engineer</t>
  </si>
  <si>
    <t>['sql', 'python', 'clojure', 'elasticsearch', 'gcp', 'excel']</t>
  </si>
  <si>
    <t>{'analyst_tools': ['excel'], 'cloud': ['gcp'], 'databases': ['elasticsearch'], 'programming': ['sql', 'python', 'clojure']}</t>
  </si>
  <si>
    <t>['python', 'r', 'sql', 'gcp', 'aws', 'azure']</t>
  </si>
  <si>
    <t>{'cloud': ['gcp', 'aws', 'azure'], 'programming': ['python', 'r', 'sql']}</t>
  </si>
  <si>
    <t>['python', 'c++', 'gcp', 'aws', 'azure', 'pytorch', 'mxnet', 'docker']</t>
  </si>
  <si>
    <t>{'cloud': ['gcp', 'aws', 'azure'], 'libraries': ['pytorch', 'mxnet'], 'other': ['docker'], 'programming': ['python', 'c++']}</t>
  </si>
  <si>
    <t>['sql', 'python', 'javascript', 'mysql', 'azure', 'gcp', 'bigquery', 'hadoop', 'spark', 'kafka', 'docker']</t>
  </si>
  <si>
    <t>{'cloud': ['azure', 'gcp', 'bigquery'], 'databases': ['mysql'], 'libraries': ['hadoop', 'spark', 'kafka'], 'other': ['docker'], 'programming': ['sql', 'python', 'javascript']}</t>
  </si>
  <si>
    <t>SEFE Energy</t>
  </si>
  <si>
    <t>['sql', 'java', 'c#', 'oracle']</t>
  </si>
  <si>
    <t>{'cloud': ['oracle'], 'programming': ['sql', 'java', 'c#']}</t>
  </si>
  <si>
    <t>Data Scientist - Graduate Internship</t>
  </si>
  <si>
    <t>['tensorflow', 'pytorch', 'scikit-learn', 'jupyter', 'linux']</t>
  </si>
  <si>
    <t>{'libraries': ['tensorflow', 'pytorch', 'scikit-learn', 'jupyter'], 'os': ['linux']}</t>
  </si>
  <si>
    <t>Data Scientist (contractor Ukraine)</t>
  </si>
  <si>
    <t>LaSoft Software Development</t>
  </si>
  <si>
    <t>Macquarie Global Services</t>
  </si>
  <si>
    <t>Data science and science</t>
  </si>
  <si>
    <t>eADE Data Scientist</t>
  </si>
  <si>
    <t>Data Engineer Python Pyspark SQL</t>
  </si>
  <si>
    <t>['python', 'sql', 'scala', 'databricks', 'snowflake', 'pyspark', 'spark', 'phoenix', 'git']</t>
  </si>
  <si>
    <t>{'cloud': ['databricks', 'snowflake'], 'libraries': ['pyspark', 'spark'], 'other': ['git'], 'programming': ['python', 'sql', 'scala'], 'webframeworks': ['phoenix']}</t>
  </si>
  <si>
    <t>['sql', 'mysql', 'aws', 'azure', 'snowflake', 'redshift', 'linux', 'tableau']</t>
  </si>
  <si>
    <t>{'analyst_tools': ['tableau'], 'cloud': ['aws', 'azure', 'snowflake', 'redshift'], 'databases': ['mysql'], 'os': ['linux'], 'programming': ['sql']}</t>
  </si>
  <si>
    <t>['sql', 'go', 'solidity', 'tableau', 'qlik']</t>
  </si>
  <si>
    <t>{'analyst_tools': ['tableau', 'qlik'], 'programming': ['sql', 'go', 'solidity']}</t>
  </si>
  <si>
    <t>Big Data Engineer Tech Lead</t>
  </si>
  <si>
    <t>Data Scientist - Part Time</t>
  </si>
  <si>
    <t>Avenue Intelligence</t>
  </si>
  <si>
    <t>['python', 'go', 'sql', 'aws', 'hadoop', 'pandas', 'matplotlib', 'linux', 'git', 'kubernetes']</t>
  </si>
  <si>
    <t>{'cloud': ['aws'], 'libraries': ['hadoop', 'pandas', 'matplotlib'], 'os': ['linux'], 'other': ['git', 'kubernetes'], 'programming': ['python', 'go', 'sql']}</t>
  </si>
  <si>
    <t>Hamilton Porter</t>
  </si>
  <si>
    <t>['python', 'sql', 'nosql', 'aws', 'redshift', 'snowflake', 'databricks', 'bigquery', 'airflow', 'hadoop', 'spark']</t>
  </si>
  <si>
    <t>{'cloud': ['aws', 'redshift', 'snowflake', 'databricks', 'bigquery'], 'libraries': ['airflow', 'hadoop', 'spark'], 'programming': ['python', 'sql', 'nosql']}</t>
  </si>
  <si>
    <t>ETL Data Engineer with SAP HANA and Alteryx</t>
  </si>
  <si>
    <t>['python', 'go', 'sql', 'shell', 'assembly', 'sql server', 'db2', 'oracle', 'aws', 'azure', 'snowflake', 'unix', 'linux', 'alteryx', 'sap', 'tableau', 'sharepoint']</t>
  </si>
  <si>
    <t>{'analyst_tools': ['alteryx', 'sap', 'tableau', 'sharepoint'], 'cloud': ['oracle', 'aws', 'azure', 'snowflake'], 'databases': ['sql server', 'db2'], 'os': ['unix', 'linux'], 'programming': ['python', 'go', 'sql', 'shell', 'assembly']}</t>
  </si>
  <si>
    <t>บริษัท ที่ปรึกษา ซี เอส อาร์ กรุ๊ป จำกัด</t>
  </si>
  <si>
    <t>Telecom Network Engineer</t>
  </si>
  <si>
    <t>Viacloud</t>
  </si>
  <si>
    <t>Sr Data Scientist - NLP and Generative AI</t>
  </si>
  <si>
    <t>['python', 'sql', 'databricks', 'azure', 'ssis']</t>
  </si>
  <si>
    <t>{'analyst_tools': ['ssis'], 'cloud': ['databricks', 'azure'], 'programming': ['python', 'sql']}</t>
  </si>
  <si>
    <t>SMEC</t>
  </si>
  <si>
    <t>['python', 'perl', 'zoom']</t>
  </si>
  <si>
    <t>{'programming': ['python', 'perl'], 'sync': ['zoom']}</t>
  </si>
  <si>
    <t>Data Analyst Developer (Hybrid Remote)</t>
  </si>
  <si>
    <t>via Sargento Careers</t>
  </si>
  <si>
    <t>['python', 'sql', 'snowflake', 'hadoop']</t>
  </si>
  <si>
    <t>{'cloud': ['snowflake'], 'libraries': ['hadoop'], 'programming': ['python', 'sql']}</t>
  </si>
  <si>
    <t>snr/lead engineer</t>
  </si>
  <si>
    <t>Test Engineering Leader</t>
  </si>
  <si>
    <t>Pomponne, France</t>
  </si>
  <si>
    <t>Data Engineer w/ Python/ETL</t>
  </si>
  <si>
    <t>Data Engineer, Palantir Foundry - SC Cleared</t>
  </si>
  <si>
    <t>Insideview Technologies</t>
  </si>
  <si>
    <t>['scala', 'nosql', 'python', 'sql', 'java', 'mongo', 'shell', 'mysql', 'cassandra', 'aws', 'azure', 'redshift', 'snowflake', 'spark', 'hadoop', 'kafka', 'angular']</t>
  </si>
  <si>
    <t>{'cloud': ['aws', 'azure', 'redshift', 'snowflake'], 'databases': ['mysql', 'cassandra'], 'libraries': ['spark', 'hadoop', 'kafka'], 'programming': ['scala', 'nosql', 'python', 'sql', 'java', 'mongo', 'shell'], 'webframeworks': ['angular']}</t>
  </si>
  <si>
    <t>['python', 'sql', 'clojure', 'aws', 'redshift', 'gdpr', 'kafka', 'docker', 'terraform']</t>
  </si>
  <si>
    <t>{'cloud': ['aws', 'redshift'], 'libraries': ['gdpr', 'kafka'], 'other': ['docker', 'terraform'], 'programming': ['python', 'sql', 'clojure']}</t>
  </si>
  <si>
    <t>Voice &amp; Data Engineer (m/w/d) 40 - 80%</t>
  </si>
  <si>
    <t>Zürich Versicherungs-Gesellschaft AG / Zurich Insurance Company Ltd / Zurich Compagnie d'Assurances SA</t>
  </si>
  <si>
    <t>Freelance Data Analyst Business Lending</t>
  </si>
  <si>
    <t>Advanced Info Service PLC. (BP2)</t>
  </si>
  <si>
    <t>['r', 'python', 'sql', 'sas', 'sas', 'hadoop', 'tableau']</t>
  </si>
  <si>
    <t>{'analyst_tools': ['sas', 'tableau'], 'libraries': ['hadoop'], 'programming': ['r', 'python', 'sql', 'sas']}</t>
  </si>
  <si>
    <t>Dir II, Data Science Product Mgmt</t>
  </si>
  <si>
    <t>Data Scientist -People Analytics</t>
  </si>
  <si>
    <t>Data Engineer Specialist [HYBRID]</t>
  </si>
  <si>
    <t>['r', 'python', 'sql', 'sas', 'sas', 'vba', 'snowflake', 'hadoop', 'sap', 'tableau', 'powerpoint']</t>
  </si>
  <si>
    <t>{'analyst_tools': ['sas', 'sap', 'tableau', 'powerpoint'], 'cloud': ['snowflake'], 'libraries': ['hadoop'], 'programming': ['r', 'python', 'sql', 'sas', 'vba']}</t>
  </si>
  <si>
    <t>Cloudera Data Platform Data Engineer - Contract = 9 months</t>
  </si>
  <si>
    <t>ANTARES IT</t>
  </si>
  <si>
    <t>Data Engineer Cloud Azure F/H. Job in Niort NBC4i Jobs</t>
  </si>
  <si>
    <t>['sql', 't-sql', 'crystal', 'excel', 'sap', 'outlook', 'word']</t>
  </si>
  <si>
    <t>{'analyst_tools': ['excel', 'sap', 'outlook', 'word'], 'programming': ['sql', 't-sql', 'crystal']}</t>
  </si>
  <si>
    <t>['java', 'sql', 'azure', 'snowflake', 'kafka', 'hadoop', 'spark', 'kubernetes', 'jira', 'confluence']</t>
  </si>
  <si>
    <t>{'async': ['jira', 'confluence'], 'cloud': ['azure', 'snowflake'], 'libraries': ['kafka', 'hadoop', 'spark'], 'other': ['kubernetes'], 'programming': ['java', 'sql']}</t>
  </si>
  <si>
    <t>via Jobs In Netherlands - Mustakbil.com</t>
  </si>
  <si>
    <t>New10 B.V.</t>
  </si>
  <si>
    <t>CO - N/A - CDPHE - N/A - Emergency Response Data Scientist 3 ...</t>
  </si>
  <si>
    <t>CRG Search</t>
  </si>
  <si>
    <t>['go', 'nosql', 'python', 'scala', 'azure', 'spark', 'hadoop', 'pyspark', 'angular', 'express', 'windows', 'splunk', 'excel', 'kubernetes']</t>
  </si>
  <si>
    <t>{'analyst_tools': ['splunk', 'excel'], 'cloud': ['azure'], 'libraries': ['spark', 'hadoop', 'pyspark'], 'os': ['windows'], 'other': ['kubernetes'], 'programming': ['go', 'nosql', 'python', 'scala'], 'webframeworks': ['angular', 'express']}</t>
  </si>
  <si>
    <t>Data Engineer (Scala-Spark) a Roma</t>
  </si>
  <si>
    <t>Senior ETL/Data Engineer Jobs</t>
  </si>
  <si>
    <t>ZLA Solutions</t>
  </si>
  <si>
    <t>['java', 'scala', 'sql', 'python', 'elasticsearch', 'aws', 'databricks', 'oracle', 'spark', 'linux', 'centos', 'windows', 'git', 'svn']</t>
  </si>
  <si>
    <t>{'cloud': ['aws', 'databricks', 'oracle'], 'databases': ['elasticsearch'], 'libraries': ['spark'], 'os': ['linux', 'centos', 'windows'], 'other': ['git', 'svn'], 'programming': ['java', 'scala', 'sql', 'python']}</t>
  </si>
  <si>
    <t>['sharepoint', 'powerbi']</t>
  </si>
  <si>
    <t>{'analyst_tools': ['sharepoint', 'powerbi']}</t>
  </si>
  <si>
    <t>Entry Level Data Analyst, Engineering, Math, Regulatory</t>
  </si>
  <si>
    <t>Collaborative, LLC</t>
  </si>
  <si>
    <t>Senior Data Software Engineer For Retail Company</t>
  </si>
  <si>
    <t>Quotientica - Data Analyst</t>
  </si>
  <si>
    <t>Quotientica</t>
  </si>
  <si>
    <t>Data Analyst, Talent Analytics</t>
  </si>
  <si>
    <t>['sql', 'r', 'python', 'sql server', 'snowflake', 'aws', 'tableau', 'looker']</t>
  </si>
  <si>
    <t>{'analyst_tools': ['tableau', 'looker'], 'cloud': ['snowflake', 'aws'], 'databases': ['sql server'], 'programming': ['sql', 'r', 'python']}</t>
  </si>
  <si>
    <t>Children's Hospital and Health System Of Wisconsin</t>
  </si>
  <si>
    <t>Data Science Impact Founder at your own start-up (100 % remote...</t>
  </si>
  <si>
    <t>EWOR</t>
  </si>
  <si>
    <t>Data Engineer/ SQL Analyst</t>
  </si>
  <si>
    <t>['sql', 't-sql', 'sql server', 'snowflake', 'excel', 'flow']</t>
  </si>
  <si>
    <t>{'analyst_tools': ['excel'], 'cloud': ['snowflake'], 'databases': ['sql server'], 'other': ['flow'], 'programming': ['sql', 't-sql']}</t>
  </si>
  <si>
    <t>Data Engineer  V - 23-02482</t>
  </si>
  <si>
    <t>Junior Business Analyst – Valuations</t>
  </si>
  <si>
    <t>Senior Software Engineer â   Azure Storage â   Azure Files</t>
  </si>
  <si>
    <t>['javascript', 'html', 'css', 'gdpr']</t>
  </si>
  <si>
    <t>{'libraries': ['gdpr'], 'programming': ['javascript', 'html', 'css']}</t>
  </si>
  <si>
    <t>via Kent Jobs</t>
  </si>
  <si>
    <t>Data Engineer | Texas(Tempa/Atlanta/irving) | Wissen Technology ...</t>
  </si>
  <si>
    <t>FullFibre Limited</t>
  </si>
  <si>
    <t>DanSources</t>
  </si>
  <si>
    <t>Data - Senior Data Engineer (Azure Data Factory) - SQL - SLC</t>
  </si>
  <si>
    <t>['sql', 'scala', 'python', 'nosql', 'azure', 'ssis', 'power bi']</t>
  </si>
  <si>
    <t>{'analyst_tools': ['ssis', 'power bi'], 'cloud': ['azure'], 'programming': ['sql', 'scala', 'python', 'nosql']}</t>
  </si>
  <si>
    <t>Samsung Electronics Singapore</t>
  </si>
  <si>
    <t>UrBox - Công ty Cổ phần Tiếp Thị Số Tô Quà</t>
  </si>
  <si>
    <t>TWDB - 23-97 Data Analyst II/III</t>
  </si>
  <si>
    <t>Sr Data Analyst - Remote US</t>
  </si>
  <si>
    <t>Supply Value</t>
  </si>
  <si>
    <t>['r', 'python', 'power bi', 'tableau', 'excel', 'word']</t>
  </si>
  <si>
    <t>{'analyst_tools': ['power bi', 'tableau', 'excel', 'word'], 'programming': ['r', 'python']}</t>
  </si>
  <si>
    <t>['sql', 'java', 'python', 'gcp', 'azure', 'hadoop', 'kafka', 'spark']</t>
  </si>
  <si>
    <t>{'cloud': ['gcp', 'azure'], 'libraries': ['hadoop', 'kafka', 'spark'], 'programming': ['sql', 'java', 'python']}</t>
  </si>
  <si>
    <t>Staff Data Scientist - Machine Learning - Full-time / Part-time</t>
  </si>
  <si>
    <t>['sql', 'nosql', 'aws', 'react']</t>
  </si>
  <si>
    <t>{'cloud': ['aws'], 'libraries': ['react'], 'programming': ['sql', 'nosql']}</t>
  </si>
  <si>
    <t>FORT</t>
  </si>
  <si>
    <t>Ringer Sciences</t>
  </si>
  <si>
    <t>กลุ่มน้ำตาลไทยรุ่งเรือง (Thai Roong Ruang Industry Co., Ltd.)</t>
  </si>
  <si>
    <t>Junior Marketing Analyst - Student (m/f)</t>
  </si>
  <si>
    <t>b2match</t>
  </si>
  <si>
    <t>Data Engineer II,IT</t>
  </si>
  <si>
    <t>Senior Data Engineer -Snowflake Developer</t>
  </si>
  <si>
    <t>AWS Data Engineer--Minneapolis, MN(Onsite)</t>
  </si>
  <si>
    <t>i2vision</t>
  </si>
  <si>
    <t>['python', 'java', 'aws', 'redshift', 'kafka']</t>
  </si>
  <si>
    <t>{'cloud': ['aws', 'redshift'], 'libraries': ['kafka'], 'programming': ['python', 'java']}</t>
  </si>
  <si>
    <t>DELA</t>
  </si>
  <si>
    <t>via Akima Careers</t>
  </si>
  <si>
    <t>Forensic Data Analyst, Manager, Belfast</t>
  </si>
  <si>
    <t>['sql', 'python', 'r', 'c#', 'javascript']</t>
  </si>
  <si>
    <t>{'programming': ['sql', 'python', 'r', 'c#', 'javascript']}</t>
  </si>
  <si>
    <t>Azure Data Engineer ( Looking for immediate joiners only )</t>
  </si>
  <si>
    <t>['sql', 'sql server', 'azure', 'linux', 'flow', 'git', 'jenkins']</t>
  </si>
  <si>
    <t>{'cloud': ['azure'], 'databases': ['sql server'], 'os': ['linux'], 'other': ['flow', 'git', 'jenkins'], 'programming': ['sql']}</t>
  </si>
  <si>
    <t>['sql', 'python', 'r', 'aws', 'azure', 'tableau', 'flow', 'atlassian', 'github', 'wrike']</t>
  </si>
  <si>
    <t>{'analyst_tools': ['tableau'], 'async': ['wrike'], 'cloud': ['aws', 'azure'], 'other': ['flow', 'atlassian', 'github'], 'programming': ['sql', 'python', 'r']}</t>
  </si>
  <si>
    <t>['r', 'java', 'scala', 'python', 'c#', 'aws', 'hadoop', 'spark', 'kafka', 'windows', 'linux', 'git']</t>
  </si>
  <si>
    <t>{'cloud': ['aws'], 'libraries': ['hadoop', 'spark', 'kafka'], 'os': ['windows', 'linux'], 'other': ['git'], 'programming': ['r', 'java', 'scala', 'python', 'c#']}</t>
  </si>
  <si>
    <t>Hireign Innoways (OPC) Private Limited</t>
  </si>
  <si>
    <t>Laser Scan Data Process Engineer</t>
  </si>
  <si>
    <t>the Nigerian Content Development and Monitoring Board NCDMB</t>
  </si>
  <si>
    <t>Plint</t>
  </si>
  <si>
    <t>['aws', 'linux', 'docker', 'git', 'github', 'kubernetes', 'terraform']</t>
  </si>
  <si>
    <t>{'cloud': ['aws'], 'os': ['linux'], 'other': ['docker', 'git', 'github', 'kubernetes', 'terraform']}</t>
  </si>
  <si>
    <t>Senior Data Scientist with Azure/AWS, machine Learning, Knowledge...</t>
  </si>
  <si>
    <t>HP, Inc.</t>
  </si>
  <si>
    <t>CardWorks Servicing</t>
  </si>
  <si>
    <t>['sql', 'python', 'java', 'spark', 'hadoop']</t>
  </si>
  <si>
    <t>{'libraries': ['spark', 'hadoop'], 'programming': ['sql', 'python', 'java']}</t>
  </si>
  <si>
    <t>['sql', 'java', 'nosql', 'mongodb', 'mongodb', 'cassandra', 'aws', 'redshift', 'snowflake', 'hadoop', 'spark', 'kafka']</t>
  </si>
  <si>
    <t>{'cloud': ['aws', 'redshift', 'snowflake'], 'databases': ['mongodb', 'cassandra'], 'libraries': ['hadoop', 'spark', 'kafka'], 'programming': ['sql', 'java', 'nosql', 'mongodb']}</t>
  </si>
  <si>
    <t>Data Analyst Manager, Sales Operation</t>
  </si>
  <si>
    <t>['python', 'shell', 'spark']</t>
  </si>
  <si>
    <t>{'libraries': ['spark'], 'programming': ['python', 'shell']}</t>
  </si>
  <si>
    <t>Computer Vision Python Engineer</t>
  </si>
  <si>
    <t>['python', 'bash', 'opencv', 'numpy', 'git', 'docker']</t>
  </si>
  <si>
    <t>{'libraries': ['opencv', 'numpy'], 'other': ['git', 'docker'], 'programming': ['python', 'bash']}</t>
  </si>
  <si>
    <t>Manager, Azure Data Engineering, Data &amp; Analytics, Belfast</t>
  </si>
  <si>
    <t>['sql', 'python', 'azure', 'snowflake', 'databricks', 'aws', 'tableau', 'power bi']</t>
  </si>
  <si>
    <t>{'analyst_tools': ['tableau', 'power bi'], 'cloud': ['azure', 'snowflake', 'databricks', 'aws'], 'programming': ['sql', 'python']}</t>
  </si>
  <si>
    <t>Scala/ Spark Developer</t>
  </si>
  <si>
    <t>['scala', 'sql', 'python', 'solidity', 'aws', 'spark', 'git', 'bitbucket', 'jira', 'confluence']</t>
  </si>
  <si>
    <t>{'async': ['jira', 'confluence'], 'cloud': ['aws'], 'libraries': ['spark'], 'other': ['git', 'bitbucket'], 'programming': ['scala', 'sql', 'python', 'solidity']}</t>
  </si>
  <si>
    <t>VISEO ASIA PTE. LTD</t>
  </si>
  <si>
    <t>['sql', 'linux', 'power bi']</t>
  </si>
  <si>
    <t>{'analyst_tools': ['power bi'], 'os': ['linux'], 'programming': ['sql']}</t>
  </si>
  <si>
    <t>Data Scientist / Analyst (m/w/d) with German (min. B2 Level)</t>
  </si>
  <si>
    <t>Senior Application Database Analyst</t>
  </si>
  <si>
    <t>Trauma Registry Analyst - Now Hiring</t>
  </si>
  <si>
    <t>Plannig Analyst</t>
  </si>
  <si>
    <t>['python', 'java', 'c++', 'mysql', 'gcp', 'azure', 'linux']</t>
  </si>
  <si>
    <t>{'cloud': ['gcp', 'azure'], 'databases': ['mysql'], 'os': ['linux'], 'programming': ['python', 'java', 'c++']}</t>
  </si>
  <si>
    <t>Lead CMMS Data Analyst</t>
  </si>
  <si>
    <t>SOF AT&amp;L - Business Operations and Data Analyst (PEO-SR) Jobs</t>
  </si>
  <si>
    <t>['python', 'c++', 'java', 'r', 'c', 'scala', 'elasticsearch', 'databricks', 'spark', 'tableau', 'qlik', 'git', 'jenkins', 'docker']</t>
  </si>
  <si>
    <t>{'analyst_tools': ['tableau', 'qlik'], 'cloud': ['databricks'], 'databases': ['elasticsearch'], 'libraries': ['spark'], 'other': ['git', 'jenkins', 'docker'], 'programming': ['python', 'c++', 'java', 'r', 'c', 'scala']}</t>
  </si>
  <si>
    <t>['sql', 'mysql', 'oracle', 'kafka', 'linux']</t>
  </si>
  <si>
    <t>{'cloud': ['oracle'], 'databases': ['mysql'], 'libraries': ['kafka'], 'os': ['linux'], 'programming': ['sql']}</t>
  </si>
  <si>
    <t>Mare Group</t>
  </si>
  <si>
    <t>['python', 'pandas', 'numpy', 'tensorflow', 'keras']</t>
  </si>
  <si>
    <t>{'libraries': ['pandas', 'numpy', 'tensorflow', 'keras'], 'programming': ['python']}</t>
  </si>
  <si>
    <t>Bi Analyst in / Data Analyst in</t>
  </si>
  <si>
    <t>CMMS Analyst</t>
  </si>
  <si>
    <t>['sql', 'r', 'python', 'sql server', 'snowflake', 'ssis']</t>
  </si>
  <si>
    <t>{'analyst_tools': ['ssis'], 'cloud': ['snowflake'], 'databases': ['sql server'], 'programming': ['sql', 'r', 'python']}</t>
  </si>
  <si>
    <t>AUGUST STORCK KG</t>
  </si>
  <si>
    <t>['sql', 'java', 'shell', 'nosql', 'mongodb', 'mongodb', 'couchbase', 'pyspark', 'hadoop', 'spark', 'kafka', 'phoenix', 'unix']</t>
  </si>
  <si>
    <t>{'databases': ['mongodb', 'couchbase'], 'libraries': ['pyspark', 'hadoop', 'spark', 'kafka'], 'os': ['unix'], 'programming': ['sql', 'java', 'shell', 'nosql', 'mongodb'], 'webframeworks': ['phoenix']}</t>
  </si>
  <si>
    <t>Executive Director, Finance, Data Analytics</t>
  </si>
  <si>
    <t>Data Engineer II - MLOps. Job in Columbus NBC4i Jobs</t>
  </si>
  <si>
    <t>Data Engineer at Jubilee Insurance</t>
  </si>
  <si>
    <t>Recruitment for KSA</t>
  </si>
  <si>
    <t>['go', 'sql', 'python', 'azure', 'aws', 'gcp']</t>
  </si>
  <si>
    <t>{'cloud': ['azure', 'aws', 'gcp'], 'programming': ['go', 'sql', 'python']}</t>
  </si>
  <si>
    <t>Senior Solution Engineer - BI Developer / Data Analyst</t>
  </si>
  <si>
    <t>['sql', 't-sql', 'javascript', 'c#', 'azure', 'gdpr', 'qlik', 'power bi', 'sap', 'git']</t>
  </si>
  <si>
    <t>{'analyst_tools': ['qlik', 'power bi', 'sap'], 'cloud': ['azure'], 'libraries': ['gdpr'], 'other': ['git'], 'programming': ['sql', 't-sql', 'javascript', 'c#']}</t>
  </si>
  <si>
    <t>Lead Data Engineer - Insurance Industry</t>
  </si>
  <si>
    <t>['python', 'r', 'scala', 'java', 'mongodb', 'mongodb', 'mysql', 'snowflake', 'gcp', 'azure', 'oracle', 'spark', 'hadoop', 'express', 'flow']</t>
  </si>
  <si>
    <t>{'cloud': ['snowflake', 'gcp', 'azure', 'oracle'], 'databases': ['mongodb', 'mysql'], 'libraries': ['spark', 'hadoop'], 'other': ['flow'], 'programming': ['python', 'r', 'scala', 'java', 'mongodb'], 'webframeworks': ['express']}</t>
  </si>
  <si>
    <t>['java', 'python', 'elasticsearch', 'aws', 'aurora', 'redshift', 'terraform']</t>
  </si>
  <si>
    <t>{'cloud': ['aws', 'aurora', 'redshift'], 'databases': ['elasticsearch'], 'other': ['terraform'], 'programming': ['java', 'python']}</t>
  </si>
  <si>
    <t>['java', 'python', 'sql', 'shell', 'aws', 'hadoop', 'spark', 'kafka', 'unix', 'git', 'jira']</t>
  </si>
  <si>
    <t>{'async': ['jira'], 'cloud': ['aws'], 'libraries': ['hadoop', 'spark', 'kafka'], 'os': ['unix'], 'other': ['git'], 'programming': ['java', 'python', 'sql', 'shell']}</t>
  </si>
  <si>
    <t>['scala', 'python', 'sql', 'spark', 'linux']</t>
  </si>
  <si>
    <t>{'libraries': ['spark'], 'os': ['linux'], 'programming': ['scala', 'python', 'sql']}</t>
  </si>
  <si>
    <t>via ThoughtSpot</t>
  </si>
  <si>
    <t>['react', 'jquery', 'node']</t>
  </si>
  <si>
    <t>{'libraries': ['react'], 'webframeworks': ['jquery', 'node']}</t>
  </si>
  <si>
    <t>Inovex Information Systems Inc</t>
  </si>
  <si>
    <t>CGI Finance</t>
  </si>
  <si>
    <t>Data &amp; Analytics Lead (Africa)</t>
  </si>
  <si>
    <t>KPMG South Africa</t>
  </si>
  <si>
    <t>['python', 'java', 'c++', 'r', 'sql', 'azure', 'aws', 'gcp', 'oracle', 'jenkins', 'docker']</t>
  </si>
  <si>
    <t>{'cloud': ['azure', 'aws', 'gcp', 'oracle'], 'other': ['jenkins', 'docker'], 'programming': ['python', 'java', 'c++', 'r', 'sql']}</t>
  </si>
  <si>
    <t>Henry Nicholas</t>
  </si>
  <si>
    <t>['python', 'azure', 'tensorflow', 'pytorch', 'spark']</t>
  </si>
  <si>
    <t>{'cloud': ['azure'], 'libraries': ['tensorflow', 'pytorch', 'spark'], 'programming': ['python']}</t>
  </si>
  <si>
    <t>['sql', 'oracle', 'spark', 'linux']</t>
  </si>
  <si>
    <t>{'cloud': ['oracle'], 'libraries': ['spark'], 'os': ['linux'], 'programming': ['sql']}</t>
  </si>
  <si>
    <t>Python(Data Scientist)</t>
  </si>
  <si>
    <t>['python', 'mongodb', 'mongodb', 'postgresql', 'numpy', 'pandas', 'scikit-learn', 'tensorflow', 'flask']</t>
  </si>
  <si>
    <t>{'databases': ['mongodb', 'postgresql'], 'libraries': ['numpy', 'pandas', 'scikit-learn', 'tensorflow'], 'programming': ['python', 'mongodb'], 'webframeworks': ['flask']}</t>
  </si>
  <si>
    <t>via PrideStaff Jobs</t>
  </si>
  <si>
    <t>Wiendorf, Austria</t>
  </si>
  <si>
    <t>['aws', 'databricks', 'sap']</t>
  </si>
  <si>
    <t>{'analyst_tools': ['sap'], 'cloud': ['aws', 'databricks']}</t>
  </si>
  <si>
    <t>['sql', 'go', 'python', 'r', 'pandas', 'numpy', 'matplotlib', 'dplyr', 'ggplot2', 'tidyr', 'tableau', 'word']</t>
  </si>
  <si>
    <t>{'analyst_tools': ['tableau', 'word'], 'libraries': ['pandas', 'numpy', 'matplotlib', 'dplyr', 'ggplot2', 'tidyr'], 'programming': ['sql', 'go', 'python', 'r']}</t>
  </si>
  <si>
    <t>(Junior) Data Scientist (w/m/d)</t>
  </si>
  <si>
    <t>['r', 'python', 'sql', 'java', 'c', 'azure', 'aws', 'kafka', 'git']</t>
  </si>
  <si>
    <t>{'cloud': ['azure', 'aws'], 'libraries': ['kafka'], 'other': ['git'], 'programming': ['r', 'python', 'sql', 'java', 'c']}</t>
  </si>
  <si>
    <t>['python', 'java', 'sql', 'pandas', 'numpy', 'hadoop', 'word']</t>
  </si>
  <si>
    <t>{'analyst_tools': ['word'], 'libraries': ['pandas', 'numpy', 'hadoop'], 'programming': ['python', 'java', 'sql']}</t>
  </si>
  <si>
    <t>Stage Process Development Data Scientist F/H</t>
  </si>
  <si>
    <t>Tom Nocerra</t>
  </si>
  <si>
    <t>['sql', 'shell', 'python', 'mysql', 'oracle', 'unix']</t>
  </si>
  <si>
    <t>{'cloud': ['oracle'], 'databases': ['mysql'], 'os': ['unix'], 'programming': ['sql', 'shell', 'python']}</t>
  </si>
  <si>
    <t>***Data Conversion Developer - Data Engineer</t>
  </si>
  <si>
    <t>['python', 'sql', 'scala', 'aws', 'spark', 'pyspark']</t>
  </si>
  <si>
    <t>{'cloud': ['aws'], 'libraries': ['spark', 'pyspark'], 'programming': ['python', 'sql', 'scala']}</t>
  </si>
  <si>
    <t>Sales Operations - Data Scientist</t>
  </si>
  <si>
    <t>Senior-Software Engineer- Data Science</t>
  </si>
  <si>
    <t>Helpdesk Analyst (Remote position)</t>
  </si>
  <si>
    <t>['python', 'sql', 'snowflake', 'aws', 'redshift', 'airflow', 'tableau', 'power bi']</t>
  </si>
  <si>
    <t>{'analyst_tools': ['tableau', 'power bi'], 'cloud': ['snowflake', 'aws', 'redshift'], 'libraries': ['airflow'], 'programming': ['python', 'sql']}</t>
  </si>
  <si>
    <t>['go', 'sql', 'python', 'visual basic', 'sql server', 'outlook', 'excel', 'tableau', 'power bi']</t>
  </si>
  <si>
    <t>{'analyst_tools': ['outlook', 'excel', 'tableau', 'power bi'], 'databases': ['sql server'], 'programming': ['go', 'sql', 'python', 'visual basic']}</t>
  </si>
  <si>
    <t>Data Analyst (Junior/Intermediate/Senior)</t>
  </si>
  <si>
    <t>Applications Administrator/Data Engineer</t>
  </si>
  <si>
    <t>['sql', 'python', 'ssrs', 'power bi', 'ssis', 'excel']</t>
  </si>
  <si>
    <t>{'analyst_tools': ['ssrs', 'power bi', 'ssis', 'excel'], 'programming': ['sql', 'python']}</t>
  </si>
  <si>
    <t>DataScience Lead</t>
  </si>
  <si>
    <t>['sql', 't-sql', 'python', 'azure', 'databricks', 'airflow']</t>
  </si>
  <si>
    <t>{'cloud': ['azure', 'databricks'], 'libraries': ['airflow'], 'programming': ['sql', 't-sql', 'python']}</t>
  </si>
  <si>
    <t>Junior Support Analyst- 2283</t>
  </si>
  <si>
    <t>['sql', 'express', 'windows', 'unix', 'sap']</t>
  </si>
  <si>
    <t>{'analyst_tools': ['sap'], 'os': ['windows', 'unix'], 'programming': ['sql'], 'webframeworks': ['express']}</t>
  </si>
  <si>
    <t>Wall Street Careers®</t>
  </si>
  <si>
    <t>Back</t>
  </si>
  <si>
    <t>Senior Data Engineer (Data Lake)</t>
  </si>
  <si>
    <t>['java', 'python', 'sql', 'nosql', 'aws', 'spark', 'kafka', 'hadoop']</t>
  </si>
  <si>
    <t>{'cloud': ['aws'], 'libraries': ['spark', 'kafka', 'hadoop'], 'programming': ['java', 'python', 'sql', 'nosql']}</t>
  </si>
  <si>
    <t>['python', 'r', 'aws', 'azure', 'gcp', 'tensorflow', 'pytorch', 'matplotlib', 'seaborn']</t>
  </si>
  <si>
    <t>{'cloud': ['aws', 'azure', 'gcp'], 'libraries': ['tensorflow', 'pytorch', 'matplotlib', 'seaborn'], 'programming': ['python', 'r']}</t>
  </si>
  <si>
    <t>De Canaria</t>
  </si>
  <si>
    <t>['nosql', 'python', 'ruby', 'ruby', 'sql', 'no-sql', 'scala', 'gcp', 'aws', 'azure', 'bigquery', 'spark', 'linux', 'looker', 'tableau', 'qlik', 'docker', 'kubernetes']</t>
  </si>
  <si>
    <t>{'analyst_tools': ['looker', 'tableau', 'qlik'], 'cloud': ['gcp', 'aws', 'azure', 'bigquery'], 'libraries': ['spark'], 'os': ['linux'], 'other': ['docker', 'kubernetes'], 'programming': ['nosql', 'python', 'ruby', 'sql', 'no-sql', 'scala'], 'webframeworks': ['ruby']}</t>
  </si>
  <si>
    <t>Specialist, Quantitative Data Engineer</t>
  </si>
  <si>
    <t>SLA Manager/Data Analyst ProjM3 (Government) Jobs</t>
  </si>
  <si>
    <t>Junior Business Analyst- Immediate Joiners</t>
  </si>
  <si>
    <t>['sas', 'sas', 'python', 'r', 'sql', 'word', 'excel', 'powerpoint', 'outlook']</t>
  </si>
  <si>
    <t>{'analyst_tools': ['sas', 'word', 'excel', 'powerpoint', 'outlook'], 'programming': ['sas', 'python', 'r', 'sql']}</t>
  </si>
  <si>
    <t>Sara Software Systems</t>
  </si>
  <si>
    <t>日通(大连)科技有限公司</t>
  </si>
  <si>
    <t>Technical Data Analyst (all genders welcome)</t>
  </si>
  <si>
    <t>Stutensee, Germany</t>
  </si>
  <si>
    <t>Juno Search Partners</t>
  </si>
  <si>
    <t>Financial Data  Analyst</t>
  </si>
  <si>
    <t>IT / Data Analyst ด่วน</t>
  </si>
  <si>
    <t>บริษัท ษฎา วิศวกรรม จำกัด</t>
  </si>
  <si>
    <t>Sr. data engineer data warehouse</t>
  </si>
  <si>
    <t>Gravity Tech Inc</t>
  </si>
  <si>
    <t>['sql', 'azure', 'power bi', 'tableau', 'microstrategy']</t>
  </si>
  <si>
    <t>{'analyst_tools': ['power bi', 'tableau', 'microstrategy'], 'cloud': ['azure'], 'programming': ['sql']}</t>
  </si>
  <si>
    <t>['t-sql', 'azure', 'excel', 'powerpoint', 'power bi']</t>
  </si>
  <si>
    <t>{'analyst_tools': ['excel', 'powerpoint', 'power bi'], 'cloud': ['azure'], 'programming': ['t-sql']}</t>
  </si>
  <si>
    <t>FINSOLUTIA SPAIN SLU</t>
  </si>
  <si>
    <t>Data Scientist in Charlotte, NC</t>
  </si>
  <si>
    <t>['sql', 'python', 'tableau', 'splunk', 'cognos', 'power bi']</t>
  </si>
  <si>
    <t>{'analyst_tools': ['tableau', 'splunk', 'cognos', 'power bi'], 'programming': ['sql', 'python']}</t>
  </si>
  <si>
    <t>Analyst, Data Quality Analytics</t>
  </si>
  <si>
    <t>Bangladesh Council of Scientific and Industrial Research (BCSIR)</t>
  </si>
  <si>
    <t>Confluence</t>
  </si>
  <si>
    <t>Assoc Sales Business Analyst - Summer 2024</t>
  </si>
  <si>
    <t>Data Analyst – Cybersecurity</t>
  </si>
  <si>
    <t>Azure Data Engineer Lead or architect</t>
  </si>
  <si>
    <t>['sql', 'r', 'python', 'aws', 'looker', 'tableau']</t>
  </si>
  <si>
    <t>{'analyst_tools': ['looker', 'tableau'], 'cloud': ['aws'], 'programming': ['sql', 'r', 'python']}</t>
  </si>
  <si>
    <t>DEEPAK FOUNDATION</t>
  </si>
  <si>
    <t>KeolisAmey Metrolink</t>
  </si>
  <si>
    <t>['go', 'python', 'powershell', 'sql', 'power bi']</t>
  </si>
  <si>
    <t>{'analyst_tools': ['power bi'], 'programming': ['go', 'python', 'powershell', 'sql']}</t>
  </si>
  <si>
    <t>(Senior) Data Engineer/Analyst (m/w/d) Sustainability/ESG</t>
  </si>
  <si>
    <t>TRUSTEQ GmbH</t>
  </si>
  <si>
    <t>LEW Service &amp; Consulting GmbH</t>
  </si>
  <si>
    <t>Medior Data Scientist (Operations Research)</t>
  </si>
  <si>
    <t>['sql', 'powershell', 'python', 'r', 'javascript', 'nosql', 'mongodb', 'mongodb', 'cassandra', 'dynamodb', 'azure', 'aws', 'snowflake', 'ssis', 'ssrs', 'power bi', 'tableau']</t>
  </si>
  <si>
    <t>{'analyst_tools': ['ssis', 'ssrs', 'power bi', 'tableau'], 'cloud': ['azure', 'aws', 'snowflake'], 'databases': ['mongodb', 'cassandra', 'dynamodb'], 'programming': ['sql', 'powershell', 'python', 'r', 'javascript', 'nosql', 'mongodb']}</t>
  </si>
  <si>
    <t>Cloud Data Engineer (Remote)</t>
  </si>
  <si>
    <t>['python', 'java', 'scala', 'sql', 'gcp', 'aws', 'azure', 'snowflake', 'kafka', 'airflow', 'looker', 'docker', 'kubernetes', 'git', 'svn', 'jenkins']</t>
  </si>
  <si>
    <t>{'analyst_tools': ['looker'], 'cloud': ['gcp', 'aws', 'azure', 'snowflake'], 'libraries': ['kafka', 'airflow'], 'other': ['docker', 'kubernetes', 'git', 'svn', 'jenkins'], 'programming': ['python', 'java', 'scala', 'sql']}</t>
  </si>
  <si>
    <t>['sql', 'python', 'r', 'matlab', 'looker']</t>
  </si>
  <si>
    <t>{'analyst_tools': ['looker'], 'programming': ['sql', 'python', 'r', 'matlab']}</t>
  </si>
  <si>
    <t>McLeod Health</t>
  </si>
  <si>
    <t>Lead Data Scientist - Hybrid</t>
  </si>
  <si>
    <t>Data Quality Engineer (Azure)</t>
  </si>
  <si>
    <t>['sql', 't-sql', 'azure', 'databricks', 'gdpr', 'power bi']</t>
  </si>
  <si>
    <t>{'analyst_tools': ['power bi'], 'cloud': ['azure', 'databricks'], 'libraries': ['gdpr'], 'programming': ['sql', 't-sql']}</t>
  </si>
  <si>
    <t>Senior Data Engineer (USA Remote)</t>
  </si>
  <si>
    <t>Data Science Analytics Lead</t>
  </si>
  <si>
    <t>DIO – Data Exploitation – Data Governance Data Analyst</t>
  </si>
  <si>
    <t>Defence Infrastructure Organisation (DIO)</t>
  </si>
  <si>
    <t>reditus</t>
  </si>
  <si>
    <t>['sql', 'java', 'python', 'oracle', 'power bi', 'excel']</t>
  </si>
  <si>
    <t>{'analyst_tools': ['power bi', 'excel'], 'cloud': ['oracle'], 'programming': ['sql', 'java', 'python']}</t>
  </si>
  <si>
    <t>Data Engineer / Data Platform Engineer (m/w/d)</t>
  </si>
  <si>
    <t>INSPIRATION MANPOWER</t>
  </si>
  <si>
    <t>Expert Data AWS H/F</t>
  </si>
  <si>
    <t>['python', 'redis', 'postgresql', 'aws', 'pandas', 'pyspark', 'flask', 'jira']</t>
  </si>
  <si>
    <t>{'async': ['jira'], 'cloud': ['aws'], 'databases': ['redis', 'postgresql'], 'libraries': ['pandas', 'pyspark'], 'programming': ['python'], 'webframeworks': ['flask']}</t>
  </si>
  <si>
    <t>['sql', 'python', 'azure', 'databricks', 'terraform', 'git']</t>
  </si>
  <si>
    <t>{'cloud': ['azure', 'databricks'], 'other': ['terraform', 'git'], 'programming': ['sql', 'python']}</t>
  </si>
  <si>
    <t>Data Center EPMS Site System Engineer (extensive travel in Europe)</t>
  </si>
  <si>
    <t>['sql', 'redshift', 'bigquery', 'azure', 'hadoop', 'spark']</t>
  </si>
  <si>
    <t>{'cloud': ['redshift', 'bigquery', 'azure'], 'libraries': ['hadoop', 'spark'], 'programming': ['sql']}</t>
  </si>
  <si>
    <t>Werksstudent:in Data Analyst:in (initiativ)</t>
  </si>
  <si>
    <t>Data scientist with Strong AI/ML with 10 yrs experience, Local to...</t>
  </si>
  <si>
    <t>Docente IFCT16PO: "Data Science"</t>
  </si>
  <si>
    <t>Empresa dedicada a la Formación Profesional para el empleo.</t>
  </si>
  <si>
    <t>Assistant Professor in Data Science and Artificial Intelligence</t>
  </si>
  <si>
    <t>Administrator - Data Cleanse</t>
  </si>
  <si>
    <t>Cloud Data Engineer - Data Analytics Azure Data Lake (w|m|d)</t>
  </si>
  <si>
    <t>['sql', 'python', 'java', 'scala', 'oracle', 'azure', 'databricks', 'spark', 'pyspark', 'linux', 'dax', 'ssrs', 'ssis', 'power bi']</t>
  </si>
  <si>
    <t>{'analyst_tools': ['dax', 'ssrs', 'ssis', 'power bi'], 'cloud': ['oracle', 'azure', 'databricks'], 'libraries': ['spark', 'pyspark'], 'os': ['linux'], 'programming': ['sql', 'python', 'java', 'scala']}</t>
  </si>
  <si>
    <t>Associate Cloud Data Engineer, Copenhagen</t>
  </si>
  <si>
    <t>Data Scientist - London - Trading</t>
  </si>
  <si>
    <t>['python', 'terraform', 'gitlab', 'ansible', 'jenkins', 'docker', 'git']</t>
  </si>
  <si>
    <t>{'other': ['terraform', 'gitlab', 'ansible', 'jenkins', 'docker', 'git'], 'programming': ['python']}</t>
  </si>
  <si>
    <t>Entry Level Data Scientist/ Java Developer (Remote)</t>
  </si>
  <si>
    <t>Data scientist Gurugram</t>
  </si>
  <si>
    <t>Seven Geomax Consulting Private Limited</t>
  </si>
  <si>
    <t>High School Internship - Data Engineer</t>
  </si>
  <si>
    <t>['python', 'sql', 'aws', 'word', 'excel', 'powerpoint']</t>
  </si>
  <si>
    <t>{'analyst_tools': ['word', 'excel', 'powerpoint'], 'cloud': ['aws'], 'programming': ['python', 'sql']}</t>
  </si>
  <si>
    <t>['python', 'java', 'javascript', 'sql', 'sql server', 'power bi', 'tableau', 'flow']</t>
  </si>
  <si>
    <t>{'analyst_tools': ['power bi', 'tableau'], 'databases': ['sql server'], 'other': ['flow'], 'programming': ['python', 'java', 'javascript', 'sql']}</t>
  </si>
  <si>
    <t>Data Scientist - Neurodegenerative Disease</t>
  </si>
  <si>
    <t>['python', 'r', 'bigquery', 'databricks', 'spark', 'hadoop', 'tensorflow', 'keras', 'gdpr', 'tableau']</t>
  </si>
  <si>
    <t>{'analyst_tools': ['tableau'], 'cloud': ['bigquery', 'databricks'], 'libraries': ['spark', 'hadoop', 'tensorflow', 'keras', 'gdpr'], 'programming': ['python', 'r']}</t>
  </si>
  <si>
    <t>['sql', 'r', 'python', 'scala', 'java', 'c++', 'sas', 'sas', 'spark', 'ggplot2', 'pandas', 'numpy', 'scikit-learn', 'tensorflow', 'keras', 'mxnet', 'tableau']</t>
  </si>
  <si>
    <t>{'analyst_tools': ['sas', 'tableau'], 'libraries': ['spark', 'ggplot2', 'pandas', 'numpy', 'scikit-learn', 'tensorflow', 'keras', 'mxnet'], 'programming': ['sql', 'r', 'python', 'scala', 'java', 'c++', 'sas']}</t>
  </si>
  <si>
    <t>New South Wales Government</t>
  </si>
  <si>
    <t>Data Engineer - Cloubis</t>
  </si>
  <si>
    <t>IT RECRUITER TALENT S.L.</t>
  </si>
  <si>
    <t>['python', 'sql', 'nosql', 'mongodb', 'mongodb', 'aws', 'tensorflow', 'keras', 'pytorch']</t>
  </si>
  <si>
    <t>{'cloud': ['aws'], 'databases': ['mongodb'], 'libraries': ['tensorflow', 'keras', 'pytorch'], 'programming': ['python', 'sql', 'nosql', 'mongodb']}</t>
  </si>
  <si>
    <t>Senior ML/NLP Engineer</t>
  </si>
  <si>
    <t>Ingeniero Data Science Junior</t>
  </si>
  <si>
    <t>Colbun Soluciones by efizity</t>
  </si>
  <si>
    <t>JobWize</t>
  </si>
  <si>
    <t>Consultant Data Analyst at BIPP Consulting</t>
  </si>
  <si>
    <t>ANSYS, Inc.</t>
  </si>
  <si>
    <t>HR Reporting Analyst/Workday</t>
  </si>
  <si>
    <t>Tibco Developer</t>
  </si>
  <si>
    <t>ECS ME</t>
  </si>
  <si>
    <t>Senior Staff Data Scientist - India - Remote  from PK, IN</t>
  </si>
  <si>
    <t>['python', 'golang', 'go', 'aws', 'databricks', 'spark', 'scikit-learn']</t>
  </si>
  <si>
    <t>{'cloud': ['aws', 'databricks'], 'libraries': ['spark', 'scikit-learn'], 'programming': ['python', 'golang', 'go']}</t>
  </si>
  <si>
    <t>['sql', 'r', 'azure', 'databricks', 'pyspark']</t>
  </si>
  <si>
    <t>{'cloud': ['azure', 'databricks'], 'libraries': ['pyspark'], 'programming': ['sql', 'r']}</t>
  </si>
  <si>
    <t>Trustech</t>
  </si>
  <si>
    <t>['python', 'sql', 'java', 'scala', 'mysql', 'snowflake', 'azure', 'aws', 'aurora', 'databricks', 'spark', 'airflow', 'kafka', 'git', 'docker', 'kubernetes']</t>
  </si>
  <si>
    <t>{'cloud': ['snowflake', 'azure', 'aws', 'aurora', 'databricks'], 'databases': ['mysql'], 'libraries': ['spark', 'airflow', 'kafka'], 'other': ['git', 'docker', 'kubernetes'], 'programming': ['python', 'sql', 'java', 'scala']}</t>
  </si>
  <si>
    <t>['python', 'solidity', 'aws', 'spark', 'tableau', 'power bi']</t>
  </si>
  <si>
    <t>{'analyst_tools': ['tableau', 'power bi'], 'cloud': ['aws'], 'libraries': ['spark'], 'programming': ['python', 'solidity']}</t>
  </si>
  <si>
    <t>GROUPE SYD</t>
  </si>
  <si>
    <t>via IHireTechnology</t>
  </si>
  <si>
    <t>Brident Dental &amp; Orthodontics</t>
  </si>
  <si>
    <t>['sql', 'python', 'sas', 'sas', 'r', 'sql server', 'tableau', 'powerpoint']</t>
  </si>
  <si>
    <t>{'analyst_tools': ['sas', 'tableau', 'powerpoint'], 'databases': ['sql server'], 'programming': ['sql', 'python', 'sas', 'r']}</t>
  </si>
  <si>
    <t>SENIOR SOFTWARE ENGINEER, FRONTEND (Vancouver Remote) - 28053</t>
  </si>
  <si>
    <t>Data Analyst (Mid) ( JB3631)</t>
  </si>
  <si>
    <t>Educor</t>
  </si>
  <si>
    <t>Senior Data Scientist - x 3 (Senior, Intermediate and Junior)</t>
  </si>
  <si>
    <t>RNA Data Scientist. Job in Basel My Valley Jobs Today</t>
  </si>
  <si>
    <t>Infrastructure Tools Engineer</t>
  </si>
  <si>
    <t>['java', 'php', 'shell', 'perl', 'javascript', 'sql']</t>
  </si>
  <si>
    <t>{'programming': ['java', 'php', 'shell', 'perl', 'javascript', 'sql']}</t>
  </si>
  <si>
    <t>mamgo</t>
  </si>
  <si>
    <t>['sql', 'go', 'elixir', 'python', 'r', 'mysql', 'azure', 'aws', 'linux', 'ssis', 'ssrs', 'dax']</t>
  </si>
  <si>
    <t>{'analyst_tools': ['ssis', 'ssrs', 'dax'], 'cloud': ['azure', 'aws'], 'databases': ['mysql'], 'os': ['linux'], 'programming': ['sql', 'go', 'elixir', 'python', 'r']}</t>
  </si>
  <si>
    <t>Senior Azure Data Engineer - Ingles avanzado - Remote</t>
  </si>
  <si>
    <t>DataKind UK</t>
  </si>
  <si>
    <t>Remote Data Engineer with AWS</t>
  </si>
  <si>
    <t>['sql', 'redshift', 'aws', 'excel']</t>
  </si>
  <si>
    <t>{'analyst_tools': ['excel'], 'cloud': ['redshift', 'aws'], 'programming': ['sql']}</t>
  </si>
  <si>
    <t>Analytical Data Engineer - Now Hiring</t>
  </si>
  <si>
    <t>TURNKEY GROUP (PTE.) LTD.</t>
  </si>
  <si>
    <t>Data Analyst - données sociales H/F</t>
  </si>
  <si>
    <t>Baker Tilly STREGO</t>
  </si>
  <si>
    <t>Senior Data Practitioner</t>
  </si>
  <si>
    <t>Regulatory Reporting Data Engineer</t>
  </si>
  <si>
    <t>['python', 'oracle', 'hadoop', 'spark', 'pyspark', 'kafka', 'airflow']</t>
  </si>
  <si>
    <t>{'cloud': ['oracle'], 'libraries': ['hadoop', 'spark', 'pyspark', 'kafka', 'airflow'], 'programming': ['python']}</t>
  </si>
  <si>
    <t>บริษัท เอ็มเอสซี สิทธิผล จำกัด</t>
  </si>
  <si>
    <t>['hadoop', 'kafka', 'spark', 'airflow', 'linux']</t>
  </si>
  <si>
    <t>{'libraries': ['hadoop', 'kafka', 'spark', 'airflow'], 'os': ['linux']}</t>
  </si>
  <si>
    <t>Abingdon, VA</t>
  </si>
  <si>
    <t>PhD Associate Director, Data Science R&amp;D - Remote</t>
  </si>
  <si>
    <t>via Gallagher Careers</t>
  </si>
  <si>
    <t>Cofabrik</t>
  </si>
  <si>
    <t>Data Engineer #11012</t>
  </si>
  <si>
    <t>HR Jobs Placements</t>
  </si>
  <si>
    <t>['java', 'python', 'r', 'spark', 'hadoop']</t>
  </si>
  <si>
    <t>{'libraries': ['spark', 'hadoop'], 'programming': ['java', 'python', 'r']}</t>
  </si>
  <si>
    <t>['python', 'java', 'r', 'sql', 'perl', 'hadoop', 'tableau', 'power bi']</t>
  </si>
  <si>
    <t>{'analyst_tools': ['tableau', 'power bi'], 'libraries': ['hadoop'], 'programming': ['python', 'java', 'r', 'sql', 'perl']}</t>
  </si>
  <si>
    <t>['python', 'c++', 'java', 'matlab', 'matplotlib', 'pytorch', 'tensorflow', 'keras', 'theano', 'tableau']</t>
  </si>
  <si>
    <t>{'analyst_tools': ['tableau'], 'libraries': ['matplotlib', 'pytorch', 'tensorflow', 'keras', 'theano'], 'programming': ['python', 'c++', 'java', 'matlab']}</t>
  </si>
  <si>
    <t>KNS IT GROUP</t>
  </si>
  <si>
    <t>['sql', 'nosql', 'python', 'r', 'java', 'c++', 'scala', 'sql server', 'cassandra', 'oracle', 'aws', 'redshift', 'hadoop', 'spark', 'kafka', 'airflow']</t>
  </si>
  <si>
    <t>{'cloud': ['oracle', 'aws', 'redshift'], 'databases': ['sql server', 'cassandra'], 'libraries': ['hadoop', 'spark', 'kafka', 'airflow'], 'programming': ['sql', 'nosql', 'python', 'r', 'java', 'c++', 'scala']}</t>
  </si>
  <si>
    <t>Global IT Local Engineer H/F | Ain Harrouda</t>
  </si>
  <si>
    <t>Staff Data Engineer. Job in London My Valley Jobs Today</t>
  </si>
  <si>
    <t>Nasser Bin Khaled and Sons</t>
  </si>
  <si>
    <t>['sql', 'r', 'sas', 'sas', 'tidyverse', 'spss']</t>
  </si>
  <si>
    <t>{'analyst_tools': ['sas', 'spss'], 'libraries': ['tidyverse'], 'programming': ['sql', 'r', 'sas']}</t>
  </si>
  <si>
    <t>Weekend Drive - Azure Cloud Data Engineer - Downtown, Charlotte...</t>
  </si>
  <si>
    <t>SENIOR DATA ANALYST - CRM (m/f/d) (Information Systems Specialist...</t>
  </si>
  <si>
    <t>TRACK GmbH</t>
  </si>
  <si>
    <t>['sql', 'python', 'sql server', 'linux', 'tableau', 'git', 'docker', 'confluence', 'jira']</t>
  </si>
  <si>
    <t>{'analyst_tools': ['tableau'], 'async': ['confluence', 'jira'], 'databases': ['sql server'], 'os': ['linux'], 'other': ['git', 'docker'], 'programming': ['sql', 'python']}</t>
  </si>
  <si>
    <t>Part-Time Data Analyst Intern</t>
  </si>
  <si>
    <t>Product Analyst - Data Business Intelligence</t>
  </si>
  <si>
    <t>JPC - 1476 Job Description: Data Quality Developer || Dallas - FT...</t>
  </si>
  <si>
    <t>Data Analyst I - Quality Control</t>
  </si>
  <si>
    <t>Charles River Laboratories International, Inc.</t>
  </si>
  <si>
    <t>Artsen Zonder Grenzen Image</t>
  </si>
  <si>
    <t>Data Business Analyst, Senior</t>
  </si>
  <si>
    <t>Data Scientist (Senior &amp; Mid-Level) Jobs</t>
  </si>
  <si>
    <t>['python', 'java', 'scala', 'nosql', 'mongodb', 'mongodb', 'mysql', 'postgresql', 'redshift', 'snowflake', 'aws', 'azure', 'gcp', 'hadoop', 'spark', 'kafka', 'airflow', 'git']</t>
  </si>
  <si>
    <t>{'cloud': ['redshift', 'snowflake', 'aws', 'azure', 'gcp'], 'databases': ['mongodb', 'mysql', 'postgresql'], 'libraries': ['hadoop', 'spark', 'kafka', 'airflow'], 'other': ['git'], 'programming': ['python', 'java', 'scala', 'nosql', 'mongodb']}</t>
  </si>
  <si>
    <t>SoundHound Inc.</t>
  </si>
  <si>
    <t>['python', 'sql', 'aws', 'gcp', 'git']</t>
  </si>
  <si>
    <t>{'cloud': ['aws', 'gcp'], 'other': ['git'], 'programming': ['python', 'sql']}</t>
  </si>
  <si>
    <t>['r', 'sql', 'gitlab']</t>
  </si>
  <si>
    <t>{'other': ['gitlab'], 'programming': ['r', 'sql']}</t>
  </si>
  <si>
    <t>['sql', 'python', 'r', 'vba', 'vb.net', 'c#', 'aws', 'spark', 'airflow', 'power bi', 'alteryx', 'tableau', 'jira', 'smartsheet']</t>
  </si>
  <si>
    <t>{'analyst_tools': ['power bi', 'alteryx', 'tableau'], 'async': ['jira', 'smartsheet'], 'cloud': ['aws'], 'libraries': ['spark', 'airflow'], 'programming': ['sql', 'python', 'r', 'vba', 'vb.net', 'c#']}</t>
  </si>
  <si>
    <t>Manufacturing Business Intelligence Analyst</t>
  </si>
  <si>
    <t>Laba Group</t>
  </si>
  <si>
    <t>Scientist, Predictive Molecular Research</t>
  </si>
  <si>
    <t>['pandas', 'tensorflow', 'pytorch', 'excel']</t>
  </si>
  <si>
    <t>{'analyst_tools': ['excel'], 'libraries': ['pandas', 'tensorflow', 'pytorch']}</t>
  </si>
  <si>
    <t>Senior Machine Learning/ Data Engineer (m/w/d)</t>
  </si>
  <si>
    <t>Data Science Automation and Test Engineer (m/w/d)</t>
  </si>
  <si>
    <t>Data Analyst (m/f/d) - Data Engineering &amp; Analytics</t>
  </si>
  <si>
    <t>WS Audiology EMEA</t>
  </si>
  <si>
    <t>Tecknuovo Ltd</t>
  </si>
  <si>
    <t>Data Scientist (Artificial Intelligence / Machine Learning) ...</t>
  </si>
  <si>
    <t>Renewables Data Science Graduate (SWE)</t>
  </si>
  <si>
    <t>['python', 'sql', 'sharepoint']</t>
  </si>
  <si>
    <t>{'analyst_tools': ['sharepoint'], 'programming': ['python', 'sql']}</t>
  </si>
  <si>
    <t>['sql', 'c#', 'mongodb', 'mongodb', 'ssis']</t>
  </si>
  <si>
    <t>{'analyst_tools': ['ssis'], 'databases': ['mongodb'], 'programming': ['sql', 'c#', 'mongodb']}</t>
  </si>
  <si>
    <t>Management and Data Analyst Jobs</t>
  </si>
  <si>
    <t>Senior Data Scientist / Researcher - Gaming</t>
  </si>
  <si>
    <t>['ruby', 'ruby', 'go', 'java', 'kafka', 'spark', 'flow']</t>
  </si>
  <si>
    <t>{'libraries': ['kafka', 'spark'], 'other': ['flow'], 'programming': ['ruby', 'go', 'java'], 'webframeworks': ['ruby']}</t>
  </si>
  <si>
    <t>Data Engineer Intern / Fresher</t>
  </si>
  <si>
    <t>Kegmil</t>
  </si>
  <si>
    <t>['sql', 'nosql', 'mongodb', 'mongodb', 'mysql', 'postgresql', 'rshiny', 'tableau', 'power bi']</t>
  </si>
  <si>
    <t>{'analyst_tools': ['tableau', 'power bi'], 'databases': ['mongodb', 'mysql', 'postgresql'], 'libraries': ['rshiny'], 'programming': ['sql', 'nosql', 'mongodb']}</t>
  </si>
  <si>
    <t>['nosql', 'sql', 'python', 'java', 'javascript', 'dynamodb', 'sql server', 'azure', 'aws', 'redshift', 'oracle', 'spark', 'pyspark', 'terraform']</t>
  </si>
  <si>
    <t>{'cloud': ['azure', 'aws', 'redshift', 'oracle'], 'databases': ['dynamodb', 'sql server'], 'libraries': ['spark', 'pyspark'], 'other': ['terraform'], 'programming': ['nosql', 'sql', 'python', 'java', 'javascript']}</t>
  </si>
  <si>
    <t>['python', 'sql', 'azure', 'databricks', 'pyspark', 'power bi', 'looker']</t>
  </si>
  <si>
    <t>{'analyst_tools': ['power bi', 'looker'], 'cloud': ['azure', 'databricks'], 'libraries': ['pyspark'], 'programming': ['python', 'sql']}</t>
  </si>
  <si>
    <t>Luxoft Romania</t>
  </si>
  <si>
    <t>Liebscher &amp; Bracht</t>
  </si>
  <si>
    <t>['python', 'sql', 'plotly', 'windows', 'power bi', 'tableau', 'git']</t>
  </si>
  <si>
    <t>{'analyst_tools': ['power bi', 'tableau'], 'libraries': ['plotly'], 'os': ['windows'], 'other': ['git'], 'programming': ['python', 'sql']}</t>
  </si>
  <si>
    <t>['python', 'java', 'scala', 'sql', 'nosql', 'aws', 'redshift', 'hadoop', 'spark', 'kafka', 'airflow']</t>
  </si>
  <si>
    <t>{'cloud': ['aws', 'redshift'], 'libraries': ['hadoop', 'spark', 'kafka', 'airflow'], 'programming': ['python', 'java', 'scala', 'sql', 'nosql']}</t>
  </si>
  <si>
    <t>Federal Soft Systems</t>
  </si>
  <si>
    <t>UNTHREATS PTE. LTD.</t>
  </si>
  <si>
    <t>HCL Ecosystem</t>
  </si>
  <si>
    <t>Data Engineer Wom</t>
  </si>
  <si>
    <t>Manpower Chile</t>
  </si>
  <si>
    <t>Data Steward | Market Data Management Analyst (Portfolio’s &amp; Accounts)</t>
  </si>
  <si>
    <t>['r', 'python', 'alteryx', 'qlik']</t>
  </si>
  <si>
    <t>{'analyst_tools': ['alteryx', 'qlik'], 'programming': ['r', 'python']}</t>
  </si>
  <si>
    <t>theSkimm</t>
  </si>
  <si>
    <t>['aws', 'redshift', 'spark', 'airflow', 'looker', 'docker']</t>
  </si>
  <si>
    <t>{'analyst_tools': ['looker'], 'cloud': ['aws', 'redshift'], 'libraries': ['spark', 'airflow'], 'other': ['docker']}</t>
  </si>
  <si>
    <t>(Senior) Cloud Data Engineer</t>
  </si>
  <si>
    <t>Aitiva Gmbh</t>
  </si>
  <si>
    <t>['java', 'python', 'kotlin', 'aws', 'redshift', 'snowflake', 'airflow']</t>
  </si>
  <si>
    <t>{'cloud': ['aws', 'redshift', 'snowflake'], 'libraries': ['airflow'], 'programming': ['java', 'python', 'kotlin']}</t>
  </si>
  <si>
    <t>['python', 'sql', 'airflow', 'plotly', 'excel', 'word', 'docker', 'github']</t>
  </si>
  <si>
    <t>{'analyst_tools': ['excel', 'word'], 'libraries': ['airflow', 'plotly'], 'other': ['docker', 'github'], 'programming': ['python', 'sql']}</t>
  </si>
  <si>
    <t>['python', 'sql', 'aws', 'pyspark', 'pytorch', 'tensorflow', 'keras']</t>
  </si>
  <si>
    <t>{'cloud': ['aws'], 'libraries': ['pyspark', 'pytorch', 'tensorflow', 'keras'], 'programming': ['python', 'sql']}</t>
  </si>
  <si>
    <t>Alibaba</t>
  </si>
  <si>
    <t>['sql', 'python', 'spreadsheet', 'excel', 'powerpoint']</t>
  </si>
  <si>
    <t>{'analyst_tools': ['spreadsheet', 'excel', 'powerpoint'], 'programming': ['sql', 'python']}</t>
  </si>
  <si>
    <t>['python', 'r', 'sql', 'nosql', 'sas', 'sas', 'hadoop', 'spark', 'spss']</t>
  </si>
  <si>
    <t>{'analyst_tools': ['sas', 'spss'], 'libraries': ['hadoop', 'spark'], 'programming': ['python', 'r', 'sql', 'nosql', 'sas']}</t>
  </si>
  <si>
    <t>Data Cabling Engineers in London SW18</t>
  </si>
  <si>
    <t>☄️[Full Remote] Airflow Data Engineer - Startup Data Marketing - H/F</t>
  </si>
  <si>
    <t>AR Systems Inc..</t>
  </si>
  <si>
    <t>['sql', 'r', 'python', 'azure', 'aws', 'databricks', 'spark', 'pyspark']</t>
  </si>
  <si>
    <t>{'cloud': ['azure', 'aws', 'databricks'], 'libraries': ['spark', 'pyspark'], 'programming': ['sql', 'r', 'python']}</t>
  </si>
  <si>
    <t>Collibra Data Quality (Data Governance)</t>
  </si>
  <si>
    <t>['go', 'sql', 'sql server', 'gcp', 'sap']</t>
  </si>
  <si>
    <t>{'analyst_tools': ['sap'], 'cloud': ['gcp'], 'databases': ['sql server'], 'programming': ['go', 'sql']}</t>
  </si>
  <si>
    <t>Five Cast Consultants</t>
  </si>
  <si>
    <t>Azure Data Engineer - banking</t>
  </si>
  <si>
    <t>Data Scientist I or II - Identity Protection</t>
  </si>
  <si>
    <t>Spire</t>
  </si>
  <si>
    <t>['sql', 'python', 'go', 'ssis']</t>
  </si>
  <si>
    <t>{'analyst_tools': ['ssis'], 'programming': ['sql', 'python', 'go']}</t>
  </si>
  <si>
    <t>Lead Software Engineer - Spark with Scala/Python/Java; Nifi</t>
  </si>
  <si>
    <t>['python', 'oracle', 'spark', 'hadoop']</t>
  </si>
  <si>
    <t>{'cloud': ['oracle'], 'libraries': ['spark', 'hadoop'], 'programming': ['python']}</t>
  </si>
  <si>
    <t>['sql', 'python', 'scala', 'java', 'aws', 'redshift', 'databricks', 'spark', 'phoenix', 'windows']</t>
  </si>
  <si>
    <t>{'cloud': ['aws', 'redshift', 'databricks'], 'libraries': ['spark'], 'os': ['windows'], 'programming': ['sql', 'python', 'scala', 'java'], 'webframeworks': ['phoenix']}</t>
  </si>
  <si>
    <t>['t-sql', 'sql', 'nosql', 'mongodb', 'mongodb', 'sql server', 'azure', 'gcp']</t>
  </si>
  <si>
    <t>{'cloud': ['azure', 'gcp'], 'databases': ['mongodb', 'sql server'], 'programming': ['t-sql', 'sql', 'nosql', 'mongodb']}</t>
  </si>
  <si>
    <t>['python', 'sql', 'java', 'r', 'hadoop', 'spark']</t>
  </si>
  <si>
    <t>{'libraries': ['hadoop', 'spark'], 'programming': ['python', 'sql', 'java', 'r']}</t>
  </si>
  <si>
    <t>['python', 'graphql', 'angular']</t>
  </si>
  <si>
    <t>{'libraries': ['graphql'], 'programming': ['python'], 'webframeworks': ['angular']}</t>
  </si>
  <si>
    <t>SCIGON</t>
  </si>
  <si>
    <t>['scala', 'java', 'python', 'aws', 'redshift', 'spark']</t>
  </si>
  <si>
    <t>{'cloud': ['aws', 'redshift'], 'libraries': ['spark'], 'programming': ['scala', 'java', 'python']}</t>
  </si>
  <si>
    <t>Entry level Financial Data analyst</t>
  </si>
  <si>
    <t>Aldeia Velha, Portugal</t>
  </si>
  <si>
    <t>Data Scientist III (Ph.D)</t>
  </si>
  <si>
    <t>Carnegie, PA</t>
  </si>
  <si>
    <t>AVP-Data Engineer</t>
  </si>
  <si>
    <t>['c#', 'sql', 'python', 'azure', 'oracle', 'ssis', 'power bi']</t>
  </si>
  <si>
    <t>{'analyst_tools': ['ssis', 'power bi'], 'cloud': ['azure', 'oracle'], 'programming': ['c#', 'sql', 'python']}</t>
  </si>
  <si>
    <t>['python', 'sql', 'aws', 'azure', 'airflow', 'tableau', 'power bi']</t>
  </si>
  <si>
    <t>{'analyst_tools': ['tableau', 'power bi'], 'cloud': ['aws', 'azure'], 'libraries': ['airflow'], 'programming': ['python', 'sql']}</t>
  </si>
  <si>
    <t>['aurora', 'phoenix', 'git', 'jira']</t>
  </si>
  <si>
    <t>{'async': ['jira'], 'cloud': ['aurora'], 'other': ['git'], 'webframeworks': ['phoenix']}</t>
  </si>
  <si>
    <t>beBee S FR</t>
  </si>
  <si>
    <t>Sr Research Data Analyst, Hotels</t>
  </si>
  <si>
    <t>['sql', 'r', 'python', 'phoenix', 'tableau', 'power bi', 'alteryx']</t>
  </si>
  <si>
    <t>{'analyst_tools': ['tableau', 'power bi', 'alteryx'], 'programming': ['sql', 'r', 'python'], 'webframeworks': ['phoenix']}</t>
  </si>
  <si>
    <t>Erftstadt, Germany</t>
  </si>
  <si>
    <t>Data Engineer. Job in Newcastle Upon Tyne My Valley Jobs Today</t>
  </si>
  <si>
    <t>LKO Viá» t Nam</t>
  </si>
  <si>
    <t>Data Science Engineer - DV Cleared</t>
  </si>
  <si>
    <t>Data Engineer (L 09)</t>
  </si>
  <si>
    <t>['nosql', 'shell', 'sql', 'scala', 'java', 'python', 'aws', 'gcp', 'azure', 'hadoop', 'kafka', 'spark', 'word', 'git']</t>
  </si>
  <si>
    <t>{'analyst_tools': ['word'], 'cloud': ['aws', 'gcp', 'azure'], 'libraries': ['hadoop', 'kafka', 'spark'], 'other': ['git'], 'programming': ['nosql', 'shell', 'sql', 'scala', 'java', 'python']}</t>
  </si>
  <si>
    <t>Data Engineer with Power BI</t>
  </si>
  <si>
    <t>Data Science Manager- Remote</t>
  </si>
  <si>
    <t>jr. / Mid Level Data Analytics Analyst/Specialist SQL/PowerBi - on...</t>
  </si>
  <si>
    <t>Urgent Data Engineer @ Charlotte, NC (5 days Onsite)</t>
  </si>
  <si>
    <t>['python', 'redshift', 'spark', 'linux']</t>
  </si>
  <si>
    <t>{'cloud': ['redshift'], 'libraries': ['spark'], 'os': ['linux'], 'programming': ['python']}</t>
  </si>
  <si>
    <t>New York City Housing Development Corporation</t>
  </si>
  <si>
    <t>['sql', 'cobol', 'db2', 'word', 'excel', 'outlook', 'powerpoint', 'visio']</t>
  </si>
  <si>
    <t>{'analyst_tools': ['word', 'excel', 'outlook', 'powerpoint', 'visio'], 'databases': ['db2'], 'programming': ['sql', 'cobol']}</t>
  </si>
  <si>
    <t>Data Analyst (Tableau) Jobs</t>
  </si>
  <si>
    <t>Data Engineer, I</t>
  </si>
  <si>
    <t>['sql', 'python', 'scala', 'go', 'nosql', 'mongodb', 'mongodb', 'mysql', 'mariadb', 'postgresql', 'redis', 'azure', 'aws', 'gcp', 'airflow', 'spark', 'linux']</t>
  </si>
  <si>
    <t>{'cloud': ['azure', 'aws', 'gcp'], 'databases': ['mongodb', 'mysql', 'mariadb', 'postgresql', 'redis'], 'libraries': ['airflow', 'spark'], 'os': ['linux'], 'programming': ['sql', 'python', 'scala', 'go', 'nosql', 'mongodb']}</t>
  </si>
  <si>
    <t>Aqualogic (WC) Ltd</t>
  </si>
  <si>
    <t>Jr. Data Analyst Jobs</t>
  </si>
  <si>
    <t>['sql', 'power bi', 'tableau', 'ssrs', 'qlik', 'excel']</t>
  </si>
  <si>
    <t>{'analyst_tools': ['power bi', 'tableau', 'ssrs', 'qlik', 'excel'], 'programming': ['sql']}</t>
  </si>
  <si>
    <t>Security Reference / Price Data Operations Analyst</t>
  </si>
  <si>
    <t>['c++', 'r', 'python', 'javascript', 'go']</t>
  </si>
  <si>
    <t>{'programming': ['c++', 'r', 'python', 'javascript', 'go']}</t>
  </si>
  <si>
    <t>IASPEC SERVICES LIMITED</t>
  </si>
  <si>
    <t>Data &amp; Analytics Lead Risk &amp; Response Operations</t>
  </si>
  <si>
    <t>['python', 'shell', 'sql', 'snowflake', 'aws', 'oracle', 'unix', 'jira']</t>
  </si>
  <si>
    <t>{'async': ['jira'], 'cloud': ['snowflake', 'aws', 'oracle'], 'os': ['unix'], 'programming': ['python', 'shell', 'sql']}</t>
  </si>
  <si>
    <t>Just Eat Take​away​</t>
  </si>
  <si>
    <t>['sql', 'aws', 'airflow', 'tableau', 'sheets', 'excel', 'github', 'jira']</t>
  </si>
  <si>
    <t>{'analyst_tools': ['tableau', 'sheets', 'excel'], 'async': ['jira'], 'cloud': ['aws'], 'libraries': ['airflow'], 'other': ['github'], 'programming': ['sql']}</t>
  </si>
  <si>
    <t>['python', 'html', 'css', 'php', 'java', 'react', 'django', 'flask']</t>
  </si>
  <si>
    <t>{'libraries': ['react'], 'programming': ['python', 'html', 'css', 'php', 'java'], 'webframeworks': ['django', 'flask']}</t>
  </si>
  <si>
    <t>Intelligence Analyst 1</t>
  </si>
  <si>
    <t>['nosql', 'sql', 'java', 'c++', 'python', 'r', 'azure', 'aws', 'git']</t>
  </si>
  <si>
    <t>{'cloud': ['azure', 'aws'], 'other': ['git'], 'programming': ['nosql', 'sql', 'java', 'c++', 'python', 'r']}</t>
  </si>
  <si>
    <t>Data Engineer Confirmé - Hadoop Spark Mongodb H/F</t>
  </si>
  <si>
    <t>ESENS</t>
  </si>
  <si>
    <t>PacBio</t>
  </si>
  <si>
    <t>['sql', 'sas', 'sas', 'qlik', 'tableau', 'excel']</t>
  </si>
  <si>
    <t>{'analyst_tools': ['sas', 'qlik', 'tableau', 'excel'], 'programming': ['sql', 'sas']}</t>
  </si>
  <si>
    <t>Manager Advanced Analytics 2</t>
  </si>
  <si>
    <t>['word', 'excel', 'powerpoint', 'visio', 'sharepoint', 'outlook']</t>
  </si>
  <si>
    <t>{'analyst_tools': ['word', 'excel', 'powerpoint', 'visio', 'sharepoint', 'outlook']}</t>
  </si>
  <si>
    <t>C2S TECHNOLOGIES</t>
  </si>
  <si>
    <t>['sql', 'kafka', 'spark', 'flow']</t>
  </si>
  <si>
    <t>{'libraries': ['kafka', 'spark'], 'other': ['flow'], 'programming': ['sql']}</t>
  </si>
  <si>
    <t>INCUBE8 PTE. LTD.</t>
  </si>
  <si>
    <t>['python', 'sql', 'bash', 'aws', 'linux', 'jira', 'confluence']</t>
  </si>
  <si>
    <t>{'async': ['jira', 'confluence'], 'cloud': ['aws'], 'os': ['linux'], 'programming': ['python', 'sql', 'bash']}</t>
  </si>
  <si>
    <t>Lead Data Scientist H/F (IT) / Freelance</t>
  </si>
  <si>
    <t>EO</t>
  </si>
  <si>
    <t>Linux System Engineer, CSS Platform Foundation</t>
  </si>
  <si>
    <t>['css', 'elasticsearch', 'aws', 'linux', 'docker', 'ansible', 'puppet', 'terraform']</t>
  </si>
  <si>
    <t>{'cloud': ['aws'], 'databases': ['elasticsearch'], 'os': ['linux'], 'other': ['docker', 'ansible', 'puppet', 'terraform'], 'programming': ['css']}</t>
  </si>
  <si>
    <t>['sql', 'unreal']</t>
  </si>
  <si>
    <t>{'other': ['unreal'], 'programming': ['sql']}</t>
  </si>
  <si>
    <t>['power bi', 'qlik', 'cognos']</t>
  </si>
  <si>
    <t>{'analyst_tools': ['power bi', 'qlik', 'cognos']}</t>
  </si>
  <si>
    <t>['go', 'r', 'python', 'sql', 'redshift', 'tensorflow', 'scikit-learn', 'keras']</t>
  </si>
  <si>
    <t>{'cloud': ['redshift'], 'libraries': ['tensorflow', 'scikit-learn', 'keras'], 'programming': ['go', 'r', 'python', 'sql']}</t>
  </si>
  <si>
    <t>Data Scientist – NLP</t>
  </si>
  <si>
    <t>Propel Together</t>
  </si>
  <si>
    <t>Kapsch TrafficCom Transportation S</t>
  </si>
  <si>
    <t>Data Scientist - TS/SCI POLY</t>
  </si>
  <si>
    <t>ENS Solutions, LLC</t>
  </si>
  <si>
    <t>Food &amp; Safety Compliance Analyst – Data</t>
  </si>
  <si>
    <t>['excel', 'power bi', 'sharepoint', 'word', 'powerpoint', 'tableau']</t>
  </si>
  <si>
    <t>{'analyst_tools': ['excel', 'power bi', 'sharepoint', 'word', 'powerpoint', 'tableau']}</t>
  </si>
  <si>
    <t>Data Scientist chargé de modélisation en fiabilité et comportement...</t>
  </si>
  <si>
    <t>['python', 'r', 'pandas', 'tensorflow', 'pyspark']</t>
  </si>
  <si>
    <t>{'libraries': ['pandas', 'tensorflow', 'pyspark'], 'programming': ['python', 'r']}</t>
  </si>
  <si>
    <t>['sql', 'python', 'java', 'postgresql', 'snowflake', 'aws', 'redshift', 'bigquery', 'kafka', 'airflow', 'pandas', 'gdpr']</t>
  </si>
  <si>
    <t>{'cloud': ['snowflake', 'aws', 'redshift', 'bigquery'], 'databases': ['postgresql'], 'libraries': ['kafka', 'airflow', 'pandas', 'gdpr'], 'programming': ['sql', 'python', 'java']}</t>
  </si>
  <si>
    <t>Finnish Speaking Data Engineer</t>
  </si>
  <si>
    <t>['sql', 'python', 'sql server', 'github', 'kubernetes']</t>
  </si>
  <si>
    <t>{'databases': ['sql server'], 'other': ['github', 'kubernetes'], 'programming': ['sql', 'python']}</t>
  </si>
  <si>
    <t>Senior Product Applications Engineer</t>
  </si>
  <si>
    <t>['go', 'c', 'python', 'matlab']</t>
  </si>
  <si>
    <t>{'programming': ['go', 'c', 'python', 'matlab']}</t>
  </si>
  <si>
    <t>['redshift', 'digitalocean', 'spark']</t>
  </si>
  <si>
    <t>{'cloud': ['redshift', 'digitalocean'], 'libraries': ['spark']}</t>
  </si>
  <si>
    <t>COMO - We are hiring!</t>
  </si>
  <si>
    <t>Data Analyst/Financial</t>
  </si>
  <si>
    <t>Appian Infotech Inc.</t>
  </si>
  <si>
    <t>Mid / Sr FullStack Engineer - Remote</t>
  </si>
  <si>
    <t>Software Engineer - Fullstack - Agent Management - 27106</t>
  </si>
  <si>
    <t>['golang', 'c++', 'javascript', 'python', 'aws', 'gcp', 'azure', 'react', 'node.js', 'splunk']</t>
  </si>
  <si>
    <t>{'analyst_tools': ['splunk'], 'cloud': ['aws', 'gcp', 'azure'], 'libraries': ['react'], 'programming': ['golang', 'c++', 'javascript', 'python'], 'webframeworks': ['node.js']}</t>
  </si>
  <si>
    <t>['r', 'python', 'oracle', 'sap']</t>
  </si>
  <si>
    <t>{'analyst_tools': ['sap'], 'cloud': ['oracle'], 'programming': ['r', 'python']}</t>
  </si>
  <si>
    <t>Köln Bonn Airport / Cologne Bonn Airport</t>
  </si>
  <si>
    <t>Data Scientist, Data and Statistics Division</t>
  </si>
  <si>
    <t>['r', 'python', 'sql', 'azure', 'spark', 'git', 'jira', 'confluence']</t>
  </si>
  <si>
    <t>{'async': ['jira', 'confluence'], 'cloud': ['azure'], 'libraries': ['spark'], 'other': ['git'], 'programming': ['r', 'python', 'sql']}</t>
  </si>
  <si>
    <t>['r', 'python', 'sql', 'oracle', 'pandas', 'numpy', 'excel', 'tableau']</t>
  </si>
  <si>
    <t>{'analyst_tools': ['excel', 'tableau'], 'cloud': ['oracle'], 'libraries': ['pandas', 'numpy'], 'programming': ['r', 'python', 'sql']}</t>
  </si>
  <si>
    <t>.NET Software Engineer - Santander Digital Services</t>
  </si>
  <si>
    <t>['sql', 'python', 'sql server', 'oracle', 'angular', 'jenkins', 'git', 'jira', 'confluence']</t>
  </si>
  <si>
    <t>{'async': ['jira', 'confluence'], 'cloud': ['oracle'], 'databases': ['sql server'], 'other': ['jenkins', 'git'], 'programming': ['sql', 'python'], 'webframeworks': ['angular']}</t>
  </si>
  <si>
    <t>Sneek, Netherlands</t>
  </si>
  <si>
    <t>['sql', 'python', 'sql server', 'gcp', 'bigquery', 'hadoop', 'airflow', 'spark', 'sap', 'terraform']</t>
  </si>
  <si>
    <t>{'analyst_tools': ['sap'], 'cloud': ['gcp', 'bigquery'], 'databases': ['sql server'], 'libraries': ['hadoop', 'airflow', 'spark'], 'other': ['terraform'], 'programming': ['sql', 'python']}</t>
  </si>
  <si>
    <t>['shell', 'python', 'jenkins', 'bitbucket', 'github', 'jira']</t>
  </si>
  <si>
    <t>{'async': ['jira'], 'other': ['jenkins', 'bitbucket', 'github'], 'programming': ['shell', 'python']}</t>
  </si>
  <si>
    <t>QuestBridge</t>
  </si>
  <si>
    <t>['html', 'sql', 'tableau']</t>
  </si>
  <si>
    <t>{'analyst_tools': ['tableau'], 'programming': ['html', 'sql']}</t>
  </si>
  <si>
    <t>FreySoft</t>
  </si>
  <si>
    <t>['python', 'sql', 'node.js', 'jira']</t>
  </si>
  <si>
    <t>{'async': ['jira'], 'programming': ['python', 'sql'], 'webframeworks': ['node.js']}</t>
  </si>
  <si>
    <t>Pmo Data Analytic Manager</t>
  </si>
  <si>
    <t>['vba', 'python', 'r', 'java', 'perl', 'sql', 'nosql', 'excel', 'visio', 'flow']</t>
  </si>
  <si>
    <t>{'analyst_tools': ['excel', 'visio'], 'other': ['flow'], 'programming': ['vba', 'python', 'r', 'java', 'perl', 'sql', 'nosql']}</t>
  </si>
  <si>
    <t>AM-RA-A&amp;IC-Data Engineer</t>
  </si>
  <si>
    <t>['sql', 'python', 'r', 'pytorch', 'tensorflow', 'keras']</t>
  </si>
  <si>
    <t>{'libraries': ['pytorch', 'tensorflow', 'keras'], 'programming': ['sql', 'python', 'r']}</t>
  </si>
  <si>
    <t>LINUX/DATA ENGINEER Jobs</t>
  </si>
  <si>
    <t>['java', 'linux', 'flow', 'docker', 'kubernetes']</t>
  </si>
  <si>
    <t>{'os': ['linux'], 'other': ['flow', 'docker', 'kubernetes'], 'programming': ['java']}</t>
  </si>
  <si>
    <t>Analyst, MIS</t>
  </si>
  <si>
    <t>Senior Data Engineer (Machine Learning Operations)</t>
  </si>
  <si>
    <t>Marketing Data Analyst, South Bend, IN</t>
  </si>
  <si>
    <t>['sql', 'sas', 'sas', 'r', 'c', 'spreadsheet', 'excel', 'power bi', 'tableau', 'word', 'outlook', 'powerpoint']</t>
  </si>
  <si>
    <t>{'analyst_tools': ['sas', 'spreadsheet', 'excel', 'power bi', 'tableau', 'word', 'outlook', 'powerpoint'], 'programming': ['sql', 'sas', 'r', 'c']}</t>
  </si>
  <si>
    <t>['sas', 'sas', 'javascript', 'aws', 'redshift', 'tensorflow', 'jquery', 'angular', 'spss']</t>
  </si>
  <si>
    <t>{'analyst_tools': ['sas', 'spss'], 'cloud': ['aws', 'redshift'], 'libraries': ['tensorflow'], 'programming': ['sas', 'javascript'], 'webframeworks': ['jquery', 'angular']}</t>
  </si>
  <si>
    <t>Scientist/Senior Scientist</t>
  </si>
  <si>
    <t>['r', 'python', 'vba', 'sql', 'excel']</t>
  </si>
  <si>
    <t>{'analyst_tools': ['excel'], 'programming': ['r', 'python', 'vba', 'sql']}</t>
  </si>
  <si>
    <t>Data Linguistics Analyst - BAY AREA - FULLY REMOTE $20hr</t>
  </si>
  <si>
    <t>Senior Data Scientist in SuperAI</t>
  </si>
  <si>
    <t>['python', 'sql', 'c#', 'spark', 'git']</t>
  </si>
  <si>
    <t>{'libraries': ['spark'], 'other': ['git'], 'programming': ['python', 'sql', 'c#']}</t>
  </si>
  <si>
    <t>Piedmont Medical Care Corporation</t>
  </si>
  <si>
    <t>Volunteer Data Analysts | The Scarab Trust</t>
  </si>
  <si>
    <t>Reach Volunteering</t>
  </si>
  <si>
    <t>['python', 'java', 'go', 'excel', 'tableau']</t>
  </si>
  <si>
    <t>{'analyst_tools': ['excel', 'tableau'], 'programming': ['python', 'java', 'go']}</t>
  </si>
  <si>
    <t>Pertemps Gloucester</t>
  </si>
  <si>
    <t>Data Engineer, Compliance</t>
  </si>
  <si>
    <t>['sql', 'powershell', 'python', 'azure', 'gcp', 'excel', 'power bi', 'zoom']</t>
  </si>
  <si>
    <t>{'analyst_tools': ['excel', 'power bi'], 'cloud': ['azure', 'gcp'], 'programming': ['sql', 'powershell', 'python'], 'sync': ['zoom']}</t>
  </si>
  <si>
    <t>['java', 'azure', 'databricks', 'tensorflow', 'spring', 'angular', 'word']</t>
  </si>
  <si>
    <t>{'analyst_tools': ['word'], 'cloud': ['azure', 'databricks'], 'libraries': ['tensorflow', 'spring'], 'programming': ['java'], 'webframeworks': ['angular']}</t>
  </si>
  <si>
    <t>Data Analyst (Paid Internship)</t>
  </si>
  <si>
    <t>PND Ice Making System</t>
  </si>
  <si>
    <t>Big Data Engineer, Group Operations</t>
  </si>
  <si>
    <t>['shell', 'python', 'hadoop', 'kafka', 'spark', 'pandas', 'unix']</t>
  </si>
  <si>
    <t>{'libraries': ['hadoop', 'kafka', 'spark', 'pandas'], 'os': ['unix'], 'programming': ['shell', 'python']}</t>
  </si>
  <si>
    <t>Data Engineer Intergrations</t>
  </si>
  <si>
    <t>['sql', 'python', 'azure', 'databricks', 'bigquery', 'gcp', 'spark', 'kafka', 'gdpr']</t>
  </si>
  <si>
    <t>{'cloud': ['azure', 'databricks', 'bigquery', 'gcp'], 'libraries': ['spark', 'kafka', 'gdpr'], 'programming': ['sql', 'python']}</t>
  </si>
  <si>
    <t>['sql', 'sql server', 'azure', 'databricks', 'snowflake', 'redshift', 'pyspark']</t>
  </si>
  <si>
    <t>{'cloud': ['azure', 'databricks', 'snowflake', 'redshift'], 'databases': ['sql server'], 'libraries': ['pyspark'], 'programming': ['sql']}</t>
  </si>
  <si>
    <t>Manhattan Associates</t>
  </si>
  <si>
    <t>['sql', 'sas', 'sas', 'python', 'java', 'c', 'bash', 'powershell', 'go', 'sql server', 'spreadsheet', 'excel', 'flow']</t>
  </si>
  <si>
    <t>{'analyst_tools': ['sas', 'spreadsheet', 'excel'], 'databases': ['sql server'], 'other': ['flow'], 'programming': ['sql', 'sas', 'python', 'java', 'c', 'bash', 'powershell', 'go']}</t>
  </si>
  <si>
    <t>['nosql', 'mongodb', 'mongodb', 'cassandra', 'aws', 'redshift', 'oracle', 'airflow', 'pyspark', 'hadoop', 'kafka', 'spark', 'yarn']</t>
  </si>
  <si>
    <t>{'cloud': ['aws', 'redshift', 'oracle'], 'databases': ['mongodb', 'cassandra'], 'libraries': ['airflow', 'pyspark', 'hadoop', 'kafka', 'spark'], 'other': ['yarn'], 'programming': ['nosql', 'mongodb']}</t>
  </si>
  <si>
    <t>Sideagroup</t>
  </si>
  <si>
    <t>['java', 'css', 'mysql', 'db2', 'aws', 'oracle', 'spring', 'gdpr', 'angular', 'git', 'docker']</t>
  </si>
  <si>
    <t>{'cloud': ['aws', 'oracle'], 'databases': ['mysql', 'db2'], 'libraries': ['spring', 'gdpr'], 'other': ['git', 'docker'], 'programming': ['java', 'css'], 'webframeworks': ['angular']}</t>
  </si>
  <si>
    <t>['java', 'python', 'oracle', 'aws', 'hadoop', 'spark', 'airflow', 'linux', 'git']</t>
  </si>
  <si>
    <t>{'cloud': ['oracle', 'aws'], 'libraries': ['hadoop', 'spark', 'airflow'], 'os': ['linux'], 'other': ['git'], 'programming': ['java', 'python']}</t>
  </si>
  <si>
    <t>Rehoboth Beach, DE</t>
  </si>
  <si>
    <t>['sql', 'aws', 'redshift', 'spark', 'pyspark']</t>
  </si>
  <si>
    <t>{'cloud': ['aws', 'redshift'], 'libraries': ['spark', 'pyspark'], 'programming': ['sql']}</t>
  </si>
  <si>
    <t>['r', 'c#', 'java', 'c++', 'azure']</t>
  </si>
  <si>
    <t>{'cloud': ['azure'], 'programming': ['r', 'c#', 'java', 'c++']}</t>
  </si>
  <si>
    <t>AI labs</t>
  </si>
  <si>
    <t>StartupBreed Recruitment</t>
  </si>
  <si>
    <t>['python', 'golang', 'scala', 'sql', 'bigquery', 'spark', 'kafka', 'airflow', 'docker']</t>
  </si>
  <si>
    <t>{'cloud': ['bigquery'], 'libraries': ['spark', 'kafka', 'airflow'], 'other': ['docker'], 'programming': ['python', 'golang', 'scala', 'sql']}</t>
  </si>
  <si>
    <t>['sql', 'nosql', 'mongodb', 'mongodb', 'mysql', 'aws', 'snowflake', 'kafka', 'docker', 'kubernetes']</t>
  </si>
  <si>
    <t>{'cloud': ['aws', 'snowflake'], 'databases': ['mongodb', 'mysql'], 'libraries': ['kafka'], 'other': ['docker', 'kubernetes'], 'programming': ['sql', 'nosql', 'mongodb']}</t>
  </si>
  <si>
    <t>Wyperformance - Data Analytics Trainee [estágio</t>
  </si>
  <si>
    <t>Research Data Analyst II (JC-354339)</t>
  </si>
  <si>
    <t>Lead Data Governance Analyst - Remote US Locations</t>
  </si>
  <si>
    <t>Data Protection Analyst – 12m FTC</t>
  </si>
  <si>
    <t>Gigaforce</t>
  </si>
  <si>
    <t>['java', 'kotlin', 'sql', 'angular', 'node']</t>
  </si>
  <si>
    <t>{'programming': ['java', 'kotlin', 'sql'], 'webframeworks': ['angular', 'node']}</t>
  </si>
  <si>
    <t>['python', 'c++', 'c#', 'sas', 'sas', 'mongodb', 'mongodb', 'watson', 'opencv', 'hadoop', 'tensorflow', 'spark', 'kafka', 'keras', 'matplotlib', 'pytorch', 'scikit-learn', 'windows', 'tableau', 'datarobot', 'spss']</t>
  </si>
  <si>
    <t>{'analyst_tools': ['sas', 'tableau', 'datarobot', 'spss'], 'cloud': ['watson'], 'databases': ['mongodb'], 'libraries': ['opencv', 'hadoop', 'tensorflow', 'spark', 'kafka', 'keras', 'matplotlib', 'pytorch', 'scikit-learn'], 'os': ['windows'], 'programming': ['python', 'c++', 'c#', 'sas', 'mongodb']}</t>
  </si>
  <si>
    <t>data scientist F/H</t>
  </si>
  <si>
    <t>Pharmacy Analyst</t>
  </si>
  <si>
    <t>Data Scientist​/Recent Graduate</t>
  </si>
  <si>
    <t>arche group</t>
  </si>
  <si>
    <t>['shell', 'sql', 'snowflake', 'spark', 'kafka']</t>
  </si>
  <si>
    <t>{'cloud': ['snowflake'], 'libraries': ['spark', 'kafka'], 'programming': ['shell', 'sql']}</t>
  </si>
  <si>
    <t>Eurolife FFH Insurance Group</t>
  </si>
  <si>
    <t>['python', 'r', 'azure', 'dax', 'power bi', 'ssis', 'ssrs']</t>
  </si>
  <si>
    <t>{'analyst_tools': ['dax', 'power bi', 'ssis', 'ssrs'], 'cloud': ['azure'], 'programming': ['python', 'r']}</t>
  </si>
  <si>
    <t>NextHub - Big Data Analytics - Senior Consultant - FY24</t>
  </si>
  <si>
    <t>['aws', 'azure', 'power bi', 'tableau']</t>
  </si>
  <si>
    <t>{'analyst_tools': ['power bi', 'tableau'], 'cloud': ['aws', 'azure']}</t>
  </si>
  <si>
    <t>Forestry Commission</t>
  </si>
  <si>
    <t>['c', 'r', 'python', 'sql', 'nosql', 'sql server', 'oracle']</t>
  </si>
  <si>
    <t>{'cloud': ['oracle'], 'databases': ['sql server'], 'programming': ['c', 'r', 'python', 'sql', 'nosql']}</t>
  </si>
  <si>
    <t>RS Aqua Ltd</t>
  </si>
  <si>
    <t>Monmouth Junction, NJ</t>
  </si>
  <si>
    <t>['python', 'r', 'sas', 'sas', 'matplotlib', 'ggplot2']</t>
  </si>
  <si>
    <t>{'analyst_tools': ['sas'], 'libraries': ['matplotlib', 'ggplot2'], 'programming': ['python', 'r', 'sas']}</t>
  </si>
  <si>
    <t>AWS Data Engineer/Marketing Technology</t>
  </si>
  <si>
    <t>['sql', 'nosql', 'mongodb', 'mongodb', 'dynamodb', 'aws', 'graphql']</t>
  </si>
  <si>
    <t>{'cloud': ['aws'], 'databases': ['mongodb', 'dynamodb'], 'libraries': ['graphql'], 'programming': ['sql', 'nosql', 'mongodb']}</t>
  </si>
  <si>
    <t>Gointellects Inc.</t>
  </si>
  <si>
    <t>['go', 'aws', 'tableau']</t>
  </si>
  <si>
    <t>{'analyst_tools': ['tableau'], 'cloud': ['aws'], 'programming': ['go']}</t>
  </si>
  <si>
    <t>Convocatoria para Practicante de Machine Learning</t>
  </si>
  <si>
    <t>via Practicas.pe</t>
  </si>
  <si>
    <t>RIMAC SEGUROS</t>
  </si>
  <si>
    <t>Port Coquitlam, BC, Canada</t>
  </si>
  <si>
    <t>Branch International</t>
  </si>
  <si>
    <t>Jollyville, TX</t>
  </si>
  <si>
    <t>['sql', 'python', 'mysql', 'snowflake', 'tableau']</t>
  </si>
  <si>
    <t>{'analyst_tools': ['tableau'], 'cloud': ['snowflake'], 'databases': ['mysql'], 'programming': ['sql', 'python']}</t>
  </si>
  <si>
    <t>CAPE Analytics</t>
  </si>
  <si>
    <t>['c', 'python', 'sql', 'nosql', 'aws', 'gcp', 'pytorch', 'tensorflow', 'spark', 'numpy', 'pandas', 'matplotlib', 'jupyter', 'flow', 'docker', 'git']</t>
  </si>
  <si>
    <t>{'cloud': ['aws', 'gcp'], 'libraries': ['pytorch', 'tensorflow', 'spark', 'numpy', 'pandas', 'matplotlib', 'jupyter'], 'other': ['flow', 'docker', 'git'], 'programming': ['c', 'python', 'sql', 'nosql']}</t>
  </si>
  <si>
    <t>The Perfume Shop</t>
  </si>
  <si>
    <t>Florida Virtual School</t>
  </si>
  <si>
    <t>['sas', 'sas', 'r', 'sql', 'spss', 'power bi', 'dax']</t>
  </si>
  <si>
    <t>{'analyst_tools': ['sas', 'spss', 'power bi', 'dax'], 'programming': ['sas', 'r', 'sql']}</t>
  </si>
  <si>
    <t>Full Stack Developers – Data Engineers</t>
  </si>
  <si>
    <t>['python', 'java', 'sas', 'sas', 'postgresql', 'aws', 'oracle', 'aurora', 'redshift', 'pyspark', 'spring', 'angular', 'bitbucket']</t>
  </si>
  <si>
    <t>{'analyst_tools': ['sas'], 'cloud': ['aws', 'oracle', 'aurora', 'redshift'], 'databases': ['postgresql'], 'libraries': ['pyspark', 'spring'], 'other': ['bitbucket'], 'programming': ['python', 'java', 'sas'], 'webframeworks': ['angular']}</t>
  </si>
  <si>
    <t>['c', 'python', 'java', 'sql', 'aws', 'redshift', 'spark', 'airflow', 'kafka', 'atlassian', 'flow']</t>
  </si>
  <si>
    <t>{'cloud': ['aws', 'redshift'], 'libraries': ['spark', 'airflow', 'kafka'], 'other': ['atlassian', 'flow'], 'programming': ['c', 'python', 'java', 'sql']}</t>
  </si>
  <si>
    <t>BKK Landesverband Bayern</t>
  </si>
  <si>
    <t>['t-sql', 'c#', 'python', 'ssis', 'ssrs']</t>
  </si>
  <si>
    <t>{'analyst_tools': ['ssis', 'ssrs'], 'programming': ['t-sql', 'c#', 'python']}</t>
  </si>
  <si>
    <t>ENGIT</t>
  </si>
  <si>
    <t>Senior Software Engineer — Data Platform</t>
  </si>
  <si>
    <t>['java', 'python', 'ruby', 'ruby', 'sql', 'gcp', 'bigquery', 'snowflake', 'aws', 'redshift', 'airflow', 'hadoop', 'spark', 'react.js']</t>
  </si>
  <si>
    <t>{'cloud': ['gcp', 'bigquery', 'snowflake', 'aws', 'redshift'], 'libraries': ['airflow', 'hadoop', 'spark'], 'programming': ['java', 'python', 'ruby', 'sql'], 'webframeworks': ['ruby', 'react.js']}</t>
  </si>
  <si>
    <t>Excellent Opportunity For Data Scientist role</t>
  </si>
  <si>
    <t>Coforge Solutions</t>
  </si>
  <si>
    <t>['python', 'aws', 'azure', 'tableau', 'power bi']</t>
  </si>
  <si>
    <t>{'analyst_tools': ['tableau', 'power bi'], 'cloud': ['aws', 'azure'], 'programming': ['python']}</t>
  </si>
  <si>
    <t>Machine Learning Engineer, Senior Jobs</t>
  </si>
  <si>
    <t>['c', 'python', 'r', 'scala', 'aws', 'azure', 'gcp', 'keras', 'tensorflow', 'pytorch', 'spark', 'kubernetes', 'git', 'bitbucket', 'jira', 'confluence']</t>
  </si>
  <si>
    <t>{'async': ['jira', 'confluence'], 'cloud': ['aws', 'azure', 'gcp'], 'libraries': ['keras', 'tensorflow', 'pytorch', 'spark'], 'other': ['kubernetes', 'git', 'bitbucket'], 'programming': ['c', 'python', 'r', 'scala']}</t>
  </si>
  <si>
    <t>Lead Data Engineer - Fraud Data</t>
  </si>
  <si>
    <t>Paymish</t>
  </si>
  <si>
    <t>['r', 'matlab', 'sql', 'nosql', 'mongodb', 'mongodb', 'python', 'cassandra', 'aws', 'pandas', 'numpy', 'pytorch', 'tensorflow', 'keras']</t>
  </si>
  <si>
    <t>{'cloud': ['aws'], 'databases': ['mongodb', 'cassandra'], 'libraries': ['pandas', 'numpy', 'pytorch', 'tensorflow', 'keras'], 'programming': ['r', 'matlab', 'sql', 'nosql', 'mongodb', 'python']}</t>
  </si>
  <si>
    <t>Python Developer or Data engineer</t>
  </si>
  <si>
    <t>Finance data analyst junior</t>
  </si>
  <si>
    <t>['python', 'r', 'sql', 'matplotlib', 'seaborn', 'ggplot2', 'scikit-learn', 'tensorflow', 'hadoop', 'spark']</t>
  </si>
  <si>
    <t>{'libraries': ['matplotlib', 'seaborn', 'ggplot2', 'scikit-learn', 'tensorflow', 'hadoop', 'spark'], 'programming': ['python', 'r', 'sql']}</t>
  </si>
  <si>
    <t>Data Analyst / Data Scientist / Business Intelligence Exp...</t>
  </si>
  <si>
    <t>Dillenburg, Germany</t>
  </si>
  <si>
    <t>Weber GmbH &amp; Co. KG</t>
  </si>
  <si>
    <t>via Sk.bebee.com</t>
  </si>
  <si>
    <t>Novartis Czech Republic</t>
  </si>
  <si>
    <t>['sql', 'python', 'aws', 'databricks', 'snowflake', 'sap', 'qlik', 'github', 'bitbucket', 'jira', 'confluence']</t>
  </si>
  <si>
    <t>{'analyst_tools': ['sap', 'qlik'], 'async': ['jira', 'confluence'], 'cloud': ['aws', 'databricks', 'snowflake'], 'other': ['github', 'bitbucket'], 'programming': ['sql', 'python']}</t>
  </si>
  <si>
    <t>Data Science Manager​/Financial​/Investment</t>
  </si>
  <si>
    <t>Data Engineer, Ascend Program</t>
  </si>
  <si>
    <t>Data Engineer at RelianceHMO</t>
  </si>
  <si>
    <t>RelianceHMO</t>
  </si>
  <si>
    <t>Senior Data Analyst, Team Lead</t>
  </si>
  <si>
    <t>['python', 'sql', 'aws', 'databricks', 'tableau']</t>
  </si>
  <si>
    <t>{'analyst_tools': ['tableau'], 'cloud': ['aws', 'databricks'], 'programming': ['python', 'sql']}</t>
  </si>
  <si>
    <t>Image Analyst - Now Hiring</t>
  </si>
  <si>
    <t>['matlab', 'excel', 'word', 'sharepoint']</t>
  </si>
  <si>
    <t>{'analyst_tools': ['excel', 'word', 'sharepoint'], 'programming': ['matlab']}</t>
  </si>
  <si>
    <t>Data Analyst - Secret clearance</t>
  </si>
  <si>
    <t>Backend engineer</t>
  </si>
  <si>
    <t>Data Analyst / Business Intelligence Specialist Im Iot Umfeld Mit...</t>
  </si>
  <si>
    <t>grandcentrix GmbH - a Vodafone Company</t>
  </si>
  <si>
    <t>Customer Energy Data Analyst</t>
  </si>
  <si>
    <t>Montargis, France</t>
  </si>
  <si>
    <t>['python', 'postgresql', 'airflow', 'linux', 'wsl', 'git', 'docker', 'kubernetes', 'jenkins']</t>
  </si>
  <si>
    <t>{'databases': ['postgresql'], 'libraries': ['airflow'], 'os': ['linux', 'wsl'], 'other': ['git', 'docker', 'kubernetes', 'jenkins'], 'programming': ['python']}</t>
  </si>
  <si>
    <t>5671 - Data Engineer Software Development Professional</t>
  </si>
  <si>
    <t>Openup</t>
  </si>
  <si>
    <t>['sql', 'python', 'aws', 'gdpr', 'macos', 'windows', 'tableau']</t>
  </si>
  <si>
    <t>{'analyst_tools': ['tableau'], 'cloud': ['aws'], 'libraries': ['gdpr'], 'os': ['macos', 'windows'], 'programming': ['sql', 'python']}</t>
  </si>
  <si>
    <t>R&amp;D Center Viessmann</t>
  </si>
  <si>
    <t>Data Engineer Intern (m/w/d)- Gigafactory- Berlin- Brandenburg</t>
  </si>
  <si>
    <t>['sql', 'python', 'mysql', 'flow']</t>
  </si>
  <si>
    <t>{'databases': ['mysql'], 'other': ['flow'], 'programming': ['sql', 'python']}</t>
  </si>
  <si>
    <t>บริษัท ดูดี มีเดีย คอนเวอเจนซ์ จำกัด</t>
  </si>
  <si>
    <t>ETL Data Engineer-</t>
  </si>
  <si>
    <t>['sql', 'mongodb', 'mongodb', 'java', 'python', 'no-sql', 'shell', 'db2', 'mysql', 'dynamodb', 'cassandra', 'aws', 'oracle', 'spark', 'pyspark', 'kafka', 'hadoop', 'unix']</t>
  </si>
  <si>
    <t>{'cloud': ['aws', 'oracle'], 'databases': ['mongodb', 'db2', 'mysql', 'dynamodb', 'cassandra'], 'libraries': ['spark', 'pyspark', 'kafka', 'hadoop'], 'os': ['unix'], 'programming': ['sql', 'mongodb', 'java', 'python', 'no-sql', 'shell']}</t>
  </si>
  <si>
    <t>Nashville Mid-Level Data Engineer | $100k+</t>
  </si>
  <si>
    <t>Data Engineer AWS Sage</t>
  </si>
  <si>
    <t>Willis Towers Watson Consulting (Singapore) Pte Ltd</t>
  </si>
  <si>
    <t>['vba', 'watson', 'excel']</t>
  </si>
  <si>
    <t>{'analyst_tools': ['excel'], 'cloud': ['watson'], 'programming': ['vba']}</t>
  </si>
  <si>
    <t>['python', 'r', 'sql', 'html', 'css', 'javascript', 'sas', 'sas', 'nosql', 'mongodb', 'mongodb', 'vba', 'postgresql', 'mysql', 'redis', 'cassandra', 'azure', 'aws', 'databricks', 'pandas', 'dplyr', 'matplotlib', 'seaborn', 'ggplot2', 'plotly', 'airflow', 'kafka', 'hadoop', 'spark', 'jquery', 'excel', 'tableau', 'alteryx', 'spss', 'docker']</t>
  </si>
  <si>
    <t>{'analyst_tools': ['sas', 'excel', 'tableau', 'alteryx', 'spss'], 'cloud': ['azure', 'aws', 'databricks'], 'databases': ['mongodb', 'postgresql', 'mysql', 'redis', 'cassandra'], 'libraries': ['pandas', 'dplyr', 'matplotlib', 'seaborn', 'ggplot2', 'plotly', 'airflow', 'kafka', 'hadoop', 'spark'], 'other': ['docker'], 'programming': ['python', 'r', 'sql', 'html', 'css', 'javascript', 'sas', 'nosql', 'mongodb', 'vba'], 'webframeworks': ['jquery']}</t>
  </si>
  <si>
    <t>Integrated Supply Chain Data Scientist</t>
  </si>
  <si>
    <t>['r', 'python', 'scala', 'sql', 'azure', 'databricks', 'sap']</t>
  </si>
  <si>
    <t>{'analyst_tools': ['sap'], 'cloud': ['azure', 'databricks'], 'programming': ['r', 'python', 'scala', 'sql']}</t>
  </si>
  <si>
    <t>['python', 'dynamodb', 'aws', 'azure', 'gcp']</t>
  </si>
  <si>
    <t>{'cloud': ['aws', 'azure', 'gcp'], 'databases': ['dynamodb'], 'programming': ['python']}</t>
  </si>
  <si>
    <t>['sql', 'nosql', 'mongo', 'perl', 'javascript', 'python', 'scala', 'r', 'java', 'shell', 'cassandra', 'azure', 'databricks', 'spark', 'pyspark', 'alteryx', 'kubernetes']</t>
  </si>
  <si>
    <t>{'analyst_tools': ['alteryx'], 'cloud': ['azure', 'databricks'], 'databases': ['cassandra'], 'libraries': ['spark', 'pyspark'], 'other': ['kubernetes'], 'programming': ['sql', 'nosql', 'mongo', 'perl', 'javascript', 'python', 'scala', 'r', 'java', 'shell']}</t>
  </si>
  <si>
    <t>Senior Data Scientist- 23010408</t>
  </si>
  <si>
    <t>['r', 'python', 'sas', 'sas', 'bigquery']</t>
  </si>
  <si>
    <t>{'analyst_tools': ['sas'], 'cloud': ['bigquery'], 'programming': ['r', 'python', 'sas']}</t>
  </si>
  <si>
    <t>Search Data Scientist - Data analytics, data visualization tools...</t>
  </si>
  <si>
    <t>['nosql', 'go', 'sql', 'r', 'python', 'snowflake', 'tableau', 'splunk', 'excel']</t>
  </si>
  <si>
    <t>{'analyst_tools': ['tableau', 'splunk', 'excel'], 'cloud': ['snowflake'], 'programming': ['nosql', 'go', 'sql', 'r', 'python']}</t>
  </si>
  <si>
    <t>Officer - Data Management Analyst EMEA (Hybrid) ROHQ - Finance ...</t>
  </si>
  <si>
    <t>['excel', 'flow', 'wire']</t>
  </si>
  <si>
    <t>{'analyst_tools': ['excel'], 'other': ['flow'], 'sync': ['wire']}</t>
  </si>
  <si>
    <t>['python', 'sql', 'snowflake', 'azure', 'ssis']</t>
  </si>
  <si>
    <t>{'analyst_tools': ['ssis'], 'cloud': ['snowflake', 'azure'], 'programming': ['python', 'sql']}</t>
  </si>
  <si>
    <t>SO, MIS Analyst, Operation</t>
  </si>
  <si>
    <t>Data Engineer General. Job in Dearborn My Valley Jobs Today</t>
  </si>
  <si>
    <t>Resemble AI</t>
  </si>
  <si>
    <t>Analytiker Ingenieur</t>
  </si>
  <si>
    <t>FUNKE Mediengruppe</t>
  </si>
  <si>
    <t>Dornan Technologies LLC</t>
  </si>
  <si>
    <t>['sql', 'vb.net', 'sql server', 'azure', 'ssis', 'power bi']</t>
  </si>
  <si>
    <t>{'analyst_tools': ['ssis', 'power bi'], 'cloud': ['azure'], 'databases': ['sql server'], 'programming': ['sql', 'vb.net']}</t>
  </si>
  <si>
    <t>Data Scientist (ML)</t>
  </si>
  <si>
    <t>['c', 'azure', 'pandas', 'numpy', 'scikit-learn']</t>
  </si>
  <si>
    <t>{'cloud': ['azure'], 'libraries': ['pandas', 'numpy', 'scikit-learn'], 'programming': ['c']}</t>
  </si>
  <si>
    <t>Lead Data Scientists Jobs in Dubai United Arab Emirates | Caliberly</t>
  </si>
  <si>
    <t>['sql', 'azure', 'kafka', 'splunk', 'docker']</t>
  </si>
  <si>
    <t>{'analyst_tools': ['splunk'], 'cloud': ['azure'], 'libraries': ['kafka'], 'other': ['docker'], 'programming': ['sql']}</t>
  </si>
  <si>
    <t>['sql', 't-sql', 'sql server', 'selenium']</t>
  </si>
  <si>
    <t>{'databases': ['sql server'], 'libraries': ['selenium'], 'programming': ['sql', 't-sql']}</t>
  </si>
  <si>
    <t>Lynx Technology Partners, LLC</t>
  </si>
  <si>
    <t>Sr. Data Scientist-Forecasting (3rd Party Delivery Aggregators)</t>
  </si>
  <si>
    <t>Data Scientist, AMZL ORBIT Tech</t>
  </si>
  <si>
    <t>Datalab</t>
  </si>
  <si>
    <t>Data Engineer - 100% Remote (Only on W2)</t>
  </si>
  <si>
    <t>['sql', 'python', 'databricks', 'snowflake', 'azure', 'pyspark', 'spark']</t>
  </si>
  <si>
    <t>{'cloud': ['databricks', 'snowflake', 'azure'], 'libraries': ['pyspark', 'spark'], 'programming': ['sql', 'python']}</t>
  </si>
  <si>
    <t>['python', 'bigquery', 'airflow', 'flask', 'kubernetes', 'flow']</t>
  </si>
  <si>
    <t>{'cloud': ['bigquery'], 'libraries': ['airflow'], 'other': ['kubernetes', 'flow'], 'programming': ['python'], 'webframeworks': ['flask']}</t>
  </si>
  <si>
    <t>['sql', 'nosql', 'python', 'scala', 'java', 'azure', 'databricks', 'hadoop', 'spark']</t>
  </si>
  <si>
    <t>{'cloud': ['azure', 'databricks'], 'libraries': ['hadoop', 'spark'], 'programming': ['sql', 'nosql', 'python', 'scala', 'java']}</t>
  </si>
  <si>
    <t>CAISSE D'EPARGNE IDF</t>
  </si>
  <si>
    <t>['sql', 'sql server', 'oracle', 'vue', 'power bi', 'alteryx', 'word', 'excel', 'powerpoint', 'sharepoint']</t>
  </si>
  <si>
    <t>{'analyst_tools': ['power bi', 'alteryx', 'word', 'excel', 'powerpoint', 'sharepoint'], 'cloud': ['oracle'], 'databases': ['sql server'], 'programming': ['sql'], 'webframeworks': ['vue']}</t>
  </si>
  <si>
    <t>Data Engineer – Databricks</t>
  </si>
  <si>
    <t>['python', 'sql', 't-sql', 'azure', 'databricks', 'aws', 'pyspark']</t>
  </si>
  <si>
    <t>{'cloud': ['azure', 'databricks', 'aws'], 'libraries': ['pyspark'], 'programming': ['python', 'sql', 't-sql']}</t>
  </si>
  <si>
    <t>Health Data Scientist Jobs</t>
  </si>
  <si>
    <t>Data Engineer With Residential Real Estate Data Experience</t>
  </si>
  <si>
    <t>Senior Data Analyst - Consultancy</t>
  </si>
  <si>
    <t>InnovatooZe</t>
  </si>
  <si>
    <t>['sql', 'python', 'java', 'go', 'gcp', 'bigquery', 'tensorflow', 'kubernetes', 'terraform']</t>
  </si>
  <si>
    <t>{'cloud': ['gcp', 'bigquery'], 'libraries': ['tensorflow'], 'other': ['kubernetes', 'terraform'], 'programming': ['sql', 'python', 'java', 'go']}</t>
  </si>
  <si>
    <t>Data Analyst for Single Aisle FAL &amp; Customer Line Hamburg (d/f/m...</t>
  </si>
  <si>
    <t>['assembly', 'python', 'sql', 'html', 'css', 'javascript', 'git']</t>
  </si>
  <si>
    <t>{'other': ['git'], 'programming': ['assembly', 'python', 'sql', 'html', 'css', 'javascript']}</t>
  </si>
  <si>
    <t>Machine Learning/AI Engineer</t>
  </si>
  <si>
    <t>Backoffice Abroad</t>
  </si>
  <si>
    <t>MDM Analyst Business Partner</t>
  </si>
  <si>
    <t>['python', 'sql', 'mongodb', 'mongodb', 'aws', 'snowflake', 'redshift', 'bigquery']</t>
  </si>
  <si>
    <t>{'cloud': ['aws', 'snowflake', 'redshift', 'bigquery'], 'databases': ['mongodb'], 'programming': ['python', 'sql', 'mongodb']}</t>
  </si>
  <si>
    <t>Karuna Therapeutics</t>
  </si>
  <si>
    <t>['python', 'java', 'scala', 'sql', 'nosql', 'aws', 'azure', 'spark', 'hadoop', 'kafka', 'airflow', 'docker', 'kubernetes']</t>
  </si>
  <si>
    <t>{'cloud': ['aws', 'azure'], 'libraries': ['spark', 'hadoop', 'kafka', 'airflow'], 'other': ['docker', 'kubernetes'], 'programming': ['python', 'java', 'scala', 'sql', 'nosql']}</t>
  </si>
  <si>
    <t>Factspan - Senior Manager - Data Science (8-14 yrs)</t>
  </si>
  <si>
    <t>Python/ Airflow Data Engineer. 6 month Rolling Contract. FinTech...</t>
  </si>
  <si>
    <t>['python', 'sql', 'java', 'c#', 'sql server', 'oracle', 'azure', 'airflow', 'alteryx', 'tableau', 'power bi', 'git', 'docker']</t>
  </si>
  <si>
    <t>{'analyst_tools': ['alteryx', 'tableau', 'power bi'], 'cloud': ['oracle', 'azure'], 'databases': ['sql server'], 'libraries': ['airflow'], 'other': ['git', 'docker'], 'programming': ['python', 'sql', 'java', 'c#']}</t>
  </si>
  <si>
    <t>Systems Integration Engineer</t>
  </si>
  <si>
    <t>Better Energy</t>
  </si>
  <si>
    <t>['python', 'sql', 'c', 'flow']</t>
  </si>
  <si>
    <t>{'other': ['flow'], 'programming': ['python', 'sql', 'c']}</t>
  </si>
  <si>
    <t>IT Data Engineer (m/w/d) Reederei</t>
  </si>
  <si>
    <t>Business Operations - Data Analyst Senior</t>
  </si>
  <si>
    <t>['mongo', 'nosql', 'mongodb', 'mongodb', 'sql', 'java', 'github']</t>
  </si>
  <si>
    <t>{'databases': ['mongodb'], 'other': ['github'], 'programming': ['mongo', 'nosql', 'mongodb', 'sql', 'java']}</t>
  </si>
  <si>
    <t>CRB Workforce</t>
  </si>
  <si>
    <t>Contract: Senior BI Engineer, Service Management</t>
  </si>
  <si>
    <t>【英語を活かす】シニアデータエンジニア/ Senior Data Engineer</t>
  </si>
  <si>
    <t>テレビ局</t>
  </si>
  <si>
    <t>['python', 'oracle', 'aws', 'gcp', 'spark']</t>
  </si>
  <si>
    <t>{'cloud': ['oracle', 'aws', 'gcp'], 'libraries': ['spark'], 'programming': ['python']}</t>
  </si>
  <si>
    <t>AI &amp; Data Junior Consultant</t>
  </si>
  <si>
    <t>['python', 'sql', 'r', 'java', 'c', 'shell', 'unix']</t>
  </si>
  <si>
    <t>{'os': ['unix'], 'programming': ['python', 'sql', 'r', 'java', 'c', 'shell']}</t>
  </si>
  <si>
    <t>Health Care Analyst II</t>
  </si>
  <si>
    <t>City of Minneapolis</t>
  </si>
  <si>
    <t>['assembly', 'sql', 'python', 'mysql', 'tableau']</t>
  </si>
  <si>
    <t>{'analyst_tools': ['tableau'], 'databases': ['mysql'], 'programming': ['assembly', 'sql', 'python']}</t>
  </si>
  <si>
    <t>['sql', 'sql server', 'azure', 'aws', 'power bi', 'jira']</t>
  </si>
  <si>
    <t>{'analyst_tools': ['power bi'], 'async': ['jira'], 'cloud': ['azure', 'aws'], 'databases': ['sql server'], 'programming': ['sql']}</t>
  </si>
  <si>
    <t>Senior Software Developer Engineer</t>
  </si>
  <si>
    <t>['github', 'jenkins']</t>
  </si>
  <si>
    <t>{'other': ['github', 'jenkins']}</t>
  </si>
  <si>
    <t>Data Scientist (m/f/div) Position for eROSITA and HETDEX</t>
  </si>
  <si>
    <t>IDS GmbH – Analysis and Reporting Services</t>
  </si>
  <si>
    <t>Business Intelligence/Data Analyst (m/w/d)</t>
  </si>
  <si>
    <t>Tauberbischofsheim, Germany</t>
  </si>
  <si>
    <t>Werkstudent Client Data Analyst</t>
  </si>
  <si>
    <t>['aws', 'gcp', 'azure', 'splunk', 'kubernetes', 'github', 'gitlab']</t>
  </si>
  <si>
    <t>{'analyst_tools': ['splunk'], 'cloud': ['aws', 'gcp', 'azure'], 'other': ['kubernetes', 'github', 'gitlab']}</t>
  </si>
  <si>
    <t>Informatiker - Data Science, Digitale Transformation (m/w/d)</t>
  </si>
  <si>
    <t>['sql', 'python', 'looker', 'power bi', 'unreal']</t>
  </si>
  <si>
    <t>{'analyst_tools': ['looker', 'power bi'], 'other': ['unreal'], 'programming': ['sql', 'python']}</t>
  </si>
  <si>
    <t>Avp, Senior Mobile Engineer, Group Consumer Banking And Big Data...</t>
  </si>
  <si>
    <t>Safety Engineer Expert</t>
  </si>
  <si>
    <t>AWS Data Engineer - W2 role</t>
  </si>
  <si>
    <t>IT America</t>
  </si>
  <si>
    <t>Synaptics Incorporated</t>
  </si>
  <si>
    <t>['go', 'sql', 'python', 'nosql', 'aws', 'azure', 'gcp', 'hadoop', 'spark']</t>
  </si>
  <si>
    <t>{'cloud': ['aws', 'azure', 'gcp'], 'libraries': ['hadoop', 'spark'], 'programming': ['go', 'sql', 'python', 'nosql']}</t>
  </si>
  <si>
    <t>Data Scientist met Security ervaring</t>
  </si>
  <si>
    <t>AI &amp; ML Data Engineer</t>
  </si>
  <si>
    <t>['apl', 'r', 'python', 'sas', 'sas', 'matlab', 'jupyter', 'sap', 'kubernetes', 'docker']</t>
  </si>
  <si>
    <t>{'analyst_tools': ['sas', 'sap'], 'libraries': ['jupyter'], 'other': ['kubernetes', 'docker'], 'programming': ['apl', 'r', 'python', 'sas', 'matlab']}</t>
  </si>
  <si>
    <t>['go', 'python', 'sql', 'oracle', 'snowflake', 'aws', 'spark', 'pyspark', 'sap']</t>
  </si>
  <si>
    <t>{'analyst_tools': ['sap'], 'cloud': ['oracle', 'snowflake', 'aws'], 'libraries': ['spark', 'pyspark'], 'programming': ['go', 'python', 'sql']}</t>
  </si>
  <si>
    <t>BI Consultant - Data engineering</t>
  </si>
  <si>
    <t>Data Scientist With Focus On Nlp</t>
  </si>
  <si>
    <t>Upei</t>
  </si>
  <si>
    <t>YOKOGAWA EUROPE BV OLANDA SUCURSALA ROMANIA</t>
  </si>
  <si>
    <t>['sap', 'outlook', 'excel']</t>
  </si>
  <si>
    <t>{'analyst_tools': ['sap', 'outlook', 'excel']}</t>
  </si>
  <si>
    <t>Java / Data Integration Developer</t>
  </si>
  <si>
    <t>MANPOWER PROFESSIONAL</t>
  </si>
  <si>
    <t>Technical Consultant/Data Engineer</t>
  </si>
  <si>
    <t>Adaptive Solutions, LLC</t>
  </si>
  <si>
    <t>['python', 'typescript', 'aws', 'flow']</t>
  </si>
  <si>
    <t>{'cloud': ['aws'], 'other': ['flow'], 'programming': ['python', 'typescript']}</t>
  </si>
  <si>
    <t>Langeraar, Netherlands</t>
  </si>
  <si>
    <t>Senior Azure Data Engineer - Strategic Lead</t>
  </si>
  <si>
    <t>Sr. Data Engineer (Must be in PA)</t>
  </si>
  <si>
    <t>Financial Reporting Data Analyst - Cumberland County, NJ</t>
  </si>
  <si>
    <t>Millville, NJ</t>
  </si>
  <si>
    <t>Parameta Solutions</t>
  </si>
  <si>
    <t>Senior Data Scientist - Security</t>
  </si>
  <si>
    <t>CAPFI</t>
  </si>
  <si>
    <t>Verum Recruitment Ltd</t>
  </si>
  <si>
    <t>Data Scientist -Marketing &amp; Customer Insights</t>
  </si>
  <si>
    <t>Engineer Control Systems / Data Engineer / Data Analist</t>
  </si>
  <si>
    <t>Dordtech</t>
  </si>
  <si>
    <t>Data Analyst - SQL (2603)</t>
  </si>
  <si>
    <t>['spss', 'tableau', 'qlik', 'word']</t>
  </si>
  <si>
    <t>{'analyst_tools': ['spss', 'tableau', 'qlik', 'word']}</t>
  </si>
  <si>
    <t>Elisa Oyj</t>
  </si>
  <si>
    <t>Data Scientist (Predictive Modeler – Pricing)</t>
  </si>
  <si>
    <t>Vakifbank International Ag</t>
  </si>
  <si>
    <t>Data Analyst - Structured &amp; Unstructured Data - Boston, MA</t>
  </si>
  <si>
    <t>Research Data Analyst (Level 3 or 4)</t>
  </si>
  <si>
    <t>University Park, FL</t>
  </si>
  <si>
    <t>['scala', 'java', 'python', 'sql', 'aws', 'redshift', 'hadoop', 'spark', 'airflow']</t>
  </si>
  <si>
    <t>{'cloud': ['aws', 'redshift'], 'libraries': ['hadoop', 'spark', 'airflow'], 'programming': ['scala', 'java', 'python', 'sql']}</t>
  </si>
  <si>
    <t>WSSC Water |</t>
  </si>
  <si>
    <t>['sql', 'vba', 'excel', 'powerpoint', 'visio']</t>
  </si>
  <si>
    <t>{'analyst_tools': ['excel', 'powerpoint', 'visio'], 'programming': ['sql', 'vba']}</t>
  </si>
  <si>
    <t>SAS Data Scientist/Modeler engineer</t>
  </si>
  <si>
    <t>Data Engineer - Local to AZ only</t>
  </si>
  <si>
    <t>['python', 'aws', 'airflow', 'pyspark', 'phoenix', 'flask', 'django']</t>
  </si>
  <si>
    <t>{'cloud': ['aws'], 'libraries': ['airflow', 'pyspark'], 'programming': ['python'], 'webframeworks': ['phoenix', 'flask', 'django']}</t>
  </si>
  <si>
    <t>['azure', 'oracle', 'aws']</t>
  </si>
  <si>
    <t>{'cloud': ['azure', 'oracle', 'aws']}</t>
  </si>
  <si>
    <t>QA Engineer( Листок Айти )</t>
  </si>
  <si>
    <t>Листок Айти</t>
  </si>
  <si>
    <t>['html', 'c', 'git', 'jira', 'trello', 'confluence']</t>
  </si>
  <si>
    <t>{'async': ['jira', 'trello', 'confluence'], 'other': ['git'], 'programming': ['html', 'c']}</t>
  </si>
  <si>
    <t>scala data engineer on W2</t>
  </si>
  <si>
    <t>Infinity and beyond corporation</t>
  </si>
  <si>
    <t>['scala', 'sql', 'nosql', 'aws', 'azure', 'spark', 'hadoop', 'airflow']</t>
  </si>
  <si>
    <t>{'cloud': ['aws', 'azure'], 'libraries': ['spark', 'hadoop', 'airflow'], 'programming': ['scala', 'sql', 'nosql']}</t>
  </si>
  <si>
    <t>Digital Marketing Data Analyst - Remote</t>
  </si>
  <si>
    <t>['go', 'tableau', 'looker', 'excel']</t>
  </si>
  <si>
    <t>{'analyst_tools': ['tableau', 'looker', 'excel'], 'programming': ['go']}</t>
  </si>
  <si>
    <t>['go', 'crystal', 'gcp', 'bigquery', 'azure', 'airflow', 'gdpr', 'terraform']</t>
  </si>
  <si>
    <t>{'cloud': ['gcp', 'bigquery', 'azure'], 'libraries': ['airflow', 'gdpr'], 'other': ['terraform'], 'programming': ['go', 'crystal']}</t>
  </si>
  <si>
    <t>['sql', 'python', 'visual basic', 'r', 'mysql', 'sql server', 'postgresql', 'aws', 'spark', 'tableau', 'alteryx']</t>
  </si>
  <si>
    <t>{'analyst_tools': ['tableau', 'alteryx'], 'cloud': ['aws'], 'databases': ['mysql', 'sql server', 'postgresql'], 'libraries': ['spark'], 'programming': ['sql', 'python', 'visual basic', 'r']}</t>
  </si>
  <si>
    <t>Data Scientist Senior con inglés</t>
  </si>
  <si>
    <t>Children?s National Health System</t>
  </si>
  <si>
    <t>Data Engineer GCP Hybrid</t>
  </si>
  <si>
    <t>['sql', 'postgresql', 'sheets']</t>
  </si>
  <si>
    <t>{'analyst_tools': ['sheets'], 'databases': ['postgresql'], 'programming': ['sql']}</t>
  </si>
  <si>
    <t>Angenex</t>
  </si>
  <si>
    <t>['crystal', 'sql', 'azure', 'snowflake', 'ssis', 'power bi', 'ssrs']</t>
  </si>
  <si>
    <t>{'analyst_tools': ['ssis', 'power bi', 'ssrs'], 'cloud': ['azure', 'snowflake'], 'programming': ['crystal', 'sql']}</t>
  </si>
  <si>
    <t>Torinit Technologies</t>
  </si>
  <si>
    <t>Sr Data Engineer with GCP</t>
  </si>
  <si>
    <t>Aboriginal &amp; Torres Strait Islander Community Heal</t>
  </si>
  <si>
    <t>Data Engineer x 2 positions available</t>
  </si>
  <si>
    <t>['sql', 'snowflake', 'azure', 'aws', 'gcp']</t>
  </si>
  <si>
    <t>{'cloud': ['snowflake', 'azure', 'aws', 'gcp'], 'programming': ['sql']}</t>
  </si>
  <si>
    <t>Consultant - Statistical Credit Risk Analytics - Data Science Firm</t>
  </si>
  <si>
    <t>Hexaconcepts</t>
  </si>
  <si>
    <t>Senior Data Engineer- Digital Factory - Now Hiring</t>
  </si>
  <si>
    <t>Data Scientist / Software Data Engineer / TS/SCI clearance with...</t>
  </si>
  <si>
    <t>GCP Lead Data Engineer / Architect  | USA Orlando, Florida (Day 1...</t>
  </si>
  <si>
    <t>Data Engineer - AWS, Snowflake, Kafka, (5+Yrs) | Permanent WFH/Remote</t>
  </si>
  <si>
    <t>['python', 'scala', 'java', 'aws', 'snowflake', 'kafka', 'terraform']</t>
  </si>
  <si>
    <t>{'cloud': ['aws', 'snowflake'], 'libraries': ['kafka'], 'other': ['terraform'], 'programming': ['python', 'scala', 'java']}</t>
  </si>
  <si>
    <t>Client Technology: Data Engineering</t>
  </si>
  <si>
    <t>['sql', 'javascript', 'powershell', 'python', 'bash', 'azure', 'docker', 'git', 'github', 'ansible', 'puppet', 'chef', 'jenkins']</t>
  </si>
  <si>
    <t>{'cloud': ['azure'], 'other': ['docker', 'git', 'github', 'ansible', 'puppet', 'chef', 'jenkins'], 'programming': ['sql', 'javascript', 'powershell', 'python', 'bash']}</t>
  </si>
  <si>
    <t>Supporting Education Group</t>
  </si>
  <si>
    <t>['python', 'c#', 'azure', 'databricks', 'power bi']</t>
  </si>
  <si>
    <t>{'analyst_tools': ['power bi'], 'cloud': ['azure', 'databricks'], 'programming': ['python', 'c#']}</t>
  </si>
  <si>
    <t>via PNNL Careers - Pacific Northwest National Laboratory</t>
  </si>
  <si>
    <t>['python', 'sql', 'sql server', 'gcp', 'bigquery', 'oracle', 'docker', 'git', 'jira', 'confluence', 'slack']</t>
  </si>
  <si>
    <t>{'async': ['jira', 'confluence'], 'cloud': ['gcp', 'bigquery', 'oracle'], 'databases': ['sql server'], 'other': ['docker', 'git'], 'programming': ['python', 'sql'], 'sync': ['slack']}</t>
  </si>
  <si>
    <t>['sql', 'python', 'java', 'db2', 'oracle', 'kafka', 'unix', 'microstrategy', 'tableau']</t>
  </si>
  <si>
    <t>{'analyst_tools': ['microstrategy', 'tableau'], 'cloud': ['oracle'], 'databases': ['db2'], 'libraries': ['kafka'], 'os': ['unix'], 'programming': ['sql', 'python', 'java']}</t>
  </si>
  <si>
    <t>Senior Data Scientist (Methane Emissions Modeling)</t>
  </si>
  <si>
    <t>['kotlin', 'java', 'c', 'r', 'react']</t>
  </si>
  <si>
    <t>{'libraries': ['react'], 'programming': ['kotlin', 'java', 'c', 'r']}</t>
  </si>
  <si>
    <t>Data Modernization Intern</t>
  </si>
  <si>
    <t>Allied Solutions LLC</t>
  </si>
  <si>
    <t>['python', 'sql', 'pytorch', 'numpy', 'pandas', 'tensorflow', 'keras', 'scikit-learn', 'tableau']</t>
  </si>
  <si>
    <t>{'analyst_tools': ['tableau'], 'libraries': ['pytorch', 'numpy', 'pandas', 'tensorflow', 'keras', 'scikit-learn'], 'programming': ['python', 'sql']}</t>
  </si>
  <si>
    <t>IoT Cloud Data lead</t>
  </si>
  <si>
    <t>$36,000-$72,000+ | Online Technical Data Researcher</t>
  </si>
  <si>
    <t>['java', 'c#', 'python', 'javascript', 'aws', 'github']</t>
  </si>
  <si>
    <t>{'cloud': ['aws'], 'other': ['github'], 'programming': ['java', 'c#', 'python', 'javascript']}</t>
  </si>
  <si>
    <t>IT Administrator, Data Analyst {NHS</t>
  </si>
  <si>
    <t>Associate Director, Quantitative Science</t>
  </si>
  <si>
    <t>Faculty Affairs Business Data Analyst</t>
  </si>
  <si>
    <t>['excel', 'powerpoint', 'outlook', 'tableau', 'word']</t>
  </si>
  <si>
    <t>{'analyst_tools': ['excel', 'powerpoint', 'outlook', 'tableau', 'word']}</t>
  </si>
  <si>
    <t>['t-sql', 'python', 'sql', 'go', 'sql server', 'snowflake', 'azure', 'databricks', 'pandas']</t>
  </si>
  <si>
    <t>{'cloud': ['snowflake', 'azure', 'databricks'], 'databases': ['sql server'], 'libraries': ['pandas'], 'programming': ['t-sql', 'python', 'sql', 'go']}</t>
  </si>
  <si>
    <t>Data Analyst Internship for Validation</t>
  </si>
  <si>
    <t>['python', 'sql', 'jupyter', 'pandas', 'git']</t>
  </si>
  <si>
    <t>{'libraries': ['jupyter', 'pandas'], 'other': ['git'], 'programming': ['python', 'sql']}</t>
  </si>
  <si>
    <t>['python', 'dynamodb', 'elasticsearch', 'snowflake', 'aws', 'redshift', 'spark', 'react', 'hadoop', 'node']</t>
  </si>
  <si>
    <t>{'cloud': ['snowflake', 'aws', 'redshift'], 'databases': ['dynamodb', 'elasticsearch'], 'libraries': ['spark', 'react', 'hadoop'], 'programming': ['python'], 'webframeworks': ['node']}</t>
  </si>
  <si>
    <t>['python', 'sql', 'snowflake', 'databricks', 'spark']</t>
  </si>
  <si>
    <t>{'cloud': ['snowflake', 'databricks'], 'libraries': ['spark'], 'programming': ['python', 'sql']}</t>
  </si>
  <si>
    <t>['sql', 'mongo', 'spark']</t>
  </si>
  <si>
    <t>{'libraries': ['spark'], 'programming': ['sql', 'mongo']}</t>
  </si>
  <si>
    <t>Data Analyst - Gestion Déléguée - CDI H/F</t>
  </si>
  <si>
    <t>Senior Data Engineer (Cloud Integration &amp; Analytics)</t>
  </si>
  <si>
    <t>Trisian-Global Consulting LLC</t>
  </si>
  <si>
    <t>['sql', 'sql server', 'oracle', 'azure', 'aws']</t>
  </si>
  <si>
    <t>{'cloud': ['oracle', 'azure', 'aws'], 'databases': ['sql server'], 'programming': ['sql']}</t>
  </si>
  <si>
    <t>['sql', 'shell', 'python', 'nosql', 'mongodb', 'mongodb', 'cassandra', 'couchbase', 'oracle', 'express', 'unix', 'splunk', 'ansible', 'github']</t>
  </si>
  <si>
    <t>{'analyst_tools': ['splunk'], 'cloud': ['oracle'], 'databases': ['mongodb', 'cassandra', 'couchbase'], 'os': ['unix'], 'other': ['ansible', 'github'], 'programming': ['sql', 'shell', 'python', 'nosql', 'mongodb'], 'webframeworks': ['express']}</t>
  </si>
  <si>
    <t>Data Scientist, Signal Analysis</t>
  </si>
  <si>
    <t>Axbio Inc.</t>
  </si>
  <si>
    <t>['sql', 'python', 'r', 'c++', 'matlab', 'windows', 'linux', 'git', 'github', 'gitlab']</t>
  </si>
  <si>
    <t>{'os': ['windows', 'linux'], 'other': ['git', 'github', 'gitlab'], 'programming': ['sql', 'python', 'r', 'c++', 'matlab']}</t>
  </si>
  <si>
    <t>GoldenRule Technology (Pty) Ltd</t>
  </si>
  <si>
    <t>| Business Data Analyst</t>
  </si>
  <si>
    <t>Patch &amp; Sparks</t>
  </si>
  <si>
    <t>['sql', 'python', 'db2', 'aws', 'pyspark', 'spark', 'airflow', 'power bi']</t>
  </si>
  <si>
    <t>{'analyst_tools': ['power bi'], 'cloud': ['aws'], 'databases': ['db2'], 'libraries': ['pyspark', 'spark', 'airflow'], 'programming': ['sql', 'python']}</t>
  </si>
  <si>
    <t>['sql', 'nosql', 'aws', 'redshift', 'snowflake']</t>
  </si>
  <si>
    <t>{'cloud': ['aws', 'redshift', 'snowflake'], 'programming': ['sql', 'nosql']}</t>
  </si>
  <si>
    <t>['python', 'sql', 'sql server', 'tableau', 'excel', 'word']</t>
  </si>
  <si>
    <t>{'analyst_tools': ['tableau', 'excel', 'word'], 'databases': ['sql server'], 'programming': ['python', 'sql']}</t>
  </si>
  <si>
    <t>QAa with Manual</t>
  </si>
  <si>
    <t>Route Analyst</t>
  </si>
  <si>
    <t>DTN (Data Transmission Network)</t>
  </si>
  <si>
    <t>Alternance - E3 Conseil - Data Analyst H/F</t>
  </si>
  <si>
    <t>E3 Conseil</t>
  </si>
  <si>
    <t>['vba', 'python', 'c#', 'postgresql', 'excel']</t>
  </si>
  <si>
    <t>{'analyst_tools': ['excel'], 'databases': ['postgresql'], 'programming': ['vba', 'python', 'c#']}</t>
  </si>
  <si>
    <t>Urgent Hiring // AWS Data Engineer // Columbus, OH (Day 1 Onsite...</t>
  </si>
  <si>
    <t>Assistant Teaching Professor of Data Science</t>
  </si>
  <si>
    <t>University of Missouri - Columbia</t>
  </si>
  <si>
    <t>ITSM CONSULTING SA</t>
  </si>
  <si>
    <t>(senior) Data Engineer (m/f/x) Onsite Or Remote (in Germany). Job...</t>
  </si>
  <si>
    <t>['python', 'sql', 'go', 'kafka', 'spark', 'airflow', 'chef', 'docker', 'kubernetes', 'terraform']</t>
  </si>
  <si>
    <t>{'libraries': ['kafka', 'spark', 'airflow'], 'other': ['chef', 'docker', 'kubernetes', 'terraform'], 'programming': ['python', 'sql', 'go']}</t>
  </si>
  <si>
    <t>['python', 'r', 'java', 'sql', 'nosql', 'azure', 'power bi']</t>
  </si>
  <si>
    <t>{'analyst_tools': ['power bi'], 'cloud': ['azure'], 'programming': ['python', 'r', 'java', 'sql', 'nosql']}</t>
  </si>
  <si>
    <t>Data Scientist - Consulting Data Analytics (m/w/d)</t>
  </si>
  <si>
    <t>['sql', 'sas', 'sas', 'mysql', 'hadoop', 'tableau', 'alteryx', 'power bi', 'sap', 'ringcentral']</t>
  </si>
  <si>
    <t>{'analyst_tools': ['sas', 'tableau', 'alteryx', 'power bi', 'sap'], 'databases': ['mysql'], 'libraries': ['hadoop'], 'programming': ['sql', 'sas'], 'sync': ['ringcentral']}</t>
  </si>
  <si>
    <t>Senior Data Engineer with GCP</t>
  </si>
  <si>
    <t>['nosql', 'sql', 'python', 'java', 'scala', 'kotlin', 'gcp', 'bigquery', 'databricks', 'snowflake', 'spark', 'kafka', 'linux', 'looker', 'power bi', 'tableau', 'kubernetes', 'docker', 'terraform']</t>
  </si>
  <si>
    <t>{'analyst_tools': ['looker', 'power bi', 'tableau'], 'cloud': ['gcp', 'bigquery', 'databricks', 'snowflake'], 'libraries': ['spark', 'kafka'], 'os': ['linux'], 'other': ['kubernetes', 'docker', 'terraform'], 'programming': ['nosql', 'sql', 'python', 'java', 'scala', 'kotlin']}</t>
  </si>
  <si>
    <t>Data Migration Engineer. Job in Amsterdam My Valley Jobs Today</t>
  </si>
  <si>
    <t>['sql', 'powershell', 'azure', 'unity']</t>
  </si>
  <si>
    <t>{'cloud': ['azure'], 'other': ['unity'], 'programming': ['sql', 'powershell']}</t>
  </si>
  <si>
    <t>['go', 'sql', 'python', 'aws', 'redshift', 'gcp', 'airflow', 'windows']</t>
  </si>
  <si>
    <t>{'cloud': ['aws', 'redshift', 'gcp'], 'libraries': ['airflow'], 'os': ['windows'], 'programming': ['go', 'sql', 'python']}</t>
  </si>
  <si>
    <t>La Buisse, France</t>
  </si>
  <si>
    <t>CA DU PAYS VOIRONNAIS</t>
  </si>
  <si>
    <t>Supervisory Control and Data Acquisition Engineer</t>
  </si>
  <si>
    <t>TCL Data Analyst</t>
  </si>
  <si>
    <t>['word', 'excel', 'outlook', 'powerpoint', 'visio', 'terminal']</t>
  </si>
  <si>
    <t>{'analyst_tools': ['word', 'excel', 'outlook', 'powerpoint', 'visio'], 'other': ['terminal']}</t>
  </si>
  <si>
    <t>allUpp</t>
  </si>
  <si>
    <t>Udvikler til data science platform</t>
  </si>
  <si>
    <t>Jyske Bank A/S</t>
  </si>
  <si>
    <t>['bash', 'python', 'c#', 'redis', 'azure', 'spark', 'angular', 'linux', 'github']</t>
  </si>
  <si>
    <t>{'cloud': ['azure'], 'databases': ['redis'], 'libraries': ['spark'], 'os': ['linux'], 'other': ['github'], 'programming': ['bash', 'python', 'c#'], 'webframeworks': ['angular']}</t>
  </si>
  <si>
    <t>Carbon Management Data Analyst</t>
  </si>
  <si>
    <t>SENIOR DATA ANALYST (REMOTE)</t>
  </si>
  <si>
    <t>Foodbuy</t>
  </si>
  <si>
    <t>['excel', 'ms access', 'word', 'powerpoint']</t>
  </si>
  <si>
    <t>{'analyst_tools': ['excel', 'ms access', 'word', 'powerpoint']}</t>
  </si>
  <si>
    <t>Visma e-conomic AS.</t>
  </si>
  <si>
    <t>via Lokersby.id</t>
  </si>
  <si>
    <t>PT Cendana INDOPEARLS (Atlas South Sea Pearl)</t>
  </si>
  <si>
    <t>['sql', 'databricks', 'oracle', 'tableau', 'flow', 'jira', 'confluence']</t>
  </si>
  <si>
    <t>{'analyst_tools': ['tableau'], 'async': ['jira', 'confluence'], 'cloud': ['databricks', 'oracle'], 'other': ['flow'], 'programming': ['sql']}</t>
  </si>
  <si>
    <t>Esperto Oracle Data Integrator</t>
  </si>
  <si>
    <t>Diehl Aviation</t>
  </si>
  <si>
    <t>Junior Tech Excellence Data Engineer</t>
  </si>
  <si>
    <t>Data Scientist Treasury ALM</t>
  </si>
  <si>
    <t>ADCB Abu Dhabi Commercial Bank</t>
  </si>
  <si>
    <t>['vba', 'r', 'python', 'sql', 'excel']</t>
  </si>
  <si>
    <t>{'analyst_tools': ['excel'], 'programming': ['vba', 'r', 'python', 'sql']}</t>
  </si>
  <si>
    <t>APERO TECHNOLOGIES GROUP</t>
  </si>
  <si>
    <t>Cooltra</t>
  </si>
  <si>
    <t>['java', 'php', 'mysql', 'dax', 'git']</t>
  </si>
  <si>
    <t>{'analyst_tools': ['dax'], 'databases': ['mysql'], 'other': ['git'], 'programming': ['java', 'php']}</t>
  </si>
  <si>
    <t>['html', 'azure', 'jquery', 'git', 'github']</t>
  </si>
  <si>
    <t>{'cloud': ['azure'], 'other': ['git', 'github'], 'programming': ['html'], 'webframeworks': ['jquery']}</t>
  </si>
  <si>
    <t>Integrated Real Estate Group</t>
  </si>
  <si>
    <t>Asset Integrity Lead Engineer</t>
  </si>
  <si>
    <t>AppleOne Technical</t>
  </si>
  <si>
    <t>electrical engineers data centres</t>
  </si>
  <si>
    <t>Onderzoek / data-analist</t>
  </si>
  <si>
    <t>['python', 'r', 'django']</t>
  </si>
  <si>
    <t>{'programming': ['python', 'r'], 'webframeworks': ['django']}</t>
  </si>
  <si>
    <t>DATA ENGINEER (REMOTO 100%)</t>
  </si>
  <si>
    <t>Support Engineer with Node.Js ExperienceSeen</t>
  </si>
  <si>
    <t>DHL Information Services</t>
  </si>
  <si>
    <t>['go', 'mongodb', 'mongodb', 'nosql', 'shell', 'javascript', 'azure', 'gcp', 'express', 'node.js']</t>
  </si>
  <si>
    <t>{'cloud': ['azure', 'gcp'], 'databases': ['mongodb'], 'programming': ['go', 'mongodb', 'nosql', 'shell', 'javascript'], 'webframeworks': ['express', 'node.js']}</t>
  </si>
  <si>
    <t>Senior/Middle Data Engineer (MDM)</t>
  </si>
  <si>
    <t>IDS Ukraine</t>
  </si>
  <si>
    <t>Job Wize</t>
  </si>
  <si>
    <t>Epos Audio</t>
  </si>
  <si>
    <t>['c++', 'python', 'groovy', 'windows', 'macos', 'linux', 'git', 'jenkins', 'jira']</t>
  </si>
  <si>
    <t>{'async': ['jira'], 'os': ['windows', 'macos', 'linux'], 'other': ['git', 'jenkins'], 'programming': ['c++', 'python', 'groovy']}</t>
  </si>
  <si>
    <t>Data scientist to predict sleep based on step counts/heart rate</t>
  </si>
  <si>
    <t>['python', 'jupyter', 'numpy']</t>
  </si>
  <si>
    <t>{'libraries': ['jupyter', 'numpy'], 'programming': ['python']}</t>
  </si>
  <si>
    <t>Senior Data Engineer - Identity Resolution Service, Consumer Data...</t>
  </si>
  <si>
    <t>['go', 'aws', 'airflow', 'spark']</t>
  </si>
  <si>
    <t>{'cloud': ['aws'], 'libraries': ['airflow', 'spark'], 'programming': ['go']}</t>
  </si>
  <si>
    <t>['go', 'sql', 'c#', 'java', 'python', 'gcp', 'bigquery', 'looker', 'tableau', 'sap', 'github']</t>
  </si>
  <si>
    <t>{'analyst_tools': ['looker', 'tableau', 'sap'], 'cloud': ['gcp', 'bigquery'], 'other': ['github'], 'programming': ['go', 'sql', 'c#', 'java', 'python']}</t>
  </si>
  <si>
    <t>Arla Foods Ingredients Group</t>
  </si>
  <si>
    <t>['sql', 'python', 'aws', 'snowflake', 'airflow', 'tableau', 'power bi', 'jira']</t>
  </si>
  <si>
    <t>{'analyst_tools': ['tableau', 'power bi'], 'async': ['jira'], 'cloud': ['aws', 'snowflake'], 'libraries': ['airflow'], 'programming': ['sql', 'python']}</t>
  </si>
  <si>
    <t>Data Center Infrastructure Operations &amp; Monitoring Engineer</t>
  </si>
  <si>
    <t>Lead Data Quality Automation Engineer</t>
  </si>
  <si>
    <t>['assembly', 'python', 'sql', 'selenium', 'unix']</t>
  </si>
  <si>
    <t>{'libraries': ['selenium'], 'os': ['unix'], 'programming': ['assembly', 'python', 'sql']}</t>
  </si>
  <si>
    <t>Data Analyst---KRN - Now Hiring</t>
  </si>
  <si>
    <t>['sql', 'snowflake', 'aws', 'git', 'github', 'jira']</t>
  </si>
  <si>
    <t>{'async': ['jira'], 'cloud': ['snowflake', 'aws'], 'other': ['git', 'github'], 'programming': ['sql']}</t>
  </si>
  <si>
    <t>Junior Software and Data Engineer</t>
  </si>
  <si>
    <t>['java', 'python', 'javascript', 'c', 'c#', 'aws', 'github', 'puppet', 'terraform']</t>
  </si>
  <si>
    <t>{'cloud': ['aws'], 'other': ['github', 'puppet', 'terraform'], 'programming': ['java', 'python', 'javascript', 'c', 'c#']}</t>
  </si>
  <si>
    <t>Zelis Healthcare</t>
  </si>
  <si>
    <t>Osmosis Labs</t>
  </si>
  <si>
    <t>['go', 'python', 'rust', 'gcp', 'aws', 'kafka', 'github', 'slack']</t>
  </si>
  <si>
    <t>{'cloud': ['gcp', 'aws'], 'libraries': ['kafka'], 'other': ['github'], 'programming': ['go', 'python', 'rust'], 'sync': ['slack']}</t>
  </si>
  <si>
    <t>Data Scientist - Research Triangle Park, NC (Hybrid)</t>
  </si>
  <si>
    <t>Victoria, TX</t>
  </si>
  <si>
    <t>CSL Plasma</t>
  </si>
  <si>
    <t>Staff Engineer I, Data Engineering</t>
  </si>
  <si>
    <t>['sql', 'java', 'python', 'bigquery', 'gcp', 'spark', 'airflow', 'excel', 'looker', 'terraform', 'kubernetes']</t>
  </si>
  <si>
    <t>{'analyst_tools': ['excel', 'looker'], 'cloud': ['bigquery', 'gcp'], 'libraries': ['spark', 'airflow'], 'other': ['terraform', 'kubernetes'], 'programming': ['sql', 'java', 'python']}</t>
  </si>
  <si>
    <t>Absa Technology Prague, s.r.o.</t>
  </si>
  <si>
    <t>Big Data Engineer(Scala)</t>
  </si>
  <si>
    <t>['scala', 'sql', 'nosql', 'mongodb', 'mongodb', 'python', 'cassandra', 'pyspark', 'spark', 'airflow', 'kafka']</t>
  </si>
  <si>
    <t>{'databases': ['mongodb', 'cassandra'], 'libraries': ['pyspark', 'spark', 'airflow', 'kafka'], 'programming': ['scala', 'sql', 'nosql', 'mongodb', 'python']}</t>
  </si>
  <si>
    <t>Heliophyiscs Scientific Software Developer / Data Scientist ...</t>
  </si>
  <si>
    <t>Associate, Data Scientist, Data Strategies and Solutions</t>
  </si>
  <si>
    <t>Data Engineer (m/f/d) in Sofia, Bulgaria</t>
  </si>
  <si>
    <t>Data Engineer (Latam)</t>
  </si>
  <si>
    <t>Quito, MS</t>
  </si>
  <si>
    <t>['python', 'sql', 'redshift', 'aws', 'airflow']</t>
  </si>
  <si>
    <t>{'cloud': ['redshift', 'aws'], 'libraries': ['airflow'], 'programming': ['python', 'sql']}</t>
  </si>
  <si>
    <t>Data Analyst, Business Operations</t>
  </si>
  <si>
    <t>Snippet Canada</t>
  </si>
  <si>
    <t>['python', 'sql', 'r', 'matplotlib', 'seaborn', 'tableau', 'power bi']</t>
  </si>
  <si>
    <t>{'analyst_tools': ['tableau', 'power bi'], 'libraries': ['matplotlib', 'seaborn'], 'programming': ['python', 'sql', 'r']}</t>
  </si>
  <si>
    <t>Wits Health Consortium: Data Analyst Internships 2022</t>
  </si>
  <si>
    <t>Wits Health Consortium</t>
  </si>
  <si>
    <t>2023 Graduate - SW Engineer/Data Scientist/Ontologist - Threat...</t>
  </si>
  <si>
    <t>Data Engineer (w/m/d) - Onsite Or Remote / Home Office</t>
  </si>
  <si>
    <t>Data Analyst / Quality Manager (w/m/d)</t>
  </si>
  <si>
    <t>EnBW mobility+ AG &amp; Co. KG</t>
  </si>
  <si>
    <t>Tavant Technologies</t>
  </si>
  <si>
    <t>['python', 'sql', 'nosql', 'mysql', 'aws', 'gcp', 'azure', 'oracle', 'tensorflow', 'pytorch', 'keras', 'hadoop', 'spark', 'tableau', 'docker', 'kubernetes', 'git']</t>
  </si>
  <si>
    <t>{'analyst_tools': ['tableau'], 'cloud': ['aws', 'gcp', 'azure', 'oracle'], 'databases': ['mysql'], 'libraries': ['tensorflow', 'pytorch', 'keras', 'hadoop', 'spark'], 'other': ['docker', 'kubernetes', 'git'], 'programming': ['python', 'sql', 'nosql']}</t>
  </si>
  <si>
    <t>Tripwire</t>
  </si>
  <si>
    <t>Helthcare Provider Project Manager</t>
  </si>
  <si>
    <t>TEKVEO LLC</t>
  </si>
  <si>
    <t>['sql', 'python', 'r', 'db2', 'excel', 'tableau']</t>
  </si>
  <si>
    <t>{'analyst_tools': ['excel', 'tableau'], 'databases': ['db2'], 'programming': ['sql', 'python', 'r']}</t>
  </si>
  <si>
    <t>Data Scientist (m/f/d): Shape the Future of Construction with AI!</t>
  </si>
  <si>
    <t>Flexxter GmbH</t>
  </si>
  <si>
    <t>['sql', 'vba', 'aws', 'excel', 'tableau']</t>
  </si>
  <si>
    <t>{'analyst_tools': ['excel', 'tableau'], 'cloud': ['aws'], 'programming': ['sql', 'vba']}</t>
  </si>
  <si>
    <t>Zomato - Data Analyst</t>
  </si>
  <si>
    <t>Food tech company</t>
  </si>
  <si>
    <t>['sql', 'r', 'excel', 'word', 'powerpoint']</t>
  </si>
  <si>
    <t>{'analyst_tools': ['excel', 'word', 'powerpoint'], 'programming': ['sql', 'r']}</t>
  </si>
  <si>
    <t>AWS  Engineer for Data Products (Urgent hiring)</t>
  </si>
  <si>
    <t>PDV Technocrats</t>
  </si>
  <si>
    <t>['python', 'scala', 'sql', 'aws', 'redshift', 'spark', 'pyspark', 'git']</t>
  </si>
  <si>
    <t>{'cloud': ['aws', 'redshift'], 'libraries': ['spark', 'pyspark'], 'other': ['git'], 'programming': ['python', 'scala', 'sql']}</t>
  </si>
  <si>
    <t>['python', 'r', 'sql', 'vba', 'alteryx']</t>
  </si>
  <si>
    <t>{'analyst_tools': ['alteryx'], 'programming': ['python', 'r', 'sql', 'vba']}</t>
  </si>
  <si>
    <t>Senior Data Analyst, Singapore</t>
  </si>
  <si>
    <t>Senior Data Science Specialist - Fully remote - Contractor in USD</t>
  </si>
  <si>
    <t>Digital Data Science and Analytics Specialist</t>
  </si>
  <si>
    <t>['python', 'r', 'sql', 'redshift', 'spark', 'hadoop']</t>
  </si>
  <si>
    <t>{'cloud': ['redshift'], 'libraries': ['spark', 'hadoop'], 'programming': ['python', 'r', 'sql']}</t>
  </si>
  <si>
    <t>JP Mawel - Business Intelligence</t>
  </si>
  <si>
    <t>paydirekt GmbH</t>
  </si>
  <si>
    <t>Software Engineer (Data Scientist) Jobs</t>
  </si>
  <si>
    <t>Data Engineer - Revenue Management</t>
  </si>
  <si>
    <t>Interesting Job Opportunity: TransOrg Analytics - Data Engineer</t>
  </si>
  <si>
    <t>Threecolts</t>
  </si>
  <si>
    <t>['python', 'aws', 'azure', 'tensorflow', 'hadoop']</t>
  </si>
  <si>
    <t>{'cloud': ['aws', 'azure'], 'libraries': ['tensorflow', 'hadoop'], 'programming': ['python']}</t>
  </si>
  <si>
    <t>GA-tec Gebäude- und Anlagentechnik GmbH</t>
  </si>
  <si>
    <t>['sql', 'nosql', 'python', 'java', 'c++', 'scala', 'cassandra', 'databricks', 'azure', 'aws', 'redshift', 'hadoop', 'spark', 'kafka', 'airflow']</t>
  </si>
  <si>
    <t>{'cloud': ['databricks', 'azure', 'aws', 'redshift'], 'databases': ['cassandra'], 'libraries': ['hadoop', 'spark', 'kafka', 'airflow'], 'programming': ['sql', 'nosql', 'python', 'java', 'c++', 'scala']}</t>
  </si>
  <si>
    <t>Contract Snowflake Data Engineer</t>
  </si>
  <si>
    <t>['sql', 'python', 'snowflake', 'aws', 'kafka', 'express']</t>
  </si>
  <si>
    <t>{'cloud': ['snowflake', 'aws'], 'libraries': ['kafka'], 'programming': ['sql', 'python'], 'webframeworks': ['express']}</t>
  </si>
  <si>
    <t>NAM CORPORATION (TH) CO., LTD.</t>
  </si>
  <si>
    <t>Lead Engineer, Data Engineering</t>
  </si>
  <si>
    <t>['python', 'scala', 'sql', 'pyspark', 'tableau']</t>
  </si>
  <si>
    <t>{'analyst_tools': ['tableau'], 'libraries': ['pyspark'], 'programming': ['python', 'scala', 'sql']}</t>
  </si>
  <si>
    <t>['python', 'sql', 'aws', 'snowflake', 'git', 'jenkins']</t>
  </si>
  <si>
    <t>{'cloud': ['aws', 'snowflake'], 'other': ['git', 'jenkins'], 'programming': ['python', 'sql']}</t>
  </si>
  <si>
    <t>CX Data Analyst Intern</t>
  </si>
  <si>
    <t>Senior Data Engineer (Peninsula, CA)</t>
  </si>
  <si>
    <t>['c', 'python', 'java', 'sql', 'aws', 'redshift', 'spark', 'airflow', 'kafka', 'atlassian']</t>
  </si>
  <si>
    <t>{'cloud': ['aws', 'redshift'], 'libraries': ['spark', 'airflow', 'kafka'], 'other': ['atlassian'], 'programming': ['c', 'python', 'java', 'sql']}</t>
  </si>
  <si>
    <t>Senior Consultant, Development(8-11 years)-databricks</t>
  </si>
  <si>
    <t>Data Engineer - FTE or 1099</t>
  </si>
  <si>
    <t>['sql', 'python', 'java', 'sql server', 'oracle', 'tableau']</t>
  </si>
  <si>
    <t>{'analyst_tools': ['tableau'], 'cloud': ['oracle'], 'databases': ['sql server'], 'programming': ['sql', 'python', 'java']}</t>
  </si>
  <si>
    <t>Urgently need a Data Analyst</t>
  </si>
  <si>
    <t>Junior Data Analyst &amp; Category Manager</t>
  </si>
  <si>
    <t>Mugnano di Napoli, Metropolitan City of Naples, Italy</t>
  </si>
  <si>
    <t>Data Scientist: Onsite - Houston TX</t>
  </si>
  <si>
    <t>Q-PERIOR Polska</t>
  </si>
  <si>
    <t>['sql', 'java', 'azure', 'selenium', 'jira']</t>
  </si>
  <si>
    <t>{'async': ['jira'], 'cloud': ['azure'], 'libraries': ['selenium'], 'programming': ['sql', 'java']}</t>
  </si>
  <si>
    <t>Mid Software QA Engineer (Data)</t>
  </si>
  <si>
    <t>PRESENCE</t>
  </si>
  <si>
    <t>Dijklander Ziekenhuis</t>
  </si>
  <si>
    <t>NTT DATA Business Solutions A/S</t>
  </si>
  <si>
    <t>Data Engineer, Provider Platform</t>
  </si>
  <si>
    <t>['python', 'r', 'matplotlib', 'seaborn', 'plotly', 'tensorflow', 'pytorch']</t>
  </si>
  <si>
    <t>{'libraries': ['matplotlib', 'seaborn', 'plotly', 'tensorflow', 'pytorch'], 'programming': ['python', 'r']}</t>
  </si>
  <si>
    <t>Senior Analytics/Data Engineer</t>
  </si>
  <si>
    <t>['sql', 'python', 'dynamodb', 'redshift', 'aws', 'gitlab', 'jira', 'confluence']</t>
  </si>
  <si>
    <t>{'async': ['jira', 'confluence'], 'cloud': ['redshift', 'aws'], 'databases': ['dynamodb'], 'other': ['gitlab'], 'programming': ['sql', 'python']}</t>
  </si>
  <si>
    <t>Virginia Tech Applied Research Corporation</t>
  </si>
  <si>
    <t>['python', 'r', 'sql', 'nosql', 'bigquery', 'tableau']</t>
  </si>
  <si>
    <t>{'analyst_tools': ['tableau'], 'cloud': ['bigquery'], 'programming': ['python', 'r', 'sql', 'nosql']}</t>
  </si>
  <si>
    <t>Functional Analyst Reporting</t>
  </si>
  <si>
    <t>Data Engineer - Minsk</t>
  </si>
  <si>
    <t>Summer Intern Quality Data Analyst</t>
  </si>
  <si>
    <t>Nautilus Hyosung America</t>
  </si>
  <si>
    <t>PT Artha Kreasi Utama</t>
  </si>
  <si>
    <t>['sql', 'nosql', 'mongodb', 'mongodb', 'sql server', 'kali']</t>
  </si>
  <si>
    <t>{'databases': ['mongodb', 'sql server'], 'os': ['kali'], 'programming': ['sql', 'nosql', 'mongodb']}</t>
  </si>
  <si>
    <t>Data Engineer :: Full time</t>
  </si>
  <si>
    <t>['go', 'python', 'aws', 'spark', 'pandas', 'pyspark', 'sap', 'tableau']</t>
  </si>
  <si>
    <t>{'analyst_tools': ['sap', 'tableau'], 'cloud': ['aws'], 'libraries': ['spark', 'pandas', 'pyspark'], 'programming': ['go', 'python']}</t>
  </si>
  <si>
    <t>IntraFi Network</t>
  </si>
  <si>
    <t>['python', 'aws', 'airflow', 'ssis']</t>
  </si>
  <si>
    <t>{'analyst_tools': ['ssis'], 'cloud': ['aws'], 'libraries': ['airflow'], 'programming': ['python']}</t>
  </si>
  <si>
    <t>Specialist - Teaching - Data Science</t>
  </si>
  <si>
    <t>Big Data Engineer - Madrid, España</t>
  </si>
  <si>
    <t>GEOSATIS</t>
  </si>
  <si>
    <t>['sql', 'postgresql', 'gdpr', 'kafka']</t>
  </si>
  <si>
    <t>{'databases': ['postgresql'], 'libraries': ['gdpr', 'kafka'], 'programming': ['sql']}</t>
  </si>
  <si>
    <t>['sql', 'mongodb', 'mongodb', 'mysql', 'oracle', 'aws', 'azure', 'alteryx', 'tableau', 'excel']</t>
  </si>
  <si>
    <t>{'analyst_tools': ['alteryx', 'tableau', 'excel'], 'cloud': ['oracle', 'aws', 'azure'], 'databases': ['mongodb', 'mysql'], 'programming': ['sql', 'mongodb']}</t>
  </si>
  <si>
    <t>Data &amp; Reporting Analyst (fixed-term role) (ED11032)</t>
  </si>
  <si>
    <t>University of Bath</t>
  </si>
  <si>
    <t>Data Analyst Recruitment</t>
  </si>
  <si>
    <t>Analista dati junior</t>
  </si>
  <si>
    <t>Blashford, Ringwood, UK</t>
  </si>
  <si>
    <t>Partner's Consulting Inc</t>
  </si>
  <si>
    <t>['sql', 'powershell', 'python', 'sql server', 'azure', 'git', 'docker']</t>
  </si>
  <si>
    <t>{'cloud': ['azure'], 'databases': ['sql server'], 'other': ['git', 'docker'], 'programming': ['sql', 'powershell', 'python']}</t>
  </si>
  <si>
    <t>['go', 'python', 'sql', 'gcp']</t>
  </si>
  <si>
    <t>{'cloud': ['gcp'], 'programming': ['go', 'python', 'sql']}</t>
  </si>
  <si>
    <t>['python', 'sql', 'nosql', 'databricks', 'pyspark', 'spark', 'docker', 'kubernetes']</t>
  </si>
  <si>
    <t>{'cloud': ['databricks'], 'libraries': ['pyspark', 'spark'], 'other': ['docker', 'kubernetes'], 'programming': ['python', 'sql', 'nosql']}</t>
  </si>
  <si>
    <t>Telecom Data Analyst/Data Engineer (Only W2 &amp; Only New York...</t>
  </si>
  <si>
    <t>Principal Scientist, Data Science, Real-World Evidence Regulatory</t>
  </si>
  <si>
    <t>['sas', 'sas', 'python', 'spring']</t>
  </si>
  <si>
    <t>{'analyst_tools': ['sas'], 'libraries': ['spring'], 'programming': ['sas', 'python']}</t>
  </si>
  <si>
    <t>['python', 'sql', 'java', 'scala', 'databricks', 'azure', 'spark', 'pyspark', 'hadoop']</t>
  </si>
  <si>
    <t>{'cloud': ['databricks', 'azure'], 'libraries': ['spark', 'pyspark', 'hadoop'], 'programming': ['python', 'sql', 'java', 'scala']}</t>
  </si>
  <si>
    <t>Data Scientist| NLP| LLMs| GCP</t>
  </si>
  <si>
    <t>['c++', 'c#', 'linux']</t>
  </si>
  <si>
    <t>{'os': ['linux'], 'programming': ['c++', 'c#']}</t>
  </si>
  <si>
    <t>Data Analyst at GunjanApps Studios and Solutions LLP in Kolkata, India</t>
  </si>
  <si>
    <t>GunjanApps Studios and Solutions LLP</t>
  </si>
  <si>
    <t>['sql', 'python', 'scala', 'r', 'matlab', 'go', 'aws', 'redshift', 'digitalocean', 'excel']</t>
  </si>
  <si>
    <t>{'analyst_tools': ['excel'], 'cloud': ['aws', 'redshift', 'digitalocean'], 'programming': ['sql', 'python', 'scala', 'r', 'matlab', 'go']}</t>
  </si>
  <si>
    <t>Manager Nature and Environmental Data Reporting  and  Analytics</t>
  </si>
  <si>
    <t>Neom Tech  and  Digital Company</t>
  </si>
  <si>
    <t>['python', 'c#', 'javascript', 'azure']</t>
  </si>
  <si>
    <t>{'cloud': ['azure'], 'programming': ['python', 'c#', 'javascript']}</t>
  </si>
  <si>
    <t>Data Analyst et Scientist F/H</t>
  </si>
  <si>
    <t>Cloud Data Engineer I</t>
  </si>
  <si>
    <t>['sql', 't-sql', 'python', 'sql server', 'mysql', 'postgresql', 'aws', 'redshift', 'pyspark', 'spring', 'excel', 'jira', 'confluence']</t>
  </si>
  <si>
    <t>{'analyst_tools': ['excel'], 'async': ['jira', 'confluence'], 'cloud': ['aws', 'redshift'], 'databases': ['sql server', 'mysql', 'postgresql'], 'libraries': ['pyspark', 'spring'], 'programming': ['sql', 't-sql', 'python']}</t>
  </si>
  <si>
    <t>Tremco Incorporated</t>
  </si>
  <si>
    <t>Clinical Research and Data Analyst, Dental</t>
  </si>
  <si>
    <t>['sql', 'mysql', 'sql server', 'aws', 'azure', 'linux']</t>
  </si>
  <si>
    <t>{'cloud': ['aws', 'azure'], 'databases': ['mysql', 'sql server'], 'os': ['linux'], 'programming': ['sql']}</t>
  </si>
  <si>
    <t>Samsung Research America (SRA)</t>
  </si>
  <si>
    <t>Sr,Data Engineer-Remote</t>
  </si>
  <si>
    <t>['sql', 'python', 'vba', 'aws', 'snowflake', 'microstrategy', 'ssis', 'ms access']</t>
  </si>
  <si>
    <t>{'analyst_tools': ['microstrategy', 'ssis', 'ms access'], 'cloud': ['aws', 'snowflake'], 'programming': ['sql', 'python', 'vba']}</t>
  </si>
  <si>
    <t>['go', 'scala', 'java', 'javascript', 'c', 'sql', 'nosql', 'aws', 'azure', 'kafka', 'spark']</t>
  </si>
  <si>
    <t>{'cloud': ['aws', 'azure'], 'libraries': ['kafka', 'spark'], 'programming': ['go', 'scala', 'java', 'javascript', 'c', 'sql', 'nosql']}</t>
  </si>
  <si>
    <t>Mgr, Data Science (Tampa, FL)</t>
  </si>
  <si>
    <t>Dunwoody, GA   (+3 others)</t>
  </si>
  <si>
    <t>ALIT</t>
  </si>
  <si>
    <t>['sql', 'sap', 'microstrategy', 'looker']</t>
  </si>
  <si>
    <t>{'analyst_tools': ['sap', 'microstrategy', 'looker'], 'programming': ['sql']}</t>
  </si>
  <si>
    <t>Master Data Management - Data/Process Analyst</t>
  </si>
  <si>
    <t>Tinton Falls, NJ</t>
  </si>
  <si>
    <t>['sql', 'go', 'sap']</t>
  </si>
  <si>
    <t>{'analyst_tools': ['sap'], 'programming': ['sql', 'go']}</t>
  </si>
  <si>
    <t>Senior Data Engineer with PySpark Day 1 onsite</t>
  </si>
  <si>
    <t>Infinics, Inc</t>
  </si>
  <si>
    <t>['php', 'python', 'ruby', 'ruby', 'java', 'javascript', 'kotlin', 'c++', 'go', 'scala', 'aws', 'azure', 'gcp', 'react', 'angular', 'vue']</t>
  </si>
  <si>
    <t>{'cloud': ['aws', 'azure', 'gcp'], 'libraries': ['react'], 'programming': ['php', 'python', 'ruby', 'java', 'javascript', 'kotlin', 'c++', 'go', 'scala'], 'webframeworks': ['ruby', 'angular', 'vue']}</t>
  </si>
  <si>
    <t>['python', 'java', 'elasticsearch', 'aws', 'linux', 'windows']</t>
  </si>
  <si>
    <t>{'cloud': ['aws'], 'databases': ['elasticsearch'], 'os': ['linux', 'windows'], 'programming': ['python', 'java']}</t>
  </si>
  <si>
    <t>Business Analyst (Power BI/SQL) x 3- Hybrid</t>
  </si>
  <si>
    <t>Production Data Analyst at BURN Manufacturing</t>
  </si>
  <si>
    <t>['sql', 'python', 'java', 'javascript', 'powershell', 'aws', 'azure', 'gcp', 'spark', 'excel', 'tableau']</t>
  </si>
  <si>
    <t>{'analyst_tools': ['excel', 'tableau'], 'cloud': ['aws', 'azure', 'gcp'], 'libraries': ['spark'], 'programming': ['sql', 'python', 'java', 'javascript', 'powershell']}</t>
  </si>
  <si>
    <t>Sr. Data Scientist II (Commercial Insurance)</t>
  </si>
  <si>
    <t>Martinsville, IN</t>
  </si>
  <si>
    <t>['sql', 'cobol', 'db2', 'aws', 'oracle']</t>
  </si>
  <si>
    <t>{'cloud': ['aws', 'oracle'], 'databases': ['db2'], 'programming': ['sql', 'cobol']}</t>
  </si>
  <si>
    <t>Digital Solutions</t>
  </si>
  <si>
    <t>['python', 'r', 'golang', 'sql', 'nosql', 'mongodb', 'mongodb', 'cassandra', 'elasticsearch']</t>
  </si>
  <si>
    <t>{'databases': ['mongodb', 'cassandra', 'elasticsearch'], 'programming': ['python', 'r', 'golang', 'sql', 'nosql', 'mongodb']}</t>
  </si>
  <si>
    <t>['java', 'scala', 'python', 'neo4j', 'jupyter', 'spark', 'hadoop', 'word', 'jenkins', 'git', 'kubernetes', 'terraform']</t>
  </si>
  <si>
    <t>{'analyst_tools': ['word'], 'databases': ['neo4j'], 'libraries': ['jupyter', 'spark', 'hadoop'], 'other': ['jenkins', 'git', 'kubernetes', 'terraform'], 'programming': ['java', 'scala', 'python']}</t>
  </si>
  <si>
    <t>PYTHON SQL</t>
  </si>
  <si>
    <t>['python', 'oracle', 'snowflake', 'aws', 'pandas', 'numpy', 'matplotlib', 'pyspark', 'github']</t>
  </si>
  <si>
    <t>{'cloud': ['oracle', 'snowflake', 'aws'], 'libraries': ['pandas', 'numpy', 'matplotlib', 'pyspark'], 'other': ['github'], 'programming': ['python']}</t>
  </si>
  <si>
    <t>Data Visualization Specialists</t>
  </si>
  <si>
    <t>['sql', 'shell', 'python', 'aws', 'snowflake', 'airflow', 'selenium', 'github']</t>
  </si>
  <si>
    <t>{'cloud': ['aws', 'snowflake'], 'libraries': ['airflow', 'selenium'], 'other': ['github'], 'programming': ['sql', 'shell', 'python']}</t>
  </si>
  <si>
    <t>C4S Search</t>
  </si>
  <si>
    <t>['sap', 'alteryx', 'power bi']</t>
  </si>
  <si>
    <t>{'analyst_tools': ['sap', 'alteryx', 'power bi']}</t>
  </si>
  <si>
    <t>Data Engineer - Communications (d/f/m)</t>
  </si>
  <si>
    <t>['python', 'shell', 'c++', 'linux', 'jenkins']</t>
  </si>
  <si>
    <t>{'os': ['linux'], 'other': ['jenkins'], 'programming': ['python', 'shell', 'c++']}</t>
  </si>
  <si>
    <t>['python', 'redshift', 'aws', 'spark']</t>
  </si>
  <si>
    <t>{'cloud': ['redshift', 'aws'], 'libraries': ['spark'], 'programming': ['python']}</t>
  </si>
  <si>
    <t>Principal Data Analyst Jobs In Dubai</t>
  </si>
  <si>
    <t>Sr. Data Analyst Consultant</t>
  </si>
  <si>
    <t>['sql', 'sql server', 'azure', 'snowflake', 'tableau', 'word', 'excel', 'powerpoint']</t>
  </si>
  <si>
    <t>{'analyst_tools': ['tableau', 'word', 'excel', 'powerpoint'], 'cloud': ['azure', 'snowflake'], 'databases': ['sql server'], 'programming': ['sql']}</t>
  </si>
  <si>
    <t>Preconstruction Analyst</t>
  </si>
  <si>
    <t>['python', 'bash', 'databricks', 'linux', 'flow']</t>
  </si>
  <si>
    <t>{'cloud': ['databricks'], 'os': ['linux'], 'other': ['flow'], 'programming': ['python', 'bash']}</t>
  </si>
  <si>
    <t>['python', 'azure', 'aws', 'power bi']</t>
  </si>
  <si>
    <t>{'analyst_tools': ['power bi'], 'cloud': ['azure', 'aws'], 'programming': ['python']}</t>
  </si>
  <si>
    <t>STAGE - Data Science/ Data Engineering H/F</t>
  </si>
  <si>
    <t>Spezialist im Data Engineering</t>
  </si>
  <si>
    <t>Hardware Systems Engineer, Silicon</t>
  </si>
  <si>
    <t>via Meta - Talentify</t>
  </si>
  <si>
    <t>(Senior) Lead Engineer, Chemical Engineering</t>
  </si>
  <si>
    <t>Trigent Solutions</t>
  </si>
  <si>
    <t>Investigations Researcher/Data Analyst</t>
  </si>
  <si>
    <t>SISS LIMITED</t>
  </si>
  <si>
    <t>['go', 'powershell', 'python', 'vmware', 'oracle', 'windows', 'linux', 'gitlab', 'ansible']</t>
  </si>
  <si>
    <t>{'cloud': ['vmware', 'oracle'], 'os': ['windows', 'linux'], 'other': ['gitlab', 'ansible'], 'programming': ['go', 'powershell', 'python']}</t>
  </si>
  <si>
    <t>Data Engineer. Job in Montreal My Valley Jobs Today</t>
  </si>
  <si>
    <t>LANWARE SOLUTIONS</t>
  </si>
  <si>
    <t>['sql', 'shell', 'db2', 'postgresql', 'aws', 'aurora']</t>
  </si>
  <si>
    <t>{'cloud': ['aws', 'aurora'], 'databases': ['db2', 'postgresql'], 'programming': ['sql', 'shell']}</t>
  </si>
  <si>
    <t>Data Engineer - TS/SCI with Polygraph Required</t>
  </si>
  <si>
    <t>['sql', 'python', 'javascript', 'nosql', 'java', 'aws', 'databricks', 'airflow', 'hadoop', 'linux', 'flow', 'git']</t>
  </si>
  <si>
    <t>{'cloud': ['aws', 'databricks'], 'libraries': ['airflow', 'hadoop'], 'os': ['linux'], 'other': ['flow', 'git'], 'programming': ['sql', 'python', 'javascript', 'nosql', 'java']}</t>
  </si>
  <si>
    <t>Investigador junior Data Scientist</t>
  </si>
  <si>
    <t>Ignis Energia S.L</t>
  </si>
  <si>
    <t>Data Hub Engineer - Manager</t>
  </si>
  <si>
    <t>DigitalOcean LLC</t>
  </si>
  <si>
    <t>Vastek Inc.</t>
  </si>
  <si>
    <t>Security Operations Engineer, Singapore</t>
  </si>
  <si>
    <t>Senior Data Scientist (gn ) Mit Schwerpunkt Wirtschaftsinformatik</t>
  </si>
  <si>
    <t>Senior Health Data Engineer - Databricks/Spark | $150K-$200K ...</t>
  </si>
  <si>
    <t>Senior Business Data Analyst – Commercial Data</t>
  </si>
  <si>
    <t>Senior Data Engineer, Visualization</t>
  </si>
  <si>
    <t>FH Oberösterreich</t>
  </si>
  <si>
    <t>['sql', 'mongodb', 'mongodb', 'nosql', 'python', 'elasticsearch', 'cassandra', 'neo4j', 'pandas', 'hadoop', 'numpy', 'spark', 'jupyter', 'pyspark', 'docker']</t>
  </si>
  <si>
    <t>{'databases': ['mongodb', 'elasticsearch', 'cassandra', 'neo4j'], 'libraries': ['pandas', 'hadoop', 'numpy', 'spark', 'jupyter', 'pyspark'], 'other': ['docker'], 'programming': ['sql', 'mongodb', 'nosql', 'python']}</t>
  </si>
  <si>
    <t>Financial Reporting Analyst with SQL</t>
  </si>
  <si>
    <t>Loop Health</t>
  </si>
  <si>
    <t>['r', 'sql', 'python', 'sheets']</t>
  </si>
  <si>
    <t>{'analyst_tools': ['sheets'], 'programming': ['r', 'sql', 'python']}</t>
  </si>
  <si>
    <t>Analyst Lead Supply Chain - Manufacturing - West-Flanders...</t>
  </si>
  <si>
    <t>Data Analyst – Marketing / CRM / Customer Analytics (m/w/d)</t>
  </si>
  <si>
    <t>SOKA-BAU</t>
  </si>
  <si>
    <t>Staff Data Engineer (Greater NYC Area, NY or Remote)</t>
  </si>
  <si>
    <t>BI Reporting Analyst / Data Analyst</t>
  </si>
  <si>
    <t>Linked Data Engineer Infrastructure</t>
  </si>
  <si>
    <t>['vba', 'sql', 'python', 'excel', 'word']</t>
  </si>
  <si>
    <t>{'analyst_tools': ['excel', 'word'], 'programming': ['vba', 'sql', 'python']}</t>
  </si>
  <si>
    <t>['sql', 'r', 'python', 'sql server', 'azure', 'pyspark', 'ssis', 'flow']</t>
  </si>
  <si>
    <t>{'analyst_tools': ['ssis'], 'cloud': ['azure'], 'databases': ['sql server'], 'libraries': ['pyspark'], 'other': ['flow'], 'programming': ['sql', 'r', 'python']}</t>
  </si>
  <si>
    <t>Data Platform Software Engineer/Developer (w/m/d)</t>
  </si>
  <si>
    <t>['java', 'scala', 'kotlin', 'shell', 'python', 'hadoop', 'linux']</t>
  </si>
  <si>
    <t>{'libraries': ['hadoop'], 'os': ['linux'], 'programming': ['java', 'scala', 'kotlin', 'shell', 'python']}</t>
  </si>
  <si>
    <t>Boston Technology Corporation</t>
  </si>
  <si>
    <t>['nosql', 'python', 'java', 'scala', 'mongodb', 'mongodb', 'sql', 'sas', 'sas', 'mysql', 'postgresql', 'cassandra', 'sql server', 'oracle', 'aws', 'azure', 'gcp', 'gdpr', 'hadoop', 'spark', 'kafka', 'airflow', 'ssis', 'git']</t>
  </si>
  <si>
    <t>{'analyst_tools': ['sas', 'ssis'], 'cloud': ['oracle', 'aws', 'azure', 'gcp'], 'databases': ['mongodb', 'mysql', 'postgresql', 'cassandra', 'sql server'], 'libraries': ['gdpr', 'hadoop', 'spark', 'kafka', 'airflow'], 'other': ['git'], 'programming': ['nosql', 'python', 'java', 'scala', 'mongodb', 'sql', 'sas']}</t>
  </si>
  <si>
    <t>ContractPod</t>
  </si>
  <si>
    <t>CSU Fullerton</t>
  </si>
  <si>
    <t>Data Analyst und Projektmitarbeiter</t>
  </si>
  <si>
    <t>lvh</t>
  </si>
  <si>
    <t>Orlando Data Science Expert</t>
  </si>
  <si>
    <t>NCCI</t>
  </si>
  <si>
    <t>Head of Data Office</t>
  </si>
  <si>
    <t>Chartis Federal</t>
  </si>
  <si>
    <t>Data Scientist. Job in West Mclean My Valley Jobs Today</t>
  </si>
  <si>
    <t>Senior Machine Learning Engineer - C12 - AVP...</t>
  </si>
  <si>
    <t>['python', 'tensorflow', 'pytorch', 'hadoop', 'spark']</t>
  </si>
  <si>
    <t>{'libraries': ['tensorflow', 'pytorch', 'hadoop', 'spark'], 'programming': ['python']}</t>
  </si>
  <si>
    <t>Tryg Norge</t>
  </si>
  <si>
    <t>['sql', 'python', 'azure', 'kafka', 'kubernetes', 'docker', 'gitlab']</t>
  </si>
  <si>
    <t>{'cloud': ['azure'], 'libraries': ['kafka'], 'other': ['kubernetes', 'docker', 'gitlab'], 'programming': ['sql', 'python']}</t>
  </si>
  <si>
    <t>Senior Data Scientist, Risk (Atlanta, GA or Remote)</t>
  </si>
  <si>
    <t>['nosql', 'no-sql', 'java', 'scala', 'sas', 'sas', 'r', 'db2', 'oracle', 'redshift', 'azure', 'gcp', 'hadoop', 'spark', 'kafka', 'linux', 'microstrategy', 'cognos', 'spss', 'chef']</t>
  </si>
  <si>
    <t>{'analyst_tools': ['sas', 'microstrategy', 'cognos', 'spss'], 'cloud': ['oracle', 'redshift', 'azure', 'gcp'], 'databases': ['db2'], 'libraries': ['hadoop', 'spark', 'kafka'], 'os': ['linux'], 'other': ['chef'], 'programming': ['nosql', 'no-sql', 'java', 'scala', 'sas', 'r']}</t>
  </si>
  <si>
    <t>[11603] Senior QA Engineer, Brazil</t>
  </si>
  <si>
    <t>Consultant; Data Analyst. Req. # 563825</t>
  </si>
  <si>
    <t>['powerpoint', 'word', 'excel', 'sharepoint', 'tableau']</t>
  </si>
  <si>
    <t>{'analyst_tools': ['powerpoint', 'word', 'excel', 'sharepoint', 'tableau']}</t>
  </si>
  <si>
    <t>Data Architect(MongoDB)</t>
  </si>
  <si>
    <t>['mongodb', 'mongodb', 'aws']</t>
  </si>
  <si>
    <t>{'cloud': ['aws'], 'databases': ['mongodb'], 'programming': ['mongodb']}</t>
  </si>
  <si>
    <t>prácticas data madrid</t>
  </si>
  <si>
    <t>Xfera Móviles</t>
  </si>
  <si>
    <t>Consultant- Healthcare Data Analyst</t>
  </si>
  <si>
    <t>Embedded Requirements Engineer</t>
  </si>
  <si>
    <t>['python', 'java', 'sql', 'javascript', 'html', 'azure', 'graphql', 'hadoop', 'power bi', 'docker', 'kubernetes']</t>
  </si>
  <si>
    <t>{'analyst_tools': ['power bi'], 'cloud': ['azure'], 'libraries': ['graphql', 'hadoop'], 'other': ['docker', 'kubernetes'], 'programming': ['python', 'java', 'sql', 'javascript', 'html']}</t>
  </si>
  <si>
    <t>via Jobs Bahrain</t>
  </si>
  <si>
    <t>Intern on the chemometric analysis of spectroscopic data</t>
  </si>
  <si>
    <t>Data Engineer (Only W2 consultants)</t>
  </si>
  <si>
    <t>['go', 'sql', 'java', 'python', 'sql server', 'azure', 'airflow', 'spark', 'hadoop', 'kafka', 'ssis']</t>
  </si>
  <si>
    <t>{'analyst_tools': ['ssis'], 'cloud': ['azure'], 'databases': ['sql server'], 'libraries': ['airflow', 'spark', 'hadoop', 'kafka'], 'programming': ['go', 'sql', 'java', 'python']}</t>
  </si>
  <si>
    <t>Magpie Health Analytics</t>
  </si>
  <si>
    <t>['python', 'sql', 'postgresql', 'aws', 'redshift', 'pandas', 'pyspark', 'numpy']</t>
  </si>
  <si>
    <t>{'cloud': ['aws', 'redshift'], 'databases': ['postgresql'], 'libraries': ['pandas', 'pyspark', 'numpy'], 'programming': ['python', 'sql']}</t>
  </si>
  <si>
    <t>['sql', 'sql server', 'mysql', 'snowflake', 'oracle', 'azure', 'ssis', 'ssrs', 'qlik', 'github', 'git', 'jira']</t>
  </si>
  <si>
    <t>{'analyst_tools': ['ssis', 'ssrs', 'qlik'], 'async': ['jira'], 'cloud': ['snowflake', 'oracle', 'azure'], 'databases': ['sql server', 'mysql'], 'other': ['github', 'git'], 'programming': ['sql']}</t>
  </si>
  <si>
    <t>Data Scientist (eCommerce/Sales)</t>
  </si>
  <si>
    <t>['python', 'watson', 'power bi', 'excel', 'sap']</t>
  </si>
  <si>
    <t>{'analyst_tools': ['power bi', 'excel', 'sap'], 'cloud': ['watson'], 'programming': ['python']}</t>
  </si>
  <si>
    <t>Newcross Healthcare Solutions</t>
  </si>
  <si>
    <t>['python', 'sql', 'aws', 'tensorflow', 'pytorch', 'tableau']</t>
  </si>
  <si>
    <t>{'analyst_tools': ['tableau'], 'cloud': ['aws'], 'libraries': ['tensorflow', 'pytorch'], 'programming': ['python', 'sql']}</t>
  </si>
  <si>
    <t>['r', 'python', 'pandas', 'numpy']</t>
  </si>
  <si>
    <t>{'libraries': ['pandas', 'numpy'], 'programming': ['r', 'python']}</t>
  </si>
  <si>
    <t>PwC Tech - Data Engineer</t>
  </si>
  <si>
    <t>['c#', 'java', 'python', 'sql', 'azure', 'node', 'tableau', 'git', 'jenkins']</t>
  </si>
  <si>
    <t>{'analyst_tools': ['tableau'], 'cloud': ['azure'], 'other': ['git', 'jenkins'], 'programming': ['c#', 'java', 'python', 'sql'], 'webframeworks': ['node']}</t>
  </si>
  <si>
    <t>Lavallette, NJ</t>
  </si>
  <si>
    <t>['sql', 'python', 'aws', 'databricks', 'pandas', 'numpy', 'pyspark', 'spark']</t>
  </si>
  <si>
    <t>{'cloud': ['aws', 'databricks'], 'libraries': ['pandas', 'numpy', 'pyspark', 'spark'], 'programming': ['sql', 'python']}</t>
  </si>
  <si>
    <t>Sr Data Engineer (On-site)</t>
  </si>
  <si>
    <t>['sql', 'python', 'r', 'java', 'sql server', 'snowflake', 'aws', 'azure', 'spark', 'ssis', 'ssrs', 'tableau', 'visio', 'smartsheet']</t>
  </si>
  <si>
    <t>{'analyst_tools': ['ssis', 'ssrs', 'tableau', 'visio'], 'async': ['smartsheet'], 'cloud': ['snowflake', 'aws', 'azure'], 'databases': ['sql server'], 'libraries': ['spark'], 'programming': ['sql', 'python', 'r', 'java']}</t>
  </si>
  <si>
    <t>IAM - PLM Analyst roles</t>
  </si>
  <si>
    <t>['sql', 'c', 'hadoop', 'tableau', 'git']</t>
  </si>
  <si>
    <t>{'analyst_tools': ['tableau'], 'libraries': ['hadoop'], 'other': ['git'], 'programming': ['sql', 'c']}</t>
  </si>
  <si>
    <t>Sênior Data Developer, Brazil</t>
  </si>
  <si>
    <t>['dart', 'sql', 'nosql', 'bigquery', 'hadoop']</t>
  </si>
  <si>
    <t>{'cloud': ['bigquery'], 'libraries': ['hadoop'], 'programming': ['dart', 'sql', 'nosql']}</t>
  </si>
  <si>
    <t>IBM Data Power Engineer</t>
  </si>
  <si>
    <t>['sql', 'python', 'snowflake', 'oracle', 'azure', 'kafka', 'power bi', 'excel', 'sap', 'dax']</t>
  </si>
  <si>
    <t>{'analyst_tools': ['power bi', 'excel', 'sap', 'dax'], 'cloud': ['snowflake', 'oracle', 'azure'], 'libraries': ['kafka'], 'programming': ['sql', 'python']}</t>
  </si>
  <si>
    <t>Business analyst (verification)</t>
  </si>
  <si>
    <t>SAFEMed</t>
  </si>
  <si>
    <t>Huntington Bank</t>
  </si>
  <si>
    <t>Remote Work ---- Azure Data Engineer</t>
  </si>
  <si>
    <t>['c#', 'java', 'go', 'powershell', 'bash', 'python', 'sql', 'mysql', 'azure', 'windows', 'linux', 'terraform', 'ansible']</t>
  </si>
  <si>
    <t>{'cloud': ['azure'], 'databases': ['mysql'], 'os': ['windows', 'linux'], 'other': ['terraform', 'ansible'], 'programming': ['c#', 'java', 'go', 'powershell', 'bash', 'python', 'sql']}</t>
  </si>
  <si>
    <t>['python', 'scala', 'gcp', 'pyspark', 'kafka', 'hadoop', 'airflow', 'splunk', 'jira', 'confluence']</t>
  </si>
  <si>
    <t>{'analyst_tools': ['splunk'], 'async': ['jira', 'confluence'], 'cloud': ['gcp'], 'libraries': ['pyspark', 'kafka', 'hadoop', 'airflow'], 'programming': ['python', 'scala']}</t>
  </si>
  <si>
    <t>iTechScope Recruitment</t>
  </si>
  <si>
    <t>['scala', 'python', 'spark', 'pyspark', 'airflow', 'unix']</t>
  </si>
  <si>
    <t>{'libraries': ['spark', 'pyspark', 'airflow'], 'os': ['unix'], 'programming': ['scala', 'python']}</t>
  </si>
  <si>
    <t>['python', 'r', 'java', 'html', 'power bi', 'dax']</t>
  </si>
  <si>
    <t>{'analyst_tools': ['power bi', 'dax'], 'programming': ['python', 'r', 'java', 'html']}</t>
  </si>
  <si>
    <t>Hiring For AWS Data Engineer &amp; Python Developer</t>
  </si>
  <si>
    <t>Tech Lead - Data Engineer / Scientist</t>
  </si>
  <si>
    <t>Company: ArisGlobal</t>
  </si>
  <si>
    <t>Data Engineer - Remote/W2</t>
  </si>
  <si>
    <t>['java', 'python', 'gcp', 'aws', 'airflow', 'tensorflow', 'terraform', 'github']</t>
  </si>
  <si>
    <t>{'cloud': ['gcp', 'aws'], 'libraries': ['airflow', 'tensorflow'], 'other': ['terraform', 'github'], 'programming': ['java', 'python']}</t>
  </si>
  <si>
    <t>Python , TOSCA and Big Data profiles</t>
  </si>
  <si>
    <t>['python', 'sql', 'java', 'r', 'databricks', 'azure', 'selenium', 'hadoop', 'spark', 'kafka', 'unix', 'microstrategy', 'tableau', 'gitlab', 'jenkins']</t>
  </si>
  <si>
    <t>{'analyst_tools': ['microstrategy', 'tableau'], 'cloud': ['databricks', 'azure'], 'libraries': ['selenium', 'hadoop', 'spark', 'kafka'], 'os': ['unix'], 'other': ['gitlab', 'jenkins'], 'programming': ['python', 'sql', 'java', 'r']}</t>
  </si>
  <si>
    <t>AWS Data Engineer / MLOps Engineer</t>
  </si>
  <si>
    <t>['sql', 'python', 'aws', 'oracle', 'redshift', 'pyspark', 'sap']</t>
  </si>
  <si>
    <t>{'analyst_tools': ['sap'], 'cloud': ['aws', 'oracle', 'redshift'], 'libraries': ['pyspark'], 'programming': ['sql', 'python']}</t>
  </si>
  <si>
    <t>['java', 'scala', 'python', 'go', 'azure', 'databricks', 'terraform']</t>
  </si>
  <si>
    <t>{'cloud': ['azure', 'databricks'], 'other': ['terraform'], 'programming': ['java', 'scala', 'python', 'go']}</t>
  </si>
  <si>
    <t>Junior Data Scientist (ab 20h)</t>
  </si>
  <si>
    <t>Lead Data Science Specialist</t>
  </si>
  <si>
    <t>HSK Technologies Inc</t>
  </si>
  <si>
    <t>Azure, AWS, GCP Data Specialists</t>
  </si>
  <si>
    <t>Business und Data Analyst (m/w/d)</t>
  </si>
  <si>
    <t>COMPEGAS HR Management GmbH</t>
  </si>
  <si>
    <t>Verum Artes</t>
  </si>
  <si>
    <t>['python', 'scala', 'sql', 'azure', 'aws', 'oracle', 'kafka', 'tensorflow', 'pandas', 'numpy', 'scikit-learn', 'hadoop', 'spark', 'kubernetes', 'git', 'bitbucket']</t>
  </si>
  <si>
    <t>{'cloud': ['azure', 'aws', 'oracle'], 'libraries': ['kafka', 'tensorflow', 'pandas', 'numpy', 'scikit-learn', 'hadoop', 'spark'], 'other': ['kubernetes', 'git', 'bitbucket'], 'programming': ['python', 'scala', 'sql']}</t>
  </si>
  <si>
    <t>Data Analysis, SQL, Python</t>
  </si>
  <si>
    <t>['sql', 'python', 'aws', 'spark', 'hadoop', 'excel', 'word', 'powerpoint', 'tableau', 'webex']</t>
  </si>
  <si>
    <t>{'analyst_tools': ['excel', 'word', 'powerpoint', 'tableau'], 'cloud': ['aws'], 'libraries': ['spark', 'hadoop'], 'programming': ['sql', 'python'], 'sync': ['webex']}</t>
  </si>
  <si>
    <t>Junior Marketing Analyst (m/f/d)</t>
  </si>
  <si>
    <t>DATA ENGINEER(French speaking is must)</t>
  </si>
  <si>
    <t>['python', 'sql', 'shell', 'hadoop', 'spark', 'unix']</t>
  </si>
  <si>
    <t>{'libraries': ['hadoop', 'spark'], 'os': ['unix'], 'programming': ['python', 'sql', 'shell']}</t>
  </si>
  <si>
    <t>['mongodb', 'mongodb', 'python', 'sql', 'nosql', 'spark', 'pyspark', 'kafka', 'phoenix', 'unix']</t>
  </si>
  <si>
    <t>{'databases': ['mongodb'], 'libraries': ['spark', 'pyspark', 'kafka'], 'os': ['unix'], 'programming': ['mongodb', 'python', 'sql', 'nosql'], 'webframeworks': ['phoenix']}</t>
  </si>
  <si>
    <t>['python', 'sql', 'azure', 'pyspark', 'pandas', 'power bi']</t>
  </si>
  <si>
    <t>{'analyst_tools': ['power bi'], 'cloud': ['azure'], 'libraries': ['pyspark', 'pandas'], 'programming': ['python', 'sql']}</t>
  </si>
  <si>
    <t>SMS &amp; Email  Marketing Data Scientist - Customer.io - Contract to Hire</t>
  </si>
  <si>
    <t>Data engineer/Разработчик DWH</t>
  </si>
  <si>
    <t>РОСБАНК, Societe Generale Group (Russia)</t>
  </si>
  <si>
    <t>['sql', 'hadoop', 'spark', 'airflow', 'power bi']</t>
  </si>
  <si>
    <t>{'analyst_tools': ['power bi'], 'libraries': ['hadoop', 'spark', 'airflow'], 'programming': ['sql']}</t>
  </si>
  <si>
    <t>Klevu</t>
  </si>
  <si>
    <t>['python', 'java', 'elasticsearch', 'aws', 'azure']</t>
  </si>
  <si>
    <t>{'cloud': ['aws', 'azure'], 'databases': ['elasticsearch'], 'programming': ['python', 'java']}</t>
  </si>
  <si>
    <t>['python', 'java', 'scala', 'sql', 'nosql', 'azure', 'hadoop', 'spark', 'kafka', 'power bi', 'tableau']</t>
  </si>
  <si>
    <t>{'analyst_tools': ['power bi', 'tableau'], 'cloud': ['azure'], 'libraries': ['hadoop', 'spark', 'kafka'], 'programming': ['python', 'java', 'scala', 'sql', 'nosql']}</t>
  </si>
  <si>
    <t>Machine Learning Engineer - Start-up</t>
  </si>
  <si>
    <t>Brown and Caldwell</t>
  </si>
  <si>
    <t>['sql', 'python', 'java', 'scala', 'c', 'azure', 'redshift', 'aws', 'databricks', 'spark', 'pyspark', 'github']</t>
  </si>
  <si>
    <t>{'cloud': ['azure', 'redshift', 'aws', 'databricks'], 'libraries': ['spark', 'pyspark'], 'other': ['github'], 'programming': ['sql', 'python', 'java', 'scala', 'c']}</t>
  </si>
  <si>
    <t>Sr/Lead Data Scientist - Marketplace</t>
  </si>
  <si>
    <t>['python', 'r', 'sql', 'mysql', 'elasticsearch', 'redis', 'redshift', 'looker', 'git']</t>
  </si>
  <si>
    <t>{'analyst_tools': ['looker'], 'cloud': ['redshift'], 'databases': ['mysql', 'elasticsearch', 'redis'], 'other': ['git'], 'programming': ['python', 'r', 'sql']}</t>
  </si>
  <si>
    <t>Lead Data Scientist, Product Intelligence (Tampa Bay, FL)</t>
  </si>
  <si>
    <t>via Aircrw</t>
  </si>
  <si>
    <t>['python', 'sql', 'gcp', 'unix', 'terminal']</t>
  </si>
  <si>
    <t>{'cloud': ['gcp'], 'os': ['unix'], 'other': ['terminal'], 'programming': ['python', 'sql']}</t>
  </si>
  <si>
    <t>Master Data Engineer, Brazil</t>
  </si>
  <si>
    <t>Veeva Vault - Sr. Analyst</t>
  </si>
  <si>
    <t>Python Data Engineer-India Based</t>
  </si>
  <si>
    <t>Keyrus UK</t>
  </si>
  <si>
    <t>Tibco - Information Delivery &amp; Visualization Lead</t>
  </si>
  <si>
    <t>['sql', 'shell', 'linux', 'word', 'excel', 'visio', 'ssis', 'git', 'bitbucket', 'jira']</t>
  </si>
  <si>
    <t>{'analyst_tools': ['word', 'excel', 'visio', 'ssis'], 'async': ['jira'], 'os': ['linux'], 'other': ['git', 'bitbucket'], 'programming': ['sql', 'shell']}</t>
  </si>
  <si>
    <t>EMIDS TECHNOLOGIES PRIVATE LIMITED</t>
  </si>
  <si>
    <t>['python', 'sql', 'gcp', 'airflow', 'spark']</t>
  </si>
  <si>
    <t>{'cloud': ['gcp'], 'libraries': ['airflow', 'spark'], 'programming': ['python', 'sql']}</t>
  </si>
  <si>
    <t>Business Information Developer Consultant Senior - Data Scientist</t>
  </si>
  <si>
    <t>['sql', 'sas', 'sas', 'r', 'python', 'sql server', 'oracle', 'tableau']</t>
  </si>
  <si>
    <t>{'analyst_tools': ['sas', 'tableau'], 'cloud': ['oracle'], 'databases': ['sql server'], 'programming': ['sql', 'sas', 'r', 'python']}</t>
  </si>
  <si>
    <t>['aws', 'redshift', 'docker']</t>
  </si>
  <si>
    <t>{'cloud': ['aws', 'redshift'], 'other': ['docker']}</t>
  </si>
  <si>
    <t>['python', 'sql', 'go', 'aws', 'snowflake', 'unix', 'git']</t>
  </si>
  <si>
    <t>{'cloud': ['aws', 'snowflake'], 'os': ['unix'], 'other': ['git'], 'programming': ['python', 'sql', 'go']}</t>
  </si>
  <si>
    <t>eCentral Stores Inc, and Awning Works Inc.</t>
  </si>
  <si>
    <t>['python', 'sql', 'html', 'css', 'excel', 'git']</t>
  </si>
  <si>
    <t>{'analyst_tools': ['excel'], 'other': ['git'], 'programming': ['python', 'sql', 'html', 'css']}</t>
  </si>
  <si>
    <t>TODAY Experts GmbH</t>
  </si>
  <si>
    <t>Senior Analytics Engineer EN Ref 0339E</t>
  </si>
  <si>
    <t>Data Analytics Intern - Telesales organization</t>
  </si>
  <si>
    <t>One Inc</t>
  </si>
  <si>
    <t>Groupe Iliad / Free</t>
  </si>
  <si>
    <t>Student Analyst for AI Analytics</t>
  </si>
  <si>
    <t>Arzl im Pitztal, Austria</t>
  </si>
  <si>
    <t>Pfeifer Holz</t>
  </si>
  <si>
    <t>Data Engineer- Dwh</t>
  </si>
  <si>
    <t>DevOps Engineer_Big Data Platform Cloud/运维开发工程师</t>
  </si>
  <si>
    <t>['python', 'r', 'vmware']</t>
  </si>
  <si>
    <t>{'cloud': ['vmware'], 'programming': ['python', 'r']}</t>
  </si>
  <si>
    <t>Senior Java Engineer (CDP Core Streaming)</t>
  </si>
  <si>
    <t>['java', 'scala', 'nosql', 'cassandra', 'elasticsearch', 'postgresql', 'aws', 'spark', 'hadoop', 'express', 'docker', 'kubernetes']</t>
  </si>
  <si>
    <t>{'cloud': ['aws'], 'databases': ['cassandra', 'elasticsearch', 'postgresql'], 'libraries': ['spark', 'hadoop'], 'other': ['docker', 'kubernetes'], 'programming': ['java', 'scala', 'nosql'], 'webframeworks': ['express']}</t>
  </si>
  <si>
    <t>Software Engineer Data Acquisition and Reduction</t>
  </si>
  <si>
    <t>Interesting Job Opportunity: First Principles Labs - Data...</t>
  </si>
  <si>
    <t>['c', 'linux', 'git', 'flow']</t>
  </si>
  <si>
    <t>{'os': ['linux'], 'other': ['git', 'flow'], 'programming': ['c']}</t>
  </si>
  <si>
    <t>generic software technologies AG</t>
  </si>
  <si>
    <t>Senior Software Engineer, Product Analytics</t>
  </si>
  <si>
    <t>Lovin- JobBoard</t>
  </si>
  <si>
    <t>Data Engineer - Core Platform</t>
  </si>
  <si>
    <t>['sql', 'nosql', 'python', 'shell', 'aws', 'snowflake', 'kafka', 'airflow', 'spark', 'scikit-learn', 'tensorflow']</t>
  </si>
  <si>
    <t>{'cloud': ['aws', 'snowflake'], 'libraries': ['kafka', 'airflow', 'spark', 'scikit-learn', 'tensorflow'], 'programming': ['sql', 'nosql', 'python', 'shell']}</t>
  </si>
  <si>
    <t>['sql', 'r', 'python', 'javascript', 'sql server', 'bigquery', 'oracle']</t>
  </si>
  <si>
    <t>{'cloud': ['bigquery', 'oracle'], 'databases': ['sql server'], 'programming': ['sql', 'r', 'python', 'javascript']}</t>
  </si>
  <si>
    <t>INFRASOFT TECHNOLOGIES PTE LTD</t>
  </si>
  <si>
    <t>['python', 'ruby', 'ruby', 'java', 'elasticsearch', 'kafka', 'linux', 'ansible']</t>
  </si>
  <si>
    <t>{'databases': ['elasticsearch'], 'libraries': ['kafka'], 'os': ['linux'], 'other': ['ansible'], 'programming': ['python', 'ruby', 'java'], 'webframeworks': ['ruby']}</t>
  </si>
  <si>
    <t>Healthcare Data Analyst - Event Data Collection@Jacksonville FL</t>
  </si>
  <si>
    <t>Hexion Careers</t>
  </si>
  <si>
    <t>Manager/ Senior Manager Data Engineer(Python)_Technology_Bengaluru</t>
  </si>
  <si>
    <t>['python', 'sql', 'db2', 'snowflake', 'databricks', 'aws', 'azure']</t>
  </si>
  <si>
    <t>{'cloud': ['snowflake', 'databricks', 'aws', 'azure'], 'databases': ['db2'], 'programming': ['python', 'sql']}</t>
  </si>
  <si>
    <t>Master Data Associate Specialist [HYBRID]</t>
  </si>
  <si>
    <t>Data Engineer - Only W2/1099</t>
  </si>
  <si>
    <t>Patton Labs Inc</t>
  </si>
  <si>
    <t>['scala', 'sql', 'aws', 'databricks', 'spark', 'hadoop', 'git']</t>
  </si>
  <si>
    <t>{'cloud': ['aws', 'databricks'], 'libraries': ['spark', 'hadoop'], 'other': ['git'], 'programming': ['scala', 'sql']}</t>
  </si>
  <si>
    <t>TEC Energy Inc.</t>
  </si>
  <si>
    <t>['sql', 'react', 'angular']</t>
  </si>
  <si>
    <t>{'libraries': ['react'], 'programming': ['sql'], 'webframeworks': ['angular']}</t>
  </si>
  <si>
    <t>['python', 'scala', 'shell', 'perl', 'aws', 'azure', 'airflow', 'spark', 'hadoop', 'kafka', 'kubernetes']</t>
  </si>
  <si>
    <t>{'cloud': ['aws', 'azure'], 'libraries': ['airflow', 'spark', 'hadoop', 'kafka'], 'other': ['kubernetes'], 'programming': ['python', 'scala', 'shell', 'perl']}</t>
  </si>
  <si>
    <t>['sql', 'python', 'mongodb', 'mongodb', 'snowflake', 'bigquery', 'aws', 'redshift']</t>
  </si>
  <si>
    <t>{'cloud': ['snowflake', 'bigquery', 'aws', 'redshift'], 'databases': ['mongodb'], 'programming': ['sql', 'python', 'mongodb']}</t>
  </si>
  <si>
    <t>DATA - Data Engineer</t>
  </si>
  <si>
    <t>['java', 'scala', 'python', 'nosql', 'bash', 'redis', 'redshift', 'bigquery', 'aws', 'hadoop', 'spark', 'pandas', 'tensorflow', 'git']</t>
  </si>
  <si>
    <t>{'cloud': ['redshift', 'bigquery', 'aws'], 'databases': ['redis'], 'libraries': ['hadoop', 'spark', 'pandas', 'tensorflow'], 'other': ['git'], 'programming': ['java', 'scala', 'python', 'nosql', 'bash']}</t>
  </si>
  <si>
    <t>Novo Nordisk AS - A1p</t>
  </si>
  <si>
    <t>Senior Data Engineer - Infrastructure Engineering</t>
  </si>
  <si>
    <t>['spark', 'kafka', 'kubernetes']</t>
  </si>
  <si>
    <t>{'libraries': ['spark', 'kafka'], 'other': ['kubernetes']}</t>
  </si>
  <si>
    <t>['html', 'sql', 'oracle']</t>
  </si>
  <si>
    <t>{'cloud': ['oracle'], 'programming': ['html', 'sql']}</t>
  </si>
  <si>
    <t>Happy Square Outsourcing Services Private Limited</t>
  </si>
  <si>
    <t>Executive - Data Engineer - BFS11250</t>
  </si>
  <si>
    <t>Middle Data Engineer (Python)</t>
  </si>
  <si>
    <t>Data Engineer, Election Platforms (all-levels)</t>
  </si>
  <si>
    <t>['python', 'neo4j', 'tableau']</t>
  </si>
  <si>
    <t>{'analyst_tools': ['tableau'], 'databases': ['neo4j'], 'programming': ['python']}</t>
  </si>
  <si>
    <t>['r', 'python', 'lisp', 'clojure', 'scala', 'java', 'perl', 'c++', 'c', 'git', 'trello', 'jira']</t>
  </si>
  <si>
    <t>{'async': ['trello', 'jira'], 'other': ['git'], 'programming': ['r', 'python', 'lisp', 'clojure', 'scala', 'java', 'perl', 'c++', 'c']}</t>
  </si>
  <si>
    <t>CIS TECHNOLOGIES INC</t>
  </si>
  <si>
    <t>Site Reliability Engineer - Remote (North America) from North America</t>
  </si>
  <si>
    <t>Rill Data</t>
  </si>
  <si>
    <t>['python', 'golang', 'gcp', 'aws', 'azure', 'bigquery', 'snowflake', 'pulumi', 'kubernetes', 'docker', 'terraform', 'github', 'jenkins']</t>
  </si>
  <si>
    <t>{'cloud': ['gcp', 'aws', 'azure', 'bigquery', 'snowflake'], 'other': ['pulumi', 'kubernetes', 'docker', 'terraform', 'github', 'jenkins'], 'programming': ['python', 'golang']}</t>
  </si>
  <si>
    <t>Senior Data Engineer - API/MicroServices</t>
  </si>
  <si>
    <t>['python', 'scala', 'go', 'java', 'javascript', 'r', 'sql', 'bash', 'aws', 'graphql', 'kafka', 'github', 'docker', 'kubernetes']</t>
  </si>
  <si>
    <t>{'cloud': ['aws'], 'libraries': ['graphql', 'kafka'], 'other': ['github', 'docker', 'kubernetes'], 'programming': ['python', 'scala', 'go', 'java', 'javascript', 'r', 'sql', 'bash']}</t>
  </si>
  <si>
    <t>Data Analyst IV (Healthcare Analytics) - Now Hiring</t>
  </si>
  <si>
    <t>MARINA DL REY, CA</t>
  </si>
  <si>
    <t>Vesper</t>
  </si>
  <si>
    <t>Data Analyst I - Neurosciences</t>
  </si>
  <si>
    <t>['sql', 'nosql', 'mongodb', 'mongodb', 'python', 'mysql', 'redshift', 'snowflake', 'databricks', 'aws', 'azure', 'pyspark', 'tableau', 'looker', 'power bi']</t>
  </si>
  <si>
    <t>{'analyst_tools': ['tableau', 'looker', 'power bi'], 'cloud': ['redshift', 'snowflake', 'databricks', 'aws', 'azure'], 'databases': ['mongodb', 'mysql'], 'libraries': ['pyspark'], 'programming': ['sql', 'nosql', 'mongodb', 'python']}</t>
  </si>
  <si>
    <t>SRINSOFT TECHNOLOGIES</t>
  </si>
  <si>
    <t>Data Engineer, Intermediate</t>
  </si>
  <si>
    <t>Donna Cona</t>
  </si>
  <si>
    <t>UPIM</t>
  </si>
  <si>
    <t>(Remote) Data Analyst</t>
  </si>
  <si>
    <t>Asistente de Recopilación y Análisis de Datos</t>
  </si>
  <si>
    <t>HR CONSULTANT SLLC</t>
  </si>
  <si>
    <t>['python', 'scala', 'java', 'sql', 'aws', 'airflow', 'unreal']</t>
  </si>
  <si>
    <t>{'cloud': ['aws'], 'libraries': ['airflow'], 'other': ['unreal'], 'programming': ['python', 'scala', 'java', 'sql']}</t>
  </si>
  <si>
    <t>12431 - Data Scientist</t>
  </si>
  <si>
    <t>CMCC Foundation - Centro Euro Mediterraneo sui Cambiamenti Climatici</t>
  </si>
  <si>
    <t>['shell', 'python', 'bash', 'express']</t>
  </si>
  <si>
    <t>{'programming': ['shell', 'python', 'bash'], 'webframeworks': ['express']}</t>
  </si>
  <si>
    <t>['java', 'scala', 'python', 'nosql', 'sql', 'mongo', 'shell', 'cassandra', 'redshift', 'aws', 'azure', 'snowflake', 'hadoop', 'kafka', 'spark']</t>
  </si>
  <si>
    <t>{'cloud': ['redshift', 'aws', 'azure', 'snowflake'], 'databases': ['cassandra'], 'libraries': ['hadoop', 'kafka', 'spark'], 'programming': ['java', 'scala', 'python', 'nosql', 'sql', 'mongo', 'shell']}</t>
  </si>
  <si>
    <t>Trainee LG - Sales Support - Data Analyst (M/F) Oeiras</t>
  </si>
  <si>
    <t>Urmitz, Germany</t>
  </si>
  <si>
    <t>PSI Technics GmbH</t>
  </si>
  <si>
    <t>['sql', 'mongodb', 'mongodb', 'go', 'aws', 'snowflake', 'gcp', 'databricks', 'kafka']</t>
  </si>
  <si>
    <t>{'cloud': ['aws', 'snowflake', 'gcp', 'databricks'], 'databases': ['mongodb'], 'libraries': ['kafka'], 'programming': ['sql', 'mongodb', 'go']}</t>
  </si>
  <si>
    <t>Engineering lead</t>
  </si>
  <si>
    <t>['javascript', 'typescript', 'postgresql', 'graphql', 'git']</t>
  </si>
  <si>
    <t>{'databases': ['postgresql'], 'libraries': ['graphql'], 'other': ['git'], 'programming': ['javascript', 'typescript']}</t>
  </si>
  <si>
    <t>Bar Beach NSW, Australia</t>
  </si>
  <si>
    <t>WSP in Australia</t>
  </si>
  <si>
    <t>MDM-Data Analyst || Hybrid at : NYC, NY, Chicago IL, Columbia SC...</t>
  </si>
  <si>
    <t>Data Platform Engineer Berlin</t>
  </si>
  <si>
    <t>Safety io GmbH</t>
  </si>
  <si>
    <t>Principal Data Scientist, TikTok</t>
  </si>
  <si>
    <t>Algotech S.r.l.</t>
  </si>
  <si>
    <t>MARINA BAY SANDS PTE. LTD.</t>
  </si>
  <si>
    <t>data analyst marketing h/f</t>
  </si>
  <si>
    <t>AWS Data Engineer/Architect</t>
  </si>
  <si>
    <t>ISoftech Inc</t>
  </si>
  <si>
    <t>Banco de Chile</t>
  </si>
  <si>
    <t>['sql', 'c', 'snowflake', 'power bi', 'excel']</t>
  </si>
  <si>
    <t>{'analyst_tools': ['power bi', 'excel'], 'cloud': ['snowflake'], 'programming': ['sql', 'c']}</t>
  </si>
  <si>
    <t>Analyst/Associate, Data Engineer</t>
  </si>
  <si>
    <t>Program Analyst (2 Years)</t>
  </si>
  <si>
    <t>['sql', 'python', 'aws', 'redshift', 'pyspark', 'airflow', 'sheets']</t>
  </si>
  <si>
    <t>{'analyst_tools': ['sheets'], 'cloud': ['aws', 'redshift'], 'libraries': ['pyspark', 'airflow'], 'programming': ['sql', 'python']}</t>
  </si>
  <si>
    <t>Heyflow</t>
  </si>
  <si>
    <t>RepairSmith by AutoNation</t>
  </si>
  <si>
    <t>RSM Risk Consulting Germany GmbH &amp; Co.KG (RRCG)</t>
  </si>
  <si>
    <t>Technical account manager/ Data Engineer/SAS</t>
  </si>
  <si>
    <t>KCS IT Solutions</t>
  </si>
  <si>
    <t>IT &amp; Strategy Talent Programme AI/ML and Data Engineer</t>
  </si>
  <si>
    <t>Reporting Analyst (SQL)</t>
  </si>
  <si>
    <t>Machine Learning Data Scientist - usc/gc only (1016427)</t>
  </si>
  <si>
    <t>EstiaTech - Passion for Technology</t>
  </si>
  <si>
    <t>['sql', 'python', 'shell', 'bash', 'azure', 'databricks', 'spark', 'linux']</t>
  </si>
  <si>
    <t>{'cloud': ['azure', 'databricks'], 'libraries': ['spark'], 'os': ['linux'], 'programming': ['sql', 'python', 'shell', 'bash']}</t>
  </si>
  <si>
    <t>['sql', 'sql server', 'snowflake', 'oracle', 'aws', 'azure']</t>
  </si>
  <si>
    <t>{'cloud': ['snowflake', 'oracle', 'aws', 'azure'], 'databases': ['sql server'], 'programming': ['sql']}</t>
  </si>
  <si>
    <t>Wesfarmers Chemicals, Energy &amp; Fertilisers</t>
  </si>
  <si>
    <t>APPRENTI(E) DATA ANALYST (F/H)</t>
  </si>
  <si>
    <t>Computer scientist as data manager</t>
  </si>
  <si>
    <t>Global Advanced Analytics Sr. Data Scientist</t>
  </si>
  <si>
    <t>Investment Data Analyst*</t>
  </si>
  <si>
    <t>Lead Data Engineer || Pharmaceutical Giant || Chennai/Bangalore</t>
  </si>
  <si>
    <t>GeoBlue</t>
  </si>
  <si>
    <t>['sql', 'sql server', 'oracle', 'ssis', 'ssrs', 'power bi']</t>
  </si>
  <si>
    <t>{'analyst_tools': ['ssis', 'ssrs', 'power bi'], 'cloud': ['oracle'], 'databases': ['sql server'], 'programming': ['sql']}</t>
  </si>
  <si>
    <t>['sql', 'python', 'java', 'scala', 'postgresql', 'mysql', 'aws', 'gcp', 'azure', 'hadoop', 'spark', 'kafka']</t>
  </si>
  <si>
    <t>{'cloud': ['aws', 'gcp', 'azure'], 'databases': ['postgresql', 'mysql'], 'libraries': ['hadoop', 'spark', 'kafka'], 'programming': ['sql', 'python', 'java', 'scala']}</t>
  </si>
  <si>
    <t>Pampered Chef</t>
  </si>
  <si>
    <t>['sql', 'python', 'r', 'aws', 'looker', 'tableau', 'microstrategy', 'chef']</t>
  </si>
  <si>
    <t>{'analyst_tools': ['looker', 'tableau', 'microstrategy'], 'cloud': ['aws'], 'other': ['chef'], 'programming': ['sql', 'python', 'r']}</t>
  </si>
  <si>
    <t>Data Engineer. Job in Montreal NBC4i Jobs</t>
  </si>
  <si>
    <t>['sql', 'c#', 'sql server', 'kafka', 'tableau', 'ssis', 'ssrs', 'git', 'docker']</t>
  </si>
  <si>
    <t>{'analyst_tools': ['tableau', 'ssis', 'ssrs'], 'databases': ['sql server'], 'libraries': ['kafka'], 'other': ['git', 'docker'], 'programming': ['sql', 'c#']}</t>
  </si>
  <si>
    <t>Fabricaite</t>
  </si>
  <si>
    <t>['python', 'aws', 'azure', 'pytorch', 'tensorflow', 'git']</t>
  </si>
  <si>
    <t>{'cloud': ['aws', 'azure'], 'libraries': ['pytorch', 'tensorflow'], 'other': ['git'], 'programming': ['python']}</t>
  </si>
  <si>
    <t>Bird Office</t>
  </si>
  <si>
    <t>['mongo', 'java', 'oracle', 'linux', 'qlik', 'power bi']</t>
  </si>
  <si>
    <t>{'analyst_tools': ['qlik', 'power bi'], 'cloud': ['oracle'], 'os': ['linux'], 'programming': ['mongo', 'java']}</t>
  </si>
  <si>
    <t>Senior Director, Data Science (Remote based in the US)</t>
  </si>
  <si>
    <t>Conifer Health Solutions</t>
  </si>
  <si>
    <t>['sas', 'sas', 'vba', 'spss', 'excel', 'terminal']</t>
  </si>
  <si>
    <t>{'analyst_tools': ['sas', 'spss', 'excel'], 'other': ['terminal'], 'programming': ['sas', 'vba']}</t>
  </si>
  <si>
    <t>บริษัท ไทยรุ่ง ยูเนี่ยนคาร์ จำกัด (มหาชน)</t>
  </si>
  <si>
    <t>Fall 2023 Data Analytics Intern</t>
  </si>
  <si>
    <t>MetaVoice</t>
  </si>
  <si>
    <t>['shell', 'sas', 'sas', 'python', 'r', 'matlab', 'spark', 'hadoop', 'spss', 'tableau', 'power bi']</t>
  </si>
  <si>
    <t>{'analyst_tools': ['sas', 'spss', 'tableau', 'power bi'], 'libraries': ['spark', 'hadoop'], 'programming': ['shell', 'sas', 'python', 'r', 'matlab']}</t>
  </si>
  <si>
    <t>Product Development - Intermediate Software Engineer - Java + BigData</t>
  </si>
  <si>
    <t>['java', 'javascript', 'sql', 'go', 'mysql', 'postgresql', 'sql server', 'oracle', 'spring', 'angular', 'windows']</t>
  </si>
  <si>
    <t>{'cloud': ['oracle'], 'databases': ['mysql', 'postgresql', 'sql server'], 'libraries': ['spring'], 'os': ['windows'], 'programming': ['java', 'javascript', 'sql', 'go'], 'webframeworks': ['angular']}</t>
  </si>
  <si>
    <t>Fundraising Consultant</t>
  </si>
  <si>
    <t>EZ Checkin Analytics</t>
  </si>
  <si>
    <t>['sql', 'sql server', 'azure', 'databricks', 'snowflake', 'power bi']</t>
  </si>
  <si>
    <t>{'analyst_tools': ['power bi'], 'cloud': ['azure', 'databricks', 'snowflake'], 'databases': ['sql server'], 'programming': ['sql']}</t>
  </si>
  <si>
    <t>Senior/Business Data Specialist to Credit Risk Model Data Flow</t>
  </si>
  <si>
    <t>['go', 'sas', 'sas', 'python', 'sql', 'flow']</t>
  </si>
  <si>
    <t>{'analyst_tools': ['sas'], 'other': ['flow'], 'programming': ['go', 'sas', 'python', 'sql']}</t>
  </si>
  <si>
    <t>Data Analyst Jobs in Dubai United Arab Emirates</t>
  </si>
  <si>
    <t>Le Meridien</t>
  </si>
  <si>
    <t>AWS Data Engineer - Financial Services - London/Hybrid</t>
  </si>
  <si>
    <t>Orbis Consultants Limited</t>
  </si>
  <si>
    <t>Data Science Product Manager (REMOTE)</t>
  </si>
  <si>
    <t>['python', 'c++', 'java', 'r', 'sql', 'go', 'hadoop']</t>
  </si>
  <si>
    <t>{'libraries': ['hadoop'], 'programming': ['python', 'c++', 'java', 'r', 'sql', 'go']}</t>
  </si>
  <si>
    <t>Webster Five Cents Savi</t>
  </si>
  <si>
    <t>['sql', 'python', 'java', 'aws', 'snowflake', 'databricks', 'tableau', 'power bi', 'qlik']</t>
  </si>
  <si>
    <t>{'analyst_tools': ['tableau', 'power bi', 'qlik'], 'cloud': ['aws', 'snowflake', 'databricks'], 'programming': ['sql', 'python', 'java']}</t>
  </si>
  <si>
    <t>Mathematician, Bioinformatician - Data Analytics (m/f/d)</t>
  </si>
  <si>
    <t>Senior/Principal Statistical Programmer, PK/PD</t>
  </si>
  <si>
    <t>AutoRABIT</t>
  </si>
  <si>
    <t>Associate Data Engineer (ETL)</t>
  </si>
  <si>
    <t>['sql', 'postgresql', 'mysql', 'sql server']</t>
  </si>
  <si>
    <t>{'databases': ['postgresql', 'mysql', 'sql server'], 'programming': ['sql']}</t>
  </si>
  <si>
    <t>Data Scientist Im Restwertrisikomanagement (w/m/x)</t>
  </si>
  <si>
    <t>Data Scientist, Data Innovation</t>
  </si>
  <si>
    <t>['sql', 'assembly', 'r', 'python', 'vba', 'sql server', 'oracle', 'hadoop']</t>
  </si>
  <si>
    <t>{'cloud': ['oracle'], 'databases': ['sql server'], 'libraries': ['hadoop'], 'programming': ['sql', 'assembly', 'r', 'python', 'vba']}</t>
  </si>
  <si>
    <t>IAM - PLM Data analyste informatique (IT) / Freelance</t>
  </si>
  <si>
    <t>Senior Big Data Engineer with Equities / FX / Fixed Income - Hedge...</t>
  </si>
  <si>
    <t>GCP  Data Engineer</t>
  </si>
  <si>
    <t>Jr. Data Engineer (Future Opportunities)</t>
  </si>
  <si>
    <t>Only US Citizens /// Data Scientist// Lanham, MD // Hybrid</t>
  </si>
  <si>
    <t>Navitas Business Consulting, Inc.</t>
  </si>
  <si>
    <t>SR React Native Engineer</t>
  </si>
  <si>
    <t>Data Analyst Accounting (m/w/d)</t>
  </si>
  <si>
    <t>ACB</t>
  </si>
  <si>
    <t>Lead Data Scientist (f/m/x)</t>
  </si>
  <si>
    <t>Data Scientists - Work &amp; Study</t>
  </si>
  <si>
    <t>HARBOUR.SPACE</t>
  </si>
  <si>
    <t>['sql', 'python', 'r', 'java', 'tableau']</t>
  </si>
  <si>
    <t>{'analyst_tools': ['tableau'], 'programming': ['sql', 'python', 'r', 'java']}</t>
  </si>
  <si>
    <t>Bioinformatician / Data Scientist at International AIDS Vaccine...</t>
  </si>
  <si>
    <t>International AIDS Vaccine Initiative (IAVI)</t>
  </si>
  <si>
    <t>['python', 'no-sql', 'aws', 'jupyter']</t>
  </si>
  <si>
    <t>{'cloud': ['aws'], 'libraries': ['jupyter'], 'programming': ['python', 'no-sql']}</t>
  </si>
  <si>
    <t>['sql', 'python', 'java', 'scala', 'nosql', 'aws', 'azure', 'redshift', 'bigquery', 'databricks', 'spark', 'hadoop']</t>
  </si>
  <si>
    <t>{'cloud': ['aws', 'azure', 'redshift', 'bigquery', 'databricks'], 'libraries': ['spark', 'hadoop'], 'programming': ['sql', 'python', 'java', 'scala', 'nosql']}</t>
  </si>
  <si>
    <t>['python', 'java', 'neo4j', 'angular', 'jira', 'confluence']</t>
  </si>
  <si>
    <t>{'async': ['jira', 'confluence'], 'databases': ['neo4j'], 'programming': ['python', 'java'], 'webframeworks': ['angular']}</t>
  </si>
  <si>
    <t>Data Engineer Azure Data Factory Sénior / Freelance</t>
  </si>
  <si>
    <t>Data Engineer, ADF, Databricks, Data Model, Sql</t>
  </si>
  <si>
    <t>Data Scientist, Regional Advanced Analytics</t>
  </si>
  <si>
    <t>Projob21.com Ltd.</t>
  </si>
  <si>
    <t>['python', 'r', 'matlab', 'javascript', 'plotly', 'seaborn', 'matplotlib', 'scikit-learn', 'tensorflow', 'tableau', 'gitlab', 'jira', 'confluence']</t>
  </si>
  <si>
    <t>{'analyst_tools': ['tableau'], 'async': ['jira', 'confluence'], 'libraries': ['plotly', 'seaborn', 'matplotlib', 'scikit-learn', 'tensorflow'], 'other': ['gitlab'], 'programming': ['python', 'r', 'matlab', 'javascript']}</t>
  </si>
  <si>
    <t>Senior Data Warehouse Analyst (8+ Years Experience)</t>
  </si>
  <si>
    <t>Get A Whiz</t>
  </si>
  <si>
    <t>Produktmanager (m/w/d) Data Science</t>
  </si>
  <si>
    <t>['sql', 'java', 'postgresql', 'aws', 'oracle', 'jenkins']</t>
  </si>
  <si>
    <t>{'cloud': ['aws', 'oracle'], 'databases': ['postgresql'], 'other': ['jenkins'], 'programming': ['sql', 'java']}</t>
  </si>
  <si>
    <t>['scala', 'nosql', 'cassandra', 'spark', 'hadoop', 'kafka']</t>
  </si>
  <si>
    <t>{'databases': ['cassandra'], 'libraries': ['spark', 'hadoop', 'kafka'], 'programming': ['scala', 'nosql']}</t>
  </si>
  <si>
    <t>STAGE Data Engineer Azure / Google Cloud F/H</t>
  </si>
  <si>
    <t>CCG</t>
  </si>
  <si>
    <t>IT Data Engineer Operations</t>
  </si>
  <si>
    <t>['java', 'python', 'scala', 'sql', 'gcp', 'aws', 'azure', 'snowflake', 'kafka', 'airflow', 'looker', 'sap', 'docker', 'kubernetes', 'git', 'svn', 'jenkins']</t>
  </si>
  <si>
    <t>{'analyst_tools': ['looker', 'sap'], 'cloud': ['gcp', 'aws', 'azure', 'snowflake'], 'libraries': ['kafka', 'airflow'], 'other': ['docker', 'kubernetes', 'git', 'svn', 'jenkins'], 'programming': ['java', 'python', 'scala', 'sql']}</t>
  </si>
  <si>
    <t>ITSC GmbH</t>
  </si>
  <si>
    <t>Quess Magna</t>
  </si>
  <si>
    <t>['c#', 'selenium', 'windows']</t>
  </si>
  <si>
    <t>{'libraries': ['selenium'], 'os': ['windows'], 'programming': ['c#']}</t>
  </si>
  <si>
    <t>Manager - PBM Pricing Strategies Reporting &amp; Data Analysis (US)</t>
  </si>
  <si>
    <t>Data Scientist Research Programmer</t>
  </si>
  <si>
    <t>pegasus knowledge solutions india pvt ltd.</t>
  </si>
  <si>
    <t>The Sunwater Institute</t>
  </si>
  <si>
    <t>Data Engineer for IoT</t>
  </si>
  <si>
    <t>['shell', 'sql', 'python', 'java', 'oracle', 'linux', 'unix']</t>
  </si>
  <si>
    <t>{'cloud': ['oracle'], 'os': ['linux', 'unix'], 'programming': ['shell', 'sql', 'python', 'java']}</t>
  </si>
  <si>
    <t>pharmaconex</t>
  </si>
  <si>
    <t>Senior Data Mining Expert</t>
  </si>
  <si>
    <t>['python', 'azure', 'git', 'kubernetes']</t>
  </si>
  <si>
    <t>{'cloud': ['azure'], 'other': ['git', 'kubernetes'], 'programming': ['python']}</t>
  </si>
  <si>
    <t>Werkstudent (m/w/d) - Data Science</t>
  </si>
  <si>
    <t>Azure Data Engineer with Data Bricks Role</t>
  </si>
  <si>
    <t>Prosan consulting LLC</t>
  </si>
  <si>
    <t>['python', 'sql', 'scala', 'aws', 'redshift', 'databricks', 'azure', 'hadoop', 'spark', 'kafka']</t>
  </si>
  <si>
    <t>{'cloud': ['aws', 'redshift', 'databricks', 'azure'], 'libraries': ['hadoop', 'spark', 'kafka'], 'programming': ['python', 'sql', 'scala']}</t>
  </si>
  <si>
    <t>Recruit XL</t>
  </si>
  <si>
    <t>Klingenberg, Germany</t>
  </si>
  <si>
    <t>['python', 'r', 'c#', 'ssis', 'ssrs', 'power bi', 'tableau']</t>
  </si>
  <si>
    <t>{'analyst_tools': ['ssis', 'ssrs', 'power bi', 'tableau'], 'programming': ['python', 'r', 'c#']}</t>
  </si>
  <si>
    <t>['python', 'r', 'sql', 'jupyter', 'pandas', 'scikit-learn', 'hadoop', 'spark', 'pyspark']</t>
  </si>
  <si>
    <t>{'libraries': ['jupyter', 'pandas', 'scikit-learn', 'hadoop', 'spark', 'pyspark'], 'programming': ['python', 'r', 'sql']}</t>
  </si>
  <si>
    <t>Data Engineer (Python/Snowflake/AWS)</t>
  </si>
  <si>
    <t>Continental Technology Solutions Pte Ltd</t>
  </si>
  <si>
    <t>['sql', 'python', 'spark', 'pyspark', 'excel', 'flow']</t>
  </si>
  <si>
    <t>{'analyst_tools': ['excel'], 'libraries': ['spark', 'pyspark'], 'other': ['flow'], 'programming': ['sql', 'python']}</t>
  </si>
  <si>
    <t>Gleeds</t>
  </si>
  <si>
    <t>['sql', 'ssis', 'tableau', 'power bi', 'excel', 'word', 'powerpoint']</t>
  </si>
  <si>
    <t>{'analyst_tools': ['ssis', 'tableau', 'power bi', 'excel', 'word', 'powerpoint'], 'programming': ['sql']}</t>
  </si>
  <si>
    <t>['html', 'python', 'java', 'r', 'nosql', 'numpy', 'spark']</t>
  </si>
  <si>
    <t>{'libraries': ['numpy', 'spark'], 'programming': ['html', 'python', 'java', 'r', 'nosql']}</t>
  </si>
  <si>
    <t>Assc Dir-Software Engineer</t>
  </si>
  <si>
    <t>Moodys Analytics</t>
  </si>
  <si>
    <t>['sql', 'mongodb', 'mongodb', 'scala', 'python', 'nosql', 'java', 'elasticsearch', 'cassandra', 'mysql', 'aws', 'oracle', 'react', 'spark', 'spring', 'angular', 'vue', 'asp.net', 'jquery', 'node.js', 'angular.js', 'sharepoint', 'unity']</t>
  </si>
  <si>
    <t>{'analyst_tools': ['sharepoint'], 'cloud': ['aws', 'oracle'], 'databases': ['mongodb', 'elasticsearch', 'cassandra', 'mysql'], 'libraries': ['react', 'spark', 'spring'], 'other': ['unity'], 'programming': ['sql', 'mongodb', 'scala', 'python', 'nosql', 'java'], 'webframeworks': ['angular', 'vue', 'asp.net', 'jquery', 'node.js', 'angular.js']}</t>
  </si>
  <si>
    <t>Chuyên gia/Chuyên viên cao cấp (Data Scientist ) - Trung tâm Công...</t>
  </si>
  <si>
    <t>['spark', 'numpy', 'pandas', 'pyspark', 'pytorch', 'tensorflow', 'opencv', 'keras', 'hadoop', 'tableau']</t>
  </si>
  <si>
    <t>{'analyst_tools': ['tableau'], 'libraries': ['spark', 'numpy', 'pandas', 'pyspark', 'pytorch', 'tensorflow', 'opencv', 'keras', 'hadoop']}</t>
  </si>
  <si>
    <t>Analyste DATA – Responsable SIRH F/H</t>
  </si>
  <si>
    <t>Data Engineer (Python_Snowflake_Oracle_MsSQL)</t>
  </si>
  <si>
    <t>['python', 'sql', 'shell', 'aws', 'snowflake', 'spark', 'hadoop', 'pyspark', 'unix']</t>
  </si>
  <si>
    <t>{'cloud': ['aws', 'snowflake'], 'libraries': ['spark', 'hadoop', 'pyspark'], 'os': ['unix'], 'programming': ['python', 'sql', 'shell']}</t>
  </si>
  <si>
    <t>Data Analyst 2 Part Time</t>
  </si>
  <si>
    <t>Online Data Research Analyst | Year 1 OTE $54,000-$108,000 | 100...</t>
  </si>
  <si>
    <t>Salt Recruitment Dubai -</t>
  </si>
  <si>
    <t>['python', 'java', 'scala', 'sql', 'nosql', 'mongodb', 'mongodb', 'mysql', 'postgresql', 'cassandra', 'aws', 'azure', 'gcp', 'redshift', 'bigquery', 'snowflake', 'oracle', 'hadoop', 'spark', 'airflow', 'kafka', 'ssis', 'tableau', 'power bi', 'looker', 'jenkins', 'git', 'docker', 'kubernetes']</t>
  </si>
  <si>
    <t>{'analyst_tools': ['ssis', 'tableau', 'power bi', 'looker'], 'cloud': ['aws', 'azure', 'gcp', 'redshift', 'bigquery', 'snowflake', 'oracle'], 'databases': ['mongodb', 'mysql', 'postgresql', 'cassandra'], 'libraries': ['hadoop', 'spark', 'airflow', 'kafka'], 'other': ['jenkins', 'git', 'docker', 'kubernetes'], 'programming': ['python', 'java', 'scala', 'sql', 'nosql', 'mongodb']}</t>
  </si>
  <si>
    <t>['python', 'azure', 'pandas', 'keras', 'pytorch', 'tensorflow']</t>
  </si>
  <si>
    <t>{'cloud': ['azure'], 'libraries': ['pandas', 'keras', 'pytorch', 'tensorflow'], 'programming': ['python']}</t>
  </si>
  <si>
    <t>['sql', 'python', 'r', 'sas', 'sas', 'azure', 'power bi', 'tableau']</t>
  </si>
  <si>
    <t>{'analyst_tools': ['sas', 'power bi', 'tableau'], 'cloud': ['azure'], 'programming': ['sql', 'python', 'r', 'sas']}</t>
  </si>
  <si>
    <t>Python Data Engineer (f/m/d)</t>
  </si>
  <si>
    <t>agex IT GmbH</t>
  </si>
  <si>
    <t>Data Analyst - Process Automation (m/w/d)</t>
  </si>
  <si>
    <t>SOS Kinderdorpen</t>
  </si>
  <si>
    <t>IPG Mediabrands España</t>
  </si>
  <si>
    <t>Pepper Services Indonesia</t>
  </si>
  <si>
    <t>BI Developer - 12 month contract</t>
  </si>
  <si>
    <t>['sql', 'ssis', 'power bi', 'tableau']</t>
  </si>
  <si>
    <t>{'analyst_tools': ['ssis', 'power bi', 'tableau'], 'programming': ['sql']}</t>
  </si>
  <si>
    <t>Lead Data Scientist - Streaming</t>
  </si>
  <si>
    <t>GCP Data Engineer - Remote</t>
  </si>
  <si>
    <t>Sintesys</t>
  </si>
  <si>
    <t>['sql', 'gcp', 'aws', 'azure', 'hadoop']</t>
  </si>
  <si>
    <t>{'cloud': ['gcp', 'aws', 'azure'], 'libraries': ['hadoop'], 'programming': ['sql']}</t>
  </si>
  <si>
    <t>Data Scientist Intern Summer</t>
  </si>
  <si>
    <t>Rocket Companies</t>
  </si>
  <si>
    <t>Logistics data analyst- Remote/OnSite: 50%</t>
  </si>
  <si>
    <t>RSM Chile</t>
  </si>
  <si>
    <t>['python', 'r', 'sql', 'sharepoint', 'power bi', 'tableau', 'qlik']</t>
  </si>
  <si>
    <t>{'analyst_tools': ['sharepoint', 'power bi', 'tableau', 'qlik'], 'programming': ['python', 'r', 'sql']}</t>
  </si>
  <si>
    <t>Data Scientist (HDIP) – Hybrid</t>
  </si>
  <si>
    <t>['python', 'r', 'sql', 'sas', 'sas', 'jupyter', 'spss']</t>
  </si>
  <si>
    <t>{'analyst_tools': ['sas', 'spss'], 'libraries': ['jupyter'], 'programming': ['python', 'r', 'sql', 'sas']}</t>
  </si>
  <si>
    <t>Angi, Inc.</t>
  </si>
  <si>
    <t>Senior Python Engineer with Cloud (Upskilling to Data)</t>
  </si>
  <si>
    <t>['python', 'nosql', 'sql', 'azure', 'aws', 'gcp', 'hadoop', 'spark', 'kafka', 'pandas', 'linux', 'docker', 'kubernetes', 'terraform']</t>
  </si>
  <si>
    <t>{'cloud': ['azure', 'aws', 'gcp'], 'libraries': ['hadoop', 'spark', 'kafka', 'pandas'], 'os': ['linux'], 'other': ['docker', 'kubernetes', 'terraform'], 'programming': ['python', 'nosql', 'sql']}</t>
  </si>
  <si>
    <t>['java', 'python', 'scala', 'sql', 'aws', 'spark', 'kafka', 'spring', 'kubernetes']</t>
  </si>
  <si>
    <t>{'cloud': ['aws'], 'libraries': ['spark', 'kafka', 'spring'], 'other': ['kubernetes'], 'programming': ['java', 'python', 'scala', 'sql']}</t>
  </si>
  <si>
    <t>['go', 'python', 'postgresql', 'aws', 'redshift']</t>
  </si>
  <si>
    <t>{'cloud': ['aws', 'redshift'], 'databases': ['postgresql'], 'programming': ['go', 'python']}</t>
  </si>
  <si>
    <t>Data Science Solutions</t>
  </si>
  <si>
    <t>['crystal', 'sql', 'vb.net', 'sql server', 'aws', 'azure', 'databricks', 'asp.net', 'ssis', 'ssrs']</t>
  </si>
  <si>
    <t>{'analyst_tools': ['ssis', 'ssrs'], 'cloud': ['aws', 'azure', 'databricks'], 'databases': ['sql server'], 'programming': ['crystal', 'sql', 'vb.net'], 'webframeworks': ['asp.net']}</t>
  </si>
  <si>
    <t>['python', 'sql', 'gcp', 'bigquery', 'scikit-learn', 'seaborn', 'plotly', 'tableau', 'github', 'jira']</t>
  </si>
  <si>
    <t>{'analyst_tools': ['tableau'], 'async': ['jira'], 'cloud': ['gcp', 'bigquery'], 'libraries': ['scikit-learn', 'seaborn', 'plotly'], 'other': ['github'], 'programming': ['python', 'sql']}</t>
  </si>
  <si>
    <t>Analyst - (IT Business Analyst, IT Research/data</t>
  </si>
  <si>
    <t>NTUC Enterprise Co-operative Limited</t>
  </si>
  <si>
    <t>['sql', 'aws', 'gcp', 'azure', 'airflow', 'jenkins']</t>
  </si>
  <si>
    <t>{'cloud': ['aws', 'gcp', 'azure'], 'libraries': ['airflow'], 'other': ['jenkins'], 'programming': ['sql']}</t>
  </si>
  <si>
    <t>['bash', 'mongodb', 'mongodb', 'java', 'python', 'sql', 'elasticsearch', 'postgresql', 'hadoop', 'kafka', 'linux']</t>
  </si>
  <si>
    <t>{'databases': ['mongodb', 'elasticsearch', 'postgresql'], 'libraries': ['hadoop', 'kafka'], 'os': ['linux'], 'programming': ['bash', 'mongodb', 'java', 'python', 'sql']}</t>
  </si>
  <si>
    <t>['python', 'r', 'sql', 'scala', 'azure', 'spark', 'outlook']</t>
  </si>
  <si>
    <t>{'analyst_tools': ['outlook'], 'cloud': ['azure'], 'libraries': ['spark'], 'programming': ['python', 'r', 'sql', 'scala']}</t>
  </si>
  <si>
    <t>['python', 'azure', 'aws', 'spark', 'kubernetes']</t>
  </si>
  <si>
    <t>{'cloud': ['azure', 'aws'], 'libraries': ['spark'], 'other': ['kubernetes'], 'programming': ['python']}</t>
  </si>
  <si>
    <t>['python', 'azure', 'pyspark', 'pandas', 'numpy', 'keras', 'tensorflow']</t>
  </si>
  <si>
    <t>{'cloud': ['azure'], 'libraries': ['pyspark', 'pandas', 'numpy', 'keras', 'tensorflow'], 'programming': ['python']}</t>
  </si>
  <si>
    <t>Business Analyst- Expert - Remote / Telecommute</t>
  </si>
  <si>
    <t>Azure Data Engineer - All Levels (REMOTE) - Full-time / Part-time</t>
  </si>
  <si>
    <t>Hired by Matrix, Inc</t>
  </si>
  <si>
    <t>Valle de Bravo, State of Mexico, Mexico</t>
  </si>
  <si>
    <t>['python', 'sql', 'bash', 'elasticsearch', 'aws', 'redshift', 'airflow', 'kafka']</t>
  </si>
  <si>
    <t>{'cloud': ['aws', 'redshift'], 'databases': ['elasticsearch'], 'libraries': ['airflow', 'kafka'], 'programming': ['python', 'sql', 'bash']}</t>
  </si>
  <si>
    <t>['sql', 'sql server', 'azure', 'tableau', 'power bi', 'ssrs', 'git']</t>
  </si>
  <si>
    <t>{'analyst_tools': ['tableau', 'power bi', 'ssrs'], 'cloud': ['azure'], 'databases': ['sql server'], 'other': ['git'], 'programming': ['sql']}</t>
  </si>
  <si>
    <t>Intermediate Data Analyst/Bi Business Analyst</t>
  </si>
  <si>
    <t>Team Velocity</t>
  </si>
  <si>
    <t>['sql', 't-sql', 'nosql', 'sql server', 'snowflake', 'bigquery', 'gcp', 'ssis', 'tableau', 'flow']</t>
  </si>
  <si>
    <t>{'analyst_tools': ['ssis', 'tableau'], 'cloud': ['snowflake', 'bigquery', 'gcp'], 'databases': ['sql server'], 'other': ['flow'], 'programming': ['sql', 't-sql', 'nosql']}</t>
  </si>
  <si>
    <t>Brainhunter</t>
  </si>
  <si>
    <t>['sas', 'sas', 'python', 'sql', 'pyspark', 'jupyter', 'spark', 'git']</t>
  </si>
  <si>
    <t>{'analyst_tools': ['sas'], 'libraries': ['pyspark', 'jupyter', 'spark'], 'other': ['git'], 'programming': ['sas', 'python', 'sql']}</t>
  </si>
  <si>
    <t>Sr. Big Data Engineer(Data and ETL)  - Remote - LPL</t>
  </si>
  <si>
    <t>['python', 'sql', 'aws', 'pandas', 'numpy', 'pyspark']</t>
  </si>
  <si>
    <t>{'cloud': ['aws'], 'libraries': ['pandas', 'numpy', 'pyspark'], 'programming': ['python', 'sql']}</t>
  </si>
  <si>
    <t>['c', 'java', 'firestore', 'bigquery', 'spark', 'looker', 'flow']</t>
  </si>
  <si>
    <t>{'analyst_tools': ['looker'], 'cloud': ['bigquery'], 'databases': ['firestore'], 'libraries': ['spark'], 'other': ['flow'], 'programming': ['c', 'java']}</t>
  </si>
  <si>
    <t>Data Analyst Full remoto</t>
  </si>
  <si>
    <t>Data Analyst and Engineering Organizational Design</t>
  </si>
  <si>
    <t>Royal Palm Beach, FL</t>
  </si>
  <si>
    <t>Royal Food Import Corporation</t>
  </si>
  <si>
    <t>Senior Data Steward Analyst</t>
  </si>
  <si>
    <t>Data Analytics/PLSQL</t>
  </si>
  <si>
    <t>['sql', 'mongodb', 'mongodb', 'mongo', 'oracle', 'aurora', 'hadoop', 'spark', 'kafka', 'tableau', 'jira', 'confluence']</t>
  </si>
  <si>
    <t>{'analyst_tools': ['tableau'], 'async': ['jira', 'confluence'], 'cloud': ['oracle', 'aurora'], 'databases': ['mongodb'], 'libraries': ['hadoop', 'spark', 'kafka'], 'programming': ['sql', 'mongodb', 'mongo']}</t>
  </si>
  <si>
    <t>Data analyst and resources mobilization consultant</t>
  </si>
  <si>
    <t>['sql', 'shell', 'bash', 'r', 'python', 'sql server', 'aws', 'snowflake', 'tableau', 'sap', 'git', 'codecommit']</t>
  </si>
  <si>
    <t>{'analyst_tools': ['tableau', 'sap'], 'cloud': ['aws', 'snowflake'], 'databases': ['sql server'], 'other': ['git', 'codecommit'], 'programming': ['sql', 'shell', 'bash', 'r', 'python']}</t>
  </si>
  <si>
    <t>Data Engineer Data &amp; Analytics 1413144</t>
  </si>
  <si>
    <t>['python', 'perl', 'java', 'sql', 'gcp', 'snowflake', 'tableau', 'looker', 'bitbucket', 'jenkins', 'git', 'jira', 'confluence']</t>
  </si>
  <si>
    <t>{'analyst_tools': ['tableau', 'looker'], 'async': ['jira', 'confluence'], 'cloud': ['gcp', 'snowflake'], 'other': ['bitbucket', 'jenkins', 'git'], 'programming': ['python', 'perl', 'java', 'sql']}</t>
  </si>
  <si>
    <t>Associate Data Engineer - Internal Transfer</t>
  </si>
  <si>
    <t>County of Santa Clara</t>
  </si>
  <si>
    <t>['sql', 'python', 'bigquery', 'linux']</t>
  </si>
  <si>
    <t>{'cloud': ['bigquery'], 'os': ['linux'], 'programming': ['sql', 'python']}</t>
  </si>
  <si>
    <t>['sql', 'python', 'scala', 'r', 'go', 'azure', 'ssis', 'dax']</t>
  </si>
  <si>
    <t>{'analyst_tools': ['ssis', 'dax'], 'cloud': ['azure'], 'programming': ['sql', 'python', 'scala', 'r', 'go']}</t>
  </si>
  <si>
    <t>['sql', 'azure', 'aws', 'excel', 'github']</t>
  </si>
  <si>
    <t>{'analyst_tools': ['excel'], 'cloud': ['azure', 'aws'], 'other': ['github'], 'programming': ['sql']}</t>
  </si>
  <si>
    <t>['r', 'python', 'sql', 'sql server', 'oracle', 'excel', 'powerpoint', 'sharepoint', 'power bi']</t>
  </si>
  <si>
    <t>{'analyst_tools': ['excel', 'powerpoint', 'sharepoint', 'power bi'], 'cloud': ['oracle'], 'databases': ['sql server'], 'programming': ['r', 'python', 'sql']}</t>
  </si>
  <si>
    <t>Market Data Analyst with ChatGPT Expertise</t>
  </si>
  <si>
    <t>Everboots</t>
  </si>
  <si>
    <t>STANLEY FIELD GROUP</t>
  </si>
  <si>
    <t>['nosql', 'python', 'java', 'spark']</t>
  </si>
  <si>
    <t>{'libraries': ['spark'], 'programming': ['nosql', 'python', 'java']}</t>
  </si>
  <si>
    <t>Learning Saint</t>
  </si>
  <si>
    <t>DATA ENGINEER (Senior Level)</t>
  </si>
  <si>
    <t>['sql', 'python', 'sql server', 'azure', 'databricks', 'kafka', 'docker', 'kubernetes']</t>
  </si>
  <si>
    <t>{'cloud': ['azure', 'databricks'], 'databases': ['sql server'], 'libraries': ['kafka'], 'other': ['docker', 'kubernetes'], 'programming': ['sql', 'python']}</t>
  </si>
  <si>
    <t>['mongodb', 'mongodb', 'python', 'sql', 'dynamodb', 'aws', 'snowflake', 'redshift', 'spark', 'pyspark', 'airflow', 'gitlab']</t>
  </si>
  <si>
    <t>{'cloud': ['aws', 'snowflake', 'redshift'], 'databases': ['mongodb', 'dynamodb'], 'libraries': ['spark', 'pyspark', 'airflow'], 'other': ['gitlab'], 'programming': ['mongodb', 'python', 'sql']}</t>
  </si>
  <si>
    <t>['sql', 'nosql', 'dynamodb', 'aws', 'azure', 'hadoop', 'spark']</t>
  </si>
  <si>
    <t>{'cloud': ['aws', 'azure'], 'databases': ['dynamodb'], 'libraries': ['hadoop', 'spark'], 'programming': ['sql', 'nosql']}</t>
  </si>
  <si>
    <t>Sr. Data Scientist - Pricing Specialist</t>
  </si>
  <si>
    <t>['sql', 'python', 'r', 'scala', 'c', 'sql server', 'azure', 'spark', 'jupyter', 'jira']</t>
  </si>
  <si>
    <t>{'async': ['jira'], 'cloud': ['azure'], 'databases': ['sql server'], 'libraries': ['spark', 'jupyter'], 'programming': ['sql', 'python', 'r', 'scala', 'c']}</t>
  </si>
  <si>
    <t>TAMR Data Integration Specialist</t>
  </si>
  <si>
    <t>['mongodb', 'mongodb', 'postgresql', 'azure', 'aws', 'ssis']</t>
  </si>
  <si>
    <t>{'analyst_tools': ['ssis'], 'cloud': ['azure', 'aws'], 'databases': ['mongodb', 'postgresql'], 'programming': ['mongodb']}</t>
  </si>
  <si>
    <t>['python', 'sql', 'scala', 'go', 'sql server', 'databricks', 'azure', 'pyspark', 'tableau', 'git']</t>
  </si>
  <si>
    <t>{'analyst_tools': ['tableau'], 'cloud': ['databricks', 'azure'], 'databases': ['sql server'], 'libraries': ['pyspark'], 'other': ['git'], 'programming': ['python', 'sql', 'scala', 'go']}</t>
  </si>
  <si>
    <t>AWS Data Engineer (Spark, AWS, Glue) -- Austin, TX (Hybrid) ...</t>
  </si>
  <si>
    <t>['sql', 'python', 'nosql', 'mongodb', 'mongodb', 'go', 'dynamodb', 'neo4j', 'aws', 'redshift', 'spark', 'hadoop', 'pyspark']</t>
  </si>
  <si>
    <t>{'cloud': ['aws', 'redshift'], 'databases': ['mongodb', 'dynamodb', 'neo4j'], 'libraries': ['spark', 'hadoop', 'pyspark'], 'programming': ['sql', 'python', 'nosql', 'mongodb', 'go']}</t>
  </si>
  <si>
    <t>['nosql', 'mongodb', 'mongodb', 'shell', 'dynamodb', 'aws', 'gcp', 'hadoop', 'spark', 'jira']</t>
  </si>
  <si>
    <t>{'async': ['jira'], 'cloud': ['aws', 'gcp'], 'databases': ['mongodb', 'dynamodb'], 'libraries': ['hadoop', 'spark'], 'programming': ['nosql', 'mongodb', 'shell']}</t>
  </si>
  <si>
    <t>Rashid Contracting Establishment (RCE) – مؤسسة راشد للمقاولات</t>
  </si>
  <si>
    <t>P2P Senior Analyst</t>
  </si>
  <si>
    <t>USFalcon Inc</t>
  </si>
  <si>
    <t>mindcurv</t>
  </si>
  <si>
    <t>Kc12713338 - HR Data Analyst (1 Year Contract)</t>
  </si>
  <si>
    <t>['cassandra', 'kafka', 'spark', 'hadoop', 'yarn']</t>
  </si>
  <si>
    <t>{'databases': ['cassandra'], 'libraries': ['kafka', 'spark', 'hadoop'], 'other': ['yarn']}</t>
  </si>
  <si>
    <t>['python', 'sql', 'mysql', 'pyspark', 'spark', 'hadoop', 'linux']</t>
  </si>
  <si>
    <t>{'databases': ['mysql'], 'libraries': ['pyspark', 'spark', 'hadoop'], 'os': ['linux'], 'programming': ['python', 'sql']}</t>
  </si>
  <si>
    <t>Sr Data Analyst I</t>
  </si>
  <si>
    <t>Technical Lead/ Lead Data Engineer</t>
  </si>
  <si>
    <t>Newton, NC</t>
  </si>
  <si>
    <t>Mitarbeiter im Bereich Data Analytics Automotive und Industry</t>
  </si>
  <si>
    <t>Conduit Power</t>
  </si>
  <si>
    <t>Airship Syndicate</t>
  </si>
  <si>
    <t>['mongodb', 'mongodb', 'python', 'tableau', 'excel']</t>
  </si>
  <si>
    <t>{'analyst_tools': ['tableau', 'excel'], 'databases': ['mongodb'], 'programming': ['mongodb', 'python']}</t>
  </si>
  <si>
    <t>Tandym group</t>
  </si>
  <si>
    <t>Data Scientist (REMOTE OPPORTUNITY)</t>
  </si>
  <si>
    <t>Data Engineer (only w2)</t>
  </si>
  <si>
    <t>['python', 'r', 'sql', 'sql server', 'azure', 'spark', 'tableau']</t>
  </si>
  <si>
    <t>{'analyst_tools': ['tableau'], 'cloud': ['azure'], 'databases': ['sql server'], 'libraries': ['spark'], 'programming': ['python', 'r', 'sql']}</t>
  </si>
  <si>
    <t>Sr. Data Scientist [70589]</t>
  </si>
  <si>
    <t>Onward Select</t>
  </si>
  <si>
    <t>Senior Developer - Data Engineer (AWS/Python/Node)</t>
  </si>
  <si>
    <t>Intevity</t>
  </si>
  <si>
    <t>['typescript', 'python', 'sql', 'aws', 'redshift', 'node', 'node.js']</t>
  </si>
  <si>
    <t>{'cloud': ['aws', 'redshift'], 'programming': ['typescript', 'python', 'sql'], 'webframeworks': ['node', 'node.js']}</t>
  </si>
  <si>
    <t>Data Governance Product Owner - Level 4</t>
  </si>
  <si>
    <t>NearShore Technology</t>
  </si>
  <si>
    <t>Data Scientist (Remote) Jobs</t>
  </si>
  <si>
    <t>['sql', 'sql server', 'azure', 'snowflake', 'kafka', 'power bi']</t>
  </si>
  <si>
    <t>{'analyst_tools': ['power bi'], 'cloud': ['azure', 'snowflake'], 'databases': ['sql server'], 'libraries': ['kafka'], 'programming': ['sql']}</t>
  </si>
  <si>
    <t>Fwone Science &amp; Technology Hong Kong Co., Limited</t>
  </si>
  <si>
    <t>['sql', 'mysql', 'vmware', 'oracle', 'windows', 'suse']</t>
  </si>
  <si>
    <t>{'cloud': ['vmware', 'oracle'], 'databases': ['mysql'], 'os': ['windows', 'suse'], 'programming': ['sql']}</t>
  </si>
  <si>
    <t>['aws', 'hadoop', 'spark', 'sharepoint']</t>
  </si>
  <si>
    <t>{'analyst_tools': ['sharepoint'], 'cloud': ['aws'], 'libraries': ['hadoop', 'spark']}</t>
  </si>
  <si>
    <t>AVP Credit Portfolio Senior Data Analyst</t>
  </si>
  <si>
    <t>Data Scientist for Battery Domain</t>
  </si>
  <si>
    <t>['python', 'r', 'sql', 'tableau', 'power bi', 'looker']</t>
  </si>
  <si>
    <t>{'analyst_tools': ['tableau', 'power bi', 'looker'], 'programming': ['python', 'r', 'sql']}</t>
  </si>
  <si>
    <t>['c#', 'azure', 'databricks', 'terraform', 'ansible', 'kubernetes', 'docker', 'jenkins']</t>
  </si>
  <si>
    <t>{'cloud': ['azure', 'databricks'], 'other': ['terraform', 'ansible', 'kubernetes', 'docker', 'jenkins'], 'programming': ['c#']}</t>
  </si>
  <si>
    <t>Online Data warehouse tutor</t>
  </si>
  <si>
    <t>['c', 'sql', 'mysql']</t>
  </si>
  <si>
    <t>{'databases': ['mysql'], 'programming': ['c', 'sql']}</t>
  </si>
  <si>
    <t>Illinois Tool Works</t>
  </si>
  <si>
    <t>Machine Learning Engineer / DataOps (H/F)</t>
  </si>
  <si>
    <t>AUCHAN RETAIL INTERNATIONAL</t>
  </si>
  <si>
    <t>['python', 'sql', 'bigquery', 'gcp', 'airflow', 'vue', 'github']</t>
  </si>
  <si>
    <t>{'cloud': ['bigquery', 'gcp'], 'libraries': ['airflow'], 'other': ['github'], 'programming': ['python', 'sql'], 'webframeworks': ['vue']}</t>
  </si>
  <si>
    <t>Operations Center Data Analyst</t>
  </si>
  <si>
    <t>['tableau', 'cognos', 'excel']</t>
  </si>
  <si>
    <t>{'analyst_tools': ['tableau', 'cognos', 'excel']}</t>
  </si>
  <si>
    <t>['sql', 'python', 'shell', 'cassandra', 'dynamodb', 'elasticsearch', 'redis', 'databricks', 'aws', 'spark', 'terraform', 'ansible']</t>
  </si>
  <si>
    <t>{'cloud': ['databricks', 'aws'], 'databases': ['cassandra', 'dynamodb', 'elasticsearch', 'redis'], 'libraries': ['spark'], 'other': ['terraform', 'ansible'], 'programming': ['sql', 'python', 'shell']}</t>
  </si>
  <si>
    <t>['scala', 'sql', 'python', 'go', 'azure', 'pyspark', 'spark', 'terraform']</t>
  </si>
  <si>
    <t>{'cloud': ['azure'], 'libraries': ['pyspark', 'spark'], 'other': ['terraform'], 'programming': ['scala', 'sql', 'python', 'go']}</t>
  </si>
  <si>
    <t>Data Engineer Financiële Veiligheid</t>
  </si>
  <si>
    <t>['python', 'shell', 'sql', 'java', 'mongodb', 'mongodb', 'nosql', 'gcp', 'phoenix', 'tableau']</t>
  </si>
  <si>
    <t>{'analyst_tools': ['tableau'], 'cloud': ['gcp'], 'databases': ['mongodb'], 'programming': ['python', 'shell', 'sql', 'java', 'mongodb', 'nosql'], 'webframeworks': ['phoenix']}</t>
  </si>
  <si>
    <t>BI Developer:in/ Data Scientist (m/w/d)</t>
  </si>
  <si>
    <t>Hude, Germany</t>
  </si>
  <si>
    <t>AWS  Big Data &amp; ML Engineer</t>
  </si>
  <si>
    <t>['python', 'aws', 'hadoop', 'spark', 'numpy', 'scikit-learn', 'pandas']</t>
  </si>
  <si>
    <t>{'cloud': ['aws'], 'libraries': ['hadoop', 'spark', 'numpy', 'scikit-learn', 'pandas'], 'programming': ['python']}</t>
  </si>
  <si>
    <t>['python', 'bigquery', 'gcp', 'airflow', 'qlik', 'sheets', 'docker', 'terraform', 'jira', 'confluence']</t>
  </si>
  <si>
    <t>{'analyst_tools': ['qlik', 'sheets'], 'async': ['jira', 'confluence'], 'cloud': ['bigquery', 'gcp'], 'libraries': ['airflow'], 'other': ['docker', 'terraform'], 'programming': ['python']}</t>
  </si>
  <si>
    <t>BCSTAT Senior Data Analyst - Non-Merit</t>
  </si>
  <si>
    <t>Baltimore County</t>
  </si>
  <si>
    <t>['sql', 'sql server', 'express', 'power bi']</t>
  </si>
  <si>
    <t>{'analyst_tools': ['power bi'], 'databases': ['sql server'], 'programming': ['sql'], 'webframeworks': ['express']}</t>
  </si>
  <si>
    <t>['sql', 'sql server', 'snowflake', 'ssis', 'flow']</t>
  </si>
  <si>
    <t>{'analyst_tools': ['ssis'], 'cloud': ['snowflake'], 'databases': ['sql server'], 'other': ['flow'], 'programming': ['sql']}</t>
  </si>
  <si>
    <t>Data Analyst/Senior Data Analyst นักวิเคราะห์ข้อมูล</t>
  </si>
  <si>
    <t>['c#', 'rust', 'javascript', 'react', 'vue.js']</t>
  </si>
  <si>
    <t>{'libraries': ['react'], 'programming': ['c#', 'rust', 'javascript'], 'webframeworks': ['vue.js']}</t>
  </si>
  <si>
    <t>Mattress Firm</t>
  </si>
  <si>
    <t>Manager, CCM, Data Lake</t>
  </si>
  <si>
    <t>Rego Park, NY</t>
  </si>
  <si>
    <t>IT Data Engineer, Senior</t>
  </si>
  <si>
    <t>Hennepin County, MN</t>
  </si>
  <si>
    <t>['sql', 'powershell', 't-sql', 'crystal', 'vb.net', 'c#', 'javascript', 'sql server', 'azure', 'power bi', 'ssis', 'ssrs']</t>
  </si>
  <si>
    <t>{'analyst_tools': ['power bi', 'ssis', 'ssrs'], 'cloud': ['azure'], 'databases': ['sql server'], 'programming': ['sql', 'powershell', 't-sql', 'crystal', 'vb.net', 'c#', 'javascript']}</t>
  </si>
  <si>
    <t>Data analyst - Antwerp - Supply Chain</t>
  </si>
  <si>
    <t>Abschlussarbeit oder Werkstudent Cloud Data Engineering</t>
  </si>
  <si>
    <t>['python', 'go', 'javascript', 'typescript', 'graphql', 'node.js', 'splunk', 'git', 'jenkins', 'docker', 'kubernetes', 'jira']</t>
  </si>
  <si>
    <t>{'analyst_tools': ['splunk'], 'async': ['jira'], 'libraries': ['graphql'], 'other': ['git', 'jenkins', 'docker', 'kubernetes'], 'programming': ['python', 'go', 'javascript', 'typescript'], 'webframeworks': ['node.js']}</t>
  </si>
  <si>
    <t>Data Scientist 100% Remote</t>
  </si>
  <si>
    <t>Big data Engineer with Azure</t>
  </si>
  <si>
    <t>['sql', 't-sql', 'python', 'c#', 'sql server', 'azure', 'snowflake', 'databricks', 'ssis', 'power bi']</t>
  </si>
  <si>
    <t>{'analyst_tools': ['ssis', 'power bi'], 'cloud': ['azure', 'snowflake', 'databricks'], 'databases': ['sql server'], 'programming': ['sql', 't-sql', 'python', 'c#']}</t>
  </si>
  <si>
    <t>Consultor/a Junior Data Scientist</t>
  </si>
  <si>
    <t>Staff Engineer Technical Support</t>
  </si>
  <si>
    <t>MarkLogic</t>
  </si>
  <si>
    <t>['python', 'sql', 'pytorch', 'matplotlib', 'seaborn', 'git', 'jira']</t>
  </si>
  <si>
    <t>{'async': ['jira'], 'libraries': ['pytorch', 'matplotlib', 'seaborn'], 'other': ['git'], 'programming': ['python', 'sql']}</t>
  </si>
  <si>
    <t>Data Scientist - TS Jobs</t>
  </si>
  <si>
    <t>via Eurazeo</t>
  </si>
  <si>
    <t>Full Time Role - Data Engineer with SQL Exp - Onsite - NJ</t>
  </si>
  <si>
    <t>['sql', 'python', 'sas', 'sas', 'aws', 'azure', 'pandas', 'numpy', 'pyspark', 'ssis']</t>
  </si>
  <si>
    <t>{'analyst_tools': ['sas', 'ssis'], 'cloud': ['aws', 'azure'], 'libraries': ['pandas', 'numpy', 'pyspark'], 'programming': ['sql', 'python', 'sas']}</t>
  </si>
  <si>
    <t>People Analytics Analyst - Human Resources (1.0 FTE, Days)</t>
  </si>
  <si>
    <t>Lucile Salter Packard Children's Hospital at Stanford</t>
  </si>
  <si>
    <t>['r', 'watson', 'tableau', 'excel']</t>
  </si>
  <si>
    <t>{'analyst_tools': ['tableau', 'excel'], 'cloud': ['watson'], 'programming': ['r']}</t>
  </si>
  <si>
    <t>['sql', 'nosql', 'python', 'snowflake', 'databricks', 'azure', 'spark', 'pandas', 'pyspark']</t>
  </si>
  <si>
    <t>{'cloud': ['snowflake', 'databricks', 'azure'], 'libraries': ['spark', 'pandas', 'pyspark'], 'programming': ['sql', 'nosql', 'python']}</t>
  </si>
  <si>
    <t>DATA ANALYST, WBUR Product &amp; Audience Insights - Now Hiring</t>
  </si>
  <si>
    <t>Boston University, Metropolitan College</t>
  </si>
  <si>
    <t>['sql', 'oracle', 'excel', 'tableau', 'looker', 'flow']</t>
  </si>
  <si>
    <t>{'analyst_tools': ['excel', 'tableau', 'looker'], 'cloud': ['oracle'], 'other': ['flow'], 'programming': ['sql']}</t>
  </si>
  <si>
    <t>px Group</t>
  </si>
  <si>
    <t>Senior Big Data Developer (Cortex XDR)</t>
  </si>
  <si>
    <t>['cassandra', 'redis', 'gcp', 'spark', 'kubernetes']</t>
  </si>
  <si>
    <t>{'cloud': ['gcp'], 'databases': ['cassandra', 'redis'], 'libraries': ['spark'], 'other': ['kubernetes']}</t>
  </si>
  <si>
    <t>Database Design Engineer</t>
  </si>
  <si>
    <t>Data Science Co-op</t>
  </si>
  <si>
    <t>['sql', 'c#', 'c++', 'java', 'visual basic', 'html', 'python', 'r']</t>
  </si>
  <si>
    <t>{'programming': ['sql', 'c#', 'c++', 'java', 'visual basic', 'html', 'python', 'r']}</t>
  </si>
  <si>
    <t>Data Scientist // Hybrid // Austin,TX</t>
  </si>
  <si>
    <t>BI Engineer for Regulatory Reporting in Finance Tribe in Vilnius</t>
  </si>
  <si>
    <t>LMI Government Consulting (Logistics Management In</t>
  </si>
  <si>
    <t>NetCologne Gesellschaft für Telekommunikation mbH</t>
  </si>
  <si>
    <t>['sql', 'r', 'python', 'databricks', 'azure', 'pyspark', 'power bi', 'tableau', 'word']</t>
  </si>
  <si>
    <t>{'analyst_tools': ['power bi', 'tableau', 'word'], 'cloud': ['databricks', 'azure'], 'libraries': ['pyspark'], 'programming': ['sql', 'r', 'python']}</t>
  </si>
  <si>
    <t>Digital Analytics and Insights Manager</t>
  </si>
  <si>
    <t>Costa Rica  (+1 other)</t>
  </si>
  <si>
    <t>Ingénieur Développement Data</t>
  </si>
  <si>
    <t>['python', 'scala', 'hadoop', 'spark', 'jupyter', 'linux', 'tableau', 'chef']</t>
  </si>
  <si>
    <t>{'analyst_tools': ['tableau'], 'libraries': ['hadoop', 'spark', 'jupyter'], 'os': ['linux'], 'other': ['chef'], 'programming': ['python', 'scala']}</t>
  </si>
  <si>
    <t>Barton Seagrave, Kettering, UK</t>
  </si>
  <si>
    <t>SAP ECC Data Analyst</t>
  </si>
  <si>
    <t>Atom Bank</t>
  </si>
  <si>
    <t>Data Scientist Lead (Market Risk Quant)</t>
  </si>
  <si>
    <t>Ada Inc</t>
  </si>
  <si>
    <t>Lakeview</t>
  </si>
  <si>
    <t>Moncure, NC</t>
  </si>
  <si>
    <t>['swift', 'python', 'aws', 'snowflake', 'spark', 'airflow', 'terraform', 'gitlab']</t>
  </si>
  <si>
    <t>{'cloud': ['aws', 'snowflake'], 'libraries': ['spark', 'airflow'], 'other': ['terraform', 'gitlab'], 'programming': ['swift', 'python']}</t>
  </si>
  <si>
    <t>Data &amp; Artificial Intelligence Junior Analyst</t>
  </si>
  <si>
    <t>Work From Home Jobs Usa – Data Engineer  In Hampstead – Shopify</t>
  </si>
  <si>
    <t>Hampstead, QC, Canada</t>
  </si>
  <si>
    <t>['sql', 'typescript', 'spark', 'react', 'numpy', 'kubernetes', 'terraform']</t>
  </si>
  <si>
    <t>{'libraries': ['spark', 'react', 'numpy'], 'other': ['kubernetes', 'terraform'], 'programming': ['sql', 'typescript']}</t>
  </si>
  <si>
    <t>Senior Data Solution Architect/Cloud Data Engineer</t>
  </si>
  <si>
    <t>37320 Senior Data Scientist</t>
  </si>
  <si>
    <t>Java/ Data Engineer</t>
  </si>
  <si>
    <t>['java', 'aws', 'kafka', 'spring', 'docker', 'terraform', 'kubernetes']</t>
  </si>
  <si>
    <t>{'cloud': ['aws'], 'libraries': ['kafka', 'spring'], 'other': ['docker', 'terraform', 'kubernetes'], 'programming': ['java']}</t>
  </si>
  <si>
    <t>['python', 'go', 'java', 'azure']</t>
  </si>
  <si>
    <t>{'cloud': ['azure'], 'programming': ['python', 'go', 'java']}</t>
  </si>
  <si>
    <t>ANALISTA DE DATOS</t>
  </si>
  <si>
    <t>Director of Data Engineering &amp; Architecture</t>
  </si>
  <si>
    <t>Vuori, Inc</t>
  </si>
  <si>
    <t>['python', 'r', 'aws', 'azure', 'gcp', 'gdpr', 'tableau', 'power bi', 'microstrategy']</t>
  </si>
  <si>
    <t>{'analyst_tools': ['tableau', 'power bi', 'microstrategy'], 'cloud': ['aws', 'azure', 'gcp'], 'libraries': ['gdpr'], 'programming': ['python', 'r']}</t>
  </si>
  <si>
    <t>Data Engineer (W2 : Hybrid)</t>
  </si>
  <si>
    <t>HARAMAIN SYSTEMS INC.</t>
  </si>
  <si>
    <t>Entry Level Data Scientist (Part-Time)</t>
  </si>
  <si>
    <t>CORMAC</t>
  </si>
  <si>
    <t>['sas', 'sas', 'sql', 'r', 'java', 'c++', 'python', 'hadoop']</t>
  </si>
  <si>
    <t>{'analyst_tools': ['sas'], 'libraries': ['hadoop'], 'programming': ['sas', 'sql', 'r', 'java', 'c++', 'python']}</t>
  </si>
  <si>
    <t>Paradise Placement Consultancy</t>
  </si>
  <si>
    <t>['sql', 'r', 'bitbucket']</t>
  </si>
  <si>
    <t>{'other': ['bitbucket'], 'programming': ['sql', 'r']}</t>
  </si>
  <si>
    <t>Y3 Technologies Pte Ltd</t>
  </si>
  <si>
    <t>['r', 'python', 'power bi', 'tableau', 'excel', 'powerpoint']</t>
  </si>
  <si>
    <t>{'analyst_tools': ['power bi', 'tableau', 'excel', 'powerpoint'], 'programming': ['r', 'python']}</t>
  </si>
  <si>
    <t>Data Engineer / Database Developer</t>
  </si>
  <si>
    <t>Ultra Intelligence &amp; Communications</t>
  </si>
  <si>
    <t>['sql', 'nosql', 'mongodb', 'mongodb', 'postgresql', 'neo4j', 'vmware', 'linux', 'docker', 'kubernetes', 'git']</t>
  </si>
  <si>
    <t>{'cloud': ['vmware'], 'databases': ['mongodb', 'postgresql', 'neo4j'], 'os': ['linux'], 'other': ['docker', 'kubernetes', 'git'], 'programming': ['sql', 'nosql', 'mongodb']}</t>
  </si>
  <si>
    <t>['go', 'java', 'python', 'scala', 'sql', 'gcp', 'airflow', 'tableau', 'power bi', 'looker', 'terraform']</t>
  </si>
  <si>
    <t>{'analyst_tools': ['tableau', 'power bi', 'looker'], 'cloud': ['gcp'], 'libraries': ['airflow'], 'other': ['terraform'], 'programming': ['go', 'java', 'python', 'scala', 'sql']}</t>
  </si>
  <si>
    <t>GCP data engineer::only W2;; local candidate</t>
  </si>
  <si>
    <t>['sql', 'sql server', 'mysql', 'gcp', 'aws', 'oracle']</t>
  </si>
  <si>
    <t>{'cloud': ['gcp', 'aws', 'oracle'], 'databases': ['sql server', 'mysql'], 'programming': ['sql']}</t>
  </si>
  <si>
    <t>TF Cornerstone</t>
  </si>
  <si>
    <t>Data Scientist C2B (d/f/m)</t>
  </si>
  <si>
    <t>['sql', 'sheets', 'flow']</t>
  </si>
  <si>
    <t>{'analyst_tools': ['sheets'], 'other': ['flow'], 'programming': ['sql']}</t>
  </si>
  <si>
    <t>Data Science Manager, Consumer Apps (all genders)</t>
  </si>
  <si>
    <t>['python', 'sql', 'go', 'numpy', 'pandas', 'matplotlib', 'pytorch', 'keras']</t>
  </si>
  <si>
    <t>{'libraries': ['numpy', 'pandas', 'matplotlib', 'pytorch', 'keras'], 'programming': ['python', 'sql', 'go']}</t>
  </si>
  <si>
    <t>Frontend-Engineer (m/w/d)</t>
  </si>
  <si>
    <t>['css', 'javascript', 'react', 'angular', 'vue']</t>
  </si>
  <si>
    <t>{'libraries': ['react'], 'programming': ['css', 'javascript'], 'webframeworks': ['angular', 'vue']}</t>
  </si>
  <si>
    <t>['python', 'r', 'sql', 'snowflake', 'power bi', 'excel', 'git', 'jira', 'confluence']</t>
  </si>
  <si>
    <t>{'analyst_tools': ['power bi', 'excel'], 'async': ['jira', 'confluence'], 'cloud': ['snowflake'], 'other': ['git'], 'programming': ['python', 'r', 'sql']}</t>
  </si>
  <si>
    <t>Factana Computing Pvt. Ltd</t>
  </si>
  <si>
    <t>['sql', 'python', 'no-sql', 'airflow', 'kafka', 'spark', 'pyspark', 'pandas', 'numpy']</t>
  </si>
  <si>
    <t>{'libraries': ['airflow', 'kafka', 'spark', 'pyspark', 'pandas', 'numpy'], 'programming': ['sql', 'python', 'no-sql']}</t>
  </si>
  <si>
    <t>PT. Asian Sigma Technology</t>
  </si>
  <si>
    <t>Pharmacy Medicaid Data Analytics Coordinator-OMI-Hybrid</t>
  </si>
  <si>
    <t>['sql', 'sas', 'sas', 'excel', 'tableau', 'outlook', 'word', 'powerpoint']</t>
  </si>
  <si>
    <t>{'analyst_tools': ['sas', 'excel', 'tableau', 'outlook', 'word', 'powerpoint'], 'programming': ['sql', 'sas']}</t>
  </si>
  <si>
    <t>BCE</t>
  </si>
  <si>
    <t>BlackBuck</t>
  </si>
  <si>
    <t>Virtual Data Analyst Urgent</t>
  </si>
  <si>
    <t>E&amp;P Analyst</t>
  </si>
  <si>
    <t>['python', 'sql', 'azure', 'snowflake', 'terraform', 'atlassian', 'confluence', 'jira']</t>
  </si>
  <si>
    <t>{'async': ['confluence', 'jira'], 'cloud': ['azure', 'snowflake'], 'other': ['terraform', 'atlassian'], 'programming': ['python', 'sql']}</t>
  </si>
  <si>
    <t>Sr. Analytics Consultant</t>
  </si>
  <si>
    <t>Director, Data Science &amp; Analysis Hub</t>
  </si>
  <si>
    <t>University of Northern Iowa</t>
  </si>
  <si>
    <t>ETL Data Engineer with AWS (W2 role)</t>
  </si>
  <si>
    <t>['python', 'bash', 'sql', 'aws', 'redshift', 'pyspark', 'kubernetes', 'terraform']</t>
  </si>
  <si>
    <t>{'cloud': ['aws', 'redshift'], 'libraries': ['pyspark'], 'other': ['kubernetes', 'terraform'], 'programming': ['python', 'bash', 'sql']}</t>
  </si>
  <si>
    <t>['c#', 'sql', 'flow']</t>
  </si>
  <si>
    <t>{'other': ['flow'], 'programming': ['c#', 'sql']}</t>
  </si>
  <si>
    <t>Microtek International Pvt  Ltd.</t>
  </si>
  <si>
    <t>Denodo Data Engineer</t>
  </si>
  <si>
    <t>IT Support Analyst part time</t>
  </si>
  <si>
    <t>บริษัท คลาวด์ เอซ จำกัด</t>
  </si>
  <si>
    <t>['sql', 'java', 'python', 'mysql']</t>
  </si>
  <si>
    <t>{'databases': ['mysql'], 'programming': ['sql', 'java', 'python']}</t>
  </si>
  <si>
    <t>Flight Test Engineer, Test Engineer, Test Data Analyst and Softw Jobs</t>
  </si>
  <si>
    <t>Data Analytics Senior Analyst, AVP- Tampa, FL</t>
  </si>
  <si>
    <t>Funda</t>
  </si>
  <si>
    <t>Principal Data Engineer- Machine Learning Op (REMOTE /Contract)</t>
  </si>
  <si>
    <t>Senior Data Scientist (TS Clearance)</t>
  </si>
  <si>
    <t>Amivero</t>
  </si>
  <si>
    <t>['python', 'sql', 'sql server', 'azure', 'databricks', 'pyspark', 'git']</t>
  </si>
  <si>
    <t>{'cloud': ['azure', 'databricks'], 'databases': ['sql server'], 'libraries': ['pyspark'], 'other': ['git'], 'programming': ['python', 'sql']}</t>
  </si>
  <si>
    <t>Silver Edge</t>
  </si>
  <si>
    <t>['python', 'r', 'julia', 'keras']</t>
  </si>
  <si>
    <t>{'libraries': ['keras'], 'programming': ['python', 'r', 'julia']}</t>
  </si>
  <si>
    <t>Health Data Analyst/Report Writer/Support Analyst (Remote)</t>
  </si>
  <si>
    <t>via Bracaneco.freshteam.com</t>
  </si>
  <si>
    <t>Enterprise Architect Specialist/Data Analyst- EA Tool</t>
  </si>
  <si>
    <t>['sql', 'nosql', 'mongodb', 'mongodb', 'python', 'r', 'cassandra', 'gcp', 'hadoop', 'spark', 'kafka', 'looker', 'git']</t>
  </si>
  <si>
    <t>{'analyst_tools': ['looker'], 'cloud': ['gcp'], 'databases': ['mongodb', 'cassandra'], 'libraries': ['hadoop', 'spark', 'kafka'], 'other': ['git'], 'programming': ['sql', 'nosql', 'mongodb', 'python', 'r']}</t>
  </si>
  <si>
    <t>Business Intelligence Analyst II George Town</t>
  </si>
  <si>
    <t>['shell', 'no-sql', 'sql', 'aws', 'azure', 'hadoop', 'spark', 'tableau', 'power bi']</t>
  </si>
  <si>
    <t>{'analyst_tools': ['tableau', 'power bi'], 'cloud': ['aws', 'azure'], 'libraries': ['hadoop', 'spark'], 'programming': ['shell', 'no-sql', 'sql']}</t>
  </si>
  <si>
    <t>HR DNA</t>
  </si>
  <si>
    <t>Interim Lead Data Science Manager, Marketing San Francisco, CA</t>
  </si>
  <si>
    <t>Data Engineer (Need local to Atlanta, GA)</t>
  </si>
  <si>
    <t>['sql', 'snowflake', 'oracle', 'tableau', 'power bi', 'flow']</t>
  </si>
  <si>
    <t>{'analyst_tools': ['tableau', 'power bi'], 'cloud': ['snowflake', 'oracle'], 'other': ['flow'], 'programming': ['sql']}</t>
  </si>
  <si>
    <t>Senior Data Scientist and Analyst</t>
  </si>
  <si>
    <t>['scala', 'python', 'sql', 'nosql', 'mysql', 'postgresql', 'redis', 'dynamodb', 'elasticsearch', 'aws', 'spark', 'airflow', 'jenkins', 'pulumi', 'terraform']</t>
  </si>
  <si>
    <t>{'cloud': ['aws'], 'databases': ['mysql', 'postgresql', 'redis', 'dynamodb', 'elasticsearch'], 'libraries': ['spark', 'airflow'], 'other': ['jenkins', 'pulumi', 'terraform'], 'programming': ['scala', 'python', 'sql', 'nosql']}</t>
  </si>
  <si>
    <t>Intern, Data Analyst- Summer 2023.</t>
  </si>
  <si>
    <t>['sql', 'r', 'python', 'excel', 'word', 'powerpoint', 'tableau']</t>
  </si>
  <si>
    <t>{'analyst_tools': ['excel', 'word', 'powerpoint', 'tableau'], 'programming': ['sql', 'r', 'python']}</t>
  </si>
  <si>
    <t>['sql', 'sql server', 'aws', 'gcp', 'azure']</t>
  </si>
  <si>
    <t>{'cloud': ['aws', 'gcp', 'azure'], 'databases': ['sql server'], 'programming': ['sql']}</t>
  </si>
  <si>
    <t>['sql', 'python', 'nosql', 'bash', 'shell', 'snowflake', 'databricks', 'azure', 'gcp', 'airflow', 'kafka', 'spark', 'unix', 'kubernetes']</t>
  </si>
  <si>
    <t>{'cloud': ['snowflake', 'databricks', 'azure', 'gcp'], 'libraries': ['airflow', 'kafka', 'spark'], 'os': ['unix'], 'other': ['kubernetes'], 'programming': ['sql', 'python', 'nosql', 'bash', 'shell']}</t>
  </si>
  <si>
    <t>Senior Specialist, Data Science</t>
  </si>
  <si>
    <t>Owl Data Solutions</t>
  </si>
  <si>
    <t>Data Scientist Reliability (m/f/d). Job in Oberkochen NBC4i Jobs</t>
  </si>
  <si>
    <t>Industrial Analytics</t>
  </si>
  <si>
    <t>['python', 'julia', 'linux']</t>
  </si>
  <si>
    <t>{'os': ['linux'], 'programming': ['python', 'julia']}</t>
  </si>
  <si>
    <t>Sr. Client Services/Customer Support Analyst</t>
  </si>
  <si>
    <t>Interesting Job Opportunity: Analyst - Data Science ...</t>
  </si>
  <si>
    <t>Urgently Required Data Scientist - MIS Executive</t>
  </si>
  <si>
    <t>H K Jewels  Private Limited</t>
  </si>
  <si>
    <t>Head of Data Privacy and Data Governance</t>
  </si>
  <si>
    <t>L1/L2 Support Engineer for Big Data Operations</t>
  </si>
  <si>
    <t>Pt Qerja Manfaat Bangsa</t>
  </si>
  <si>
    <t>CLOUD DATA ENGINEER JR.</t>
  </si>
  <si>
    <t>readymind</t>
  </si>
  <si>
    <t>Electrical Engineer Intern</t>
  </si>
  <si>
    <t>Data Analyst (SCALA&amp; PENTAHO)</t>
  </si>
  <si>
    <t>['sql', 'python', 'scala', 'aws', 'databricks', 'spark', 'tensorflow']</t>
  </si>
  <si>
    <t>{'cloud': ['aws', 'databricks'], 'libraries': ['spark', 'tensorflow'], 'programming': ['sql', 'python', 'scala']}</t>
  </si>
  <si>
    <t>Cricketpedia</t>
  </si>
  <si>
    <t>Software developer:in with focus on data analysis (m/f/d)</t>
  </si>
  <si>
    <t>['python', 'julia', 'dax']</t>
  </si>
  <si>
    <t>{'analyst_tools': ['dax'], 'programming': ['python', 'julia']}</t>
  </si>
  <si>
    <t>['go', 'python', 'c++', 'typescript', 'java', 'kubernetes', 'docker']</t>
  </si>
  <si>
    <t>{'other': ['kubernetes', 'docker'], 'programming': ['go', 'python', 'c++', 'typescript', 'java']}</t>
  </si>
  <si>
    <t>Kaltura</t>
  </si>
  <si>
    <t>['sql', 'python', 'snowflake', 'tableau', 'flow']</t>
  </si>
  <si>
    <t>{'analyst_tools': ['tableau'], 'cloud': ['snowflake'], 'other': ['flow'], 'programming': ['sql', 'python']}</t>
  </si>
  <si>
    <t>Esko</t>
  </si>
  <si>
    <t>['python', 'sql', 'shell', 'aws', 'snowflake', 'oracle', 'airflow', 'hadoop', 'spark', 'kafka', 'tableau', 'jenkins']</t>
  </si>
  <si>
    <t>{'analyst_tools': ['tableau'], 'cloud': ['aws', 'snowflake', 'oracle'], 'libraries': ['airflow', 'hadoop', 'spark', 'kafka'], 'other': ['jenkins'], 'programming': ['python', 'sql', 'shell']}</t>
  </si>
  <si>
    <t>Materials Mgmt Analyst Ii</t>
  </si>
  <si>
    <t>['sap', 'word', 'excel', 'powerpoint', 'tableau']</t>
  </si>
  <si>
    <t>{'analyst_tools': ['sap', 'word', 'excel', 'powerpoint', 'tableau']}</t>
  </si>
  <si>
    <t>['sql', 'python', 'snowflake', 'aws', 'redshift', 'azure', 'bigquery', 'alteryx']</t>
  </si>
  <si>
    <t>{'analyst_tools': ['alteryx'], 'cloud': ['snowflake', 'aws', 'redshift', 'azure', 'bigquery'], 'programming': ['sql', 'python']}</t>
  </si>
  <si>
    <t>['sql', 'sql server', 'azure', 'express', 'power bi']</t>
  </si>
  <si>
    <t>{'analyst_tools': ['power bi'], 'cloud': ['azure'], 'databases': ['sql server'], 'programming': ['sql'], 'webframeworks': ['express']}</t>
  </si>
  <si>
    <t>IT Business Intelligence Developer(CTDS Data Scientist)</t>
  </si>
  <si>
    <t>Lumin Global</t>
  </si>
  <si>
    <t>Healthjump</t>
  </si>
  <si>
    <t>['sql', 'python', 'bash', 'aws', 'redshift', 'airflow', 'pandas', 'numpy', 'linux', 'windows', 'git']</t>
  </si>
  <si>
    <t>{'cloud': ['aws', 'redshift'], 'libraries': ['airflow', 'pandas', 'numpy'], 'os': ['linux', 'windows'], 'other': ['git'], 'programming': ['sql', 'python', 'bash']}</t>
  </si>
  <si>
    <t>Data Analyst / Software Developer Jobs</t>
  </si>
  <si>
    <t>720°</t>
  </si>
  <si>
    <t>['python', 'flask', 'fastapi', 'linux', 'docker']</t>
  </si>
  <si>
    <t>{'os': ['linux'], 'other': ['docker'], 'programming': ['python'], 'webframeworks': ['flask', 'fastapi']}</t>
  </si>
  <si>
    <t>Tech Lead, Enterprise Data Warehouse</t>
  </si>
  <si>
    <t>Athene</t>
  </si>
  <si>
    <t>Round Peg Solutions</t>
  </si>
  <si>
    <t>REMOTE USA (EST Time Zone Support)- Principal Software Engineer ...</t>
  </si>
  <si>
    <t>['java', 'javascript', 'c++', 'sql', 'databricks', 'azure']</t>
  </si>
  <si>
    <t>{'cloud': ['databricks', 'azure'], 'programming': ['java', 'javascript', 'c++', 'sql']}</t>
  </si>
  <si>
    <t>Sr. Marketing Data Scientist</t>
  </si>
  <si>
    <t>Business Analyst, Actuarial Ecosystems</t>
  </si>
  <si>
    <t>['sql', 'python', 'c', 'azure', 'ssis', 'excel', 'git', 'svn', 'jira']</t>
  </si>
  <si>
    <t>{'analyst_tools': ['ssis', 'excel'], 'async': ['jira'], 'cloud': ['azure'], 'other': ['git', 'svn'], 'programming': ['sql', 'python', 'c']}</t>
  </si>
  <si>
    <t>['sql', 't-sql', 'nosql', 'sql server', 'redshift', 'snowflake', 'aws']</t>
  </si>
  <si>
    <t>{'cloud': ['redshift', 'snowflake', 'aws'], 'databases': ['sql server'], 'programming': ['sql', 't-sql', 'nosql']}</t>
  </si>
  <si>
    <t>['sql', 'oracle', 'databricks']</t>
  </si>
  <si>
    <t>{'cloud': ['oracle', 'databricks'], 'programming': ['sql']}</t>
  </si>
  <si>
    <t>Data Scientist (Contract Role)</t>
  </si>
  <si>
    <t>Head Digital Works - Business Analyst</t>
  </si>
  <si>
    <t>Online Data Analyst Vietnam</t>
  </si>
  <si>
    <t>Data Engineer | Python | Data Pipelines | FX Trading | £600 p/d...</t>
  </si>
  <si>
    <t>Data Scientist - US Sports</t>
  </si>
  <si>
    <t>['python', 'pandas', 'matplotlib', 'airflow', 'spark', 'git']</t>
  </si>
  <si>
    <t>{'libraries': ['pandas', 'matplotlib', 'airflow', 'spark'], 'other': ['git'], 'programming': ['python']}</t>
  </si>
  <si>
    <t>['python', 'c', 'go', 'aws', 'gcp', 'snowflake', 'redshift', 'looker']</t>
  </si>
  <si>
    <t>{'analyst_tools': ['looker'], 'cloud': ['aws', 'gcp', 'snowflake', 'redshift'], 'programming': ['python', 'c', 'go']}</t>
  </si>
  <si>
    <t>['java', 'shell', 'sql', 'sql server', 'oracle', 'azure', 'hadoop', 'spark', 'kafka', 'linux', 'windows']</t>
  </si>
  <si>
    <t>{'cloud': ['oracle', 'azure'], 'databases': ['sql server'], 'libraries': ['hadoop', 'spark', 'kafka'], 'os': ['linux', 'windows'], 'programming': ['java', 'shell', 'sql']}</t>
  </si>
  <si>
    <t>Data Scientist/ English speaking/ Remote working</t>
  </si>
  <si>
    <t>Emea Resourcing</t>
  </si>
  <si>
    <t>Senior Data Scientist, New Initiatives</t>
  </si>
  <si>
    <t>Dropbox, Inc.</t>
  </si>
  <si>
    <t>Gyant</t>
  </si>
  <si>
    <t>['mongodb', 'mongodb', 'python', 'sql', 'nosql', 'go', 'tableau']</t>
  </si>
  <si>
    <t>{'analyst_tools': ['tableau'], 'databases': ['mongodb'], 'programming': ['mongodb', 'python', 'sql', 'nosql', 'go']}</t>
  </si>
  <si>
    <t>TSPV Data Engineer</t>
  </si>
  <si>
    <t>['java', 'python', 'sql', 'go', 'oracle', 'spark', 'kafka', 'kubernetes']</t>
  </si>
  <si>
    <t>{'cloud': ['oracle'], 'libraries': ['spark', 'kafka'], 'other': ['kubernetes'], 'programming': ['java', 'python', 'sql', 'go']}</t>
  </si>
  <si>
    <t>Data Management - Data Engineer III</t>
  </si>
  <si>
    <t>['sql', 't-sql', 'crystal', 'sql server', 'ssis', 'tableau', 'qlik', 'ssrs']</t>
  </si>
  <si>
    <t>{'analyst_tools': ['ssis', 'tableau', 'qlik', 'ssrs'], 'databases': ['sql server'], 'programming': ['sql', 't-sql', 'crystal']}</t>
  </si>
  <si>
    <t>Lead Scientist, Data Science - Remote (Dallas, TX)</t>
  </si>
  <si>
    <t>FabSkill</t>
  </si>
  <si>
    <t>['python', 'pandas', 'numpy', 'flask', 'fastapi', 'git']</t>
  </si>
  <si>
    <t>{'libraries': ['pandas', 'numpy'], 'other': ['git'], 'programming': ['python'], 'webframeworks': ['flask', 'fastapi']}</t>
  </si>
  <si>
    <t>['elasticsearch', 'hadoop', 'linux']</t>
  </si>
  <si>
    <t>{'databases': ['elasticsearch'], 'libraries': ['hadoop'], 'os': ['linux']}</t>
  </si>
  <si>
    <t>Senior/Lead/Staff - Software Engineer - Product</t>
  </si>
  <si>
    <t>['golang', 'javascript', 'java', 'python', 'ruby', 'ruby', 'php', 'aws', 'slack']</t>
  </si>
  <si>
    <t>{'cloud': ['aws'], 'programming': ['golang', 'javascript', 'java', 'python', 'ruby', 'php'], 'sync': ['slack'], 'webframeworks': ['ruby']}</t>
  </si>
  <si>
    <t>Principal Malaysia</t>
  </si>
  <si>
    <t>Junior Social Data Analyst Internship - English Speaking, Insight...</t>
  </si>
  <si>
    <t>Data Science, Senior Specialist</t>
  </si>
  <si>
    <t>Analyst (Junior) - Sandton</t>
  </si>
  <si>
    <t>['go', 'python', 't-sql', 'sql', 'aws', 'excel', 'word', 'tableau', 'power bi', 'looker']</t>
  </si>
  <si>
    <t>{'analyst_tools': ['excel', 'word', 'tableau', 'power bi', 'looker'], 'cloud': ['aws'], 'programming': ['go', 'python', 't-sql', 'sql']}</t>
  </si>
  <si>
    <t>Supplier Relations- Data Analyst</t>
  </si>
  <si>
    <t>PANGEATWO</t>
  </si>
  <si>
    <t>Data Engineer Risks</t>
  </si>
  <si>
    <t>['java', 'hadoop', 'jenkins']</t>
  </si>
  <si>
    <t>{'libraries': ['hadoop'], 'other': ['jenkins'], 'programming': ['java']}</t>
  </si>
  <si>
    <t>['tableau', 'looker', 'sheets', 'excel']</t>
  </si>
  <si>
    <t>{'analyst_tools': ['tableau', 'looker', 'sheets', 'excel']}</t>
  </si>
  <si>
    <t>Desk Aligned Data Engineer - Macro Trading - $400k</t>
  </si>
  <si>
    <t>Data Engineer IRC180349</t>
  </si>
  <si>
    <t>['sql', 'python', 'express', 'unix']</t>
  </si>
  <si>
    <t>{'os': ['unix'], 'programming': ['sql', 'python'], 'webframeworks': ['express']}</t>
  </si>
  <si>
    <t>Data Engineer - DBT Technology</t>
  </si>
  <si>
    <t>Entwickler/data Engineer In Der Informatik (m/w/d)</t>
  </si>
  <si>
    <t>Data Engineer Energiewirtschaft (w/m/d)</t>
  </si>
  <si>
    <t>Omni Logistics</t>
  </si>
  <si>
    <t>['sql', 'python', 'shell', 'sql server', 'aws', 'azure', 'snowflake', 'redshift', 'oracle', 'spark', 'airflow', 'linux', 'unix', 'windows']</t>
  </si>
  <si>
    <t>{'cloud': ['aws', 'azure', 'snowflake', 'redshift', 'oracle'], 'databases': ['sql server'], 'libraries': ['spark', 'airflow'], 'os': ['linux', 'unix', 'windows'], 'programming': ['sql', 'python', 'shell']}</t>
  </si>
  <si>
    <t>Data Engineer Big data Azure Anglais F/H</t>
  </si>
  <si>
    <t>Sinarmas Mining</t>
  </si>
  <si>
    <t>RightLogic Technologies</t>
  </si>
  <si>
    <t>Data Engineer/ Data Warehouse Architect in the field of...</t>
  </si>
  <si>
    <t>Reußenköge, Germany</t>
  </si>
  <si>
    <t>GP JOULE Gruppe</t>
  </si>
  <si>
    <t>Data Analytics Intern (Pricing Analyst) - 2023 Summer In</t>
  </si>
  <si>
    <t>['sql', 'python', 'r', 'sas', 'sas', 'vba', 'excel', 'power bi', 'tableau']</t>
  </si>
  <si>
    <t>{'analyst_tools': ['sas', 'excel', 'power bi', 'tableau'], 'programming': ['sql', 'python', 'r', 'sas', 'vba']}</t>
  </si>
  <si>
    <t>['sql', 'python', 'snowflake', 'azure', 'gcp', 'terraform']</t>
  </si>
  <si>
    <t>{'cloud': ['snowflake', 'azure', 'gcp'], 'other': ['terraform'], 'programming': ['sql', 'python']}</t>
  </si>
  <si>
    <t>Azure Data Engineer - 700-850 Euros per day</t>
  </si>
  <si>
    <t>Velocity Risk</t>
  </si>
  <si>
    <t>['powershell', 'python', 'tableau']</t>
  </si>
  <si>
    <t>{'analyst_tools': ['tableau'], 'programming': ['powershell', 'python']}</t>
  </si>
  <si>
    <t>IT Data Analyst- Information Technology</t>
  </si>
  <si>
    <t>City of Columbia, SC</t>
  </si>
  <si>
    <t>['sql', 'javascript', 'windows', 'power bi', 'cognos', 'excel', 'outlook', 'word']</t>
  </si>
  <si>
    <t>{'analyst_tools': ['power bi', 'cognos', 'excel', 'outlook', 'word'], 'os': ['windows'], 'programming': ['sql', 'javascript']}</t>
  </si>
  <si>
    <t>Data Analyst, Vigilance</t>
  </si>
  <si>
    <t>Health Sciences Authority</t>
  </si>
  <si>
    <t>['sas', 'sas', 'sql', 'python', 'aws', 'hadoop']</t>
  </si>
  <si>
    <t>{'analyst_tools': ['sas'], 'cloud': ['aws'], 'libraries': ['hadoop'], 'programming': ['sas', 'sql', 'python']}</t>
  </si>
  <si>
    <t>Ferguson Enterprises</t>
  </si>
  <si>
    <t>['sql', 'r', 'python', 'azure', 'power bi', 'excel', 'alteryx']</t>
  </si>
  <si>
    <t>{'analyst_tools': ['power bi', 'excel', 'alteryx'], 'cloud': ['azure'], 'programming': ['sql', 'r', 'python']}</t>
  </si>
  <si>
    <t>Consultant(e) Data engineer</t>
  </si>
  <si>
    <t>Intern- Power BI Analyst</t>
  </si>
  <si>
    <t>['sql', 'sql server', 'power bi', 'dax', 'excel', 'sap']</t>
  </si>
  <si>
    <t>{'analyst_tools': ['power bi', 'dax', 'excel', 'sap'], 'databases': ['sql server'], 'programming': ['sql']}</t>
  </si>
  <si>
    <t>['t-sql', 'c#', 'r', 'python', 'sql', 'nosql', 'sql server', 'visio', 'ssrs', 'power bi', 'flow']</t>
  </si>
  <si>
    <t>{'analyst_tools': ['visio', 'ssrs', 'power bi'], 'databases': ['sql server'], 'other': ['flow'], 'programming': ['t-sql', 'c#', 'r', 'python', 'sql', 'nosql']}</t>
  </si>
  <si>
    <t>Data Engineer - New Grad Jobs</t>
  </si>
  <si>
    <t>['python', 'sql', 'redshift', 'spark', 'pyspark', 'tableau']</t>
  </si>
  <si>
    <t>{'analyst_tools': ['tableau'], 'cloud': ['redshift'], 'libraries': ['spark', 'pyspark'], 'programming': ['python', 'sql']}</t>
  </si>
  <si>
    <t>Business Intelligence Business Analyst (BIBA)- Remote</t>
  </si>
  <si>
    <t>PSI (Proteam Solutions Inc)</t>
  </si>
  <si>
    <t>Radiant Dev</t>
  </si>
  <si>
    <t>['sql', 'python', 'databricks', 'azure', 'pyspark', 'terraform']</t>
  </si>
  <si>
    <t>{'cloud': ['databricks', 'azure'], 'libraries': ['pyspark'], 'other': ['terraform'], 'programming': ['sql', 'python']}</t>
  </si>
  <si>
    <t>['sql', 'nosql', 'c#', 'python', 'r', 'html', 'css', 'javascript', 'oracle', 'azure', 'aws', 'gcp', 'hadoop', 'sap']</t>
  </si>
  <si>
    <t>{'analyst_tools': ['sap'], 'cloud': ['oracle', 'azure', 'aws', 'gcp'], 'libraries': ['hadoop'], 'programming': ['sql', 'nosql', 'c#', 'python', 'r', 'html', 'css', 'javascript']}</t>
  </si>
  <si>
    <t>Data Engineer - IT Business Partner</t>
  </si>
  <si>
    <t>Sr. Data Scientist, Shopping Product</t>
  </si>
  <si>
    <t>['sql', 'python', 'r', 'bigquery', 'excel', 'tableau']</t>
  </si>
  <si>
    <t>{'analyst_tools': ['excel', 'tableau'], 'cloud': ['bigquery'], 'programming': ['sql', 'python', 'r']}</t>
  </si>
  <si>
    <t>['python', 'scala', 'snowflake', 'aws', 'redshift', 'spark']</t>
  </si>
  <si>
    <t>{'cloud': ['snowflake', 'aws', 'redshift'], 'libraries': ['spark'], 'programming': ['python', 'scala']}</t>
  </si>
  <si>
    <t>Senior Data Engineer (REPS)</t>
  </si>
  <si>
    <t>TEAM International Services</t>
  </si>
  <si>
    <t>['sql', 'r', 'python', 'vba', 'snowflake', 'excel']</t>
  </si>
  <si>
    <t>{'analyst_tools': ['excel'], 'cloud': ['snowflake'], 'programming': ['sql', 'r', 'python', 'vba']}</t>
  </si>
  <si>
    <t>['sql', 'nosql', 'python', 'java', 'c', 'aws', 'redshift', 'airflow', 'spark', 'kafka', 'hadoop']</t>
  </si>
  <si>
    <t>{'cloud': ['aws', 'redshift'], 'libraries': ['airflow', 'spark', 'kafka', 'hadoop'], 'programming': ['sql', 'nosql', 'python', 'java', 'c']}</t>
  </si>
  <si>
    <t>HouseSigma</t>
  </si>
  <si>
    <t>['python', 'sql', 'numpy', 'pandas', 'pytorch', 'tensorflow', 'opencv', 'linux', 'docker']</t>
  </si>
  <si>
    <t>{'libraries': ['numpy', 'pandas', 'pytorch', 'tensorflow', 'opencv'], 'os': ['linux'], 'other': ['docker'], 'programming': ['python', 'sql']}</t>
  </si>
  <si>
    <t>Data Analyst/ Senior Data Analyst (Bangkok Based, Relocation...</t>
  </si>
  <si>
    <t>Senior Integrations Data Engineer</t>
  </si>
  <si>
    <t>['java', 'sql', 'oracle', 'azure']</t>
  </si>
  <si>
    <t>{'cloud': ['oracle', 'azure'], 'programming': ['java', 'sql']}</t>
  </si>
  <si>
    <t>Remote Work - Need Lead AWS Data Engineer</t>
  </si>
  <si>
    <t>['sql', 'python', 'aws', 'redshift', 'aurora', 'excel', 'tableau', 'power bi', 'jenkins', 'jira']</t>
  </si>
  <si>
    <t>{'analyst_tools': ['excel', 'tableau', 'power bi'], 'async': ['jira'], 'cloud': ['aws', 'redshift', 'aurora'], 'other': ['jenkins'], 'programming': ['sql', 'python']}</t>
  </si>
  <si>
    <t>Centrum voor Avondonderwijs</t>
  </si>
  <si>
    <t>ulifestyle</t>
  </si>
  <si>
    <t>Talan SA</t>
  </si>
  <si>
    <t>Lead Data Engineer - Redshift - Now Hiring</t>
  </si>
  <si>
    <t>['sql', 'python', 'redshift', 'snowflake', 'aws', 'jupyter']</t>
  </si>
  <si>
    <t>{'cloud': ['redshift', 'snowflake', 'aws'], 'libraries': ['jupyter'], 'programming': ['sql', 'python']}</t>
  </si>
  <si>
    <t>At Recruitment</t>
  </si>
  <si>
    <t>Power BI Analyst **Utility experience preferred</t>
  </si>
  <si>
    <t>Performance &amp; Data Lead</t>
  </si>
  <si>
    <t>Senior Manager, Data Application</t>
  </si>
  <si>
    <t>American University of Bahrain (AUBH)</t>
  </si>
  <si>
    <t>Chargé d'analyses data H/F</t>
  </si>
  <si>
    <t>PARI MUTUEL URBAIN</t>
  </si>
  <si>
    <t>Data Analyst für Bauprojekte (w/m/d)</t>
  </si>
  <si>
    <t>Google Cloud Data Engineer (English/French)</t>
  </si>
  <si>
    <t>['python', 'sql', 'gcp', 'bigquery', 'hadoop', 'spark', 'express']</t>
  </si>
  <si>
    <t>{'cloud': ['gcp', 'bigquery'], 'libraries': ['hadoop', 'spark'], 'programming': ['python', 'sql'], 'webframeworks': ['express']}</t>
  </si>
  <si>
    <t>['python', 'sql', 'airflow', 'spark', 'kafka', 'react', 'hadoop', 'django', 'splunk', 'kubernetes', 'docker', 'jenkins']</t>
  </si>
  <si>
    <t>{'analyst_tools': ['splunk'], 'libraries': ['airflow', 'spark', 'kafka', 'react', 'hadoop'], 'other': ['kubernetes', 'docker', 'jenkins'], 'programming': ['python', 'sql'], 'webframeworks': ['django']}</t>
  </si>
  <si>
    <t>IT Security Engineer - Leading Investment Bank</t>
  </si>
  <si>
    <t>Senior Machine Learning &amp; Data Engineer (f/m/d) (Data Engineer)</t>
  </si>
  <si>
    <t>['matlab', 'aws', 'azure', 'tensorflow', 'keras', 'pytorch']</t>
  </si>
  <si>
    <t>{'cloud': ['aws', 'azure'], 'libraries': ['tensorflow', 'keras', 'pytorch'], 'programming': ['matlab']}</t>
  </si>
  <si>
    <t>['sql', 'sql server', 'power bi', 'excel', 'sharepoint']</t>
  </si>
  <si>
    <t>{'analyst_tools': ['power bi', 'excel', 'sharepoint'], 'databases': ['sql server'], 'programming': ['sql']}</t>
  </si>
  <si>
    <t>['sql', 'python', 'azure', 'databricks', 'snowflake', 'spark', 'pyspark', 'jira']</t>
  </si>
  <si>
    <t>{'async': ['jira'], 'cloud': ['azure', 'databricks', 'snowflake'], 'libraries': ['spark', 'pyspark'], 'programming': ['sql', 'python']}</t>
  </si>
  <si>
    <t>DoD PowerBI/Data Analyst</t>
  </si>
  <si>
    <t>['sql', 'sql server', 'oracle', 'power bi', 'sharepoint', 'tableau', 'flow']</t>
  </si>
  <si>
    <t>{'analyst_tools': ['power bi', 'sharepoint', 'tableau'], 'cloud': ['oracle'], 'databases': ['sql server'], 'other': ['flow'], 'programming': ['sql']}</t>
  </si>
  <si>
    <t>Digital Senior Data Analyst (Social Media Strategy)</t>
  </si>
  <si>
    <t>['sql', 'python', 'nosql', 'mongodb', 'mongodb', 'hadoop', 'spark', 'looker']</t>
  </si>
  <si>
    <t>{'analyst_tools': ['looker'], 'databases': ['mongodb'], 'libraries': ['hadoop', 'spark'], 'programming': ['sql', 'python', 'nosql', 'mongodb']}</t>
  </si>
  <si>
    <t>The University of Tennessee, Knoxville</t>
  </si>
  <si>
    <t>['r', 'java', 'python', 'c', 'c++', 'rust', 'ruby', 'ruby', 'sql', 'haskell', 'javascript', 'php', 'css']</t>
  </si>
  <si>
    <t>{'programming': ['r', 'java', 'python', 'c', 'c++', 'rust', 'ruby', 'sql', 'haskell', 'javascript', 'php', 'css'], 'webframeworks': ['ruby']}</t>
  </si>
  <si>
    <t>Business Excellence Data Visualization Engineer</t>
  </si>
  <si>
    <t>Viant Medical</t>
  </si>
  <si>
    <t>['excel', 'sharepoint', 'power bi', 'visio']</t>
  </si>
  <si>
    <t>{'analyst_tools': ['excel', 'sharepoint', 'power bi', 'visio']}</t>
  </si>
  <si>
    <t>Head Of Business Intelligence &amp; Data Scientist</t>
  </si>
  <si>
    <t>Recruitment Den</t>
  </si>
  <si>
    <t>DATA SCIENCE LEAD Groot volume data</t>
  </si>
  <si>
    <t>['sql', 'python', 'snowflake', 'aws', 'gcp', 'azure', 'airflow', 'linux', 'windows', 'tableau', 'excel', 'jenkins', 'git', 'bitbucket', 'github']</t>
  </si>
  <si>
    <t>{'analyst_tools': ['tableau', 'excel'], 'cloud': ['snowflake', 'aws', 'gcp', 'azure'], 'libraries': ['airflow'], 'os': ['linux', 'windows'], 'other': ['jenkins', 'git', 'bitbucket', 'github'], 'programming': ['sql', 'python']}</t>
  </si>
  <si>
    <t>['go', 'sql', 'nosql', 'python', 'java', 'aws', 'spark', 'tableau']</t>
  </si>
  <si>
    <t>{'analyst_tools': ['tableau'], 'cloud': ['aws'], 'libraries': ['spark'], 'programming': ['go', 'sql', 'nosql', 'python', 'java']}</t>
  </si>
  <si>
    <t>Practicante Machine Learning</t>
  </si>
  <si>
    <t>['python', 'aws', 'vmware', 'spark']</t>
  </si>
  <si>
    <t>{'cloud': ['aws', 'vmware'], 'libraries': ['spark'], 'programming': ['python']}</t>
  </si>
  <si>
    <t>Ingénieur De Données Sénior</t>
  </si>
  <si>
    <t>Repentigny, QC, Canada</t>
  </si>
  <si>
    <t>SIA Innovations Inc.</t>
  </si>
  <si>
    <t>['python', 'sql', 'watson', 'vue']</t>
  </si>
  <si>
    <t>{'cloud': ['watson'], 'programming': ['python', 'sql'], 'webframeworks': ['vue']}</t>
  </si>
  <si>
    <t>Director - Data Engineering &amp; Architecture</t>
  </si>
  <si>
    <t>['go', 'java', 'scala', 'python', 'sql', 'no-sql', 'cassandra', 'dynamodb', 'mysql', 'snowflake', 'redshift', 'aws', 'spark', 'airflow', 'kafka', 'looker', 'tableau', 'kubernetes']</t>
  </si>
  <si>
    <t>{'analyst_tools': ['looker', 'tableau'], 'cloud': ['snowflake', 'redshift', 'aws'], 'databases': ['cassandra', 'dynamodb', 'mysql'], 'libraries': ['spark', 'airflow', 'kafka'], 'other': ['kubernetes'], 'programming': ['go', 'java', 'scala', 'python', 'sql', 'no-sql']}</t>
  </si>
  <si>
    <t>Integration Data Engineer - Dell Boomi Specialist</t>
  </si>
  <si>
    <t>Senior Data Analyst - TS/SCI Required Jobs</t>
  </si>
  <si>
    <t>Axon International</t>
  </si>
  <si>
    <t>['python', 'r', 'sql', 'cassandra', 'pyspark', 'hadoop', 'spark', 'tableau']</t>
  </si>
  <si>
    <t>{'analyst_tools': ['tableau'], 'databases': ['cassandra'], 'libraries': ['pyspark', 'hadoop', 'spark'], 'programming': ['python', 'r', 'sql']}</t>
  </si>
  <si>
    <t>['sql', 'nosql', 'python', 'java', 'c++', 'sql server', 'azure', 'power bi', 'tableau']</t>
  </si>
  <si>
    <t>{'analyst_tools': ['power bi', 'tableau'], 'cloud': ['azure'], 'databases': ['sql server'], 'programming': ['sql', 'nosql', 'python', 'java', 'c++']}</t>
  </si>
  <si>
    <t>C++ Realtime Engineer (Market Data)</t>
  </si>
  <si>
    <t>['aws', 'redshift', 'kafka', 'spark']</t>
  </si>
  <si>
    <t>{'cloud': ['aws', 'redshift'], 'libraries': ['kafka', 'spark']}</t>
  </si>
  <si>
    <t>Senior Network Implementation Engineer</t>
  </si>
  <si>
    <t>Data Scientist - Agronomie (H/F) - CDI</t>
  </si>
  <si>
    <t>['python', 'r', 'sql', 'java', 'c++', 'matplotlib', 'tableau']</t>
  </si>
  <si>
    <t>{'analyst_tools': ['tableau'], 'libraries': ['matplotlib'], 'programming': ['python', 'r', 'sql', 'java', 'c++']}</t>
  </si>
  <si>
    <t>(Senior) Data Scientist KI für Produkt Automatisierungsservices...</t>
  </si>
  <si>
    <t>Business Analyst - Website Migration</t>
  </si>
  <si>
    <t>Controller / Analyst</t>
  </si>
  <si>
    <t>Factworks GmbH</t>
  </si>
  <si>
    <t>Administrative Assistant/Data Analyst IV Jobs</t>
  </si>
  <si>
    <t>Bennett Aerospace, Inc.</t>
  </si>
  <si>
    <t>Market Analyst - Short-Term Refining &amp; Oil</t>
  </si>
  <si>
    <t>['go', 'python', 'excel', 'powerpoint']</t>
  </si>
  <si>
    <t>{'analyst_tools': ['excel', 'powerpoint'], 'programming': ['go', 'python']}</t>
  </si>
  <si>
    <t>Christensen Farms</t>
  </si>
  <si>
    <t>['sql', 'python', 'sas', 'sas', 'databricks', 'snowflake', 'windows', 'power bi', 'excel', 'ssis', 'visio']</t>
  </si>
  <si>
    <t>{'analyst_tools': ['sas', 'power bi', 'excel', 'ssis', 'visio'], 'cloud': ['databricks', 'snowflake'], 'os': ['windows'], 'programming': ['sql', 'python', 'sas']}</t>
  </si>
  <si>
    <t>['python', 'bash', 'sql', 'sas', 'sas', 'go', 'sql server', 'aws', 'oracle', 'airflow', 'excel', 'github', 'docker']</t>
  </si>
  <si>
    <t>{'analyst_tools': ['sas', 'excel'], 'cloud': ['aws', 'oracle'], 'databases': ['sql server'], 'libraries': ['airflow'], 'other': ['github', 'docker'], 'programming': ['python', 'bash', 'sql', 'sas', 'go']}</t>
  </si>
  <si>
    <t>CCB Data &amp; Analytics - Home Lending Group - VP - Data Scientist...</t>
  </si>
  <si>
    <t>10times</t>
  </si>
  <si>
    <t>Datawiz Corporation</t>
  </si>
  <si>
    <t>['r', 'python', 'julia', 'pytorch', 'keras', 'tensorflow', 'pandas', 'numpy']</t>
  </si>
  <si>
    <t>{'libraries': ['pytorch', 'keras', 'tensorflow', 'pandas', 'numpy'], 'programming': ['r', 'python', 'julia']}</t>
  </si>
  <si>
    <t>Datenanalyst (m/w/d) mit Schwerpunkt Datenvisualisierung</t>
  </si>
  <si>
    <t>Data Scientist/Chemistry</t>
  </si>
  <si>
    <t>Kaatsheuvel, Netherlands</t>
  </si>
  <si>
    <t>via Efteling</t>
  </si>
  <si>
    <t>Efteling B.V.</t>
  </si>
  <si>
    <t>['scala', 'python', 'sql', 'snowflake', 'aws']</t>
  </si>
  <si>
    <t>{'cloud': ['snowflake', 'aws'], 'programming': ['scala', 'python', 'sql']}</t>
  </si>
  <si>
    <t>['python', 'sql', 'c', 'excel', 'power bi', 'tableau', 'git']</t>
  </si>
  <si>
    <t>{'analyst_tools': ['excel', 'power bi', 'tableau'], 'other': ['git'], 'programming': ['python', 'sql', 'c']}</t>
  </si>
  <si>
    <t>['sql', 'gdpr', 'looker']</t>
  </si>
  <si>
    <t>{'analyst_tools': ['looker'], 'libraries': ['gdpr'], 'programming': ['sql']}</t>
  </si>
  <si>
    <t>Sophia Genetics SA</t>
  </si>
  <si>
    <t>Ruchman and Associates, INC</t>
  </si>
  <si>
    <t>Fuse Nano Tekno</t>
  </si>
  <si>
    <t>Data Engineer with French</t>
  </si>
  <si>
    <t>['oracle', 'microstrategy', 'excel', 'powerpoint', 'flow']</t>
  </si>
  <si>
    <t>{'analyst_tools': ['microstrategy', 'excel', 'powerpoint'], 'cloud': ['oracle'], 'other': ['flow']}</t>
  </si>
  <si>
    <t>Walr</t>
  </si>
  <si>
    <t>['spss', 'flow']</t>
  </si>
  <si>
    <t>{'analyst_tools': ['spss'], 'other': ['flow']}</t>
  </si>
  <si>
    <t>Data Scientist (all levels: Entry Level to Senior) Jobs</t>
  </si>
  <si>
    <t>Cenith Innovations</t>
  </si>
  <si>
    <t>['r', 'python', 'matlab', 'nosql', 'java', 'postgresql', 'aws', 'gcp']</t>
  </si>
  <si>
    <t>{'cloud': ['aws', 'gcp'], 'databases': ['postgresql'], 'programming': ['r', 'python', 'matlab', 'nosql', 'java']}</t>
  </si>
  <si>
    <t>(Junior) Data Scientist (d/w/m)</t>
  </si>
  <si>
    <t>4flow</t>
  </si>
  <si>
    <t>Data engineer - Amsterdam</t>
  </si>
  <si>
    <t>['sql', 'python', 'sql server', 'aws', 'redshift', 'bigquery', 'airflow', 'spark', 'kafka', 'pandas']</t>
  </si>
  <si>
    <t>{'cloud': ['aws', 'redshift', 'bigquery'], 'databases': ['sql server'], 'libraries': ['airflow', 'spark', 'kafka', 'pandas'], 'programming': ['sql', 'python']}</t>
  </si>
  <si>
    <t>Cloud Data Engineer (Snowflake)</t>
  </si>
  <si>
    <t>['sql', 'snowflake', 'aws', 'azure', 'airflow']</t>
  </si>
  <si>
    <t>{'cloud': ['snowflake', 'aws', 'azure'], 'libraries': ['airflow'], 'programming': ['sql']}</t>
  </si>
  <si>
    <t>Deloitte AG</t>
  </si>
  <si>
    <t>['r', 'python', 'sql', 'spark', 'tableau', 'power bi', 'excel']</t>
  </si>
  <si>
    <t>{'analyst_tools': ['tableau', 'power bi', 'excel'], 'libraries': ['spark'], 'programming': ['r', 'python', 'sql']}</t>
  </si>
  <si>
    <t>['python', 'sql', 'shell', 'aws', 'docker', 'kubernetes']</t>
  </si>
  <si>
    <t>{'cloud': ['aws'], 'other': ['docker', 'kubernetes'], 'programming': ['python', 'sql', 'shell']}</t>
  </si>
  <si>
    <t>Data Engineer - FULLY Remote</t>
  </si>
  <si>
    <t>['python', 'r', 'go', 'excel', 'powerpoint', 'tableau', 'power bi', 'looker']</t>
  </si>
  <si>
    <t>{'analyst_tools': ['excel', 'powerpoint', 'tableau', 'power bi', 'looker'], 'programming': ['python', 'r', 'go']}</t>
  </si>
  <si>
    <t>Senior RD Data Analyst</t>
  </si>
  <si>
    <t>Data Scientist (M/E/N/S/C/H)* R, gern Python + SQL #10010</t>
  </si>
  <si>
    <t>['r', 'python', 'sql', 'aws', 'azure', 'hadoop', 'spark', 'jenkins', 'github']</t>
  </si>
  <si>
    <t>{'cloud': ['aws', 'azure'], 'libraries': ['hadoop', 'spark'], 'other': ['jenkins', 'github'], 'programming': ['r', 'python', 'sql']}</t>
  </si>
  <si>
    <t>Nebraska, IN</t>
  </si>
  <si>
    <t>Sr. Data Engineer (Python, Spark, SQL)</t>
  </si>
  <si>
    <t>Manager, Customer Data Analytics</t>
  </si>
  <si>
    <t>Silva Homes</t>
  </si>
  <si>
    <t>Data Engineer I (Washington DC)</t>
  </si>
  <si>
    <t>Lovelytics LLC</t>
  </si>
  <si>
    <t>technical assistant</t>
  </si>
  <si>
    <t>Precision Technologies Corp</t>
  </si>
  <si>
    <t>['sas', 'sas', 'sql', 'azure']</t>
  </si>
  <si>
    <t>{'analyst_tools': ['sas'], 'cloud': ['azure'], 'programming': ['sas', 'sql']}</t>
  </si>
  <si>
    <t>DCI Solutions</t>
  </si>
  <si>
    <t>Data Engineer (Informatica Power Center)</t>
  </si>
  <si>
    <t>RecruitProSync</t>
  </si>
  <si>
    <t>Senior Data Scientist (Computer Vision/NLP)</t>
  </si>
  <si>
    <t>Web Developer/Data Scientist</t>
  </si>
  <si>
    <t>Ronin Staffing, LLC</t>
  </si>
  <si>
    <t>['javascript', 'html', 'css', 'php', 'python', 'sql', 'tableau', 'sap', 'git', 'github']</t>
  </si>
  <si>
    <t>{'analyst_tools': ['tableau', 'sap'], 'other': ['git', 'github'], 'programming': ['javascript', 'html', 'css', 'php', 'python', 'sql']}</t>
  </si>
  <si>
    <t>['sql', 'python', 'aws', 'spark', 'kubernetes']</t>
  </si>
  <si>
    <t>{'cloud': ['aws'], 'libraries': ['spark'], 'other': ['kubernetes'], 'programming': ['sql', 'python']}</t>
  </si>
  <si>
    <t>Data Scientist (Master's Degree) Internship</t>
  </si>
  <si>
    <t>Junior Data Scientist Operations Forecasting</t>
  </si>
  <si>
    <t>Tableau Developer/Data Analyst - Now Hiring</t>
  </si>
  <si>
    <t>Data Analyst/Business Intelligence Developer-Insurance</t>
  </si>
  <si>
    <t>Top Prospect Group, Inc.</t>
  </si>
  <si>
    <t>Data Engineer II (Analytics)</t>
  </si>
  <si>
    <t>['sql', 'python', 'spark', 'pyspark', 'airflow', 'tableau']</t>
  </si>
  <si>
    <t>{'analyst_tools': ['tableau'], 'libraries': ['spark', 'pyspark', 'airflow'], 'programming': ['sql', 'python']}</t>
  </si>
  <si>
    <t>O81 | Data Scientist</t>
  </si>
  <si>
    <t>Senior Data Engineer, DTG</t>
  </si>
  <si>
    <t>['go', 'sql', 'python', 'snowflake', 'aws', 'aurora', 'redshift', 'spark', 'airflow', 'kafka', 'tableau']</t>
  </si>
  <si>
    <t>{'analyst_tools': ['tableau'], 'cloud': ['snowflake', 'aws', 'aurora', 'redshift'], 'libraries': ['spark', 'airflow', 'kafka'], 'programming': ['go', 'sql', 'python']}</t>
  </si>
  <si>
    <t>CDI - Data engineer - (H/F)</t>
  </si>
  <si>
    <t>HERMES SELLIER</t>
  </si>
  <si>
    <t>['python', 'sql', 'javascript', 'gcp', 'aws', 'bigquery', 'gdpr', 'airflow', 'flow', 'git']</t>
  </si>
  <si>
    <t>{'cloud': ['gcp', 'aws', 'bigquery'], 'libraries': ['gdpr', 'airflow'], 'other': ['flow', 'git'], 'programming': ['python', 'sql', 'javascript']}</t>
  </si>
  <si>
    <t>['python', 'sql', 'r', 'matlab', 'nosql', 'mongodb', 'mongodb', 'cassandra', 'aws', 'numpy', 'pandas', 'scikit-learn', 'tensorflow', 'keras', 'hadoop', 'spark', 'mxnet', 'pytorch', 'nltk', 'git']</t>
  </si>
  <si>
    <t>{'cloud': ['aws'], 'databases': ['mongodb', 'cassandra'], 'libraries': ['numpy', 'pandas', 'scikit-learn', 'tensorflow', 'keras', 'hadoop', 'spark', 'mxnet', 'pytorch', 'nltk'], 'other': ['git'], 'programming': ['python', 'sql', 'r', 'matlab', 'nosql', 'mongodb']}</t>
  </si>
  <si>
    <t>Maryland City, MD</t>
  </si>
  <si>
    <t>AK IT Services Inc</t>
  </si>
  <si>
    <t>['aws', 'snowflake', 'airflow', 'spark', 'express', 'git']</t>
  </si>
  <si>
    <t>{'cloud': ['aws', 'snowflake'], 'libraries': ['airflow', 'spark'], 'other': ['git'], 'webframeworks': ['express']}</t>
  </si>
  <si>
    <t>Software/Data Engineer (Java, Spark, AWS)</t>
  </si>
  <si>
    <t>['java', 'aws', 'oracle', 'spark', 'cognos', 'kubernetes']</t>
  </si>
  <si>
    <t>{'analyst_tools': ['cognos'], 'cloud': ['aws', 'oracle'], 'libraries': ['spark'], 'other': ['kubernetes'], 'programming': ['java']}</t>
  </si>
  <si>
    <t>Katalyst Group</t>
  </si>
  <si>
    <t>Senior Data Scientist I (REMOTE)</t>
  </si>
  <si>
    <t>Business Data Analyst - Post Merger Integration (x w m)</t>
  </si>
  <si>
    <t>Valo Health</t>
  </si>
  <si>
    <t>['python', 'java', 'r', 'crystal', 'javascript', 'aws', 'jupyter', 'react', 'angular', 'vue']</t>
  </si>
  <si>
    <t>{'cloud': ['aws'], 'libraries': ['jupyter', 'react'], 'programming': ['python', 'java', 'r', 'crystal', 'javascript'], 'webframeworks': ['angular', 'vue']}</t>
  </si>
  <si>
    <t>Data Engineer for CECL Data Management</t>
  </si>
  <si>
    <t>Sr. Data Engineer-SQL DBA</t>
  </si>
  <si>
    <t>Azure Data Engineer-100% Remote-Direct Hire</t>
  </si>
  <si>
    <t>Intern Software Developer</t>
  </si>
  <si>
    <t>Sr Data Scientist (On-site)</t>
  </si>
  <si>
    <t>Senior Data Scientist, US Segment</t>
  </si>
  <si>
    <t>['python', 'sql', 'r', 'pyspark', 'git']</t>
  </si>
  <si>
    <t>{'libraries': ['pyspark'], 'other': ['git'], 'programming': ['python', 'sql', 'r']}</t>
  </si>
  <si>
    <t>Graduate Vehicle Data Software Engineer</t>
  </si>
  <si>
    <t>Lead Data Analyst (Google Analytics) (Publicis Groupe)</t>
  </si>
  <si>
    <t>['sql', 'java', 'python', 'gcp', 'bigquery', 'tensorflow', 'airflow', 'git', 'jenkins', 'terraform']</t>
  </si>
  <si>
    <t>{'cloud': ['gcp', 'bigquery'], 'libraries': ['tensorflow', 'airflow'], 'other': ['git', 'jenkins', 'terraform'], 'programming': ['sql', 'java', 'python']}</t>
  </si>
  <si>
    <t>LeapFroggr</t>
  </si>
  <si>
    <t>['sql', 'python', 'snowflake', 'matplotlib', 'seaborn', 'numpy', 'airflow', 'excel', 'jira']</t>
  </si>
  <si>
    <t>{'analyst_tools': ['excel'], 'async': ['jira'], 'cloud': ['snowflake'], 'libraries': ['matplotlib', 'seaborn', 'numpy', 'airflow'], 'programming': ['sql', 'python']}</t>
  </si>
  <si>
    <t>Functioneel ontwerper ict</t>
  </si>
  <si>
    <t>Odyssey Systems Consulting Group</t>
  </si>
  <si>
    <t>Data Engineer / Data Analyst  – Remote</t>
  </si>
  <si>
    <t>WinningEdge Solutions LLC</t>
  </si>
  <si>
    <t>Big Data Engineer - Full-time</t>
  </si>
  <si>
    <t>Cambridge, IL</t>
  </si>
  <si>
    <t>GELLIFY S.r.l.</t>
  </si>
  <si>
    <t>Immediate requirement for Data Scientist</t>
  </si>
  <si>
    <t>['python', 'r', 'nosql', 'sql', 'sas', 'sas', 'spark', 'tensorflow', 'hadoop']</t>
  </si>
  <si>
    <t>{'analyst_tools': ['sas'], 'libraries': ['spark', 'tensorflow', 'hadoop'], 'programming': ['python', 'r', 'nosql', 'sql', 'sas']}</t>
  </si>
  <si>
    <t>Analyst I, Billing &amp; Management</t>
  </si>
  <si>
    <t>['java', 'scala', 'shell', 'c', 'python', 'c#', 'sql', 'no-sql', 'db2', 'mysql', 'sql server', 'elasticsearch', 'oracle', 'hadoop', 'spark', 'kafka', 'windows', 'linux']</t>
  </si>
  <si>
    <t>{'cloud': ['oracle'], 'databases': ['db2', 'mysql', 'sql server', 'elasticsearch'], 'libraries': ['hadoop', 'spark', 'kafka'], 'os': ['windows', 'linux'], 'programming': ['java', 'scala', 'shell', 'c', 'python', 'c#', 'sql', 'no-sql']}</t>
  </si>
  <si>
    <t>Senior AWS Glue Data Engineer</t>
  </si>
  <si>
    <t>['python', 'scala', 'sql', 'aws', 'snowflake', 'spark']</t>
  </si>
  <si>
    <t>{'cloud': ['aws', 'snowflake'], 'libraries': ['spark'], 'programming': ['python', 'scala', 'sql']}</t>
  </si>
  <si>
    <t>Data Analyst Leistungseinkauf</t>
  </si>
  <si>
    <t>EdgeLink</t>
  </si>
  <si>
    <t>['sql', 'c#', 'python', 'scala', 'sql server', 'azure', 'databricks', 'spark', 'power bi']</t>
  </si>
  <si>
    <t>{'analyst_tools': ['power bi'], 'cloud': ['azure', 'databricks'], 'databases': ['sql server'], 'libraries': ['spark'], 'programming': ['sql', 'c#', 'python', 'scala']}</t>
  </si>
  <si>
    <t>['scala', 'elixir', 'java', 'go', 'c++', 'html', 'css', 'javascript', 'typescript', 'ruby', 'ruby', 'nosql', 'elasticsearch', 'aws', 'jquery', 'ruby on rails', 'flow']</t>
  </si>
  <si>
    <t>{'cloud': ['aws'], 'databases': ['elasticsearch'], 'other': ['flow'], 'programming': ['scala', 'elixir', 'java', 'go', 'c++', 'html', 'css', 'javascript', 'typescript', 'ruby', 'nosql'], 'webframeworks': ['ruby', 'jquery', 'ruby on rails']}</t>
  </si>
  <si>
    <t>Staff Data Engineer, Real Time Analytics and Event Streaming - Now...</t>
  </si>
  <si>
    <t>EPIC Data Engineer (100% REMOTE/NO C2C)</t>
  </si>
  <si>
    <t>['t-sql', 'sql', 'python', 'r', 'java', 'c++', 'sql server', 'mysql', 'azure', 'oracle', 'ssis', 'tableau', 'power bi']</t>
  </si>
  <si>
    <t>{'analyst_tools': ['ssis', 'tableau', 'power bi'], 'cloud': ['azure', 'oracle'], 'databases': ['sql server', 'mysql'], 'programming': ['t-sql', 'sql', 'python', 'r', 'java', 'c++']}</t>
  </si>
  <si>
    <t>['python', 'r', 'jupyter', 'spark', 'pyspark', 'pandas', 'numpy', 'scikit-learn', 'keras', 'pytorch', 'tensorflow']</t>
  </si>
  <si>
    <t>{'libraries': ['jupyter', 'spark', 'pyspark', 'pandas', 'numpy', 'scikit-learn', 'keras', 'pytorch', 'tensorflow'], 'programming': ['python', 'r']}</t>
  </si>
  <si>
    <t>Founding Chief Data Scientist - Seed Start-Up</t>
  </si>
  <si>
    <t>['python', 'aws', 'numpy', 'pandas', 'matplotlib']</t>
  </si>
  <si>
    <t>{'cloud': ['aws'], 'libraries': ['numpy', 'pandas', 'matplotlib'], 'programming': ['python']}</t>
  </si>
  <si>
    <t>Columbus, OH (+11 others)</t>
  </si>
  <si>
    <t>Business Data Analyst *</t>
  </si>
  <si>
    <t>Ewolff Gmbh</t>
  </si>
  <si>
    <t>Software Developer / Data Engineer</t>
  </si>
  <si>
    <t>['powerpoint', 'tableau', 'excel']</t>
  </si>
  <si>
    <t>{'analyst_tools': ['powerpoint', 'tableau', 'excel']}</t>
  </si>
  <si>
    <t>Park Place Technologies, LLC</t>
  </si>
  <si>
    <t>['python', 'sql', 'c#', 'c', 'azure', 'spark', 'pandas', 'git']</t>
  </si>
  <si>
    <t>{'cloud': ['azure'], 'libraries': ['spark', 'pandas'], 'other': ['git'], 'programming': ['python', 'sql', 'c#', 'c']}</t>
  </si>
  <si>
    <t>Deufol SE</t>
  </si>
  <si>
    <t>Tutopiya Pte Ltd</t>
  </si>
  <si>
    <t>['sql', 'r', 'python', 'spreadsheet', 'tableau', 'excel']</t>
  </si>
  <si>
    <t>{'analyst_tools': ['spreadsheet', 'tableau', 'excel'], 'programming': ['sql', 'r', 'python']}</t>
  </si>
  <si>
    <t>▷ [Candidati in 3 Minuti] Data Engineer (SQL Server/PostgreSQL)</t>
  </si>
  <si>
    <t>Manager of Engineering, Data Products</t>
  </si>
  <si>
    <t>Looking for a Data Scientist that can create an app with AI...</t>
  </si>
  <si>
    <t>via Menlo Security - Talentify</t>
  </si>
  <si>
    <t>Senior Data Scientist I.</t>
  </si>
  <si>
    <t>Data Science and Database Engineer</t>
  </si>
  <si>
    <t>Scientist, Process Validation</t>
  </si>
  <si>
    <t>['sql', 'python', 'aws', 'azure', 'scikit-learn', 'pandas', 'tableau', 'alteryx']</t>
  </si>
  <si>
    <t>{'analyst_tools': ['tableau', 'alteryx'], 'cloud': ['aws', 'azure'], 'libraries': ['scikit-learn', 'pandas'], 'programming': ['sql', 'python']}</t>
  </si>
  <si>
    <t>Senior Specialist, Federal Data Engineer with Security Clearance</t>
  </si>
  <si>
    <t>['python', 'redshift', 'databricks']</t>
  </si>
  <si>
    <t>{'cloud': ['redshift', 'databricks'], 'programming': ['python']}</t>
  </si>
  <si>
    <t>Mid Level / Senior Data Engineer - Logistics - Rider Data (all...</t>
  </si>
  <si>
    <t>['python', 'java', 'sql', 'aws', 'azure', 'gcp', 'hadoop', 'spark', 'pandas', 'numpy', 'kubernetes', 'docker']</t>
  </si>
  <si>
    <t>{'cloud': ['aws', 'azure', 'gcp'], 'libraries': ['hadoop', 'spark', 'pandas', 'numpy'], 'other': ['kubernetes', 'docker'], 'programming': ['python', 'java', 'sql']}</t>
  </si>
  <si>
    <t>Data scientist Full-Time</t>
  </si>
  <si>
    <t>(senior) Data Analyst Tracking (m/w/d)</t>
  </si>
  <si>
    <t>Staff Software Engineer, Full Stack</t>
  </si>
  <si>
    <t>['javascript', 'aws', 'gcp', 'react', 'node']</t>
  </si>
  <si>
    <t>{'cloud': ['aws', 'gcp'], 'libraries': ['react'], 'programming': ['javascript'], 'webframeworks': ['node']}</t>
  </si>
  <si>
    <t>Data Engineer (Snowflake, PL/SQL, Python)</t>
  </si>
  <si>
    <t>['python', 'snowflake', 'oracle']</t>
  </si>
  <si>
    <t>{'cloud': ['snowflake', 'oracle'], 'programming': ['python']}</t>
  </si>
  <si>
    <t>ComeX Engineering Company</t>
  </si>
  <si>
    <t>Christiana Care Health System</t>
  </si>
  <si>
    <t>Third-Party Job Posts</t>
  </si>
  <si>
    <t>Data Analyst &amp; CRM - Jamble</t>
  </si>
  <si>
    <t>['sql', 'python', 'r', 'azure', 'databricks', 'oracle', 'power bi', 'dax']</t>
  </si>
  <si>
    <t>{'analyst_tools': ['power bi', 'dax'], 'cloud': ['azure', 'databricks', 'oracle'], 'programming': ['sql', 'python', 'r']}</t>
  </si>
  <si>
    <t>Nika</t>
  </si>
  <si>
    <t>['sql', 'nosql', 'java', 'postgresql', 'oracle', 'aws', 'linux', 'unix', 'jira']</t>
  </si>
  <si>
    <t>{'async': ['jira'], 'cloud': ['oracle', 'aws'], 'databases': ['postgresql'], 'os': ['linux', 'unix'], 'programming': ['sql', 'nosql', 'java']}</t>
  </si>
  <si>
    <t>Senior Data Analyst Business Lending</t>
  </si>
  <si>
    <t>Data Scientist (Senior) Jobs</t>
  </si>
  <si>
    <t>NHS Data Analyst</t>
  </si>
  <si>
    <t>Consultant - Commercial Data Foundations</t>
  </si>
  <si>
    <t>Data Engineer - SnowFlake Developer &amp; ETL Job</t>
  </si>
  <si>
    <t>T2 Innovations</t>
  </si>
  <si>
    <t>['sql', 'mongodb', 'mongodb', 'sql server', 'mysql', 'postgresql', 'cassandra', 'redis', 'gcp', 'oracle', 'hadoop', 'spark', 'tableau', 'qlik', 'microstrategy']</t>
  </si>
  <si>
    <t>{'analyst_tools': ['tableau', 'qlik', 'microstrategy'], 'cloud': ['gcp', 'oracle'], 'databases': ['mongodb', 'sql server', 'mysql', 'postgresql', 'cassandra', 'redis'], 'libraries': ['hadoop', 'spark'], 'programming': ['sql', 'mongodb']}</t>
  </si>
  <si>
    <t>2024 Analytics &amp; Data Science Intern</t>
  </si>
  <si>
    <t>['go', 'python', 'r', 'sql', 'alteryx', 'tableau']</t>
  </si>
  <si>
    <t>{'analyst_tools': ['alteryx', 'tableau'], 'programming': ['go', 'python', 'r', 'sql']}</t>
  </si>
  <si>
    <t>Lead Data Analyst/Sales Excellence (m/w/d), Level Manager:in</t>
  </si>
  <si>
    <t>['r', 'power bi', 'dax', 'excel']</t>
  </si>
  <si>
    <t>{'analyst_tools': ['power bi', 'dax', 'excel'], 'programming': ['r']}</t>
  </si>
  <si>
    <t>via Torch Technologies - Talentify</t>
  </si>
  <si>
    <t>D'Arcy Weil</t>
  </si>
  <si>
    <t>['sql', 'python', 'gcp', 'hadoop', 'chef']</t>
  </si>
  <si>
    <t>{'cloud': ['gcp'], 'libraries': ['hadoop'], 'other': ['chef'], 'programming': ['sql', 'python']}</t>
  </si>
  <si>
    <t>Data Engineer - Remote  from United States</t>
  </si>
  <si>
    <t>Principal Consultant - Senior Data Engineer</t>
  </si>
  <si>
    <t>Senior data analyst »</t>
  </si>
  <si>
    <t>Yoast</t>
  </si>
  <si>
    <t>ux specialist, chief revenue officer</t>
  </si>
  <si>
    <t>CAD designer - Data analyst</t>
  </si>
  <si>
    <t>['go', 'python', 'scala', 'sql', 'postgresql', 'databricks', 'aws', 'spark', 'kafka', 'visio', 'kubernetes', 'unity', 'git']</t>
  </si>
  <si>
    <t>{'analyst_tools': ['visio'], 'cloud': ['databricks', 'aws'], 'databases': ['postgresql'], 'libraries': ['spark', 'kafka'], 'other': ['kubernetes', 'unity', 'git'], 'programming': ['go', 'python', 'scala', 'sql']}</t>
  </si>
  <si>
    <t>['sql', 'r', 'python', 'julia', 'airflow', 'alteryx']</t>
  </si>
  <si>
    <t>{'analyst_tools': ['alteryx'], 'libraries': ['airflow'], 'programming': ['sql', 'r', 'python', 'julia']}</t>
  </si>
  <si>
    <t>Data Scientist - KI-Technologie, digitalisierter Ventilator (m/w/d)</t>
  </si>
  <si>
    <t>Merchandising Data Analyst - Full-time</t>
  </si>
  <si>
    <t>Un stagiaire – Chargé de data science (H/F)</t>
  </si>
  <si>
    <t>['python', 'bash', 'databricks', 'tensorflow', 'pytorch', 'git']</t>
  </si>
  <si>
    <t>{'cloud': ['databricks'], 'libraries': ['tensorflow', 'pytorch'], 'other': ['git'], 'programming': ['python', 'bash']}</t>
  </si>
  <si>
    <t>Kenonz</t>
  </si>
  <si>
    <t>Data Scientist - Optimization</t>
  </si>
  <si>
    <t>['python', 'r', 'c++', 'sql', 'spark', 'hadoop']</t>
  </si>
  <si>
    <t>{'libraries': ['spark', 'hadoop'], 'programming': ['python', 'r', 'c++', 'sql']}</t>
  </si>
  <si>
    <t>Data Analyst with Focus on Marketing and Product (m/f/d)</t>
  </si>
  <si>
    <t>Lykon</t>
  </si>
  <si>
    <t>['python', 'snowflake', 'numpy', 'pandas', 'scikit-learn', 'tensorflow', 'kafka', 'airflow', 'terraform']</t>
  </si>
  <si>
    <t>{'cloud': ['snowflake'], 'libraries': ['numpy', 'pandas', 'scikit-learn', 'tensorflow', 'kafka', 'airflow'], 'other': ['terraform'], 'programming': ['python']}</t>
  </si>
  <si>
    <t>Texas, GA</t>
  </si>
  <si>
    <t>['sql', 'redshift', 'aws', 'flow']</t>
  </si>
  <si>
    <t>{'cloud': ['redshift', 'aws'], 'other': ['flow'], 'programming': ['sql']}</t>
  </si>
  <si>
    <t>United States Olympic &amp; Paralympic Committee</t>
  </si>
  <si>
    <t>['sql', 'snowflake', 'aws', 'azure', 'windows', 'tableau']</t>
  </si>
  <si>
    <t>{'analyst_tools': ['tableau'], 'cloud': ['snowflake', 'aws', 'azure'], 'os': ['windows'], 'programming': ['sql']}</t>
  </si>
  <si>
    <t>Data Engineer ETL Expert (2021-0140)</t>
  </si>
  <si>
    <t>['nosql', 'c', 'c++', 'sql', 'ruby', 'ruby', 'css', 'python', 'shell', 'hadoop', 'spark', 'ruby on rails', 'windows', 'linux']</t>
  </si>
  <si>
    <t>{'libraries': ['hadoop', 'spark'], 'os': ['windows', 'linux'], 'programming': ['nosql', 'c', 'c++', 'sql', 'ruby', 'css', 'python', 'shell'], 'webframeworks': ['ruby', 'ruby on rails']}</t>
  </si>
  <si>
    <t>['nosql', 'hadoop', 'power bi', 'tableau']</t>
  </si>
  <si>
    <t>{'analyst_tools': ['power bi', 'tableau'], 'libraries': ['hadoop'], 'programming': ['nosql']}</t>
  </si>
  <si>
    <t>Sr. HRIS Analyst</t>
  </si>
  <si>
    <t>ElectrifAi, LLC</t>
  </si>
  <si>
    <t>['python', 'c++', 'java', 'r', 'sas', 'sas', 'matlab', 'spark', 'pyspark', 'unix']</t>
  </si>
  <si>
    <t>{'analyst_tools': ['sas'], 'libraries': ['spark', 'pyspark'], 'os': ['unix'], 'programming': ['python', 'c++', 'java', 'r', 'sas', 'matlab']}</t>
  </si>
  <si>
    <t>Data Scientist/Engineer (TS/SCI + Poly) Jobs</t>
  </si>
  <si>
    <t>Generative AI - Cloud Data Engineer</t>
  </si>
  <si>
    <t>DATA ENGINEER SPECIALIST - Madrid, España</t>
  </si>
  <si>
    <t>Klickstarters</t>
  </si>
  <si>
    <t>Docente Esperto in Analisi di Big Data</t>
  </si>
  <si>
    <t>Target Services Solutions</t>
  </si>
  <si>
    <t>Availity, LLC.</t>
  </si>
  <si>
    <t>['sql', 'go', 'sql server', 'oracle', 'cognos', 'outlook', 'word', 'excel']</t>
  </si>
  <si>
    <t>{'analyst_tools': ['cognos', 'outlook', 'word', 'excel'], 'cloud': ['oracle'], 'databases': ['sql server'], 'programming': ['sql', 'go']}</t>
  </si>
  <si>
    <t>Data Engineer (Angular, Javascript)</t>
  </si>
  <si>
    <t>Data Analyst PSR</t>
  </si>
  <si>
    <t>Indianapolis Public Schools</t>
  </si>
  <si>
    <t>Business IT Data Analyst</t>
  </si>
  <si>
    <t>Dow Chemical</t>
  </si>
  <si>
    <t>BEON.tech</t>
  </si>
  <si>
    <t>['java', 'python', 'sql', 'no-sql', 'mongodb', 'mongodb', 'elasticsearch', 'cassandra', 'aws', 'gcp', 'azure', 'docker']</t>
  </si>
  <si>
    <t>{'cloud': ['aws', 'gcp', 'azure'], 'databases': ['mongodb', 'elasticsearch', 'cassandra'], 'other': ['docker'], 'programming': ['java', 'python', 'sql', 'no-sql', 'mongodb']}</t>
  </si>
  <si>
    <t>['sql', 'python', 'ruby', 'ruby', 'java', 'postgresql', 'oracle', 'redshift', 'aws', 'excel']</t>
  </si>
  <si>
    <t>{'analyst_tools': ['excel'], 'cloud': ['oracle', 'redshift', 'aws'], 'databases': ['postgresql'], 'programming': ['sql', 'python', 'ruby', 'java'], 'webframeworks': ['ruby']}</t>
  </si>
  <si>
    <t>['sql', 'db2', 'aws', 'aurora']</t>
  </si>
  <si>
    <t>{'cloud': ['aws', 'aurora'], 'databases': ['db2'], 'programming': ['sql']}</t>
  </si>
  <si>
    <t>Data Analyst/ Statistical</t>
  </si>
  <si>
    <t>Neotech solutions</t>
  </si>
  <si>
    <t>Data Analyst with Strong SQL</t>
  </si>
  <si>
    <t>Remote or WFH option for Local Candidates -Data Analyst 1- AW</t>
  </si>
  <si>
    <t>['go', 'c', 'excel', 'spreadsheet']</t>
  </si>
  <si>
    <t>{'analyst_tools': ['excel', 'spreadsheet'], 'programming': ['go', 'c']}</t>
  </si>
  <si>
    <t>['sql', 'python', 'spark', 'outlook', 'word', 'excel', 'powerpoint']</t>
  </si>
  <si>
    <t>{'analyst_tools': ['outlook', 'word', 'excel', 'powerpoint'], 'libraries': ['spark'], 'programming': ['sql', 'python']}</t>
  </si>
  <si>
    <t>Senior Engineer, Network Operations Support</t>
  </si>
  <si>
    <t>Informatica AVOS</t>
  </si>
  <si>
    <t>Mid Machine Learning Engineer</t>
  </si>
  <si>
    <t>Azenia</t>
  </si>
  <si>
    <t>Magnum 4D Berhad</t>
  </si>
  <si>
    <t>['javascript', 'sql', 'jquery', 'qlik']</t>
  </si>
  <si>
    <t>{'analyst_tools': ['qlik'], 'programming': ['javascript', 'sql'], 'webframeworks': ['jquery']}</t>
  </si>
  <si>
    <t>Data Engineering - ADB, Pyspark</t>
  </si>
  <si>
    <t>[axr] Recruitment &amp; Search</t>
  </si>
  <si>
    <t>['sql', 'python', 'javascript', 'java', 'shell', 'c#', 'aws']</t>
  </si>
  <si>
    <t>{'cloud': ['aws'], 'programming': ['sql', 'python', 'javascript', 'java', 'shell', 'c#']}</t>
  </si>
  <si>
    <t>Data Engineer AVP</t>
  </si>
  <si>
    <t>['python', 'scala', 'oracle', 'aws', 'hadoop', 'kafka', 'unix', 'windows']</t>
  </si>
  <si>
    <t>{'cloud': ['oracle', 'aws'], 'libraries': ['hadoop', 'kafka'], 'os': ['unix', 'windows'], 'programming': ['python', 'scala']}</t>
  </si>
  <si>
    <t>['python', 'scikit-learn', 'tensorflow', 'keras', 'linux']</t>
  </si>
  <si>
    <t>{'libraries': ['scikit-learn', 'tensorflow', 'keras'], 'os': ['linux'], 'programming': ['python']}</t>
  </si>
  <si>
    <t>Remote Big Data Tech Lead @ ClearScale</t>
  </si>
  <si>
    <t>ClearScale</t>
  </si>
  <si>
    <t>['java', 'python', 'sql', 'scala', 'aws', 'redshift', 'spark', 'kafka', 'hadoop', 'airflow', 'terraform']</t>
  </si>
  <si>
    <t>{'cloud': ['aws', 'redshift'], 'libraries': ['spark', 'kafka', 'hadoop', 'airflow'], 'other': ['terraform'], 'programming': ['java', 'python', 'sql', 'scala']}</t>
  </si>
  <si>
    <t>TS/SCI CI Poly Data Engineer</t>
  </si>
  <si>
    <t>Jr. Data Science Engineer</t>
  </si>
  <si>
    <t>Data Research Analyst | $54,000+ | Forbes Top 100 US Remote Workplace</t>
  </si>
  <si>
    <t>Cathcart Technology Careers</t>
  </si>
  <si>
    <t>Data Product Lead</t>
  </si>
  <si>
    <t>['sql', 'python', 'snowflake', 'aws', 'spark', 'airflow', 'word', 'docker', 'kubernetes', 'terraform', 'git']</t>
  </si>
  <si>
    <t>{'analyst_tools': ['word'], 'cloud': ['snowflake', 'aws'], 'libraries': ['spark', 'airflow'], 'other': ['docker', 'kubernetes', 'terraform', 'git'], 'programming': ['sql', 'python']}</t>
  </si>
  <si>
    <t>['python', 'r', 'matlab', 'sql', 'aws', 'azure', 'gcp', 'express']</t>
  </si>
  <si>
    <t>{'cloud': ['aws', 'azure', 'gcp'], 'programming': ['python', 'r', 'matlab', 'sql'], 'webframeworks': ['express']}</t>
  </si>
  <si>
    <t>Cranberry Twp, PA</t>
  </si>
  <si>
    <t>['sql', 'nosql', 'python', 'azure', 'hadoop']</t>
  </si>
  <si>
    <t>{'cloud': ['azure'], 'libraries': ['hadoop'], 'programming': ['sql', 'nosql', 'python']}</t>
  </si>
  <si>
    <t>Melbourne Ice</t>
  </si>
  <si>
    <t>Senior Cloud Support Engineer - Database Security and...</t>
  </si>
  <si>
    <t>Principal Data Scientist (healthcare)</t>
  </si>
  <si>
    <t>HireStarter, Inc.</t>
  </si>
  <si>
    <t>['sql', 'python', 'ruby', 'ruby', 'java', 'r', 'azure', 'databricks', 'hadoop', 'spark', 'kafka', 'tableau', 'jenkins', 'docker', 'git']</t>
  </si>
  <si>
    <t>{'analyst_tools': ['tableau'], 'cloud': ['azure', 'databricks'], 'libraries': ['hadoop', 'spark', 'kafka'], 'other': ['jenkins', 'docker', 'git'], 'programming': ['sql', 'python', 'ruby', 'java', 'r'], 'webframeworks': ['ruby']}</t>
  </si>
  <si>
    <t>Sr ABS Data Analytics Analyst</t>
  </si>
  <si>
    <t>Analyst - Supplier Data Management</t>
  </si>
  <si>
    <t>Lead - Data Analytics - BFS</t>
  </si>
  <si>
    <t>Suche Consultants</t>
  </si>
  <si>
    <t>Evalueserve - Data Engineer - Spark/Hadoop</t>
  </si>
  <si>
    <t>IVY PARTNERS SA</t>
  </si>
  <si>
    <t>['sql', 'python', 'sql server', 'aws', 'snowflake', 'terraform', 'git']</t>
  </si>
  <si>
    <t>{'cloud': ['aws', 'snowflake'], 'databases': ['sql server'], 'other': ['terraform', 'git'], 'programming': ['sql', 'python']}</t>
  </si>
  <si>
    <t>['scala', 'c#', 'java', 'python', 'go', 'sql', 'redis', 'mysql', 'postgresql', 'couchbase', 'cassandra', 'bigquery', 'snowflake', 'gcp', 'aws', 'kafka', 'node.js', 'docker', 'kubernetes', 'git', 'gitlab', 'jenkins']</t>
  </si>
  <si>
    <t>{'cloud': ['bigquery', 'snowflake', 'gcp', 'aws'], 'databases': ['redis', 'mysql', 'postgresql', 'couchbase', 'cassandra'], 'libraries': ['kafka'], 'other': ['docker', 'kubernetes', 'git', 'gitlab', 'jenkins'], 'programming': ['scala', 'c#', 'java', 'python', 'go', 'sql'], 'webframeworks': ['node.js']}</t>
  </si>
  <si>
    <t>Gold piece wanted: Data Analyst (m/f/d)</t>
  </si>
  <si>
    <t>SOLIT Management GmbH</t>
  </si>
  <si>
    <t>The Centre for Media, Technology and Democracy</t>
  </si>
  <si>
    <t>['c', 'r', 'sql', 'python', 'postgresql', 'gcp', 'bigquery', 'airflow']</t>
  </si>
  <si>
    <t>{'cloud': ['gcp', 'bigquery'], 'databases': ['postgresql'], 'libraries': ['airflow'], 'programming': ['c', 'r', 'sql', 'python']}</t>
  </si>
  <si>
    <t>Senior Data Engineer (LatAm; US client)</t>
  </si>
  <si>
    <t>['python', 'aws', 'snowflake', 'redshift', 'databricks', 'airflow', 'kafka', 'tableau', 'github', 'gitlab']</t>
  </si>
  <si>
    <t>{'analyst_tools': ['tableau'], 'cloud': ['aws', 'snowflake', 'redshift', 'databricks'], 'libraries': ['airflow', 'kafka'], 'other': ['github', 'gitlab'], 'programming': ['python']}</t>
  </si>
  <si>
    <t>Placement Student - Clinical Data Engineer</t>
  </si>
  <si>
    <t>Intern - Data Science (ML/AI) - Summer '24 (Greater Denver Area)</t>
  </si>
  <si>
    <t>Interesting Job Opportunity: LiquiLoans - AVP - Data Science ...</t>
  </si>
  <si>
    <t>['perl', 'sql', 'oracle', 'windows', 'unix', 'linux']</t>
  </si>
  <si>
    <t>{'cloud': ['oracle'], 'os': ['windows', 'unix', 'linux'], 'programming': ['perl', 'sql']}</t>
  </si>
  <si>
    <t>['python', 'java', 'shell', 'sql', 'sql server', 'mysql', 'aws', 'snowflake', 'power bi']</t>
  </si>
  <si>
    <t>{'analyst_tools': ['power bi'], 'cloud': ['aws', 'snowflake'], 'databases': ['sql server', 'mysql'], 'programming': ['python', 'java', 'shell', 'sql']}</t>
  </si>
  <si>
    <t>Azure Data Acquisition and Analytics Engineer</t>
  </si>
  <si>
    <t>['sql', 'powershell', 'azure', 'linux', 'github', 'kubernetes']</t>
  </si>
  <si>
    <t>{'cloud': ['azure'], 'os': ['linux'], 'other': ['github', 'kubernetes'], 'programming': ['sql', 'powershell']}</t>
  </si>
  <si>
    <t>PRICING ANALYST Electronic</t>
  </si>
  <si>
    <t>Senior Data Analyst BI/Tableau/SAP BO</t>
  </si>
  <si>
    <t>Junior Data Modeller &amp; Engineer (m/w/d)</t>
  </si>
  <si>
    <t>Schleswig-Holstein Netz AG</t>
  </si>
  <si>
    <t>['sql', 'python', 'java', 'sql server', 'mysql', 'postgresql', 'oracle', 'azure', 'databricks', 'atlassian', 'gitlab', 'jira', 'confluence']</t>
  </si>
  <si>
    <t>{'async': ['jira', 'confluence'], 'cloud': ['oracle', 'azure', 'databricks'], 'databases': ['sql server', 'mysql', 'postgresql'], 'other': ['atlassian', 'gitlab'], 'programming': ['sql', 'python', 'java']}</t>
  </si>
  <si>
    <t>['javascript', 'html', 'css', 'java', 'elasticsearch', 'redis', 'spring', 'kafka', 'spark', 'jquery', 'flow', 'git', 'jenkins']</t>
  </si>
  <si>
    <t>{'databases': ['elasticsearch', 'redis'], 'libraries': ['spring', 'kafka', 'spark'], 'other': ['flow', 'git', 'jenkins'], 'programming': ['javascript', 'html', 'css', 'java'], 'webframeworks': ['jquery']}</t>
  </si>
  <si>
    <t>['go', 'sql', 'sql server', 'azure', 'databricks', 'ssis', 'power bi']</t>
  </si>
  <si>
    <t>{'analyst_tools': ['ssis', 'power bi'], 'cloud': ['azure', 'databricks'], 'databases': ['sql server'], 'programming': ['go', 'sql']}</t>
  </si>
  <si>
    <t>Sr Data Scientist, Paid Media</t>
  </si>
  <si>
    <t>['powershell', 'windows', 'webex']</t>
  </si>
  <si>
    <t>{'os': ['windows'], 'programming': ['powershell'], 'sync': ['webex']}</t>
  </si>
  <si>
    <t>Bigfoot Biomedical</t>
  </si>
  <si>
    <t>Business Intelligence Analyst, Power BI</t>
  </si>
  <si>
    <t>['sql', 'bash', 'c', 'c#', 'java', 'aws', 'tableau', 'git', 'gitlab', 'terraform']</t>
  </si>
  <si>
    <t>{'analyst_tools': ['tableau'], 'cloud': ['aws'], 'other': ['git', 'gitlab', 'terraform'], 'programming': ['sql', 'bash', 'c', 'c#', 'java']}</t>
  </si>
  <si>
    <t>Data Scientist / Data Engineer / Software Engineer</t>
  </si>
  <si>
    <t>MICROSOFT INDIA (R&amp;D) PRIVATE LIMITED</t>
  </si>
  <si>
    <t>Data Analyst Intern (Travel Agency)</t>
  </si>
  <si>
    <t>WorldVia</t>
  </si>
  <si>
    <t>['r', 'sql', 'python', 'excel', 'power bi', 'tableau']</t>
  </si>
  <si>
    <t>{'analyst_tools': ['excel', 'power bi', 'tableau'], 'programming': ['r', 'sql', 'python']}</t>
  </si>
  <si>
    <t>Data scientist, procesamiento de imágenes</t>
  </si>
  <si>
    <t>Chimaltitán, Jalisco, Mexico</t>
  </si>
  <si>
    <t>Smart Test</t>
  </si>
  <si>
    <t>Trevor, WI</t>
  </si>
  <si>
    <t>Teamleader Microsoft Data Analytics</t>
  </si>
  <si>
    <t>DG2 Worldwide Group</t>
  </si>
  <si>
    <t>['python', 'sql', 'postgresql', 'aws', 'oracle', 'snowflake', 'zoom']</t>
  </si>
  <si>
    <t>{'cloud': ['aws', 'oracle', 'snowflake'], 'databases': ['postgresql'], 'programming': ['python', 'sql'], 'sync': ['zoom']}</t>
  </si>
  <si>
    <t>Data Scientist 2 Jobs</t>
  </si>
  <si>
    <t>Computing and Security Associates</t>
  </si>
  <si>
    <t>Data Analyst - SQL (Electric Utility Scada)</t>
  </si>
  <si>
    <t>Aws Big Data</t>
  </si>
  <si>
    <t>Volkswagen Financial Services Spain</t>
  </si>
  <si>
    <t>['sas', 'sas', 'excel', 'powerpoint', 'word']</t>
  </si>
  <si>
    <t>{'analyst_tools': ['sas', 'excel', 'powerpoint', 'word'], 'programming': ['sas']}</t>
  </si>
  <si>
    <t>Intrado Life &amp; Safety</t>
  </si>
  <si>
    <t>['sql', 'python', 'go', 'databricks', 'azure', 'aws', 'spark', 'word', 'excel', 'powerpoint', 'tableau', 'power bi']</t>
  </si>
  <si>
    <t>{'analyst_tools': ['word', 'excel', 'powerpoint', 'tableau', 'power bi'], 'cloud': ['databricks', 'azure', 'aws'], 'libraries': ['spark'], 'programming': ['sql', 'python', 'go']}</t>
  </si>
  <si>
    <t>Assistant Researcher - Data Analytics and AI</t>
  </si>
  <si>
    <t>บริษัท ไทยออยล์ เอนเนอร์ยี เซอร์วิส จำกัด</t>
  </si>
  <si>
    <t>['sql', 'r', 'python', 'sql server', 'oracle', 'excel', 'tableau', 'spreadsheet']</t>
  </si>
  <si>
    <t>{'analyst_tools': ['excel', 'tableau', 'spreadsheet'], 'cloud': ['oracle'], 'databases': ['sql server'], 'programming': ['sql', 'r', 'python']}</t>
  </si>
  <si>
    <t>Data Analyst (DoD SkillBridge)</t>
  </si>
  <si>
    <t>IntelliGenesis, LLC</t>
  </si>
  <si>
    <t>Mixpanel</t>
  </si>
  <si>
    <t>DIGITAL MARKETING MANAGER</t>
  </si>
  <si>
    <t>Matawan, NJ</t>
  </si>
  <si>
    <t>Brilliant Infotech Inc</t>
  </si>
  <si>
    <t>Data Engineer(SSIS)</t>
  </si>
  <si>
    <t>Group Manager, Advanced Analytics</t>
  </si>
  <si>
    <t>['python', 'r', 'scala', 'azure', 'databricks', 'hadoop', 'spark', 'kafka', 'gdpr']</t>
  </si>
  <si>
    <t>{'cloud': ['azure', 'databricks'], 'libraries': ['hadoop', 'spark', 'kafka', 'gdpr'], 'programming': ['python', 'r', 'scala']}</t>
  </si>
  <si>
    <t>['python', 'java', 'snowflake', 'aws', 'gcp', 'azure', 'kubernetes', 'terraform', 'jenkins']</t>
  </si>
  <si>
    <t>{'cloud': ['snowflake', 'aws', 'gcp', 'azure'], 'other': ['kubernetes', 'terraform', 'jenkins'], 'programming': ['python', 'java']}</t>
  </si>
  <si>
    <t>['sql', 'python', 'r', 'java', 'scala', 'c', 'aws', 'azure']</t>
  </si>
  <si>
    <t>{'cloud': ['aws', 'azure'], 'programming': ['sql', 'python', 'r', 'java', 'scala', 'c']}</t>
  </si>
  <si>
    <t>Better Agency</t>
  </si>
  <si>
    <t>Senior Analyst, EV Reporting and Analytics – MN8</t>
  </si>
  <si>
    <t>KNM Resources</t>
  </si>
  <si>
    <t>Food Science Intern</t>
  </si>
  <si>
    <t>SGPROTEIN PTE. LTD.</t>
  </si>
  <si>
    <t>Data Visual Analyst- Remote</t>
  </si>
  <si>
    <t>['sql', 'sas', 'sas', 'tableau', 'qlik', 'alteryx', 'sap']</t>
  </si>
  <si>
    <t>{'analyst_tools': ['sas', 'tableau', 'qlik', 'alteryx', 'sap'], 'programming': ['sql', 'sas']}</t>
  </si>
  <si>
    <t>Leiter Data Analytics &amp; Data Science (a)</t>
  </si>
  <si>
    <t>['snowflake', 'azure', 'qlik', 'sap']</t>
  </si>
  <si>
    <t>{'analyst_tools': ['qlik', 'sap'], 'cloud': ['snowflake', 'azure']}</t>
  </si>
  <si>
    <t>Full time Data Scientist Position</t>
  </si>
  <si>
    <t>GeoSignum</t>
  </si>
  <si>
    <t>Food Data Analyst</t>
  </si>
  <si>
    <t>Cuartos Oculos SAPI de CV</t>
  </si>
  <si>
    <t>Senior Data Engineer ( 5 + Yrs)</t>
  </si>
  <si>
    <t>Claritas Llc</t>
  </si>
  <si>
    <t>Data Scientist - Application Developer - Remote</t>
  </si>
  <si>
    <t>Data Analyst Retail 100% (w/m/d)</t>
  </si>
  <si>
    <t>677 Scala developer</t>
  </si>
  <si>
    <t>Datastage – Data Integration Engineer</t>
  </si>
  <si>
    <t>Head Of Data Engineer</t>
  </si>
  <si>
    <t>R Systems, Inc.</t>
  </si>
  <si>
    <t>SOMBRA SOFTWARE INC</t>
  </si>
  <si>
    <t>(Senior) Data Engineer (w/m/d) Data Integration, Data Warehouse</t>
  </si>
  <si>
    <t>WARDOW GmbH</t>
  </si>
  <si>
    <t>['sql', 'python', 'snowflake', 'airflow', 'kafka', 'tableau']</t>
  </si>
  <si>
    <t>{'analyst_tools': ['tableau'], 'cloud': ['snowflake'], 'libraries': ['airflow', 'kafka'], 'programming': ['sql', 'python']}</t>
  </si>
  <si>
    <t>Big Data /Hadoop Developer</t>
  </si>
  <si>
    <t>Senior Data Engineer – Investments</t>
  </si>
  <si>
    <t>AWS Data Engineer ZR_1113</t>
  </si>
  <si>
    <t>Connexial Digital Technology LLP</t>
  </si>
  <si>
    <t>['sql', 'python', 'mysql', 'aws', 'redshift', 'oracle', 'spark', 'tableau']</t>
  </si>
  <si>
    <t>{'analyst_tools': ['tableau'], 'cloud': ['aws', 'redshift', 'oracle'], 'databases': ['mysql'], 'libraries': ['spark'], 'programming': ['sql', 'python']}</t>
  </si>
  <si>
    <t>['python', 'aws', 'kafka', 'hadoop', 'spark', 'pyspark']</t>
  </si>
  <si>
    <t>{'cloud': ['aws'], 'libraries': ['kafka', 'hadoop', 'spark', 'pyspark'], 'programming': ['python']}</t>
  </si>
  <si>
    <t>CES, LLC</t>
  </si>
  <si>
    <t>['scala', 'spark', 'kafka', 'hadoop', 'kubernetes', 'flow']</t>
  </si>
  <si>
    <t>{'libraries': ['spark', 'kafka', 'hadoop'], 'other': ['kubernetes', 'flow'], 'programming': ['scala']}</t>
  </si>
  <si>
    <t>CMI/DATA/P - Senior Business Analyst 2622</t>
  </si>
  <si>
    <t>Data science Executive</t>
  </si>
  <si>
    <t>resourceq services</t>
  </si>
  <si>
    <t>['r', 'python', 'sql', 'scala', 'java', 'c', 'c#', 'matplotlib', 'tableau']</t>
  </si>
  <si>
    <t>{'analyst_tools': ['tableau'], 'libraries': ['matplotlib'], 'programming': ['r', 'python', 'sql', 'scala', 'java', 'c', 'c#']}</t>
  </si>
  <si>
    <t>['java', 'python', 'golang', 'javascript', 'go', 'bash', 'aws', 'azure', 'terraform', 'ansible']</t>
  </si>
  <si>
    <t>{'cloud': ['aws', 'azure'], 'other': ['terraform', 'ansible'], 'programming': ['java', 'python', 'golang', 'javascript', 'go', 'bash']}</t>
  </si>
  <si>
    <t>JLL Real Estate</t>
  </si>
  <si>
    <t>AWS ETL Cloud Data Engineer (IFRS 17)</t>
  </si>
  <si>
    <t>['sql', 'aws', 'airflow', 'pyspark', 'codecommit']</t>
  </si>
  <si>
    <t>{'cloud': ['aws'], 'libraries': ['airflow', 'pyspark'], 'other': ['codecommit'], 'programming': ['sql']}</t>
  </si>
  <si>
    <t>BRIDGED COLLECTIVE</t>
  </si>
  <si>
    <t>['c#', 'python', 'java', 'sql', 'javascript', 'azure', 'sap', 'visio', 'github']</t>
  </si>
  <si>
    <t>{'analyst_tools': ['sap', 'visio'], 'cloud': ['azure'], 'other': ['github'], 'programming': ['c#', 'python', 'java', 'sql', 'javascript']}</t>
  </si>
  <si>
    <t>Data Analyst advanced</t>
  </si>
  <si>
    <t>Data Scientist (VNR-52696) - Heide</t>
  </si>
  <si>
    <t>Heide, Netherlands</t>
  </si>
  <si>
    <t>Randstadsourceright</t>
  </si>
  <si>
    <t>['sql', 'looker', 'tableau', 'qlik', 'sheets', 'power bi']</t>
  </si>
  <si>
    <t>{'analyst_tools': ['looker', 'tableau', 'qlik', 'sheets', 'power bi'], 'programming': ['sql']}</t>
  </si>
  <si>
    <t>['python', 'sql', 'aws', 'gcp', 'airflow', 'pyspark', 'jenkins', 'gitlab', 'jira']</t>
  </si>
  <si>
    <t>{'async': ['jira'], 'cloud': ['aws', 'gcp'], 'libraries': ['airflow', 'pyspark'], 'other': ['jenkins', 'gitlab'], 'programming': ['python', 'sql']}</t>
  </si>
  <si>
    <t>['python', 'watson', 'ibm cloud']</t>
  </si>
  <si>
    <t>{'cloud': ['watson', 'ibm cloud'], 'programming': ['python']}</t>
  </si>
  <si>
    <t>Consultor/A Business Analytics</t>
  </si>
  <si>
    <t>['c', 'sql', 'nosql', 'r', 'python', 'sql server', 'azure', 'spark', 'power bi', 'jira']</t>
  </si>
  <si>
    <t>{'analyst_tools': ['power bi'], 'async': ['jira'], 'cloud': ['azure'], 'databases': ['sql server'], 'libraries': ['spark'], 'programming': ['c', 'sql', 'nosql', 'r', 'python']}</t>
  </si>
  <si>
    <t>Data Scientist to accelerate R&amp;D Projects</t>
  </si>
  <si>
    <t>['python', 'fortran', 'matlab']</t>
  </si>
  <si>
    <t>{'programming': ['python', 'fortran', 'matlab']}</t>
  </si>
  <si>
    <t>Hy-Vee, Inc.</t>
  </si>
  <si>
    <t>Data Engineer -  Only for W2s - 100%Remote</t>
  </si>
  <si>
    <t>['bash', 'python', 'snowflake', 'azure', 'aws', 'gcp']</t>
  </si>
  <si>
    <t>{'cloud': ['snowflake', 'azure', 'aws', 'gcp'], 'programming': ['bash', 'python']}</t>
  </si>
  <si>
    <t>['sql', 'nosql', 'python', 'r', 'aws', 'aurora', 'redshift', 'pyspark', 'looker', 'tableau']</t>
  </si>
  <si>
    <t>{'analyst_tools': ['looker', 'tableau'], 'cloud': ['aws', 'aurora', 'redshift'], 'libraries': ['pyspark'], 'programming': ['sql', 'nosql', 'python', 'r']}</t>
  </si>
  <si>
    <t>['python', 'java', 'scala', 'sql', 'aws', 'hadoop', 'kafka']</t>
  </si>
  <si>
    <t>{'cloud': ['aws'], 'libraries': ['hadoop', 'kafka'], 'programming': ['python', 'java', 'scala', 'sql']}</t>
  </si>
  <si>
    <t>['python', 'scala', 'aws', 'redshift', 'pyspark', 'spark', 'jira']</t>
  </si>
  <si>
    <t>{'async': ['jira'], 'cloud': ['aws', 'redshift'], 'libraries': ['pyspark', 'spark'], 'programming': ['python', 'scala']}</t>
  </si>
  <si>
    <t>Auchan Retail Services</t>
  </si>
  <si>
    <t>['sql', 'python', 'go', 'aws', 'azure', 'redshift', 'bigquery', 'airflow', 'spark']</t>
  </si>
  <si>
    <t>{'cloud': ['aws', 'azure', 'redshift', 'bigquery'], 'libraries': ['airflow', 'spark'], 'programming': ['sql', 'python', 'go']}</t>
  </si>
  <si>
    <t>['sql', 'sas', 'sas', 'r', 'python', 'pyspark', 'excel', 'powerpoint', 'word', 'tableau']</t>
  </si>
  <si>
    <t>{'analyst_tools': ['sas', 'excel', 'powerpoint', 'word', 'tableau'], 'libraries': ['pyspark'], 'programming': ['sql', 'sas', 'r', 'python']}</t>
  </si>
  <si>
    <t>via Siemens Digital Industries Software Jobs</t>
  </si>
  <si>
    <t>['python', 'r', 'sql', 'java', 'c++', 'gcp', 'airflow', 'pyspark', 'tableau', 'looker']</t>
  </si>
  <si>
    <t>{'analyst_tools': ['tableau', 'looker'], 'cloud': ['gcp'], 'libraries': ['airflow', 'pyspark'], 'programming': ['python', 'r', 'sql', 'java', 'c++']}</t>
  </si>
  <si>
    <t>Data Engineer Con Discapacidad En Tarragona</t>
  </si>
  <si>
    <t>Data Processing Associate</t>
  </si>
  <si>
    <t>['sql', 'nosql', 'python', 'aws', 'gcp', 'azure', 'hadoop', 'spark', 'kafka', 'airflow']</t>
  </si>
  <si>
    <t>{'cloud': ['aws', 'gcp', 'azure'], 'libraries': ['hadoop', 'spark', 'kafka', 'airflow'], 'programming': ['sql', 'nosql', 'python']}</t>
  </si>
  <si>
    <t>['python', 'outlook', 'flow']</t>
  </si>
  <si>
    <t>{'analyst_tools': ['outlook'], 'other': ['flow'], 'programming': ['python']}</t>
  </si>
  <si>
    <t>['sql', 'python', 'scala', 'databricks', 'spark', 'hadoop', 'kafka', 'tableau', 'looker']</t>
  </si>
  <si>
    <t>{'analyst_tools': ['tableau', 'looker'], 'cloud': ['databricks'], 'libraries': ['spark', 'hadoop', 'kafka'], 'programming': ['sql', 'python', 'scala']}</t>
  </si>
  <si>
    <t>Assistant Big Data Analytics Manager (Marketing Analyst)</t>
  </si>
  <si>
    <t>บริษัท ไลอ้อน (ประเทศไทย) จำกัด</t>
  </si>
  <si>
    <t>Digital Analytics and ML Engineer, HSBC Fintech</t>
  </si>
  <si>
    <t>Director Of Design</t>
  </si>
  <si>
    <t>['python', 'postgresql', 'azure', 'databricks', 'pytorch', 'keras', 'tensorflow', 'hadoop', 'spark']</t>
  </si>
  <si>
    <t>{'cloud': ['azure', 'databricks'], 'databases': ['postgresql'], 'libraries': ['pytorch', 'keras', 'tensorflow', 'hadoop', 'spark'], 'programming': ['python']}</t>
  </si>
  <si>
    <t>Financial Educators Federal Credit Union</t>
  </si>
  <si>
    <t>Checkatrade.com</t>
  </si>
  <si>
    <t>Sap Ariba ,Data Scientist</t>
  </si>
  <si>
    <t>Asseco Danmark AS</t>
  </si>
  <si>
    <t>['no-sql', 'mongodb', 'mongodb', 'java', 'c#', 'python', 'bash', 'javascript', 'postgresql', 'oracle', 'linux', 'docker', 'gitlab', 'kubernetes', 'terraform', 'ansible', 'puppet', 'jenkins', 'git']</t>
  </si>
  <si>
    <t>{'cloud': ['oracle'], 'databases': ['mongodb', 'postgresql'], 'os': ['linux'], 'other': ['docker', 'gitlab', 'kubernetes', 'terraform', 'ansible', 'puppet', 'jenkins', 'git'], 'programming': ['no-sql', 'mongodb', 'java', 'c#', 'python', 'bash', 'javascript']}</t>
  </si>
  <si>
    <t>tms</t>
  </si>
  <si>
    <t>['sql', 'python', 'r', 'c++', 'fortran', 'pandas', 'spark']</t>
  </si>
  <si>
    <t>{'libraries': ['pandas', 'spark'], 'programming': ['sql', 'python', 'r', 'c++', 'fortran']}</t>
  </si>
  <si>
    <t>INTENS Corporation s.r.o.</t>
  </si>
  <si>
    <t>['go', 'java', 'ruby', 'ruby', 'python', 'javascript', 'bash', 'php', 'perl', 'mysql', 'aws', 'terraform', 'ansible', 'gitlab', 'kubernetes']</t>
  </si>
  <si>
    <t>{'cloud': ['aws'], 'databases': ['mysql'], 'other': ['terraform', 'ansible', 'gitlab', 'kubernetes'], 'programming': ['go', 'java', 'ruby', 'python', 'javascript', 'bash', 'php', 'perl'], 'webframeworks': ['ruby']}</t>
  </si>
  <si>
    <t>['nosql', 'sql', 'azure', 'aws', 'oracle', 'spark']</t>
  </si>
  <si>
    <t>{'cloud': ['azure', 'aws', 'oracle'], 'libraries': ['spark'], 'programming': ['nosql', 'sql']}</t>
  </si>
  <si>
    <t>zurich australian insurance ltd.</t>
  </si>
  <si>
    <t>['python', 'mongodb', 'mongodb', 'sql', 'postgresql', 'node.js', 'angular', 'vue']</t>
  </si>
  <si>
    <t>{'databases': ['mongodb', 'postgresql'], 'programming': ['python', 'mongodb', 'sql'], 'webframeworks': ['node.js', 'angular', 'vue']}</t>
  </si>
  <si>
    <t>CANAL+ Polska S.A.</t>
  </si>
  <si>
    <t>ETL + AWS Data Engineer</t>
  </si>
  <si>
    <t>Sr. Data Engineer - Full-time</t>
  </si>
  <si>
    <t>Lead Data Engineer - Artificial Intelligence</t>
  </si>
  <si>
    <t>Analyst, Ancillary Revenue Data Scientist</t>
  </si>
  <si>
    <t>BRUDERKOPF</t>
  </si>
  <si>
    <t>Business Analytics &amp; Reporting Senior Analyst</t>
  </si>
  <si>
    <t>['sql', 't-sql', 'tableau', 'excel']</t>
  </si>
  <si>
    <t>{'analyst_tools': ['tableau', 'excel'], 'programming': ['sql', 't-sql']}</t>
  </si>
  <si>
    <t>Data Scientist with MLOps</t>
  </si>
  <si>
    <t>['python', 'sql', 'databricks', 'aws', 'redshift', 'numpy', 'pandas', 'nltk', 'jenkins', 'terraform']</t>
  </si>
  <si>
    <t>{'cloud': ['databricks', 'aws', 'redshift'], 'libraries': ['numpy', 'pandas', 'nltk'], 'other': ['jenkins', 'terraform'], 'programming': ['python', 'sql']}</t>
  </si>
  <si>
    <t>QITS GmbH</t>
  </si>
  <si>
    <t>Senior Accountant Data Analyst/ Engineer Developer (m/f/d). Job in...</t>
  </si>
  <si>
    <t>Games24x7</t>
  </si>
  <si>
    <t>Data engineer - TNEX - 2Z125</t>
  </si>
  <si>
    <t>TNG Holdings Vietnam</t>
  </si>
  <si>
    <t>Senior Data Engineer - Hedge Fund</t>
  </si>
  <si>
    <t>['python', 'matlab', 'tableau']</t>
  </si>
  <si>
    <t>{'analyst_tools': ['tableau'], 'programming': ['python', 'matlab']}</t>
  </si>
  <si>
    <t>['sql', 'nosql', 'r', 'python', 'java', 'javascript', 'aws', 'azure', 'gcp', 'jenkins']</t>
  </si>
  <si>
    <t>{'cloud': ['aws', 'azure', 'gcp'], 'other': ['jenkins'], 'programming': ['sql', 'nosql', 'r', 'python', 'java', 'javascript']}</t>
  </si>
  <si>
    <t>['java', 'typescript', 'mongodb', 'mongodb', 'postgresql', 'redis', 'kafka', 'github', 'kubernetes']</t>
  </si>
  <si>
    <t>{'databases': ['mongodb', 'postgresql', 'redis'], 'libraries': ['kafka'], 'other': ['github', 'kubernetes'], 'programming': ['java', 'typescript', 'mongodb']}</t>
  </si>
  <si>
    <t>Data Science Consultant | Milano | Roma</t>
  </si>
  <si>
    <t>['word', 'excel', 'ms access']</t>
  </si>
  <si>
    <t>{'analyst_tools': ['word', 'excel', 'ms access']}</t>
  </si>
  <si>
    <t>Senior Data Integration Engineer (W2)</t>
  </si>
  <si>
    <t>['java', 'c++', 'c#', 'sql', 'azure', 'graphql', 'jenkins']</t>
  </si>
  <si>
    <t>{'cloud': ['azure'], 'libraries': ['graphql'], 'other': ['jenkins'], 'programming': ['java', 'c++', 'c#', 'sql']}</t>
  </si>
  <si>
    <t>Data Scientist - Eindhoven</t>
  </si>
  <si>
    <t>Software * IT</t>
  </si>
  <si>
    <t>Junior Analyst - Strategy</t>
  </si>
  <si>
    <t>Product Data Scientist, Ranking - Homes (Remote)</t>
  </si>
  <si>
    <t>Manager of Data Analytics</t>
  </si>
  <si>
    <t>['python', 'sql', 'spark', 'github']</t>
  </si>
  <si>
    <t>{'libraries': ['spark'], 'other': ['github'], 'programming': ['python', 'sql']}</t>
  </si>
  <si>
    <t>Belastingdienst - Freelance Senior Data Engineer (ZZP)</t>
  </si>
  <si>
    <t>['sql', 'snowflake', 'azure', 'airflow', 'kafka']</t>
  </si>
  <si>
    <t>{'cloud': ['snowflake', 'azure'], 'libraries': ['airflow', 'kafka'], 'programming': ['sql']}</t>
  </si>
  <si>
    <t>Webtitude</t>
  </si>
  <si>
    <t>['python', 'aws', 'pandas', 'numpy', 'pytorch', 'tensorflow', 'plotly', 'seaborn', 'git']</t>
  </si>
  <si>
    <t>{'cloud': ['aws'], 'libraries': ['pandas', 'numpy', 'pytorch', 'tensorflow', 'plotly', 'seaborn'], 'other': ['git'], 'programming': ['python']}</t>
  </si>
  <si>
    <t>Data Management - BI Engineer Specialist</t>
  </si>
  <si>
    <t>['sql', 't-sql', 'sql server', 'power bi', 'sap', 'ssis', 'git']</t>
  </si>
  <si>
    <t>{'analyst_tools': ['power bi', 'sap', 'ssis'], 'databases': ['sql server'], 'other': ['git'], 'programming': ['sql', 't-sql']}</t>
  </si>
  <si>
    <t>Business Analyst – Medical IT</t>
  </si>
  <si>
    <t>Bellaire, TX</t>
  </si>
  <si>
    <t>['python', 'java', 'sql', 'snowflake', 'airflow', 'spark', 'hadoop', 'kafka', 'sap']</t>
  </si>
  <si>
    <t>{'analyst_tools': ['sap'], 'cloud': ['snowflake'], 'libraries': ['airflow', 'spark', 'hadoop', 'kafka'], 'programming': ['python', 'java', 'sql']}</t>
  </si>
  <si>
    <t>KITH</t>
  </si>
  <si>
    <t>['sql', 'mysql', 'postgresql', 'snowflake', 'tableau', 'looker', 'excel', 'jira', 'asana']</t>
  </si>
  <si>
    <t>{'analyst_tools': ['tableau', 'looker', 'excel'], 'async': ['jira', 'asana'], 'cloud': ['snowflake'], 'databases': ['mysql', 'postgresql'], 'programming': ['sql']}</t>
  </si>
  <si>
    <t>Lead Data Scientist, Credit Product - Fully Remote</t>
  </si>
  <si>
    <t>Almond FinTech</t>
  </si>
  <si>
    <t>['sas', 'sas', 'sql', 'postgresql']</t>
  </si>
  <si>
    <t>{'analyst_tools': ['sas'], 'databases': ['postgresql'], 'programming': ['sas', 'sql']}</t>
  </si>
  <si>
    <t>Jumia Technologies AG</t>
  </si>
  <si>
    <t>Big Data Engineer/Developer</t>
  </si>
  <si>
    <t>['scala', 'sql', 'python', 'databricks', 'aws', 'spark', 'pyspark', 'unix']</t>
  </si>
  <si>
    <t>{'cloud': ['databricks', 'aws'], 'libraries': ['spark', 'pyspark'], 'os': ['unix'], 'programming': ['scala', 'sql', 'python']}</t>
  </si>
  <si>
    <t>Junior Machine Learning Engineer (zzp - freelance)</t>
  </si>
  <si>
    <t>Stedin Groep</t>
  </si>
  <si>
    <t>Junior Berater Data Engineering</t>
  </si>
  <si>
    <t>infologistix</t>
  </si>
  <si>
    <t>['sql', 'c++']</t>
  </si>
  <si>
    <t>{'programming': ['sql', 'c++']}</t>
  </si>
  <si>
    <t>Data Scientist Level 4</t>
  </si>
  <si>
    <t>Weeghman &amp; Briggs</t>
  </si>
  <si>
    <t>['python', 'powershell', 'ruby', 'ruby', 'java', 'javascript', 'aws', 'azure', 'gcp', 'linux', 'unix', 'windows', 'chef', 'ansible', 'puppet', 'terraform']</t>
  </si>
  <si>
    <t>{'cloud': ['aws', 'azure', 'gcp'], 'os': ['linux', 'unix', 'windows'], 'other': ['chef', 'ansible', 'puppet', 'terraform'], 'programming': ['python', 'powershell', 'ruby', 'java', 'javascript'], 'webframeworks': ['ruby']}</t>
  </si>
  <si>
    <t>['java', 'sql', 'visual basic', 'mysql', 'elasticsearch', 'spark', 'pyspark']</t>
  </si>
  <si>
    <t>{'databases': ['mysql', 'elasticsearch'], 'libraries': ['spark', 'pyspark'], 'programming': ['java', 'sql', 'visual basic']}</t>
  </si>
  <si>
    <t>Richmond, United Kingdom</t>
  </si>
  <si>
    <t>KEBA AG</t>
  </si>
  <si>
    <t>Senior Data Scientist Pricing / Aktuar:in</t>
  </si>
  <si>
    <t>['sql', 'redshift', 'snowflake', 'aws', 'tableau', 'looker']</t>
  </si>
  <si>
    <t>{'analyst_tools': ['tableau', 'looker'], 'cloud': ['redshift', 'snowflake', 'aws'], 'programming': ['sql']}</t>
  </si>
  <si>
    <t>BI Consultant Cognos</t>
  </si>
  <si>
    <t>['python', 'sql', 'scala', 'snowflake', 'redshift', 'spark', 'pyspark', 'unix', 'git']</t>
  </si>
  <si>
    <t>{'cloud': ['snowflake', 'redshift'], 'libraries': ['spark', 'pyspark'], 'os': ['unix'], 'other': ['git'], 'programming': ['python', 'sql', 'scala']}</t>
  </si>
  <si>
    <t>Data Scientist - Commodities</t>
  </si>
  <si>
    <t>Lead Big Data Engineer with Python</t>
  </si>
  <si>
    <t>['python', 'scala', 'aws', 'databricks', 'oracle', 'spark', 'airflow', 'kubernetes']</t>
  </si>
  <si>
    <t>{'cloud': ['aws', 'databricks', 'oracle'], 'libraries': ['spark', 'airflow'], 'other': ['kubernetes'], 'programming': ['python', 'scala']}</t>
  </si>
  <si>
    <t>AXSOS AG</t>
  </si>
  <si>
    <t>['go', 'c', 'sql', 'python', 'r', 'javascript', 'css', 'html', 'tableau', 'qlik']</t>
  </si>
  <si>
    <t>{'analyst_tools': ['tableau', 'qlik'], 'programming': ['go', 'c', 'sql', 'python', 'r', 'javascript', 'css', 'html']}</t>
  </si>
  <si>
    <t>['python', 'go', 'java', 'c', 'tensorflow', 'numpy', 'scikit-learn', 'unix']</t>
  </si>
  <si>
    <t>{'libraries': ['tensorflow', 'numpy', 'scikit-learn'], 'os': ['unix'], 'programming': ['python', 'go', 'java', 'c']}</t>
  </si>
  <si>
    <t>['java', 'scala', 'python', 'nosql', 'sql', 'shell', 'dynamodb', 'redis', 'aws', 'azure', 'redshift', 'snowflake', 'hadoop', 'kafka', 'spark']</t>
  </si>
  <si>
    <t>{'cloud': ['aws', 'azure', 'redshift', 'snowflake'], 'databases': ['dynamodb', 'redis'], 'libraries': ['hadoop', 'kafka', 'spark'], 'programming': ['java', 'scala', 'python', 'nosql', 'sql', 'shell']}</t>
  </si>
  <si>
    <t>MDC Partners</t>
  </si>
  <si>
    <t>['nosql', 'scala', 'sql', 'mongodb', 'mongodb', 'python', 'java', 'c++', 'cassandra', 'azure', 'aws', 'hadoop', 'spark', 'kafka', 'airflow', 'git', 'docker']</t>
  </si>
  <si>
    <t>{'cloud': ['azure', 'aws'], 'databases': ['mongodb', 'cassandra'], 'libraries': ['hadoop', 'spark', 'kafka', 'airflow'], 'other': ['git', 'docker'], 'programming': ['nosql', 'scala', 'sql', 'mongodb', 'python', 'java', 'c++']}</t>
  </si>
  <si>
    <t>['r', 'python', 'julia', 'php', 'java', 'c', 'c++', 'phoenix', 'excel', 'tableau']</t>
  </si>
  <si>
    <t>{'analyst_tools': ['excel', 'tableau'], 'programming': ['r', 'python', 'julia', 'php', 'java', 'c', 'c++'], 'webframeworks': ['phoenix']}</t>
  </si>
  <si>
    <t>Sr Engineer Data Transformation</t>
  </si>
  <si>
    <t>['python', 'scala', 'sql', 'databricks', 'aws', 'spark', 'kubernetes', 'docker']</t>
  </si>
  <si>
    <t>{'cloud': ['databricks', 'aws'], 'libraries': ['spark'], 'other': ['kubernetes', 'docker'], 'programming': ['python', 'scala', 'sql']}</t>
  </si>
  <si>
    <t>Data Analyst Customer Relevancy</t>
  </si>
  <si>
    <t>Baxter International Inc.</t>
  </si>
  <si>
    <t>['python', 'java', 'aws', 'linux', 'gitlab', 'ansible', 'docker']</t>
  </si>
  <si>
    <t>{'cloud': ['aws'], 'os': ['linux'], 'other': ['gitlab', 'ansible', 'docker'], 'programming': ['python', 'java']}</t>
  </si>
  <si>
    <t>Mountville, PA</t>
  </si>
  <si>
    <t>Lift, Inc-</t>
  </si>
  <si>
    <t>['crystal', 'sql', 'vba', 'unix', 'windows', 'sap', 'power bi', 'excel']</t>
  </si>
  <si>
    <t>{'analyst_tools': ['sap', 'power bi', 'excel'], 'os': ['unix', 'windows'], 'programming': ['crystal', 'sql', 'vba']}</t>
  </si>
  <si>
    <t>Data Scientist, AWS</t>
  </si>
  <si>
    <t>Data Solutions Analyst (m/f)</t>
  </si>
  <si>
    <t>Henrico, VA</t>
  </si>
  <si>
    <t>Kellton Tech</t>
  </si>
  <si>
    <t>['sql', 'shell', 'snowflake', 'azure', 'gcp', 'hadoop', 'kafka', 'spark']</t>
  </si>
  <si>
    <t>{'cloud': ['snowflake', 'azure', 'gcp'], 'libraries': ['hadoop', 'kafka', 'spark'], 'programming': ['sql', 'shell']}</t>
  </si>
  <si>
    <t>Vice President, Data Engineer, Senior Engineer</t>
  </si>
  <si>
    <t>BlackRock Financial Management, Inc.</t>
  </si>
  <si>
    <t>Finance IT Principal Data Engineer</t>
  </si>
  <si>
    <t>Contech Systems</t>
  </si>
  <si>
    <t>['sas', 'sas', 'python', 'azure', 'databricks', 'excel']</t>
  </si>
  <si>
    <t>{'analyst_tools': ['sas', 'excel'], 'cloud': ['azure', 'databricks'], 'programming': ['sas', 'python']}</t>
  </si>
  <si>
    <t>System Engineer (gn) Data Center / Enterprise Workplace</t>
  </si>
  <si>
    <t>Stage Data Engineering / Data Analyse Finance</t>
  </si>
  <si>
    <t>['azure', 'word', 'power bi']</t>
  </si>
  <si>
    <t>{'analyst_tools': ['word', 'power bi'], 'cloud': ['azure']}</t>
  </si>
  <si>
    <t>['sql', 'sas', 'sas', 'tableau', 'power bi', 'outlook', 'excel', 'powerpoint', 'word', 'jira']</t>
  </si>
  <si>
    <t>{'analyst_tools': ['sas', 'tableau', 'power bi', 'outlook', 'excel', 'powerpoint', 'word'], 'async': ['jira'], 'programming': ['sql', 'sas']}</t>
  </si>
  <si>
    <t>Data Analyst Basic (1-3 years) - Full-time</t>
  </si>
  <si>
    <t>Data Engineer with Expertise in Azure Data Factory and Databricks</t>
  </si>
  <si>
    <t>['sql', 'azure', 'databricks', 'hadoop', 'spark', 'flow']</t>
  </si>
  <si>
    <t>{'cloud': ['azure', 'databricks'], 'libraries': ['hadoop', 'spark'], 'other': ['flow'], 'programming': ['sql']}</t>
  </si>
  <si>
    <t>['python', 'sql', 'redshift', 'snowflake', 'kafka', 'tableau']</t>
  </si>
  <si>
    <t>{'analyst_tools': ['tableau'], 'cloud': ['redshift', 'snowflake'], 'libraries': ['kafka'], 'programming': ['python', 'sql']}</t>
  </si>
  <si>
    <t>บริษัท สองสี่หก จำกัด</t>
  </si>
  <si>
    <t>Contract Deliverables Data Analyst Jobs</t>
  </si>
  <si>
    <t>BearingPoint s.r.o.</t>
  </si>
  <si>
    <t>Data Engineer I (R-14521)</t>
  </si>
  <si>
    <t>['sql', 'python', 'mongodb', 'mongodb', 'r', 'sas', 'sas', 'c', 'dynamodb', 'redis', 'azure', 'databricks', 'bigquery', 'spark', 'kafka', 'tableau', 'git', 'github', 'bitbucket']</t>
  </si>
  <si>
    <t>{'analyst_tools': ['sas', 'tableau'], 'cloud': ['azure', 'databricks', 'bigquery'], 'databases': ['mongodb', 'dynamodb', 'redis'], 'libraries': ['spark', 'kafka'], 'other': ['git', 'github', 'bitbucket'], 'programming': ['sql', 'python', 'mongodb', 'r', 'sas', 'c']}</t>
  </si>
  <si>
    <t>Director, Data Scientist - Telematics and Internet of Things (IoT)</t>
  </si>
  <si>
    <t>Data Engineer - Ringier South Africa</t>
  </si>
  <si>
    <t>Real Estate Analyst</t>
  </si>
  <si>
    <t>Arena Investors I Quaestor Advisors</t>
  </si>
  <si>
    <t>['java', 'scala', 'python', 'r', 'mysql', 'snowflake', 'oracle', 'aws', 'azure', 'spark', 'power bi', 'tableau', 'spss']</t>
  </si>
  <si>
    <t>{'analyst_tools': ['power bi', 'tableau', 'spss'], 'cloud': ['snowflake', 'oracle', 'aws', 'azure'], 'databases': ['mysql'], 'libraries': ['spark'], 'programming': ['java', 'scala', 'python', 'r']}</t>
  </si>
  <si>
    <t>['python', 'sql', 'dynamodb', 'aws', 'redshift', 'aurora', 'kafka', 'airflow', 'pandas', 'terraform']</t>
  </si>
  <si>
    <t>{'cloud': ['aws', 'redshift', 'aurora'], 'databases': ['dynamodb'], 'libraries': ['kafka', 'airflow', 'pandas'], 'other': ['terraform'], 'programming': ['python', 'sql']}</t>
  </si>
  <si>
    <t>Research Assistant, Machine Learning and NLP</t>
  </si>
  <si>
    <t>Flixmobility Gmbh</t>
  </si>
  <si>
    <t>Data Scientist Summer 2023 Internship</t>
  </si>
  <si>
    <t>Backend and Data Scientist Engineer</t>
  </si>
  <si>
    <t>Gubloo Technologies Pvt Ltd</t>
  </si>
  <si>
    <t>['python', 'sql', 'aws', 'pandas', 'numpy', 'scikit-learn', 'fastapi', 'django']</t>
  </si>
  <si>
    <t>{'cloud': ['aws'], 'libraries': ['pandas', 'numpy', 'scikit-learn'], 'programming': ['python', 'sql'], 'webframeworks': ['fastapi', 'django']}</t>
  </si>
  <si>
    <t>Vaşington, VA</t>
  </si>
  <si>
    <t>Senior Visualiser</t>
  </si>
  <si>
    <t>Multiply Studio Sdn Bhd</t>
  </si>
  <si>
    <t>Integrated Power Services</t>
  </si>
  <si>
    <t>['mongodb', 'mongodb', 'python', 'typescript', 'aws', 'airflow']</t>
  </si>
  <si>
    <t>{'cloud': ['aws'], 'databases': ['mongodb'], 'libraries': ['airflow'], 'programming': ['mongodb', 'python', 'typescript']}</t>
  </si>
  <si>
    <t>VSA Experience Participcant - Data Science</t>
  </si>
  <si>
    <t>VSA Partners</t>
  </si>
  <si>
    <t>['go', 'sql', 'python', 'bigquery', 'airflow', 'looker', 'tableau', 'power bi', 'git', 'confluence']</t>
  </si>
  <si>
    <t>{'analyst_tools': ['looker', 'tableau', 'power bi'], 'async': ['confluence'], 'cloud': ['bigquery'], 'libraries': ['airflow'], 'other': ['git'], 'programming': ['go', 'sql', 'python']}</t>
  </si>
  <si>
    <t>Bexorg, Inc.</t>
  </si>
  <si>
    <t>['sql', 'python', 'gcp', 'bigquery', 'flow', 'github']</t>
  </si>
  <si>
    <t>{'cloud': ['gcp', 'bigquery'], 'other': ['flow', 'github'], 'programming': ['sql', 'python']}</t>
  </si>
  <si>
    <t>CCP Games</t>
  </si>
  <si>
    <t>['swift', 'c', 'firebase', 'firebase', 'react']</t>
  </si>
  <si>
    <t>{'cloud': ['firebase'], 'databases': ['firebase'], 'libraries': ['react'], 'programming': ['swift', 'c']}</t>
  </si>
  <si>
    <t>Brightside Health</t>
  </si>
  <si>
    <t>['python', 'sql', 'aws', 'numpy', 'scikit-learn', 'pandas', 'tensorflow', 'github']</t>
  </si>
  <si>
    <t>{'cloud': ['aws'], 'libraries': ['numpy', 'scikit-learn', 'pandas', 'tensorflow'], 'other': ['github'], 'programming': ['python', 'sql']}</t>
  </si>
  <si>
    <t>['sql', 'python', 'aws', 'tableau', 'power bi', 'sharepoint', 'jira']</t>
  </si>
  <si>
    <t>{'analyst_tools': ['tableau', 'power bi', 'sharepoint'], 'async': ['jira'], 'cloud': ['aws'], 'programming': ['sql', 'python']}</t>
  </si>
  <si>
    <t>Horizon</t>
  </si>
  <si>
    <t>San Francisco Public Utilities Commission</t>
  </si>
  <si>
    <t>South Heights, PA</t>
  </si>
  <si>
    <t>Pramerica Life Insurance - Senior Data Scientist</t>
  </si>
  <si>
    <t>EG America LLC</t>
  </si>
  <si>
    <t>['sql', 'python', 'nosql', 'sql server', 'power bi', 'dax', 'ssrs']</t>
  </si>
  <si>
    <t>{'analyst_tools': ['power bi', 'dax', 'ssrs'], 'databases': ['sql server'], 'programming': ['sql', 'python', 'nosql']}</t>
  </si>
  <si>
    <t>Youvit</t>
  </si>
  <si>
    <t>['c', 'swift', 'sql', 'python', 'bigquery', 'aws', 'snowflake', 'airflow', 'excel']</t>
  </si>
  <si>
    <t>{'analyst_tools': ['excel'], 'cloud': ['bigquery', 'aws', 'snowflake'], 'libraries': ['airflow'], 'programming': ['c', 'swift', 'sql', 'python']}</t>
  </si>
  <si>
    <t>Azure  Data Engineer (Databricks)</t>
  </si>
  <si>
    <t>['java', 'python', 'scala', 'c#', 'azure', 'aws', 'spark', 'kafka', 'tensorflow', 'airflow', 'hadoop', 'docker', 'kubernetes']</t>
  </si>
  <si>
    <t>{'cloud': ['azure', 'aws'], 'libraries': ['spark', 'kafka', 'tensorflow', 'airflow', 'hadoop'], 'other': ['docker', 'kubernetes'], 'programming': ['java', 'python', 'scala', 'c#']}</t>
  </si>
  <si>
    <t>InfoLogitech, Inc.</t>
  </si>
  <si>
    <t>Data Scientist- Field</t>
  </si>
  <si>
    <t>Electronic Communications Data Engineer || Iselin, NJ (Onsite...</t>
  </si>
  <si>
    <t>['sql', 'excel', 'powerpoint', 'word', 'visio', 'sharepoint', 'jira', 'confluence', 'zoom']</t>
  </si>
  <si>
    <t>{'analyst_tools': ['excel', 'powerpoint', 'word', 'visio', 'sharepoint'], 'async': ['jira', 'confluence'], 'programming': ['sql'], 'sync': ['zoom']}</t>
  </si>
  <si>
    <t>Big Data Engineer - E4451</t>
  </si>
  <si>
    <t>Business Intelligence Analyst (Journeyman) Jobs</t>
  </si>
  <si>
    <t>DATA ANALYST, SENIOR (TRAVEL DEMAND MODELING)</t>
  </si>
  <si>
    <t>via INFORMS Career Center - Informs.org</t>
  </si>
  <si>
    <t>Apprenti-e Data Engineer</t>
  </si>
  <si>
    <t>Safran Nacelles</t>
  </si>
  <si>
    <t>Tigunia</t>
  </si>
  <si>
    <t>['sql', 't-sql', 'sql server', 'azure', 'power bi', 'ssrs', 'excel']</t>
  </si>
  <si>
    <t>{'analyst_tools': ['power bi', 'ssrs', 'excel'], 'cloud': ['azure'], 'databases': ['sql server'], 'programming': ['sql', 't-sql']}</t>
  </si>
  <si>
    <t>Lead Big Data Engineer with Databricks</t>
  </si>
  <si>
    <t>['python', 'databricks', 'aws', 'airflow']</t>
  </si>
  <si>
    <t>{'cloud': ['databricks', 'aws'], 'libraries': ['airflow'], 'programming': ['python']}</t>
  </si>
  <si>
    <t>Property Exchange Australia Ltd</t>
  </si>
  <si>
    <t>['python', 'r', 'azure', 'databricks', 'dax']</t>
  </si>
  <si>
    <t>{'analyst_tools': ['dax'], 'cloud': ['azure', 'databricks'], 'programming': ['python', 'r']}</t>
  </si>
  <si>
    <t>SIGINT Geospatial Analyst 4 - Now Hiring</t>
  </si>
  <si>
    <t>['python', 'sql', 'gcp', 'github']</t>
  </si>
  <si>
    <t>{'cloud': ['gcp'], 'other': ['github'], 'programming': ['python', 'sql']}</t>
  </si>
  <si>
    <t>Data Analyst Engineer+SQL</t>
  </si>
  <si>
    <t>Google analytics manager</t>
  </si>
  <si>
    <t>['javascript', 'bigquery', 'windows', 'looker', 'tableau']</t>
  </si>
  <si>
    <t>{'analyst_tools': ['looker', 'tableau'], 'cloud': ['bigquery'], 'os': ['windows'], 'programming': ['javascript']}</t>
  </si>
  <si>
    <t>Data &amp; Insights Analyst - Value Streams RES/SOHO &amp; Portfolio</t>
  </si>
  <si>
    <t>Sap Hana IT Data Engineer</t>
  </si>
  <si>
    <t>Vastika Inc</t>
  </si>
  <si>
    <t>['shell', 'azure', 'sap']</t>
  </si>
  <si>
    <t>{'analyst_tools': ['sap'], 'cloud': ['azure'], 'programming': ['shell']}</t>
  </si>
  <si>
    <t>Data Center Engineering Technician,</t>
  </si>
  <si>
    <t>['scala', 'sql', 'python', 'java', 'bash', 'shell', 'aws', 'hadoop', 'spark', 'ssis', 'tableau', 'svn', 'terraform']</t>
  </si>
  <si>
    <t>{'analyst_tools': ['ssis', 'tableau'], 'cloud': ['aws'], 'libraries': ['hadoop', 'spark'], 'other': ['svn', 'terraform'], 'programming': ['scala', 'sql', 'python', 'java', 'bash', 'shell']}</t>
  </si>
  <si>
    <t>Data Scientist - Evolytics</t>
  </si>
  <si>
    <t>Concord USA</t>
  </si>
  <si>
    <t>['python', 'r', 'sql', 'sas', 'sas', 'aws', 'azure', 'alteryx']</t>
  </si>
  <si>
    <t>{'analyst_tools': ['sas', 'alteryx'], 'cloud': ['aws', 'azure'], 'programming': ['python', 'r', 'sql', 'sas']}</t>
  </si>
  <si>
    <t>Comtel Solutions Pte Ltd</t>
  </si>
  <si>
    <t>Director, Solution Engineering</t>
  </si>
  <si>
    <t>Software Engineer - Data Hub</t>
  </si>
  <si>
    <t>['sql', 'java', 'ssis']</t>
  </si>
  <si>
    <t>{'analyst_tools': ['ssis'], 'programming': ['sql', 'java']}</t>
  </si>
  <si>
    <t>['python', 'sql', 'gcp', 'bigquery', 'looker', 'kubernetes', 'docker']</t>
  </si>
  <si>
    <t>{'analyst_tools': ['looker'], 'cloud': ['gcp', 'bigquery'], 'other': ['kubernetes', 'docker'], 'programming': ['python', 'sql']}</t>
  </si>
  <si>
    <t>Data Analyst/Engineer (Retention Analytics Team)</t>
  </si>
  <si>
    <t>Cintellic Consulting Group</t>
  </si>
  <si>
    <t>Data Analyst IV (Healthcare Analytics). Job in Miami My Valley...</t>
  </si>
  <si>
    <t>Bespin Global</t>
  </si>
  <si>
    <t>['python', 'sql', 'azure', 'tableau', 'flow']</t>
  </si>
  <si>
    <t>{'analyst_tools': ['tableau'], 'cloud': ['azure'], 'other': ['flow'], 'programming': ['python', 'sql']}</t>
  </si>
  <si>
    <t>Human Quality</t>
  </si>
  <si>
    <t>Nyla Technology Solutions</t>
  </si>
  <si>
    <t>['python', 'sql', 'go', 'aws', 'azure', 'databricks', 'spark', 'git', 'gitlab', 'jira']</t>
  </si>
  <si>
    <t>{'async': ['jira'], 'cloud': ['aws', 'azure', 'databricks'], 'libraries': ['spark'], 'other': ['git', 'gitlab'], 'programming': ['python', 'sql', 'go']}</t>
  </si>
  <si>
    <t>Slickdeals</t>
  </si>
  <si>
    <t>['sql', 'python', 'databricks', 'matplotlib', 'seaborn', 'spark', 'tableau', 'excel']</t>
  </si>
  <si>
    <t>{'analyst_tools': ['tableau', 'excel'], 'cloud': ['databricks'], 'libraries': ['matplotlib', 'seaborn', 'spark'], 'programming': ['sql', 'python']}</t>
  </si>
  <si>
    <t>['sql', 'python', 'aws', 'azure', 'snowflake', 'pyspark']</t>
  </si>
  <si>
    <t>{'cloud': ['aws', 'azure', 'snowflake'], 'libraries': ['pyspark'], 'programming': ['sql', 'python']}</t>
  </si>
  <si>
    <t>Consultant Expérimenté &amp; Manager en Data Science - Secteur...</t>
  </si>
  <si>
    <t>Medior Data Engineer Groningen</t>
  </si>
  <si>
    <t>Analytic Specialist</t>
  </si>
  <si>
    <t>บริษัท อินเตอร์ไทย ฟาร์มาซูติเคิ้ล แมนูแฟคเจอริ่ง จำกัด</t>
  </si>
  <si>
    <t>Tech Lead (AWS +Data Engineer ) - Gurgoan</t>
  </si>
  <si>
    <t>['scala', 'python', 'sql', 'shell', 'aws', 'azure', 'gcp', 'spark', 'unix']</t>
  </si>
  <si>
    <t>{'cloud': ['aws', 'azure', 'gcp'], 'libraries': ['spark'], 'os': ['unix'], 'programming': ['scala', 'python', 'sql', 'shell']}</t>
  </si>
  <si>
    <t>Exide Technologies</t>
  </si>
  <si>
    <t>Data Analyst with ArcGIS</t>
  </si>
  <si>
    <t>Java Spark Engineer</t>
  </si>
  <si>
    <t>Data analyst, Remoto</t>
  </si>
  <si>
    <t>Oregon Tool, Inc.</t>
  </si>
  <si>
    <t>['sql', 'python', 'aws', 'snowflake', 'redshift', 'spark']</t>
  </si>
  <si>
    <t>{'cloud': ['aws', 'snowflake', 'redshift'], 'libraries': ['spark'], 'programming': ['sql', 'python']}</t>
  </si>
  <si>
    <t>Infrastructure Engineer, Global Services Delivery, Google Cloud</t>
  </si>
  <si>
    <t>['python', 'scala', 'java', 'go', 'redis', 'elasticsearch', 'openstack', 'linux', 'unix', 'docker', 'kubernetes', 'puppet', 'chef', 'ansible', 'jenkins']</t>
  </si>
  <si>
    <t>{'cloud': ['openstack'], 'databases': ['redis', 'elasticsearch'], 'os': ['linux', 'unix'], 'other': ['docker', 'kubernetes', 'puppet', 'chef', 'ansible', 'jenkins'], 'programming': ['python', 'scala', 'java', 'go']}</t>
  </si>
  <si>
    <t>Senior Data Engineer (Microsoft Stack)</t>
  </si>
  <si>
    <t>['sas', 'sas', 'r', 'matlab', 'tensorflow', 'spark']</t>
  </si>
  <si>
    <t>{'analyst_tools': ['sas'], 'libraries': ['tensorflow', 'spark'], 'programming': ['sas', 'r', 'matlab']}</t>
  </si>
  <si>
    <t>Data Engineer (IBC)</t>
  </si>
  <si>
    <t>Songkhla, Thailand</t>
  </si>
  <si>
    <t>Learning Genie</t>
  </si>
  <si>
    <t>Consultant – Big Data Research Scientist at the United Nations...</t>
  </si>
  <si>
    <t>Comcast Advertising</t>
  </si>
  <si>
    <t>Revolve Solutions</t>
  </si>
  <si>
    <t>Bloomberg LP</t>
  </si>
  <si>
    <t>Data Analytics/ Data Scientist (Healthcare/Pharma) -Remote</t>
  </si>
  <si>
    <t>Software Engineer - Geospatial Data Engineering</t>
  </si>
  <si>
    <t>Muon Space Inc</t>
  </si>
  <si>
    <t>['python', 'fortran', 'r', 'julia', 'go', 'aws', 'gcp', 'azure', 'jupyter', 'tensorflow', 'pytorch', 'scikit-learn', 'linux', 'kubernetes']</t>
  </si>
  <si>
    <t>{'cloud': ['aws', 'gcp', 'azure'], 'libraries': ['jupyter', 'tensorflow', 'pytorch', 'scikit-learn'], 'os': ['linux'], 'other': ['kubernetes'], 'programming': ['python', 'fortran', 'r', 'julia', 'go']}</t>
  </si>
  <si>
    <t>Interesting Job Opportunity: TransOrg Analytics - Data Scientist</t>
  </si>
  <si>
    <t>['sql', 'r', 'sas', 'sas', 'c', 'sql server', 'excel', 'sap', 'flow']</t>
  </si>
  <si>
    <t>{'analyst_tools': ['sas', 'excel', 'sap'], 'databases': ['sql server'], 'other': ['flow'], 'programming': ['sql', 'r', 'sas', 'c']}</t>
  </si>
  <si>
    <t>['java', 'scala', 'aws', 'snowflake', 'redshift', 'hadoop', 'spark', 'airflow', 'jenkins', 'git', 'jira']</t>
  </si>
  <si>
    <t>{'async': ['jira'], 'cloud': ['aws', 'snowflake', 'redshift'], 'libraries': ['hadoop', 'spark', 'airflow'], 'other': ['jenkins', 'git'], 'programming': ['java', 'scala']}</t>
  </si>
  <si>
    <t>Paisa Bazaar - Data Analyst</t>
  </si>
  <si>
    <t>Paisa Bazaar</t>
  </si>
  <si>
    <t>Data Scientist, Mathematiker - Data Analytics, hr bluebox (m/w/d)</t>
  </si>
  <si>
    <t>NV2 or TSPV Senior Data Engineer</t>
  </si>
  <si>
    <t>Senior Data Scientist. Job in Bryceville My Valley Jobs Today</t>
  </si>
  <si>
    <t>Data Analyst IHCI - SQL</t>
  </si>
  <si>
    <t>Castleton, IN</t>
  </si>
  <si>
    <t>Electrical Site Engineer can you hear me ? Wa are looking for you</t>
  </si>
  <si>
    <t>['java', 'kotlin', 'haskell']</t>
  </si>
  <si>
    <t>{'programming': ['java', 'kotlin', 'haskell']}</t>
  </si>
  <si>
    <t>Sr Advanced Data Scientist</t>
  </si>
  <si>
    <t>['phoenix', 'tableau', 'alteryx', 'excel']</t>
  </si>
  <si>
    <t>{'analyst_tools': ['tableau', 'alteryx', 'excel'], 'webframeworks': ['phoenix']}</t>
  </si>
  <si>
    <t>['scala', 'gcp', 'bigquery']</t>
  </si>
  <si>
    <t>{'cloud': ['gcp', 'bigquery'], 'programming': ['scala']}</t>
  </si>
  <si>
    <t>['python', 'java', 'scala', 'sql', 'docker', 'kubernetes', 'puppet', 'chef', 'jenkins', 'github', 'terraform', 'jira']</t>
  </si>
  <si>
    <t>{'async': ['jira'], 'other': ['docker', 'kubernetes', 'puppet', 'chef', 'jenkins', 'github', 'terraform'], 'programming': ['python', 'java', 'scala', 'sql']}</t>
  </si>
  <si>
    <t>SQL Server Database Administrator</t>
  </si>
  <si>
    <t>Senior ICT Analyst Developer</t>
  </si>
  <si>
    <t>eliiza</t>
  </si>
  <si>
    <t>Motifworks</t>
  </si>
  <si>
    <t>['java', 'python', 'scala', 'r', 'sql', 'keras', 'tensorflow', 'pytorch', 'pyspark', 'numpy', 'pandas', 'matplotlib', 'jupyter']</t>
  </si>
  <si>
    <t>{'libraries': ['keras', 'tensorflow', 'pytorch', 'pyspark', 'numpy', 'pandas', 'matplotlib', 'jupyter'], 'programming': ['java', 'python', 'scala', 'r', 'sql']}</t>
  </si>
  <si>
    <t>Sr. BI  Business Analyst</t>
  </si>
  <si>
    <t>Senior Data Analyst, Data Science - Verity Tracking</t>
  </si>
  <si>
    <t>Gevo, Inc.</t>
  </si>
  <si>
    <t>Principal Data Scientist, Cloud (REMOTE)</t>
  </si>
  <si>
    <t>['sql', 'azure', 'aws', 'redshift', 'databricks', 'snowflake', 'airflow', 'linux', 'windows', 'github']</t>
  </si>
  <si>
    <t>{'cloud': ['azure', 'aws', 'redshift', 'databricks', 'snowflake'], 'libraries': ['airflow'], 'os': ['linux', 'windows'], 'other': ['github'], 'programming': ['sql']}</t>
  </si>
  <si>
    <t>['aws', 'redshift', 'snowflake', 'airflow']</t>
  </si>
  <si>
    <t>{'cloud': ['aws', 'redshift', 'snowflake'], 'libraries': ['airflow']}</t>
  </si>
  <si>
    <t>['sas', 'sas', 'python', 'express', 'power bi', 'excel', 'spss', 'tableau']</t>
  </si>
  <si>
    <t>{'analyst_tools': ['sas', 'power bi', 'excel', 'spss', 'tableau'], 'programming': ['sas', 'python'], 'webframeworks': ['express']}</t>
  </si>
  <si>
    <t>['python', 'sql', 'keras', 'tensorflow', 'pytorch', 'express', 'git']</t>
  </si>
  <si>
    <t>{'libraries': ['keras', 'tensorflow', 'pytorch'], 'other': ['git'], 'programming': ['python', 'sql'], 'webframeworks': ['express']}</t>
  </si>
  <si>
    <t>['sql', 'sas', 'sas', 'crystal', 'r', 'python', 'sql server', 'db2', 'oracle', 'sap', 'tableau', 'excel']</t>
  </si>
  <si>
    <t>{'analyst_tools': ['sas', 'sap', 'tableau', 'excel'], 'cloud': ['oracle'], 'databases': ['sql server', 'db2'], 'programming': ['sql', 'sas', 'crystal', 'r', 'python']}</t>
  </si>
  <si>
    <t>TDECU</t>
  </si>
  <si>
    <t>['t-sql', 'java', 'python', 'sql', 'c#', 'azure', 'snowflake', 'word', 'excel', 'powerpoint', 'visio', 'ssis']</t>
  </si>
  <si>
    <t>{'analyst_tools': ['word', 'excel', 'powerpoint', 'visio', 'ssis'], 'cloud': ['azure', 'snowflake'], 'programming': ['t-sql', 'java', 'python', 'sql', 'c#']}</t>
  </si>
  <si>
    <t>LendKey Technologies, Inc.</t>
  </si>
  <si>
    <t>['sql', 'python', 'sql server', 'mysql', 'oracle', 'pyspark', 'power bi', 'tableau', 'looker', 'sheets']</t>
  </si>
  <si>
    <t>{'analyst_tools': ['power bi', 'tableau', 'looker', 'sheets'], 'cloud': ['oracle'], 'databases': ['sql server', 'mysql'], 'libraries': ['pyspark'], 'programming': ['sql', 'python']}</t>
  </si>
  <si>
    <t>Elkhurst, MO</t>
  </si>
  <si>
    <t>['sql', 'python', 'aws', 'aurora', 'graphql']</t>
  </si>
  <si>
    <t>{'cloud': ['aws', 'aurora'], 'libraries': ['graphql'], 'programming': ['sql', 'python']}</t>
  </si>
  <si>
    <t>Analista de datos con Power BI</t>
  </si>
  <si>
    <t>WinChannel</t>
  </si>
  <si>
    <t>['php', 'sql', 'mysql', 'power bi', 'excel', 'sap', 'tableau']</t>
  </si>
  <si>
    <t>{'analyst_tools': ['power bi', 'excel', 'sap', 'tableau'], 'databases': ['mysql'], 'programming': ['php', 'sql']}</t>
  </si>
  <si>
    <t>['python', 'pandas', 'numpy', 'tensorflow', 'scikit-learn']</t>
  </si>
  <si>
    <t>{'libraries': ['pandas', 'numpy', 'tensorflow', 'scikit-learn'], 'programming': ['python']}</t>
  </si>
  <si>
    <t>OSP - GIS Data Analyst/ OSP GIS Specialist</t>
  </si>
  <si>
    <t>Global Software Resources</t>
  </si>
  <si>
    <t>['sql', 'python', 'java', 'scala', 'sql server', 'oracle', 'aws', 'redshift', 'azure', 'snowflake', 'gcp', 'databricks', 'airflow', 'ssis', 'power bi', 'tableau', 'flow']</t>
  </si>
  <si>
    <t>{'analyst_tools': ['ssis', 'power bi', 'tableau'], 'cloud': ['oracle', 'aws', 'redshift', 'azure', 'snowflake', 'gcp', 'databricks'], 'databases': ['sql server'], 'libraries': ['airflow'], 'other': ['flow'], 'programming': ['sql', 'python', 'java', 'scala']}</t>
  </si>
  <si>
    <t>Software Development Engineer (m/f/d) - (Job Number: MER0002FE3)</t>
  </si>
  <si>
    <t>['java', 'kotlin', 'python', 'azure', 'aws', 'react', 'kafka', 'vue', 'svelte', 'angular', 'kubernetes']</t>
  </si>
  <si>
    <t>{'cloud': ['azure', 'aws'], 'libraries': ['react', 'kafka'], 'other': ['kubernetes'], 'programming': ['java', 'kotlin', 'python'], 'webframeworks': ['vue', 'svelte', 'angular']}</t>
  </si>
  <si>
    <t>Remote Data Engineer - Full-time</t>
  </si>
  <si>
    <t>['sql', 'bigquery', 'sap', 'alteryx']</t>
  </si>
  <si>
    <t>{'analyst_tools': ['sap', 'alteryx'], 'cloud': ['bigquery'], 'programming': ['sql']}</t>
  </si>
  <si>
    <t>Data Analyst/ Engineer - Trainee</t>
  </si>
  <si>
    <t>Lead Data Scientist with PMP</t>
  </si>
  <si>
    <t>Balitmore, MI</t>
  </si>
  <si>
    <t>['sql', 'python', 'javascript', 'r', 'aws', 'databricks', 'drupal', 'arch', 'tableau', 'outlook', 'github', 'confluence', 'jira', 'smartsheet', 'zoom']</t>
  </si>
  <si>
    <t>{'analyst_tools': ['tableau', 'outlook'], 'async': ['confluence', 'jira', 'smartsheet'], 'cloud': ['aws', 'databricks'], 'os': ['arch'], 'other': ['github'], 'programming': ['sql', 'python', 'javascript', 'r'], 'sync': ['zoom'], 'webframeworks': ['drupal']}</t>
  </si>
  <si>
    <t>Data Analyst, SQL, PL</t>
  </si>
  <si>
    <t>['sql', 'java', 'go', 'html']</t>
  </si>
  <si>
    <t>{'programming': ['sql', 'java', 'go', 'html']}</t>
  </si>
  <si>
    <t>Online Numerical Analysis for Engineering tutor</t>
  </si>
  <si>
    <t>['go', 'r', 'azure', 'pyspark', 'tensorflow', 'docker', 'git']</t>
  </si>
  <si>
    <t>{'cloud': ['azure'], 'libraries': ['pyspark', 'tensorflow'], 'other': ['docker', 'git'], 'programming': ['go', 'r']}</t>
  </si>
  <si>
    <t>Data Scientist - Venture Capital</t>
  </si>
  <si>
    <t>H&amp;F support - Network Services (Network Data Engineer)</t>
  </si>
  <si>
    <t>Senior Backend Java</t>
  </si>
  <si>
    <t>['java', 'nosql', 'sql', 'mongodb', 'mongodb', 'javascript', 'typescript', 'couchdb', 'postgresql', 'aws', 'spring', 'react', 'react.js', 'atlassian']</t>
  </si>
  <si>
    <t>{'cloud': ['aws'], 'databases': ['mongodb', 'couchdb', 'postgresql'], 'libraries': ['spring', 'react'], 'other': ['atlassian'], 'programming': ['java', 'nosql', 'sql', 'mongodb', 'javascript', 'typescript'], 'webframeworks': ['react.js']}</t>
  </si>
  <si>
    <t>['java', 'python', 'scala', 'aws', 'azure', 'spark']</t>
  </si>
  <si>
    <t>{'cloud': ['aws', 'azure'], 'libraries': ['spark'], 'programming': ['java', 'python', 'scala']}</t>
  </si>
  <si>
    <t>[govt] Data Analyst, Pharmaceutical</t>
  </si>
  <si>
    <t>Bgc Group Pte. Ltd.</t>
  </si>
  <si>
    <t>Data &amp; Analysis Specialist , ACCOUNTING OFFICER (SPECIALIST)</t>
  </si>
  <si>
    <t>Data Delivery Engineer - Alpha Platform Management</t>
  </si>
  <si>
    <t>Data Scientist (Ph.D.)</t>
  </si>
  <si>
    <t>['python', 'r', 'c++', 'sql', 'aws', 'azure']</t>
  </si>
  <si>
    <t>{'cloud': ['aws', 'azure'], 'programming': ['python', 'r', 'c++', 'sql']}</t>
  </si>
  <si>
    <t>Asset Data Engineer (High Speed)</t>
  </si>
  <si>
    <t>Gravesend, UK</t>
  </si>
  <si>
    <t>Network Rail</t>
  </si>
  <si>
    <t>Advisor Data Analyst Databricks</t>
  </si>
  <si>
    <t>Diversified Systems.com</t>
  </si>
  <si>
    <t>['sql', 'python', 'r', 'sas', 'sas', 'databricks', 'aws', 'azure', 'redshift', 'spark', 'pytorch', 'tableau', 'flow']</t>
  </si>
  <si>
    <t>{'analyst_tools': ['sas', 'tableau'], 'cloud': ['databricks', 'aws', 'azure', 'redshift'], 'libraries': ['spark', 'pytorch'], 'other': ['flow'], 'programming': ['sql', 'python', 'r', 'sas']}</t>
  </si>
  <si>
    <t>Interesting Job Opportunity: Manager - Data Scientist - Analytics</t>
  </si>
  <si>
    <t>['python', 'sas', 'sas', 'sql', 'numpy', 'pandas', 'opencv']</t>
  </si>
  <si>
    <t>{'analyst_tools': ['sas'], 'libraries': ['numpy', 'pandas', 'opencv'], 'programming': ['python', 'sas', 'sql']}</t>
  </si>
  <si>
    <t>BCAA (The British Columbia Automobile Association)</t>
  </si>
  <si>
    <t>['r', 'python', 'sas', 'sas', 'tableau', 'word']</t>
  </si>
  <si>
    <t>{'analyst_tools': ['sas', 'tableau', 'word'], 'programming': ['r', 'python', 'sas']}</t>
  </si>
  <si>
    <t>Azure ADF Data Engineer</t>
  </si>
  <si>
    <t>Data Analyst Intern, Customer Experience</t>
  </si>
  <si>
    <t>Blue Horizon Tek</t>
  </si>
  <si>
    <t>['golang', 'nosql', 'sql', 'kafka', 'windows', 'kubernetes']</t>
  </si>
  <si>
    <t>{'libraries': ['kafka'], 'os': ['windows'], 'other': ['kubernetes'], 'programming': ['golang', 'nosql', 'sql']}</t>
  </si>
  <si>
    <t>Tazweed Employment Services</t>
  </si>
  <si>
    <t>['sql', 'r', 'python', 'tableau', 'sap', 'word']</t>
  </si>
  <si>
    <t>{'analyst_tools': ['tableau', 'sap', 'word'], 'programming': ['sql', 'r', 'python']}</t>
  </si>
  <si>
    <t>['shell', 'sql', 'snowflake', 'aws', 'hadoop', 'unix', 'linux', 'git', 'bitbucket']</t>
  </si>
  <si>
    <t>{'cloud': ['snowflake', 'aws'], 'libraries': ['hadoop'], 'os': ['unix', 'linux'], 'other': ['git', 'bitbucket'], 'programming': ['shell', 'sql']}</t>
  </si>
  <si>
    <t>['python', 'go', 'aws', 'gcp', 'vmware', 'express']</t>
  </si>
  <si>
    <t>{'cloud': ['aws', 'gcp', 'vmware'], 'programming': ['python', 'go'], 'webframeworks': ['express']}</t>
  </si>
  <si>
    <t>Data Scientist II (Intermediate)</t>
  </si>
  <si>
    <t>['python', 'r', 'sql', 'nosql', 'snowflake', 'tensorflow', 'pytorch', 'phoenix']</t>
  </si>
  <si>
    <t>{'cloud': ['snowflake'], 'libraries': ['tensorflow', 'pytorch'], 'programming': ['python', 'r', 'sql', 'nosql'], 'webframeworks': ['phoenix']}</t>
  </si>
  <si>
    <t>REICH CONSULTANCY PTE. LTD.</t>
  </si>
  <si>
    <t>['python', 'sql', 'pandas', 'numpy', 'node', 'looker', 'tableau', 'monday.com']</t>
  </si>
  <si>
    <t>{'analyst_tools': ['looker', 'tableau'], 'async': ['monday.com'], 'libraries': ['pandas', 'numpy'], 'programming': ['python', 'sql'], 'webframeworks': ['node']}</t>
  </si>
  <si>
    <t>International Rescue Organization (IRC)</t>
  </si>
  <si>
    <t>SQL Server Database Analyst</t>
  </si>
  <si>
    <t>['sql', 't-sql', 'sql server', 'ssis', 'alteryx', 'tableau', 'excel', 'flow']</t>
  </si>
  <si>
    <t>{'analyst_tools': ['ssis', 'alteryx', 'tableau', 'excel'], 'databases': ['sql server'], 'other': ['flow'], 'programming': ['sql', 't-sql']}</t>
  </si>
  <si>
    <t>Ideal Business Advisors</t>
  </si>
  <si>
    <t>['nosql', 'sql', 'python', 'azure', 'gcp', 'snowflake', 'hadoop', 'spark', 'kafka', 'splunk', 'kubernetes']</t>
  </si>
  <si>
    <t>{'analyst_tools': ['splunk'], 'cloud': ['azure', 'gcp', 'snowflake'], 'libraries': ['hadoop', 'spark', 'kafka'], 'other': ['kubernetes'], 'programming': ['nosql', 'sql', 'python']}</t>
  </si>
  <si>
    <t>Stable Group Ltd</t>
  </si>
  <si>
    <t>['python', 'mongodb', 'mongodb', 'java', 'pandas', 'plotly', 'spark', 'django', 'flask', 'excel', 'notion']</t>
  </si>
  <si>
    <t>{'analyst_tools': ['excel'], 'async': ['notion'], 'databases': ['mongodb'], 'libraries': ['pandas', 'plotly', 'spark'], 'programming': ['python', 'mongodb', 'java'], 'webframeworks': ['django', 'flask']}</t>
  </si>
  <si>
    <t>SAP ČR, spol. s r.o.</t>
  </si>
  <si>
    <t>['python', 'javascript', 'r', 'java', 'scala', 'jupyter', 'node.js', 'tableau']</t>
  </si>
  <si>
    <t>{'analyst_tools': ['tableau'], 'libraries': ['jupyter'], 'programming': ['python', 'javascript', 'r', 'java', 'scala'], 'webframeworks': ['node.js']}</t>
  </si>
  <si>
    <t>Shopup - Data Analyst , Data Engineer , Data Scientist</t>
  </si>
  <si>
    <t>['sql', 'nosql', 'mongodb', 'mongodb', 'r', 'mongo', 'python', 'mysql', 'aws', 'redshift', 'bigquery', 'snowflake', 'hadoop', 'spark', 'kafka', 'git']</t>
  </si>
  <si>
    <t>{'cloud': ['aws', 'redshift', 'bigquery', 'snowflake'], 'databases': ['mongodb', 'mysql'], 'libraries': ['hadoop', 'spark', 'kafka'], 'other': ['git'], 'programming': ['sql', 'nosql', 'mongodb', 'r', 'mongo', 'python']}</t>
  </si>
  <si>
    <t>Reclu IT</t>
  </si>
  <si>
    <t>Senior Healthcare Data Quality Analyst - Iowa</t>
  </si>
  <si>
    <t>Telligen</t>
  </si>
  <si>
    <t>['sql', 'sql server', 'redshift', 'jira']</t>
  </si>
  <si>
    <t>{'async': ['jira'], 'cloud': ['redshift'], 'databases': ['sql server'], 'programming': ['sql']}</t>
  </si>
  <si>
    <t>Foster, IN</t>
  </si>
  <si>
    <t>Senior Software Engineer, Query Optimizer</t>
  </si>
  <si>
    <t>Undergrad Intern - Data Science Program (Summer 2023)</t>
  </si>
  <si>
    <t>IntelliPro</t>
  </si>
  <si>
    <t>Business Intelligence Analyst III - (B3)</t>
  </si>
  <si>
    <t>Senior Research Associate in Data Science for Climate (Fixed Term)</t>
  </si>
  <si>
    <t>Behavioral Data Engineer</t>
  </si>
  <si>
    <t>['go', 'sql', 'python', 'java', 'aws', 'redshift', 'airflow', 'spark']</t>
  </si>
  <si>
    <t>{'cloud': ['aws', 'redshift'], 'libraries': ['airflow', 'spark'], 'programming': ['go', 'sql', 'python', 'java']}</t>
  </si>
  <si>
    <t>Data Engineer, Mid with Security Clearance</t>
  </si>
  <si>
    <t>['java', 'python', 'azure', 'databricks', 'snowflake']</t>
  </si>
  <si>
    <t>{'cloud': ['azure', 'databricks', 'snowflake'], 'programming': ['java', 'python']}</t>
  </si>
  <si>
    <t>CONTRACT DATA ANALYST-SUPPLY CHAIN RESOURCES</t>
  </si>
  <si>
    <t>Union Health</t>
  </si>
  <si>
    <t>Data Engineer II, Fashion</t>
  </si>
  <si>
    <t>Senior Data Engineering/Developer</t>
  </si>
  <si>
    <t>['python', 'sql', 'java', 'scala', 'aws', 'azure', 'spark', 'kafka']</t>
  </si>
  <si>
    <t>{'cloud': ['aws', 'azure'], 'libraries': ['spark', 'kafka'], 'programming': ['python', 'sql', 'java', 'scala']}</t>
  </si>
  <si>
    <t>Data EnGineer/SW Developer (TS/SCI FSP) Jobs</t>
  </si>
  <si>
    <t>['java', 'python', 'aws', 'node']</t>
  </si>
  <si>
    <t>{'cloud': ['aws'], 'programming': ['java', 'python'], 'webframeworks': ['node']}</t>
  </si>
  <si>
    <t>Data Analyst Intern, Business Intelligence</t>
  </si>
  <si>
    <t>Marin City, CA</t>
  </si>
  <si>
    <t>Interesting Job Opportunity: Valiance Solutions - Data Scientist</t>
  </si>
  <si>
    <t>Green Code</t>
  </si>
  <si>
    <t>Overstock Ireland Ltd.</t>
  </si>
  <si>
    <t>['python', 'sql', 'redshift', 'snowflake', 'pytorch', 'pyspark']</t>
  </si>
  <si>
    <t>{'cloud': ['redshift', 'snowflake'], 'libraries': ['pytorch', 'pyspark'], 'programming': ['python', 'sql']}</t>
  </si>
  <si>
    <t>Lalamove - Junior Data Analyst</t>
  </si>
  <si>
    <t>Cream Consulting - Data Analyst</t>
  </si>
  <si>
    <t>Credit Bureau Indonesia</t>
  </si>
  <si>
    <t>['c', 'c++', 'java', 'javascript', 'sas', 'sas', 'r', 'python', 'mysql', 'redshift', 'digitalocean', 'spark', 'hadoop']</t>
  </si>
  <si>
    <t>{'analyst_tools': ['sas'], 'cloud': ['redshift', 'digitalocean'], 'databases': ['mysql'], 'libraries': ['spark', 'hadoop'], 'programming': ['c', 'c++', 'java', 'javascript', 'sas', 'r', 'python']}</t>
  </si>
  <si>
    <t>Informatiker - Data Science, Laborsysteme, KI, Statistik, R (m/w/d)</t>
  </si>
  <si>
    <t>MVZ Düsseldorf Centrum GbR</t>
  </si>
  <si>
    <t>Interesting Job Opportunity: TransOrg -  Analytics Lead</t>
  </si>
  <si>
    <t>Data Engineer (Power apps) - Hibrido</t>
  </si>
  <si>
    <t>Student, AI Application Engineer</t>
  </si>
  <si>
    <t>Data Scientist I - HYBRID - Full-time / Part-time</t>
  </si>
  <si>
    <t>['sql', 'python', 'r', 'shell', 'azure', 'aws', 'spark', 'hadoop', 'linux']</t>
  </si>
  <si>
    <t>{'cloud': ['azure', 'aws'], 'libraries': ['spark', 'hadoop'], 'os': ['linux'], 'programming': ['sql', 'python', 'r', 'shell']}</t>
  </si>
  <si>
    <t>Great Pyramid</t>
  </si>
  <si>
    <t>Imangi Studios</t>
  </si>
  <si>
    <t>['sql', 'r', 'python', 'firebase', 'firebase', 'bigquery', 'tableau', 'flow']</t>
  </si>
  <si>
    <t>{'analyst_tools': ['tableau'], 'cloud': ['firebase', 'bigquery'], 'databases': ['firebase'], 'other': ['flow'], 'programming': ['sql', 'r', 'python']}</t>
  </si>
  <si>
    <t>Data Processing Technician 9519</t>
  </si>
  <si>
    <t>Central Québec School Board / Commission scolaire Central Québec</t>
  </si>
  <si>
    <t>Senior Finance Data Engineer</t>
  </si>
  <si>
    <t>ES216 Data Scientist - Full-time / Part-time</t>
  </si>
  <si>
    <t>Stage Developer</t>
  </si>
  <si>
    <t>MILLENNIUM CAPITAL MANAGEMENT (SINGAPORE) PTE. LTD.</t>
  </si>
  <si>
    <t>Data Engineer – Palma (Hybrid)</t>
  </si>
  <si>
    <t>Senior Data Team Lead, Clinical Data Management</t>
  </si>
  <si>
    <t>Web3 Business Analyst – Data Scientist</t>
  </si>
  <si>
    <t>Univesthub</t>
  </si>
  <si>
    <t>['sql', 'r', 'python', 'matlab', 'c', 'c++', 'java', 'c#', 'hadoop']</t>
  </si>
  <si>
    <t>{'libraries': ['hadoop'], 'programming': ['sql', 'r', 'python', 'matlab', 'c', 'c++', 'java', 'c#']}</t>
  </si>
  <si>
    <t>Machine Learning Data Scientist with Security Clearance</t>
  </si>
  <si>
    <t>Summer 2024 Business/Data Analyst Intern (CIO) - Armonk, NY</t>
  </si>
  <si>
    <t>['sql', 'python', 'aws', 'redshift', 'bigquery', 'hadoop', 'spark']</t>
  </si>
  <si>
    <t>{'cloud': ['aws', 'redshift', 'bigquery'], 'libraries': ['hadoop', 'spark'], 'programming': ['sql', 'python']}</t>
  </si>
  <si>
    <t>Data Engineer (m/w/d) Gesundheitsbranche</t>
  </si>
  <si>
    <t>['sql', 'python', 'aws', 'redshift', 'oracle', 'azure', 'snowflake', 'hadoop', 'spark']</t>
  </si>
  <si>
    <t>{'cloud': ['aws', 'redshift', 'oracle', 'azure', 'snowflake'], 'libraries': ['hadoop', 'spark'], 'programming': ['sql', 'python']}</t>
  </si>
  <si>
    <t>Romans Recruitment Group</t>
  </si>
  <si>
    <t>Data Analyst – Web and Social</t>
  </si>
  <si>
    <t>['sql', 'python', 'javascript', 'firebase', 'firebase', 'mysql', 'bigquery', 'excel', 'power bi', 'tableau']</t>
  </si>
  <si>
    <t>{'analyst_tools': ['excel', 'power bi', 'tableau'], 'cloud': ['firebase', 'bigquery'], 'databases': ['firebase', 'mysql'], 'programming': ['sql', 'python', 'javascript']}</t>
  </si>
  <si>
    <t>Technical University of Munich</t>
  </si>
  <si>
    <t>Business Development Representative with Commission for Leading AI...</t>
  </si>
  <si>
    <t>Open Data Science Conference</t>
  </si>
  <si>
    <t>['c++', 'c', 'java', 'python', 'r', 'matlab', 'linux', 'unix', 'windows']</t>
  </si>
  <si>
    <t>{'os': ['linux', 'unix', 'windows'], 'programming': ['c++', 'c', 'java', 'python', 'r', 'matlab']}</t>
  </si>
  <si>
    <t>via Uni Roles</t>
  </si>
  <si>
    <t>Intern Business Intelligence</t>
  </si>
  <si>
    <t>['sql', 'sas', 'sas', 'python', 'oracle', 'azure', 'windows', 'linux', 'git']</t>
  </si>
  <si>
    <t>{'analyst_tools': ['sas'], 'cloud': ['oracle', 'azure'], 'os': ['windows', 'linux'], 'other': ['git'], 'programming': ['sql', 'sas', 'python']}</t>
  </si>
  <si>
    <t>['python', 'scala', 'java', 'sql', 'go', 'r', 'aws', 'redshift', 'snowflake', 'hadoop', 'spark', 'airflow', 'pyspark', 'kafka', 'qlik', 'docker']</t>
  </si>
  <si>
    <t>{'analyst_tools': ['qlik'], 'cloud': ['aws', 'redshift', 'snowflake'], 'libraries': ['hadoop', 'spark', 'airflow', 'pyspark', 'kafka'], 'other': ['docker'], 'programming': ['python', 'scala', 'java', 'sql', 'go', 'r']}</t>
  </si>
  <si>
    <t>Data Centre Officer</t>
  </si>
  <si>
    <t>Provincial</t>
  </si>
  <si>
    <t>Sr. Data Engineer (Python/AWS)</t>
  </si>
  <si>
    <t>Analista de Ciencia de Datos</t>
  </si>
  <si>
    <t>Senior Scientist, Data Science (JRD)</t>
  </si>
  <si>
    <t>Pertemps Harrow</t>
  </si>
  <si>
    <t>Senior UI Engineer - Remote (North America) from North America</t>
  </si>
  <si>
    <t>['go', 'html', 'css', 'javascript', 'react', 'vue', 'svelte']</t>
  </si>
  <si>
    <t>{'libraries': ['react'], 'programming': ['go', 'html', 'css', 'javascript'], 'webframeworks': ['vue', 'svelte']}</t>
  </si>
  <si>
    <t>['python', 'r', 'azure', 'docker', 'kubernetes']</t>
  </si>
  <si>
    <t>{'cloud': ['azure'], 'other': ['docker', 'kubernetes'], 'programming': ['python', 'r']}</t>
  </si>
  <si>
    <t>Analyst | Internship | H/F</t>
  </si>
  <si>
    <t>['python', 'r', 'sql', 'sql server', 'azure', 'databricks', 'kafka', 'power bi']</t>
  </si>
  <si>
    <t>{'analyst_tools': ['power bi'], 'cloud': ['azure', 'databricks'], 'databases': ['sql server'], 'libraries': ['kafka'], 'programming': ['python', 'r', 'sql']}</t>
  </si>
  <si>
    <t>['typescript', 'aws', 'gitlab', 'terraform']</t>
  </si>
  <si>
    <t>{'cloud': ['aws'], 'other': ['gitlab', 'terraform'], 'programming': ['typescript']}</t>
  </si>
  <si>
    <t>Global Conductor</t>
  </si>
  <si>
    <t>Developer – Data Engineering Remote</t>
  </si>
  <si>
    <t>Principal Data Scientist Forecasting/ Personalization &amp; Relevance</t>
  </si>
  <si>
    <t>Fürstenwalde, Germany</t>
  </si>
  <si>
    <t>Mudrasys</t>
  </si>
  <si>
    <t>['python', 'sql', 'nosql', 'mysql', 'vmware', 'hadoop']</t>
  </si>
  <si>
    <t>{'cloud': ['vmware'], 'databases': ['mysql'], 'libraries': ['hadoop'], 'programming': ['python', 'sql', 'nosql']}</t>
  </si>
  <si>
    <t>Equity Research Analyst (Research Data Analyst)</t>
  </si>
  <si>
    <t>Data Analyst (m/f/d) Brand Marketing</t>
  </si>
  <si>
    <t>Sr. Data Engineer to integrate machine learning models into a...</t>
  </si>
  <si>
    <t>['python', 'java', 'scala', 'aws', 'hadoop', 'spark', 'kafka']</t>
  </si>
  <si>
    <t>{'cloud': ['aws'], 'libraries': ['hadoop', 'spark', 'kafka'], 'programming': ['python', 'java', 'scala']}</t>
  </si>
  <si>
    <t>Research Data Analyst (6257U), Career Center - 49888 - Now Hiring</t>
  </si>
  <si>
    <t>MWIDM</t>
  </si>
  <si>
    <t>Meteorological Quality Data Scientist</t>
  </si>
  <si>
    <t>Europäische Meteorologische Gesellschaft e.V</t>
  </si>
  <si>
    <t>Data engineer Spark</t>
  </si>
  <si>
    <t>Bek Advisory</t>
  </si>
  <si>
    <t>['scala', 'azure', 'aws', 'spark', 'gitlab', 'jenkins', 'ansible']</t>
  </si>
  <si>
    <t>{'cloud': ['azure', 'aws'], 'libraries': ['spark'], 'other': ['gitlab', 'jenkins', 'ansible'], 'programming': ['scala']}</t>
  </si>
  <si>
    <t>['sql', 'python', 'c', 'c++', 'java', 'javascript', 'html', 'css', 'sql server', 'azure', 'jupyter', 'numpy', 'matplotlib', 'seaborn', 'pandas', 'power bi', 'tableau']</t>
  </si>
  <si>
    <t>{'analyst_tools': ['power bi', 'tableau'], 'cloud': ['azure'], 'databases': ['sql server'], 'libraries': ['jupyter', 'numpy', 'matplotlib', 'seaborn', 'pandas'], 'programming': ['sql', 'python', 'c', 'c++', 'java', 'javascript', 'html', 'css']}</t>
  </si>
  <si>
    <t>['shell', 'sql', 'python', 'mongodb', 'mongodb', 'cassandra', 'azure', 'databricks', 'spark', 'pyspark', 'flow']</t>
  </si>
  <si>
    <t>{'cloud': ['azure', 'databricks'], 'databases': ['mongodb', 'cassandra'], 'libraries': ['spark', 'pyspark'], 'other': ['flow'], 'programming': ['shell', 'sql', 'python', 'mongodb']}</t>
  </si>
  <si>
    <t>Data Science Traineeship Utrecht</t>
  </si>
  <si>
    <t>['python', 'java', 'scala', 'c++', 'sql', 'hadoop', 'spark']</t>
  </si>
  <si>
    <t>{'libraries': ['hadoop', 'spark'], 'programming': ['python', 'java', 'scala', 'c++', 'sql']}</t>
  </si>
  <si>
    <t>Data Analyst &amp; Controller</t>
  </si>
  <si>
    <t>Data Engineer - Vector database/Knowledge Graph Engineer</t>
  </si>
  <si>
    <t>['python', 'java', 'scala', 'neo4j']</t>
  </si>
  <si>
    <t>{'databases': ['neo4j'], 'programming': ['python', 'java', 'scala']}</t>
  </si>
  <si>
    <t>['sql', 'sql server', 'ssis', 'ssrs', 'power bi', 'git', 'github', 'flow']</t>
  </si>
  <si>
    <t>{'analyst_tools': ['ssis', 'ssrs', 'power bi'], 'databases': ['sql server'], 'other': ['git', 'github', 'flow'], 'programming': ['sql']}</t>
  </si>
  <si>
    <t>Service Desk Analyst with French</t>
  </si>
  <si>
    <t>Konkurrence- og Forbrugerstyrelsen</t>
  </si>
  <si>
    <t>Jobs | Senior Data Analyst Core Risk ICM | Bruxelles</t>
  </si>
  <si>
    <t>Senior Data Scientist - Machine Learning Department</t>
  </si>
  <si>
    <t>Senior Data Core Engineer</t>
  </si>
  <si>
    <t>Senior Data Engineer - Druid Platform</t>
  </si>
  <si>
    <t>Qualitative Analyst | Simulation | Data Analysis | Defense | Cle Jobs</t>
  </si>
  <si>
    <t>Convelio</t>
  </si>
  <si>
    <t>Photon Infotech</t>
  </si>
  <si>
    <t>Business-Intelligence-Spezialist/in, Informatiker/in, Datenanalyst/in</t>
  </si>
  <si>
    <t>['python', 'sql', 'julia', 'vmware', 'linux', 'kubernetes', 'docker']</t>
  </si>
  <si>
    <t>{'cloud': ['vmware'], 'os': ['linux'], 'other': ['kubernetes', 'docker'], 'programming': ['python', 'sql', 'julia']}</t>
  </si>
  <si>
    <t>['python', 'java', 'gcp', 'bigquery', 'terraform', 'ansible', 'chef', 'puppet', 'jira']</t>
  </si>
  <si>
    <t>{'async': ['jira'], 'cloud': ['gcp', 'bigquery'], 'other': ['terraform', 'ansible', 'chef', 'puppet'], 'programming': ['python', 'java']}</t>
  </si>
  <si>
    <t>Lead Back-End Engineer</t>
  </si>
  <si>
    <t>Data Engineer - Local to MA</t>
  </si>
  <si>
    <t>['python', 'sql', 'go', 'databricks', 'azure', 'pyspark', 'kafka']</t>
  </si>
  <si>
    <t>{'cloud': ['databricks', 'azure'], 'libraries': ['pyspark', 'kafka'], 'programming': ['python', 'sql', 'go']}</t>
  </si>
  <si>
    <t>NASA Enterprise Data Platform Data Scientist</t>
  </si>
  <si>
    <t>['sql', 'windows', 'alteryx', 'tableau']</t>
  </si>
  <si>
    <t>{'analyst_tools': ['alteryx', 'tableau'], 'os': ['windows'], 'programming': ['sql']}</t>
  </si>
  <si>
    <t>Data Engineer Talend ESB Expert [F/M/X]</t>
  </si>
  <si>
    <t>['go', 'java', 'python', 'sql', 'nosql', 'git']</t>
  </si>
  <si>
    <t>{'other': ['git'], 'programming': ['go', 'java', 'python', 'sql', 'nosql']}</t>
  </si>
  <si>
    <t>Data Analyst / Controller</t>
  </si>
  <si>
    <t>During</t>
  </si>
  <si>
    <t>['python', 'c', 'matlab', 'sql', 'gdpr', 'power bi']</t>
  </si>
  <si>
    <t>{'analyst_tools': ['power bi'], 'libraries': ['gdpr'], 'programming': ['python', 'c', 'matlab', 'sql']}</t>
  </si>
  <si>
    <t>['python', 'sql', 'aws', 'databricks', 'hadoop', 'spark']</t>
  </si>
  <si>
    <t>{'cloud': ['aws', 'databricks'], 'libraries': ['hadoop', 'spark'], 'programming': ['python', 'sql']}</t>
  </si>
  <si>
    <t>Data Analyst &amp; Salesforce Assistant Administrator</t>
  </si>
  <si>
    <t>Briya Public Charter School</t>
  </si>
  <si>
    <t>Research Assistant / Data Analysis</t>
  </si>
  <si>
    <t>Stanford University (ИП Луканин Александр Александрович)</t>
  </si>
  <si>
    <t>['word', 'excel', 'powerpoint', 'zoom']</t>
  </si>
  <si>
    <t>{'analyst_tools': ['word', 'excel', 'powerpoint'], 'sync': ['zoom']}</t>
  </si>
  <si>
    <t>Koninklijk Meteorologisch Instituut</t>
  </si>
  <si>
    <t>['python', 'sql', 'tableau', 'power bi', 'docker']</t>
  </si>
  <si>
    <t>{'analyst_tools': ['tableau', 'power bi'], 'other': ['docker'], 'programming': ['python', 'sql']}</t>
  </si>
  <si>
    <t>Data Engineer. Job in Northfield WDTN Jobs</t>
  </si>
  <si>
    <t>(35K-65K) Design Engineer</t>
  </si>
  <si>
    <t>Data Engineer (AI, AWS, Python, API, Vector Database, RAG)</t>
  </si>
  <si>
    <t>Zoox, Inc.</t>
  </si>
  <si>
    <t>['python', 'r', 'scala', 'julia', 'sql', 'azure', 'spark', 'tableau', 'excel', 'powerpoint', 'power bi']</t>
  </si>
  <si>
    <t>{'analyst_tools': ['tableau', 'excel', 'powerpoint', 'power bi'], 'cloud': ['azure'], 'libraries': ['spark'], 'programming': ['python', 'r', 'scala', 'julia', 'sql']}</t>
  </si>
  <si>
    <t>Business Analyst Finance Data</t>
  </si>
  <si>
    <t>Kỹ Sư Dữ Liệu</t>
  </si>
  <si>
    <t>Công Ty CP Chứng Khoán MB</t>
  </si>
  <si>
    <t>Senior Portfolio Management Analyst</t>
  </si>
  <si>
    <t>Value Stream Manager and Data Analyst (d/f/m) Ref. 71195</t>
  </si>
  <si>
    <t>Data Scientist, Customer Identity &amp; Access Management (Remote)</t>
  </si>
  <si>
    <t>['python', 'sql', 'c++', 'java', 'aws', 'azure', 'databricks', 'plotly', 'airflow', 'git', 'jenkins', 'docker']</t>
  </si>
  <si>
    <t>{'cloud': ['aws', 'azure', 'databricks'], 'libraries': ['plotly', 'airflow'], 'other': ['git', 'jenkins', 'docker'], 'programming': ['python', 'sql', 'c++', 'java']}</t>
  </si>
  <si>
    <t>Data Engineering and Analytics</t>
  </si>
  <si>
    <t>['sql', 'python', 'scala', 'azure', 'databricks', 'pyspark', 'hadoop', 'spark', 'kafka']</t>
  </si>
  <si>
    <t>{'cloud': ['azure', 'databricks'], 'libraries': ['pyspark', 'hadoop', 'spark', 'kafka'], 'programming': ['sql', 'python', 'scala']}</t>
  </si>
  <si>
    <t>Evy</t>
  </si>
  <si>
    <t>Nordic Consulting Partners, Inc.</t>
  </si>
  <si>
    <t>['sql', 't-sql', 'python', 'sql server', 'oracle', 'azure', 'databricks', 'snowflake', 'aws', 'redshift', 'spark', 'pyspark', 'jenkins', 'gitlab', 'git', 'github']</t>
  </si>
  <si>
    <t>{'cloud': ['oracle', 'azure', 'databricks', 'snowflake', 'aws', 'redshift'], 'databases': ['sql server'], 'libraries': ['spark', 'pyspark'], 'other': ['jenkins', 'gitlab', 'git', 'github'], 'programming': ['sql', 't-sql', 'python']}</t>
  </si>
  <si>
    <t>['sql', 'nosql', 'java', 'scala', 'elasticsearch', 'aws', 'airflow', 'flow']</t>
  </si>
  <si>
    <t>{'cloud': ['aws'], 'databases': ['elasticsearch'], 'libraries': ['airflow'], 'other': ['flow'], 'programming': ['sql', 'nosql', 'java', 'scala']}</t>
  </si>
  <si>
    <t>['sql', 'r', 'python', 'aws', 'jenkins']</t>
  </si>
  <si>
    <t>{'cloud': ['aws'], 'other': ['jenkins'], 'programming': ['sql', 'r', 'python']}</t>
  </si>
  <si>
    <t>['python', 'r', 'sql', 'tensorflow', 'scikit-learn', 'pandas', 'hadoop', 'spark', 'numpy', 'tableau', 'power bi', 'git']</t>
  </si>
  <si>
    <t>{'analyst_tools': ['tableau', 'power bi'], 'libraries': ['tensorflow', 'scikit-learn', 'pandas', 'hadoop', 'spark', 'numpy'], 'other': ['git'], 'programming': ['python', 'r', 'sql']}</t>
  </si>
  <si>
    <t>Instagram Summer Internship 2023 – Data Science Director In...</t>
  </si>
  <si>
    <t>via Www.internshipool.online</t>
  </si>
  <si>
    <t>Data Scientist, Chemicals Business</t>
  </si>
  <si>
    <t>['sql', 'postgresql', 'aws', 'hadoop']</t>
  </si>
  <si>
    <t>{'cloud': ['aws'], 'databases': ['postgresql'], 'libraries': ['hadoop'], 'programming': ['sql']}</t>
  </si>
  <si>
    <t>Sr. Research Assistant (Data Analysis and Bioinformatics)</t>
  </si>
  <si>
    <t>Manager, Data Analytics &amp; Strategy</t>
  </si>
  <si>
    <t>['sql', 'python', 'r', 'snowflake', 'power bi', 'tableau', 'sap', 'alteryx']</t>
  </si>
  <si>
    <t>{'analyst_tools': ['power bi', 'tableau', 'sap', 'alteryx'], 'cloud': ['snowflake'], 'programming': ['sql', 'python', 'r']}</t>
  </si>
  <si>
    <t>Business Systems Analyst IV</t>
  </si>
  <si>
    <t>['sql', 'python', 'airflow', 'tableau', 'git']</t>
  </si>
  <si>
    <t>{'analyst_tools': ['tableau'], 'libraries': ['airflow'], 'other': ['git'], 'programming': ['sql', 'python']}</t>
  </si>
  <si>
    <t>Business Analytics Accounts Payable Analyst</t>
  </si>
  <si>
    <t>C003271 Environmental and Acquisition Data Scientist (NS) - THU 11 Jan</t>
  </si>
  <si>
    <t>['python', 'r', 'power bi', 'powerpoint', 'excel', 'word', 'sharepoint']</t>
  </si>
  <si>
    <t>{'analyst_tools': ['power bi', 'powerpoint', 'excel', 'word', 'sharepoint'], 'programming': ['python', 'r']}</t>
  </si>
  <si>
    <t>Аналітик даних (SQL, Power BI)</t>
  </si>
  <si>
    <t>Red Cross Ukraine</t>
  </si>
  <si>
    <t>JRM Construction Management, LLC</t>
  </si>
  <si>
    <t>Machine Learning Data Engineer - WATER STREET, NY</t>
  </si>
  <si>
    <t>['python', 'nosql', 'mongodb', 'mongodb', 'elasticsearch', 'databricks', 'hugging face', 'tensorflow', 'keras', 'pytorch', 'spark', 'hadoop']</t>
  </si>
  <si>
    <t>{'cloud': ['databricks'], 'databases': ['mongodb', 'elasticsearch'], 'libraries': ['hugging face', 'tensorflow', 'keras', 'pytorch', 'spark', 'hadoop'], 'programming': ['python', 'nosql', 'mongodb']}</t>
  </si>
  <si>
    <t>Multilingual Data Analyst (Deutsch | French | Portuguese)</t>
  </si>
  <si>
    <t>['c', 'postgresql', 'azure', 'aws', 'redshift', 'aurora', 'ssrs', 'power bi']</t>
  </si>
  <si>
    <t>{'analyst_tools': ['ssrs', 'power bi'], 'cloud': ['azure', 'aws', 'redshift', 'aurora'], 'databases': ['postgresql'], 'programming': ['c']}</t>
  </si>
  <si>
    <t>BitSight</t>
  </si>
  <si>
    <t>['java', 'python', 'nosql', 'elasticsearch', 'aws', 'redshift', 'hadoop', 'spark', 'kubernetes']</t>
  </si>
  <si>
    <t>{'cloud': ['aws', 'redshift'], 'databases': ['elasticsearch'], 'libraries': ['hadoop', 'spark'], 'other': ['kubernetes'], 'programming': ['java', 'python', 'nosql']}</t>
  </si>
  <si>
    <t>['go', 'css', 'javascript', 'dynamodb', 'aws', 'gcp', 'azure', 'react', 'docker']</t>
  </si>
  <si>
    <t>{'cloud': ['aws', 'gcp', 'azure'], 'databases': ['dynamodb'], 'libraries': ['react'], 'other': ['docker'], 'programming': ['go', 'css', 'javascript']}</t>
  </si>
  <si>
    <t>['python', 'sql', 'databricks', 'aws', 'azure', 'snowflake', 'redshift', 'bigquery', 'spark', 'pandas', 'linux', 'ssis', 'power bi']</t>
  </si>
  <si>
    <t>{'analyst_tools': ['ssis', 'power bi'], 'cloud': ['databricks', 'aws', 'azure', 'snowflake', 'redshift', 'bigquery'], 'libraries': ['spark', 'pandas'], 'os': ['linux'], 'programming': ['python', 'sql']}</t>
  </si>
  <si>
    <t>['go', 'sql', 'nosql', 'c#', 'python', 'azure', 'databricks', 'spark', 'node.js']</t>
  </si>
  <si>
    <t>{'cloud': ['azure', 'databricks'], 'libraries': ['spark'], 'programming': ['go', 'sql', 'nosql', 'c#', 'python'], 'webframeworks': ['node.js']}</t>
  </si>
  <si>
    <t>TECH LEAD DATA (F/H)</t>
  </si>
  <si>
    <t>Wirtschaftsinformatiker - Data Science, Digital Solutions (m/w/d)</t>
  </si>
  <si>
    <t>['r', 'python', 'tableau', 'cognos']</t>
  </si>
  <si>
    <t>{'analyst_tools': ['tableau', 'cognos'], 'programming': ['r', 'python']}</t>
  </si>
  <si>
    <t>['sql', 'aws', 'unix', 'linux', 'jira']</t>
  </si>
  <si>
    <t>{'async': ['jira'], 'cloud': ['aws'], 'os': ['unix', 'linux'], 'programming': ['sql']}</t>
  </si>
  <si>
    <t>76815 - Sr. Data Engineer</t>
  </si>
  <si>
    <t>['python', 'java', 'html', 'sql', 'azure', 'aws', 'oracle', 'windows', 'unix', 'ssis', 'git']</t>
  </si>
  <si>
    <t>{'analyst_tools': ['ssis'], 'cloud': ['azure', 'aws', 'oracle'], 'os': ['windows', 'unix'], 'other': ['git'], 'programming': ['python', 'java', 'html', 'sql']}</t>
  </si>
  <si>
    <t>['sql', 'sas', 'sas', 'oracle', 'word', 'excel', 'powerpoint', 'visio']</t>
  </si>
  <si>
    <t>{'analyst_tools': ['sas', 'word', 'excel', 'powerpoint', 'visio'], 'cloud': ['oracle'], 'programming': ['sql', 'sas']}</t>
  </si>
  <si>
    <t>Diversified Technical Services</t>
  </si>
  <si>
    <t>Data Engineer – 12 month contract – Big Data/ Oracle/ Java</t>
  </si>
  <si>
    <t>Data Engineer/ Power BI Developer, Barcelona</t>
  </si>
  <si>
    <t>['python', 'sql', 'java', 'scala', 'databricks', 'spark', 'power bi']</t>
  </si>
  <si>
    <t>{'analyst_tools': ['power bi'], 'cloud': ['databricks'], 'libraries': ['spark'], 'programming': ['python', 'sql', 'java', 'scala']}</t>
  </si>
  <si>
    <t>Associate, Cloud Engineer, Data Technology, Technology</t>
  </si>
  <si>
    <t>HR Business Partner</t>
  </si>
  <si>
    <t>Mojave, CA</t>
  </si>
  <si>
    <t>Saicon Consultants Inc</t>
  </si>
  <si>
    <t>['sql', 'sql server', 'db2', 'oracle', 'unix', 'windows', 'sap']</t>
  </si>
  <si>
    <t>{'analyst_tools': ['sap'], 'cloud': ['oracle'], 'databases': ['sql server', 'db2'], 'os': ['unix', 'windows'], 'programming': ['sql']}</t>
  </si>
  <si>
    <t>Too Good To Go ApS</t>
  </si>
  <si>
    <t>Prior Lake, MN</t>
  </si>
  <si>
    <t>Mystic Lake Casino Hotel</t>
  </si>
  <si>
    <t>['sql', 'sas', 'sas', 'kafka', 'excel', 'powerpoint', 'tableau']</t>
  </si>
  <si>
    <t>{'analyst_tools': ['sas', 'excel', 'powerpoint', 'tableau'], 'libraries': ['kafka'], 'programming': ['sql', 'sas']}</t>
  </si>
  <si>
    <t>Category Analyst Convenience</t>
  </si>
  <si>
    <t>Data Science Lead, Restaurants</t>
  </si>
  <si>
    <t>Manager Analytics Engagement</t>
  </si>
  <si>
    <t>Data Analyst / Data Scientist / Data Engineer H/F en...</t>
  </si>
  <si>
    <t>Lead SAP Data Analyst</t>
  </si>
  <si>
    <t>Data Platform Engineer (ID:f3f3ab945ee4)</t>
  </si>
  <si>
    <t>via My Luxembourg</t>
  </si>
  <si>
    <t>Springer Nature Technology and Publishing Solutions</t>
  </si>
  <si>
    <t>HighNote</t>
  </si>
  <si>
    <t>['sql', 'matplotlib', 'tableau']</t>
  </si>
  <si>
    <t>{'analyst_tools': ['tableau'], 'libraries': ['matplotlib'], 'programming': ['sql']}</t>
  </si>
  <si>
    <t>R&amp;D Staff Software Development Engineer 2( Java and Spark)</t>
  </si>
  <si>
    <t>['java', 'mongodb', 'mongodb', 'postgresql', 'redis', 'spring', 'angular']</t>
  </si>
  <si>
    <t>{'databases': ['mongodb', 'postgresql', 'redis'], 'libraries': ['spring'], 'programming': ['java', 'mongodb'], 'webframeworks': ['angular']}</t>
  </si>
  <si>
    <t>BOM &amp; Inventory Data Analyst</t>
  </si>
  <si>
    <t>Surbana Jurong Private Limited</t>
  </si>
  <si>
    <t>['sql', 'python', 'r', 'sas', 'sas', 'aws', 'azure', 'tableau', 'qlik', 'spss']</t>
  </si>
  <si>
    <t>{'analyst_tools': ['sas', 'tableau', 'qlik', 'spss'], 'cloud': ['aws', 'azure'], 'programming': ['sql', 'python', 'r', 'sas']}</t>
  </si>
  <si>
    <t>Senior Data Engineer(W2 Only)</t>
  </si>
  <si>
    <t>['python', 'r', 'sql', 'aws', 'databricks', 'azure']</t>
  </si>
  <si>
    <t>{'cloud': ['aws', 'databricks', 'azure'], 'programming': ['python', 'r', 'sql']}</t>
  </si>
  <si>
    <t>Data Analyst* - temporary for one year</t>
  </si>
  <si>
    <t>Data Research Specialist Jobs</t>
  </si>
  <si>
    <t>Spathe Systems LLC</t>
  </si>
  <si>
    <t>['sharepoint', 'excel', 'ms access']</t>
  </si>
  <si>
    <t>{'analyst_tools': ['sharepoint', 'excel', 'ms access']}</t>
  </si>
  <si>
    <t>['shell', 'sql', 'sas', 'sas', 'hadoop', 'spark', 'kafka', 'git']</t>
  </si>
  <si>
    <t>{'analyst_tools': ['sas'], 'libraries': ['hadoop', 'spark', 'kafka'], 'other': ['git'], 'programming': ['shell', 'sql', 'sas']}</t>
  </si>
  <si>
    <t>['python', 'c', 'vba', 'sql', 'oracle']</t>
  </si>
  <si>
    <t>{'cloud': ['oracle'], 'programming': ['python', 'c', 'vba', 'sql']}</t>
  </si>
  <si>
    <t>Data Scientist – FEU Development &amp; QA</t>
  </si>
  <si>
    <t>LYTE Consulting</t>
  </si>
  <si>
    <t>Data Scientist / Datenbankspezialist*in (m/w/d)</t>
  </si>
  <si>
    <t>Bundesnetzagentur für Elektrizität, Gas, Telekommunikation, Post und Eisenbahnen</t>
  </si>
  <si>
    <t>Ciudad Real, Spain</t>
  </si>
  <si>
    <t>['java', 'sql', 'mongodb', 'mongodb', 'scala', 'bash', 'spark', 'kafka', 'hadoop', 'git']</t>
  </si>
  <si>
    <t>{'databases': ['mongodb'], 'libraries': ['spark', 'kafka', 'hadoop'], 'other': ['git'], 'programming': ['java', 'sql', 'mongodb', 'scala', 'bash']}</t>
  </si>
  <si>
    <t>Senior Product Manager, Data</t>
  </si>
  <si>
    <t>Stage – Data Analyst</t>
  </si>
  <si>
    <t>Melesse, France</t>
  </si>
  <si>
    <t>Groupe Valeor</t>
  </si>
  <si>
    <t>['sql', 'snowflake', 'vue', 'tableau', 'excel']</t>
  </si>
  <si>
    <t>{'analyst_tools': ['tableau', 'excel'], 'cloud': ['snowflake'], 'programming': ['sql'], 'webframeworks': ['vue']}</t>
  </si>
  <si>
    <t>Ingénieur Data Intégration F/H</t>
  </si>
  <si>
    <t>La Tour, France</t>
  </si>
  <si>
    <t>Business Analyst for Counterparty Data Hub Servicing (all genders)</t>
  </si>
  <si>
    <t>java sw engineer</t>
  </si>
  <si>
    <t>['java', 'sql', 'mongodb', 'mongodb', 'c#']</t>
  </si>
  <si>
    <t>{'databases': ['mongodb'], 'programming': ['java', 'sql', 'mongodb', 'c#']}</t>
  </si>
  <si>
    <t>['sql', 'r', 'sas', 'sas', 'python', 'spark', 'hadoop', 'excel', 'powerpoint']</t>
  </si>
  <si>
    <t>{'analyst_tools': ['sas', 'excel', 'powerpoint'], 'libraries': ['spark', 'hadoop'], 'programming': ['sql', 'r', 'sas', 'python']}</t>
  </si>
  <si>
    <t>Information Technology Analyst, BI and Data Modeling</t>
  </si>
  <si>
    <t>['python', 'sql', 'oracle', 'snowflake']</t>
  </si>
  <si>
    <t>{'cloud': ['oracle', 'snowflake'], 'programming': ['python', 'sql']}</t>
  </si>
  <si>
    <t>['nosql', 'java', 'scala', 'python', 'aws', 'redshift', 'hadoop', 'spark', 'linux']</t>
  </si>
  <si>
    <t>{'cloud': ['aws', 'redshift'], 'libraries': ['hadoop', 'spark'], 'os': ['linux'], 'programming': ['nosql', 'java', 'scala', 'python']}</t>
  </si>
  <si>
    <t>['sql', 'python', 'shell', 'aws', 'spark', 'airflow', 'windows', 'ssis', 'git', 'github', 'jira', 'confluence']</t>
  </si>
  <si>
    <t>{'analyst_tools': ['ssis'], 'async': ['jira', 'confluence'], 'cloud': ['aws'], 'libraries': ['spark', 'airflow'], 'os': ['windows'], 'other': ['git', 'github'], 'programming': ['sql', 'python', 'shell']}</t>
  </si>
  <si>
    <t>['sql', 'r', 'python', 'ruby', 'ruby', 'c++', 'perl', 'java', 'sas', 'sas', 'matlab', 'aws', 'redshift', 'kafka', 'airflow', 'hadoop', 'spark', 'spss', 'flow']</t>
  </si>
  <si>
    <t>{'analyst_tools': ['sas', 'spss'], 'cloud': ['aws', 'redshift'], 'libraries': ['kafka', 'airflow', 'hadoop', 'spark'], 'other': ['flow'], 'programming': ['sql', 'r', 'python', 'ruby', 'c++', 'perl', 'java', 'sas', 'matlab'], 'webframeworks': ['ruby']}</t>
  </si>
  <si>
    <t>['python', 'nosql', 'databricks', 'snowflake', 'azure', 'aws', 'pyspark', 'excel']</t>
  </si>
  <si>
    <t>{'analyst_tools': ['excel'], 'cloud': ['databricks', 'snowflake', 'azure', 'aws'], 'libraries': ['pyspark'], 'programming': ['python', 'nosql']}</t>
  </si>
  <si>
    <t>['python', 'java', 'scala', 'sql', 'gcp', 'hadoop', 'spark', 'flow']</t>
  </si>
  <si>
    <t>{'cloud': ['gcp'], 'libraries': ['hadoop', 'spark'], 'other': ['flow'], 'programming': ['python', 'java', 'scala', 'sql']}</t>
  </si>
  <si>
    <t>['scala', 'java', 'r', 'python', 'sql', 'word']</t>
  </si>
  <si>
    <t>{'analyst_tools': ['word'], 'programming': ['scala', 'java', 'r', 'python', 'sql']}</t>
  </si>
  <si>
    <t>['r', 'python', 'mysql', 'hadoop', 'spark', 'powerbi', 'tableau']</t>
  </si>
  <si>
    <t>{'analyst_tools': ['powerbi', 'tableau'], 'databases': ['mysql'], 'libraries': ['hadoop', 'spark'], 'programming': ['r', 'python']}</t>
  </si>
  <si>
    <t>2023 Intern - Data Analysis Intern</t>
  </si>
  <si>
    <t>Senior Data Scientist (US REMOTE)</t>
  </si>
  <si>
    <t>Data Science Manager - Deep Learning, Machine Learning</t>
  </si>
  <si>
    <t>Zscaler Softech</t>
  </si>
  <si>
    <t>['python', 'scala', 'sql', 'nosql', 'aws', 'spark', 'pyspark']</t>
  </si>
  <si>
    <t>{'cloud': ['aws'], 'libraries': ['spark', 'pyspark'], 'programming': ['python', 'scala', 'sql', 'nosql']}</t>
  </si>
  <si>
    <t>Prime Software Technologies Inc.</t>
  </si>
  <si>
    <t>['python', 'sql', 'plotly', 'linux', 'windows']</t>
  </si>
  <si>
    <t>{'libraries': ['plotly'], 'os': ['linux', 'windows'], 'programming': ['python', 'sql']}</t>
  </si>
  <si>
    <t>Actuary Analyst/Snr. Analyst/Supervisor</t>
  </si>
  <si>
    <t>Senior Data Engineer (Strong Python, Snowflake, AWS, control-m...</t>
  </si>
  <si>
    <t>['sql', 'excel', 'tableau', 'word', 'powerpoint', 'visio']</t>
  </si>
  <si>
    <t>{'analyst_tools': ['excel', 'tableau', 'word', 'powerpoint', 'visio'], 'programming': ['sql']}</t>
  </si>
  <si>
    <t>Affluences</t>
  </si>
  <si>
    <t>['r', 'python', 'numpy', 'pandas', 'scikit-learn', 'dplyr', 'plotly', 'git', 'notion']</t>
  </si>
  <si>
    <t>{'async': ['notion'], 'libraries': ['numpy', 'pandas', 'scikit-learn', 'dplyr', 'plotly'], 'other': ['git'], 'programming': ['r', 'python']}</t>
  </si>
  <si>
    <t>Data Engineer @ 50% TT H/F</t>
  </si>
  <si>
    <t>['mongodb', 'mongodb', 'mysql', 'gcp', 'visio']</t>
  </si>
  <si>
    <t>{'analyst_tools': ['visio'], 'cloud': ['gcp'], 'databases': ['mongodb', 'mysql'], 'programming': ['mongodb']}</t>
  </si>
  <si>
    <t>Arkansas Blue Cross &amp; Blue Shield</t>
  </si>
  <si>
    <t>['sql', 'nosql', 'c#', 'java', 'snowflake', 'redshift', 'bigquery', 'databricks', 'power bi', 'tableau']</t>
  </si>
  <si>
    <t>{'analyst_tools': ['power bi', 'tableau'], 'cloud': ['snowflake', 'redshift', 'bigquery', 'databricks'], 'programming': ['sql', 'nosql', 'c#', 'java']}</t>
  </si>
  <si>
    <t>Magnecomp Precision Technology Public Company Limited</t>
  </si>
  <si>
    <t>['sas', 'sas', 'r', 'python', 'c', 'c++']</t>
  </si>
  <si>
    <t>{'analyst_tools': ['sas'], 'programming': ['sas', 'r', 'python', 'c', 'c++']}</t>
  </si>
  <si>
    <t>Data Scientist (Active TS/SCI Required)</t>
  </si>
  <si>
    <t>Children's Mercy Kansas City</t>
  </si>
  <si>
    <t>Point Predictive</t>
  </si>
  <si>
    <t>['python', 'sql', 'snowflake', 'aws', 'scikit-learn', 'tensorflow', 'pytorch', 'unix', 'windows', 'tableau']</t>
  </si>
  <si>
    <t>{'analyst_tools': ['tableau'], 'cloud': ['snowflake', 'aws'], 'libraries': ['scikit-learn', 'tensorflow', 'pytorch'], 'os': ['unix', 'windows'], 'programming': ['python', 'sql']}</t>
  </si>
  <si>
    <t>Sr. Data Engineer/Data Architect - Security Clearance Required</t>
  </si>
  <si>
    <t>Blackapple Solutions LLC</t>
  </si>
  <si>
    <t>Data Engineer II ETL</t>
  </si>
  <si>
    <t>Data Scientist - Detecting Financial Crime</t>
  </si>
  <si>
    <t>OKX Ventures</t>
  </si>
  <si>
    <t>['go', 'python', 'java', 'sql', 'elasticsearch', 'snowflake', 'databricks', 'azure', 'notion']</t>
  </si>
  <si>
    <t>{'async': ['notion'], 'cloud': ['snowflake', 'databricks', 'azure'], 'databases': ['elasticsearch'], 'programming': ['go', 'python', 'java', 'sql']}</t>
  </si>
  <si>
    <t>Senior Analyst Data Specialist, Center of Excellence – Sourcing</t>
  </si>
  <si>
    <t>['sql', 'python', 'oracle', 'sap', 'power bi', 'excel']</t>
  </si>
  <si>
    <t>{'analyst_tools': ['sap', 'power bi', 'excel'], 'cloud': ['oracle'], 'programming': ['sql', 'python']}</t>
  </si>
  <si>
    <t>['c', 'sql', 'sql server', 'power bi', 'sharepoint', 'jira']</t>
  </si>
  <si>
    <t>{'analyst_tools': ['power bi', 'sharepoint'], 'async': ['jira'], 'databases': ['sql server'], 'programming': ['c', 'sql']}</t>
  </si>
  <si>
    <t>Data Engineer - Moteur de recherche - 70K/80K</t>
  </si>
  <si>
    <t>['python', 'rust', 'sql', 'spark', 'docker', 'kubernetes']</t>
  </si>
  <si>
    <t>{'libraries': ['spark'], 'other': ['docker', 'kubernetes'], 'programming': ['python', 'rust', 'sql']}</t>
  </si>
  <si>
    <t>['sql', 'snowflake', 'tableau', 'splunk']</t>
  </si>
  <si>
    <t>{'analyst_tools': ['tableau', 'splunk'], 'cloud': ['snowflake'], 'programming': ['sql']}</t>
  </si>
  <si>
    <t>['sql', 'linux', 'atlassian', 'jira']</t>
  </si>
  <si>
    <t>{'async': ['jira'], 'os': ['linux'], 'other': ['atlassian'], 'programming': ['sql']}</t>
  </si>
  <si>
    <t>ThirdEye Data Inc.</t>
  </si>
  <si>
    <t>['python', 'sql', 'spark', 'pyspark', 'numpy', 'pandas', 'airflow']</t>
  </si>
  <si>
    <t>{'libraries': ['spark', 'pyspark', 'numpy', 'pandas', 'airflow'], 'programming': ['python', 'sql']}</t>
  </si>
  <si>
    <t>Data Engineer - &amp;pound;80K-&amp;pound;100K - Coventry</t>
  </si>
  <si>
    <t>['sql', 'ssrs', 'power bi', 'tableau']</t>
  </si>
  <si>
    <t>{'analyst_tools': ['ssrs', 'power bi', 'tableau'], 'programming': ['sql']}</t>
  </si>
  <si>
    <t>['python', 'c#', 'r', 'sql', 'powershell', 'azure']</t>
  </si>
  <si>
    <t>{'cloud': ['azure'], 'programming': ['python', 'c#', 'r', 'sql', 'powershell']}</t>
  </si>
  <si>
    <t>['java', 'r', 'aws', 'docker']</t>
  </si>
  <si>
    <t>{'cloud': ['aws'], 'other': ['docker'], 'programming': ['java', 'r']}</t>
  </si>
  <si>
    <t>['sql', 'tableau', 'excel', 'microstrategy']</t>
  </si>
  <si>
    <t>{'analyst_tools': ['tableau', 'excel', 'microstrategy'], 'programming': ['sql']}</t>
  </si>
  <si>
    <t>Advanced Data Analytics Analyst Sr</t>
  </si>
  <si>
    <t>Senior DevOps SRE Engineer</t>
  </si>
  <si>
    <t>['python', 'java', 'sql', 'nosql', 'mysql', 'windows', 'linux', 'splunk', 'kubernetes', 'docker', 'jenkins', 'chef', 'ansible', 'puppet']</t>
  </si>
  <si>
    <t>{'analyst_tools': ['splunk'], 'databases': ['mysql'], 'os': ['windows', 'linux'], 'other': ['kubernetes', 'docker', 'jenkins', 'chef', 'ansible', 'puppet'], 'programming': ['python', 'java', 'sql', 'nosql']}</t>
  </si>
  <si>
    <t>Backend Engineers x 4</t>
  </si>
  <si>
    <t>['sql', 'nosql', 'python', 'java', 'scala', 'bash', 'mysql', 'oracle', 'hadoop', 'spark', 'kafka', 'unix']</t>
  </si>
  <si>
    <t>{'cloud': ['oracle'], 'databases': ['mysql'], 'libraries': ['hadoop', 'spark', 'kafka'], 'os': ['unix'], 'programming': ['sql', 'nosql', 'python', 'java', 'scala', 'bash']}</t>
  </si>
  <si>
    <t>['java', 'go', 'git', 'gitlab', 'confluence']</t>
  </si>
  <si>
    <t>{'async': ['confluence'], 'other': ['git', 'gitlab'], 'programming': ['java', 'go']}</t>
  </si>
  <si>
    <t>Senior Data Analyst - Dalio Center for Health Justice</t>
  </si>
  <si>
    <t>NewYork-Presbyterian Hospital</t>
  </si>
  <si>
    <t>Internship and Full-time</t>
  </si>
  <si>
    <t>['python', 'sql', 'nosql', 'azure', 'oracle', 'databricks', 'phoenix']</t>
  </si>
  <si>
    <t>{'cloud': ['azure', 'oracle', 'databricks'], 'programming': ['python', 'sql', 'nosql'], 'webframeworks': ['phoenix']}</t>
  </si>
  <si>
    <t>['sql', 'c', 'java', 'sql server', 'oracle']</t>
  </si>
  <si>
    <t>{'cloud': ['oracle'], 'databases': ['sql server'], 'programming': ['sql', 'c', 'java']}</t>
  </si>
  <si>
    <t>CDI- Senior Data Scientist (H/F) - Gif-sur-Yvette (91)</t>
  </si>
  <si>
    <t>['python', 'shell', 'r', 'pandas', 'scikit-learn', 'pytorch', 'tensorflow', 'keras', 'chef', 'github']</t>
  </si>
  <si>
    <t>{'libraries': ['pandas', 'scikit-learn', 'pytorch', 'tensorflow', 'keras'], 'other': ['chef', 'github'], 'programming': ['python', 'shell', 'r']}</t>
  </si>
  <si>
    <t>Haldor Topsoe</t>
  </si>
  <si>
    <t>Data Engineer/Problem Solver (Remote)</t>
  </si>
  <si>
    <t>Bancoli</t>
  </si>
  <si>
    <t>['mongodb', 'mongodb', 'bigquery', 'redshift', 'tensorflow']</t>
  </si>
  <si>
    <t>{'cloud': ['bigquery', 'redshift'], 'databases': ['mongodb'], 'libraries': ['tensorflow'], 'programming': ['mongodb']}</t>
  </si>
  <si>
    <t>Azure data engineer - Amsterdam</t>
  </si>
  <si>
    <t>['t-sql', 'python', 'java', 'aws', 'azure', 'hadoop', 'spark', 'kafka']</t>
  </si>
  <si>
    <t>{'cloud': ['aws', 'azure'], 'libraries': ['hadoop', 'spark', 'kafka'], 'programming': ['t-sql', 'python', 'java']}</t>
  </si>
  <si>
    <t>['gcp', 'hadoop', 'tableau', 'alteryx', 'webex']</t>
  </si>
  <si>
    <t>{'analyst_tools': ['tableau', 'alteryx'], 'cloud': ['gcp'], 'libraries': ['hadoop'], 'sync': ['webex']}</t>
  </si>
  <si>
    <t>Data Scientist | Machine Learning E...</t>
  </si>
  <si>
    <t>['sql', 'python', 'sql server', 'snowflake', 'azure', 'kafka', 'ssis', 'jenkins', 'github']</t>
  </si>
  <si>
    <t>{'analyst_tools': ['ssis'], 'cloud': ['snowflake', 'azure'], 'databases': ['sql server'], 'libraries': ['kafka'], 'other': ['jenkins', 'github'], 'programming': ['sql', 'python']}</t>
  </si>
  <si>
    <t>Sr. Data Engineer- Cloud (Remote)</t>
  </si>
  <si>
    <t>['sql', 'nosql', 'python', 'java', 'scala', 'shell', 'dynamodb', 'aws', 'snowflake', 'azure']</t>
  </si>
  <si>
    <t>{'cloud': ['aws', 'snowflake', 'azure'], 'databases': ['dynamodb'], 'programming': ['sql', 'nosql', 'python', 'java', 'scala', 'shell']}</t>
  </si>
  <si>
    <t>['c#', 'python', 'sql', 'jupyter']</t>
  </si>
  <si>
    <t>{'libraries': ['jupyter'], 'programming': ['c#', 'python', 'sql']}</t>
  </si>
  <si>
    <t>Big Data Engineer - C12 - Hybrid - Irving Texas United States</t>
  </si>
  <si>
    <t>08371 Citicorp Credit Services, Inc. (USA)</t>
  </si>
  <si>
    <t>['java', 'python', 'aws', 'azure', 'gcp', 'hadoop', 'spark', 'kafka', 'angular.js', 'react.js', 'docker', 'kubernetes']</t>
  </si>
  <si>
    <t>{'cloud': ['aws', 'azure', 'gcp'], 'libraries': ['hadoop', 'spark', 'kafka'], 'other': ['docker', 'kubernetes'], 'programming': ['java', 'python'], 'webframeworks': ['angular.js', 'react.js']}</t>
  </si>
  <si>
    <t>['sql', 'java', 'c#', 'python', 'r', 'sql server', 'postgresql', 'mysql', 'spark', 'ssis', 'flow']</t>
  </si>
  <si>
    <t>{'analyst_tools': ['ssis'], 'databases': ['sql server', 'postgresql', 'mysql'], 'libraries': ['spark'], 'other': ['flow'], 'programming': ['sql', 'java', 'c#', 'python', 'r']}</t>
  </si>
  <si>
    <t>['python', 'shell', 'java', 'oracle', 'aws', 'azure', 'gcp', 'linux', 'docker', 'kubernetes', 'git', 'jenkins', 'chef', 'terraform']</t>
  </si>
  <si>
    <t>{'cloud': ['oracle', 'aws', 'azure', 'gcp'], 'os': ['linux'], 'other': ['docker', 'kubernetes', 'git', 'jenkins', 'chef', 'terraform'], 'programming': ['python', 'shell', 'java']}</t>
  </si>
  <si>
    <t>Elloe</t>
  </si>
  <si>
    <t>['c', 'r', 'python', 'sql', 'java', 'c++', 'aws', 'azure', 'gcp']</t>
  </si>
  <si>
    <t>{'cloud': ['aws', 'azure', 'gcp'], 'programming': ['c', 'r', 'python', 'sql', 'java', 'c++']}</t>
  </si>
  <si>
    <t>devops/ cloud engineer</t>
  </si>
  <si>
    <t>Atheneum Partners GmbH</t>
  </si>
  <si>
    <t>Young Living</t>
  </si>
  <si>
    <t>['python', 'r', 'sql', 't-sql', 'c']</t>
  </si>
  <si>
    <t>{'programming': ['python', 'r', 'sql', 't-sql', 'c']}</t>
  </si>
  <si>
    <t>Data analyst (Customer Engagement &amp; Loyalty focus)</t>
  </si>
  <si>
    <t>['python', 'powershell', 'bash', 'aws', 'windows', 'linux', 'splunk', 'chef', 'terraform', 'git', 'github', 'jenkins']</t>
  </si>
  <si>
    <t>{'analyst_tools': ['splunk'], 'cloud': ['aws'], 'os': ['windows', 'linux'], 'other': ['chef', 'terraform', 'git', 'github', 'jenkins'], 'programming': ['python', 'powershell', 'bash']}</t>
  </si>
  <si>
    <t>Data Engineer Compare NatWest Group London, United Kingdom Job...</t>
  </si>
  <si>
    <t>Sviluppatore Python</t>
  </si>
  <si>
    <t>ESIS S.r.l.</t>
  </si>
  <si>
    <t>['python', 'sql', 'gcp', 'docker', 'kubernetes']</t>
  </si>
  <si>
    <t>{'cloud': ['gcp'], 'other': ['docker', 'kubernetes'], 'programming': ['python', 'sql']}</t>
  </si>
  <si>
    <t>Big Data Developer - Fulltime</t>
  </si>
  <si>
    <t>INFINITY SOLUTIONS</t>
  </si>
  <si>
    <t>GCP Data Engineer - Hadoop/Spark, Kafka, BigQuery, GCP Certified...</t>
  </si>
  <si>
    <t>(Jr.) Business Intelligence Consultant | Data Analyst m / w / d</t>
  </si>
  <si>
    <t>FRANZ OBERNDORFER GmbH &amp; Co KG</t>
  </si>
  <si>
    <t>Technical Leader – AI, NLP and Data Science</t>
  </si>
  <si>
    <t>['python', 'r', 'sql', 'matlab', 'numpy', 'pandas', 'scikit-learn', 'nltk']</t>
  </si>
  <si>
    <t>{'libraries': ['numpy', 'pandas', 'scikit-learn', 'nltk'], 'programming': ['python', 'r', 'sql', 'matlab']}</t>
  </si>
  <si>
    <t>Associate Scientist Analytical</t>
  </si>
  <si>
    <t>NUSANTARA PRIME CONSULTING PTE. LTD.</t>
  </si>
  <si>
    <t>W Hunt</t>
  </si>
  <si>
    <t>Moraghy, Castleblayney, County Monaghan, Ireland</t>
  </si>
  <si>
    <t>Kingspan Insulation</t>
  </si>
  <si>
    <t>Superb AI</t>
  </si>
  <si>
    <t>Completions Engineer</t>
  </si>
  <si>
    <t>Data-analyst / dossierbeheerder</t>
  </si>
  <si>
    <t>TEMPO-TEAM INTERIM</t>
  </si>
  <si>
    <t>CCTV Service Engineer</t>
  </si>
  <si>
    <t>['gcp', 'power bi', 'tableau', 'looker', 'sheets', 'flow']</t>
  </si>
  <si>
    <t>{'analyst_tools': ['power bi', 'tableau', 'looker', 'sheets'], 'cloud': ['gcp'], 'other': ['flow']}</t>
  </si>
  <si>
    <t>Azure Data Engineer - senior - Amsterdam</t>
  </si>
  <si>
    <t>Wonderschool</t>
  </si>
  <si>
    <t>['sql', 'nosql', 'mongodb', 'mongodb', 'firebase', 'firebase', 'gcp', 'snowflake', 'looker', 'tableau', 'github']</t>
  </si>
  <si>
    <t>{'analyst_tools': ['looker', 'tableau'], 'cloud': ['firebase', 'gcp', 'snowflake'], 'databases': ['mongodb', 'firebase'], 'other': ['github'], 'programming': ['sql', 'nosql', 'mongodb']}</t>
  </si>
  <si>
    <t>Data processor</t>
  </si>
  <si>
    <t>sojern</t>
  </si>
  <si>
    <t>['python', 'r', 'sas', 'sas', 'sql', 'pandas']</t>
  </si>
  <si>
    <t>{'analyst_tools': ['sas'], 'libraries': ['pandas'], 'programming': ['python', 'r', 'sas', 'sql']}</t>
  </si>
  <si>
    <t>Frontier Technology Inc</t>
  </si>
  <si>
    <t>IMPACT GmbH - IMPACT Experts</t>
  </si>
  <si>
    <t>Relanto</t>
  </si>
  <si>
    <t>coeo Group GmbH</t>
  </si>
  <si>
    <t>['sql', 'sql server', 'ssrs', 'confluence', 'jira']</t>
  </si>
  <si>
    <t>{'analyst_tools': ['ssrs'], 'async': ['confluence', 'jira'], 'databases': ['sql server'], 'programming': ['sql']}</t>
  </si>
  <si>
    <t>Data Engineer and Modelling Specialist</t>
  </si>
  <si>
    <t>Şişecam</t>
  </si>
  <si>
    <t>['sql', 'r', 'java', 'python', 'hadoop', 'spark', 'flow']</t>
  </si>
  <si>
    <t>{'libraries': ['hadoop', 'spark'], 'other': ['flow'], 'programming': ['sql', 'r', 'java', 'python']}</t>
  </si>
  <si>
    <t>Data Analyst spark en quelques mots Travailler chez spark Missions...</t>
  </si>
  <si>
    <t>['sql', 'python', 'javascript', 'vba', 'snowflake', 'spark', 'excel']</t>
  </si>
  <si>
    <t>{'analyst_tools': ['excel'], 'cloud': ['snowflake'], 'libraries': ['spark'], 'programming': ['sql', 'python', 'javascript', 'vba']}</t>
  </si>
  <si>
    <t>Orbital Kitchens</t>
  </si>
  <si>
    <t>['python', 'r', 'sql', 'javascript']</t>
  </si>
  <si>
    <t>{'programming': ['python', 'r', 'sql', 'javascript']}</t>
  </si>
  <si>
    <t>Regional Research Data Analyst I</t>
  </si>
  <si>
    <t>Agrograph Inc</t>
  </si>
  <si>
    <t>AniCura Deutschland</t>
  </si>
  <si>
    <t>['sql', 'python', 'r', 'javascript', 'azure', 'databricks']</t>
  </si>
  <si>
    <t>{'cloud': ['azure', 'databricks'], 'programming': ['sql', 'python', 'r', 'javascript']}</t>
  </si>
  <si>
    <t>onpoint 365</t>
  </si>
  <si>
    <t>DVP/AVP - Data Scientist (NLP)</t>
  </si>
  <si>
    <t>RiverForest Connections Private Limited</t>
  </si>
  <si>
    <t>Anzu.io</t>
  </si>
  <si>
    <t>['sql', 'python', 'oracle', 'bigquery', 'airflow', 'kafka', 'scikit-learn', 'pandas', 'numpy']</t>
  </si>
  <si>
    <t>{'cloud': ['oracle', 'bigquery'], 'libraries': ['airflow', 'kafka', 'scikit-learn', 'pandas', 'numpy'], 'programming': ['sql', 'python']}</t>
  </si>
  <si>
    <t>Data Scientist It (m/w/d)</t>
  </si>
  <si>
    <t>SEARCH Group Partners, Inc.</t>
  </si>
  <si>
    <t>['sql', 'python', 'java', 'scala', 'nosql', 'mongodb', 'mongodb', 'sql server', 'db2', 'postgresql', 'cassandra', 'redis', 'bigquery', 'redshift', 'snowflake', 'oracle', 'databricks', 'azure', 'aws', 'spark', 'airflow', 'hadoop', 'graphql', 'kafka', 'power bi', 'tableau', 'looker', 'terraform', 'github', 'jenkins']</t>
  </si>
  <si>
    <t>{'analyst_tools': ['power bi', 'tableau', 'looker'], 'cloud': ['bigquery', 'redshift', 'snowflake', 'oracle', 'databricks', 'azure', 'aws'], 'databases': ['mongodb', 'sql server', 'db2', 'postgresql', 'cassandra', 'redis'], 'libraries': ['spark', 'airflow', 'hadoop', 'graphql', 'kafka'], 'other': ['terraform', 'github', 'jenkins'], 'programming': ['sql', 'python', 'java', 'scala', 'nosql', 'mongodb']}</t>
  </si>
  <si>
    <t>Senior Data Analyst - Deerfield Beach, FL</t>
  </si>
  <si>
    <t>['sas', 'sas', 'sql', 'cobol', 'db2', 'sap', 'power bi', 'tableau']</t>
  </si>
  <si>
    <t>{'analyst_tools': ['sas', 'sap', 'power bi', 'tableau'], 'databases': ['db2'], 'programming': ['sas', 'sql', 'cobol']}</t>
  </si>
  <si>
    <t>Principal Data Engineer/Architect</t>
  </si>
  <si>
    <t>['nosql', 'python', 'scala', 'c#', 'java', 'azure', 'databricks', 'snowflake', 'spark', 'hadoop', 'spring', 'kubernetes']</t>
  </si>
  <si>
    <t>{'cloud': ['azure', 'databricks', 'snowflake'], 'libraries': ['spark', 'hadoop', 'spring'], 'other': ['kubernetes'], 'programming': ['nosql', 'python', 'scala', 'c#', 'java']}</t>
  </si>
  <si>
    <t>Data Engineer at Global Sourcing Company</t>
  </si>
  <si>
    <t>VBA Data Analyst</t>
  </si>
  <si>
    <t>Regulatory Compliance Analyst - Remote Contractor</t>
  </si>
  <si>
    <t>Techstar Software Development India Pvt. Ltd.</t>
  </si>
  <si>
    <t>QA Data Analysis Engineer</t>
  </si>
  <si>
    <t>['sql', 'python', 'r', 'azure', 'oracle', 'power bi', 'microstrategy', 'cognos', 'tableau']</t>
  </si>
  <si>
    <t>{'analyst_tools': ['power bi', 'microstrategy', 'cognos', 'tableau'], 'cloud': ['azure', 'oracle'], 'programming': ['sql', 'python', 'r']}</t>
  </si>
  <si>
    <t>newagenet</t>
  </si>
  <si>
    <t>Software Engineer, Internship</t>
  </si>
  <si>
    <t>['assembly', 'java', 'go', 'typescript', 'c++', 'python', 'javascript', 'cassandra', 'elasticsearch', 'spark', 'react', 'github']</t>
  </si>
  <si>
    <t>{'databases': ['cassandra', 'elasticsearch'], 'libraries': ['spark', 'react'], 'other': ['github'], 'programming': ['assembly', 'java', 'go', 'typescript', 'c++', 'python', 'javascript']}</t>
  </si>
  <si>
    <t>['typescript', 'javascript', 'python', 'sql', 'pyspark', 'sap', 'git']</t>
  </si>
  <si>
    <t>{'analyst_tools': ['sap'], 'libraries': ['pyspark'], 'other': ['git'], 'programming': ['typescript', 'javascript', 'python', 'sql']}</t>
  </si>
  <si>
    <t>Insights Analyst II-Esntial</t>
  </si>
  <si>
    <t>['sql', 'mysql', 'excel', 'tableau', 'alteryx']</t>
  </si>
  <si>
    <t>{'analyst_tools': ['excel', 'tableau', 'alteryx'], 'databases': ['mysql'], 'programming': ['sql']}</t>
  </si>
  <si>
    <t>Open + Deployment Lead</t>
  </si>
  <si>
    <t>Data Analyst &amp; Business Support - CATEGORIE PROTETTE L.68/99 - ROMA</t>
  </si>
  <si>
    <t>['sql', 'sas', 'sas', 'r', 'python', 'cognos', 'excel']</t>
  </si>
  <si>
    <t>{'analyst_tools': ['sas', 'cognos', 'excel'], 'programming': ['sql', 'sas', 'r', 'python']}</t>
  </si>
  <si>
    <t>Data Scientist _Pharma Induatry_5+yrs Experience</t>
  </si>
  <si>
    <t>Hooray</t>
  </si>
  <si>
    <t>Data Engineer Jun/Mid/Sen | Evantage Soft</t>
  </si>
  <si>
    <t>Seekmate</t>
  </si>
  <si>
    <t>['java', 'scala', 'aws', 'spark', 'kafka', 'spring', 'airflow', 'terraform']</t>
  </si>
  <si>
    <t>{'cloud': ['aws'], 'libraries': ['spark', 'kafka', 'spring', 'airflow'], 'other': ['terraform'], 'programming': ['java', 'scala']}</t>
  </si>
  <si>
    <t>Analyst/Developer - Data integration</t>
  </si>
  <si>
    <t>['perl', 'java', 'python', 'nosql', 'scala', 'r', 'sql', 'shell', 'oracle', 'hadoop', 'kafka', 'spark', 'git', 'jenkins', 'jira', 'confluence']</t>
  </si>
  <si>
    <t>{'async': ['jira', 'confluence'], 'cloud': ['oracle'], 'libraries': ['hadoop', 'kafka', 'spark'], 'other': ['git', 'jenkins'], 'programming': ['perl', 'java', 'python', 'nosql', 'scala', 'r', 'sql', 'shell']}</t>
  </si>
  <si>
    <t>Data Analyst - Viva.gr</t>
  </si>
  <si>
    <t>Viva.gr</t>
  </si>
  <si>
    <t>['shell', 'aws', 'phoenix', 'splunk', 'kubernetes', 'ansible']</t>
  </si>
  <si>
    <t>{'analyst_tools': ['splunk'], 'cloud': ['aws'], 'other': ['kubernetes', 'ansible'], 'programming': ['shell'], 'webframeworks': ['phoenix']}</t>
  </si>
  <si>
    <t>['snowflake', 'azure', 'docker']</t>
  </si>
  <si>
    <t>{'cloud': ['snowflake', 'azure'], 'other': ['docker']}</t>
  </si>
  <si>
    <t>Data Lake Modeler</t>
  </si>
  <si>
    <t>Data Correction – Junior Image Processing Engineer</t>
  </si>
  <si>
    <t>['python', 'watson', 'tableau', 'power bi']</t>
  </si>
  <si>
    <t>{'analyst_tools': ['tableau', 'power bi'], 'cloud': ['watson'], 'programming': ['python']}</t>
  </si>
  <si>
    <t>BI Analyst (f/m/d)</t>
  </si>
  <si>
    <t>Business Intelligence Analyst, PeopleView</t>
  </si>
  <si>
    <t>['sql', 'bigquery', 'snowflake', 'airflow', 'looker']</t>
  </si>
  <si>
    <t>{'analyst_tools': ['looker'], 'cloud': ['bigquery', 'snowflake'], 'libraries': ['airflow'], 'programming': ['sql']}</t>
  </si>
  <si>
    <t>Data Scientist in Computer Vision</t>
  </si>
  <si>
    <t>Oracle Tech Customer Support Analyst with French</t>
  </si>
  <si>
    <t>Sr Data Scientist, Product Analytics</t>
  </si>
  <si>
    <t>Data Analyst - CDD</t>
  </si>
  <si>
    <t>['sql', 'vue', 'excel', 'tableau']</t>
  </si>
  <si>
    <t>{'analyst_tools': ['excel', 'tableau'], 'programming': ['sql'], 'webframeworks': ['vue']}</t>
  </si>
  <si>
    <t>Tequarian Corp</t>
  </si>
  <si>
    <t>['sql', 'sas', 'sas', 'power bi', 'spss']</t>
  </si>
  <si>
    <t>{'analyst_tools': ['sas', 'power bi', 'spss'], 'programming': ['sql', 'sas']}</t>
  </si>
  <si>
    <t>Analyst Data Sr</t>
  </si>
  <si>
    <t>Master Data Senior Analyst/Analyst</t>
  </si>
  <si>
    <t>['python', 'go', 'looker', 'tableau']</t>
  </si>
  <si>
    <t>{'analyst_tools': ['looker', 'tableau'], 'programming': ['python', 'go']}</t>
  </si>
  <si>
    <t>Data Business Analyst - Team Lead</t>
  </si>
  <si>
    <t>Torch Professional Services</t>
  </si>
  <si>
    <t>['sql', 'powershell', 't-sql', 'sql server', 'oracle', 'ssis', 'ssrs', 'word', 'atlassian', 'github', 'jira', 'confluence']</t>
  </si>
  <si>
    <t>{'analyst_tools': ['ssis', 'ssrs', 'word'], 'async': ['jira', 'confluence'], 'cloud': ['oracle'], 'databases': ['sql server'], 'other': ['atlassian', 'github'], 'programming': ['sql', 'powershell', 't-sql']}</t>
  </si>
  <si>
    <t>Outsource Argentina</t>
  </si>
  <si>
    <t>['python', 'sql', 'powershell', 'sql server', 'mysql', 'azure', 'databricks', 'snowflake', 'oracle', 'spark', 'kafka', 'pyspark', 'jupyter', 'hadoop', 'tableau', 'flow', 'gitlab', 'terraform', 'kubernetes', 'docker']</t>
  </si>
  <si>
    <t>{'analyst_tools': ['tableau'], 'cloud': ['azure', 'databricks', 'snowflake', 'oracle'], 'databases': ['sql server', 'mysql'], 'libraries': ['spark', 'kafka', 'pyspark', 'jupyter', 'hadoop'], 'other': ['flow', 'gitlab', 'terraform', 'kubernetes', 'docker'], 'programming': ['python', 'sql', 'powershell']}</t>
  </si>
  <si>
    <t>Informatics Data Analyst II</t>
  </si>
  <si>
    <t>Data Engineer - EY Global Delivery service</t>
  </si>
  <si>
    <t>HLA integrated SDN BHD</t>
  </si>
  <si>
    <t>Clinical data analyst i</t>
  </si>
  <si>
    <t>['python', 'go', 'aws', 'gcp', 'azure', 'airflow', 'django', 'fastapi', 'docker']</t>
  </si>
  <si>
    <t>{'cloud': ['aws', 'gcp', 'azure'], 'libraries': ['airflow'], 'other': ['docker'], 'programming': ['python', 'go'], 'webframeworks': ['django', 'fastapi']}</t>
  </si>
  <si>
    <t>CIRB_CIBG</t>
  </si>
  <si>
    <t>['python', 'sql', 'sql server', 'postgresql', 'mysql', 'mariadb', 'azure', 'numpy', 'pandas', 'airflow', 'git', 'docker']</t>
  </si>
  <si>
    <t>{'cloud': ['azure'], 'databases': ['sql server', 'postgresql', 'mysql', 'mariadb'], 'libraries': ['numpy', 'pandas', 'airflow'], 'other': ['git', 'docker'], 'programming': ['python', 'sql']}</t>
  </si>
  <si>
    <t>Pm Data Analytics</t>
  </si>
  <si>
    <t>['sql', 'python', 'hadoop', 'spark', 'kafka', 'unix', 'linux', 'tableau', 'cognos']</t>
  </si>
  <si>
    <t>{'analyst_tools': ['tableau', 'cognos'], 'libraries': ['hadoop', 'spark', 'kafka'], 'os': ['unix', 'linux'], 'programming': ['sql', 'python']}</t>
  </si>
  <si>
    <t>['sql', 'python', 'aws', 'redshift', 'snowflake', 'pyspark', 'jupyter', 'terraform', 'docker', 'git']</t>
  </si>
  <si>
    <t>{'cloud': ['aws', 'redshift', 'snowflake'], 'libraries': ['pyspark', 'jupyter'], 'other': ['terraform', 'docker', 'git'], 'programming': ['sql', 'python']}</t>
  </si>
  <si>
    <t>Data Scientist- ONLY w2</t>
  </si>
  <si>
    <t>Functional Analyst/Data Technology Owner ambito Dati e Aree di Governo</t>
  </si>
  <si>
    <t>ausy - Data Engineer</t>
  </si>
  <si>
    <t>D' PERCEPTION SINGAPORE PTE. LTD.</t>
  </si>
  <si>
    <t>Nuance Communications</t>
  </si>
  <si>
    <t>['sql', 'python', 'scala', 'azure', 'spark', 'power bi']</t>
  </si>
  <si>
    <t>{'analyst_tools': ['power bi'], 'cloud': ['azure'], 'libraries': ['spark'], 'programming': ['sql', 'python', 'scala']}</t>
  </si>
  <si>
    <t>Lead Data Engineer Job in Capital One Richmond, Virginia</t>
  </si>
  <si>
    <t>Senior Financial Planning and Analysis Analyst</t>
  </si>
  <si>
    <t>Senior Associate - Data Integrity &amp; System</t>
  </si>
  <si>
    <t>['oracle', 'sap', 'sharepoint', 'jira']</t>
  </si>
  <si>
    <t>{'analyst_tools': ['sap', 'sharepoint'], 'async': ['jira'], 'cloud': ['oracle']}</t>
  </si>
  <si>
    <t>Data Scientist, Consultant Jobs</t>
  </si>
  <si>
    <t>['scala', 'sas', 'sas', 'r', 'python', 'aws', 'spark', 'pyspark', 'hadoop', 'yarn', 'docker']</t>
  </si>
  <si>
    <t>{'analyst_tools': ['sas'], 'cloud': ['aws'], 'libraries': ['spark', 'pyspark', 'hadoop'], 'other': ['yarn', 'docker'], 'programming': ['scala', 'sas', 'r', 'python']}</t>
  </si>
  <si>
    <t>Sunshine Acres QLD, Australia</t>
  </si>
  <si>
    <t>White Bay</t>
  </si>
  <si>
    <t>Umpqua Bank</t>
  </si>
  <si>
    <t>['sas', 'sas', 'sql', 'javascript', 'excel', 'spss', 'word', 'powerpoint', 'power bi']</t>
  </si>
  <si>
    <t>{'analyst_tools': ['sas', 'excel', 'spss', 'word', 'powerpoint', 'power bi'], 'programming': ['sas', 'sql', 'javascript']}</t>
  </si>
  <si>
    <t>['sql', 'python', 'java', 'mysql', 'sql server', 'redshift', 'aws', 'snowflake', 'oracle', 'spark', 'kafka', 'airflow', 'pyspark', 'tableau', 'microstrategy', 'docker', 'kubernetes', 'jenkins']</t>
  </si>
  <si>
    <t>{'analyst_tools': ['tableau', 'microstrategy'], 'cloud': ['redshift', 'aws', 'snowflake', 'oracle'], 'databases': ['mysql', 'sql server'], 'libraries': ['spark', 'kafka', 'airflow', 'pyspark'], 'other': ['docker', 'kubernetes', 'jenkins'], 'programming': ['sql', 'python', 'java']}</t>
  </si>
  <si>
    <t>Python Data Engineer- New York, NY- Hybrid Role</t>
  </si>
  <si>
    <t>['bash', 'python', 'go', 'aws', 'linux', 'ansible', 'git', 'gitlab', 'github', 'docker', 'confluence']</t>
  </si>
  <si>
    <t>{'async': ['confluence'], 'cloud': ['aws'], 'os': ['linux'], 'other': ['ansible', 'git', 'gitlab', 'github', 'docker'], 'programming': ['bash', 'python', 'go']}</t>
  </si>
  <si>
    <t>Data Engineer / Инженер по данным</t>
  </si>
  <si>
    <t>Okkam</t>
  </si>
  <si>
    <t>['python', 'sql', 'postgresql', 'docker']</t>
  </si>
  <si>
    <t>{'databases': ['postgresql'], 'other': ['docker'], 'programming': ['python', 'sql']}</t>
  </si>
  <si>
    <t>Senior Data Scientist- Data Science, Python</t>
  </si>
  <si>
    <t>['python', 'nltk', 'hugging face', 'pandas', 'word']</t>
  </si>
  <si>
    <t>{'analyst_tools': ['word'], 'libraries': ['nltk', 'hugging face', 'pandas'], 'programming': ['python']}</t>
  </si>
  <si>
    <t>['python', 'c#', 'java', 'sql', 'oracle', 'snowflake', 'redshift', 'aws', 'azure', 'spark', 'kafka']</t>
  </si>
  <si>
    <t>{'cloud': ['oracle', 'snowflake', 'redshift', 'aws', 'azure'], 'libraries': ['spark', 'kafka'], 'programming': ['python', 'c#', 'java', 'sql']}</t>
  </si>
  <si>
    <t>['sql', 'python', 'c#', 'sql server', 'db2', 'aws', 'oracle']</t>
  </si>
  <si>
    <t>{'cloud': ['aws', 'oracle'], 'databases': ['sql server', 'db2'], 'programming': ['sql', 'python', 'c#']}</t>
  </si>
  <si>
    <t>['sql', 'r', 'python', 'aws', 'databricks', 'kafka', 'git']</t>
  </si>
  <si>
    <t>{'cloud': ['aws', 'databricks'], 'libraries': ['kafka'], 'other': ['git'], 'programming': ['sql', 'r', 'python']}</t>
  </si>
  <si>
    <t>Manarah Al-Jubail Const. Co. Ltd</t>
  </si>
  <si>
    <t>Data Engineer (w/m/d) (remote)</t>
  </si>
  <si>
    <t>Datamics</t>
  </si>
  <si>
    <t>['sql', 'shell', 'aws', 'databricks', 'azure', 'airflow', 'spark', 'kafka', 'linux', 'git']</t>
  </si>
  <si>
    <t>{'cloud': ['aws', 'databricks', 'azure'], 'libraries': ['airflow', 'spark', 'kafka'], 'os': ['linux'], 'other': ['git'], 'programming': ['sql', 'shell']}</t>
  </si>
  <si>
    <t>Asset Management Analyst, Data Centers</t>
  </si>
  <si>
    <t>Starwood Capital</t>
  </si>
  <si>
    <t>Alternant Data analyst / manager H/F</t>
  </si>
  <si>
    <t>Waddi Srl</t>
  </si>
  <si>
    <t>['nosql', 'mongodb', 'mongodb', 'sql', 'postgresql', 'mysql', 'cassandra', 'aws', 'oracle', 'gdpr', 'airflow', 'spark', 'linux', 'terraform', 'docker']</t>
  </si>
  <si>
    <t>{'cloud': ['aws', 'oracle'], 'databases': ['mongodb', 'postgresql', 'mysql', 'cassandra'], 'libraries': ['gdpr', 'airflow', 'spark'], 'os': ['linux'], 'other': ['terraform', 'docker'], 'programming': ['nosql', 'mongodb', 'sql']}</t>
  </si>
  <si>
    <t>['sql', 'python', 'sas', 'sas', 'aws', 'azure', 'gcp', 'databricks', 'react', 'pyspark', 'scikit-learn', 'tensorflow', 'pytorch', 'keras', 'excel', 'power bi', 'tableau', 'docker', 'kubernetes', 'github']</t>
  </si>
  <si>
    <t>{'analyst_tools': ['sas', 'excel', 'power bi', 'tableau'], 'cloud': ['aws', 'azure', 'gcp', 'databricks'], 'libraries': ['react', 'pyspark', 'scikit-learn', 'tensorflow', 'pytorch', 'keras'], 'other': ['docker', 'kubernetes', 'github'], 'programming': ['sql', 'python', 'sas']}</t>
  </si>
  <si>
    <t>SEO - Data Analyst:in</t>
  </si>
  <si>
    <t>DADAJ</t>
  </si>
  <si>
    <t>['tableau', 'power bi', 'jira', 'confluence']</t>
  </si>
  <si>
    <t>{'analyst_tools': ['tableau', 'power bi'], 'async': ['jira', 'confluence']}</t>
  </si>
  <si>
    <t>Talend Big Data Engineer</t>
  </si>
  <si>
    <t>anicalls pty ltd</t>
  </si>
  <si>
    <t>['sql', 'nosql', 'azure', 'hadoop']</t>
  </si>
  <si>
    <t>{'cloud': ['azure'], 'libraries': ['hadoop'], 'programming': ['sql', 'nosql']}</t>
  </si>
  <si>
    <t>Data Scientist And GCP</t>
  </si>
  <si>
    <t>NACCI</t>
  </si>
  <si>
    <t>['sql', 'python', 'ruby', 'ruby', 'looker', 'tableau']</t>
  </si>
  <si>
    <t>{'analyst_tools': ['looker', 'tableau'], 'programming': ['sql', 'python', 'ruby'], 'webframeworks': ['ruby']}</t>
  </si>
  <si>
    <t>SNOWFLAKE DATA ENGINEER | Industry: Financial Services ...</t>
  </si>
  <si>
    <t>Vodastra Technologies</t>
  </si>
  <si>
    <t>Senior Software Engineer – Java, AWS</t>
  </si>
  <si>
    <t>['java', 'javascript', 'python', 'nosql', 'aws', 'spring', 'selenium', 'angular', 'excel', 'docker', 'kubernetes', 'github', 'terraform', 'git', 'jira', 'confluence']</t>
  </si>
  <si>
    <t>{'analyst_tools': ['excel'], 'async': ['jira', 'confluence'], 'cloud': ['aws'], 'libraries': ['spring', 'selenium'], 'other': ['docker', 'kubernetes', 'github', 'terraform', 'git'], 'programming': ['java', 'javascript', 'python', 'nosql'], 'webframeworks': ['angular']}</t>
  </si>
  <si>
    <t>Data Analyst/Data science -REMOTE</t>
  </si>
  <si>
    <t>EDUGROUPE MP</t>
  </si>
  <si>
    <t>CIDIC  Consultoria em TI</t>
  </si>
  <si>
    <t>['java', 'javascript', 'microstrategy']</t>
  </si>
  <si>
    <t>{'analyst_tools': ['microstrategy'], 'programming': ['java', 'javascript']}</t>
  </si>
  <si>
    <t>Lead Consultant- Senior Data Engineer</t>
  </si>
  <si>
    <t>['go', 'sql', 'python', 'snowflake', 'azure']</t>
  </si>
  <si>
    <t>{'cloud': ['snowflake', 'azure'], 'programming': ['go', 'sql', 'python']}</t>
  </si>
  <si>
    <t>Data Analytics &amp; Engineering - Data Scientist I Data Scientist I</t>
  </si>
  <si>
    <t>Master@BWI: Duales Studium Big Data</t>
  </si>
  <si>
    <t>Sr Databricks Data Engineer (Remote)</t>
  </si>
  <si>
    <t>['python', 'sql', 'snowflake', 'aws', 'azure', 'gcp', 'airflow', 'gdpr', 'tableau', 'power bi', 'flow']</t>
  </si>
  <si>
    <t>{'analyst_tools': ['tableau', 'power bi'], 'cloud': ['snowflake', 'aws', 'azure', 'gcp'], 'libraries': ['airflow', 'gdpr'], 'other': ['flow'], 'programming': ['python', 'sql']}</t>
  </si>
  <si>
    <t>Data Replication Engineer</t>
  </si>
  <si>
    <t>['python', 'shell', 'powershell', 'sql', 'sql server', 'aws', 'aurora', 'oracle', 'azure', 'kafka', 'windows', 'linux', 'qlik', 'excel', 'flow', 'terraform']</t>
  </si>
  <si>
    <t>{'analyst_tools': ['qlik', 'excel'], 'cloud': ['aws', 'aurora', 'oracle', 'azure'], 'databases': ['sql server'], 'libraries': ['kafka'], 'os': ['windows', 'linux'], 'other': ['flow', 'terraform'], 'programming': ['python', 'shell', 'powershell', 'sql']}</t>
  </si>
  <si>
    <t>Consumer Edge Insight Research Analyst Intern</t>
  </si>
  <si>
    <t>Consumer Edge</t>
  </si>
  <si>
    <t>SinaLite</t>
  </si>
  <si>
    <t>['mongodb', 'mongodb', 'python', 'java', 'r', 'mysql', 'aws', 'airflow']</t>
  </si>
  <si>
    <t>{'cloud': ['aws'], 'databases': ['mongodb', 'mysql'], 'libraries': ['airflow'], 'programming': ['mongodb', 'python', 'java', 'r']}</t>
  </si>
  <si>
    <t>['sql', 'python', 'r', 'flask', 'linux', 'docker', 'git', 'kubernetes']</t>
  </si>
  <si>
    <t>{'os': ['linux'], 'other': ['docker', 'git', 'kubernetes'], 'programming': ['sql', 'python', 'r'], 'webframeworks': ['flask']}</t>
  </si>
  <si>
    <t>Data Engineer - Staff</t>
  </si>
  <si>
    <t>['swift', 'python', 'java', 'c', 'c++', 'sql', 'css', 'shell', 'javascript', 'mysql', 'elasticsearch', 'oracle', 'keras', 'tensorflow', 'theano', 'windows', 'linux', 'jenkins']</t>
  </si>
  <si>
    <t>{'cloud': ['oracle'], 'databases': ['mysql', 'elasticsearch'], 'libraries': ['keras', 'tensorflow', 'theano'], 'os': ['windows', 'linux'], 'other': ['jenkins'], 'programming': ['swift', 'python', 'java', 'c', 'c++', 'sql', 'css', 'shell', 'javascript']}</t>
  </si>
  <si>
    <t>Point Perfect Technology Solutions</t>
  </si>
  <si>
    <t>Genius Sports Limited</t>
  </si>
  <si>
    <t>['python', 'sql', 'redshift', 'snowflake', 'aws']</t>
  </si>
  <si>
    <t>{'cloud': ['redshift', 'snowflake', 'aws'], 'programming': ['python', 'sql']}</t>
  </si>
  <si>
    <t>EY GDS Poland</t>
  </si>
  <si>
    <t>Bilingual Data Quality Analyst</t>
  </si>
  <si>
    <t>Methinks</t>
  </si>
  <si>
    <t>Emirates Shipping (Hong Kong) Limited</t>
  </si>
  <si>
    <t>Big data Engineer with GCP</t>
  </si>
  <si>
    <t>['sql', 'shell', 'gcp', 'oracle', 'bigquery', 'unix', 'linux', 'ssrs']</t>
  </si>
  <si>
    <t>{'analyst_tools': ['ssrs'], 'cloud': ['gcp', 'oracle', 'bigquery'], 'os': ['unix', 'linux'], 'programming': ['sql', 'shell']}</t>
  </si>
  <si>
    <t>['scala', 'hadoop', 'spark', 'kafka', 'pyspark']</t>
  </si>
  <si>
    <t>{'libraries': ['hadoop', 'spark', 'kafka', 'pyspark'], 'programming': ['scala']}</t>
  </si>
  <si>
    <t>Data Engineer (3 to 5 years)</t>
  </si>
  <si>
    <t>['python', 'sql', 'aws', 'azure', 'pandas', 'numpy', 'tableau', 'power bi']</t>
  </si>
  <si>
    <t>{'analyst_tools': ['tableau', 'power bi'], 'cloud': ['aws', 'azure'], 'libraries': ['pandas', 'numpy'], 'programming': ['python', 'sql']}</t>
  </si>
  <si>
    <t>Data Engineer - Azure Bi (w/m/d)</t>
  </si>
  <si>
    <t>['sql', 'shell', 'python', 'gcp', 'bigquery', 'unix']</t>
  </si>
  <si>
    <t>{'cloud': ['gcp', 'bigquery'], 'os': ['unix'], 'programming': ['sql', 'shell', 'python']}</t>
  </si>
  <si>
    <t>Omniware LLC</t>
  </si>
  <si>
    <t>['python', 'sql', 'java', 'databricks', 'aws', 'azure', 'gcp', 'spark', 'airflow', 'splunk', 'power bi', 'terraform', 'kubernetes', 'git']</t>
  </si>
  <si>
    <t>{'analyst_tools': ['splunk', 'power bi'], 'cloud': ['databricks', 'aws', 'azure', 'gcp'], 'libraries': ['spark', 'airflow'], 'other': ['terraform', 'kubernetes', 'git'], 'programming': ['python', 'sql', 'java']}</t>
  </si>
  <si>
    <t>H. Lundbeck A/S</t>
  </si>
  <si>
    <t>.Net Software Data Engineer - Data Warehouse</t>
  </si>
  <si>
    <t>Data Scientist - Senior Statistician</t>
  </si>
  <si>
    <t>Dura Vermeer</t>
  </si>
  <si>
    <t>Data Solution Engineer Philadelphia</t>
  </si>
  <si>
    <t>['python', 'scala', 'java', 'go', 'nosql', 'cassandra', 'dynamodb', 'gcp', 'azure', 'aws', 'redshift', 'spark', 'hadoop', 'docker', 'kubernetes']</t>
  </si>
  <si>
    <t>{'cloud': ['gcp', 'azure', 'aws', 'redshift'], 'databases': ['cassandra', 'dynamodb'], 'libraries': ['spark', 'hadoop'], 'other': ['docker', 'kubernetes'], 'programming': ['python', 'scala', 'java', 'go', 'nosql']}</t>
  </si>
  <si>
    <t>Data Engineer, Monetary Statistics &amp; Analysis - MA</t>
  </si>
  <si>
    <t>Federal Reserve Board</t>
  </si>
  <si>
    <t>['r', 'python', 'sql', 'postgresql', 'linux', 'git', 'flow']</t>
  </si>
  <si>
    <t>{'databases': ['postgresql'], 'os': ['linux'], 'other': ['git', 'flow'], 'programming': ['r', 'python', 'sql']}</t>
  </si>
  <si>
    <t>Senior System and Cloudera Engineer</t>
  </si>
  <si>
    <t>Income Insurance limited</t>
  </si>
  <si>
    <t>['vmware', 'hadoop', 'windows']</t>
  </si>
  <si>
    <t>{'cloud': ['vmware'], 'libraries': ['hadoop'], 'os': ['windows']}</t>
  </si>
  <si>
    <t>Harrisville, UT</t>
  </si>
  <si>
    <t>['sql', 'bash', 'python', 'perl', 'sql server', 'oracle', 'aws', 'vmware']</t>
  </si>
  <si>
    <t>{'cloud': ['oracle', 'aws', 'vmware'], 'databases': ['sql server'], 'programming': ['sql', 'bash', 'python', 'perl']}</t>
  </si>
  <si>
    <t>Data Analyst - L10 - Hyderabad</t>
  </si>
  <si>
    <t>Sustainability Analytics Engineer</t>
  </si>
  <si>
    <t>Health Data Scientist - Kontich</t>
  </si>
  <si>
    <t>Stagiaire de Fin d’Etudes Consultant Data Engineer - Paris - 2024 H/F</t>
  </si>
  <si>
    <t>DataLakers Tecnologia</t>
  </si>
  <si>
    <t>Junior Data Scientist, Product R&amp;D</t>
  </si>
  <si>
    <t>TalentLabs</t>
  </si>
  <si>
    <t>TS/SCI FS Poly Data Scientist Jobs</t>
  </si>
  <si>
    <t>['r', 'sql', 'python', 'java', 'tableau', 'git']</t>
  </si>
  <si>
    <t>{'analyst_tools': ['tableau'], 'other': ['git'], 'programming': ['r', 'sql', 'python', 'java']}</t>
  </si>
  <si>
    <t>['sql', 'python', 'matplotlib', 'seaborn', 'scikit-learn', 'tensorflow', 'keras', 'tableau']</t>
  </si>
  <si>
    <t>{'analyst_tools': ['tableau'], 'libraries': ['matplotlib', 'seaborn', 'scikit-learn', 'tensorflow', 'keras'], 'programming': ['sql', 'python']}</t>
  </si>
  <si>
    <t>Cooper Tire &amp; Rubber Company</t>
  </si>
  <si>
    <t>(Power) BI Analyst</t>
  </si>
  <si>
    <t>['sql', 'mysql', 'azure', 'power bi', 'dax']</t>
  </si>
  <si>
    <t>{'analyst_tools': ['power bi', 'dax'], 'cloud': ['azure'], 'databases': ['mysql'], 'programming': ['sql']}</t>
  </si>
  <si>
    <t>SPRINT Technology</t>
  </si>
  <si>
    <t>['spark', 'vue']</t>
  </si>
  <si>
    <t>{'libraries': ['spark'], 'webframeworks': ['vue']}</t>
  </si>
  <si>
    <t>['java', 'golang', 'c++', 'sql', 'nosql', 'mysql', 'cassandra', 'hadoop', 'spark']</t>
  </si>
  <si>
    <t>{'databases': ['mysql', 'cassandra'], 'libraries': ['hadoop', 'spark'], 'programming': ['java', 'golang', 'c++', 'sql', 'nosql']}</t>
  </si>
  <si>
    <t>['sql', 'r', 'python', 'perl', 'excel', 'tableau', 'qlik']</t>
  </si>
  <si>
    <t>{'analyst_tools': ['excel', 'tableau', 'qlik'], 'programming': ['sql', 'r', 'python', 'perl']}</t>
  </si>
  <si>
    <t>City of Columbus</t>
  </si>
  <si>
    <t>['sql', 'python', 'java', 'c++', 'scala', 'sas', 'sas', 'r', 'sql server', 'azure', 'oracle', 'jupyter', 'qlik', 'tableau', 'github']</t>
  </si>
  <si>
    <t>{'analyst_tools': ['sas', 'qlik', 'tableau'], 'cloud': ['azure', 'oracle'], 'databases': ['sql server'], 'libraries': ['jupyter'], 'other': ['github'], 'programming': ['sql', 'python', 'java', 'c++', 'scala', 'sas', 'r']}</t>
  </si>
  <si>
    <t>['sql', 'sql server', 'azure', 'databricks', 'ssis', 'ssrs', 'tableau']</t>
  </si>
  <si>
    <t>{'analyst_tools': ['ssis', 'ssrs', 'tableau'], 'cloud': ['azure', 'databricks'], 'databases': ['sql server'], 'programming': ['sql']}</t>
  </si>
  <si>
    <t>data engineer (h/f)</t>
  </si>
  <si>
    <t>Consultant / Sr Consultant - QA Data Engineer</t>
  </si>
  <si>
    <t>['sql', 'python', 'java', 'scala', 'aws', 'azure', 'gcp', 'spark', 'hadoop', 'flow']</t>
  </si>
  <si>
    <t>{'cloud': ['aws', 'azure', 'gcp'], 'libraries': ['spark', 'hadoop'], 'other': ['flow'], 'programming': ['sql', 'python', 'java', 'scala']}</t>
  </si>
  <si>
    <t>Chaska, MN</t>
  </si>
  <si>
    <t>Business Data Analyst - REMOTE</t>
  </si>
  <si>
    <t>Senior or Experienced Data Scientist - Machine Learning Expert t</t>
  </si>
  <si>
    <t>['sql', 'python', 'pandas', 'scikit-learn', 'tensorflow', 'pytorch', 'theano', 'linux', 'tableau']</t>
  </si>
  <si>
    <t>{'analyst_tools': ['tableau'], 'libraries': ['pandas', 'scikit-learn', 'tensorflow', 'pytorch', 'theano'], 'os': ['linux'], 'programming': ['sql', 'python']}</t>
  </si>
  <si>
    <t>['go', 'r', 'sas', 'sas', 'sql', 'spark', 'jupyter', 'keras', 'git']</t>
  </si>
  <si>
    <t>{'analyst_tools': ['sas'], 'libraries': ['spark', 'jupyter', 'keras'], 'other': ['git'], 'programming': ['go', 'r', 'sas', 'sql']}</t>
  </si>
  <si>
    <t>Agroecology Data Scientist/Engineer</t>
  </si>
  <si>
    <t>Digital Gaia</t>
  </si>
  <si>
    <t>Data Analyst, Supply Chain The Home Depot Internships Summer</t>
  </si>
  <si>
    <t>via Www.jobsget.cloud</t>
  </si>
  <si>
    <t>Growth and Experimentation Designer</t>
  </si>
  <si>
    <t>ASPIRETech</t>
  </si>
  <si>
    <t>['python', 'sql', 'r', 'gcp', 'aws', 'azure', 'pytorch', 'tensorflow', 'hadoop', 'spark', 'keras']</t>
  </si>
  <si>
    <t>{'cloud': ['gcp', 'aws', 'azure'], 'libraries': ['pytorch', 'tensorflow', 'hadoop', 'spark', 'keras'], 'programming': ['python', 'sql', 'r']}</t>
  </si>
  <si>
    <t>['python', 'oracle', 'phoenix', 'express', 'tableau', 'microstrategy', 'qlik', 'word', 'excel', 'powerpoint', 'outlook']</t>
  </si>
  <si>
    <t>{'analyst_tools': ['tableau', 'microstrategy', 'qlik', 'word', 'excel', 'powerpoint', 'outlook'], 'cloud': ['oracle'], 'programming': ['python'], 'webframeworks': ['phoenix', 'express']}</t>
  </si>
  <si>
    <t>Professional, Data Research &amp; Resolution</t>
  </si>
  <si>
    <t>Senior Program Manager</t>
  </si>
  <si>
    <t>Netherlands   (+32 others)</t>
  </si>
  <si>
    <t>['aws', 'gcp', 'azure', 'trello', 'asana']</t>
  </si>
  <si>
    <t>{'async': ['trello', 'asana'], 'cloud': ['aws', 'gcp', 'azure']}</t>
  </si>
  <si>
    <t>['spss', 'tableau', 'power bi', 'excel']</t>
  </si>
  <si>
    <t>{'analyst_tools': ['spss', 'tableau', 'power bi', 'excel']}</t>
  </si>
  <si>
    <t>Data Scientist, Analytics, BI consultant</t>
  </si>
  <si>
    <t>['python', 'sql', 'redshift', 'snowflake', 'databricks', 'azure', 'bigquery', 'hadoop', 'ssis']</t>
  </si>
  <si>
    <t>{'analyst_tools': ['ssis'], 'cloud': ['redshift', 'snowflake', 'databricks', 'azure', 'bigquery'], 'libraries': ['hadoop'], 'programming': ['python', 'sql']}</t>
  </si>
  <si>
    <t>W2: Data Engineer - Atlanta , GA</t>
  </si>
  <si>
    <t>['sql', 'snowflake', 'aws', 'github']</t>
  </si>
  <si>
    <t>{'cloud': ['snowflake', 'aws'], 'other': ['github'], 'programming': ['sql']}</t>
  </si>
  <si>
    <t>Data Scientist-Charlotte, NC-Onsite- W2/Fulltime</t>
  </si>
  <si>
    <t>Data Engineer Spark / Scala (F/H)</t>
  </si>
  <si>
    <t>['java', 'scala', 'sql', 'python', 'shell', 'kafka', 'react', 'hadoop', 'spark', 'spring', 'vue', 'docker', 'git', 'bitbucket', 'jenkins', 'jira', 'confluence']</t>
  </si>
  <si>
    <t>{'async': ['jira', 'confluence'], 'libraries': ['kafka', 'react', 'hadoop', 'spark', 'spring'], 'other': ['docker', 'git', 'bitbucket', 'jenkins'], 'programming': ['java', 'scala', 'sql', 'python', 'shell'], 'webframeworks': ['vue']}</t>
  </si>
  <si>
    <t>Daash Intelligence</t>
  </si>
  <si>
    <t>['python', 'aws', 'pandas', 'numpy', 'scikit-learn', 'pyspark', 'github']</t>
  </si>
  <si>
    <t>{'cloud': ['aws'], 'libraries': ['pandas', 'numpy', 'scikit-learn', 'pyspark'], 'other': ['github'], 'programming': ['python']}</t>
  </si>
  <si>
    <t>Century Group</t>
  </si>
  <si>
    <t>['python', 'r', 'go', 'tensorflow', 'spark', 'tableau', 'power bi']</t>
  </si>
  <si>
    <t>{'analyst_tools': ['tableau', 'power bi'], 'libraries': ['tensorflow', 'spark'], 'programming': ['python', 'r', 'go']}</t>
  </si>
  <si>
    <t>DATA ANALYST INDEMNISATION CDI H/F</t>
  </si>
  <si>
    <t>['sql', 'python', 'aws', 'snowflake', 'spark']</t>
  </si>
  <si>
    <t>{'cloud': ['aws', 'snowflake'], 'libraries': ['spark'], 'programming': ['sql', 'python']}</t>
  </si>
  <si>
    <t>['python', 'java', 'c#', 'sql', 'redis', 'azure', 'aws', 'databricks', 'hadoop', 'spark', 'airflow', 'flow']</t>
  </si>
  <si>
    <t>{'cloud': ['azure', 'aws', 'databricks'], 'databases': ['redis'], 'libraries': ['hadoop', 'spark', 'airflow'], 'other': ['flow'], 'programming': ['python', 'java', 'c#', 'sql']}</t>
  </si>
  <si>
    <t>Clinical Data Analyst (FSP), South Africa Parexel Employment...</t>
  </si>
  <si>
    <t>via Www.jobslyt.cloud</t>
  </si>
  <si>
    <t>Data Engineer (Azure/ Oracle)</t>
  </si>
  <si>
    <t>Data Scientist - GTRI-ICL Jobs</t>
  </si>
  <si>
    <t>Nikes Srl</t>
  </si>
  <si>
    <t>['sql', 'azure', 'spring', 'power bi', 'git']</t>
  </si>
  <si>
    <t>{'analyst_tools': ['power bi'], 'cloud': ['azure'], 'libraries': ['spring'], 'other': ['git'], 'programming': ['sql']}</t>
  </si>
  <si>
    <t>Data Analyst - ADR Legal Team</t>
  </si>
  <si>
    <t>Labaton Sucharow LLP</t>
  </si>
  <si>
    <t>Manager Data and Platform Engineering</t>
  </si>
  <si>
    <t>Data Scientist For Bangalore</t>
  </si>
  <si>
    <t>['python', 'r', 'scikit-learn', 'keras', 'tensorflow', 'pytorch', 'mxnet', 'nltk']</t>
  </si>
  <si>
    <t>{'libraries': ['scikit-learn', 'keras', 'tensorflow', 'pytorch', 'mxnet', 'nltk'], 'programming': ['python', 'r']}</t>
  </si>
  <si>
    <t>via BridgeView</t>
  </si>
  <si>
    <t>BridgeView</t>
  </si>
  <si>
    <t>['python', 'sql', 'nosql', 'r', 'aws', 'aurora', 'redshift', 'spark', 'airflow', 'kafka', 'pandas', 'tableau']</t>
  </si>
  <si>
    <t>{'analyst_tools': ['tableau'], 'cloud': ['aws', 'aurora', 'redshift'], 'libraries': ['spark', 'airflow', 'kafka', 'pandas'], 'programming': ['python', 'sql', 'nosql', 'r']}</t>
  </si>
  <si>
    <t>De Nieuwe Zaak</t>
  </si>
  <si>
    <t>THR</t>
  </si>
  <si>
    <t>Data Analyst &amp; Client Experience Lead</t>
  </si>
  <si>
    <t>Fearless AWS Data Engineer (Relocation to Spain)</t>
  </si>
  <si>
    <t>Data Engineer- Healthcare</t>
  </si>
  <si>
    <t>['sql', 'python', 'java', 't-sql', 'aws', 'azure']</t>
  </si>
  <si>
    <t>{'cloud': ['aws', 'azure'], 'programming': ['sql', 'python', 'java', 't-sql']}</t>
  </si>
  <si>
    <t>['sql', 'postgresql', 'sql server', 'aws', 'azure', 'oracle', 'gcp']</t>
  </si>
  <si>
    <t>{'cloud': ['aws', 'azure', 'oracle', 'gcp'], 'databases': ['postgresql', 'sql server'], 'programming': ['sql']}</t>
  </si>
  <si>
    <t>Remote Data Analytics Engineer</t>
  </si>
  <si>
    <t>['sql', 'snowflake', 'tableau', 'word']</t>
  </si>
  <si>
    <t>{'analyst_tools': ['tableau', 'word'], 'cloud': ['snowflake'], 'programming': ['sql']}</t>
  </si>
  <si>
    <t>The Loop Factor LLC</t>
  </si>
  <si>
    <t>Data Analyst / Scientist - HYRBID / Secret Clearance</t>
  </si>
  <si>
    <t>Diligent Solutions</t>
  </si>
  <si>
    <t>Data Scientist with GCP &amp; Retail exp</t>
  </si>
  <si>
    <t>Data Analyst - Remote - Full-time</t>
  </si>
  <si>
    <t>Hss Inc</t>
  </si>
  <si>
    <t>['vba', 'sql', 'r', 'windows', 'excel', 'power bi', 'tableau', 'flow']</t>
  </si>
  <si>
    <t>{'analyst_tools': ['excel', 'power bi', 'tableau'], 'os': ['windows'], 'other': ['flow'], 'programming': ['vba', 'sql', 'r']}</t>
  </si>
  <si>
    <t>Lead Data Engineer - Nashville, TN - Fulltime</t>
  </si>
  <si>
    <t>Trigent Software, Inc.</t>
  </si>
  <si>
    <t>Spero LLC</t>
  </si>
  <si>
    <t>['python', 'sql', 'java', 'nosql', 'mongo', 'scala', 'cassandra', 'redis', 'oracle', 'azure', 'aws', 'hadoop', 'spark', 'pyspark', 'kafka', 'express', 'tableau']</t>
  </si>
  <si>
    <t>{'analyst_tools': ['tableau'], 'cloud': ['oracle', 'azure', 'aws'], 'databases': ['cassandra', 'redis'], 'libraries': ['hadoop', 'spark', 'pyspark', 'kafka'], 'programming': ['python', 'sql', 'java', 'nosql', 'mongo', 'scala'], 'webframeworks': ['express']}</t>
  </si>
  <si>
    <t>SQRL</t>
  </si>
  <si>
    <t>['t-sql', 'javascript', 'python', 'sql', 'azure', 'dax']</t>
  </si>
  <si>
    <t>{'analyst_tools': ['dax'], 'cloud': ['azure'], 'programming': ['t-sql', 'javascript', 'python', 'sql']}</t>
  </si>
  <si>
    <t>Senior Data Scientist Solna, Karlstad · Hybridarbete</t>
  </si>
  <si>
    <t>Visualised AB</t>
  </si>
  <si>
    <t>APS6 Data Analyst RFx14840</t>
  </si>
  <si>
    <t>VP/ AVP, Machine Learning Engineer, Data Technology, Technology</t>
  </si>
  <si>
    <t>Wealth and Investment Management Data Sub-Domain Analyst</t>
  </si>
  <si>
    <t>Data Scientist - TS/SCI required with Security Clearance</t>
  </si>
  <si>
    <t>Consultor Java com Frameworks JS</t>
  </si>
  <si>
    <t>Associate, System and data analysis</t>
  </si>
  <si>
    <t>savitr software services pvt ltd</t>
  </si>
  <si>
    <t>['java', 'sql', 'scala', 'python', 'azure', 'spark', 'hadoop', 'github', 'docker']</t>
  </si>
  <si>
    <t>{'cloud': ['azure'], 'libraries': ['spark', 'hadoop'], 'other': ['github', 'docker'], 'programming': ['java', 'sql', 'scala', 'python']}</t>
  </si>
  <si>
    <t>Data Analyst Für Customer Analytics (m/w/d)</t>
  </si>
  <si>
    <t>Ingeniero de la Nube</t>
  </si>
  <si>
    <t>Analyst Technology</t>
  </si>
  <si>
    <t>Mosman NSW, Australia</t>
  </si>
  <si>
    <t>['sql', 'python', 'r', 'java', 'oracle', 'tableau', 'looker', 'qlik']</t>
  </si>
  <si>
    <t>{'analyst_tools': ['tableau', 'looker', 'qlik'], 'cloud': ['oracle'], 'programming': ['sql', 'python', 'r', 'java']}</t>
  </si>
  <si>
    <t>SFSALES009231</t>
  </si>
  <si>
    <t>Lifetime Careers</t>
  </si>
  <si>
    <t>Senior Data Engineer (OLAP)</t>
  </si>
  <si>
    <t>['c#', 'sql', 'java', 'aws', 'windows', 'linux', 'tableau', 'splunk', 'kubernetes']</t>
  </si>
  <si>
    <t>{'analyst_tools': ['tableau', 'splunk'], 'cloud': ['aws'], 'os': ['windows', 'linux'], 'other': ['kubernetes'], 'programming': ['c#', 'sql', 'java']}</t>
  </si>
  <si>
    <t>Data Scientist/Data Analyst - US Citizen - Secret Clearance</t>
  </si>
  <si>
    <t>PROJECT MANAGER | DATA SCIENTIST | DATA SCIENCE MANAGER</t>
  </si>
  <si>
    <t>Generation</t>
  </si>
  <si>
    <t>Beyond Bank Australia</t>
  </si>
  <si>
    <t>Oracle Business Intelligence Specialist (OTBI, OAC, Data...</t>
  </si>
  <si>
    <t>Sr. Business Systems Reporting Analyst</t>
  </si>
  <si>
    <t>['sql', 'power bi', 'dax', 'excel', 'word']</t>
  </si>
  <si>
    <t>{'analyst_tools': ['power bi', 'dax', 'excel', 'word'], 'programming': ['sql']}</t>
  </si>
  <si>
    <t>['snowflake', 'azure', 'power bi', 'git']</t>
  </si>
  <si>
    <t>{'analyst_tools': ['power bi'], 'cloud': ['snowflake', 'azure'], 'other': ['git']}</t>
  </si>
  <si>
    <t>Data eng-Tech lead - Perm/Contract - Sydney</t>
  </si>
  <si>
    <t>TMI Network</t>
  </si>
  <si>
    <t>['python', 'scala', 'java', 'azure', 'aws', 'tensorflow', 'pytorch', 'opencv', 'hadoop', 'spark']</t>
  </si>
  <si>
    <t>{'cloud': ['azure', 'aws'], 'libraries': ['tensorflow', 'pytorch', 'opencv', 'hadoop', 'spark'], 'programming': ['python', 'scala', 'java']}</t>
  </si>
  <si>
    <t>['python', 'sql', 'aws', 'azure', 'gcp', 'spark', 'flow', 'docker', 'kubernetes']</t>
  </si>
  <si>
    <t>{'cloud': ['aws', 'azure', 'gcp'], 'libraries': ['spark'], 'other': ['flow', 'docker', 'kubernetes'], 'programming': ['python', 'sql']}</t>
  </si>
  <si>
    <t>Data engineer, LATAM region.</t>
  </si>
  <si>
    <t>['python', 'java', 'scala', 'sql', 'mysql', 'aws']</t>
  </si>
  <si>
    <t>{'cloud': ['aws'], 'databases': ['mysql'], 'programming': ['python', 'java', 'scala', 'sql']}</t>
  </si>
  <si>
    <t>['python', 'sql', 'pandas', 'pytorch']</t>
  </si>
  <si>
    <t>{'libraries': ['pandas', 'pytorch'], 'programming': ['python', 'sql']}</t>
  </si>
  <si>
    <t>Data Scientist, Generative AI and LLM</t>
  </si>
  <si>
    <t>(Junior) IT Business Analyst</t>
  </si>
  <si>
    <t>Working Student/ Internship – Data Scientist</t>
  </si>
  <si>
    <t>QuoData GmbH</t>
  </si>
  <si>
    <t>IT BI Manager</t>
  </si>
  <si>
    <t>['sql', 't-sql', 'sql server', 'mysql', 'db2', 'oracle', 'ssis', 'ssrs', 'sharepoint']</t>
  </si>
  <si>
    <t>{'analyst_tools': ['ssis', 'ssrs', 'sharepoint'], 'cloud': ['oracle'], 'databases': ['sql server', 'mysql', 'db2'], 'programming': ['sql', 't-sql']}</t>
  </si>
  <si>
    <t>['azure', 'aws', 'kafka', 'airflow', 'docker', 'kubernetes', 'jenkins']</t>
  </si>
  <si>
    <t>{'cloud': ['azure', 'aws'], 'libraries': ['kafka', 'airflow'], 'other': ['docker', 'kubernetes', 'jenkins']}</t>
  </si>
  <si>
    <t>GET ITALENT CONSULTORIA E SERVICOS EM INFORMATICA LTDA</t>
  </si>
  <si>
    <t>Sr Data Engineer (CDP), Platform Engineering</t>
  </si>
  <si>
    <t>Benovymed - Principal Data Scientist/Senior Data Scientist/Data...</t>
  </si>
  <si>
    <t>General Mills, Inc</t>
  </si>
  <si>
    <t>['python', 'r', 'assembly', 'pytorch', 'tableau']</t>
  </si>
  <si>
    <t>{'analyst_tools': ['tableau'], 'libraries': ['pytorch'], 'programming': ['python', 'r', 'assembly']}</t>
  </si>
  <si>
    <t>['java', 'sql', 'sql server', 'oracle', 'spring', 'kafka', 'git', 'docker', 'kubernetes']</t>
  </si>
  <si>
    <t>{'cloud': ['oracle'], 'databases': ['sql server'], 'libraries': ['spring', 'kafka'], 'other': ['git', 'docker', 'kubernetes'], 'programming': ['java', 'sql']}</t>
  </si>
  <si>
    <t>Corporate Data Analyst Degree Apprentice - 36 Months + EPA</t>
  </si>
  <si>
    <t>['c', 'excel', 'tableau', 'outlook', 'word']</t>
  </si>
  <si>
    <t>{'analyst_tools': ['excel', 'tableau', 'outlook', 'word'], 'programming': ['c']}</t>
  </si>
  <si>
    <t>['go', 'sql', 'aws', 'kafka', 'word', 'terraform']</t>
  </si>
  <si>
    <t>{'analyst_tools': ['word'], 'cloud': ['aws'], 'libraries': ['kafka'], 'other': ['terraform'], 'programming': ['go', 'sql']}</t>
  </si>
  <si>
    <t>Data Engineer Freelance (IT) / Freelance</t>
  </si>
  <si>
    <t>Lawrence Harvey (LHI group limited)</t>
  </si>
  <si>
    <t>['scala', 'python', 'pyspark', 'spark', 'sharepoint', 'git', 'jira']</t>
  </si>
  <si>
    <t>{'analyst_tools': ['sharepoint'], 'async': ['jira'], 'libraries': ['pyspark', 'spark'], 'other': ['git'], 'programming': ['scala', 'python']}</t>
  </si>
  <si>
    <t>Senior IT Analyst – PLM</t>
  </si>
  <si>
    <t>ASM Front-End Manufacturing Singapore Pte Ltd</t>
  </si>
  <si>
    <t>Anais Digital</t>
  </si>
  <si>
    <t>['python', 'sql', 'aws', 'vue', 'git']</t>
  </si>
  <si>
    <t>{'cloud': ['aws'], 'other': ['git'], 'programming': ['python', 'sql'], 'webframeworks': ['vue']}</t>
  </si>
  <si>
    <t>Data Engineer (OLTP)</t>
  </si>
  <si>
    <t>Senior Engineer - DataOps Automation</t>
  </si>
  <si>
    <t>Raintree Systems</t>
  </si>
  <si>
    <t>Data Tuning Analyst (Sanctions Screening)</t>
  </si>
  <si>
    <t>thyssenkrupp Supply Chain Services</t>
  </si>
  <si>
    <t>Senior Manager - Data Analytics - Adobe Implementation</t>
  </si>
  <si>
    <t>DW/BI Engineer</t>
  </si>
  <si>
    <t>Business Analyst - Data Scientist Engineer</t>
  </si>
  <si>
    <t>Russell ACT, Australia</t>
  </si>
  <si>
    <t>SoftLabs | Digital solutions for your Business Transformation.</t>
  </si>
  <si>
    <t>['sql', 'sql server', 'azure', 'databricks', 'oracle', 'spark', 'word']</t>
  </si>
  <si>
    <t>{'analyst_tools': ['word'], 'cloud': ['azure', 'databricks', 'oracle'], 'databases': ['sql server'], 'libraries': ['spark'], 'programming': ['sql']}</t>
  </si>
  <si>
    <t>['java', 'gcp', 'bigquery', 'flow', 'jenkins', 'github', 'terraform']</t>
  </si>
  <si>
    <t>{'cloud': ['gcp', 'bigquery'], 'other': ['flow', 'jenkins', 'github', 'terraform'], 'programming': ['java']}</t>
  </si>
  <si>
    <t>Data Engineer-W2only</t>
  </si>
  <si>
    <t>Tryg Forsikring AS</t>
  </si>
  <si>
    <t>HEAD OF DATA ANALYTICS | MICROSOFT BI | FULL REMOTE</t>
  </si>
  <si>
    <t>['sql', 'r', 'azure', 'spark', 'power bi', 'cognos']</t>
  </si>
  <si>
    <t>{'analyst_tools': ['power bi', 'cognos'], 'cloud': ['azure'], 'libraries': ['spark'], 'programming': ['sql', 'r']}</t>
  </si>
  <si>
    <t>Extract Data From Screenplays To Build Training Set - Contract to Hire</t>
  </si>
  <si>
    <t>Department of Health and Social Care</t>
  </si>
  <si>
    <t>['python', 'go', 'aws', 'azure', 'rshiny']</t>
  </si>
  <si>
    <t>{'cloud': ['aws', 'azure'], 'libraries': ['rshiny'], 'programming': ['python', 'go']}</t>
  </si>
  <si>
    <t>Senior Software Engineer I, Data Engineering - ThousandEyes - Now...</t>
  </si>
  <si>
    <t>Adjunct Faculty: Online Data Science Program-Database Systems ...</t>
  </si>
  <si>
    <t>['sql', 'nosql', 'spring', 'hadoop']</t>
  </si>
  <si>
    <t>{'libraries': ['spring', 'hadoop'], 'programming': ['sql', 'nosql']}</t>
  </si>
  <si>
    <t>['sql', 't-sql', 'sql server', 'aws', 'azure', 'ssis', 'excel', 'word']</t>
  </si>
  <si>
    <t>{'analyst_tools': ['ssis', 'excel', 'word'], 'cloud': ['aws', 'azure'], 'databases': ['sql server'], 'programming': ['sql', 't-sql']}</t>
  </si>
  <si>
    <t>Biome Diagnostics</t>
  </si>
  <si>
    <t>Radiant</t>
  </si>
  <si>
    <t>NeonLabs</t>
  </si>
  <si>
    <t>ENVISION DIGITAL INTERNATIONAL PTE. LTD.</t>
  </si>
  <si>
    <t>Python/R Data Analyst</t>
  </si>
  <si>
    <t>System Engineer jr MUX ottici SIAE</t>
  </si>
  <si>
    <t>Engineer (Field)</t>
  </si>
  <si>
    <t>Senior Data Engineer (W2 contract)</t>
  </si>
  <si>
    <t>['nosql', 'java', 'kotlin', 'powershell', 'golang', 'azure', 'kafka', 'linux', 'visio', 'kubernetes', 'docker']</t>
  </si>
  <si>
    <t>{'analyst_tools': ['visio'], 'cloud': ['azure'], 'libraries': ['kafka'], 'os': ['linux'], 'other': ['kubernetes', 'docker'], 'programming': ['nosql', 'java', 'kotlin', 'powershell', 'golang']}</t>
  </si>
  <si>
    <t>HAVEN</t>
  </si>
  <si>
    <t>Toptal, LLC</t>
  </si>
  <si>
    <t>['sas', 'sas', 'python', 'r', 'scikit-learn', 'numpy', 'pandas', 'theano', 'keras', 'alteryx', 'word', 'tableau', 'power bi', 'flow']</t>
  </si>
  <si>
    <t>{'analyst_tools': ['sas', 'alteryx', 'word', 'tableau', 'power bi'], 'libraries': ['scikit-learn', 'numpy', 'pandas', 'theano', 'keras'], 'other': ['flow'], 'programming': ['sas', 'python', 'r']}</t>
  </si>
  <si>
    <t>Pyspark AWS Data Engineer(Onsite)</t>
  </si>
  <si>
    <t>['sql', 'python', 'sql server', 'aws', 'snowflake', 'pyspark', 'git', 'jenkins']</t>
  </si>
  <si>
    <t>{'cloud': ['aws', 'snowflake'], 'databases': ['sql server'], 'libraries': ['pyspark'], 'other': ['git', 'jenkins'], 'programming': ['sql', 'python']}</t>
  </si>
  <si>
    <t>Azure Data Engineer (PySpark/Python) - Hibrido</t>
  </si>
  <si>
    <t>['sql', 'sql server', 'azure', 'databricks', 'word', 'git']</t>
  </si>
  <si>
    <t>{'analyst_tools': ['word'], 'cloud': ['azure', 'databricks'], 'databases': ['sql server'], 'other': ['git'], 'programming': ['sql']}</t>
  </si>
  <si>
    <t>Data Scientist-Machine LearninG (TS/SCI + Full Scope Poly) Jobs</t>
  </si>
  <si>
    <t>Alternance - Data Analyst F/H/NB</t>
  </si>
  <si>
    <t>Cloud Engineer (m w d)</t>
  </si>
  <si>
    <t>Oberhausen, Germany</t>
  </si>
  <si>
    <t>['python', 'sas', 'sas', 'gcp', 'oracle', 'excel', 'powerpoint']</t>
  </si>
  <si>
    <t>{'analyst_tools': ['sas', 'excel', 'powerpoint'], 'cloud': ['gcp', 'oracle'], 'programming': ['python', 'sas']}</t>
  </si>
  <si>
    <t>Infrastructure automation engineer</t>
  </si>
  <si>
    <t>Ústav výpočetní techniky, Masarykova univerzita</t>
  </si>
  <si>
    <t>Data Engineer - Data &amp; Analytics 1412302</t>
  </si>
  <si>
    <t>['sql', 'python', 'bigquery', 'gcp', 'looker', 'sap']</t>
  </si>
  <si>
    <t>{'analyst_tools': ['looker', 'sap'], 'cloud': ['bigquery', 'gcp'], 'programming': ['sql', 'python']}</t>
  </si>
  <si>
    <t>['sql', 'python', 'r', 'matplotlib', 'excel', 'tableau']</t>
  </si>
  <si>
    <t>{'analyst_tools': ['excel', 'tableau'], 'libraries': ['matplotlib'], 'programming': ['sql', 'python', 'r']}</t>
  </si>
  <si>
    <t>Sr Financial Systems Analyst- Anaplan - 27944</t>
  </si>
  <si>
    <t>['sql', 'r', 'sas', 'sas', 'python', 'splunk']</t>
  </si>
  <si>
    <t>{'analyst_tools': ['sas', 'splunk'], 'programming': ['sql', 'r', 'sas', 'python']}</t>
  </si>
  <si>
    <t>['html', 'css', 'sql', 'javascript', 'react', 'node.js', 'angular', 'github']</t>
  </si>
  <si>
    <t>{'libraries': ['react'], 'other': ['github'], 'programming': ['html', 'css', 'sql', 'javascript'], 'webframeworks': ['node.js', 'angular']}</t>
  </si>
  <si>
    <t>Lead DATA Engineer</t>
  </si>
  <si>
    <t>['python', 'hadoop', 'spark', 'scikit-learn']</t>
  </si>
  <si>
    <t>{'libraries': ['hadoop', 'spark', 'scikit-learn'], 'programming': ['python']}</t>
  </si>
  <si>
    <t>['python', 'r', 'aws', 'linux', 'sharepoint', 'git']</t>
  </si>
  <si>
    <t>{'analyst_tools': ['sharepoint'], 'cloud': ['aws'], 'os': ['linux'], 'other': ['git'], 'programming': ['python', 'r']}</t>
  </si>
  <si>
    <t>Digital Data Tracking</t>
  </si>
  <si>
    <t>MSC Cruises SA</t>
  </si>
  <si>
    <t>Trainee Data Engineering (m/w/d)</t>
  </si>
  <si>
    <t>['java', 'scala', 'python', 'sql', 'azure', 'aws', 'spark', 'terraform']</t>
  </si>
  <si>
    <t>{'cloud': ['azure', 'aws'], 'libraries': ['spark'], 'other': ['terraform'], 'programming': ['java', 'scala', 'python', 'sql']}</t>
  </si>
  <si>
    <t>['python', 'sql', 'snowflake', 'aws', 'pandas', 'numpy']</t>
  </si>
  <si>
    <t>{'cloud': ['snowflake', 'aws'], 'libraries': ['pandas', 'numpy'], 'programming': ['python', 'sql']}</t>
  </si>
  <si>
    <t>New Age Software Services</t>
  </si>
  <si>
    <t>PwC - Big Data Developer - Data Engineering</t>
  </si>
  <si>
    <t>Pricewaterhouse Coopers Private Limited</t>
  </si>
  <si>
    <t>['python', 'shell', 'sql', 'databricks', 'spark', 'jira', 'confluence']</t>
  </si>
  <si>
    <t>{'async': ['jira', 'confluence'], 'cloud': ['databricks'], 'libraries': ['spark'], 'programming': ['python', 'shell', 'sql']}</t>
  </si>
  <si>
    <t>Cherry Bank S.p.A.</t>
  </si>
  <si>
    <t>Data Engineer - Buildfax</t>
  </si>
  <si>
    <t>Data Engineer (m/w/d) - 666-3293</t>
  </si>
  <si>
    <t>['sas', 'sas', 'r', 'word', 'excel', 'powerpoint', 'spss', 'tableau']</t>
  </si>
  <si>
    <t>{'analyst_tools': ['sas', 'word', 'excel', 'powerpoint', 'spss', 'tableau'], 'programming': ['sas', 'r']}</t>
  </si>
  <si>
    <t>Data Scientist Commodity Analysis</t>
  </si>
  <si>
    <t>HBC</t>
  </si>
  <si>
    <t>['sql', 'python', 'scala', 'java', 'pandas', 'keras']</t>
  </si>
  <si>
    <t>{'libraries': ['pandas', 'keras'], 'programming': ['sql', 'python', 'scala', 'java']}</t>
  </si>
  <si>
    <t>['sql', 'python', 'sas', 'sas', 'nosql', 'azure', 'databricks', 'hadoop', 'alteryx', 'tableau', 'jenkins']</t>
  </si>
  <si>
    <t>{'analyst_tools': ['sas', 'alteryx', 'tableau'], 'cloud': ['azure', 'databricks'], 'libraries': ['hadoop'], 'other': ['jenkins'], 'programming': ['sql', 'python', 'sas', 'nosql']}</t>
  </si>
  <si>
    <t>Cheswick, PA</t>
  </si>
  <si>
    <t>['python', 'java', 'c++', 'azure', 'flask', 'django', 'docker']</t>
  </si>
  <si>
    <t>{'cloud': ['azure'], 'other': ['docker'], 'programming': ['python', 'java', 'c++'], 'webframeworks': ['flask', 'django']}</t>
  </si>
  <si>
    <t>Data Analyst - PowerBI Specialist (Part-time/Remote)</t>
  </si>
  <si>
    <t>via Gusto</t>
  </si>
  <si>
    <t>Carrollton, VA</t>
  </si>
  <si>
    <t>Data Analyst (Atlanta, Georgia) Hybrid</t>
  </si>
  <si>
    <t>Staff Data Engineer (Chicago, IL)</t>
  </si>
  <si>
    <t>['sql', 'python', 'c++', 'flow', 'git']</t>
  </si>
  <si>
    <t>{'other': ['flow', 'git'], 'programming': ['sql', 'python', 'c++']}</t>
  </si>
  <si>
    <t>Shildon, UK</t>
  </si>
  <si>
    <t>Kelly Services (UK) Ltd</t>
  </si>
  <si>
    <t>AI/ML &amp; Data Intern</t>
  </si>
  <si>
    <t>['java', 'sql', 'mysql', 'postgresql', 'elasticsearch', 'redis', 'spring', 'github']</t>
  </si>
  <si>
    <t>{'databases': ['mysql', 'postgresql', 'elasticsearch', 'redis'], 'libraries': ['spring'], 'other': ['github'], 'programming': ['java', 'sql']}</t>
  </si>
  <si>
    <t>['sql', 'kubernetes', 'docker']</t>
  </si>
  <si>
    <t>{'other': ['kubernetes', 'docker'], 'programming': ['sql']}</t>
  </si>
  <si>
    <t>Putignano, Metropolitan City of Bari, Italy</t>
  </si>
  <si>
    <t>Tuidi</t>
  </si>
  <si>
    <t>Director, Global Demand Data Scientist Lead</t>
  </si>
  <si>
    <t>['sql', 'python', 'r', 'sas', 'sas', 'sap', 'tableau', 'flow']</t>
  </si>
  <si>
    <t>{'analyst_tools': ['sas', 'sap', 'tableau'], 'other': ['flow'], 'programming': ['sql', 'python', 'r', 'sas']}</t>
  </si>
  <si>
    <t>Rhythm Works</t>
  </si>
  <si>
    <t>['sql', 'nosql', 'python', 'postgresql', 'mysql', 'snowflake', 'redshift']</t>
  </si>
  <si>
    <t>{'cloud': ['snowflake', 'redshift'], 'databases': ['postgresql', 'mysql'], 'programming': ['sql', 'nosql', 'python']}</t>
  </si>
  <si>
    <t>['sql', 'hadoop', 'spring', 'excel', 'tableau']</t>
  </si>
  <si>
    <t>{'analyst_tools': ['excel', 'tableau'], 'libraries': ['hadoop', 'spring'], 'programming': ['sql']}</t>
  </si>
  <si>
    <t>Data Center Engineering Operations Trainee</t>
  </si>
  <si>
    <t>WEST 1</t>
  </si>
  <si>
    <t>Leiedal</t>
  </si>
  <si>
    <t>['sql', 'postgresql', 'azure', 'word']</t>
  </si>
  <si>
    <t>{'analyst_tools': ['word'], 'cloud': ['azure'], 'databases': ['postgresql'], 'programming': ['sql']}</t>
  </si>
  <si>
    <t>Devops Engineer Aws</t>
  </si>
  <si>
    <t>['mysql', 'aws', 'windows', 'linux', 'git', 'terraform', 'jenkins']</t>
  </si>
  <si>
    <t>{'cloud': ['aws'], 'databases': ['mysql'], 'os': ['windows', 'linux'], 'other': ['git', 'terraform', 'jenkins']}</t>
  </si>
  <si>
    <t>VOZIQ - Senior Data Analyst</t>
  </si>
  <si>
    <t>Finance Controller / Data Analyst (w/m/d)</t>
  </si>
  <si>
    <t>Free Data Engineer Training</t>
  </si>
  <si>
    <t>Data Engineer - Amsterdam</t>
  </si>
  <si>
    <t>['sql', 'python', 'r', 'java', 'mysql', 'airflow', 'pandas', 'numpy', 'tableau', 'ssrs', 'ssis']</t>
  </si>
  <si>
    <t>{'analyst_tools': ['tableau', 'ssrs', 'ssis'], 'databases': ['mysql'], 'libraries': ['airflow', 'pandas', 'numpy'], 'programming': ['sql', 'python', 'r', 'java']}</t>
  </si>
  <si>
    <t>VP, Product Management – Data Science, Analytics, and AI</t>
  </si>
  <si>
    <t>Majesco</t>
  </si>
  <si>
    <t>['python', 'javascript', 'mongodb', 'mongodb', 'neo4j', 'pandas', 'react', 'express']</t>
  </si>
  <si>
    <t>{'databases': ['mongodb', 'neo4j'], 'libraries': ['pandas', 'react'], 'programming': ['python', 'javascript', 'mongodb'], 'webframeworks': ['express']}</t>
  </si>
  <si>
    <t>['sql', 'python', 'r', 'golang', 'elasticsearch', 'gcp', 'bigquery', 'aws', 'scikit-learn', 'pandas', 'looker', 'kubernetes']</t>
  </si>
  <si>
    <t>{'analyst_tools': ['looker'], 'cloud': ['gcp', 'bigquery', 'aws'], 'databases': ['elasticsearch'], 'libraries': ['scikit-learn', 'pandas'], 'other': ['kubernetes'], 'programming': ['sql', 'python', 'r', 'golang']}</t>
  </si>
  <si>
    <t>['ruby', 'ruby', 'bash', 'ruby on rails', 'linux', 'gitlab', 'kubernetes', 'slack']</t>
  </si>
  <si>
    <t>{'os': ['linux'], 'other': ['gitlab', 'kubernetes'], 'programming': ['ruby', 'bash'], 'sync': ['slack'], 'webframeworks': ['ruby', 'ruby on rails']}</t>
  </si>
  <si>
    <t>Data Analyst 3 – 00211</t>
  </si>
  <si>
    <t>Salesforce Data Analyst - CPQ and Core CRM Experience</t>
  </si>
  <si>
    <t>Grants Assistant and Data Specialist</t>
  </si>
  <si>
    <t>Maple City Health Care Center</t>
  </si>
  <si>
    <t>Cl/CD Engineer</t>
  </si>
  <si>
    <t>['groovy', 'python', 'linux', 'windows', 'jenkins', 'ansible', 'terraform', 'docker']</t>
  </si>
  <si>
    <t>{'os': ['linux', 'windows'], 'other': ['jenkins', 'ansible', 'terraform', 'docker'], 'programming': ['groovy', 'python']}</t>
  </si>
  <si>
    <t>['python', 'go', 'c#', 'unity']</t>
  </si>
  <si>
    <t>{'other': ['unity'], 'programming': ['python', 'go', 'c#']}</t>
  </si>
  <si>
    <t>xScion Solutions</t>
  </si>
  <si>
    <t>Senior Data Scientist, EHR</t>
  </si>
  <si>
    <t>Data Engineer MicroStrategy</t>
  </si>
  <si>
    <t>['sql', 'python', 'shell', 'sas', 'sas', 'oracle', 'gcp', 'hadoop', 'kafka', 'pyspark', 'spark', 'linux']</t>
  </si>
  <si>
    <t>{'analyst_tools': ['sas'], 'cloud': ['oracle', 'gcp'], 'libraries': ['hadoop', 'kafka', 'pyspark', 'spark'], 'os': ['linux'], 'programming': ['sql', 'python', 'shell', 'sas']}</t>
  </si>
  <si>
    <t>Chargé(e) d'études statistiques - Data Analyst pilotage F/H</t>
  </si>
  <si>
    <t>['sas', 'sas', 'visual basic']</t>
  </si>
  <si>
    <t>{'analyst_tools': ['sas'], 'programming': ['sas', 'visual basic']}</t>
  </si>
  <si>
    <t>Senior Data Engineer (Scala, Python, Spark)</t>
  </si>
  <si>
    <t>['python', 'sql', 'java', 'bash', 'shell', 'aws', 'airflow', 'linux', 'terraform']</t>
  </si>
  <si>
    <t>{'cloud': ['aws'], 'libraries': ['airflow'], 'os': ['linux'], 'other': ['terraform'], 'programming': ['python', 'sql', 'java', 'bash', 'shell']}</t>
  </si>
  <si>
    <t>Data Scientist FRA_PUTEAUX, FRA</t>
  </si>
  <si>
    <t>['python', 'pytorch', 'pyspark', 'jupyter', 'git', 'flow']</t>
  </si>
  <si>
    <t>{'libraries': ['pytorch', 'pyspark', 'jupyter'], 'other': ['git', 'flow'], 'programming': ['python']}</t>
  </si>
  <si>
    <t>Python Data Engineer + SQL + Basic Unix</t>
  </si>
  <si>
    <t>['python', 'sql', 'databricks', 'pyspark', 'unix']</t>
  </si>
  <si>
    <t>{'cloud': ['databricks'], 'libraries': ['pyspark'], 'os': ['unix'], 'programming': ['python', 'sql']}</t>
  </si>
  <si>
    <t>Data Engineer – Web Scraper</t>
  </si>
  <si>
    <t>TRC Staffing Services, Inc.</t>
  </si>
  <si>
    <t>Data Analyst – Japanese Speaker</t>
  </si>
  <si>
    <t>SeeTrue AI</t>
  </si>
  <si>
    <t>Ryte</t>
  </si>
  <si>
    <t>Digital Analytics Supervisor</t>
  </si>
  <si>
    <t>['spark', 'tableau', 'power bi', 'word', 'excel', 'powerpoint']</t>
  </si>
  <si>
    <t>{'analyst_tools': ['tableau', 'power bi', 'word', 'excel', 'powerpoint'], 'libraries': ['spark']}</t>
  </si>
  <si>
    <t>['sql', 'python', 'bash', 'snowflake', 'azure', 'aws', 'linux']</t>
  </si>
  <si>
    <t>{'cloud': ['snowflake', 'azure', 'aws'], 'os': ['linux'], 'programming': ['sql', 'python', 'bash']}</t>
  </si>
  <si>
    <t>['sql', 'sql server', 'azure', 'databricks', 'snowflake', 'ssis', 'tableau']</t>
  </si>
  <si>
    <t>{'analyst_tools': ['ssis', 'tableau'], 'cloud': ['azure', 'databricks', 'snowflake'], 'databases': ['sql server'], 'programming': ['sql']}</t>
  </si>
  <si>
    <t>Swiss Federal Institute of Technology Zurich (ETH Zurich)</t>
  </si>
  <si>
    <t>['sql', 'python', 'c#', 'html', 'dax', 'flow']</t>
  </si>
  <si>
    <t>{'analyst_tools': ['dax'], 'other': ['flow'], 'programming': ['sql', 'python', 'c#', 'html']}</t>
  </si>
  <si>
    <t>Business Intelligence Analyst (Journeyman)</t>
  </si>
  <si>
    <t>BNP Paribas Bank NV</t>
  </si>
  <si>
    <t>['python', 'vue', 'alteryx', 'excel']</t>
  </si>
  <si>
    <t>{'analyst_tools': ['alteryx', 'excel'], 'programming': ['python'], 'webframeworks': ['vue']}</t>
  </si>
  <si>
    <t>Datenanalyst bei satellite</t>
  </si>
  <si>
    <t>sipgate Holding GmbH</t>
  </si>
  <si>
    <t>['r', 'python', 'sql', 'firebase', 'firebase']</t>
  </si>
  <si>
    <t>{'cloud': ['firebase'], 'databases': ['firebase'], 'programming': ['r', 'python', 'sql']}</t>
  </si>
  <si>
    <t>Oasys International, LLC</t>
  </si>
  <si>
    <t>Cloud Data Engineer, Public Sector, Google Cloud</t>
  </si>
  <si>
    <t>Kramer &amp; Crew GmbH &amp; Co.KG</t>
  </si>
  <si>
    <t>Integrity Recruitment Solutions Limited</t>
  </si>
  <si>
    <t>Information Security Data Analyst III  (remote) - Full-time ...</t>
  </si>
  <si>
    <t>BI Data Analysis Lead</t>
  </si>
  <si>
    <t>Internship in Research Analyst</t>
  </si>
  <si>
    <t>Soft Space</t>
  </si>
  <si>
    <t>SENIOR DATA ENGINEER MICROSOFT BI (H/F) (IT) / Freelance</t>
  </si>
  <si>
    <t>SMART HUNTER</t>
  </si>
  <si>
    <t>['sql', 'typescript', 'javascript', 'sql server', 'azure', 'ssis', 'power bi', 'sap']</t>
  </si>
  <si>
    <t>{'analyst_tools': ['ssis', 'power bi', 'sap'], 'cloud': ['azure'], 'databases': ['sql server'], 'programming': ['sql', 'typescript', 'javascript']}</t>
  </si>
  <si>
    <t>Engineering Manager - Data Platform Team HOT</t>
  </si>
  <si>
    <t>['mongodb', 'mongodb', 'neo4j', 'aws', 'gcp', 'spark', 'kafka', 'hadoop', 'github']</t>
  </si>
  <si>
    <t>{'cloud': ['aws', 'gcp'], 'databases': ['mongodb', 'neo4j'], 'libraries': ['spark', 'kafka', 'hadoop'], 'other': ['github'], 'programming': ['mongodb']}</t>
  </si>
  <si>
    <t>Data Management Engineer (m/f)</t>
  </si>
  <si>
    <t>CHU Hôpital Côte de Nacre</t>
  </si>
  <si>
    <t>Anghami</t>
  </si>
  <si>
    <t>Data Scientist, Finance - Pricing and Revenue Management</t>
  </si>
  <si>
    <t>Financial Data Analyst. Job in Lauderdale Lakes My Valley Jobs Today</t>
  </si>
  <si>
    <t>['sql', 'python', 'excel', 'power bi', 'notion']</t>
  </si>
  <si>
    <t>{'analyst_tools': ['excel', 'power bi'], 'async': ['notion'], 'programming': ['sql', 'python']}</t>
  </si>
  <si>
    <t>Senior Data Scientist, Climate Risk Modelling</t>
  </si>
  <si>
    <t>['python', 'go', 'aws', 'azure', 'pyspark', 'airflow', 'git', 'terraform']</t>
  </si>
  <si>
    <t>{'cloud': ['aws', 'azure'], 'libraries': ['pyspark', 'airflow'], 'other': ['git', 'terraform'], 'programming': ['python', 'go']}</t>
  </si>
  <si>
    <t>['python', 'sql', 'azure', 'databricks', 'unix', 'tableau', 'flow', 'git']</t>
  </si>
  <si>
    <t>{'analyst_tools': ['tableau'], 'cloud': ['azure', 'databricks'], 'os': ['unix'], 'other': ['flow', 'git'], 'programming': ['python', 'sql']}</t>
  </si>
  <si>
    <t>WHITE FORCE</t>
  </si>
  <si>
    <t>['python', 'aws', 'pandas', 'scikit-learn', 'excel', 'git']</t>
  </si>
  <si>
    <t>{'analyst_tools': ['excel'], 'cloud': ['aws'], 'libraries': ['pandas', 'scikit-learn'], 'other': ['git'], 'programming': ['python']}</t>
  </si>
  <si>
    <t>['sql', 'python', 'r', 'vba', 'javascript', 'tableau', 'excel', 'ms access']</t>
  </si>
  <si>
    <t>{'analyst_tools': ['tableau', 'excel', 'ms access'], 'programming': ['sql', 'python', 'r', 'vba', 'javascript']}</t>
  </si>
  <si>
    <t>Valiance Solutions - Data Engineer - SQL/PySpark/Python /Azure</t>
  </si>
  <si>
    <t>ivy tech solutions</t>
  </si>
  <si>
    <t>['python', 'tableau', 'docker']</t>
  </si>
  <si>
    <t>{'analyst_tools': ['tableau'], 'other': ['docker'], 'programming': ['python']}</t>
  </si>
  <si>
    <t>First Decision</t>
  </si>
  <si>
    <t>['sql', 'python', 'elasticsearch', 'fastapi', 'docker', 'gitlab']</t>
  </si>
  <si>
    <t>{'databases': ['elasticsearch'], 'other': ['docker', 'gitlab'], 'programming': ['sql', 'python'], 'webframeworks': ['fastapi']}</t>
  </si>
  <si>
    <t>Housing Anywhere</t>
  </si>
  <si>
    <t>['mongodb', 'mongodb', 'java', 'snowflake', 'azure']</t>
  </si>
  <si>
    <t>{'cloud': ['snowflake', 'azure'], 'databases': ['mongodb'], 'programming': ['mongodb', 'java']}</t>
  </si>
  <si>
    <t>Machine Learning Scientist (Chemistry)</t>
  </si>
  <si>
    <t>Scismic</t>
  </si>
  <si>
    <t>['python', 'aws', 'jupyter', 'excel', 'docker']</t>
  </si>
  <si>
    <t>{'analyst_tools': ['excel'], 'cloud': ['aws'], 'libraries': ['jupyter'], 'other': ['docker'], 'programming': ['python']}</t>
  </si>
  <si>
    <t>Univision Communications</t>
  </si>
  <si>
    <t>Data Scientist (Must have python, snowflakes and postgres exp.) ...</t>
  </si>
  <si>
    <t>Data Engineering DevOps Engineer</t>
  </si>
  <si>
    <t>Senior Data Engineer - Onsite</t>
  </si>
  <si>
    <t>Data engineer Azure</t>
  </si>
  <si>
    <t>RGS Consulting</t>
  </si>
  <si>
    <t>['sql', 'snowflake', 'databricks', 'aws', 'airflow', 'looker']</t>
  </si>
  <si>
    <t>{'analyst_tools': ['looker'], 'cloud': ['snowflake', 'databricks', 'aws'], 'libraries': ['airflow'], 'programming': ['sql']}</t>
  </si>
  <si>
    <t>Compucom</t>
  </si>
  <si>
    <t>['oracle', 'unix', 'flow']</t>
  </si>
  <si>
    <t>{'cloud': ['oracle'], 'os': ['unix'], 'other': ['flow']}</t>
  </si>
  <si>
    <t>Senior Data Scientist, Algorithms</t>
  </si>
  <si>
    <t>Data Engineer - MacDill AFB- Tampa FL Jobs</t>
  </si>
  <si>
    <t>Data Analyst (37-48.500 Kč)</t>
  </si>
  <si>
    <t>Advantage Consulting, s.r.o.</t>
  </si>
  <si>
    <t>Data Engineer Consultant (Remote, Part-Time, Azure Environment)</t>
  </si>
  <si>
    <t>Soteria, LLC.</t>
  </si>
  <si>
    <t>Data &amp; Applied Scientist II</t>
  </si>
  <si>
    <t>Data Engineer / Splunk Experte (w/m/x)</t>
  </si>
  <si>
    <t>['sql', 'python', 'snowflake', 'oracle', 'unix']</t>
  </si>
  <si>
    <t>{'cloud': ['snowflake', 'oracle'], 'os': ['unix'], 'programming': ['sql', 'python']}</t>
  </si>
  <si>
    <t>['go', 'python', 'c++', 'javascript', 'sql', 'nosql', 'golang', 'react', 'linux', 'kubernetes', 'terraform', 'docker']</t>
  </si>
  <si>
    <t>{'libraries': ['react'], 'os': ['linux'], 'other': ['kubernetes', 'terraform', 'docker'], 'programming': ['go', 'python', 'c++', 'javascript', 'sql', 'nosql', 'golang']}</t>
  </si>
  <si>
    <t>['go', 'sql', 'python', 'r', 'swift', 'excel', 'tableau', 'looker']</t>
  </si>
  <si>
    <t>{'analyst_tools': ['excel', 'tableau', 'looker'], 'programming': ['go', 'sql', 'python', 'r', 'swift']}</t>
  </si>
  <si>
    <t>Senior Data Analyst – Advanced Analytics and Data Science</t>
  </si>
  <si>
    <t>['python', 'r', 'sql', 'sas', 'sas', 'azure', 'spark', 'jupyter', 'excel', 'tableau']</t>
  </si>
  <si>
    <t>{'analyst_tools': ['sas', 'excel', 'tableau'], 'cloud': ['azure'], 'libraries': ['spark', 'jupyter'], 'programming': ['python', 'r', 'sql', 'sas']}</t>
  </si>
  <si>
    <t>Data Scientist (U.S. Customs and Border Protection) - Full-time ...</t>
  </si>
  <si>
    <t>Data Analyst Growth Hacker</t>
  </si>
  <si>
    <t>A&amp;S sp. z o.o.</t>
  </si>
  <si>
    <t>Data Engineer / Cloud Engineer (m/w/d)</t>
  </si>
  <si>
    <t>['python', 'go', 'bash', 'aws', 'azure', 'terraform', 'gitlab', 'jenkins']</t>
  </si>
  <si>
    <t>{'cloud': ['aws', 'azure'], 'other': ['terraform', 'gitlab', 'jenkins'], 'programming': ['python', 'go', 'bash']}</t>
  </si>
  <si>
    <t>Erp analyst, data analyst</t>
  </si>
  <si>
    <t>Jefe de Proyectos Data Analytics- Aramark</t>
  </si>
  <si>
    <t>Data Engineer - SQL / Oracle (Birmingham, AL)</t>
  </si>
  <si>
    <t>Talents Connection Sarl</t>
  </si>
  <si>
    <t>Data Scientist CO-OP DOM Channing</t>
  </si>
  <si>
    <t>['r', 'sas', 'sas', 'python', 'sql', 'sql server', 'spss', 'power bi', 'tableau', 'jira', 'confluence']</t>
  </si>
  <si>
    <t>{'analyst_tools': ['sas', 'spss', 'power bi', 'tableau'], 'async': ['jira', 'confluence'], 'databases': ['sql server'], 'programming': ['r', 'sas', 'python', 'sql']}</t>
  </si>
  <si>
    <t>['sql', 'aws', 'hadoop', 'jira', 'confluence']</t>
  </si>
  <si>
    <t>{'async': ['jira', 'confluence'], 'cloud': ['aws'], 'libraries': ['hadoop'], 'programming': ['sql']}</t>
  </si>
  <si>
    <t>Avanti Software Inc.</t>
  </si>
  <si>
    <t>['sql', 't-sql', 'python', 'c#', 'java', 'sql server', 'aws', 'azure', 'gcp', 'databricks', 'spark', 'power bi', 'tableau', 'git']</t>
  </si>
  <si>
    <t>{'analyst_tools': ['power bi', 'tableau'], 'cloud': ['aws', 'azure', 'gcp', 'databricks'], 'databases': ['sql server'], 'libraries': ['spark'], 'other': ['git'], 'programming': ['sql', 't-sql', 'python', 'c#', 'java']}</t>
  </si>
  <si>
    <t>C3, Inc.</t>
  </si>
  <si>
    <t>['python', 'r', 'java', 'github']</t>
  </si>
  <si>
    <t>{'other': ['github'], 'programming': ['python', 'r', 'java']}</t>
  </si>
  <si>
    <t>PT Bukit Teknologi Digital</t>
  </si>
  <si>
    <t>Aerojet</t>
  </si>
  <si>
    <t>Data Scientist - Sports Technology</t>
  </si>
  <si>
    <t>['sql', 'no-sql', 'python', 'r', 'java']</t>
  </si>
  <si>
    <t>{'programming': ['sql', 'no-sql', 'python', 'r', 'java']}</t>
  </si>
  <si>
    <t>Autochek</t>
  </si>
  <si>
    <t>apprentissage - data analyst</t>
  </si>
  <si>
    <t>['aws', 'pandas', 'spark', 'node']</t>
  </si>
  <si>
    <t>{'cloud': ['aws'], 'libraries': ['pandas', 'spark'], 'webframeworks': ['node']}</t>
  </si>
  <si>
    <t>Data Analyst Presenter</t>
  </si>
  <si>
    <t>ReskillOnlineMalaysia</t>
  </si>
  <si>
    <t>UC Operations Engineer</t>
  </si>
  <si>
    <t>['python', 'powershell', 'zoom', 'webex']</t>
  </si>
  <si>
    <t>{'programming': ['python', 'powershell'], 'sync': ['zoom', 'webex']}</t>
  </si>
  <si>
    <t>Data Base</t>
  </si>
  <si>
    <t>['sql', 'c++', 'java', 'python', 'oracle', 'git']</t>
  </si>
  <si>
    <t>{'cloud': ['oracle'], 'other': ['git'], 'programming': ['sql', 'c++', 'java', 'python']}</t>
  </si>
  <si>
    <t>Consulting - BO: OT - Digital Government - Data Scientist</t>
  </si>
  <si>
    <t>['azure', 'pytorch', 'tensorflow', 'keras', 'pandas', 'git']</t>
  </si>
  <si>
    <t>{'cloud': ['azure'], 'libraries': ['pytorch', 'tensorflow', 'keras', 'pandas'], 'other': ['git']}</t>
  </si>
  <si>
    <t>TalentEgg</t>
  </si>
  <si>
    <t>['python', 'pytorch', 'fastapi', 'word', 'git']</t>
  </si>
  <si>
    <t>{'analyst_tools': ['word'], 'libraries': ['pytorch'], 'other': ['git'], 'programming': ['python'], 'webframeworks': ['fastapi']}</t>
  </si>
  <si>
    <t>NLP and Machine Learning Expert Needed to Manage Platform ...</t>
  </si>
  <si>
    <t>Senior Data Engineer - UHC M&amp;R IS - Horsham, PA</t>
  </si>
  <si>
    <t>['sql', 't-sql', 'db2', 'oracle', 'azure', 'kubernetes', 'github', 'git']</t>
  </si>
  <si>
    <t>{'cloud': ['oracle', 'azure'], 'databases': ['db2'], 'other': ['kubernetes', 'github', 'git'], 'programming': ['sql', 't-sql']}</t>
  </si>
  <si>
    <t>Data Modeller/Data Analyst</t>
  </si>
  <si>
    <t>['java', 'python', 'sap', 'excel']</t>
  </si>
  <si>
    <t>{'analyst_tools': ['sap', 'excel'], 'programming': ['java', 'python']}</t>
  </si>
  <si>
    <t>timesjobs</t>
  </si>
  <si>
    <t>AI Stealth Mode Startup Boston</t>
  </si>
  <si>
    <t>Quality Automation Engineer Intermediate</t>
  </si>
  <si>
    <t>['java', 'firestore', 'selenium', 'github', 'flow']</t>
  </si>
  <si>
    <t>{'databases': ['firestore'], 'libraries': ['selenium'], 'other': ['github', 'flow'], 'programming': ['java']}</t>
  </si>
  <si>
    <t>Sankt Ingbert, Germany</t>
  </si>
  <si>
    <t>Istituto Nazionale di Geofisica e Vulcanologia</t>
  </si>
  <si>
    <t>['python', 'matlab', 'c++', 'java', 'c']</t>
  </si>
  <si>
    <t>{'programming': ['python', 'matlab', 'c++', 'java', 'c']}</t>
  </si>
  <si>
    <t>Machine Learning Research Engineer</t>
  </si>
  <si>
    <t>['python', 'pandas', 'numpy', 'pytorch', 'spark']</t>
  </si>
  <si>
    <t>{'libraries': ['pandas', 'numpy', 'pytorch', 'spark'], 'programming': ['python']}</t>
  </si>
  <si>
    <t>Senior Data Analyst - Kundenservice / SQL / Datenarchitektur ...</t>
  </si>
  <si>
    <t>Advanced Micro Devices (S) Pte Ltd</t>
  </si>
  <si>
    <t>['go', 'python', 'mongodb', 'mongodb', 'mariadb', 'aws', 'snowflake', 'tableau', 'power bi', 'git']</t>
  </si>
  <si>
    <t>{'analyst_tools': ['tableau', 'power bi'], 'cloud': ['aws', 'snowflake'], 'databases': ['mongodb', 'mariadb'], 'other': ['git'], 'programming': ['go', 'python', 'mongodb']}</t>
  </si>
  <si>
    <t>Alternance Sales Data Analyst Junior - Épagny-Metz-Tessy (H/F)</t>
  </si>
  <si>
    <t>['sql', 'python', 'shell', 'snowflake', 'databricks', 'azure', 'spark', 'git', 'jira']</t>
  </si>
  <si>
    <t>{'async': ['jira'], 'cloud': ['snowflake', 'databricks', 'azure'], 'libraries': ['spark'], 'other': ['git'], 'programming': ['sql', 'python', 'shell']}</t>
  </si>
  <si>
    <t>['sql', 'python', 'java', 'aws', 'tableau', 'cognos']</t>
  </si>
  <si>
    <t>{'analyst_tools': ['tableau', 'cognos'], 'cloud': ['aws'], 'programming': ['sql', 'python', 'java']}</t>
  </si>
  <si>
    <t>Supply Chain Planner/Data Analyst (m/w/d)</t>
  </si>
  <si>
    <t>LIXIL</t>
  </si>
  <si>
    <t>['sql', 'python', 'databricks', 'azure', 'pyspark', 'jira']</t>
  </si>
  <si>
    <t>{'async': ['jira'], 'cloud': ['databricks', 'azure'], 'libraries': ['pyspark'], 'programming': ['sql', 'python']}</t>
  </si>
  <si>
    <t>Deepl</t>
  </si>
  <si>
    <t>via We Are Green Bay Jobs</t>
  </si>
  <si>
    <t>['java', 'sql', 'nosql', 'kubernetes']</t>
  </si>
  <si>
    <t>{'other': ['kubernetes'], 'programming': ['java', 'sql', 'nosql']}</t>
  </si>
  <si>
    <t>IT ERP Systems Analyst II</t>
  </si>
  <si>
    <t>via Ninja Van - Talentify</t>
  </si>
  <si>
    <t>['scala', 'python', 'java', 'spark', 'airflow', 'spring', 'docker', 'kubernetes', 'jenkins']</t>
  </si>
  <si>
    <t>{'libraries': ['spark', 'airflow', 'spring'], 'other': ['docker', 'kubernetes', 'jenkins'], 'programming': ['scala', 'python', 'java']}</t>
  </si>
  <si>
    <t>Data Product Owner Data</t>
  </si>
  <si>
    <t>Neo Data Scientist</t>
  </si>
  <si>
    <t>['python', 'c', 'sql', 'scala', 'pyspark']</t>
  </si>
  <si>
    <t>{'libraries': ['pyspark'], 'programming': ['python', 'c', 'sql', 'scala']}</t>
  </si>
  <si>
    <t>Practicante de Data</t>
  </si>
  <si>
    <t>['python', 'sql', 'sql server', 'azure', 'snowflake', 'git', 'terraform']</t>
  </si>
  <si>
    <t>{'cloud': ['azure', 'snowflake'], 'databases': ['sql server'], 'other': ['git', 'terraform'], 'programming': ['python', 'sql']}</t>
  </si>
  <si>
    <t>Senior Data Scientist for Stress test and Strategic risk steering</t>
  </si>
  <si>
    <t>['python', 'sql', 'aws', 'spark', 'hadoop', 'tableau']</t>
  </si>
  <si>
    <t>{'analyst_tools': ['tableau'], 'cloud': ['aws'], 'libraries': ['spark', 'hadoop'], 'programming': ['python', 'sql']}</t>
  </si>
  <si>
    <t>Buen Salario Junior Data Science Consultant</t>
  </si>
  <si>
    <t>decide4AI</t>
  </si>
  <si>
    <t>Lead Staff Software Engineer</t>
  </si>
  <si>
    <t>['python', 'r', 'java', 'javascript', 'nosql', 'aws', 'azure', 'docker']</t>
  </si>
  <si>
    <t>{'cloud': ['aws', 'azure'], 'other': ['docker'], 'programming': ['python', 'r', 'java', 'javascript', 'nosql']}</t>
  </si>
  <si>
    <t>(Senior) Data-Analyst (m|w|d)</t>
  </si>
  <si>
    <t>Data Engineer with AWS | Immediate</t>
  </si>
  <si>
    <t>Web Engineer</t>
  </si>
  <si>
    <t>Data Analyst (m/w/d) | Vollzeit</t>
  </si>
  <si>
    <t>DRIP Agency</t>
  </si>
  <si>
    <t>Mgr, Data Science &amp; Analyt PA</t>
  </si>
  <si>
    <t>['r', 'sas', 'sas', 'python', 'sql', 'spss', 'excel']</t>
  </si>
  <si>
    <t>{'analyst_tools': ['sas', 'spss', 'excel'], 'programming': ['r', 'sas', 'python', 'sql']}</t>
  </si>
  <si>
    <t>['sql', 'nosql', 'databricks', 'aws', 'azure', 'airflow', 'excel', 'ssis']</t>
  </si>
  <si>
    <t>{'analyst_tools': ['excel', 'ssis'], 'cloud': ['databricks', 'aws', 'azure'], 'libraries': ['airflow'], 'programming': ['sql', 'nosql']}</t>
  </si>
  <si>
    <t>Data Engineer *Remote Work*</t>
  </si>
  <si>
    <t>Roche Holdings Inc.</t>
  </si>
  <si>
    <t>['c++', 'python', 'java', 'scala', 'sql', 'airflow', 'docker', 'kubernetes', 'terraform', 'jenkins', 'ansible']</t>
  </si>
  <si>
    <t>{'libraries': ['airflow'], 'other': ['docker', 'kubernetes', 'terraform', 'jenkins', 'ansible'], 'programming': ['c++', 'python', 'java', 'scala', 'sql']}</t>
  </si>
  <si>
    <t>Business Analyst, Operations Analytics</t>
  </si>
  <si>
    <t>['sql', 'python', 'snowflake', 'alteryx', 'jira']</t>
  </si>
  <si>
    <t>{'analyst_tools': ['alteryx'], 'async': ['jira'], 'cloud': ['snowflake'], 'programming': ['sql', 'python']}</t>
  </si>
  <si>
    <t>Big Data Engineer @ W2</t>
  </si>
  <si>
    <t>Chelosft Solutions Co.</t>
  </si>
  <si>
    <t>['java', 'sql', 'gcp', 'azure', 'databricks', 'kafka', 'spark']</t>
  </si>
  <si>
    <t>{'cloud': ['gcp', 'azure', 'databricks'], 'libraries': ['kafka', 'spark'], 'programming': ['java', 'sql']}</t>
  </si>
  <si>
    <t>VIE Investment and Lean Manufacturing data analyst</t>
  </si>
  <si>
    <t>['python', 'azure', 'tensorflow', 'pytorch', 'theano']</t>
  </si>
  <si>
    <t>{'cloud': ['azure'], 'libraries': ['tensorflow', 'pytorch', 'theano'], 'programming': ['python']}</t>
  </si>
  <si>
    <t>['python', 'oracle', 'snowflake', 'sap', 'flow']</t>
  </si>
  <si>
    <t>{'analyst_tools': ['sap'], 'cloud': ['oracle', 'snowflake'], 'other': ['flow'], 'programming': ['python']}</t>
  </si>
  <si>
    <t>production data engineer</t>
  </si>
  <si>
    <t>['java', 'sql', 'nosql', 'mongodb', 'mongodb', 'redis']</t>
  </si>
  <si>
    <t>{'databases': ['mongodb', 'redis'], 'programming': ['java', 'sql', 'nosql', 'mongodb']}</t>
  </si>
  <si>
    <t>['sql', 'python', 'sql server', 'oracle', 'cordova', 'spark', 'pyspark']</t>
  </si>
  <si>
    <t>{'cloud': ['oracle'], 'databases': ['sql server'], 'libraries': ['cordova', 'spark', 'pyspark'], 'programming': ['sql', 'python']}</t>
  </si>
  <si>
    <t>sql data analyst</t>
  </si>
  <si>
    <t>['java', 'python', 'c++', 'go', 'sql', 'snowflake', 'kubernetes']</t>
  </si>
  <si>
    <t>{'cloud': ['snowflake'], 'other': ['kubernetes'], 'programming': ['java', 'python', 'c++', 'go', 'sql']}</t>
  </si>
  <si>
    <t>Junior Data Analyst, US</t>
  </si>
  <si>
    <t>Data Analyst - Atlanta, GA</t>
  </si>
  <si>
    <t>Junior Primary</t>
  </si>
  <si>
    <t>St Barbara'S Parish School</t>
  </si>
  <si>
    <t>Data Analyst Technische Arbeitsvorbereitung (w/m/d)</t>
  </si>
  <si>
    <t>Test Account</t>
  </si>
  <si>
    <t>Data Engineer (Spark Optimization)</t>
  </si>
  <si>
    <t>['python', 'java', 'scala', 'sql', 'aws', 'azure', 'redshift', 'snowflake', 'airflow', 'flow']</t>
  </si>
  <si>
    <t>{'cloud': ['aws', 'azure', 'redshift', 'snowflake'], 'libraries': ['airflow'], 'other': ['flow'], 'programming': ['python', 'java', 'scala', 'sql']}</t>
  </si>
  <si>
    <t>Data Science Technical Writer</t>
  </si>
  <si>
    <t>['github', 'atlassian', 'confluence', 'jira']</t>
  </si>
  <si>
    <t>{'async': ['confluence', 'jira'], 'other': ['github', 'atlassian']}</t>
  </si>
  <si>
    <t>Data Analyst in Luxembourgish Software Company</t>
  </si>
  <si>
    <t>['sql', 'python', 'r', 'hadoop', 'spark', 'tableau', 'power bi', 'word']</t>
  </si>
  <si>
    <t>{'analyst_tools': ['tableau', 'power bi', 'word'], 'libraries': ['hadoop', 'spark'], 'programming': ['sql', 'python', 'r']}</t>
  </si>
  <si>
    <t>via TTX - Talentify</t>
  </si>
  <si>
    <t>TTX</t>
  </si>
  <si>
    <t>['python', 'sql', 'sas', 'sas', 'r', 'excel', 'tableau', 'power bi', 'word', 'visio', 'powerpoint']</t>
  </si>
  <si>
    <t>{'analyst_tools': ['sas', 'excel', 'tableau', 'power bi', 'word', 'visio', 'powerpoint'], 'programming': ['python', 'sql', 'sas', 'r']}</t>
  </si>
  <si>
    <t>MERIT</t>
  </si>
  <si>
    <t>['python', 'sql', 'looker', 'tableau', 'power bi', 'excel']</t>
  </si>
  <si>
    <t>{'analyst_tools': ['looker', 'tableau', 'power bi', 'excel'], 'programming': ['python', 'sql']}</t>
  </si>
  <si>
    <t>['nosql', 'go', 'python', 'aws', 'linux', 'kubernetes', 'terraform', 'ansible', 'github', 'gitlab']</t>
  </si>
  <si>
    <t>{'cloud': ['aws'], 'os': ['linux'], 'other': ['kubernetes', 'terraform', 'ansible', 'github', 'gitlab'], 'programming': ['nosql', 'go', 'python']}</t>
  </si>
  <si>
    <t>['nosql', 'python', 'scala', 'sql', 'spark', 'hadoop', 'kafka', 'kubernetes', 'docker']</t>
  </si>
  <si>
    <t>{'libraries': ['spark', 'hadoop', 'kafka'], 'other': ['kubernetes', 'docker'], 'programming': ['nosql', 'python', 'scala', 'sql']}</t>
  </si>
  <si>
    <t>['python', 'r', 'redshift']</t>
  </si>
  <si>
    <t>{'cloud': ['redshift'], 'programming': ['python', 'r']}</t>
  </si>
  <si>
    <t>['python', 'r', 'sas', 'sas', 'matlab', 'numpy', 'scikit-learn', 'pandas', 'matplotlib', 'spark', 'spss']</t>
  </si>
  <si>
    <t>{'analyst_tools': ['sas', 'spss'], 'libraries': ['numpy', 'scikit-learn', 'pandas', 'matplotlib', 'spark'], 'programming': ['python', 'r', 'sas', 'matlab']}</t>
  </si>
  <si>
    <t>IQVIA Sports Injury Data Scientist, RWE Agile Analytics Durham, NC...</t>
  </si>
  <si>
    <t>Sales Data Analyst at Kenafric Industries</t>
  </si>
  <si>
    <t>Kenafric Industries</t>
  </si>
  <si>
    <t>Majorel Egypt Mea</t>
  </si>
  <si>
    <t>EMEA Deliver Analytics Analyst</t>
  </si>
  <si>
    <t>['t-sql', 'python', 'azure', 'excel', 'power bi', 'dax', 'outlook', 'sharepoint', 'tableau']</t>
  </si>
  <si>
    <t>{'analyst_tools': ['excel', 'power bi', 'dax', 'outlook', 'sharepoint', 'tableau'], 'cloud': ['azure'], 'programming': ['t-sql', 'python']}</t>
  </si>
  <si>
    <t>U-Haul</t>
  </si>
  <si>
    <t>['sql', 'python', 'neo4j', 'databricks', 'kubernetes']</t>
  </si>
  <si>
    <t>{'cloud': ['databricks'], 'databases': ['neo4j'], 'other': ['kubernetes'], 'programming': ['sql', 'python']}</t>
  </si>
  <si>
    <t>['sql', 'python', 'c', 'c++', 'r', 'cassandra', 'oracle', 'hadoop', 'spark', 'tableau']</t>
  </si>
  <si>
    <t>{'analyst_tools': ['tableau'], 'cloud': ['oracle'], 'databases': ['cassandra'], 'libraries': ['hadoop', 'spark'], 'programming': ['sql', 'python', 'c', 'c++', 'r']}</t>
  </si>
  <si>
    <t>Data Analyst Cum Digital Marketing</t>
  </si>
  <si>
    <t>TandA HR Solutions</t>
  </si>
  <si>
    <t>Business Analyst, Vitacura</t>
  </si>
  <si>
    <t>Soprole</t>
  </si>
  <si>
    <t>Blackmon Mooring &amp; BMS CAT</t>
  </si>
  <si>
    <t>['sql', 'nosql', 'azure', 'databricks', 'oracle', 'spark', 'sap', 'power bi', 'word', 'unity']</t>
  </si>
  <si>
    <t>{'analyst_tools': ['sap', 'power bi', 'word'], 'cloud': ['azure', 'databricks', 'oracle'], 'libraries': ['spark'], 'other': ['unity'], 'programming': ['sql', 'nosql']}</t>
  </si>
  <si>
    <t>Residential Management Group Limited</t>
  </si>
  <si>
    <t>wedou.fr</t>
  </si>
  <si>
    <t>Senior IT Lead Data Analyst</t>
  </si>
  <si>
    <t>Frontline Source Group</t>
  </si>
  <si>
    <t>['sql', 'go', 'azure', 'snowflake', 'alteryx', 'excel', 'ssis', 'ssrs', 'power bi', 'flow']</t>
  </si>
  <si>
    <t>{'analyst_tools': ['alteryx', 'excel', 'ssis', 'ssrs', 'power bi'], 'cloud': ['azure', 'snowflake'], 'other': ['flow'], 'programming': ['sql', 'go']}</t>
  </si>
  <si>
    <t>Wasteology</t>
  </si>
  <si>
    <t>['python', 'sql', 'c#', 'azure']</t>
  </si>
  <si>
    <t>{'cloud': ['azure'], 'programming': ['python', 'sql', 'c#']}</t>
  </si>
  <si>
    <t>Manager, Data Science, Anti-Cheat - Fandom Data Services</t>
  </si>
  <si>
    <t>VP Data Science and Analytics</t>
  </si>
  <si>
    <t>(Sr.) Business Analytics Manager</t>
  </si>
  <si>
    <t>Analista Jr. en Data Analytics</t>
  </si>
  <si>
    <t>Los Olivos, Peru</t>
  </si>
  <si>
    <t>GROW ANALYTICS S.A.C.</t>
  </si>
  <si>
    <t>['sql', 'excel', 'power bi', 'tableau', 'dax']</t>
  </si>
  <si>
    <t>{'analyst_tools': ['excel', 'power bi', 'tableau', 'dax'], 'programming': ['sql']}</t>
  </si>
  <si>
    <t>Senior Associate, Data Engineer-Finance</t>
  </si>
  <si>
    <t>['sql', 'python', 'nosql', 'mysql', 'hadoop', 'spark']</t>
  </si>
  <si>
    <t>{'databases': ['mysql'], 'libraries': ['hadoop', 'spark'], 'programming': ['sql', 'python', 'nosql']}</t>
  </si>
  <si>
    <t>Technical Sales Engineer Nsw</t>
  </si>
  <si>
    <t>Csg</t>
  </si>
  <si>
    <t>Request Analyst</t>
  </si>
  <si>
    <t>Workforce Unlimited Uk</t>
  </si>
  <si>
    <t>ExploreLearning</t>
  </si>
  <si>
    <t>Google Cloud Platform Data Engineer/Data Architect</t>
  </si>
  <si>
    <t>['r', 'sql', 'python', 'azure', 'spark', 'numpy', 'pandas', 'seaborn', 'matplotlib', 'hadoop', 'power bi']</t>
  </si>
  <si>
    <t>{'analyst_tools': ['power bi'], 'cloud': ['azure'], 'libraries': ['spark', 'numpy', 'pandas', 'seaborn', 'matplotlib', 'hadoop'], 'programming': ['r', 'sql', 'python']}</t>
  </si>
  <si>
    <t>KiK Textilien u. Non-Food GmbH</t>
  </si>
  <si>
    <t>['r', 'sql', 'sap', 'qlik']</t>
  </si>
  <si>
    <t>{'analyst_tools': ['sap', 'qlik'], 'programming': ['r', 'sql']}</t>
  </si>
  <si>
    <t>Data Engineer/ SQL Developer</t>
  </si>
  <si>
    <t>Fronius Brasil</t>
  </si>
  <si>
    <t>Junior Data Scientist NLP ML</t>
  </si>
  <si>
    <t>['python', 'r', 'sql', 'azure', 'tensorflow', 'keras', 'pytorch', 'docker', 'git']</t>
  </si>
  <si>
    <t>{'cloud': ['azure'], 'libraries': ['tensorflow', 'keras', 'pytorch'], 'other': ['docker', 'git'], 'programming': ['python', 'r', 'sql']}</t>
  </si>
  <si>
    <t>Data Analyst. Job in Utrecht My Valley Jobs Today</t>
  </si>
  <si>
    <t>Soon to be open- QA Analyst</t>
  </si>
  <si>
    <t>Data Scientist - Pilot</t>
  </si>
  <si>
    <t>Jr Data Analyst, EU AMXL - XLOC DT</t>
  </si>
  <si>
    <t>['sql', 'python', 'outlook', 'word', 'excel', 'power bi']</t>
  </si>
  <si>
    <t>{'analyst_tools': ['outlook', 'word', 'excel', 'power bi'], 'programming': ['sql', 'python']}</t>
  </si>
  <si>
    <t>Lycus</t>
  </si>
  <si>
    <t>['no-sql', 'python', 'scala', 'java', 'aws', 'gcp']</t>
  </si>
  <si>
    <t>{'cloud': ['aws', 'gcp'], 'programming': ['no-sql', 'python', 'scala', 'java']}</t>
  </si>
  <si>
    <t>['sql', 'c#', 'azure', 'databricks', 'spark', 'pyspark', 'power bi', 'sharepoint', 'flow']</t>
  </si>
  <si>
    <t>{'analyst_tools': ['power bi', 'sharepoint'], 'cloud': ['azure', 'databricks'], 'libraries': ['spark', 'pyspark'], 'other': ['flow'], 'programming': ['sql', 'c#']}</t>
  </si>
  <si>
    <t>Data Scientist - Wissensgraphiker*in (m/w/d)</t>
  </si>
  <si>
    <t>['php', 'python', 'javascript', 'sql', 'julia']</t>
  </si>
  <si>
    <t>{'programming': ['php', 'python', 'javascript', 'sql', 'julia']}</t>
  </si>
  <si>
    <t>['sql', 'python', 'aws', 'databricks', 'redshift', 'kafka', 'spark', 'airflow', 'express']</t>
  </si>
  <si>
    <t>{'cloud': ['aws', 'databricks', 'redshift'], 'libraries': ['kafka', 'spark', 'airflow'], 'programming': ['sql', 'python'], 'webframeworks': ['express']}</t>
  </si>
  <si>
    <t>Data Analyst - RePartnerships and Marketing Assistant...</t>
  </si>
  <si>
    <t>Association of Executive Search and Leadership Consultants (AESC)</t>
  </si>
  <si>
    <t>['c', 'powerpoint', 'outlook', 'word', 'zoom']</t>
  </si>
  <si>
    <t>{'analyst_tools': ['powerpoint', 'outlook', 'word'], 'programming': ['c'], 'sync': ['zoom']}</t>
  </si>
  <si>
    <t>Caleffi SpA</t>
  </si>
  <si>
    <t>Principal Consultant-Senior DBT Data Engineer</t>
  </si>
  <si>
    <t>['go', 'sql', 'python', 'java', 'scala', 'nosql', 'aws', 'snowflake', 'azure', 'kafka', 'github']</t>
  </si>
  <si>
    <t>{'cloud': ['aws', 'snowflake', 'azure'], 'libraries': ['kafka'], 'other': ['github'], 'programming': ['go', 'sql', 'python', 'java', 'scala', 'nosql']}</t>
  </si>
  <si>
    <t>Intermediate Software Engineer</t>
  </si>
  <si>
    <t>['javascript', 'elasticsearch', 'mysql', 'postgresql', 'aws', 'docker', 'flow']</t>
  </si>
  <si>
    <t>{'cloud': ['aws'], 'databases': ['elasticsearch', 'mysql', 'postgresql'], 'other': ['docker', 'flow'], 'programming': ['javascript']}</t>
  </si>
  <si>
    <t>['shell', 'aws', 'redshift', 'pyspark']</t>
  </si>
  <si>
    <t>{'cloud': ['aws', 'redshift'], 'libraries': ['pyspark'], 'programming': ['shell']}</t>
  </si>
  <si>
    <t>via MK Jobs</t>
  </si>
  <si>
    <t>SCH Data Analytics Intern</t>
  </si>
  <si>
    <t>['sql', 'power bi', 'visio', 'sharepoint', 'excel']</t>
  </si>
  <si>
    <t>{'analyst_tools': ['power bi', 'visio', 'sharepoint', 'excel'], 'programming': ['sql']}</t>
  </si>
  <si>
    <t>Analyst, Business Intelligence &amp; Data Insights</t>
  </si>
  <si>
    <t>Wripple</t>
  </si>
  <si>
    <t>iCobus Ltd</t>
  </si>
  <si>
    <t>Sr. Software Engineer - Data Platform</t>
  </si>
  <si>
    <t>['rust', 'python', 'java', 'scala', 'sql', 'bigquery', 'gcp', 'aws', 'airflow', 'spark', 'kafka', 'kubernetes']</t>
  </si>
  <si>
    <t>{'cloud': ['bigquery', 'gcp', 'aws'], 'libraries': ['airflow', 'spark', 'kafka'], 'other': ['kubernetes'], 'programming': ['rust', 'python', 'java', 'scala', 'sql']}</t>
  </si>
  <si>
    <t>Product Manager I, Data Analytics &amp; Privacy</t>
  </si>
  <si>
    <t>University of North Texas - Denton</t>
  </si>
  <si>
    <t>Rockwood Shutters</t>
  </si>
  <si>
    <t>['sql', 'excel', 'power bi', 'word']</t>
  </si>
  <si>
    <t>{'analyst_tools': ['excel', 'power bi', 'word'], 'programming': ['sql']}</t>
  </si>
  <si>
    <t>Data Science Lead, Insurance</t>
  </si>
  <si>
    <t>['python', 'r', 'scala', 'pandas', 'numpy', 'hadoop', 'spark']</t>
  </si>
  <si>
    <t>{'libraries': ['pandas', 'numpy', 'hadoop', 'spark'], 'programming': ['python', 'r', 'scala']}</t>
  </si>
  <si>
    <t>['sql', 'nosql', 'python', 'golang', 'cassandra', 'postgresql', 'aws', 'kafka', 'hadoop', 'linux', 'windows', 'kubernetes', 'ansible', 'jenkins', 'gitlab', 'slack']</t>
  </si>
  <si>
    <t>{'cloud': ['aws'], 'databases': ['cassandra', 'postgresql'], 'libraries': ['kafka', 'hadoop'], 'os': ['linux', 'windows'], 'other': ['kubernetes', 'ansible', 'jenkins', 'gitlab'], 'programming': ['sql', 'nosql', 'python', 'golang'], 'sync': ['slack']}</t>
  </si>
  <si>
    <t>Multibase Webaustralis Pty Ltd</t>
  </si>
  <si>
    <t>2024 Data Science Recent Grad Positions - Cat Digital</t>
  </si>
  <si>
    <t>['sql', 'nosql', 'mongodb', 'mongodb', 'aws', 'snowflake', 'django', 'tableau', 'power bi']</t>
  </si>
  <si>
    <t>{'analyst_tools': ['tableau', 'power bi'], 'cloud': ['aws', 'snowflake'], 'databases': ['mongodb'], 'programming': ['sql', 'nosql', 'mongodb'], 'webframeworks': ['django']}</t>
  </si>
  <si>
    <t>Sales Operations Analyst II</t>
  </si>
  <si>
    <t>IT Engineer (Azure Cloud Data Engineer)</t>
  </si>
  <si>
    <t>Business Analyst in FCP BI &amp; Analytics Team</t>
  </si>
  <si>
    <t>Digital Forensics Senior Analyst</t>
  </si>
  <si>
    <t>Software Engineer Data Visualization</t>
  </si>
  <si>
    <t>Right Step Consulting</t>
  </si>
  <si>
    <t>Sr Data Scientist - (Job Number: 23006018)</t>
  </si>
  <si>
    <t>Manager Data Analytics EPM</t>
  </si>
  <si>
    <t>['python', 'r', 'tableau', 'sap', 'alteryx']</t>
  </si>
  <si>
    <t>{'analyst_tools': ['tableau', 'sap', 'alteryx'], 'programming': ['python', 'r']}</t>
  </si>
  <si>
    <t>EssenceMediaCom | Reporting Analytics Associate Director</t>
  </si>
  <si>
    <t>['sql', 'html', 'css', 'php', 'java', 'c#', 'python', 'mysql', 'firebase', 'firebase', 'gcp', 'bigquery', 'tableau']</t>
  </si>
  <si>
    <t>{'analyst_tools': ['tableau'], 'cloud': ['firebase', 'gcp', 'bigquery'], 'databases': ['mysql', 'firebase'], 'programming': ['sql', 'html', 'css', 'php', 'java', 'c#', 'python']}</t>
  </si>
  <si>
    <t>Miele-X</t>
  </si>
  <si>
    <t>['javascript', 'python', 'gdpr', 'jquery', 'jira']</t>
  </si>
  <si>
    <t>{'async': ['jira'], 'libraries': ['gdpr'], 'programming': ['javascript', 'python'], 'webframeworks': ['jquery']}</t>
  </si>
  <si>
    <t>['c#', 'aws', 'tensorflow', 'pytorch', 'scikit-learn']</t>
  </si>
  <si>
    <t>{'cloud': ['aws'], 'libraries': ['tensorflow', 'pytorch', 'scikit-learn'], 'programming': ['c#']}</t>
  </si>
  <si>
    <t>Data Engineer (python/scala/java - up to 12k)</t>
  </si>
  <si>
    <t>['sql', 'python', 'scala', 'java', 'aws', 'azure', 'gcp', 'spark', 'kafka']</t>
  </si>
  <si>
    <t>{'cloud': ['aws', 'azure', 'gcp'], 'libraries': ['spark', 'kafka'], 'programming': ['sql', 'python', 'scala', 'java']}</t>
  </si>
  <si>
    <t>Azure Data Engineer with Big Data</t>
  </si>
  <si>
    <t>['python', 'scala', 'azure', 'databricks', 'pyspark', 'spark']</t>
  </si>
  <si>
    <t>{'cloud': ['azure', 'databricks'], 'libraries': ['pyspark', 'spark'], 'programming': ['python', 'scala']}</t>
  </si>
  <si>
    <t>Sasom Co., Ltd</t>
  </si>
  <si>
    <t>Operations data analyst intern</t>
  </si>
  <si>
    <t>Laku6</t>
  </si>
  <si>
    <t>Software Engineer, Metadata</t>
  </si>
  <si>
    <t>['sql', 'sas', 'sas', 'oracle', 'kafka', 'confluence']</t>
  </si>
  <si>
    <t>{'analyst_tools': ['sas'], 'async': ['confluence'], 'cloud': ['oracle'], 'libraries': ['kafka'], 'programming': ['sql', 'sas']}</t>
  </si>
  <si>
    <t>['sql', 'pyspark', 'alteryx', 'ringcentral']</t>
  </si>
  <si>
    <t>{'analyst_tools': ['alteryx'], 'libraries': ['pyspark'], 'programming': ['sql'], 'sync': ['ringcentral']}</t>
  </si>
  <si>
    <t>SYNDROMIC SURVEILLANCE DATA EXCHANGE ANALYST, Public Health</t>
  </si>
  <si>
    <t>HUMAN SUPPORTS MEDICAL</t>
  </si>
  <si>
    <t>Data Analyst - Service Operations</t>
  </si>
  <si>
    <t>Data Engineer Team Lead for Data Ops Team</t>
  </si>
  <si>
    <t>['python', 'sql', 'postgresql', 'aws', 'redshift', 'airflow', 'kafka', 'linux', 'tableau', 'git', 'flow', 'docker', 'kubernetes', 'terraform', 'ansible']</t>
  </si>
  <si>
    <t>{'analyst_tools': ['tableau'], 'cloud': ['aws', 'redshift'], 'databases': ['postgresql'], 'libraries': ['airflow', 'kafka'], 'os': ['linux'], 'other': ['git', 'flow', 'docker', 'kubernetes', 'terraform', 'ansible'], 'programming': ['python', 'sql']}</t>
  </si>
  <si>
    <t>Bi &amp; Analytics Manager - Urgent Hiring</t>
  </si>
  <si>
    <t>Golocad</t>
  </si>
  <si>
    <t>['python', 'redshift', 'aws', 'jupyter', 'pandas', 'numpy', 'pyspark', 'airflow', 'django', 'flow', 'wire']</t>
  </si>
  <si>
    <t>{'cloud': ['redshift', 'aws'], 'libraries': ['jupyter', 'pandas', 'numpy', 'pyspark', 'airflow'], 'other': ['flow'], 'programming': ['python'], 'sync': ['wire'], 'webframeworks': ['django']}</t>
  </si>
  <si>
    <t>cashe</t>
  </si>
  <si>
    <t>Mid-Level Data Scientist for Enterprise Data Modeling Team Support</t>
  </si>
  <si>
    <t>Azure Data Engineer (Synapse &amp; PostgresSQL)</t>
  </si>
  <si>
    <t>Data Analyst – Investment Bank</t>
  </si>
  <si>
    <t>Interesting Job Opportunity: Scienaptic -  Senior Data Scientist ...</t>
  </si>
  <si>
    <t>Lead Software Engineer (Java Fullstack)</t>
  </si>
  <si>
    <t>['java', 'sql', 'javascript', 'html', 'css', 'sql server', 'db2', 'oracle', 'spring', 'react', 'angular', 'jquery', 'github']</t>
  </si>
  <si>
    <t>{'cloud': ['oracle'], 'databases': ['sql server', 'db2'], 'libraries': ['spring', 'react'], 'other': ['github'], 'programming': ['java', 'sql', 'javascript', 'html', 'css'], 'webframeworks': ['angular', 'jquery']}</t>
  </si>
  <si>
    <t>Sportstech Technical Support Analyst</t>
  </si>
  <si>
    <t>Glowork</t>
  </si>
  <si>
    <t>['matplotlib', 'seaborn', 'pytorch', 'tensorflow', 'flask', 'git', 'docker', 'jira']</t>
  </si>
  <si>
    <t>{'async': ['jira'], 'libraries': ['matplotlib', 'seaborn', 'pytorch', 'tensorflow'], 'other': ['git', 'docker'], 'webframeworks': ['flask']}</t>
  </si>
  <si>
    <t>Merck Sharp &amp; Dohme Gesellschaft m.b.H.</t>
  </si>
  <si>
    <t>['r', 'python', 'sql', 'tidyverse', 'plotly', 'pandas', 'scikit-learn', 'jira']</t>
  </si>
  <si>
    <t>{'async': ['jira'], 'libraries': ['tidyverse', 'plotly', 'pandas', 'scikit-learn'], 'programming': ['r', 'python', 'sql']}</t>
  </si>
  <si>
    <t>['sql', 'snowflake', 'azure', 'airflow', 'outlook', 'word', 'excel', 'git', 'jenkins']</t>
  </si>
  <si>
    <t>{'analyst_tools': ['outlook', 'word', 'excel'], 'cloud': ['snowflake', 'azure'], 'libraries': ['airflow'], 'other': ['git', 'jenkins'], 'programming': ['sql']}</t>
  </si>
  <si>
    <t>H &amp; M Hennes &amp; Mauritz Gbc AB</t>
  </si>
  <si>
    <t>['sql', 'python', 'gdpr', 'power bi', 'tableau', 'looker']</t>
  </si>
  <si>
    <t>{'analyst_tools': ['power bi', 'tableau', 'looker'], 'libraries': ['gdpr'], 'programming': ['sql', 'python']}</t>
  </si>
  <si>
    <t>['sql', 'mysql', 'sql server', 'postgresql', 'oracle', 'power bi']</t>
  </si>
  <si>
    <t>{'analyst_tools': ['power bi'], 'cloud': ['oracle'], 'databases': ['mysql', 'sql server', 'postgresql'], 'programming': ['sql']}</t>
  </si>
  <si>
    <t>['sql', 'python', 'r', 'tableau', 'power bi', 'qlik', 'excel', 'powerpoint']</t>
  </si>
  <si>
    <t>{'analyst_tools': ['tableau', 'power bi', 'qlik', 'excel', 'powerpoint'], 'programming': ['sql', 'python', 'r']}</t>
  </si>
  <si>
    <t>Healthcare Staffing Professionals, Inc.</t>
  </si>
  <si>
    <t>['sas', 'sas', 'sql', 'r', 'python', 'c']</t>
  </si>
  <si>
    <t>{'analyst_tools': ['sas'], 'programming': ['sas', 'sql', 'r', 'python', 'c']}</t>
  </si>
  <si>
    <t>ANALYGENCE</t>
  </si>
  <si>
    <t>NeuroRPM</t>
  </si>
  <si>
    <t>['python', 'pandas', 'numpy', 'scikit-learn', 'linux']</t>
  </si>
  <si>
    <t>{'libraries': ['pandas', 'numpy', 'scikit-learn'], 'os': ['linux'], 'programming': ['python']}</t>
  </si>
  <si>
    <t>Senior Data Scientist (7+ Years experience)</t>
  </si>
  <si>
    <t>Ebrahim Khalil Kanoo B.S.C</t>
  </si>
  <si>
    <t>Computer Vision / Data Science Research Scientist</t>
  </si>
  <si>
    <t>['python', 'c++', 'matlab', 'tensorflow', 'opencv']</t>
  </si>
  <si>
    <t>{'libraries': ['tensorflow', 'opencv'], 'programming': ['python', 'c++', 'matlab']}</t>
  </si>
  <si>
    <t>Data Science Platform Engineering Manager</t>
  </si>
  <si>
    <t>['python', 'sql', 'r', 'go', 'oracle', 'tableau']</t>
  </si>
  <si>
    <t>{'analyst_tools': ['tableau'], 'cloud': ['oracle'], 'programming': ['python', 'sql', 'r', 'go']}</t>
  </si>
  <si>
    <t>['python', 'sql', 'databricks', 'aws', 'pandas', 'scikit-learn', 'tensorflow', 'pyspark', 'tableau']</t>
  </si>
  <si>
    <t>{'analyst_tools': ['tableau'], 'cloud': ['databricks', 'aws'], 'libraries': ['pandas', 'scikit-learn', 'tensorflow', 'pyspark'], 'programming': ['python', 'sql']}</t>
  </si>
  <si>
    <t>['sql', 'react', 'spark', 'kafka', 'gdpr', 'tableau']</t>
  </si>
  <si>
    <t>{'analyst_tools': ['tableau'], 'libraries': ['react', 'spark', 'kafka', 'gdpr'], 'programming': ['sql']}</t>
  </si>
  <si>
    <t>['r', 'sql', 'python', 'power bi', 'alteryx', 'microstrategy', 'excel']</t>
  </si>
  <si>
    <t>{'analyst_tools': ['power bi', 'alteryx', 'microstrategy', 'excel'], 'programming': ['r', 'sql', 'python']}</t>
  </si>
  <si>
    <t>Data Analyst - Strasbourg (H/F)</t>
  </si>
  <si>
    <t>['scala', 'mongodb', 'mongodb', 'sql', 'postgresql', 'neo4j', 'aws', 'gcp', 'spark']</t>
  </si>
  <si>
    <t>{'cloud': ['aws', 'gcp'], 'databases': ['mongodb', 'postgresql', 'neo4j'], 'libraries': ['spark'], 'programming': ['scala', 'mongodb', 'sql']}</t>
  </si>
  <si>
    <t>['java', 'python', 'mongodb', 'mongodb', 'sql', 'nosql', 'postgresql', 'elasticsearch', 'snowflake', 'aws', 'docker', 'kubernetes', 'git']</t>
  </si>
  <si>
    <t>{'cloud': ['snowflake', 'aws'], 'databases': ['mongodb', 'postgresql', 'elasticsearch'], 'other': ['docker', 'kubernetes', 'git'], 'programming': ['java', 'python', 'mongodb', 'sql', 'nosql']}</t>
  </si>
  <si>
    <t>Data Engineer für Datenbanken und Microsoft SQL (m/w/d)</t>
  </si>
  <si>
    <t>Georgsmarienhütte, Germany</t>
  </si>
  <si>
    <t>Wifi Learning</t>
  </si>
  <si>
    <t>['c', 'c#', 'java']</t>
  </si>
  <si>
    <t>{'programming': ['c', 'c#', 'java']}</t>
  </si>
  <si>
    <t>['go', 'sql', 'python', 'scala', 'java', 'mongodb', 'mongodb', 'r', 'sql server', 'db2', 'cassandra', 'redis', 'aws', 'redshift', 'oracle', 'selenium', 'kafka', 'spark', 'hadoop', 'ssis', 'alteryx', 'flow', 'jenkins', 'docker', 'gitlab']</t>
  </si>
  <si>
    <t>{'analyst_tools': ['ssis', 'alteryx'], 'cloud': ['aws', 'redshift', 'oracle'], 'databases': ['mongodb', 'sql server', 'db2', 'cassandra', 'redis'], 'libraries': ['selenium', 'kafka', 'spark', 'hadoop'], 'other': ['flow', 'jenkins', 'docker', 'gitlab'], 'programming': ['go', 'sql', 'python', 'scala', 'java', 'mongodb', 'r']}</t>
  </si>
  <si>
    <t>Senior/Staff Machine Learning Engineer - Ads</t>
  </si>
  <si>
    <t>['sql', 'sas', 'sas', 'excel', 'powerpoint', 'tableau', 'sharepoint', 'airtable']</t>
  </si>
  <si>
    <t>{'analyst_tools': ['sas', 'excel', 'powerpoint', 'tableau', 'sharepoint'], 'async': ['airtable'], 'programming': ['sql', 'sas']}</t>
  </si>
  <si>
    <t>Analyst - VSDM Reporting</t>
  </si>
  <si>
    <t>['scala', 'python', 'java', 'r', 'sql', 'c', 'azure', 'databricks', 'aws', 'gcp', 'spark', 'pyspark', 'visio']</t>
  </si>
  <si>
    <t>{'analyst_tools': ['visio'], 'cloud': ['azure', 'databricks', 'aws', 'gcp'], 'libraries': ['spark', 'pyspark'], 'programming': ['scala', 'python', 'java', 'r', 'sql', 'c']}</t>
  </si>
  <si>
    <t>Data Analyst (m/f/d) Business Intelligence &amp; Analytics</t>
  </si>
  <si>
    <t>Ministry of Home Affairs</t>
  </si>
  <si>
    <t>['sql', 'unity']</t>
  </si>
  <si>
    <t>{'other': ['unity'], 'programming': ['sql']}</t>
  </si>
  <si>
    <t>KPN B.V. - Freelance DevOps Engineer - Data Catalog - (ZZP)</t>
  </si>
  <si>
    <t>['python', 'sql', 'nosql', 'aws', 'azure', 'gcp', 'kafka']</t>
  </si>
  <si>
    <t>{'cloud': ['aws', 'azure', 'gcp'], 'libraries': ['kafka'], 'programming': ['python', 'sql', 'nosql']}</t>
  </si>
  <si>
    <t>Data Engineer SQL ETL Cloud</t>
  </si>
  <si>
    <t>Junior Sales Data Analyst - Datenbanken / Digitalisierung / Data...</t>
  </si>
  <si>
    <t>Trierweiler, Germany</t>
  </si>
  <si>
    <t>['python', 'go', 'kotlin', 'golang', 'java', 'sql', 'nosql', 'aws', 'kafka', 'windows', 'docker', 'github', 'kubernetes']</t>
  </si>
  <si>
    <t>{'cloud': ['aws'], 'libraries': ['kafka'], 'os': ['windows'], 'other': ['docker', 'github', 'kubernetes'], 'programming': ['python', 'go', 'kotlin', 'golang', 'java', 'sql', 'nosql']}</t>
  </si>
  <si>
    <t>Fusion IT Inc</t>
  </si>
  <si>
    <t>['go', 'sql', 'postgresql', 'oracle', 'redshift']</t>
  </si>
  <si>
    <t>{'cloud': ['oracle', 'redshift'], 'databases': ['postgresql'], 'programming': ['go', 'sql']}</t>
  </si>
  <si>
    <t>Software Engineer, National Digital Identity</t>
  </si>
  <si>
    <t>['java', 'python', 'aws', 'react']</t>
  </si>
  <si>
    <t>{'cloud': ['aws'], 'libraries': ['react'], 'programming': ['java', 'python']}</t>
  </si>
  <si>
    <t>Data Engineer/Lead - Dallas, NY/NJ, Chicago, IL, Atlanta, GA...</t>
  </si>
  <si>
    <t>Junior Data Analyst _ Academy</t>
  </si>
  <si>
    <t>iQera Italia S.p.A.</t>
  </si>
  <si>
    <t>['r', 'python', 'sql', 'vba', 'excel', 'tableau', 'git']</t>
  </si>
  <si>
    <t>{'analyst_tools': ['excel', 'tableau'], 'other': ['git'], 'programming': ['r', 'python', 'sql', 'vba']}</t>
  </si>
  <si>
    <t>ES Performance Analyst-Utilities Bill Pay</t>
  </si>
  <si>
    <t>Real It</t>
  </si>
  <si>
    <t>Gainsight</t>
  </si>
  <si>
    <t>Alternance : Alternant Assistant Data Marketing (H/F)</t>
  </si>
  <si>
    <t>IFAE</t>
  </si>
  <si>
    <t>Software Development Director-Analytics</t>
  </si>
  <si>
    <t>['r', 'javascript', 'react', 'git', 'jira']</t>
  </si>
  <si>
    <t>{'async': ['jira'], 'libraries': ['react'], 'other': ['git'], 'programming': ['r', 'javascript']}</t>
  </si>
  <si>
    <t>Stage - Data Scientist Revenue Control (H/F)</t>
  </si>
  <si>
    <t>['sql', 'vue', 'powerpoint', 'git']</t>
  </si>
  <si>
    <t>{'analyst_tools': ['powerpoint'], 'other': ['git'], 'programming': ['sql'], 'webframeworks': ['vue']}</t>
  </si>
  <si>
    <t>Senior Data Analyst (Germany Remote)</t>
  </si>
  <si>
    <t>Títolo Data Science Engineer Senior</t>
  </si>
  <si>
    <t>Internship, Data Engineer, Vehicle Software &amp; Applications...</t>
  </si>
  <si>
    <t>['python', 'java', 'go', 'ruby', 'ruby', 'sql', 'mysql', 'kafka', 'airflow', 'spark', 'splunk']</t>
  </si>
  <si>
    <t>{'analyst_tools': ['splunk'], 'databases': ['mysql'], 'libraries': ['kafka', 'airflow', 'spark'], 'programming': ['python', 'java', 'go', 'ruby', 'sql'], 'webframeworks': ['ruby']}</t>
  </si>
  <si>
    <t>Data Engineer – Senior Programmer</t>
  </si>
  <si>
    <t>['java', 'c++', 'c', 'python', 'sql']</t>
  </si>
  <si>
    <t>{'programming': ['java', 'c++', 'c', 'python', 'sql']}</t>
  </si>
  <si>
    <t>Automox</t>
  </si>
  <si>
    <t>['go', 'sql', 'no-sql', 'postgresql', 'redis', 'dynamodb', 'aws', 'redshift', 'kafka']</t>
  </si>
  <si>
    <t>{'cloud': ['aws', 'redshift'], 'databases': ['postgresql', 'redis', 'dynamodb'], 'libraries': ['kafka'], 'programming': ['go', 'sql', 'no-sql']}</t>
  </si>
  <si>
    <t>Sr Data Engineer- 77127</t>
  </si>
  <si>
    <t>['python', 'aws', 'azure', 'flask', 'fastapi', 'jenkins', 'git']</t>
  </si>
  <si>
    <t>{'cloud': ['aws', 'azure'], 'other': ['jenkins', 'git'], 'programming': ['python'], 'webframeworks': ['flask', 'fastapi']}</t>
  </si>
  <si>
    <t>Data Engineer Sênior SQL Server</t>
  </si>
  <si>
    <t>GeekHunter Brasil</t>
  </si>
  <si>
    <t>['sql', 'sql server', 'windows', 'linux', 'terraform']</t>
  </si>
  <si>
    <t>{'databases': ['sql server'], 'os': ['windows', 'linux'], 'other': ['terraform'], 'programming': ['sql']}</t>
  </si>
  <si>
    <t>['sql', 'python', 'snowflake', 'pyspark', 'spark', 'power bi']</t>
  </si>
  <si>
    <t>{'analyst_tools': ['power bi'], 'cloud': ['snowflake'], 'libraries': ['pyspark', 'spark'], 'programming': ['sql', 'python']}</t>
  </si>
  <si>
    <t>['sql', 'databricks', 'azure', 'spark', 'pyspark', 'power bi']</t>
  </si>
  <si>
    <t>{'analyst_tools': ['power bi'], 'cloud': ['databricks', 'azure'], 'libraries': ['spark', 'pyspark'], 'programming': ['sql']}</t>
  </si>
  <si>
    <t>['python', 'r', 'sql', 'nosql', 'sql server', 'snowflake', 'azure', 'spark', 'tableau']</t>
  </si>
  <si>
    <t>{'analyst_tools': ['tableau'], 'cloud': ['snowflake', 'azure'], 'databases': ['sql server'], 'libraries': ['spark'], 'programming': ['python', 'r', 'sql', 'nosql']}</t>
  </si>
  <si>
    <t>['python', 'r', 'sql', 'pandas', 'numpy', 'scikit-learn', 'tensorflow', 'pytorch', 'matplotlib', 'plotly', 'word']</t>
  </si>
  <si>
    <t>{'analyst_tools': ['word'], 'libraries': ['pandas', 'numpy', 'scikit-learn', 'tensorflow', 'pytorch', 'matplotlib', 'plotly'], 'programming': ['python', 'r', 'sql']}</t>
  </si>
  <si>
    <t>['python', 'java', 'scala', 'oracle', 'bigquery', 'pyspark', 'kafka', 'tableau', 'docker']</t>
  </si>
  <si>
    <t>{'analyst_tools': ['tableau'], 'cloud': ['oracle', 'bigquery'], 'libraries': ['pyspark', 'kafka'], 'other': ['docker'], 'programming': ['python', 'java', 'scala']}</t>
  </si>
  <si>
    <t>Data Engineer, Senior Associate</t>
  </si>
  <si>
    <t>MokshaaLLC</t>
  </si>
  <si>
    <t>Дата инженер \ Data Engineer AI (удаленно)</t>
  </si>
  <si>
    <t>Гончаров Константин</t>
  </si>
  <si>
    <t>appose gmbh</t>
  </si>
  <si>
    <t>['nosql', 'python', 'aws', 'azure', 'gcp', 'docker', 'kubernetes', 'git']</t>
  </si>
  <si>
    <t>{'cloud': ['aws', 'azure', 'gcp'], 'other': ['docker', 'kubernetes', 'git'], 'programming': ['nosql', 'python']}</t>
  </si>
  <si>
    <t>Livescale</t>
  </si>
  <si>
    <t>['typescript', 'mongodb', 'mongodb', 'redis', 'elasticsearch', 'graphql', 'docker', 'kubernetes']</t>
  </si>
  <si>
    <t>{'databases': ['mongodb', 'redis', 'elasticsearch'], 'libraries': ['graphql'], 'other': ['docker', 'kubernetes'], 'programming': ['typescript', 'mongodb']}</t>
  </si>
  <si>
    <t>Oggi Talent</t>
  </si>
  <si>
    <t>Sr. Data Analyst - Teradata</t>
  </si>
  <si>
    <t>Data Analyst RH / Contrôleur de Gestion Social H/F</t>
  </si>
  <si>
    <t>KEOLIS</t>
  </si>
  <si>
    <t>['aws', 'gcp', 'opencv', 'scikit-learn', 'pandas', 'numpy', 'matplotlib', 'kubernetes']</t>
  </si>
  <si>
    <t>{'cloud': ['aws', 'gcp'], 'libraries': ['opencv', 'scikit-learn', 'pandas', 'numpy', 'matplotlib'], 'other': ['kubernetes']}</t>
  </si>
  <si>
    <t>Interesting Job Opportunity: Manager - Data Analytics - IIT/IIM</t>
  </si>
  <si>
    <t>Data Engineer - SQL/SSIS experience required</t>
  </si>
  <si>
    <t>Blue Cross Blue Shield of Arizona</t>
  </si>
  <si>
    <t>['sql', 't-sql', 'nosql', 'powershell', 'sql server', 'postgresql', 'hadoop', 'ssis', 'spreadsheet', 'word', 'flow']</t>
  </si>
  <si>
    <t>{'analyst_tools': ['ssis', 'spreadsheet', 'word'], 'databases': ['sql server', 'postgresql'], 'libraries': ['hadoop'], 'other': ['flow'], 'programming': ['sql', 't-sql', 'nosql', 'powershell']}</t>
  </si>
  <si>
    <t>Data Scientist - R01526146</t>
  </si>
  <si>
    <t>['r', 'python', 'sql', 'aws', 'snowflake', 'azure', 'databricks', 'tensorflow', 'pytorch', 'keras', 'mxnet', 'tableau', 'git']</t>
  </si>
  <si>
    <t>{'analyst_tools': ['tableau'], 'cloud': ['aws', 'snowflake', 'azure', 'databricks'], 'libraries': ['tensorflow', 'pytorch', 'keras', 'mxnet'], 'other': ['git'], 'programming': ['r', 'python', 'sql']}</t>
  </si>
  <si>
    <t>['python', 'sql', 'r', 'java', 'nosql', 'mongodb', 'mongodb', 'cassandra', 'dynamodb', 'aws', 'azure', 'gcp', 'hadoop', 'sap', 'git', 'github']</t>
  </si>
  <si>
    <t>{'analyst_tools': ['sap'], 'cloud': ['aws', 'azure', 'gcp'], 'databases': ['mongodb', 'cassandra', 'dynamodb'], 'libraries': ['hadoop'], 'other': ['git', 'github'], 'programming': ['python', 'sql', 'r', 'java', 'nosql', 'mongodb']}</t>
  </si>
  <si>
    <t>Cloud Data Engineer - Timeseries</t>
  </si>
  <si>
    <t>['python', 'scala', 'java', 'aws', 'redshift', 'pyspark', 'kafka']</t>
  </si>
  <si>
    <t>{'cloud': ['aws', 'redshift'], 'libraries': ['pyspark', 'kafka'], 'programming': ['python', 'scala', 'java']}</t>
  </si>
  <si>
    <t>Analyst, Business Security</t>
  </si>
  <si>
    <t>Invesco Asset Management (India) Private Limited</t>
  </si>
  <si>
    <t>['aws', 'azure', 'oracle']</t>
  </si>
  <si>
    <t>{'cloud': ['aws', 'azure', 'oracle']}</t>
  </si>
  <si>
    <t>Devops Data Engineer (Senior) - Platform Team  (All Genders)</t>
  </si>
  <si>
    <t>corporatestaffing.co.ke</t>
  </si>
  <si>
    <t>Data Scientist, Neuroscience, Analyst Programmer</t>
  </si>
  <si>
    <t>['mongodb', 'mongodb', 'python', 'aws', 'azure']</t>
  </si>
  <si>
    <t>{'cloud': ['aws', 'azure'], 'databases': ['mongodb'], 'programming': ['mongodb', 'python']}</t>
  </si>
  <si>
    <t>Advance OC</t>
  </si>
  <si>
    <t>via EFFECT Photonics</t>
  </si>
  <si>
    <t>EFFECT Photonics</t>
  </si>
  <si>
    <t>['python', 'mongodb', 'mongodb', 'javascript', 'postgresql', 'azure', 'docker', 'kubernetes']</t>
  </si>
  <si>
    <t>{'cloud': ['azure'], 'databases': ['mongodb', 'postgresql'], 'other': ['docker', 'kubernetes'], 'programming': ['python', 'mongodb', 'javascript']}</t>
  </si>
  <si>
    <t>Actimize Business Analyst</t>
  </si>
  <si>
    <t>Exzac, Inc.</t>
  </si>
  <si>
    <t>['oracle', 'word', 'excel', 'visio', 'sharepoint']</t>
  </si>
  <si>
    <t>{'analyst_tools': ['word', 'excel', 'visio', 'sharepoint'], 'cloud': ['oracle']}</t>
  </si>
  <si>
    <t>Analytics Visualization Analyst</t>
  </si>
  <si>
    <t>Controller e Data Analyst</t>
  </si>
  <si>
    <t>Analysestærk data scientist med lyst til at gøre en forskel</t>
  </si>
  <si>
    <t>Advice AS</t>
  </si>
  <si>
    <t>GHC - HomeSafe - Costpoint Business Systems Analyst</t>
  </si>
  <si>
    <t>HomeSafe Alliance</t>
  </si>
  <si>
    <t>Lead Data Scientist (RITM0336762)</t>
  </si>
  <si>
    <t>['sql', 'python', 'spark', 'hadoop', 'kafka', 'git']</t>
  </si>
  <si>
    <t>{'libraries': ['spark', 'hadoop', 'kafka'], 'other': ['git'], 'programming': ['sql', 'python']}</t>
  </si>
  <si>
    <t>Product Marketing Analyst/Engineer Automotive</t>
  </si>
  <si>
    <t>Data AnalistData Analist</t>
  </si>
  <si>
    <t>Data Engineer, Investments Tech (Snowflake/Python/SQL)</t>
  </si>
  <si>
    <t>['hadoop', 'spark', 'nltk', 'unify']</t>
  </si>
  <si>
    <t>{'libraries': ['hadoop', 'spark', 'nltk'], 'sync': ['unify']}</t>
  </si>
  <si>
    <t>Data Software and Automation Test Engineer.</t>
  </si>
  <si>
    <t>Data Analyst Source to Pay</t>
  </si>
  <si>
    <t>['python', 'vba', 'databricks', 'azure', 'pyspark', 'excel', 'power bi']</t>
  </si>
  <si>
    <t>{'analyst_tools': ['excel', 'power bi'], 'cloud': ['databricks', 'azure'], 'libraries': ['pyspark'], 'programming': ['python', 'vba']}</t>
  </si>
  <si>
    <t>iNtegrity+</t>
  </si>
  <si>
    <t>via Long View Systems - Talentify</t>
  </si>
  <si>
    <t>Stagiaire data scientist R&amp;D H/F</t>
  </si>
  <si>
    <t>VIGINUM</t>
  </si>
  <si>
    <t>Sr. Associate ConsultantData Scientist</t>
  </si>
  <si>
    <t>Trissential</t>
  </si>
  <si>
    <t>['python', 'sql', 'aws', 'oracle', 'vue', 'tableau', 'power bi', 'git']</t>
  </si>
  <si>
    <t>{'analyst_tools': ['tableau', 'power bi'], 'cloud': ['aws', 'oracle'], 'other': ['git'], 'programming': ['python', 'sql'], 'webframeworks': ['vue']}</t>
  </si>
  <si>
    <t>Contract Data Engineer. Job in London My Valley Jobs Today</t>
  </si>
  <si>
    <t>Machine Learning Data Scientist - Python / R Jobs</t>
  </si>
  <si>
    <t>Senior Data Standards Analyst</t>
  </si>
  <si>
    <t>IQVIA Commercial Sp. z o.o.</t>
  </si>
  <si>
    <t>['python', 'javascript', 'react', 'kubernetes']</t>
  </si>
  <si>
    <t>{'libraries': ['react'], 'other': ['kubernetes'], 'programming': ['python', 'javascript']}</t>
  </si>
  <si>
    <t>Data Engineer, Marketing Analytics- UiPath</t>
  </si>
  <si>
    <t>['sql', 'python', 'java', 'c++', 'scala', 'azure', 'airflow', 'flow']</t>
  </si>
  <si>
    <t>{'cloud': ['azure'], 'libraries': ['airflow'], 'other': ['flow'], 'programming': ['sql', 'python', 'java', 'c++', 'scala']}</t>
  </si>
  <si>
    <t>Senior Data Analyst (m/f/d) Seo. Job in Düsseldorf Cambridge Careers</t>
  </si>
  <si>
    <t>Chargé d'Etudes et Data Analyst - Balma 31 H/F</t>
  </si>
  <si>
    <t>Groupama d'Oc</t>
  </si>
  <si>
    <t>['sas', 'sas', 'r', 'sql', 'sql server', 'excel']</t>
  </si>
  <si>
    <t>{'analyst_tools': ['sas', 'excel'], 'databases': ['sql server'], 'programming': ['sas', 'r', 'sql']}</t>
  </si>
  <si>
    <t>GeekBull Consulting / Lizard Monitoring (US-INDIA)</t>
  </si>
  <si>
    <t>Canton of Lucerne, Switzerland</t>
  </si>
  <si>
    <t>Data Analyst Epargne Retraite Entreprise (F/H) en CDD 9 mois - 92</t>
  </si>
  <si>
    <t>via Appspot</t>
  </si>
  <si>
    <t>Data Engineer Data-driven Sales (f/m/x)</t>
  </si>
  <si>
    <t>['shell', 'python', 'spark', 'hadoop', 'unix']</t>
  </si>
  <si>
    <t>{'libraries': ['spark', 'hadoop'], 'os': ['unix'], 'programming': ['shell', 'python']}</t>
  </si>
  <si>
    <t>Principal Data Scientist â   Marketing Science</t>
  </si>
  <si>
    <t>ด่วนมาก  Data Analyst Team 5 ตำแหน่ง</t>
  </si>
  <si>
    <t>The Idea Essential Co.,ltd</t>
  </si>
  <si>
    <t>['java', 'scala', 'python', 'nosql', 'sql', 'shell', 'aws', 'azure']</t>
  </si>
  <si>
    <t>{'cloud': ['aws', 'azure'], 'programming': ['java', 'scala', 'python', 'nosql', 'sql', 'shell']}</t>
  </si>
  <si>
    <t>E T Consultant - Data Engineer</t>
  </si>
  <si>
    <t>['python', 'c#', 'sql', 'postgresql', 'azure', 'databricks', 'spark']</t>
  </si>
  <si>
    <t>{'cloud': ['azure', 'databricks'], 'databases': ['postgresql'], 'libraries': ['spark'], 'programming': ['python', 'c#', 'sql']}</t>
  </si>
  <si>
    <t>Interesting Job Opportunity: Data Analyst - IT</t>
  </si>
  <si>
    <t>Blue Express</t>
  </si>
  <si>
    <t>['python', 'java', 'sql', 'mongodb', 'mongodb', 'sql server', 'bigquery', 'oracle', 'express', 'tableau', 'jira', 'confluence']</t>
  </si>
  <si>
    <t>{'analyst_tools': ['tableau'], 'async': ['jira', 'confluence'], 'cloud': ['bigquery', 'oracle'], 'databases': ['mongodb', 'sql server'], 'programming': ['python', 'java', 'sql', 'mongodb'], 'webframeworks': ['express']}</t>
  </si>
  <si>
    <t>HR Finance Operations Analyst</t>
  </si>
  <si>
    <t>United Security, Inc.</t>
  </si>
  <si>
    <t>Performance Management Analyst Europe</t>
  </si>
  <si>
    <t>Upfield</t>
  </si>
  <si>
    <t>Data Analyst / Data quality engineer</t>
  </si>
  <si>
    <t>GIRAFFE SOCIAL ENTERPRISES CIC</t>
  </si>
  <si>
    <t>['python', 'r', 'sql', 'sql server', 'azure', 'express']</t>
  </si>
  <si>
    <t>{'cloud': ['azure'], 'databases': ['sql server'], 'programming': ['python', 'r', 'sql'], 'webframeworks': ['express']}</t>
  </si>
  <si>
    <t>Senior Advisory Data Scientist</t>
  </si>
  <si>
    <t>Assistant Manager – Strategy/Data Analyst</t>
  </si>
  <si>
    <t>INFO-COMMUNICATIONS MEDIA DEVELOPMENT AUTHORITY</t>
  </si>
  <si>
    <t>Sr. Data Engineer (India)</t>
  </si>
  <si>
    <t>['java', 'python', 'databricks', 'pyspark']</t>
  </si>
  <si>
    <t>{'cloud': ['databricks'], 'libraries': ['pyspark'], 'programming': ['java', 'python']}</t>
  </si>
  <si>
    <t>Co-op â   Data Analyst â   Cambridge, MA â   May</t>
  </si>
  <si>
    <t>['python', 'aws', 'snowflake', 'redshift', 'pyspark', 'kafka', 'qlik']</t>
  </si>
  <si>
    <t>{'analyst_tools': ['qlik'], 'cloud': ['aws', 'snowflake', 'redshift'], 'libraries': ['pyspark', 'kafka'], 'programming': ['python']}</t>
  </si>
  <si>
    <t>Sana Einkauf &amp; Logistik GmbH</t>
  </si>
  <si>
    <t>RCL FOODS</t>
  </si>
  <si>
    <t>via Business-Analyst-Jobs.ch</t>
  </si>
  <si>
    <t>TOTSA TotalEnergies Trading SA</t>
  </si>
  <si>
    <t>Marvel Technology inc</t>
  </si>
  <si>
    <t>['python', 'sql', 'scala', 'nosql', 'aws', 'databricks', 'redshift', 'spark']</t>
  </si>
  <si>
    <t>{'cloud': ['aws', 'databricks', 'redshift'], 'libraries': ['spark'], 'programming': ['python', 'sql', 'scala', 'nosql']}</t>
  </si>
  <si>
    <t>['vba', 'sql', 'sap', 'power bi']</t>
  </si>
  <si>
    <t>{'analyst_tools': ['sap', 'power bi'], 'programming': ['vba', 'sql']}</t>
  </si>
  <si>
    <t>Powertrain Data Scientist</t>
  </si>
  <si>
    <t>['sql', 'python', 'bigquery', 'gdpr', 'tableau']</t>
  </si>
  <si>
    <t>{'analyst_tools': ['tableau'], 'cloud': ['bigquery'], 'libraries': ['gdpr'], 'programming': ['sql', 'python']}</t>
  </si>
  <si>
    <t>Senior Analytical Development Analyst</t>
  </si>
  <si>
    <t>['python', 'dynamodb', 'postgresql', 'aws', 'spark', 'airflow', 'terraform', 'docker']</t>
  </si>
  <si>
    <t>{'cloud': ['aws'], 'databases': ['dynamodb', 'postgresql'], 'libraries': ['spark', 'airflow'], 'other': ['terraform', 'docker'], 'programming': ['python']}</t>
  </si>
  <si>
    <t>UPBI Data Analytics</t>
  </si>
  <si>
    <t>Kent, Campa, and Kate Inc.</t>
  </si>
  <si>
    <t>['excel', 'tableau', 'visio']</t>
  </si>
  <si>
    <t>{'analyst_tools': ['excel', 'tableau', 'visio']}</t>
  </si>
  <si>
    <t>Python Developer with Data Science</t>
  </si>
  <si>
    <t>Racedog Technologies</t>
  </si>
  <si>
    <t>['sql', 'python', 'gcp', 'pandas', 'numpy', 'tensorflow', 'tableau', 'looker']</t>
  </si>
  <si>
    <t>{'analyst_tools': ['tableau', 'looker'], 'cloud': ['gcp'], 'libraries': ['pandas', 'numpy', 'tensorflow'], 'programming': ['sql', 'python']}</t>
  </si>
  <si>
    <t>University Teachers Mathematics, Data Science and Computer Science</t>
  </si>
  <si>
    <t>TU Eindhoven</t>
  </si>
  <si>
    <t>['java', 'python', 'outlook']</t>
  </si>
  <si>
    <t>{'analyst_tools': ['outlook'], 'programming': ['java', 'python']}</t>
  </si>
  <si>
    <t>Sr. Data Scientist – Retail/Marketing</t>
  </si>
  <si>
    <t>Senior Data Scientist-Onsite</t>
  </si>
  <si>
    <t>Sparktek</t>
  </si>
  <si>
    <t>Senior Biostatistician - Data Scientist</t>
  </si>
  <si>
    <t>['sql', 'crystal', 'tableau']</t>
  </si>
  <si>
    <t>{'analyst_tools': ['tableau'], 'programming': ['sql', 'crystal']}</t>
  </si>
  <si>
    <t>BXI world LLP</t>
  </si>
  <si>
    <t>AVP, Customer Data Platform Analyst (L 11)</t>
  </si>
  <si>
    <t>['javascript', 'sql', 'python', 'r', 'sas', 'sas', 'snowflake', 'kafka', 'gdpr', 'word', 'splunk']</t>
  </si>
  <si>
    <t>{'analyst_tools': ['sas', 'word', 'splunk'], 'cloud': ['snowflake'], 'libraries': ['kafka', 'gdpr'], 'programming': ['javascript', 'sql', 'python', 'r', 'sas']}</t>
  </si>
  <si>
    <t>ETL Software Developer - FTE Remote</t>
  </si>
  <si>
    <t>Sr Data Scientist - Pricing - Now Hiring</t>
  </si>
  <si>
    <t>Business Intelligence and Process Analyst</t>
  </si>
  <si>
    <t>['python', 'java', 'sql', 'mysql', 'aws', 'azure', 'snowflake', 'hadoop', 'kafka', 'spark']</t>
  </si>
  <si>
    <t>{'cloud': ['aws', 'azure', 'snowflake'], 'databases': ['mysql'], 'libraries': ['hadoop', 'kafka', 'spark'], 'programming': ['python', 'java', 'sql']}</t>
  </si>
  <si>
    <t>Data Engineer (m/f/d) in the production environment</t>
  </si>
  <si>
    <t>[Job-9858] Senior Data Ops Engineer, United States</t>
  </si>
  <si>
    <t>['sql', 'powershell', 'bash', 'python', 'azure', 'aws', 'gcp']</t>
  </si>
  <si>
    <t>{'cloud': ['azure', 'aws', 'gcp'], 'programming': ['sql', 'powershell', 'bash', 'python']}</t>
  </si>
  <si>
    <t>Applied Systems Canada</t>
  </si>
  <si>
    <t>Internal Controls Data Analyst (Remote)</t>
  </si>
  <si>
    <t>['power bi', 'alteryx', 'sheets', 'excel']</t>
  </si>
  <si>
    <t>{'analyst_tools': ['power bi', 'alteryx', 'sheets', 'excel']}</t>
  </si>
  <si>
    <t>Senior Expert Data Production</t>
  </si>
  <si>
    <t>TECHCLOUD PRIVATE LIMITED</t>
  </si>
  <si>
    <t>['sql', 'javascript', 'java', 'swift', 'sql server', 'oracle', 'azure', 'express', 'linux', 'power bi', 'git', 'atlassian', 'github', 'confluence', 'jira', 'wire']</t>
  </si>
  <si>
    <t>{'analyst_tools': ['power bi'], 'async': ['confluence', 'jira'], 'cloud': ['oracle', 'azure'], 'databases': ['sql server'], 'os': ['linux'], 'other': ['git', 'atlassian', 'github'], 'programming': ['sql', 'javascript', 'java', 'swift'], 'sync': ['wire'], 'webframeworks': ['express']}</t>
  </si>
  <si>
    <t>Data Scientist (Charlotte, NC / Raleigh, NC) NO C2C</t>
  </si>
  <si>
    <t>Utility</t>
  </si>
  <si>
    <t>Mission Recruit LLC</t>
  </si>
  <si>
    <t>Data Analyst Contractor. Job in Merseyside My Valley Jobs Today</t>
  </si>
  <si>
    <t>Solution Analyst/manager</t>
  </si>
  <si>
    <t>['aws', 'gcp', 'azure', 'spark', 'pyspark', 'kafka', 'gdpr']</t>
  </si>
  <si>
    <t>{'cloud': ['aws', 'gcp', 'azure'], 'libraries': ['spark', 'pyspark', 'kafka', 'gdpr']}</t>
  </si>
  <si>
    <t>['java', 'shell', 'sql', 'spark', 'hadoop', 'linux']</t>
  </si>
  <si>
    <t>{'libraries': ['spark', 'hadoop'], 'os': ['linux'], 'programming': ['java', 'shell', 'sql']}</t>
  </si>
  <si>
    <t>Data Engineer or Senior Data Engineer - to £85k</t>
  </si>
  <si>
    <t>IT Recruitment Solutions</t>
  </si>
  <si>
    <t>['snowflake', 'bigquery', 'looker']</t>
  </si>
  <si>
    <t>{'analyst_tools': ['looker'], 'cloud': ['snowflake', 'bigquery']}</t>
  </si>
  <si>
    <t>Data Engineer (Pharmaceutical Experience) – W2 Only - Local Only...</t>
  </si>
  <si>
    <t>TechData Service Company, LLC</t>
  </si>
  <si>
    <t>Specialized Recruiting Group - Portland, OR</t>
  </si>
  <si>
    <t>Data Scientist-Risk Modeling Analysis Validation (Hybrid)</t>
  </si>
  <si>
    <t>[Entry-Level] Work From Home Freelance: Online Data Analyst ...</t>
  </si>
  <si>
    <t>Business Analyst - Marketing Operations</t>
  </si>
  <si>
    <t>Havas CX İstanbul</t>
  </si>
  <si>
    <t>ai enterprise</t>
  </si>
  <si>
    <t>Pocket Network Inc.</t>
  </si>
  <si>
    <t>['sql', 'golang', 'typescript', 'python', 'gcp', 'react', 'airflow']</t>
  </si>
  <si>
    <t>{'cloud': ['gcp'], 'libraries': ['react', 'airflow'], 'programming': ['sql', 'golang', 'typescript', 'python']}</t>
  </si>
  <si>
    <t>['r', 'sas', 'sas', 'python', 'sql', 'c', 'java', 'javascript', 'sql server', 'mysql', 'hadoop', 'spark', 'linux', 'tableau', 'power bi', 'sap', 'spss']</t>
  </si>
  <si>
    <t>{'analyst_tools': ['sas', 'tableau', 'power bi', 'sap', 'spss'], 'databases': ['sql server', 'mysql'], 'libraries': ['hadoop', 'spark'], 'os': ['linux'], 'programming': ['r', 'sas', 'python', 'sql', 'c', 'java', 'javascript']}</t>
  </si>
  <si>
    <t>['python', 'c', 'sql', 'excel']</t>
  </si>
  <si>
    <t>{'analyst_tools': ['excel'], 'programming': ['python', 'c', 'sql']}</t>
  </si>
  <si>
    <t>Staff Data Engineer - People Manager</t>
  </si>
  <si>
    <t>Lead Data Analyst/Sales Excellence</t>
  </si>
  <si>
    <t>SumasEdge Corporation</t>
  </si>
  <si>
    <t>Service Delivery Data Analyst</t>
  </si>
  <si>
    <t>Wise Athena</t>
  </si>
  <si>
    <t>['python', 'sql', 'r', 'github']</t>
  </si>
  <si>
    <t>{'other': ['github'], 'programming': ['python', 'sql', 'r']}</t>
  </si>
  <si>
    <t>SQL Data Analyst with Regulatory/Credit</t>
  </si>
  <si>
    <t>Data Analyst (W2 position)</t>
  </si>
  <si>
    <t>['sql', 'python', 'sql server', 'databricks', 'azure', 'gcp', 'airflow', 'spark']</t>
  </si>
  <si>
    <t>{'cloud': ['databricks', 'azure', 'gcp'], 'databases': ['sql server'], 'libraries': ['airflow', 'spark'], 'programming': ['sql', 'python']}</t>
  </si>
  <si>
    <t>Expert Applications Development (Sr. Data Engineer-Azure)</t>
  </si>
  <si>
    <t>NowSkills Limited</t>
  </si>
  <si>
    <t>Talent Find</t>
  </si>
  <si>
    <t>Head of Data Science and Advanced Analytics</t>
  </si>
  <si>
    <t>via Hydrogen Group</t>
  </si>
  <si>
    <t>['java', 'scala', 'python', 'go', 'sql', 'sql server', 'azure', 'databricks', 'oracle', 'hadoop', 'power bi', 'terraform', 'kubernetes']</t>
  </si>
  <si>
    <t>{'analyst_tools': ['power bi'], 'cloud': ['azure', 'databricks', 'oracle'], 'databases': ['sql server'], 'libraries': ['hadoop'], 'other': ['terraform', 'kubernetes'], 'programming': ['java', 'scala', 'python', 'go', 'sql']}</t>
  </si>
  <si>
    <t>Data Analyst / Business Intelligence Internship (m/w/d)</t>
  </si>
  <si>
    <t>Information Technology_US - Programmer Analyst - US  Programmer...</t>
  </si>
  <si>
    <t>Generis TEK Inc</t>
  </si>
  <si>
    <t>['sql', 'c', 'excel', 'sharepoint', 'powerpoint', 'word']</t>
  </si>
  <si>
    <t>{'analyst_tools': ['excel', 'sharepoint', 'powerpoint', 'word'], 'programming': ['sql', 'c']}</t>
  </si>
  <si>
    <t>«Procter &amp; Gamble», Студент</t>
  </si>
  <si>
    <t>BMO Groupe financier</t>
  </si>
  <si>
    <t>['python', 'sql', 'shell', 'aws', 'pyspark', 'airflow', 'vue', 'docker', 'kubernetes', 'github']</t>
  </si>
  <si>
    <t>{'cloud': ['aws'], 'libraries': ['pyspark', 'airflow'], 'other': ['docker', 'kubernetes', 'github'], 'programming': ['python', 'sql', 'shell'], 'webframeworks': ['vue']}</t>
  </si>
  <si>
    <t>AFFYN PTE. LTD.</t>
  </si>
  <si>
    <t>['python', 'r', 'nosql', 'mongodb', 'mongodb', 'sql', 'excel', 'tableau', 'qlik']</t>
  </si>
  <si>
    <t>{'analyst_tools': ['excel', 'tableau', 'qlik'], 'databases': ['mongodb'], 'programming': ['python', 'r', 'nosql', 'mongodb', 'sql']}</t>
  </si>
  <si>
    <t>['sql', 'mysql', 'snowflake', 'aws', 'redshift', 'oracle', 'airflow', 'flow']</t>
  </si>
  <si>
    <t>{'cloud': ['snowflake', 'aws', 'redshift', 'oracle'], 'databases': ['mysql'], 'libraries': ['airflow'], 'other': ['flow'], 'programming': ['sql']}</t>
  </si>
  <si>
    <t>['nosql', 'dynamodb', 'aws', 'aurora', 'oracle', 'redshift', 'snowflake', 'node']</t>
  </si>
  <si>
    <t>{'cloud': ['aws', 'aurora', 'oracle', 'redshift', 'snowflake'], 'databases': ['dynamodb'], 'programming': ['nosql'], 'webframeworks': ['node']}</t>
  </si>
  <si>
    <t>['sql', 'python', 'gcp', 'snowflake']</t>
  </si>
  <si>
    <t>{'cloud': ['gcp', 'snowflake'], 'programming': ['sql', 'python']}</t>
  </si>
  <si>
    <t>['python', 'java', 'scala', 'nosql', 'sql', 'aws', 'azure', 'redshift', 'snowflake', 'hadoop', 'spark']</t>
  </si>
  <si>
    <t>{'cloud': ['aws', 'azure', 'redshift', 'snowflake'], 'libraries': ['hadoop', 'spark'], 'programming': ['python', 'java', 'scala', 'nosql', 'sql']}</t>
  </si>
  <si>
    <t>Salesforce CRM Business Systems Analyst</t>
  </si>
  <si>
    <t>Senior Research Analyst I</t>
  </si>
  <si>
    <t>via Dow Jones Jobs</t>
  </si>
  <si>
    <t>AI/ML Health Data Scientist Senior Consultant - Now Hiring</t>
  </si>
  <si>
    <t>['sql', 'r', 'python', 'sql server', 'azure', 'alteryx', 'github']</t>
  </si>
  <si>
    <t>{'analyst_tools': ['alteryx'], 'cloud': ['azure'], 'databases': ['sql server'], 'other': ['github'], 'programming': ['sql', 'r', 'python']}</t>
  </si>
  <si>
    <t>Penetration Testing Senior Analyst</t>
  </si>
  <si>
    <t>['python', 'c++', 'powershell', 'java', 'perl', 'ruby', 'ruby', 'linux', 'windows', 'kali']</t>
  </si>
  <si>
    <t>{'os': ['linux', 'windows', 'kali'], 'programming': ['python', 'c++', 'powershell', 'java', 'perl', 'ruby'], 'webframeworks': ['ruby']}</t>
  </si>
  <si>
    <t>Senior Business Data Analyst Remote</t>
  </si>
  <si>
    <t>ABeam Consulting</t>
  </si>
  <si>
    <t>['sql', 'azure', 'power bi', 'qlik', 'tableau']</t>
  </si>
  <si>
    <t>{'analyst_tools': ['power bi', 'qlik', 'tableau'], 'cloud': ['azure'], 'programming': ['sql']}</t>
  </si>
  <si>
    <t>Python Developer/Data Analyst Jobs</t>
  </si>
  <si>
    <t>['java', 'kotlin', 'postgresql', 'cassandra', 'gcp', 'aws', 'kafka', 'spring', 'terraform', 'github', 'kubernetes', 'git']</t>
  </si>
  <si>
    <t>{'cloud': ['gcp', 'aws'], 'databases': ['postgresql', 'cassandra'], 'libraries': ['kafka', 'spring'], 'other': ['terraform', 'github', 'kubernetes', 'git'], 'programming': ['java', 'kotlin']}</t>
  </si>
  <si>
    <t>['python', 'pandas', 'numpy', 'pyspark', 'hadoop', 'spark', 'kafka', 'kubernetes']</t>
  </si>
  <si>
    <t>{'libraries': ['pandas', 'numpy', 'pyspark', 'hadoop', 'spark', 'kafka'], 'other': ['kubernetes'], 'programming': ['python']}</t>
  </si>
  <si>
    <t>['sql', 'python', 'julia', 'c', 'c++', 'rust', 'java', 'scala', 'gcp', 'databricks', 'tensorflow', 'keras', 'pytorch', 'pandas', 'opencv', 'numpy', 'scikit-learn', 'spark', 'airflow', 'git', 'bitbucket']</t>
  </si>
  <si>
    <t>{'cloud': ['gcp', 'databricks'], 'libraries': ['tensorflow', 'keras', 'pytorch', 'pandas', 'opencv', 'numpy', 'scikit-learn', 'spark', 'airflow'], 'other': ['git', 'bitbucket'], 'programming': ['sql', 'python', 'julia', 'c', 'c++', 'rust', 'java', 'scala']}</t>
  </si>
  <si>
    <t>via Careers At PitchBook Data - PitchBook</t>
  </si>
  <si>
    <t>Pitchbook</t>
  </si>
  <si>
    <t>['python', 'sql', 'azure', 'snowflake', 'airflow', 'kafka', 'linux', 'excel', 'tableau', 'power bi', 'docker', 'git']</t>
  </si>
  <si>
    <t>{'analyst_tools': ['excel', 'tableau', 'power bi'], 'cloud': ['azure', 'snowflake'], 'libraries': ['airflow', 'kafka'], 'os': ['linux'], 'other': ['docker', 'git'], 'programming': ['python', 'sql']}</t>
  </si>
  <si>
    <t>via Connecticut Children's - Talentify</t>
  </si>
  <si>
    <t>Connecticut Children's</t>
  </si>
  <si>
    <t>['sql', 'sas', 'sas', 'r', 'python', 'tableau', 'qlik']</t>
  </si>
  <si>
    <t>{'analyst_tools': ['sas', 'tableau', 'qlik'], 'programming': ['sql', 'sas', 'r', 'python']}</t>
  </si>
  <si>
    <t>Virtual Networx</t>
  </si>
  <si>
    <t>['python', 'bash', 'scikit-learn', 'keras', 'tensorflow', 'linux']</t>
  </si>
  <si>
    <t>{'libraries': ['scikit-learn', 'keras', 'tensorflow'], 'os': ['linux'], 'programming': ['python', 'bash']}</t>
  </si>
  <si>
    <t>Haul Plus: Best Staffing Company</t>
  </si>
  <si>
    <t>['sql', 'python', 'gcp', 'bigquery', 'express']</t>
  </si>
  <si>
    <t>{'cloud': ['gcp', 'bigquery'], 'programming': ['sql', 'python'], 'webframeworks': ['express']}</t>
  </si>
  <si>
    <t>SQL/ Data Analyst</t>
  </si>
  <si>
    <t>['sql', 'go', 'oracle', 'express', 'flow']</t>
  </si>
  <si>
    <t>{'cloud': ['oracle'], 'other': ['flow'], 'programming': ['sql', 'go'], 'webframeworks': ['express']}</t>
  </si>
  <si>
    <t>Alternance - Data Analyst H/F F/H</t>
  </si>
  <si>
    <t>['python', 'sql', 'snowflake', 'aws', 'redshift', 'azure', 'tableau']</t>
  </si>
  <si>
    <t>{'analyst_tools': ['tableau'], 'cloud': ['snowflake', 'aws', 'redshift', 'azure'], 'programming': ['python', 'sql']}</t>
  </si>
  <si>
    <t>CBC CONSULT</t>
  </si>
  <si>
    <t>['javascript', 'scala', 'python', 'sql', 'nosql', 'sql server', 'postgresql', 'azure', 'ovh', 'hadoop', 'spark', 'kafka', 'vue', 'windows', 'linux', 'excel', 'power bi', 'tableau', 'docker', 'ansible', 'kubernetes', 'terraform']</t>
  </si>
  <si>
    <t>{'analyst_tools': ['excel', 'power bi', 'tableau'], 'cloud': ['azure', 'ovh'], 'databases': ['sql server', 'postgresql'], 'libraries': ['hadoop', 'spark', 'kafka'], 'os': ['windows', 'linux'], 'other': ['docker', 'ansible', 'kubernetes', 'terraform'], 'programming': ['javascript', 'scala', 'python', 'sql', 'nosql'], 'webframeworks': ['vue']}</t>
  </si>
  <si>
    <t>Data Assistant at Primly Premium Solutions</t>
  </si>
  <si>
    <t>Primly Premium Solution</t>
  </si>
  <si>
    <t>Data Scientist (Artificial Intelligence / Machine Learning)</t>
  </si>
  <si>
    <t>['python', 'r', 'java', 'tensorflow', 'pytorch', 'scikit-learn', 'numpy', 'pandas', 'matplotlib', 'git']</t>
  </si>
  <si>
    <t>{'libraries': ['tensorflow', 'pytorch', 'scikit-learn', 'numpy', 'pandas', 'matplotlib'], 'other': ['git'], 'programming': ['python', 'r', 'java']}</t>
  </si>
  <si>
    <t>Senior Data Analyst (Mobile App)</t>
  </si>
  <si>
    <t>Neoria</t>
  </si>
  <si>
    <t>Data Engineer with Bigdata Expertise IRC183196</t>
  </si>
  <si>
    <t>Data Engineer - Synapse SQL - (Lisboa ou Porto - Híbrido)</t>
  </si>
  <si>
    <t>TRANSPERFECT TRANSLATIONS PTE. LTD.</t>
  </si>
  <si>
    <t>['python', 'java', 'r', 'aws', 'snowflake', 'jupyter', 'pandas', 'numpy', 'keras', 'spark', 'airflow']</t>
  </si>
  <si>
    <t>{'cloud': ['aws', 'snowflake'], 'libraries': ['jupyter', 'pandas', 'numpy', 'keras', 'spark', 'airflow'], 'programming': ['python', 'java', 'r']}</t>
  </si>
  <si>
    <t>Digital Analytics Internship</t>
  </si>
  <si>
    <t>Empleo joven | powered by aurorajobs</t>
  </si>
  <si>
    <t>Terrabit Consulting Pte Ltd</t>
  </si>
  <si>
    <t>Réserviste Officier Conseiller en Data Science</t>
  </si>
  <si>
    <t>Maternal &amp; Family Health Services</t>
  </si>
  <si>
    <t>Otompan, State of Mexico, Mexico</t>
  </si>
  <si>
    <t>Global Clients and Markets Data Analyst</t>
  </si>
  <si>
    <t>['powerpoint', 'excel', 'power bi', 'tableau', 'spreadsheet']</t>
  </si>
  <si>
    <t>{'analyst_tools': ['powerpoint', 'excel', 'power bi', 'tableau', 'spreadsheet']}</t>
  </si>
  <si>
    <t>Data Analyst Technical (All Levels)</t>
  </si>
  <si>
    <t>yenibiris</t>
  </si>
  <si>
    <t>Venus HR Consultancy</t>
  </si>
  <si>
    <t>['sql', 'nosql', 'python', 'redshift', 'snowflake', 'aws', 'airflow', 'graphql', 'terraform', 'kubernetes']</t>
  </si>
  <si>
    <t>{'cloud': ['redshift', 'snowflake', 'aws'], 'libraries': ['airflow', 'graphql'], 'other': ['terraform', 'kubernetes'], 'programming': ['sql', 'nosql', 'python']}</t>
  </si>
  <si>
    <t>Oracle HCM Support Analyst</t>
  </si>
  <si>
    <t>Laboratórios Basi - Indústria Farmacêutica, S.A.</t>
  </si>
  <si>
    <t>Health Data Scientist - Senior Consultant</t>
  </si>
  <si>
    <t>Chief Data/ Analytics Architect</t>
  </si>
  <si>
    <t>Allfunds Bank</t>
  </si>
  <si>
    <t>['python', 'sql', 'jupyter', 'pandas', 'numpy', 'excel', 'dax']</t>
  </si>
  <si>
    <t>{'analyst_tools': ['excel', 'dax'], 'libraries': ['jupyter', 'pandas', 'numpy'], 'programming': ['python', 'sql']}</t>
  </si>
  <si>
    <t>Data Scientist (m/w/d) Automotive</t>
  </si>
  <si>
    <t>CGM Consulting</t>
  </si>
  <si>
    <t>2100_Principal Data Engineer</t>
  </si>
  <si>
    <t>['sql', 'elasticsearch', 'neo4j', 'snowflake', 'redshift', 'aws', 'airflow', 'kafka']</t>
  </si>
  <si>
    <t>{'cloud': ['snowflake', 'redshift', 'aws'], 'databases': ['elasticsearch', 'neo4j'], 'libraries': ['airflow', 'kafka'], 'programming': ['sql']}</t>
  </si>
  <si>
    <t>['python', 'scala', 'sql', 'mysql', 'databricks', 'snowflake', 'aws', 'pyspark', 'airflow', 'spark']</t>
  </si>
  <si>
    <t>{'cloud': ['databricks', 'snowflake', 'aws'], 'databases': ['mysql'], 'libraries': ['pyspark', 'airflow', 'spark'], 'programming': ['python', 'scala', 'sql']}</t>
  </si>
  <si>
    <t>['sql', 'python', 'shell', 'azure', 'power bi', 'git']</t>
  </si>
  <si>
    <t>{'analyst_tools': ['power bi'], 'cloud': ['azure'], 'other': ['git'], 'programming': ['sql', 'python', 'shell']}</t>
  </si>
  <si>
    <t>Senior/ Data Scientist/ People/AI</t>
  </si>
  <si>
    <t>Data Engineer (Hadoop, Pyspark, Data Lakes, Oozie, Spark and Hive...</t>
  </si>
  <si>
    <t>['hadoop', 'spark', 'airflow', 'kubernetes']</t>
  </si>
  <si>
    <t>{'libraries': ['hadoop', 'spark', 'airflow'], 'other': ['kubernetes']}</t>
  </si>
  <si>
    <t>Enterprise Analyst</t>
  </si>
  <si>
    <t>['sql', 'python', 'azure', 'databricks', 'dax']</t>
  </si>
  <si>
    <t>{'analyst_tools': ['dax'], 'cloud': ['azure', 'databricks'], 'programming': ['sql', 'python']}</t>
  </si>
  <si>
    <t>['databricks', 'azure', 'spark', 'pyspark', 'kubernetes', 'docker']</t>
  </si>
  <si>
    <t>{'cloud': ['databricks', 'azure'], 'libraries': ['spark', 'pyspark'], 'other': ['kubernetes', 'docker']}</t>
  </si>
  <si>
    <t>Doctoral Student Internship Program - PhD Programs (Data Science...</t>
  </si>
  <si>
    <t>Sr Data Engineer/ Architect</t>
  </si>
  <si>
    <t>['python', 'aws', 'redshift', 'databricks', 'spark', 'kafka']</t>
  </si>
  <si>
    <t>{'cloud': ['aws', 'redshift', 'databricks'], 'libraries': ['spark', 'kafka'], 'programming': ['python']}</t>
  </si>
  <si>
    <t>['python', 'scala', 'dynamodb', 'aws', 'databricks', 'snowflake', 'spark', 'kafka', 'airflow', 'alteryx', 'tableau', 'qlik']</t>
  </si>
  <si>
    <t>{'analyst_tools': ['alteryx', 'tableau', 'qlik'], 'cloud': ['aws', 'databricks', 'snowflake'], 'databases': ['dynamodb'], 'libraries': ['spark', 'kafka', 'airflow'], 'programming': ['python', 'scala']}</t>
  </si>
  <si>
    <t>Vertex Corporate Services India Pvt. Ltd. Hiring For Leading MNC Financial Services Data &amp; Insights Captive</t>
  </si>
  <si>
    <t>DMATS JR. Network Data Engineer - 16622</t>
  </si>
  <si>
    <t>['sql', 'java', 'python', 'scala', 'cassandra', 'snowflake', 'azure', 'kafka', 'spark', 'kubernetes', 'docker']</t>
  </si>
  <si>
    <t>{'cloud': ['snowflake', 'azure'], 'databases': ['cassandra'], 'libraries': ['kafka', 'spark'], 'other': ['kubernetes', 'docker'], 'programming': ['sql', 'java', 'python', 'scala']}</t>
  </si>
  <si>
    <t>Business Data Analyst with SQL and Data Warehouse</t>
  </si>
  <si>
    <t>Tutopiya</t>
  </si>
  <si>
    <t>['sql', 'aws', 'gcp', 'azure', 'spark', 'hadoop']</t>
  </si>
  <si>
    <t>{'cloud': ['aws', 'gcp', 'azure'], 'libraries': ['spark', 'hadoop'], 'programming': ['sql']}</t>
  </si>
  <si>
    <t>Day &amp; Ross</t>
  </si>
  <si>
    <t>['sql', 'nosql', 'python', 'r', 'scala', 'azure', 'snowflake', 'power bi']</t>
  </si>
  <si>
    <t>{'analyst_tools': ['power bi'], 'cloud': ['azure', 'snowflake'], 'programming': ['sql', 'nosql', 'python', 'r', 'scala']}</t>
  </si>
  <si>
    <t>Electrobrain modern technologies pvt ltd</t>
  </si>
  <si>
    <t>['sql', 'java', 'azure', 'spark', 'kafka', 'hadoop', 'spring', 'power bi', 'tableau', 'jenkins']</t>
  </si>
  <si>
    <t>{'analyst_tools': ['power bi', 'tableau'], 'cloud': ['azure'], 'libraries': ['spark', 'kafka', 'hadoop', 'spring'], 'other': ['jenkins'], 'programming': ['sql', 'java']}</t>
  </si>
  <si>
    <t>Data Analyst PTP</t>
  </si>
  <si>
    <t>Data Technology Specialist</t>
  </si>
  <si>
    <t>['javascript', 'html', 'css', 'firebase', 'firebase', 'spark']</t>
  </si>
  <si>
    <t>{'cloud': ['firebase'], 'databases': ['firebase'], 'libraries': ['spark'], 'programming': ['javascript', 'html', 'css']}</t>
  </si>
  <si>
    <t>['python', 'r', 'sas', 'sas', 'matlab', 'sql', 'spss', 'power bi']</t>
  </si>
  <si>
    <t>{'analyst_tools': ['sas', 'spss', 'power bi'], 'programming': ['python', 'r', 'sas', 'matlab', 'sql']}</t>
  </si>
  <si>
    <t>Charterhouse SG</t>
  </si>
  <si>
    <t>Data Scientist - Remote  from Malaysia</t>
  </si>
  <si>
    <t>['python', 'go', 'java', 'elasticsearch', 'mysql', 'postgresql', 'hadoop', 'spark', 'docker', 'ansible', 'terraform', 'chef']</t>
  </si>
  <si>
    <t>{'databases': ['elasticsearch', 'mysql', 'postgresql'], 'libraries': ['hadoop', 'spark'], 'other': ['docker', 'ansible', 'terraform', 'chef'], 'programming': ['python', 'go', 'java']}</t>
  </si>
  <si>
    <t>['sql', 'gdpr', 'power bi', 'tableau', 'alteryx']</t>
  </si>
  <si>
    <t>{'analyst_tools': ['power bi', 'tableau', 'alteryx'], 'libraries': ['gdpr'], 'programming': ['sql']}</t>
  </si>
  <si>
    <t>['azure', 'gdpr', 'power bi', 'qlik']</t>
  </si>
  <si>
    <t>{'analyst_tools': ['power bi', 'qlik'], 'cloud': ['azure'], 'libraries': ['gdpr']}</t>
  </si>
  <si>
    <t>Data Entry / Clerk (Data Quality Analyst) in New York!</t>
  </si>
  <si>
    <t>HirePower</t>
  </si>
  <si>
    <t>Data Engineer BI H/F (IT) / Freelance</t>
  </si>
  <si>
    <t>['python', 'julia', 'azure', 'databricks', 'dax', 'power bi', 'wire']</t>
  </si>
  <si>
    <t>{'analyst_tools': ['dax', 'power bi'], 'cloud': ['azure', 'databricks'], 'programming': ['python', 'julia'], 'sync': ['wire']}</t>
  </si>
  <si>
    <t>['sql', 'r', 'python', 'sql server', 'oracle', 'excel', 'microstrategy']</t>
  </si>
  <si>
    <t>{'analyst_tools': ['excel', 'microstrategy'], 'cloud': ['oracle'], 'databases': ['sql server'], 'programming': ['sql', 'r', 'python']}</t>
  </si>
  <si>
    <t>Eriks</t>
  </si>
  <si>
    <t>Data Analyst w Dziale Marketingu</t>
  </si>
  <si>
    <t>Answear.com</t>
  </si>
  <si>
    <t>['firebase', 'firebase', 'bigquery', 'excel']</t>
  </si>
  <si>
    <t>{'analyst_tools': ['excel'], 'cloud': ['firebase', 'bigquery'], 'databases': ['firebase']}</t>
  </si>
  <si>
    <t>INCELLIGENT</t>
  </si>
  <si>
    <t>['python', 'go', 'pytorch', 'tensorflow', 'keras']</t>
  </si>
  <si>
    <t>{'libraries': ['pytorch', 'tensorflow', 'keras'], 'programming': ['python', 'go']}</t>
  </si>
  <si>
    <t>Jr Data Engineer Fresher</t>
  </si>
  <si>
    <t>['python', 'sql', 'scala', 'java', 'azure', 'aws', 'spark']</t>
  </si>
  <si>
    <t>{'cloud': ['azure', 'aws'], 'libraries': ['spark'], 'programming': ['python', 'sql', 'scala', 'java']}</t>
  </si>
  <si>
    <t>Copper Cane Wines &amp; Provisions</t>
  </si>
  <si>
    <t>CARE TO BEAUTY, LDA.</t>
  </si>
  <si>
    <t>Data Science Team Lead Jobs</t>
  </si>
  <si>
    <t>Machine Learning Working Student</t>
  </si>
  <si>
    <t>CPO Chief People Office</t>
  </si>
  <si>
    <t>['sql', 'python', 'java', 'dax']</t>
  </si>
  <si>
    <t>{'analyst_tools': ['dax'], 'programming': ['sql', 'python', 'java']}</t>
  </si>
  <si>
    <t>['go', 'python', 'java', 'redshift', 'aws', 'spark', 'airflow', 'kafka', 'looker', 'github']</t>
  </si>
  <si>
    <t>{'analyst_tools': ['looker'], 'cloud': ['redshift', 'aws'], 'libraries': ['spark', 'airflow', 'kafka'], 'other': ['github'], 'programming': ['go', 'python', 'java']}</t>
  </si>
  <si>
    <t>Data masking specialist</t>
  </si>
  <si>
    <t>GTRTeK</t>
  </si>
  <si>
    <t>['mongodb', 'mongodb', 'sql', 'nosql', 'db2', 'postgresql', 'cassandra', 'oracle']</t>
  </si>
  <si>
    <t>{'cloud': ['oracle'], 'databases': ['mongodb', 'db2', 'postgresql', 'cassandra'], 'programming': ['mongodb', 'sql', 'nosql']}</t>
  </si>
  <si>
    <t>['python', 'r', 'sql', 'visio', 'sharepoint', 'power bi', 'tableau', 'confluence']</t>
  </si>
  <si>
    <t>{'analyst_tools': ['visio', 'sharepoint', 'power bi', 'tableau'], 'async': ['confluence'], 'programming': ['python', 'r', 'sql']}</t>
  </si>
  <si>
    <t>HumanTotalCare</t>
  </si>
  <si>
    <t>['scala', 'python', 'r', 'java', 'docker', 'kubernetes']</t>
  </si>
  <si>
    <t>{'other': ['docker', 'kubernetes'], 'programming': ['scala', 'python', 'r', 'java']}</t>
  </si>
  <si>
    <t>Junior Reporting Business Analyst</t>
  </si>
  <si>
    <t>Volksbank Kärnten eG</t>
  </si>
  <si>
    <t>digital republic talent</t>
  </si>
  <si>
    <t>Analyst, Data Accuracy Response Team</t>
  </si>
  <si>
    <t>Principal NLP Data Scientist</t>
  </si>
  <si>
    <t>Principal Software Development Engineer in Test</t>
  </si>
  <si>
    <t>['c#', 'java', 'selenium', 'linux', 'jenkins', 'docker']</t>
  </si>
  <si>
    <t>{'libraries': ['selenium'], 'os': ['linux'], 'other': ['jenkins', 'docker'], 'programming': ['c#', 'java']}</t>
  </si>
  <si>
    <t>Data Insight Analyst – Award-Winning iGaming Platform 🏆🎮</t>
  </si>
  <si>
    <t>Associate Staff- Data Engineer</t>
  </si>
  <si>
    <t>Senior Big Data Engineer (6 months contract)</t>
  </si>
  <si>
    <t>['java', 'scala', 'azure', 'aws', 'linode']</t>
  </si>
  <si>
    <t>{'cloud': ['azure', 'aws', 'linode'], 'programming': ['java', 'scala']}</t>
  </si>
  <si>
    <t>['python', 'sql', 'r', 'css', 'html', 'java', 'react', 'flask', 'angular']</t>
  </si>
  <si>
    <t>{'libraries': ['react'], 'programming': ['python', 'sql', 'r', 'css', 'html', 'java'], 'webframeworks': ['flask', 'angular']}</t>
  </si>
  <si>
    <t>Data Analyst (ETL, Python)</t>
  </si>
  <si>
    <t>Sr Business Analyst, Pharmacy Quality</t>
  </si>
  <si>
    <t>['r', 'power bi', 'tableau', 'dax']</t>
  </si>
  <si>
    <t>{'analyst_tools': ['power bi', 'tableau', 'dax'], 'programming': ['r']}</t>
  </si>
  <si>
    <t>Business to Business E-commerce Data Scientist</t>
  </si>
  <si>
    <t>Data Analyst (Benz BKK Group)</t>
  </si>
  <si>
    <t>Benz BKK Group Co., Ltd.</t>
  </si>
  <si>
    <t>['sql', 'tableau', 'sap', 'ssis', 'ssrs']</t>
  </si>
  <si>
    <t>{'analyst_tools': ['tableau', 'sap', 'ssis', 'ssrs'], 'programming': ['sql']}</t>
  </si>
  <si>
    <t>Azure Lead Data Engineer (Local to NJ)</t>
  </si>
  <si>
    <t>Source Mantra Inc</t>
  </si>
  <si>
    <t>UNICC Youth Data Science Rotation Program</t>
  </si>
  <si>
    <t>UNICC</t>
  </si>
  <si>
    <t>Senior Principal Data Science Engineer (Greater Denver Area, CO or...</t>
  </si>
  <si>
    <t>['python', 'sql', 'aws', 'pytorch', 'tensorflow', 'codecommit']</t>
  </si>
  <si>
    <t>{'cloud': ['aws'], 'libraries': ['pytorch', 'tensorflow'], 'other': ['codecommit'], 'programming': ['python', 'sql']}</t>
  </si>
  <si>
    <t>Data Engineer(Google cloud platform) - Hybrid - W2</t>
  </si>
  <si>
    <t>['python', 'hadoop', 'airflow', 'spark', 'pyspark', 'tableau']</t>
  </si>
  <si>
    <t>{'analyst_tools': ['tableau'], 'libraries': ['hadoop', 'airflow', 'spark', 'pyspark'], 'programming': ['python']}</t>
  </si>
  <si>
    <t>['sql', 'java', 'scala', 'python', 'snowflake', 'databricks', 'aws', 'redshift', 'bigquery', 'gcp', 'hadoop', 'spark', 'airflow', 'kafka']</t>
  </si>
  <si>
    <t>{'cloud': ['snowflake', 'databricks', 'aws', 'redshift', 'bigquery', 'gcp'], 'libraries': ['hadoop', 'spark', 'airflow', 'kafka'], 'programming': ['sql', 'java', 'scala', 'python']}</t>
  </si>
  <si>
    <t>Senior Software Engineer, Java, Query Optimization</t>
  </si>
  <si>
    <t>XONAI</t>
  </si>
  <si>
    <t>['java', 'scala', 'aws', 'azure', 'spark', 'kafka', 'docker', 'kubernetes']</t>
  </si>
  <si>
    <t>{'cloud': ['aws', 'azure'], 'libraries': ['spark', 'kafka'], 'other': ['docker', 'kubernetes'], 'programming': ['java', 'scala']}</t>
  </si>
  <si>
    <t>UGIES</t>
  </si>
  <si>
    <t>Data analyste anglais bilingue</t>
  </si>
  <si>
    <t>Humanise Masterclass</t>
  </si>
  <si>
    <t>['sql', 'bigquery', 'power bi', 'tableau', 'excel']</t>
  </si>
  <si>
    <t>{'analyst_tools': ['power bi', 'tableau', 'excel'], 'cloud': ['bigquery'], 'programming': ['sql']}</t>
  </si>
  <si>
    <t>Lmg</t>
  </si>
  <si>
    <t>['sql', 'python', 'java', 'scala', 'sql server', 'dynamodb', 'aws', 'snowflake', 'azure', 'spark', 'ssis', 'tableau']</t>
  </si>
  <si>
    <t>{'analyst_tools': ['ssis', 'tableau'], 'cloud': ['aws', 'snowflake', 'azure'], 'databases': ['sql server', 'dynamodb'], 'libraries': ['spark'], 'programming': ['sql', 'python', 'java', 'scala']}</t>
  </si>
  <si>
    <t>IT Engineer DC Security (m/f/d)</t>
  </si>
  <si>
    <t>NTT Global Data Centers EMEA GmbH</t>
  </si>
  <si>
    <t>SCRI- CCCIT GesmbH</t>
  </si>
  <si>
    <t>PRO CAREER IGNITION HR CONSULTANCY &amp; TRAINING SERVICES</t>
  </si>
  <si>
    <t>['sql', 'python', 'r', 'matplotlib', 'seaborn', 'power bi', 'tableau']</t>
  </si>
  <si>
    <t>{'analyst_tools': ['power bi', 'tableau'], 'libraries': ['matplotlib', 'seaborn'], 'programming': ['sql', 'python', 'r']}</t>
  </si>
  <si>
    <t>['snowflake', 'power bi', 'tableau']</t>
  </si>
  <si>
    <t>{'analyst_tools': ['power bi', 'tableau'], 'cloud': ['snowflake']}</t>
  </si>
  <si>
    <t>Data Scientist ( Freelance )</t>
  </si>
  <si>
    <t>Techrou</t>
  </si>
  <si>
    <t>ACE DIGITALE</t>
  </si>
  <si>
    <t>Data Scientist, Amazon Style</t>
  </si>
  <si>
    <t>MLOps Engineer H/F</t>
  </si>
  <si>
    <t>Data Analyst Ubisoft Mid-senior level Data Analysis</t>
  </si>
  <si>
    <t>Reforestation Data Scientist - Analyse d'images aériennes [Stage...</t>
  </si>
  <si>
    <t>Sr. Software Engineer - Data Modelling Job</t>
  </si>
  <si>
    <t>['sql', 'nosql', 'python', 'go', 'dynamodb', 'aws', 'redshift', 'databricks', 'pyspark', 'spark']</t>
  </si>
  <si>
    <t>{'cloud': ['aws', 'redshift', 'databricks'], 'databases': ['dynamodb'], 'libraries': ['pyspark', 'spark'], 'programming': ['sql', 'nosql', 'python', 'go']}</t>
  </si>
  <si>
    <t>Data Engineer / DevOps Engineer</t>
  </si>
  <si>
    <t>['python', 'sql', 'azure', 'word', 'github', 'terraform']</t>
  </si>
  <si>
    <t>{'analyst_tools': ['word'], 'cloud': ['azure'], 'other': ['github', 'terraform'], 'programming': ['python', 'sql']}</t>
  </si>
  <si>
    <t>Data Engineer AI/ML W2 Contract</t>
  </si>
  <si>
    <t>Director Data, Analytics, and Reporting</t>
  </si>
  <si>
    <t>Austin Independent School District</t>
  </si>
  <si>
    <t>Vermelo RPO</t>
  </si>
  <si>
    <t>Business Analyst, Global FP&amp;A</t>
  </si>
  <si>
    <t>Contractor - Data Engineer (Cloud Analytics)</t>
  </si>
  <si>
    <t>Consultant Datavisualisation - Data Analyst (Power BI ou Tableau...</t>
  </si>
  <si>
    <t>['sql', 'python', 'sql server', 'snowflake', 'bigquery', 'oracle', 'azure', 'tableau', 'alteryx', 'power bi', 'dax', 'ssis']</t>
  </si>
  <si>
    <t>{'analyst_tools': ['tableau', 'alteryx', 'power bi', 'dax', 'ssis'], 'cloud': ['snowflake', 'bigquery', 'oracle', 'azure'], 'databases': ['sql server'], 'programming': ['sql', 'python']}</t>
  </si>
  <si>
    <t>Reload Search Ltd</t>
  </si>
  <si>
    <t>Senior Data Engineer 100% remoto</t>
  </si>
  <si>
    <t>['python', 'sql', 'aws', 'azure', 'bigquery', 'spark', 'pyspark', 'looker']</t>
  </si>
  <si>
    <t>{'analyst_tools': ['looker'], 'cloud': ['aws', 'azure', 'bigquery'], 'libraries': ['spark', 'pyspark'], 'programming': ['python', 'sql']}</t>
  </si>
  <si>
    <t>Aalis Management Consulting</t>
  </si>
  <si>
    <t>['python', 'r', 'sql', 'sas', 'sas', 'matplotlib', 'tableau']</t>
  </si>
  <si>
    <t>{'analyst_tools': ['sas', 'tableau'], 'libraries': ['matplotlib'], 'programming': ['python', 'r', 'sql', 'sas']}</t>
  </si>
  <si>
    <t>Social Scientist/ Economist/ Researcher at IDinsight</t>
  </si>
  <si>
    <t>Sr Data Analyst. Job in Atlanta My Valley Jobs Today</t>
  </si>
  <si>
    <t>['sql', 'python', 'snowflake', 'power bi', 'dax']</t>
  </si>
  <si>
    <t>{'analyst_tools': ['power bi', 'dax'], 'cloud': ['snowflake'], 'programming': ['sql', 'python']}</t>
  </si>
  <si>
    <t>['python', 'oracle', 'aws', 'pandas', 'numpy']</t>
  </si>
  <si>
    <t>{'cloud': ['oracle', 'aws'], 'libraries': ['pandas', 'numpy'], 'programming': ['python']}</t>
  </si>
  <si>
    <t>['sql', 'python', 't-sql', 'powershell', 'sql server', 'ssis', 'ssrs', 'tableau', 'power bi']</t>
  </si>
  <si>
    <t>{'analyst_tools': ['ssis', 'ssrs', 'tableau', 'power bi'], 'databases': ['sql server'], 'programming': ['sql', 'python', 't-sql', 'powershell']}</t>
  </si>
  <si>
    <t>Data Analytics Apprenticeship, March or June 2024 Start</t>
  </si>
  <si>
    <t>Qbe</t>
  </si>
  <si>
    <t>C5 ISR Data Scientist Manager II w/ TS Clearance/SCI Jobs</t>
  </si>
  <si>
    <t>['c', 'sql', 'postgresql', 'airflow', 'looker', 'git']</t>
  </si>
  <si>
    <t>{'analyst_tools': ['looker'], 'databases': ['postgresql'], 'libraries': ['airflow'], 'other': ['git'], 'programming': ['c', 'sql']}</t>
  </si>
  <si>
    <t>['python', 'bash', 'elasticsearch', 'selenium', 'git', 'ansible', 'kubernetes', 'terraform', 'docker', 'jira']</t>
  </si>
  <si>
    <t>{'async': ['jira'], 'databases': ['elasticsearch'], 'libraries': ['selenium'], 'other': ['git', 'ansible', 'kubernetes', 'terraform', 'docker'], 'programming': ['python', 'bash']}</t>
  </si>
  <si>
    <t>Data Engineer/Analytics Engineer</t>
  </si>
  <si>
    <t>Senior Data Engineer - S&amp;A Strategy</t>
  </si>
  <si>
    <t>GNSS Data Analyst</t>
  </si>
  <si>
    <t>Fitters Mate</t>
  </si>
  <si>
    <t>Vasai-Virar, Maharashtra, India</t>
  </si>
  <si>
    <t>splendour facility management services</t>
  </si>
  <si>
    <t>Crm Data Analyst Segmentation Manager (m/w/d)</t>
  </si>
  <si>
    <t>Sr Data Scientist with Security Clearance</t>
  </si>
  <si>
    <t>Only w2 Data Scientist  with Hadoop and Health Care industry</t>
  </si>
  <si>
    <t>['r', 'sql', 'bash', 'hadoop', 'linux']</t>
  </si>
  <si>
    <t>{'libraries': ['hadoop'], 'os': ['linux'], 'programming': ['r', 'sql', 'bash']}</t>
  </si>
  <si>
    <t>['t-sql', 'sql', 'oracle', 'power bi', 'tableau', 'ssis', 'flow']</t>
  </si>
  <si>
    <t>{'analyst_tools': ['power bi', 'tableau', 'ssis'], 'cloud': ['oracle'], 'other': ['flow'], 'programming': ['t-sql', 'sql']}</t>
  </si>
  <si>
    <t>Senior Accountant Data Analyst/ Engineer Developer (m/f/d)</t>
  </si>
  <si>
    <t>Senior Data Scientist/Machine Learning Engineer (СV/NLP/Audio)</t>
  </si>
  <si>
    <t>ЕСН</t>
  </si>
  <si>
    <t>['nosql', 'scala', 'hadoop', 'kafka', 'spark']</t>
  </si>
  <si>
    <t>{'libraries': ['hadoop', 'kafka', 'spark'], 'programming': ['nosql', 'scala']}</t>
  </si>
  <si>
    <t>Optimum SCO</t>
  </si>
  <si>
    <t>['sql', 'python', 'snowflake', 'aws', 'redshift', 'pyspark', 'pandas']</t>
  </si>
  <si>
    <t>{'cloud': ['snowflake', 'aws', 'redshift'], 'libraries': ['pyspark', 'pandas'], 'programming': ['sql', 'python']}</t>
  </si>
  <si>
    <t>Senior Data Scientist - Merchant Risk, Fraud, Payments</t>
  </si>
  <si>
    <t>['nosql', 'mongodb', 'mongodb', 'shell', 'go', 'redis', 'oracle', 'hadoop', 'windows', 'git', 'github', 'gitlab', 'jenkins', 'ansible']</t>
  </si>
  <si>
    <t>{'cloud': ['oracle'], 'databases': ['mongodb', 'redis'], 'libraries': ['hadoop'], 'os': ['windows'], 'other': ['git', 'github', 'gitlab', 'jenkins', 'ansible'], 'programming': ['nosql', 'mongodb', 'shell', 'go']}</t>
  </si>
  <si>
    <t>Senior Data Engineer - AWS (Remote)</t>
  </si>
  <si>
    <t>Ugl Pty Limited</t>
  </si>
  <si>
    <t>Big Data Engineer [W2]</t>
  </si>
  <si>
    <t>Personalbüro U. Herrmann</t>
  </si>
  <si>
    <t>SSIS + Data Analyst</t>
  </si>
  <si>
    <t>['python', 'ssis', 'excel']</t>
  </si>
  <si>
    <t>{'analyst_tools': ['ssis', 'excel'], 'programming': ['python']}</t>
  </si>
  <si>
    <t>Senior  Business Analyst  Data Visualization</t>
  </si>
  <si>
    <t>Especialista en Datos e</t>
  </si>
  <si>
    <t>Senor Data Platform Engineer - finance</t>
  </si>
  <si>
    <t>['sql', 'python', 'java', 'scala', 'redshift', 'snowflake', 'aws', 'azure', 'gcp', 'hadoop', 'spark', 'terraform']</t>
  </si>
  <si>
    <t>{'cloud': ['redshift', 'snowflake', 'aws', 'azure', 'gcp'], 'libraries': ['hadoop', 'spark'], 'other': ['terraform'], 'programming': ['sql', 'python', 'java', 'scala']}</t>
  </si>
  <si>
    <t>NEPTA S.R.L.</t>
  </si>
  <si>
    <t>Technical Support Engineer - 24360</t>
  </si>
  <si>
    <t>Data Analytics, Customer Success</t>
  </si>
  <si>
    <t>SPS Commerce, Inc</t>
  </si>
  <si>
    <t>Azure data engineer (Must have Capital Markets OR Private Equity)</t>
  </si>
  <si>
    <t>Col- Con- Data</t>
  </si>
  <si>
    <t>Index Career Consultants Pte Ltd</t>
  </si>
  <si>
    <t>Lead Research Scientist - Machine Learning for AI Chip Design</t>
  </si>
  <si>
    <t>Senior Software Engineer, Data and Evaluation</t>
  </si>
  <si>
    <t>Pony.ai</t>
  </si>
  <si>
    <t>Business process and data analyst</t>
  </si>
  <si>
    <t>Senior Dir &amp; Data Scientist - AI &amp; Underwriting Automation</t>
  </si>
  <si>
    <t>Data Analyst in Modelling</t>
  </si>
  <si>
    <t>radio.de GmbH</t>
  </si>
  <si>
    <t>Human Resources Business Analyst</t>
  </si>
  <si>
    <t>Senior Data Analyst - Powertrain</t>
  </si>
  <si>
    <t>['sql', 'python', 'r', 'matplotlib', 'tableau', 'power bi', 'flow']</t>
  </si>
  <si>
    <t>{'analyst_tools': ['tableau', 'power bi'], 'libraries': ['matplotlib'], 'other': ['flow'], 'programming': ['sql', 'python', 'r']}</t>
  </si>
  <si>
    <t>Strategic Progress Tracking Analyst</t>
  </si>
  <si>
    <t>Data Scientist -TS/SCI with CI Poly</t>
  </si>
  <si>
    <t>Junior/Mid-Level Data Scientists</t>
  </si>
  <si>
    <t>DAta Engineer (AWS &amp; Pyspark Must)</t>
  </si>
  <si>
    <t>Blockchain Big Data Engineer</t>
  </si>
  <si>
    <t>The Crypto Recruiters</t>
  </si>
  <si>
    <t>['scala', 'python', 'sql', 'nosql', 'spark', 'pyspark', 'unix']</t>
  </si>
  <si>
    <t>{'libraries': ['spark', 'pyspark'], 'os': ['unix'], 'programming': ['scala', 'python', 'sql', 'nosql']}</t>
  </si>
  <si>
    <t>['go', 'c', 'tableau', 'atlassian']</t>
  </si>
  <si>
    <t>{'analyst_tools': ['tableau'], 'other': ['atlassian'], 'programming': ['go', 'c']}</t>
  </si>
  <si>
    <t>['python', 'r', 'aws', 'azure', 'tensorflow', 'pytorch', 'scikit-learn', 'hadoop', 'spark', 'kafka']</t>
  </si>
  <si>
    <t>{'cloud': ['aws', 'azure'], 'libraries': ['tensorflow', 'pytorch', 'scikit-learn', 'hadoop', 'spark', 'kafka'], 'programming': ['python', 'r']}</t>
  </si>
  <si>
    <t>Hooray recruitment</t>
  </si>
  <si>
    <t>['java', 'c#', 'sql', 'sql server', 'oracle', 'flask', 'excel']</t>
  </si>
  <si>
    <t>{'analyst_tools': ['excel'], 'cloud': ['oracle'], 'databases': ['sql server'], 'programming': ['java', 'c#', 'sql'], 'webframeworks': ['flask']}</t>
  </si>
  <si>
    <t>GSK Solutions Inc.</t>
  </si>
  <si>
    <t>North Miami, FL</t>
  </si>
  <si>
    <t>Lead Critical Facilities Engineer, Malaysia</t>
  </si>
  <si>
    <t>['sql', 'r', 'python', 'aws', 'redshift', 'snowflake', 'spark', 'hadoop', 'tableau', 'microstrategy']</t>
  </si>
  <si>
    <t>{'analyst_tools': ['tableau', 'microstrategy'], 'cloud': ['aws', 'redshift', 'snowflake'], 'libraries': ['spark', 'hadoop'], 'programming': ['sql', 'r', 'python']}</t>
  </si>
  <si>
    <t>HR Advanced Analytics Expert|000004</t>
  </si>
  <si>
    <t>Manager - Data Analytics Data Scientist NYSE-listed CreditBureau</t>
  </si>
  <si>
    <t>Riverforest Connections Private Limited</t>
  </si>
  <si>
    <t>['python', 'php', 'sql', 'elasticsearch', 'mysql', 'redis', 'pytorch', 'keras', 'scikit-learn', 'pandas', 'flask', 'docker']</t>
  </si>
  <si>
    <t>{'databases': ['elasticsearch', 'mysql', 'redis'], 'libraries': ['pytorch', 'keras', 'scikit-learn', 'pandas'], 'other': ['docker'], 'programming': ['python', 'php', 'sql'], 'webframeworks': ['flask']}</t>
  </si>
  <si>
    <t>Database Engineer, Journeyman Jobs</t>
  </si>
  <si>
    <t>Ingénieur / Ingénieure de recherche Data engineer H/F F/H</t>
  </si>
  <si>
    <t>Valiance Solutions - Data Scientist</t>
  </si>
  <si>
    <t>C&amp;F S.A.</t>
  </si>
  <si>
    <t>['python', 'kotlin', 'mongodb', 'mongodb', 'java', 'mongo', 'linux', 'docker', 'kubernetes', 'git']</t>
  </si>
  <si>
    <t>{'databases': ['mongodb'], 'os': ['linux'], 'other': ['docker', 'kubernetes', 'git'], 'programming': ['python', 'kotlin', 'mongodb', 'java', 'mongo']}</t>
  </si>
  <si>
    <t>['sql', 'python', 'bigquery', 'linux', 'git', 'gitlab']</t>
  </si>
  <si>
    <t>{'cloud': ['bigquery'], 'os': ['linux'], 'other': ['git', 'gitlab'], 'programming': ['sql', 'python']}</t>
  </si>
  <si>
    <t>market research analyst, apac</t>
  </si>
  <si>
    <t>DMS APAC LTD</t>
  </si>
  <si>
    <t>Data Engineer I- Institute for Health Equity Research</t>
  </si>
  <si>
    <t>['python', 'aws', 'pyspark', 'pandas', 'git']</t>
  </si>
  <si>
    <t>{'cloud': ['aws'], 'libraries': ['pyspark', 'pandas'], 'other': ['git'], 'programming': ['python']}</t>
  </si>
  <si>
    <t>Manager Data Analyst Business Transformation</t>
  </si>
  <si>
    <t>Abdul-Halim Hakimi</t>
  </si>
  <si>
    <t>['sql', 'mongodb', 'mongodb', 'hadoop', 'kafka', 'power bi', 'tableau', 'excel']</t>
  </si>
  <si>
    <t>{'analyst_tools': ['power bi', 'tableau', 'excel'], 'databases': ['mongodb'], 'libraries': ['hadoop', 'kafka'], 'programming': ['sql', 'mongodb']}</t>
  </si>
  <si>
    <t>Sachbearbeiter (w/m/d) Data Analyst Und Technisches Controlling</t>
  </si>
  <si>
    <t>PreussenElektra GmbH</t>
  </si>
  <si>
    <t>['sql', 'python', 'r', 'c', 'neo4j', 'databricks', 'pyspark', 'rshiny', 'tableau', 'qlik']</t>
  </si>
  <si>
    <t>{'analyst_tools': ['tableau', 'qlik'], 'cloud': ['databricks'], 'databases': ['neo4j'], 'libraries': ['pyspark', 'rshiny'], 'programming': ['sql', 'python', 'r', 'c']}</t>
  </si>
  <si>
    <t>AML Risk Assessment Data Analyst</t>
  </si>
  <si>
    <t>['sql', 'nosql', 'shell', 'sql server', 'mysql', 'snowflake', 'redshift', 'bigquery', 'azure', 'oracle', 'aws', 'hadoop', 'spark', 'tableau', 'qlik', 'jenkins', 'git']</t>
  </si>
  <si>
    <t>{'analyst_tools': ['tableau', 'qlik'], 'cloud': ['snowflake', 'redshift', 'bigquery', 'azure', 'oracle', 'aws'], 'databases': ['sql server', 'mysql'], 'libraries': ['hadoop', 'spark'], 'other': ['jenkins', 'git'], 'programming': ['sql', 'nosql', 'shell']}</t>
  </si>
  <si>
    <t>Junior Data Scientist (StarX)</t>
  </si>
  <si>
    <t>Stage en Data Science (H/F/N)</t>
  </si>
  <si>
    <t>Vacancy Available For Web Data Analyst</t>
  </si>
  <si>
    <t>['express', 'power bi', 'excel', 'word']</t>
  </si>
  <si>
    <t>{'analyst_tools': ['power bi', 'excel', 'word'], 'webframeworks': ['express']}</t>
  </si>
  <si>
    <t>Data Analyst, Advisor I</t>
  </si>
  <si>
    <t>['sql', 'python', 'sql server', 'snowflake', 'oracle', 'jupyter', 'tableau', 'qlik', 'cognos', 'excel', 'word', 'powerpoint', 'github', 'jira', 'confluence']</t>
  </si>
  <si>
    <t>{'analyst_tools': ['tableau', 'qlik', 'cognos', 'excel', 'word', 'powerpoint'], 'async': ['jira', 'confluence'], 'cloud': ['snowflake', 'oracle'], 'databases': ['sql server'], 'libraries': ['jupyter'], 'other': ['github'], 'programming': ['sql', 'python']}</t>
  </si>
  <si>
    <t>Sr. Data Engineer - 100% Remote - Contract (W2)</t>
  </si>
  <si>
    <t>['java', 'sql', 'python', 'mongodb', 'mongodb', 'powershell', 'go', 'db2', 'postgresql', 'redis', 'aws', 'snowflake', 'redshift', 'aurora', 'spring', 'github', 'jenkins', 'terraform']</t>
  </si>
  <si>
    <t>{'cloud': ['aws', 'snowflake', 'redshift', 'aurora'], 'databases': ['mongodb', 'db2', 'postgresql', 'redis'], 'libraries': ['spring'], 'other': ['github', 'jenkins', 'terraform'], 'programming': ['java', 'sql', 'python', 'mongodb', 'powershell', 'go']}</t>
  </si>
  <si>
    <t>DATA ENGINEER - £65K</t>
  </si>
  <si>
    <t>Data Center Engineer (m/f/d)</t>
  </si>
  <si>
    <t>NewTelco GmbH</t>
  </si>
  <si>
    <t>Data Scientist met passie voor innovaties</t>
  </si>
  <si>
    <t>Marknesse, Netherlands</t>
  </si>
  <si>
    <t>NLR</t>
  </si>
  <si>
    <t>American Association of People with Disabilities</t>
  </si>
  <si>
    <t>['c', 'python', 'sas', 'sas', 'r']</t>
  </si>
  <si>
    <t>{'analyst_tools': ['sas'], 'programming': ['c', 'python', 'sas', 'r']}</t>
  </si>
  <si>
    <t>Head of Data &amp;amp; BI</t>
  </si>
  <si>
    <t>South Bank, Middlesbrough, UK</t>
  </si>
  <si>
    <t>Senior Data Engineer - 14081 Jobs</t>
  </si>
  <si>
    <t>Senior DC Project Engineer - Mechanical</t>
  </si>
  <si>
    <t>Data Engineer-Senior Associate</t>
  </si>
  <si>
    <t>['sql', 'sql server', 'excel', 'tableau', 'alteryx', 'power bi', 'qlik', 'flow']</t>
  </si>
  <si>
    <t>{'analyst_tools': ['excel', 'tableau', 'alteryx', 'power bi', 'qlik'], 'databases': ['sql server'], 'other': ['flow'], 'programming': ['sql']}</t>
  </si>
  <si>
    <t>['mongodb', 'mongodb', 'solidity', 'postgresql', 'aws', 'gcp', 'oracle', 'linux']</t>
  </si>
  <si>
    <t>{'cloud': ['aws', 'gcp', 'oracle'], 'databases': ['mongodb', 'postgresql'], 'os': ['linux'], 'programming': ['mongodb', 'solidity']}</t>
  </si>
  <si>
    <t>AFEX</t>
  </si>
  <si>
    <t>['python', 'tensorflow', 'pytorch', 'keras', 'numpy', 'pandas', 'scikit-learn']</t>
  </si>
  <si>
    <t>{'libraries': ['tensorflow', 'pytorch', 'keras', 'numpy', 'pandas', 'scikit-learn'], 'programming': ['python']}</t>
  </si>
  <si>
    <t>Connexial</t>
  </si>
  <si>
    <t>ConverSight</t>
  </si>
  <si>
    <t>['python', 'shell', 'dynamodb', 'aws', 'redshift', 'databricks', 'spark', 'airflow', 'jenkins']</t>
  </si>
  <si>
    <t>{'cloud': ['aws', 'redshift', 'databricks'], 'databases': ['dynamodb'], 'libraries': ['spark', 'airflow'], 'other': ['jenkins'], 'programming': ['python', 'shell']}</t>
  </si>
  <si>
    <t>['visual basic', 'sql', 'python', 'r', 'java', 'c', 'c++', 'nosql', 'hadoop', 'spark', 'kafka', 'github']</t>
  </si>
  <si>
    <t>{'libraries': ['hadoop', 'spark', 'kafka'], 'other': ['github'], 'programming': ['visual basic', 'sql', 'python', 'r', 'java', 'c', 'c++', 'nosql']}</t>
  </si>
  <si>
    <t>Alpha, NJ</t>
  </si>
  <si>
    <t>Data Systems Analyst Jobs</t>
  </si>
  <si>
    <t>Data Scientist – Innovative Technology</t>
  </si>
  <si>
    <t>Alternance - Chargé Data Analyst / Analyste (F/H)</t>
  </si>
  <si>
    <t>Viatelease</t>
  </si>
  <si>
    <t>GTF System</t>
  </si>
  <si>
    <t>['sql', 'python', 'java', 'postgresql', 'mysql', 'aws', 'oracle', 'azure', 'airflow', 'hadoop', 'spark']</t>
  </si>
  <si>
    <t>{'cloud': ['aws', 'oracle', 'azure'], 'databases': ['postgresql', 'mysql'], 'libraries': ['airflow', 'hadoop', 'spark'], 'programming': ['sql', 'python', 'java']}</t>
  </si>
  <si>
    <t>Data Scientist / Data Engineer (a)</t>
  </si>
  <si>
    <t>Belp, Switzerland</t>
  </si>
  <si>
    <t>Opportunity &amp; Achievement Gaps Data Scientist</t>
  </si>
  <si>
    <t>Boston Public Schools</t>
  </si>
  <si>
    <t>['r', 'python', 'sql', 'java', 'c++', 'hadoop', 'excel', 'tableau']</t>
  </si>
  <si>
    <t>{'analyst_tools': ['excel', 'tableau'], 'libraries': ['hadoop'], 'programming': ['r', 'python', 'sql', 'java', 'c++']}</t>
  </si>
  <si>
    <t>Addrec Solutions</t>
  </si>
  <si>
    <t>data sciences et probabilités appliquées au fiduciaire</t>
  </si>
  <si>
    <t>Single Cell Data Analyst. Job in Schaffhausen My Valley Jobs Today</t>
  </si>
  <si>
    <t>JSAI656: Data Network Lead</t>
  </si>
  <si>
    <t>247 Philippines</t>
  </si>
  <si>
    <t>Data Analyst 1 – Nigeria IHP at Palladium Group</t>
  </si>
  <si>
    <t>Data Analyst / Modeler - RI, NH, NC, TX - Full-time</t>
  </si>
  <si>
    <t>Glimpsefive Solutions Pvt Ltd</t>
  </si>
  <si>
    <t>['python', 'tensorflow', 'pytorch', 'numpy', 'pandas', 'flow']</t>
  </si>
  <si>
    <t>{'libraries': ['tensorflow', 'pytorch', 'numpy', 'pandas'], 'other': ['flow'], 'programming': ['python']}</t>
  </si>
  <si>
    <t>Supply Chain Analyst, Data Management</t>
  </si>
  <si>
    <t>['python', 'spark', 'tensorflow', 'pytorch']</t>
  </si>
  <si>
    <t>{'libraries': ['spark', 'tensorflow', 'pytorch'], 'programming': ['python']}</t>
  </si>
  <si>
    <t>Data Engineer  - Contract</t>
  </si>
  <si>
    <t>['java', 'python', 'r', 'spring']</t>
  </si>
  <si>
    <t>{'libraries': ['spring'], 'programming': ['java', 'python', 'r']}</t>
  </si>
  <si>
    <t>via BibleProject Career Opportunities - Rippling ATS</t>
  </si>
  <si>
    <t>BibleProject</t>
  </si>
  <si>
    <t>['sql', 'nosql', 'python', 'cassandra', 'bigquery', 'hadoop', 'spark', 'kafka', 'looker', 'tableau']</t>
  </si>
  <si>
    <t>{'analyst_tools': ['looker', 'tableau'], 'cloud': ['bigquery'], 'databases': ['cassandra'], 'libraries': ['hadoop', 'spark', 'kafka'], 'programming': ['sql', 'nosql', 'python']}</t>
  </si>
  <si>
    <t>VIE Data Analyst – Lisbonne, H/F</t>
  </si>
  <si>
    <t>Lead Machine Learning Developer</t>
  </si>
  <si>
    <t>wellington professional recruitment</t>
  </si>
  <si>
    <t>['sql', 'databricks', 'spark', 'power bi']</t>
  </si>
  <si>
    <t>{'analyst_tools': ['power bi'], 'cloud': ['databricks'], 'libraries': ['spark'], 'programming': ['sql']}</t>
  </si>
  <si>
    <t>Data Scientist confirmé-e F/H à Paris</t>
  </si>
  <si>
    <t>['python', 'gcp', 'aws', 'azure', 'pyspark', 'pandas', 'tensorflow', 'git', 'github']</t>
  </si>
  <si>
    <t>{'cloud': ['gcp', 'aws', 'azure'], 'libraries': ['pyspark', 'pandas', 'tensorflow'], 'other': ['git', 'github'], 'programming': ['python']}</t>
  </si>
  <si>
    <t>WTW Global Delivery and Solutions India Private Limited</t>
  </si>
  <si>
    <t>['html', 'css', 'javascript', 'php', 'c#', 'python', 'sql', 'azure', 'hadoop', 'spark', 'keras', 'pytorch', 'pandas', 'scikit-learn', 'numpy', 'jquery', 'flask', 'flow']</t>
  </si>
  <si>
    <t>{'cloud': ['azure'], 'libraries': ['hadoop', 'spark', 'keras', 'pytorch', 'pandas', 'scikit-learn', 'numpy'], 'other': ['flow'], 'programming': ['html', 'css', 'javascript', 'php', 'c#', 'python', 'sql'], 'webframeworks': ['jquery', 'flask']}</t>
  </si>
  <si>
    <t>บริษัท เนาวรัตน์พัฒนาการ จำกัด (มหาชน)</t>
  </si>
  <si>
    <t>['c#', 'vb.net', 'php', 'css', 'java', 'html', 'c', 'c++', 'javascript', 'sql', 'python', 'r', 'ruby', 'ruby', 'cobol', 'objective-c', 'visual basic', 'mysql', 'sql server', 'asp.net', 'jquery', 'asp.net core', 'linux', 'unix', 'spss', 'excel', 'sharepoint', 'jira']</t>
  </si>
  <si>
    <t>{'analyst_tools': ['spss', 'excel', 'sharepoint'], 'async': ['jira'], 'databases': ['mysql', 'sql server'], 'os': ['linux', 'unix'], 'programming': ['c#', 'vb.net', 'php', 'css', 'java', 'html', 'c', 'c++', 'javascript', 'sql', 'python', 'r', 'ruby', 'cobol', 'objective-c', 'visual basic'], 'webframeworks': ['ruby', 'asp.net', 'jquery', 'asp.net core']}</t>
  </si>
  <si>
    <t>Mid Level Data Scientist with AI/ML experience in Healthcare</t>
  </si>
  <si>
    <t>Associate / Senior Engineer / Engineer - Electrical (High-tech...</t>
  </si>
  <si>
    <t>DSCO Group Limited</t>
  </si>
  <si>
    <t>['sql', 'python', 'r', 'scala', 'java', 'spark', 'flow']</t>
  </si>
  <si>
    <t>{'libraries': ['spark'], 'other': ['flow'], 'programming': ['sql', 'python', 'r', 'scala', 'java']}</t>
  </si>
  <si>
    <t>['bash', 'r', 'python', 'go', 'linux', 'git', 'svn']</t>
  </si>
  <si>
    <t>{'os': ['linux'], 'other': ['git', 'svn'], 'programming': ['bash', 'r', 'python', 'go']}</t>
  </si>
  <si>
    <t>Senior PHP Engineer</t>
  </si>
  <si>
    <t>['php', 'java', 'golang', 'mysql', 'redis', 'symfony', 'docker', 'kubernetes']</t>
  </si>
  <si>
    <t>{'databases': ['mysql', 'redis'], 'other': ['docker', 'kubernetes'], 'programming': ['php', 'java', 'golang'], 'webframeworks': ['symfony']}</t>
  </si>
  <si>
    <t>['sql', 'python', 'databricks', 'azure', 'aws', 'spark', 'kubernetes', 'docker']</t>
  </si>
  <si>
    <t>{'cloud': ['databricks', 'azure', 'aws'], 'libraries': ['spark'], 'other': ['kubernetes', 'docker'], 'programming': ['sql', 'python']}</t>
  </si>
  <si>
    <t>['r', 'python', 'power bi', 'tableau', 'sheets', 'excel']</t>
  </si>
  <si>
    <t>{'analyst_tools': ['power bi', 'tableau', 'sheets', 'excel'], 'programming': ['r', 'python']}</t>
  </si>
  <si>
    <t>Advantage 360</t>
  </si>
  <si>
    <t>['shell', 'perl', 'python', 'linux', 'windows', 'jira']</t>
  </si>
  <si>
    <t>{'async': ['jira'], 'os': ['linux', 'windows'], 'programming': ['shell', 'perl', 'python']}</t>
  </si>
  <si>
    <t>['python', 'sql', 'dynamodb', 'snowflake', 'aws']</t>
  </si>
  <si>
    <t>{'cloud': ['snowflake', 'aws'], 'databases': ['dynamodb'], 'programming': ['python', 'sql']}</t>
  </si>
  <si>
    <t>Software Engineer - Astronomy, Data Analytics, Fortran (m/f/d)</t>
  </si>
  <si>
    <t>Max-Planck-Institut für Astronomie</t>
  </si>
  <si>
    <t>['fortran', 'python']</t>
  </si>
  <si>
    <t>{'programming': ['fortran', 'python']}</t>
  </si>
  <si>
    <t>Apollo Beach, FL</t>
  </si>
  <si>
    <t>zh technologies</t>
  </si>
  <si>
    <t>Data Engineer Telematica - Noordwijkerhout</t>
  </si>
  <si>
    <t>Palantir Data Engineer Lead</t>
  </si>
  <si>
    <t>BCG, BCG GAMMA, Boston Consulting Group</t>
  </si>
  <si>
    <t>Senior Data Scientist  Digital Effectiveness  Operations</t>
  </si>
  <si>
    <t>['python', 'sql', 'r', 'sas', 'sas', 'mysql', 'hadoop', 'spark']</t>
  </si>
  <si>
    <t>{'analyst_tools': ['sas'], 'databases': ['mysql'], 'libraries': ['hadoop', 'spark'], 'programming': ['python', 'sql', 'r', 'sas']}</t>
  </si>
  <si>
    <t>Rigid Tactical</t>
  </si>
  <si>
    <t>Big Data Engineer - Women on Break</t>
  </si>
  <si>
    <t>['sql', 'cassandra', 'hadoop', 'spark', 'pyspark']</t>
  </si>
  <si>
    <t>{'databases': ['cassandra'], 'libraries': ['hadoop', 'spark', 'pyspark'], 'programming': ['sql']}</t>
  </si>
  <si>
    <t>['python', 'sql', 'dynamodb', 'aws', 'redshift', 'pyspark', 'spark', 'hadoop']</t>
  </si>
  <si>
    <t>{'cloud': ['aws', 'redshift'], 'databases': ['dynamodb'], 'libraries': ['pyspark', 'spark', 'hadoop'], 'programming': ['python', 'sql']}</t>
  </si>
  <si>
    <t>CV Technical Lead Data Scientist</t>
  </si>
  <si>
    <t>['sql', 'python', 'elasticsearch', 'airflow', 'kafka', 'spark', 'power bi', 'tableau']</t>
  </si>
  <si>
    <t>{'analyst_tools': ['power bi', 'tableau'], 'databases': ['elasticsearch'], 'libraries': ['airflow', 'kafka', 'spark'], 'programming': ['sql', 'python']}</t>
  </si>
  <si>
    <t>Software Engineer 2 - TS/SCI w/Poly</t>
  </si>
  <si>
    <t>['java', 'aws', 'jenkins', 'docker']</t>
  </si>
  <si>
    <t>{'cloud': ['aws'], 'other': ['jenkins', 'docker'], 'programming': ['java']}</t>
  </si>
  <si>
    <t>Business &amp; Data Analyst (m/w/x) In Ulm Oder München</t>
  </si>
  <si>
    <t>100% Remote Principal Data Engineer with Healthcare Fortune 10</t>
  </si>
  <si>
    <t>Fipsar Inc</t>
  </si>
  <si>
    <t>['python', 'sql', 'aws', 'redshift', 'databricks', 'kafka', 'sharepoint', 'jira', 'confluence']</t>
  </si>
  <si>
    <t>{'analyst_tools': ['sharepoint'], 'async': ['jira', 'confluence'], 'cloud': ['aws', 'redshift', 'databricks'], 'libraries': ['kafka'], 'programming': ['python', 'sql']}</t>
  </si>
  <si>
    <t>St Thomas, NV</t>
  </si>
  <si>
    <t>JFC Staffing</t>
  </si>
  <si>
    <t>['python', 'sql', 'aws', 'oracle', 'databricks', 'airflow']</t>
  </si>
  <si>
    <t>{'cloud': ['aws', 'oracle', 'databricks'], 'libraries': ['airflow'], 'programming': ['python', 'sql']}</t>
  </si>
  <si>
    <t>Stage BI Business Intelligence</t>
  </si>
  <si>
    <t>Global Head, Data &amp; Analytics Platform</t>
  </si>
  <si>
    <t>Stage - Assistant Data Analyst Supply Chain - Courbevoie 92 H/F</t>
  </si>
  <si>
    <t>Cedeo</t>
  </si>
  <si>
    <t>['sql', 'microstrategy', 'excel', 'powerpoint', 'sap']</t>
  </si>
  <si>
    <t>{'analyst_tools': ['microstrategy', 'excel', 'powerpoint', 'sap'], 'programming': ['sql']}</t>
  </si>
  <si>
    <t>Brown &amp; Brown Insurance</t>
  </si>
  <si>
    <t>Data Analyst (Oracle DBA)</t>
  </si>
  <si>
    <t>Sr.Data Engineer developer</t>
  </si>
  <si>
    <t>['python', 'sql', 'databricks', 'snowflake', 'aws', 'pyspark', 'airflow', 'github']</t>
  </si>
  <si>
    <t>{'cloud': ['databricks', 'snowflake', 'aws'], 'libraries': ['pyspark', 'airflow'], 'other': ['github'], 'programming': ['python', 'sql']}</t>
  </si>
  <si>
    <t>Стажер - Data/BI аналитик</t>
  </si>
  <si>
    <t>Газпром ЦПС</t>
  </si>
  <si>
    <t>Data Engineer/Data Scientist(Need Locals)</t>
  </si>
  <si>
    <t>Sparity</t>
  </si>
  <si>
    <t>['python', 'pandas', 'numpy', 'django']</t>
  </si>
  <si>
    <t>{'libraries': ['pandas', 'numpy'], 'programming': ['python'], 'webframeworks': ['django']}</t>
  </si>
  <si>
    <t>['sql', 'go', 'excel', 'word', 'powerpoint', 'power bi', 'dax']</t>
  </si>
  <si>
    <t>{'analyst_tools': ['excel', 'word', 'powerpoint', 'power bi', 'dax'], 'programming': ['sql', 'go']}</t>
  </si>
  <si>
    <t>Senior Associate, Data Management Analyst</t>
  </si>
  <si>
    <t>Data Scientist, Informatiker, Physiker - Machine Learning (m/w/d)</t>
  </si>
  <si>
    <t>['sql', 'r', 'power bi', 'dax', 'tableau', 'qlik']</t>
  </si>
  <si>
    <t>{'analyst_tools': ['power bi', 'dax', 'tableau', 'qlik'], 'programming': ['sql', 'r']}</t>
  </si>
  <si>
    <t>['sql', 'python', 'aws', 'redshift', 'pandas', 'git', 'github']</t>
  </si>
  <si>
    <t>{'cloud': ['aws', 'redshift'], 'libraries': ['pandas'], 'other': ['git', 'github'], 'programming': ['sql', 'python']}</t>
  </si>
  <si>
    <t>Senior Java Developer with Big Data - Canada</t>
  </si>
  <si>
    <t>['java', 'sql', 'mongodb', 'mongodb', 'elasticsearch', 'aws', 'spring', 'kafka', 'git', 'jenkins', 'gitlab', 'docker', 'terraform', 'kubernetes']</t>
  </si>
  <si>
    <t>{'cloud': ['aws'], 'databases': ['mongodb', 'elasticsearch'], 'libraries': ['spring', 'kafka'], 'other': ['git', 'jenkins', 'gitlab', 'docker', 'terraform', 'kubernetes'], 'programming': ['java', 'sql', 'mongodb']}</t>
  </si>
  <si>
    <t>Advantage Surveillance LLC</t>
  </si>
  <si>
    <t>['spss', 'excel', 'power bi', 'tableau']</t>
  </si>
  <si>
    <t>{'analyst_tools': ['spss', 'excel', 'power bi', 'tableau']}</t>
  </si>
  <si>
    <t>TechTu Business Solutions, Inc.</t>
  </si>
  <si>
    <t>['aws', 'flask']</t>
  </si>
  <si>
    <t>{'cloud': ['aws'], 'webframeworks': ['flask']}</t>
  </si>
  <si>
    <t>Docteur R&amp;D (H/F) – Data Scientist Données Médicales – APN2</t>
  </si>
  <si>
    <t>['python', 'keras', 'tensorflow', 'pytorch', 'github']</t>
  </si>
  <si>
    <t>{'libraries': ['keras', 'tensorflow', 'pytorch'], 'other': ['github'], 'programming': ['python']}</t>
  </si>
  <si>
    <t>['python', 'aws', 'snowflake', 'github']</t>
  </si>
  <si>
    <t>{'cloud': ['aws', 'snowflake'], 'other': ['github'], 'programming': ['python']}</t>
  </si>
  <si>
    <t>Data Analyst - Contract on W2</t>
  </si>
  <si>
    <t>Ajar</t>
  </si>
  <si>
    <t>Data Analyst - Retail/Wholesale</t>
  </si>
  <si>
    <t>PSD Group</t>
  </si>
  <si>
    <t>Data Analyst im Mobilfunk Roll-Out (m/w/d)</t>
  </si>
  <si>
    <t>STF Gruppe</t>
  </si>
  <si>
    <t>Data Science Lead (no C2C)</t>
  </si>
  <si>
    <t>Murtech Consulting</t>
  </si>
  <si>
    <t>['sql', 'sas', 'sas', 'r', 'tableau']</t>
  </si>
  <si>
    <t>{'analyst_tools': ['sas', 'tableau'], 'programming': ['sql', 'sas', 'r']}</t>
  </si>
  <si>
    <t>Assistant Engineer, Notebook</t>
  </si>
  <si>
    <t>Data Dynamics Pte. Ltd.</t>
  </si>
  <si>
    <t>EMD Electronics</t>
  </si>
  <si>
    <t>acADDemICT track | Junior Database Engineer | traineeship</t>
  </si>
  <si>
    <t>Data Management Analyst - Hedge Fund in Midtown</t>
  </si>
  <si>
    <t>บริษัท ไฟร์เทรดเอ็นจิเนียริ่ง จำกัด (มหาชน)</t>
  </si>
  <si>
    <t>Credit Risk - Senior Data Scientist</t>
  </si>
  <si>
    <t>Big Data Engineer (Spark/ Hadoop/ Scala)</t>
  </si>
  <si>
    <t>['scala', 'python', 'nosql', 'aws', 'gcp', 'hadoop', 'spark', 'kafka', 'airflow', 'yarn']</t>
  </si>
  <si>
    <t>{'cloud': ['aws', 'gcp'], 'libraries': ['hadoop', 'spark', 'kafka', 'airflow'], 'other': ['yarn'], 'programming': ['scala', 'python', 'nosql']}</t>
  </si>
  <si>
    <t>Data Analyst (Trainee) - Lisboa</t>
  </si>
  <si>
    <t>Business Intelligence Analyst II (SDLC)</t>
  </si>
  <si>
    <t>Data Engineer (US, Remote) - Contract to Hire</t>
  </si>
  <si>
    <t>Data Science Deployment Engineer (m/f/d)</t>
  </si>
  <si>
    <t>ABYLSEN - Software Engineer</t>
  </si>
  <si>
    <t>['java', 'python', 'azure', 'angular', 'jira']</t>
  </si>
  <si>
    <t>{'async': ['jira'], 'cloud': ['azure'], 'programming': ['java', 'python'], 'webframeworks': ['angular']}</t>
  </si>
  <si>
    <t>via BDP International - Talentify</t>
  </si>
  <si>
    <t>['python', 'sql', 'snowflake', 'databricks', 'aws']</t>
  </si>
  <si>
    <t>{'cloud': ['snowflake', 'databricks', 'aws'], 'programming': ['python', 'sql']}</t>
  </si>
  <si>
    <t>(senior) Data Scientist / Ml Engineer (m/w/d)</t>
  </si>
  <si>
    <t>Program Engineer, Colocation Engineering - Data Center Engineering</t>
  </si>
  <si>
    <t>Marti Technologies (NYSE: MRT)</t>
  </si>
  <si>
    <t>['python', 'sql', 'nosql', 'redshift', 'bigquery', 'snowflake', 'aws', 'spark', 'kafka', 'airflow', 'docker', 'kubernetes']</t>
  </si>
  <si>
    <t>{'cloud': ['redshift', 'bigquery', 'snowflake', 'aws'], 'libraries': ['spark', 'kafka', 'airflow'], 'other': ['docker', 'kubernetes'], 'programming': ['python', 'sql', 'nosql']}</t>
  </si>
  <si>
    <t>Warszowice, Poland</t>
  </si>
  <si>
    <t>['sql', 'aws', 'azure', 'excel', 'power bi', 'tableau', 'sap']</t>
  </si>
  <si>
    <t>{'analyst_tools': ['excel', 'power bi', 'tableau', 'sap'], 'cloud': ['aws', 'azure'], 'programming': ['sql']}</t>
  </si>
  <si>
    <t>ICT Engineer</t>
  </si>
  <si>
    <t>Tafaseel Group</t>
  </si>
  <si>
    <t>['python', 'ruby', 'ruby', 'azure', 'linux', 'windows', 'kubernetes']</t>
  </si>
  <si>
    <t>{'cloud': ['azure'], 'os': ['linux', 'windows'], 'other': ['kubernetes'], 'programming': ['python', 'ruby'], 'webframeworks': ['ruby']}</t>
  </si>
  <si>
    <t>Itron, Inc., Intern - Data Engineer - Application via WayUp</t>
  </si>
  <si>
    <t>Data scientist/developer for trend analysis, feature selection...</t>
  </si>
  <si>
    <t>['python', 'postgresql', 'django']</t>
  </si>
  <si>
    <t>{'databases': ['postgresql'], 'programming': ['python'], 'webframeworks': ['django']}</t>
  </si>
  <si>
    <t>Lead Data Engineer-DE</t>
  </si>
  <si>
    <t>Gazoldo degli Ippoliti Province of Mantua, Italy</t>
  </si>
  <si>
    <t>['sql', 'gcp', 'looker', 'git']</t>
  </si>
  <si>
    <t>{'analyst_tools': ['looker'], 'cloud': ['gcp'], 'other': ['git'], 'programming': ['sql']}</t>
  </si>
  <si>
    <t>JP Morgan Chase - Senior Associate - Risk Data Scientist</t>
  </si>
  <si>
    <t>Data Scientist, Junior with Security Clearance</t>
  </si>
  <si>
    <t>['sql', 'sap', 'excel', 'word']</t>
  </si>
  <si>
    <t>{'analyst_tools': ['sap', 'excel', 'word'], 'programming': ['sql']}</t>
  </si>
  <si>
    <t>HR Systems &amp; Data Analyst - Birmingham/Remote - £40K Package</t>
  </si>
  <si>
    <t>Entiovi Technologies</t>
  </si>
  <si>
    <t>Senior Data Engineer (AWNTS)</t>
  </si>
  <si>
    <t>Data Scientist - SaaS, FinTech, AI - Remote or Hybrid</t>
  </si>
  <si>
    <t>Zest AI</t>
  </si>
  <si>
    <t>Senior Cloud Data Analyst-  Hybrid</t>
  </si>
  <si>
    <t>['python', 'sql', 'c', 'scala', 'java', 'azure', 'aws', 'gcp', 'terraform', 'jenkins', 'docker', 'kubernetes']</t>
  </si>
  <si>
    <t>{'cloud': ['azure', 'aws', 'gcp'], 'other': ['terraform', 'jenkins', 'docker', 'kubernetes'], 'programming': ['python', 'sql', 'c', 'scala', 'java']}</t>
  </si>
  <si>
    <t>Data Engineer L4</t>
  </si>
  <si>
    <t>['sql', 'python', 'perl', 'gcp', 'bigquery', 'spark', 'jenkins', 'jira', 'confluence']</t>
  </si>
  <si>
    <t>{'async': ['jira', 'confluence'], 'cloud': ['gcp', 'bigquery'], 'libraries': ['spark'], 'other': ['jenkins'], 'programming': ['sql', 'python', 'perl']}</t>
  </si>
  <si>
    <t>['python', 'sql', 'nosql', 'postgresql', 'azure', 'aws', 'gcp', 'spark', 'pyspark']</t>
  </si>
  <si>
    <t>{'cloud': ['azure', 'aws', 'gcp'], 'databases': ['postgresql'], 'libraries': ['spark', 'pyspark'], 'programming': ['python', 'sql', 'nosql']}</t>
  </si>
  <si>
    <t>SAGE Publishing</t>
  </si>
  <si>
    <t>Quality Assurance Engineer Tech</t>
  </si>
  <si>
    <t>['java', 'selenium', 'github', 'docker', 'jira']</t>
  </si>
  <si>
    <t>{'async': ['jira'], 'libraries': ['selenium'], 'other': ['github', 'docker'], 'programming': ['java']}</t>
  </si>
  <si>
    <t>Burton Recruitment Limited</t>
  </si>
  <si>
    <t>Ramsey, MN</t>
  </si>
  <si>
    <t>['python', 'nosql', 'hadoop', 'spark', 'tableau']</t>
  </si>
  <si>
    <t>{'analyst_tools': ['tableau'], 'libraries': ['hadoop', 'spark'], 'programming': ['python', 'nosql']}</t>
  </si>
  <si>
    <t>Data Engineer - AIOPS</t>
  </si>
  <si>
    <t>Objective Systems Integrators</t>
  </si>
  <si>
    <t>['scala', 'java', 'python', 'nosql', 'aws', 'spark', 'airflow', 'kafka', 'linux', 'docker', 'jira']</t>
  </si>
  <si>
    <t>{'async': ['jira'], 'cloud': ['aws'], 'libraries': ['spark', 'airflow', 'kafka'], 'os': ['linux'], 'other': ['docker'], 'programming': ['scala', 'java', 'python', 'nosql']}</t>
  </si>
  <si>
    <t>Senior .NET Developer with Azure</t>
  </si>
  <si>
    <t>['c#', 'go', 'sql', 'azure', 'git']</t>
  </si>
  <si>
    <t>{'cloud': ['azure'], 'other': ['git'], 'programming': ['c#', 'go', 'sql']}</t>
  </si>
  <si>
    <t>['python', 'r', 'sas', 'sas', 'sql', 'power bi', 'tableau']</t>
  </si>
  <si>
    <t>{'analyst_tools': ['sas', 'power bi', 'tableau'], 'programming': ['python', 'r', 'sas', 'sql']}</t>
  </si>
  <si>
    <t>L&amp;D Analyst (m/f/x) - Brussels - MSF Belgium</t>
  </si>
  <si>
    <t>Médecins Sans Frontierès</t>
  </si>
  <si>
    <t>Sr. Data Analyst Team Lead</t>
  </si>
  <si>
    <t>CodersLab.io</t>
  </si>
  <si>
    <t>Junior Consultant, Business Intelligence</t>
  </si>
  <si>
    <t>RelateIT AS</t>
  </si>
  <si>
    <t>Sparta Technologies</t>
  </si>
  <si>
    <t>Rathkeale, County Limerick, Ireland</t>
  </si>
  <si>
    <t>['c', 'sql', 'unix', 'windows']</t>
  </si>
  <si>
    <t>{'os': ['unix', 'windows'], 'programming': ['c', 'sql']}</t>
  </si>
  <si>
    <t>People Data Governance Senior Analyst</t>
  </si>
  <si>
    <t>Customer Success Analyst – MUST HAVE SYNDICATED DATA ANALYSIS EXP</t>
  </si>
  <si>
    <t>MM MANAGEMENT</t>
  </si>
  <si>
    <t>['sql', 'python', 'azure', 'oracle', 'power bi', 'flow']</t>
  </si>
  <si>
    <t>{'analyst_tools': ['power bi'], 'cloud': ['azure', 'oracle'], 'other': ['flow'], 'programming': ['sql', 'python']}</t>
  </si>
  <si>
    <t>MongoDB, Inc.</t>
  </si>
  <si>
    <t>Drivewyze</t>
  </si>
  <si>
    <t>['python', 'c#', 'go', 'aws', 'azure', 'databricks', 'spark', 'node', 'docker', 'kubernetes', 'gitlab', 'ansible', 'terraform']</t>
  </si>
  <si>
    <t>{'cloud': ['aws', 'azure', 'databricks'], 'libraries': ['spark'], 'other': ['docker', 'kubernetes', 'gitlab', 'ansible', 'terraform'], 'programming': ['python', 'c#', 'go'], 'webframeworks': ['node']}</t>
  </si>
  <si>
    <t>Info-communications Media Development Authority</t>
  </si>
  <si>
    <t>['java', 'bigquery', 'gcp', 'aws', 'azure']</t>
  </si>
  <si>
    <t>{'cloud': ['bigquery', 'gcp', 'aws', 'azure'], 'programming': ['java']}</t>
  </si>
  <si>
    <t>Manager Clinical Data Analytics</t>
  </si>
  <si>
    <t>Premier, Inc.</t>
  </si>
  <si>
    <t>['scala', 'python', 'sql', 'nosql', 'mysql', 'dynamodb', 'redis', 'elasticsearch', 'aws', 'redshift', 'spark', 'hadoop', 'kafka', 'splunk', 'git', 'jenkins', 'jira']</t>
  </si>
  <si>
    <t>{'analyst_tools': ['splunk'], 'async': ['jira'], 'cloud': ['aws', 'redshift'], 'databases': ['mysql', 'dynamodb', 'redis', 'elasticsearch'], 'libraries': ['spark', 'hadoop', 'kafka'], 'other': ['git', 'jenkins'], 'programming': ['scala', 'python', 'sql', 'nosql']}</t>
  </si>
  <si>
    <t>Manufacturing Integration and Business Intelligence Analyst</t>
  </si>
  <si>
    <t>Manager / Sr Manager - Data Engineer For The Smart Cube Quess Corp...</t>
  </si>
  <si>
    <t>via MYTAT</t>
  </si>
  <si>
    <t>Data Engineer - W2 Contract Role</t>
  </si>
  <si>
    <t>Research Data Analyst CO</t>
  </si>
  <si>
    <t>ML DATA SCIENTIST</t>
  </si>
  <si>
    <t>['python', 'sql', 'aws', 'git', 'jira']</t>
  </si>
  <si>
    <t>{'async': ['jira'], 'cloud': ['aws'], 'other': ['git'], 'programming': ['python', 'sql']}</t>
  </si>
  <si>
    <t>['sql', 'sas', 'sas', 'r', 'python', 'javascript', 'scala', 'c', 'sql server', 'db2', 'databricks', 'watson', 'spark', 'spss', 'cognos']</t>
  </si>
  <si>
    <t>{'analyst_tools': ['sas', 'spss', 'cognos'], 'cloud': ['databricks', 'watson'], 'databases': ['sql server', 'db2'], 'libraries': ['spark'], 'programming': ['sql', 'sas', 'r', 'python', 'javascript', 'scala', 'c']}</t>
  </si>
  <si>
    <t>Data Scientist/Sentiment Analysis</t>
  </si>
  <si>
    <t>['sql', 'nosql', 'r', 'python', 'spark', 'hadoop', 'tableau']</t>
  </si>
  <si>
    <t>{'analyst_tools': ['tableau'], 'libraries': ['spark', 'hadoop'], 'programming': ['sql', 'nosql', 'r', 'python']}</t>
  </si>
  <si>
    <t>Madrid, IA</t>
  </si>
  <si>
    <t>Lymba Corporation</t>
  </si>
  <si>
    <t>Ignitis renewables</t>
  </si>
  <si>
    <t>Analytics - Analyst</t>
  </si>
  <si>
    <t>(senior) Crm-manager &amp; Data Analyst (m/w/d)</t>
  </si>
  <si>
    <t>Singapore Telecommunications</t>
  </si>
  <si>
    <t>Sr. Azure Data Engineer (ADF, DataBricks &amp; Pyspark)</t>
  </si>
  <si>
    <t>IT Business Partner Data Analyst</t>
  </si>
  <si>
    <t>Data Analyst / Data-Warehouse-Analyst (m/w/d) Controlling Logistik...</t>
  </si>
  <si>
    <t>PM-International AG European Headquarters Speyer</t>
  </si>
  <si>
    <t>Stage - Consumer Insight Data Specialist</t>
  </si>
  <si>
    <t>data analyst/data modeler</t>
  </si>
  <si>
    <t>DATASEAL SOFTWARE LTD</t>
  </si>
  <si>
    <t>Pre Sales Engineer Data Security M/F/D</t>
  </si>
  <si>
    <t>Provided Later</t>
  </si>
  <si>
    <t>['python', 'java', 'sql', 'cassandra', 'azure', 'databricks', 'hadoop', 'spark', 'tableau']</t>
  </si>
  <si>
    <t>{'analyst_tools': ['tableau'], 'cloud': ['azure', 'databricks'], 'databases': ['cassandra'], 'libraries': ['hadoop', 'spark'], 'programming': ['python', 'java', 'sql']}</t>
  </si>
  <si>
    <t>SENIOR SYSTEM ENGINEER - CHANGE DATA CENTER</t>
  </si>
  <si>
    <t>['mongo', 'bash', 'python', 'perl', 'mysql', 'redis', 'kafka', 'windows']</t>
  </si>
  <si>
    <t>{'databases': ['mysql', 'redis'], 'libraries': ['kafka'], 'os': ['windows'], 'programming': ['mongo', 'bash', 'python', 'perl']}</t>
  </si>
  <si>
    <t>Data Scientist - RStudio</t>
  </si>
  <si>
    <t>Data Integration Engineer - Technical Lead</t>
  </si>
  <si>
    <t>['kafka', 'spring', 'node.js', 'kubernetes']</t>
  </si>
  <si>
    <t>{'libraries': ['kafka', 'spring'], 'other': ['kubernetes'], 'webframeworks': ['node.js']}</t>
  </si>
  <si>
    <t>Data Scientist/นักวิทยาศาสตร์ข้อมูล</t>
  </si>
  <si>
    <t>Ngernturbo Co., Ltd. / บริษัท เงินเทอร์โบ จำกัด</t>
  </si>
  <si>
    <t>Lead Azure Cloud Data Engineer</t>
  </si>
  <si>
    <t>['sql', 'python', 'powershell', 'azure', 'aws', 'databricks', 'powerpoint', 'jira']</t>
  </si>
  <si>
    <t>{'analyst_tools': ['powerpoint'], 'async': ['jira'], 'cloud': ['azure', 'aws', 'databricks'], 'programming': ['sql', 'python', 'powershell']}</t>
  </si>
  <si>
    <t>Ntigra Ai Applications and Services</t>
  </si>
  <si>
    <t>Gfactors</t>
  </si>
  <si>
    <t>Accounting &amp; Finance Officer</t>
  </si>
  <si>
    <t>Financial Data Scientist - Full-time / Part-time</t>
  </si>
  <si>
    <t>BNP Paribas Group</t>
  </si>
  <si>
    <t>['python', 'pandas', 'numpy', 'tensorflow', 'keras', 'seaborn', 'matplotlib', 'tableau']</t>
  </si>
  <si>
    <t>{'analyst_tools': ['tableau'], 'libraries': ['pandas', 'numpy', 'tensorflow', 'keras', 'seaborn', 'matplotlib'], 'programming': ['python']}</t>
  </si>
  <si>
    <t>TechStyle Fashion Group</t>
  </si>
  <si>
    <t>Schuback Search Associates , Ltd.</t>
  </si>
  <si>
    <t>Commercial Business Intelligence Analyst</t>
  </si>
  <si>
    <t>['sql', 'excel', 'power bi', 'alteryx', 'dax']</t>
  </si>
  <si>
    <t>{'analyst_tools': ['excel', 'power bi', 'alteryx', 'dax'], 'programming': ['sql']}</t>
  </si>
  <si>
    <t>Manpower Staffing Services (singapore) Pte Ltd</t>
  </si>
  <si>
    <t>['python', 'sql', 'mysql', 'snowflake']</t>
  </si>
  <si>
    <t>{'cloud': ['snowflake'], 'databases': ['mysql'], 'programming': ['python', 'sql']}</t>
  </si>
  <si>
    <t>Retail Sales Analyst</t>
  </si>
  <si>
    <t>Kellogg Garden Products</t>
  </si>
  <si>
    <t>Facebook, Inc.</t>
  </si>
  <si>
    <t>LifeHub UK</t>
  </si>
  <si>
    <t>Data Scientist, Computer Scientist as Management Consultant ...</t>
  </si>
  <si>
    <t>Transcarent</t>
  </si>
  <si>
    <t>['c', 'sql', 'python', 'nosql', 'golang', 'java', 'c++', 'scala', 'snowflake', 'aws', 'redshift', 'spark', 'kafka', 'airflow']</t>
  </si>
  <si>
    <t>{'cloud': ['snowflake', 'aws', 'redshift'], 'libraries': ['spark', 'kafka', 'airflow'], 'programming': ['c', 'sql', 'python', 'nosql', 'golang', 'java', 'c++', 'scala']}</t>
  </si>
  <si>
    <t>Sedaa</t>
  </si>
  <si>
    <t>voize</t>
  </si>
  <si>
    <t>['python', 'mongodb', 'mongodb', 'typescript', 'postgresql', 'pytorch', 'react']</t>
  </si>
  <si>
    <t>{'databases': ['mongodb', 'postgresql'], 'libraries': ['pytorch', 'react'], 'programming': ['python', 'mongodb', 'typescript']}</t>
  </si>
  <si>
    <t>.Net + Azure Software Engineer</t>
  </si>
  <si>
    <t>['c#', 'sql', 'nosql', 'sql server', 'azure', 'asp.net', 'asp.net core']</t>
  </si>
  <si>
    <t>{'cloud': ['azure'], 'databases': ['sql server'], 'programming': ['c#', 'sql', 'nosql'], 'webframeworks': ['asp.net', 'asp.net core']}</t>
  </si>
  <si>
    <t>Intelligence Analyst - KSA/UAE - Accenture</t>
  </si>
  <si>
    <t>Business Intelligence And Data Analyst (m/f/d)</t>
  </si>
  <si>
    <t>Jr. Data Analyst ‍ Join a SaaS company from the US |...</t>
  </si>
  <si>
    <t>Data &amp; Analytics Engineer at Tangelo Games</t>
  </si>
  <si>
    <t>['sql', 'python', 'aws', 'redshift', 'airflow', 'tableau', 'docker', 'terraform']</t>
  </si>
  <si>
    <t>{'analyst_tools': ['tableau'], 'cloud': ['aws', 'redshift'], 'libraries': ['airflow'], 'other': ['docker', 'terraform'], 'programming': ['sql', 'python']}</t>
  </si>
  <si>
    <t>Data Engineer (F/H) - 93 + remote (IT) / Freelance</t>
  </si>
  <si>
    <t>Mindquest (anciennement Club Freelance)</t>
  </si>
  <si>
    <t>['sql', 'mysql', 'postgresql', 'oracle', 'tableau']</t>
  </si>
  <si>
    <t>{'analyst_tools': ['tableau'], 'cloud': ['oracle'], 'databases': ['mysql', 'postgresql'], 'programming': ['sql']}</t>
  </si>
  <si>
    <t>Atlantic Housing Foundation</t>
  </si>
  <si>
    <t>Avinor</t>
  </si>
  <si>
    <t>Azure Data Engineer/Architect  (Remote)</t>
  </si>
  <si>
    <t>Software Data Engineer (Scala/Python)</t>
  </si>
  <si>
    <t>['scala', 'python', 'databricks', 'spark', 'kafka', 'gitlab', 'bitbucket', 'jenkins']</t>
  </si>
  <si>
    <t>{'cloud': ['databricks'], 'libraries': ['spark', 'kafka'], 'other': ['gitlab', 'bitbucket', 'jenkins'], 'programming': ['scala', 'python']}</t>
  </si>
  <si>
    <t>Data Analyst - Revenue Assurance</t>
  </si>
  <si>
    <t>IQ Ventures</t>
  </si>
  <si>
    <t>['sql', 'python', 'r', 'javascript', 'databricks', 'aws', 'snowflake', 'redshift', 'azure', 'airflow', 'spark', 'excel', 'tableau']</t>
  </si>
  <si>
    <t>{'analyst_tools': ['excel', 'tableau'], 'cloud': ['databricks', 'aws', 'snowflake', 'redshift', 'azure'], 'libraries': ['airflow', 'spark'], 'programming': ['sql', 'python', 'r', 'javascript']}</t>
  </si>
  <si>
    <t>Data Analyst State Facilitator at Deloitte Nigeria</t>
  </si>
  <si>
    <t>Deloitte Nigeria</t>
  </si>
  <si>
    <t>SmartContract</t>
  </si>
  <si>
    <t>VNGRS</t>
  </si>
  <si>
    <t>['python', 'java', 'sql', 'shell', 'bash', 'gcp', 'spark', 'hadoop', 'github', 'jenkins', 'terraform', 'flow', 'jira', 'confluence']</t>
  </si>
  <si>
    <t>{'async': ['jira', 'confluence'], 'cloud': ['gcp'], 'libraries': ['spark', 'hadoop'], 'other': ['github', 'jenkins', 'terraform', 'flow'], 'programming': ['python', 'java', 'sql', 'shell', 'bash']}</t>
  </si>
  <si>
    <t>IT JOBS WORLDWIDE</t>
  </si>
  <si>
    <t>['typescript', 'sass', 'c#', 'javascript', 'java', 'php', 'python', 'swift', 'objective-c', 'kotlin', 'dart', 'angular']</t>
  </si>
  <si>
    <t>{'programming': ['typescript', 'sass', 'c#', 'javascript', 'java', 'php', 'python', 'swift', 'objective-c', 'kotlin', 'dart'], 'webframeworks': ['angular']}</t>
  </si>
  <si>
    <t>Data Engineer Jr (Big Data)</t>
  </si>
  <si>
    <t>Bluetab (México)</t>
  </si>
  <si>
    <t>Data Analyst in IIoT / AI / Predictive Maintenan ...</t>
  </si>
  <si>
    <t>Leeds District, UK</t>
  </si>
  <si>
    <t>Data Call Analyst</t>
  </si>
  <si>
    <t>Numa Health</t>
  </si>
  <si>
    <t>Frontline Performance Group</t>
  </si>
  <si>
    <t>['sql', 'aws', 'redshift', 'spark', 'kafka']</t>
  </si>
  <si>
    <t>{'cloud': ['aws', 'redshift'], 'libraries': ['spark', 'kafka'], 'programming': ['sql']}</t>
  </si>
  <si>
    <t>['sql', 'excel', 'powerpoint', 'visio', 'tableau', 'cognos']</t>
  </si>
  <si>
    <t>{'analyst_tools': ['excel', 'powerpoint', 'visio', 'tableau', 'cognos'], 'programming': ['sql']}</t>
  </si>
  <si>
    <t>Cloud Development Engineer</t>
  </si>
  <si>
    <t>['java', 'sql', 'aws', 'kubernetes', 'jenkins', 'chef']</t>
  </si>
  <si>
    <t>{'cloud': ['aws'], 'other': ['kubernetes', 'jenkins', 'chef'], 'programming': ['java', 'sql']}</t>
  </si>
  <si>
    <t>['azure', 'vmware', 'ansible', 'chef', 'puppet', 'kubernetes', 'docker']</t>
  </si>
  <si>
    <t>{'cloud': ['azure', 'vmware'], 'other': ['ansible', 'chef', 'puppet', 'kubernetes', 'docker']}</t>
  </si>
  <si>
    <t>Roaming Engineer</t>
  </si>
  <si>
    <t>Asso Dir, Data Culture Transformation (Learning)</t>
  </si>
  <si>
    <t>Engineer, CAD/CAE</t>
  </si>
  <si>
    <t>Yazaki International Corporation</t>
  </si>
  <si>
    <t>Data Business Analyst Lead</t>
  </si>
  <si>
    <t>Data analyst (senior) - Nykredit</t>
  </si>
  <si>
    <t>Text Data Collection</t>
  </si>
  <si>
    <t>Rekruit'UP</t>
  </si>
  <si>
    <t>['shell', 'sql', 'python', 'snowflake', 'oracle', 'databricks', 'hadoop', 'pyspark', 'linux', 'github', 'git']</t>
  </si>
  <si>
    <t>{'cloud': ['snowflake', 'oracle', 'databricks'], 'libraries': ['hadoop', 'pyspark'], 'os': ['linux'], 'other': ['github', 'git'], 'programming': ['shell', 'sql', 'python']}</t>
  </si>
  <si>
    <t>Flight Analyst (m/f)</t>
  </si>
  <si>
    <t>U.S. Army Civilian Human Resources Agency</t>
  </si>
  <si>
    <t>Marketing Data Analyst (4 days week &amp; Remote)</t>
  </si>
  <si>
    <t>Data Engineer, Baseball Analytics</t>
  </si>
  <si>
    <t>['sql', 'python', 'snowflake', 'gcp', 'azure']</t>
  </si>
  <si>
    <t>{'cloud': ['snowflake', 'gcp', 'azure'], 'programming': ['sql', 'python']}</t>
  </si>
  <si>
    <t>Senior IT Business Analyst (based in Belgium)</t>
  </si>
  <si>
    <t>['r', 'sas', 'sas', 'outlook', 'word', 'excel', 'powerpoint', 'spss']</t>
  </si>
  <si>
    <t>{'analyst_tools': ['sas', 'outlook', 'word', 'excel', 'powerpoint', 'spss'], 'programming': ['r', 'sas']}</t>
  </si>
  <si>
    <t>ODDO BHF Solutions GmbH</t>
  </si>
  <si>
    <t>Data Engineer- Local to Cincinnati, OH</t>
  </si>
  <si>
    <t>['go', 'sql', 'sas', 'sas', 'nosql', 'snowflake']</t>
  </si>
  <si>
    <t>{'analyst_tools': ['sas'], 'cloud': ['snowflake'], 'programming': ['go', 'sql', 'sas', 'nosql']}</t>
  </si>
  <si>
    <t>['swift', 'sql', 'javascript', 'vba', 'python', 'r', 'sas', 'sas', 'sql server', 'snowflake', 'ssis', 'alteryx', 'tableau']</t>
  </si>
  <si>
    <t>{'analyst_tools': ['sas', 'ssis', 'alteryx', 'tableau'], 'cloud': ['snowflake'], 'databases': ['sql server'], 'programming': ['swift', 'sql', 'javascript', 'vba', 'python', 'r', 'sas']}</t>
  </si>
  <si>
    <t>Innolva S.p.A. - Tinexta Group</t>
  </si>
  <si>
    <t>['sql', 'python', 'gcp', 'bigquery', 'airflow', 'kafka', 'linux', 'terraform', 'ansible', 'docker']</t>
  </si>
  <si>
    <t>{'cloud': ['gcp', 'bigquery'], 'libraries': ['airflow', 'kafka'], 'os': ['linux'], 'other': ['terraform', 'ansible', 'docker'], 'programming': ['sql', 'python']}</t>
  </si>
  <si>
    <t>['sas', 'sas', 'aws', 'alteryx', 'tableau']</t>
  </si>
  <si>
    <t>{'analyst_tools': ['sas', 'alteryx', 'tableau'], 'cloud': ['aws'], 'programming': ['sas']}</t>
  </si>
  <si>
    <t>['r', 'python', 'sas', 'sas', 'scala', 'sql', 'c', 'databricks', 'aws', 'azure', 'spark', 'git', 'docker']</t>
  </si>
  <si>
    <t>{'analyst_tools': ['sas'], 'cloud': ['databricks', 'aws', 'azure'], 'libraries': ['spark'], 'other': ['git', 'docker'], 'programming': ['r', 'python', 'sas', 'scala', 'sql', 'c']}</t>
  </si>
  <si>
    <t>['nosql', 'python', 'hadoop', 'spark', 'tableau']</t>
  </si>
  <si>
    <t>{'analyst_tools': ['tableau'], 'libraries': ['hadoop', 'spark'], 'programming': ['nosql', 'python']}</t>
  </si>
  <si>
    <t>['javascript', 'git']</t>
  </si>
  <si>
    <t>{'other': ['git'], 'programming': ['javascript']}</t>
  </si>
  <si>
    <t>Epic Consulting Co., Ltd.</t>
  </si>
  <si>
    <t>['python', 'sql', 'shell', 'mysql', 'hadoop', 'spark', 'kafka', 'linux']</t>
  </si>
  <si>
    <t>{'databases': ['mysql'], 'libraries': ['hadoop', 'spark', 'kafka'], 'os': ['linux'], 'programming': ['python', 'sql', 'shell']}</t>
  </si>
  <si>
    <t>Ops Supervisor Performance and Analytics</t>
  </si>
  <si>
    <t>Data Analyst (Operations)</t>
  </si>
  <si>
    <t>['python', 'rust', 'go', 'java', 'mysql', 'postgresql', 'tableau', 'docker', 'kubernetes', 'github', 'bitbucket', 'confluence', 'slack']</t>
  </si>
  <si>
    <t>{'analyst_tools': ['tableau'], 'async': ['confluence'], 'databases': ['mysql', 'postgresql'], 'other': ['docker', 'kubernetes', 'github', 'bitbucket'], 'programming': ['python', 'rust', 'go', 'java'], 'sync': ['slack']}</t>
  </si>
  <si>
    <t>Collin Central Appraisal District</t>
  </si>
  <si>
    <t>['t-sql', 'sql', 'crystal', 'r', 'sql server', 'power bi', 'tableau']</t>
  </si>
  <si>
    <t>{'analyst_tools': ['power bi', 'tableau'], 'databases': ['sql server'], 'programming': ['t-sql', 'sql', 'crystal', 'r']}</t>
  </si>
  <si>
    <t>['sql', 'python', 'snowflake', 'gcp', 'git', 'terraform', 'docker']</t>
  </si>
  <si>
    <t>{'cloud': ['snowflake', 'gcp'], 'other': ['git', 'terraform', 'docker'], 'programming': ['sql', 'python']}</t>
  </si>
  <si>
    <t>Cleared Data Scientist - C1 Jobs</t>
  </si>
  <si>
    <t>kencko</t>
  </si>
  <si>
    <t>Software Engineer - Tanzu VMWare Greenplum -TDS Data Analytics...</t>
  </si>
  <si>
    <t>['sql', 'c', 'c++', 'postgresql', 'vmware', 'linux', 'planner']</t>
  </si>
  <si>
    <t>{'async': ['planner'], 'cloud': ['vmware'], 'databases': ['postgresql'], 'os': ['linux'], 'programming': ['sql', 'c', 'c++']}</t>
  </si>
  <si>
    <t>Senior Data Engineer/Technical Consultant</t>
  </si>
  <si>
    <t>['oracle', 'unix', 'linux', 'windows']</t>
  </si>
  <si>
    <t>{'cloud': ['oracle'], 'os': ['unix', 'linux', 'windows']}</t>
  </si>
  <si>
    <t>Data Engineer für Data Governance / Data Management (w|m|d)</t>
  </si>
  <si>
    <t>Creditreform Boniversum GmbH</t>
  </si>
  <si>
    <t>['python', 'r', 'sas', 'sas', 'postgresql', 'spss', 'tableau']</t>
  </si>
  <si>
    <t>{'analyst_tools': ['sas', 'spss', 'tableau'], 'databases': ['postgresql'], 'programming': ['python', 'r', 'sas']}</t>
  </si>
  <si>
    <t>Nanoverse Technologies, Ltd.</t>
  </si>
  <si>
    <t>Salesforce Analytic Specialist</t>
  </si>
  <si>
    <t>Campaign Performance Analyst (Officer 5)</t>
  </si>
  <si>
    <t>Krungsri</t>
  </si>
  <si>
    <t>Analyst Finance System Master Data</t>
  </si>
  <si>
    <t>Cloud Native Engineer</t>
  </si>
  <si>
    <t>['java', 'sql', 'nosql', 'bash', 'python', 'aws', 'azure', 'linux', 'windows', 'docker', 'terraform', 'ansible']</t>
  </si>
  <si>
    <t>{'cloud': ['aws', 'azure'], 'os': ['linux', 'windows'], 'other': ['docker', 'terraform', 'ansible'], 'programming': ['java', 'sql', 'nosql', 'bash', 'python']}</t>
  </si>
  <si>
    <t>Consultant Analyst napoli</t>
  </si>
  <si>
    <t>Data Science &amp; Data Engineering Internship - RISING SENIORS...</t>
  </si>
  <si>
    <t>JBA</t>
  </si>
  <si>
    <t>Rocky Mountain Bank</t>
  </si>
  <si>
    <t>['sql', 'crystal', 'python', 'cognos', 'power bi', 'excel', 'powerpoint']</t>
  </si>
  <si>
    <t>{'analyst_tools': ['cognos', 'power bi', 'excel', 'powerpoint'], 'programming': ['sql', 'crystal', 'python']}</t>
  </si>
  <si>
    <t>D-Career</t>
  </si>
  <si>
    <t>['excel', 'powerpoint', 'word', 'outlook', 'wire']</t>
  </si>
  <si>
    <t>{'analyst_tools': ['excel', 'powerpoint', 'word', 'outlook'], 'sync': ['wire']}</t>
  </si>
  <si>
    <t>Seoexpert</t>
  </si>
  <si>
    <t>['sql', 'excel', 'qlik', 'looker']</t>
  </si>
  <si>
    <t>{'analyst_tools': ['excel', 'qlik', 'looker'], 'programming': ['sql']}</t>
  </si>
  <si>
    <t>Company Financials Quality Business Analyst, Singapore</t>
  </si>
  <si>
    <t>BLOOMBERG SINGAPORE PTE. LTD.</t>
  </si>
  <si>
    <t>['sql', 'python', 'vba', 'matlab', 'tableau', 'excel', 'terminal']</t>
  </si>
  <si>
    <t>{'analyst_tools': ['tableau', 'excel'], 'other': ['terminal'], 'programming': ['sql', 'python', 'vba', 'matlab']}</t>
  </si>
  <si>
    <t>GAMING1 - Data Scientist</t>
  </si>
  <si>
    <t>Associate Analytics Manager</t>
  </si>
  <si>
    <t>Mgr Data Science</t>
  </si>
  <si>
    <t>['aws', 'tensorflow', 'scikit-learn', 'pytorch', 'tableau', 'docker', 'kubernetes']</t>
  </si>
  <si>
    <t>{'analyst_tools': ['tableau'], 'cloud': ['aws'], 'libraries': ['tensorflow', 'scikit-learn', 'pytorch'], 'other': ['docker', 'kubernetes']}</t>
  </si>
  <si>
    <t>PAI</t>
  </si>
  <si>
    <t>['java', 'python', 'sql', 'html', 'css', 'aws', 'snowflake', 'databricks', 'terraform', 'kubernetes']</t>
  </si>
  <si>
    <t>{'cloud': ['aws', 'snowflake', 'databricks'], 'other': ['terraform', 'kubernetes'], 'programming': ['java', 'python', 'sql', 'html', 'css']}</t>
  </si>
  <si>
    <t>Junior Data Analist bij KVL</t>
  </si>
  <si>
    <t>KVL - Bringing analytics to the people</t>
  </si>
  <si>
    <t>['matlab', 'sql', 'word', 'sap', 'tableau']</t>
  </si>
  <si>
    <t>{'analyst_tools': ['word', 'sap', 'tableau'], 'programming': ['matlab', 'sql']}</t>
  </si>
  <si>
    <t>Data Engineer Lead - London/ Remote - £85,000 DOE</t>
  </si>
  <si>
    <t>ADP - Automatic Data Processing</t>
  </si>
  <si>
    <t>['java', 'sql', 'python', 'hadoop', 'spark', 'tableau', 'excel']</t>
  </si>
  <si>
    <t>{'analyst_tools': ['tableau', 'excel'], 'libraries': ['hadoop', 'spark'], 'programming': ['java', 'sql', 'python']}</t>
  </si>
  <si>
    <t>Senior Data Engineer - Transformation Programme</t>
  </si>
  <si>
    <t>Allianz Insurance</t>
  </si>
  <si>
    <t>['python', 'postgresql', 'oracle', 'aws', 'azure', 'gcp', 'hadoop', 'spark', 'kafka', 'excel']</t>
  </si>
  <si>
    <t>{'analyst_tools': ['excel'], 'cloud': ['oracle', 'aws', 'azure', 'gcp'], 'databases': ['postgresql'], 'libraries': ['hadoop', 'spark', 'kafka'], 'programming': ['python']}</t>
  </si>
  <si>
    <t>Lindon, UT</t>
  </si>
  <si>
    <t>Clyde Companies, Inc.</t>
  </si>
  <si>
    <t>['python', 'java', 'scala', 'sql', 'nosql', 'go', 'azure', 'databricks', 'aws', 'gcp', 'ssis']</t>
  </si>
  <si>
    <t>{'analyst_tools': ['ssis'], 'cloud': ['azure', 'databricks', 'aws', 'gcp'], 'programming': ['python', 'java', 'scala', 'sql', 'nosql', 'go']}</t>
  </si>
  <si>
    <t>DATA ENGINEER | Industriële sector</t>
  </si>
  <si>
    <t>Aberdeen Health Determinants Research Collaborative - Data Engineer</t>
  </si>
  <si>
    <t>ABERDEEN CITY COUNCIL</t>
  </si>
  <si>
    <t>Data Engineer Professional</t>
  </si>
  <si>
    <t>['python', 'sql', 'go', 'r', 'aws', 'gcp']</t>
  </si>
  <si>
    <t>{'cloud': ['aws', 'gcp'], 'programming': ['python', 'sql', 'go', 'r']}</t>
  </si>
  <si>
    <t>analyst - senior principal analyst (data and analytics branch)</t>
  </si>
  <si>
    <t>Energy Market Authority - EMA</t>
  </si>
  <si>
    <t>Goldbelt Professional Services</t>
  </si>
  <si>
    <t>Mid-Level Data Scientist with AI/ML experience in Healthcare</t>
  </si>
  <si>
    <t>['python', 'numpy', 'pandas', 'nltk', 'keras', 'tensorflow', 'seaborn']</t>
  </si>
  <si>
    <t>{'libraries': ['numpy', 'pandas', 'nltk', 'keras', 'tensorflow', 'seaborn'], 'programming': ['python']}</t>
  </si>
  <si>
    <t>['go', 'sql', 't-sql', 'powershell', 'python', 'sql server', 'azure', 'ssis', 'ssrs', 'excel', 'git']</t>
  </si>
  <si>
    <t>{'analyst_tools': ['ssis', 'ssrs', 'excel'], 'cloud': ['azure'], 'databases': ['sql server'], 'other': ['git'], 'programming': ['go', 'sql', 't-sql', 'powershell', 'python']}</t>
  </si>
  <si>
    <t>Data Scientist Analytics</t>
  </si>
  <si>
    <t>Data Analyst @ DEUTSCHE TELEKOM TECHNIK</t>
  </si>
  <si>
    <t>['python', 'tensorflow', 'pyspark', 'hadoop', 'yarn', 'kubernetes', 'docker']</t>
  </si>
  <si>
    <t>{'libraries': ['tensorflow', 'pyspark', 'hadoop'], 'other': ['yarn', 'kubernetes', 'docker'], 'programming': ['python']}</t>
  </si>
  <si>
    <t>Python Data Engineer / Developer</t>
  </si>
  <si>
    <t>Career Concept</t>
  </si>
  <si>
    <t>['python', 'nosql', 'c', 'perl', 'java', 'php', 'sql', 'elasticsearch', 'linux']</t>
  </si>
  <si>
    <t>{'databases': ['elasticsearch'], 'os': ['linux'], 'programming': ['python', 'nosql', 'c', 'perl', 'java', 'php', 'sql']}</t>
  </si>
  <si>
    <t>Senior Data Developer/Engineer</t>
  </si>
  <si>
    <t>Our Ability, Inc.</t>
  </si>
  <si>
    <t>['sql', 'python', 'nosql', 'azure', 'databricks', 'spark', 'power bi']</t>
  </si>
  <si>
    <t>{'analyst_tools': ['power bi'], 'cloud': ['azure', 'databricks'], 'libraries': ['spark'], 'programming': ['sql', 'python', 'nosql']}</t>
  </si>
  <si>
    <t>Datenanalyst (w/m/d) Automotivbereich</t>
  </si>
  <si>
    <t>Sr. Power BI Developer</t>
  </si>
  <si>
    <t>Prompt Engineer/Analyst</t>
  </si>
  <si>
    <t>Вебби Технолоджис</t>
  </si>
  <si>
    <t>Data Scientist (TS/SCI Clearance)</t>
  </si>
  <si>
    <t>Independer</t>
  </si>
  <si>
    <t>['word', 'qlik', 'power bi']</t>
  </si>
  <si>
    <t>{'analyst_tools': ['word', 'qlik', 'power bi']}</t>
  </si>
  <si>
    <t>Hawsabah</t>
  </si>
  <si>
    <t>['sql', 'nosql', 'azure', 'databricks', 'vue']</t>
  </si>
  <si>
    <t>{'cloud': ['azure', 'databricks'], 'programming': ['sql', 'nosql'], 'webframeworks': ['vue']}</t>
  </si>
  <si>
    <t>Staff Data Scientist Solutions Design Team</t>
  </si>
  <si>
    <t>Farm Apps Sdn Bhd</t>
  </si>
  <si>
    <t>Senior Director, Business Analytics &amp; Knowledge</t>
  </si>
  <si>
    <t>Skill Ventory</t>
  </si>
  <si>
    <t>['sql', 'sql server', 'snowflake', 'oracle', 'tableau', 'sap']</t>
  </si>
  <si>
    <t>{'analyst_tools': ['tableau', 'sap'], 'cloud': ['snowflake', 'oracle'], 'databases': ['sql server'], 'programming': ['sql']}</t>
  </si>
  <si>
    <t>Data Engineer - AI Start-Up</t>
  </si>
  <si>
    <t>CodiFi</t>
  </si>
  <si>
    <t>['typescript', 'python', 'dynamodb', 'postgresql', 'aws', 'snowflake', 'node.js']</t>
  </si>
  <si>
    <t>{'cloud': ['aws', 'snowflake'], 'databases': ['dynamodb', 'postgresql'], 'programming': ['typescript', 'python'], 'webframeworks': ['node.js']}</t>
  </si>
  <si>
    <t>Manager, Product Data Engineering</t>
  </si>
  <si>
    <t>Data Analyst- Appartenente Alle Categorie Protette</t>
  </si>
  <si>
    <t>['python', 'java', 'sql', 'bash', 'shell', 'gcp', 'hadoop', 'pyspark', 'unix']</t>
  </si>
  <si>
    <t>{'cloud': ['gcp'], 'libraries': ['hadoop', 'pyspark'], 'os': ['unix'], 'programming': ['python', 'java', 'sql', 'bash', 'shell']}</t>
  </si>
  <si>
    <t>Sr. Analyst, Collections</t>
  </si>
  <si>
    <t>Infoways</t>
  </si>
  <si>
    <t>['python', 'aws', 'airflow', 'tableau']</t>
  </si>
  <si>
    <t>{'analyst_tools': ['tableau'], 'cloud': ['aws'], 'libraries': ['airflow'], 'programming': ['python']}</t>
  </si>
  <si>
    <t>['java', 'scala', 'sql', 'shell', 'python', 'r', 'c#', 'php', 'nosql', 'databricks', 'spark', 'kafka', 'airflow', 'unix', 'linux', 'docker', 'kubernetes']</t>
  </si>
  <si>
    <t>{'cloud': ['databricks'], 'libraries': ['spark', 'kafka', 'airflow'], 'os': ['unix', 'linux'], 'other': ['docker', 'kubernetes'], 'programming': ['java', 'scala', 'sql', 'shell', 'python', 'r', 'c#', 'php', 'nosql']}</t>
  </si>
  <si>
    <t>Heroshe</t>
  </si>
  <si>
    <t>Data Entry/Language Analyst - English</t>
  </si>
  <si>
    <t>Credit Sense</t>
  </si>
  <si>
    <t>['sql', 'java', 'vba', 'python', 'r', 'css', 'html', 'oracle', 'azure', 'asp.net', 'excel', 'sharepoint', 'outlook', 'powerpoint', 'tableau', 'power bi', 'atlassian', 'git', 'svn']</t>
  </si>
  <si>
    <t>{'analyst_tools': ['excel', 'sharepoint', 'outlook', 'powerpoint', 'tableau', 'power bi'], 'cloud': ['oracle', 'azure'], 'other': ['atlassian', 'git', 'svn'], 'programming': ['sql', 'java', 'vba', 'python', 'r', 'css', 'html'], 'webframeworks': ['asp.net']}</t>
  </si>
  <si>
    <t>Senior Big-data development engineer-S</t>
  </si>
  <si>
    <t>201000200M</t>
  </si>
  <si>
    <t>Data Analyst (Junior Role)</t>
  </si>
  <si>
    <t>['python', 'sql', 'java', 'c++', 'sql server', 'postgresql', 'aws', 'snowflake', 'pandas', 'numpy', 'kafka']</t>
  </si>
  <si>
    <t>{'cloud': ['aws', 'snowflake'], 'databases': ['sql server', 'postgresql'], 'libraries': ['pandas', 'numpy', 'kafka'], 'programming': ['python', 'sql', 'java', 'c++']}</t>
  </si>
  <si>
    <t>['python', 'r', 'sql', 'postgresql', 'sql server', 'bigquery', 'gcp', 'aws', 'azure', 'sheets']</t>
  </si>
  <si>
    <t>{'analyst_tools': ['sheets'], 'cloud': ['bigquery', 'gcp', 'aws', 'azure'], 'databases': ['postgresql', 'sql server'], 'programming': ['python', 'r', 'sql']}</t>
  </si>
  <si>
    <t>Senior Data Scientist - Automotive</t>
  </si>
  <si>
    <t>Data Engineer (Warehouse,SQL,Itunes) Hybrid - London</t>
  </si>
  <si>
    <t>Ccassociation</t>
  </si>
  <si>
    <t>DATA SCIENTIST INTERN (COMPUTER VISION)</t>
  </si>
  <si>
    <t>Decentralized Systems Engineer</t>
  </si>
  <si>
    <t>via Nil.freshteam.com</t>
  </si>
  <si>
    <t>NIL (CYPRUS) LTD</t>
  </si>
  <si>
    <t>['c++', 'rust', 'solidity', 'go']</t>
  </si>
  <si>
    <t>{'programming': ['c++', 'rust', 'solidity', 'go']}</t>
  </si>
  <si>
    <t>Managed Services - Data Analytics and Insights - Senior Manager</t>
  </si>
  <si>
    <t>TALENT CORNER HR SERVICES PVT. LTD.</t>
  </si>
  <si>
    <t>['python', 'sql', 'r', 'sas', 'sas', 'vba', 'tableau', 'excel', 'power bi', 'qlik']</t>
  </si>
  <si>
    <t>{'analyst_tools': ['sas', 'tableau', 'excel', 'power bi', 'qlik'], 'programming': ['python', 'sql', 'r', 'sas', 'vba']}</t>
  </si>
  <si>
    <t>Data Scientist - Office of the Customer. Job in Raleigh NBC4i Jobs</t>
  </si>
  <si>
    <t>Data Engineer - Microstrategy and Superset Platform Support</t>
  </si>
  <si>
    <t>['python', 'unix', 'linux', 'microstrategy', 'flow']</t>
  </si>
  <si>
    <t>{'analyst_tools': ['microstrategy'], 'os': ['unix', 'linux'], 'other': ['flow'], 'programming': ['python']}</t>
  </si>
  <si>
    <t>JSF - Business Data Analyst Remote / Telecommute Jobs</t>
  </si>
  <si>
    <t>Senior Data Engineers (Anywhere)</t>
  </si>
  <si>
    <t>Up to $150k - Data Scientist - Remote Opportunity</t>
  </si>
  <si>
    <t>Senior Software Development Engineer, SDO Privacy, Data Access...</t>
  </si>
  <si>
    <t>PT Bank Multiarta Sentosa Tbk (Bank MAS)</t>
  </si>
  <si>
    <t>QC Electronic Data Management Analyst</t>
  </si>
  <si>
    <t>Data reporting</t>
  </si>
  <si>
    <t>ISS Facility Services AB</t>
  </si>
  <si>
    <t>SGS Global Business Services Europe Sp. z o.o.</t>
  </si>
  <si>
    <t>Grave, Netherlands</t>
  </si>
  <si>
    <t>Mooiland</t>
  </si>
  <si>
    <t>['sql', 'python', 'azure', 'dax', 'ssis', 'ssrs', 'power bi']</t>
  </si>
  <si>
    <t>{'analyst_tools': ['dax', 'ssis', 'ssrs', 'power bi'], 'cloud': ['azure'], 'programming': ['sql', 'python']}</t>
  </si>
  <si>
    <t>CGI Federal</t>
  </si>
  <si>
    <t>Data Scientist/Analyst/Engineer - Junior Level</t>
  </si>
  <si>
    <t>Data Scientist 80- (alle)</t>
  </si>
  <si>
    <t>['python', 'r', 'sql', 'scikit-learn', 'tensorflow', 'pytorch', 'qlik']</t>
  </si>
  <si>
    <t>{'analyst_tools': ['qlik'], 'libraries': ['scikit-learn', 'tensorflow', 'pytorch'], 'programming': ['python', 'r', 'sql']}</t>
  </si>
  <si>
    <t>Robeco Investment Engineers</t>
  </si>
  <si>
    <t>['c#', 'python', 'azure', 'snowflake', 'databricks', 'spark', 'pyspark']</t>
  </si>
  <si>
    <t>{'cloud': ['azure', 'snowflake', 'databricks'], 'libraries': ['spark', 'pyspark'], 'programming': ['c#', 'python']}</t>
  </si>
  <si>
    <t>['sql', 'python', 'aws', 'azure', 'excel', 'tableau', 'power bi', 'flow']</t>
  </si>
  <si>
    <t>{'analyst_tools': ['excel', 'tableau', 'power bi'], 'cloud': ['aws', 'azure'], 'other': ['flow'], 'programming': ['sql', 'python']}</t>
  </si>
  <si>
    <t>SKILLETY</t>
  </si>
  <si>
    <t>Data Engineer (with good experience in Azure)</t>
  </si>
  <si>
    <t>['sql', 'azure', 'databricks', 'spark', 'pyspark', 'kafka']</t>
  </si>
  <si>
    <t>{'cloud': ['azure', 'databricks'], 'libraries': ['spark', 'pyspark', 'kafka'], 'programming': ['sql']}</t>
  </si>
  <si>
    <t>['c++', 'sql', 'mongodb', 'mongodb', 'oracle', 'windows', 'linux', 'git', 'gitlab']</t>
  </si>
  <si>
    <t>{'cloud': ['oracle'], 'databases': ['mongodb'], 'os': ['windows', 'linux'], 'other': ['git', 'gitlab'], 'programming': ['c++', 'sql', 'mongodb']}</t>
  </si>
  <si>
    <t>['java', 'scala', 'jupyter', 'tableau']</t>
  </si>
  <si>
    <t>{'analyst_tools': ['tableau'], 'libraries': ['jupyter'], 'programming': ['java', 'scala']}</t>
  </si>
  <si>
    <t>Business Analyst - Data Scientist --- W2 only</t>
  </si>
  <si>
    <t>Yash Solutions LLC</t>
  </si>
  <si>
    <t>Data Scientist, Commercial Analytics</t>
  </si>
  <si>
    <t>Data Engineer - Cloud, Azure Databricks (m/w/d)</t>
  </si>
  <si>
    <t>Procurement Operations Analyst - 27727</t>
  </si>
  <si>
    <t>Core Java Developer, Data Analytics Technology - Now Hiring</t>
  </si>
  <si>
    <t>Flüelen, Switzerland</t>
  </si>
  <si>
    <t>KeyCon Personal Consulting</t>
  </si>
  <si>
    <t>['java', 'matlab', 'c++', 'c#', 'vba', 'oracle']</t>
  </si>
  <si>
    <t>{'cloud': ['oracle'], 'programming': ['java', 'matlab', 'c++', 'c#', 'vba']}</t>
  </si>
  <si>
    <t>Donegal Insurance Group</t>
  </si>
  <si>
    <t>Data Scientist with Clustering Expertise Needed for NBA Player...</t>
  </si>
  <si>
    <t>Torus Action.ai, Inc.</t>
  </si>
  <si>
    <t>['python', 'numpy', 'pandas', 'opencv', 'linux', 'docker', 'git']</t>
  </si>
  <si>
    <t>{'libraries': ['numpy', 'pandas', 'opencv'], 'os': ['linux'], 'other': ['docker', 'git'], 'programming': ['python']}</t>
  </si>
  <si>
    <t>['python', 'r', 'sql', 'no-sql', 'mongodb', 'mongodb', 'elasticsearch', 'aws', 'azure', 'linux', 'ssis', 'git', 'jenkins']</t>
  </si>
  <si>
    <t>{'analyst_tools': ['ssis'], 'cloud': ['aws', 'azure'], 'databases': ['mongodb', 'elasticsearch'], 'os': ['linux'], 'other': ['git', 'jenkins'], 'programming': ['python', 'r', 'sql', 'no-sql', 'mongodb']}</t>
  </si>
  <si>
    <t>Centurion Consulting Group</t>
  </si>
  <si>
    <t>Novanta Česká republika s.r.o.</t>
  </si>
  <si>
    <t>['python', 'elasticsearch', 'aws', 'django', 'docker']</t>
  </si>
  <si>
    <t>{'cloud': ['aws'], 'databases': ['elasticsearch'], 'other': ['docker'], 'programming': ['python'], 'webframeworks': ['django']}</t>
  </si>
  <si>
    <t>Senior Data Scientist! (Remote)</t>
  </si>
  <si>
    <t>Green Pharma Tek</t>
  </si>
  <si>
    <t>Implementador/a de Software</t>
  </si>
  <si>
    <t>Lead Google cloud Data Engineer</t>
  </si>
  <si>
    <t>Andover, MN</t>
  </si>
  <si>
    <t>['sas', 'sas', 'sql', 'r', 'excel', 'powerpoint']</t>
  </si>
  <si>
    <t>{'analyst_tools': ['sas', 'excel', 'powerpoint'], 'programming': ['sas', 'sql', 'r']}</t>
  </si>
  <si>
    <t>['sql', 'sas', 'sas', 'r', 'python', 'matlab', 'java', 'sql server', 'azure', 'spark', 'hadoop', 'react', 'power bi', 'tableau']</t>
  </si>
  <si>
    <t>{'analyst_tools': ['sas', 'power bi', 'tableau'], 'cloud': ['azure'], 'databases': ['sql server'], 'libraries': ['spark', 'hadoop', 'react'], 'programming': ['sql', 'sas', 'r', 'python', 'matlab', 'java']}</t>
  </si>
  <si>
    <t>Data Analyst, Editorial Boards (m/f/d).</t>
  </si>
  <si>
    <t>Data Governance Analyst - 2825</t>
  </si>
  <si>
    <t>Wiverse</t>
  </si>
  <si>
    <t>Stourport-on-Severn, UK</t>
  </si>
  <si>
    <t>Trinity Personnel Ltd</t>
  </si>
  <si>
    <t>['sql', 'python', 'postgresql', 'aws', 'scikit-learn', 'flow']</t>
  </si>
  <si>
    <t>{'cloud': ['aws'], 'databases': ['postgresql'], 'libraries': ['scikit-learn'], 'other': ['flow'], 'programming': ['sql', 'python']}</t>
  </si>
  <si>
    <t>IT Quality Analyst</t>
  </si>
  <si>
    <t>Data Warehouse Analyst/ETL Developer (remote/hybrid position)</t>
  </si>
  <si>
    <t>['sql', 'perl', 'html', 'sql server', 'db2', 'mysql', 'oracle', 'windows', 'linux', 'unix', 'ssis', 'ssrs']</t>
  </si>
  <si>
    <t>{'analyst_tools': ['ssis', 'ssrs'], 'cloud': ['oracle'], 'databases': ['sql server', 'db2', 'mysql'], 'os': ['windows', 'linux', 'unix'], 'programming': ['sql', 'perl', 'html']}</t>
  </si>
  <si>
    <t>Software Applications Development Engineer</t>
  </si>
  <si>
    <t>['sas', 'sas', 'sql', 'jira']</t>
  </si>
  <si>
    <t>{'analyst_tools': ['sas'], 'async': ['jira'], 'programming': ['sas', 'sql']}</t>
  </si>
  <si>
    <t>Junior Data Analyst - Financial Service Giant - £350 pd inside IR35</t>
  </si>
  <si>
    <t>ficc capital</t>
  </si>
  <si>
    <t>Tapr Inc.</t>
  </si>
  <si>
    <t>['mongodb', 'mongodb', 'sql', 'snowflake', 'spark', 'tableau']</t>
  </si>
  <si>
    <t>{'analyst_tools': ['tableau'], 'cloud': ['snowflake'], 'databases': ['mongodb'], 'libraries': ['spark'], 'programming': ['mongodb', 'sql']}</t>
  </si>
  <si>
    <t>Howells Solutions Ltd</t>
  </si>
  <si>
    <t>Associate / Senior Associate, Data Analytics (Forensic)</t>
  </si>
  <si>
    <t>['sql', 'r', 'python', 'sas', 'sas', 'c#', 'vb.net', 'java', 'postgresql', 'sql server', 'db2', 'oracle', 'ssis', 'ssrs', 'tableau', 'power bi']</t>
  </si>
  <si>
    <t>{'analyst_tools': ['sas', 'ssis', 'ssrs', 'tableau', 'power bi'], 'cloud': ['oracle'], 'databases': ['postgresql', 'sql server', 'db2'], 'programming': ['sql', 'r', 'python', 'sas', 'c#', 'vb.net', 'java']}</t>
  </si>
  <si>
    <t>Noom</t>
  </si>
  <si>
    <t>['sql', 'python', 'looker', 'tableau', 'excel', 'chef']</t>
  </si>
  <si>
    <t>{'analyst_tools': ['looker', 'tableau', 'excel'], 'other': ['chef'], 'programming': ['sql', 'python']}</t>
  </si>
  <si>
    <t>Data engineer (Python) - Data &amp; Cloud</t>
  </si>
  <si>
    <t>Biostatistiker - Data Science, klinische Studien, Python (m/w/d)</t>
  </si>
  <si>
    <t>['r', 'sql', 'aws', 'scikit-learn', 'pandas', 'numpy', 'airflow', 'tableau', 'power bi', 'git', 'jira']</t>
  </si>
  <si>
    <t>{'analyst_tools': ['tableau', 'power bi'], 'async': ['jira'], 'cloud': ['aws'], 'libraries': ['scikit-learn', 'pandas', 'numpy', 'airflow'], 'other': ['git'], 'programming': ['r', 'sql']}</t>
  </si>
  <si>
    <t>Agil ledare inom Data and Analytics</t>
  </si>
  <si>
    <t>CAG MER Consulting</t>
  </si>
  <si>
    <t>['python', 'sas', 'sas', 'sql', 'pandas', 'numpy', 'pyspark', 'hadoop', 'unix']</t>
  </si>
  <si>
    <t>{'analyst_tools': ['sas'], 'libraries': ['pandas', 'numpy', 'pyspark', 'hadoop'], 'os': ['unix'], 'programming': ['python', 'sas', 'sql']}</t>
  </si>
  <si>
    <t>Data Engineer (JD )</t>
  </si>
  <si>
    <t>Group Risk Management Division Management Office</t>
  </si>
  <si>
    <t>Telecommute Payment Solution Software Lead Data Analyst</t>
  </si>
  <si>
    <t>Data and analytics Strategy Manager</t>
  </si>
  <si>
    <t>CAMPUS: Data Operations Data Engineer ( 2022-2023 Recruiting Season)</t>
  </si>
  <si>
    <t>['sql', 'python', 'aws', 'azure', 'databricks', 'airflow', 'spark', 'express', 'splunk', 'alteryx', 'tableau']</t>
  </si>
  <si>
    <t>{'analyst_tools': ['splunk', 'alteryx', 'tableau'], 'cloud': ['aws', 'azure', 'databricks'], 'libraries': ['airflow', 'spark'], 'programming': ['sql', 'python'], 'webframeworks': ['express']}</t>
  </si>
  <si>
    <t>Analyst, Data Analyst, Digital Services, Ibgo</t>
  </si>
  <si>
    <t>['python', 'sql', 'sql server', 'azure', 'aws', 'snowflake', 'databricks', 'tableau']</t>
  </si>
  <si>
    <t>{'analyst_tools': ['tableau'], 'cloud': ['azure', 'aws', 'snowflake', 'databricks'], 'databases': ['sql server'], 'programming': ['python', 'sql']}</t>
  </si>
  <si>
    <t>['python', 'shell', 'aws', 'tensorflow', 'pytorch', 'numpy', 'unix', 'git', 'github']</t>
  </si>
  <si>
    <t>{'cloud': ['aws'], 'libraries': ['tensorflow', 'pytorch', 'numpy'], 'os': ['unix'], 'other': ['git', 'github'], 'programming': ['python', 'shell']}</t>
  </si>
  <si>
    <t>Nodes</t>
  </si>
  <si>
    <t>['scala', 'python', 'java', 'sql', 'gcp', 'spark', 'kubernetes']</t>
  </si>
  <si>
    <t>{'cloud': ['gcp'], 'libraries': ['spark'], 'other': ['kubernetes'], 'programming': ['scala', 'python', 'java', 'sql']}</t>
  </si>
  <si>
    <t>PT78 LLC</t>
  </si>
  <si>
    <t>Deutsche Rentenversicherung Bund (DRV Bund)</t>
  </si>
  <si>
    <t>Director, Data Science &amp; Decision Support</t>
  </si>
  <si>
    <t>Get Your Tech Talent</t>
  </si>
  <si>
    <t>['python', 'r', 'javascript', 'sql', 'aws', 'azure']</t>
  </si>
  <si>
    <t>{'cloud': ['aws', 'azure'], 'programming': ['python', 'r', 'javascript', 'sql']}</t>
  </si>
  <si>
    <t>C++ Graphics and Windowing System Software Engineer</t>
  </si>
  <si>
    <t>['c++', 'c', 'c#', 'linux']</t>
  </si>
  <si>
    <t>{'os': ['linux'], 'programming': ['c++', 'c', 'c#']}</t>
  </si>
  <si>
    <t>Snowflake Data Engineer(Dallas, Boston, NJ or Raleigh Hybrid)</t>
  </si>
  <si>
    <t>['sql', 'python', 'redshift', 'databricks', 'aws', 'spark', 'pyspark']</t>
  </si>
  <si>
    <t>{'cloud': ['redshift', 'databricks', 'aws'], 'libraries': ['spark', 'pyspark'], 'programming': ['sql', 'python']}</t>
  </si>
  <si>
    <t>apprenti data scientist/analyst (H/F)</t>
  </si>
  <si>
    <t>Montesquieu-Volvestre, France</t>
  </si>
  <si>
    <t>La Mayenne-Le Département</t>
  </si>
  <si>
    <t>['r', 'python', 'sql', 'angular', 'excel']</t>
  </si>
  <si>
    <t>{'analyst_tools': ['excel'], 'programming': ['r', 'python', 'sql'], 'webframeworks': ['angular']}</t>
  </si>
  <si>
    <t>Data Analyst/ETL Developer/Data Analyst/Data Engineer/SAS...</t>
  </si>
  <si>
    <t>['sas', 'sas', 'cobol']</t>
  </si>
  <si>
    <t>{'analyst_tools': ['sas'], 'programming': ['sas', 'cobol']}</t>
  </si>
  <si>
    <t>VIQ GROUP CO.,LTD. (Head Office)</t>
  </si>
  <si>
    <t>MI Analyst (Hybrid)</t>
  </si>
  <si>
    <t>via Search Jobs</t>
  </si>
  <si>
    <t>Black &amp; White Rec</t>
  </si>
  <si>
    <t>Data Scientist /Python for Tennis - Contract to Hire</t>
  </si>
  <si>
    <t>['r', 'python', 'excel', 'sharepoint', 'word', 'terminal']</t>
  </si>
  <si>
    <t>{'analyst_tools': ['excel', 'sharepoint', 'word'], 'other': ['terminal'], 'programming': ['r', 'python']}</t>
  </si>
  <si>
    <t>Reports Analyst Blended Wfh</t>
  </si>
  <si>
    <t>['sql', 'vba', 'oracle', 'power bi', 'tableau', 'excel', 'ms access', 'powerpoint']</t>
  </si>
  <si>
    <t>{'analyst_tools': ['power bi', 'tableau', 'excel', 'ms access', 'powerpoint'], 'cloud': ['oracle'], 'programming': ['sql', 'vba']}</t>
  </si>
  <si>
    <t>Data Analyst. Job in Lisle Fifty States-Jobs</t>
  </si>
  <si>
    <t>eGENTIC Asia Pacific Pte Ltd</t>
  </si>
  <si>
    <t>Summer 2023 Intern- Data Engineer: Advanced Analytics - Buffalo, NY</t>
  </si>
  <si>
    <t>['java', 'c#', 'python', 'c++', 'php', 'javascript', 'sas', 'sas', 'matlab', 'ibm cloud', 'spss']</t>
  </si>
  <si>
    <t>{'analyst_tools': ['sas', 'spss'], 'cloud': ['ibm cloud'], 'programming': ['java', 'c#', 'python', 'c++', 'php', 'javascript', 'sas', 'matlab']}</t>
  </si>
  <si>
    <t>Abrivia</t>
  </si>
  <si>
    <t>['sql', 'r', 'python', 'aws', 'azure', 'tableau', 'power bi']</t>
  </si>
  <si>
    <t>{'analyst_tools': ['tableau', 'power bi'], 'cloud': ['aws', 'azure'], 'programming': ['sql', 'r', 'python']}</t>
  </si>
  <si>
    <t>['python', 'scala', 'sql', 'java', 'nosql', 'oracle', 'redshift', 'bigquery', 'azure', 'aws', 'gcp', 'spark', 'hadoop', 'airflow', 'flow']</t>
  </si>
  <si>
    <t>{'cloud': ['oracle', 'redshift', 'bigquery', 'azure', 'aws', 'gcp'], 'libraries': ['spark', 'hadoop', 'airflow'], 'other': ['flow'], 'programming': ['python', 'scala', 'sql', 'java', 'nosql']}</t>
  </si>
  <si>
    <t>Institute of Nuclear Power Operations (INPO)</t>
  </si>
  <si>
    <t>['python', 'sharepoint', 'tableau', 'excel', 'power bi']</t>
  </si>
  <si>
    <t>{'analyst_tools': ['sharepoint', 'tableau', 'excel', 'power bi'], 'programming': ['python']}</t>
  </si>
  <si>
    <t>Manager, Data Science - Proactive &amp; Preventative Operations Analytics</t>
  </si>
  <si>
    <t>['sql', 'nosql', 'azure', 'ssis', 'ssrs']</t>
  </si>
  <si>
    <t>{'analyst_tools': ['ssis', 'ssrs'], 'cloud': ['azure'], 'programming': ['sql', 'nosql']}</t>
  </si>
  <si>
    <t>['java', 'mongodb', 'mongodb', 'sql', 'html', 'css', 'javascript', 'azure', 'spring', 'splunk', 'git']</t>
  </si>
  <si>
    <t>{'analyst_tools': ['splunk'], 'cloud': ['azure'], 'databases': ['mongodb'], 'libraries': ['spring'], 'other': ['git'], 'programming': ['java', 'mongodb', 'sql', 'html', 'css', 'javascript']}</t>
  </si>
  <si>
    <t>Assistant Data Analyst - Janvier 2024 H/F</t>
  </si>
  <si>
    <t>Associate Commercial Data Scientist</t>
  </si>
  <si>
    <t>The Alexander Group</t>
  </si>
  <si>
    <t>AITHERAS, LLC</t>
  </si>
  <si>
    <t>Analyst, Client Data Management</t>
  </si>
  <si>
    <t>ProtonMail</t>
  </si>
  <si>
    <t>VIE Data Engineer, Cardif</t>
  </si>
  <si>
    <t>['python', 'r', 'sql', 'airflow', 'docker']</t>
  </si>
  <si>
    <t>{'libraries': ['airflow'], 'other': ['docker'], 'programming': ['python', 'r', 'sql']}</t>
  </si>
  <si>
    <t>Data  and  Analytics Manager</t>
  </si>
  <si>
    <t>['sql', 'python', 'tableau', 'sheets']</t>
  </si>
  <si>
    <t>{'analyst_tools': ['tableau', 'sheets'], 'programming': ['sql', 'python']}</t>
  </si>
  <si>
    <t>Voice and Data Network Engineer</t>
  </si>
  <si>
    <t>SOLOS Consultants</t>
  </si>
  <si>
    <t>['python', 'sql', 'azure', 'snowflake', 'spark', 'kafka', 'hadoop', 'docker', 'kubernetes']</t>
  </si>
  <si>
    <t>{'cloud': ['azure', 'snowflake'], 'libraries': ['spark', 'kafka', 'hadoop'], 'other': ['docker', 'kubernetes'], 'programming': ['python', 'sql']}</t>
  </si>
  <si>
    <t>DahliaMatic Sp. z o.o.</t>
  </si>
  <si>
    <t>['aws', 'oracle', 'linux', 'sap', 'terraform', 'git', 'ansible', 'jenkins']</t>
  </si>
  <si>
    <t>{'analyst_tools': ['sap'], 'cloud': ['aws', 'oracle'], 'os': ['linux'], 'other': ['terraform', 'git', 'ansible', 'jenkins']}</t>
  </si>
  <si>
    <t>Data Analyst IV - Remote - Now Hiring</t>
  </si>
  <si>
    <t>Hamilton, TX</t>
  </si>
  <si>
    <t>Torstar</t>
  </si>
  <si>
    <t>['python', 'sql', 'nosql', 'dynamodb', 'aws', 'azure', 'gcp', 'airflow', 'docker', 'jenkins']</t>
  </si>
  <si>
    <t>{'cloud': ['aws', 'azure', 'gcp'], 'databases': ['dynamodb'], 'libraries': ['airflow'], 'other': ['docker', 'jenkins'], 'programming': ['python', 'sql', 'nosql']}</t>
  </si>
  <si>
    <t>Técnico/a de migraciones - Data Analyst</t>
  </si>
  <si>
    <t>ODILO</t>
  </si>
  <si>
    <t>['sql', 'shell', 'java', 'postgresql', 'oracle', 'linux', 'excel']</t>
  </si>
  <si>
    <t>{'analyst_tools': ['excel'], 'cloud': ['oracle'], 'databases': ['postgresql'], 'os': ['linux'], 'programming': ['sql', 'shell', 'java']}</t>
  </si>
  <si>
    <t>Senior Data Analyst/AML Validator</t>
  </si>
  <si>
    <t>['scala', 'python', 'java', 'nosql', 'sql', 'aws', 'azure', 'gcp', 'spark', 'hadoop', 'kafka', 'docker']</t>
  </si>
  <si>
    <t>{'cloud': ['aws', 'azure', 'gcp'], 'libraries': ['spark', 'hadoop', 'kafka'], 'other': ['docker'], 'programming': ['scala', 'python', 'java', 'nosql', 'sql']}</t>
  </si>
  <si>
    <t>Data Engineer für Business Intelligence und Analytics (m/w/d)</t>
  </si>
  <si>
    <t>['python', 'shell', 'perl', 'java', 'sql', 'nosql', 'go', 'elasticsearch', 'aws', 'azure', 'linux', 'unix', 'splunk']</t>
  </si>
  <si>
    <t>{'analyst_tools': ['splunk'], 'cloud': ['aws', 'azure'], 'databases': ['elasticsearch'], 'os': ['linux', 'unix'], 'programming': ['python', 'shell', 'perl', 'java', 'sql', 'nosql', 'go']}</t>
  </si>
  <si>
    <t>Manufacturing engineer</t>
  </si>
  <si>
    <t>Bradley Stoke, Bristol, UK</t>
  </si>
  <si>
    <t>Datasource Recruitment</t>
  </si>
  <si>
    <t>['python', 'r', 'visual basic', 'sql', 'excel', 'power bi']</t>
  </si>
  <si>
    <t>{'analyst_tools': ['excel', 'power bi'], 'programming': ['python', 'r', 'visual basic', 'sql']}</t>
  </si>
  <si>
    <t>Sr Azure Data Engineer- 100% remote work</t>
  </si>
  <si>
    <t>['t-sql', 'sql', 'sql server', 'azure', 'databricks', 'ssis']</t>
  </si>
  <si>
    <t>{'analyst_tools': ['ssis'], 'cloud': ['azure', 'databricks'], 'databases': ['sql server'], 'programming': ['t-sql', 'sql']}</t>
  </si>
  <si>
    <t>Cientifico de Datos 1</t>
  </si>
  <si>
    <t>['sql', 'nosql', 'mongodb', 'mongodb', 'python', 'r', 'sql server', 'mysql', 'cassandra', 'elasticsearch', 'oracle', 'azure', 'aws', 'gcp', 'databricks', 'scikit-learn', 'pandas', 'numpy', 'tensorflow', 'pytorch', 'keras', 'tableau', 'qlik']</t>
  </si>
  <si>
    <t>{'analyst_tools': ['tableau', 'qlik'], 'cloud': ['oracle', 'azure', 'aws', 'gcp', 'databricks'], 'databases': ['mongodb', 'sql server', 'mysql', 'cassandra', 'elasticsearch'], 'libraries': ['scikit-learn', 'pandas', 'numpy', 'tensorflow', 'pytorch', 'keras'], 'programming': ['sql', 'nosql', 'mongodb', 'python', 'r']}</t>
  </si>
  <si>
    <t>Jarvis King</t>
  </si>
  <si>
    <t>['sql', 'python', 'oracle', 'qlik', 'tableau', 'power bi', 'excel', 'github', 'jira']</t>
  </si>
  <si>
    <t>{'analyst_tools': ['qlik', 'tableau', 'power bi', 'excel'], 'async': ['jira'], 'cloud': ['oracle'], 'other': ['github'], 'programming': ['sql', 'python']}</t>
  </si>
  <si>
    <t>Senior Data Tester</t>
  </si>
  <si>
    <t>['sql', 'power bi', 'looker', 'tableau', 'jira']</t>
  </si>
  <si>
    <t>{'analyst_tools': ['power bi', 'looker', 'tableau'], 'async': ['jira'], 'programming': ['sql']}</t>
  </si>
  <si>
    <t>OPIS s.r.l.</t>
  </si>
  <si>
    <t>Assistant Business Analyst Manager</t>
  </si>
  <si>
    <t>[Job-9792] Senior Data Ops Engineer, United States</t>
  </si>
  <si>
    <t>['sql', 'gcp', 'terraform']</t>
  </si>
  <si>
    <t>{'cloud': ['gcp'], 'other': ['terraform'], 'programming': ['sql']}</t>
  </si>
  <si>
    <t>Sales Operations Analyst - 15 Month Contract</t>
  </si>
  <si>
    <t>SDE 3 - Data Engineer</t>
  </si>
  <si>
    <t>Senior SDoH and Population Insights Data Analyst - Remote</t>
  </si>
  <si>
    <t>SmartAsset</t>
  </si>
  <si>
    <t>['go', 'python', 'sql', 'snowflake', 'pandas', 'numpy', 'excel', 'tableau', 'gitlab']</t>
  </si>
  <si>
    <t>{'analyst_tools': ['excel', 'tableau'], 'cloud': ['snowflake'], 'libraries': ['pandas', 'numpy'], 'other': ['gitlab'], 'programming': ['go', 'python', 'sql']}</t>
  </si>
  <si>
    <t>Geo data analyst IND Overheid</t>
  </si>
  <si>
    <t>CRM Manager / Lead / Analyst (Salesforce &amp; Power BI / Data)</t>
  </si>
  <si>
    <t>REMOTE Online Services Engineer</t>
  </si>
  <si>
    <t>SYCTOM Paris</t>
  </si>
  <si>
    <t>Data Engineering &amp; Solutions - Senior Analyst</t>
  </si>
  <si>
    <t>['shell', 'python', 'snowflake']</t>
  </si>
  <si>
    <t>{'cloud': ['snowflake'], 'programming': ['shell', 'python']}</t>
  </si>
  <si>
    <t>Ecommerce Data Analyst Internship - Summer 2023 - Full-time</t>
  </si>
  <si>
    <t>Graduate Environmental Consultant</t>
  </si>
  <si>
    <t>['visual basic', 'python', 'excel', 'power bi', 'word', 'powerpoint']</t>
  </si>
  <si>
    <t>{'analyst_tools': ['excel', 'power bi', 'word', 'powerpoint'], 'programming': ['visual basic', 'python']}</t>
  </si>
  <si>
    <t>Data Engineer Veenendaal</t>
  </si>
  <si>
    <t>OGYA</t>
  </si>
  <si>
    <t>['nosql', 'mongodb', 'mongodb', 'java', 'python', 'sql']</t>
  </si>
  <si>
    <t>{'databases': ['mongodb'], 'programming': ['nosql', 'mongodb', 'java', 'python', 'sql']}</t>
  </si>
  <si>
    <t>Senior Backend Engineer, Gitaly</t>
  </si>
  <si>
    <t>['sql', 'python', 'scala', 'typescript', 'postgresql', 'aws', 'gcp', 'azure', 'airflow', 'react', 'node']</t>
  </si>
  <si>
    <t>{'cloud': ['aws', 'gcp', 'azure'], 'databases': ['postgresql'], 'libraries': ['airflow', 'react'], 'programming': ['sql', 'python', 'scala', 'typescript'], 'webframeworks': ['node']}</t>
  </si>
  <si>
    <t>Curve Analytics</t>
  </si>
  <si>
    <t>['python', 'sql', 'nosql', 'java', 'scala', 'aws', 'databricks', 'snowflake', 'gcp', 'azure', 'pyspark', 'hadoop', 'spark']</t>
  </si>
  <si>
    <t>{'cloud': ['aws', 'databricks', 'snowflake', 'gcp', 'azure'], 'libraries': ['pyspark', 'hadoop', 'spark'], 'programming': ['python', 'sql', 'nosql', 'java', 'scala']}</t>
  </si>
  <si>
    <t>Junior Data Platform Engineer</t>
  </si>
  <si>
    <t>['go', 'azure', 'databricks', 'flow', 'terraform']</t>
  </si>
  <si>
    <t>{'cloud': ['azure', 'databricks'], 'other': ['flow', 'terraform'], 'programming': ['go']}</t>
  </si>
  <si>
    <t>Remote Data Engineer - Braze CRM in Argentina</t>
  </si>
  <si>
    <t>Ryz Labs</t>
  </si>
  <si>
    <t>['go', 'python', 'pytorch', 'docker']</t>
  </si>
  <si>
    <t>{'libraries': ['pytorch'], 'other': ['docker'], 'programming': ['go', 'python']}</t>
  </si>
  <si>
    <t>RLE INTERNATIONAL Group</t>
  </si>
  <si>
    <t>['java', 'python', 'github', 'terraform']</t>
  </si>
  <si>
    <t>{'other': ['github', 'terraform'], 'programming': ['java', 'python']}</t>
  </si>
  <si>
    <t>【英語を活かす】データアナリスト// Data Analyst</t>
  </si>
  <si>
    <t>The Walt Disney Company (Southeast Asia) Pte. Limited</t>
  </si>
  <si>
    <t>['vba', 'java', 'linux', 'windows']</t>
  </si>
  <si>
    <t>{'os': ['linux', 'windows'], 'programming': ['vba', 'java']}</t>
  </si>
  <si>
    <t>['python', 'java', 'c#', 'azure', 'aws', 'databricks', 'docker', 'terraform']</t>
  </si>
  <si>
    <t>{'cloud': ['azure', 'aws', 'databricks'], 'other': ['docker', 'terraform'], 'programming': ['python', 'java', 'c#']}</t>
  </si>
  <si>
    <t>Data and Spatial Analyst</t>
  </si>
  <si>
    <t>Data Engineer med hjerte som banker for industrien</t>
  </si>
  <si>
    <t>Bouvet ASA</t>
  </si>
  <si>
    <t>PeopleSearch Pte Ltd</t>
  </si>
  <si>
    <t>['vba', 'powerpoint', 'excel', 'ms access', 'power bi', 'tableau']</t>
  </si>
  <si>
    <t>{'analyst_tools': ['powerpoint', 'excel', 'ms access', 'power bi', 'tableau'], 'programming': ['vba']}</t>
  </si>
  <si>
    <t>Senior Snowflake Engineer - Contractor</t>
  </si>
  <si>
    <t>Lead Data Scientist - Marketing Analytics H/F</t>
  </si>
  <si>
    <t>Senior Associate - Commercial Data Analyst</t>
  </si>
  <si>
    <t>Software Engineer, Integrations Tooling</t>
  </si>
  <si>
    <t>['golang', 'typescript', 'rust', 'solidity', 'oracle', 'aws', 'node', 'twilio']</t>
  </si>
  <si>
    <t>{'cloud': ['oracle', 'aws'], 'programming': ['golang', 'typescript', 'rust', 'solidity'], 'sync': ['twilio'], 'webframeworks': ['node']}</t>
  </si>
  <si>
    <t>Kerzner International Management</t>
  </si>
  <si>
    <t>['spark', 'sap', 'excel', 'power bi', 'chef']</t>
  </si>
  <si>
    <t>{'analyst_tools': ['sap', 'excel', 'power bi'], 'libraries': ['spark'], 'other': ['chef']}</t>
  </si>
  <si>
    <t>Data Scientist - Northern California</t>
  </si>
  <si>
    <t>First Hire</t>
  </si>
  <si>
    <t>Sr. Analyst SAP MDG</t>
  </si>
  <si>
    <t>Data Engineer and BI Developer</t>
  </si>
  <si>
    <t>['c', 'sql', 'python', 'aws', 'tableau', 'microstrategy', 'atlassian', 'jira']</t>
  </si>
  <si>
    <t>{'analyst_tools': ['tableau', 'microstrategy'], 'async': ['jira'], 'cloud': ['aws'], 'other': ['atlassian'], 'programming': ['c', 'sql', 'python']}</t>
  </si>
  <si>
    <t>PM Lucas Enterprises</t>
  </si>
  <si>
    <t>Data Engineer - Defense &amp; Intelligence</t>
  </si>
  <si>
    <t>Python/Spark, Lead Data Engineer, £800 p/d, Outside IR35...</t>
  </si>
  <si>
    <t>CipherTek Recruitment</t>
  </si>
  <si>
    <t>['python', 'scala', 'databricks', 'azure', 'spark']</t>
  </si>
  <si>
    <t>{'cloud': ['databricks', 'azure'], 'libraries': ['spark'], 'programming': ['python', 'scala']}</t>
  </si>
  <si>
    <t>Chessington, UK</t>
  </si>
  <si>
    <t>['sql', 'python', 'c', 'azure', 'databricks', 'power bi', 'tableau', 'qlik', 'cognos', 'sap', 'jira']</t>
  </si>
  <si>
    <t>{'analyst_tools': ['power bi', 'tableau', 'qlik', 'cognos', 'sap'], 'async': ['jira'], 'cloud': ['azure', 'databricks'], 'programming': ['sql', 'python', 'c']}</t>
  </si>
  <si>
    <t>Asset Based Lending (ABL)</t>
  </si>
  <si>
    <t>['python', 'excel', 'power bi', 'flow']</t>
  </si>
  <si>
    <t>{'analyst_tools': ['excel', 'power bi'], 'other': ['flow'], 'programming': ['python']}</t>
  </si>
  <si>
    <t>Data Engineer. Job in Maidenhead My Valley Jobs Today</t>
  </si>
  <si>
    <t>['sql', 'r', 'python', 'snowflake', 'databricks', 'aws']</t>
  </si>
  <si>
    <t>{'cloud': ['snowflake', 'databricks', 'aws'], 'programming': ['sql', 'r', 'python']}</t>
  </si>
  <si>
    <t>[DI4] Junior/ Senior Analytics Engineer (SQL) - MSB - DXA - 1Y488</t>
  </si>
  <si>
    <t>Commercial Data Analyst Lead (Chicago, IL)</t>
  </si>
  <si>
    <t>Computer scientist/software developer (m/f/d)</t>
  </si>
  <si>
    <t>Landeskrebsregister NRW gGmbH</t>
  </si>
  <si>
    <t>['java', 'postgresql', 'docker', 'gitlab']</t>
  </si>
  <si>
    <t>{'databases': ['postgresql'], 'other': ['docker', 'gitlab'], 'programming': ['java']}</t>
  </si>
  <si>
    <t>Analyst, Strategic Consulting</t>
  </si>
  <si>
    <t>ALTERNANT DATA SCIENTIST – MODELISATEUR RISQUE DE CREDIT H/F</t>
  </si>
  <si>
    <t>['sas', 'sas', 'r', 'python', 'pandas', 'vue', 'excel', 'word', 'powerpoint']</t>
  </si>
  <si>
    <t>{'analyst_tools': ['sas', 'excel', 'word', 'powerpoint'], 'libraries': ['pandas'], 'programming': ['sas', 'r', 'python'], 'webframeworks': ['vue']}</t>
  </si>
  <si>
    <t>Enterprise Head of Data Engineering and Analytics</t>
  </si>
  <si>
    <t>['azure', 'databricks', 'kafka', 'linux', 'kubernetes', 'ansible', 'jenkins']</t>
  </si>
  <si>
    <t>{'cloud': ['azure', 'databricks'], 'libraries': ['kafka'], 'os': ['linux'], 'other': ['kubernetes', 'ansible', 'jenkins']}</t>
  </si>
  <si>
    <t>Altelios Technology</t>
  </si>
  <si>
    <t>['scala', 'java', 'aws', 'spark', 'airflow', 'confluence', 'jira']</t>
  </si>
  <si>
    <t>{'async': ['confluence', 'jira'], 'cloud': ['aws'], 'libraries': ['spark', 'airflow'], 'programming': ['scala', 'java']}</t>
  </si>
  <si>
    <t>Safi, Morocco</t>
  </si>
  <si>
    <t>['python', 'r', 'databricks', 'azure', 'datarobot']</t>
  </si>
  <si>
    <t>{'analyst_tools': ['datarobot'], 'cloud': ['databricks', 'azure'], 'programming': ['python', 'r']}</t>
  </si>
  <si>
    <t>Babel Sistemas de la Información S. de R.L. de C.V</t>
  </si>
  <si>
    <t>['python', 'r', 'sql', 'gcp', 'snowflake', 'aws', 'airflow', 'power bi', 'terraform', 'ansible', 'docker']</t>
  </si>
  <si>
    <t>{'analyst_tools': ['power bi'], 'cloud': ['gcp', 'snowflake', 'aws'], 'libraries': ['airflow'], 'other': ['terraform', 'ansible', 'docker'], 'programming': ['python', 'r', 'sql']}</t>
  </si>
  <si>
    <t>United Parcel Service of America, Inc.</t>
  </si>
  <si>
    <t>Junior Data Analyst (Part-Time)</t>
  </si>
  <si>
    <t>Lead Analyst, Data Management Quantitative Analysis</t>
  </si>
  <si>
    <t>Sr. Director, Data Science Foundations (Remote Opportunity or San...</t>
  </si>
  <si>
    <t>GMR Group - Associate Manager - Data Analytics &amp; MIS</t>
  </si>
  <si>
    <t>GMR Hospitality and Retail Ltd (Hyderabad Duty Free)</t>
  </si>
  <si>
    <t>Senior Data Engineer, Scientific American.</t>
  </si>
  <si>
    <t>Scientific American</t>
  </si>
  <si>
    <t>Operations/ Data Scientist/ Data Analyst - Hybrid (95% Remote)</t>
  </si>
  <si>
    <t>Vertisystem Inc.</t>
  </si>
  <si>
    <t>['sql', 'python', 'sas', 'sas', 'tableau', 'excel', 'word', 'powerpoint', 'visio', 'atlassian', 'confluence', 'jira']</t>
  </si>
  <si>
    <t>{'analyst_tools': ['sas', 'tableau', 'excel', 'word', 'powerpoint', 'visio'], 'async': ['confluence', 'jira'], 'other': ['atlassian'], 'programming': ['sql', 'python', 'sas']}</t>
  </si>
  <si>
    <t>Data Business Analyst (Banking - Credit Risk )</t>
  </si>
  <si>
    <t>Data Engineer - ( Ozie, Hadoop, Pyspark, Azure data lakes, Hive...</t>
  </si>
  <si>
    <t>Contracts IT</t>
  </si>
  <si>
    <t>Amazon.</t>
  </si>
  <si>
    <t>['python', 'gcp', 'azure', 'aws', 'flask', 'fastapi', 'docker', 'kubernetes', 'terraform', 'jenkins', 'gitlab']</t>
  </si>
  <si>
    <t>{'cloud': ['gcp', 'azure', 'aws'], 'other': ['docker', 'kubernetes', 'terraform', 'jenkins', 'gitlab'], 'programming': ['python'], 'webframeworks': ['flask', 'fastapi']}</t>
  </si>
  <si>
    <t>PK/PD Data Scientist</t>
  </si>
  <si>
    <t>['python', 'r', 'scala', 'sql', 'hadoop', 'spark']</t>
  </si>
  <si>
    <t>{'libraries': ['hadoop', 'spark'], 'programming': ['python', 'r', 'scala', 'sql']}</t>
  </si>
  <si>
    <t>ICEA Lion</t>
  </si>
  <si>
    <t>['sql', 'python', 'aws', 'pyspark', 'tableau', 'power bi', 'qlik', 'gitlab']</t>
  </si>
  <si>
    <t>{'analyst_tools': ['tableau', 'power bi', 'qlik'], 'cloud': ['aws'], 'libraries': ['pyspark'], 'other': ['gitlab'], 'programming': ['sql', 'python']}</t>
  </si>
  <si>
    <t>Senior Data Analyst - DOD Project - Hybrid role</t>
  </si>
  <si>
    <t>Lagom Technologies</t>
  </si>
  <si>
    <t>Digital Skills ltd</t>
  </si>
  <si>
    <t>Engineer ML+AI</t>
  </si>
  <si>
    <t>['python', 'rust', 'matlab', 'gdpr', 'unity']</t>
  </si>
  <si>
    <t>{'libraries': ['gdpr'], 'other': ['unity'], 'programming': ['python', 'rust', 'matlab']}</t>
  </si>
  <si>
    <t>Data Analyst / Scientist (Python, Grafana) | Remote</t>
  </si>
  <si>
    <t>Vigonza, Province of Padua, Italy</t>
  </si>
  <si>
    <t>Data Analyst Supporting the FBI Laboratorys Federal DNA Database Jobs</t>
  </si>
  <si>
    <t>Arc Recruitment</t>
  </si>
  <si>
    <t>Scientist/Engineer (186)</t>
  </si>
  <si>
    <t>Extreme Light Infrastructure ERIC</t>
  </si>
  <si>
    <t>Mitr Phol Group</t>
  </si>
  <si>
    <t>['scala', 'python', 'aws', 'azure', 'spark', 'pytorch', 'tensorflow', 'scikit-learn', 'airflow', 'hadoop', 'kubernetes', 'chef', 'docker', 'terraform', 'git', 'github']</t>
  </si>
  <si>
    <t>{'cloud': ['aws', 'azure'], 'libraries': ['spark', 'pytorch', 'tensorflow', 'scikit-learn', 'airflow', 'hadoop'], 'other': ['kubernetes', 'chef', 'docker', 'terraform', 'git', 'github'], 'programming': ['scala', 'python']}</t>
  </si>
  <si>
    <t>['r', 'python', 'java', 'sql', 'aws', 'azure', 'pyspark', 'git', 'bitbucket', 'github']</t>
  </si>
  <si>
    <t>{'cloud': ['aws', 'azure'], 'libraries': ['pyspark'], 'other': ['git', 'bitbucket', 'github'], 'programming': ['r', 'python', 'java', 'sql']}</t>
  </si>
  <si>
    <t>NTT DATA BUSINESS SOLUTIONS SINGAPORE PTE. LTD.</t>
  </si>
  <si>
    <t>French Data Collection (Canada)</t>
  </si>
  <si>
    <t>['sql', 'python', 'r', 'aws', 'bigquery', 'tableau']</t>
  </si>
  <si>
    <t>{'analyst_tools': ['tableau'], 'cloud': ['aws', 'bigquery'], 'programming': ['sql', 'python', 'r']}</t>
  </si>
  <si>
    <t>Posti Group</t>
  </si>
  <si>
    <t>Data Engineer Only On w2 Contract (Durham NC or Boston MA or...</t>
  </si>
  <si>
    <t>['sql', 'python', 'shell', 'snowflake', 'aws', 'oracle', 'airflow', 'hadoop', 'spark', 'kafka', 'jenkins']</t>
  </si>
  <si>
    <t>{'cloud': ['snowflake', 'aws', 'oracle'], 'libraries': ['airflow', 'hadoop', 'spark', 'kafka'], 'other': ['jenkins'], 'programming': ['sql', 'python', 'shell']}</t>
  </si>
  <si>
    <t>CBIZ | Network Solutions</t>
  </si>
  <si>
    <t>['sql', 'html', 'excel', 'power bi', 'sharepoint']</t>
  </si>
  <si>
    <t>{'analyst_tools': ['excel', 'power bi', 'sharepoint'], 'programming': ['sql', 'html']}</t>
  </si>
  <si>
    <t>QAD LATAM</t>
  </si>
  <si>
    <t>Summer Internship: Data Analysis</t>
  </si>
  <si>
    <t>Expensya</t>
  </si>
  <si>
    <t>Chief Data Science and Data Engineering Officer, Berlin</t>
  </si>
  <si>
    <t>Thua Thien Hue, Vietnam (+3 others)</t>
  </si>
  <si>
    <t>['sql', 'python', 'r', 'sas', 'sas', 'scala', 'java', 'julia', 'azure', 'aws', 'tableau', 'qlik', 'power bi']</t>
  </si>
  <si>
    <t>{'analyst_tools': ['sas', 'tableau', 'qlik', 'power bi'], 'cloud': ['azure', 'aws'], 'programming': ['sql', 'python', 'r', 'sas', 'scala', 'java', 'julia']}</t>
  </si>
  <si>
    <t>['python', 'java', 'scala', 'pyspark', 'hadoop', 'spark']</t>
  </si>
  <si>
    <t>{'libraries': ['pyspark', 'hadoop', 'spark'], 'programming': ['python', 'java', 'scala']}</t>
  </si>
  <si>
    <t>STV, Inc.</t>
  </si>
  <si>
    <t>Data Scientist (BSL)</t>
  </si>
  <si>
    <t>['sql', 'sas', 'sas', 'python', 'r', 'aws', 'sap', 'word']</t>
  </si>
  <si>
    <t>{'analyst_tools': ['sas', 'sap', 'word'], 'cloud': ['aws'], 'programming': ['sql', 'sas', 'python', 'r']}</t>
  </si>
  <si>
    <t>Senior Data Scientist/Computer Vision Scientist</t>
  </si>
  <si>
    <t>SkillCorner</t>
  </si>
  <si>
    <t>['python', 'numpy', 'scikit-learn', 'opencv', 'tensorflow', 'keras', 'vue']</t>
  </si>
  <si>
    <t>{'libraries': ['numpy', 'scikit-learn', 'opencv', 'tensorflow', 'keras'], 'programming': ['python'], 'webframeworks': ['vue']}</t>
  </si>
  <si>
    <t>Senior Data Scientist - Enterprise Candidate Delivery</t>
  </si>
  <si>
    <t>['python', 'java', 'r', 'julia', 'matlab', 'scala', 'sql', 'mongodb', 'mongodb', 'c#', 'javascript', 'hadoop', 'spark', 'pandas']</t>
  </si>
  <si>
    <t>{'databases': ['mongodb'], 'libraries': ['hadoop', 'spark', 'pandas'], 'programming': ['python', 'java', 'r', 'julia', 'matlab', 'scala', 'sql', 'mongodb', 'c#', 'javascript']}</t>
  </si>
  <si>
    <t>Data &amp; Automation Technology Analyst</t>
  </si>
  <si>
    <t>['t-sql', 'power bi', 'alteryx']</t>
  </si>
  <si>
    <t>{'analyst_tools': ['power bi', 'alteryx'], 'programming': ['t-sql']}</t>
  </si>
  <si>
    <t>Data Scientist with Retail domain exp-12+ Years-Full time</t>
  </si>
  <si>
    <t>Cloud Native Software Engineer</t>
  </si>
  <si>
    <t>Head of Data Science 🌍</t>
  </si>
  <si>
    <t>Nelson Jobs</t>
  </si>
  <si>
    <t>Data Scientist, Senior/Scrum Master (Elastic Systems) Jobs</t>
  </si>
  <si>
    <t>['nosql', 'python', 'elasticsearch', 'aws', 'kafka', 'linux', 'centos', 'ansible', 'chef', 'puppet', 'docker', 'kubernetes', 'github', 'gitlab']</t>
  </si>
  <si>
    <t>{'cloud': ['aws'], 'databases': ['elasticsearch'], 'libraries': ['kafka'], 'os': ['linux', 'centos'], 'other': ['ansible', 'chef', 'puppet', 'docker', 'kubernetes', 'github', 'gitlab'], 'programming': ['nosql', 'python']}</t>
  </si>
  <si>
    <t>Data Scientist Lead, Square F&amp;S (Remote)</t>
  </si>
  <si>
    <t>MG SGP SERVICES PTE. LTD.</t>
  </si>
  <si>
    <t>['java', 'c++', 'python', 'c', 'r', 'javascript', 'azure', 'aws', 'gcp']</t>
  </si>
  <si>
    <t>{'cloud': ['azure', 'aws', 'gcp'], 'programming': ['java', 'c++', 'python', 'c', 'r', 'javascript']}</t>
  </si>
  <si>
    <t>Staff Scientist - Data Science</t>
  </si>
  <si>
    <t>Baylor College of Medicine (BCM)</t>
  </si>
  <si>
    <t>['sql', 'python', 'scala', 'c#', 'azure', 'aws', 'gcp', 'tableau', 'power bi', 'excel']</t>
  </si>
  <si>
    <t>{'analyst_tools': ['tableau', 'power bi', 'excel'], 'cloud': ['azure', 'aws', 'gcp'], 'programming': ['sql', 'python', 'scala', 'c#']}</t>
  </si>
  <si>
    <t>Senior Syniti Engineer</t>
  </si>
  <si>
    <t>['sap', 'git', 'jenkins', 'jira']</t>
  </si>
  <si>
    <t>{'analyst_tools': ['sap'], 'async': ['jira'], 'other': ['git', 'jenkins']}</t>
  </si>
  <si>
    <t>บริษัท ก้านสมอง จำกัด</t>
  </si>
  <si>
    <t>Senior Data Scientist - (Multiple Positions)</t>
  </si>
  <si>
    <t>['sql', 'r', 'python', 'spark', 'airflow', 'looker', 'tableau']</t>
  </si>
  <si>
    <t>{'analyst_tools': ['looker', 'tableau'], 'libraries': ['spark', 'airflow'], 'programming': ['sql', 'r', 'python']}</t>
  </si>
  <si>
    <t>['sql', 'python', 'sql server', 'azure', 'databricks', 'ssis', 'ssrs']</t>
  </si>
  <si>
    <t>{'analyst_tools': ['ssis', 'ssrs'], 'cloud': ['azure', 'databricks'], 'databases': ['sql server'], 'programming': ['sql', 'python']}</t>
  </si>
  <si>
    <t>Financial Assurance Analyst</t>
  </si>
  <si>
    <t>Urgent | Wipro-Data Engineering</t>
  </si>
  <si>
    <t>Backend Engineer - Node.js</t>
  </si>
  <si>
    <t>C1Exchange</t>
  </si>
  <si>
    <t>['javascript', 'java', 'sql', 'no-sql', 'elasticsearch', 'node.js']</t>
  </si>
  <si>
    <t>{'databases': ['elasticsearch'], 'programming': ['javascript', 'java', 'sql', 'no-sql'], 'webframeworks': ['node.js']}</t>
  </si>
  <si>
    <t>Data Science, Director (Remote)</t>
  </si>
  <si>
    <t>Altoida, Inc.</t>
  </si>
  <si>
    <t>zash</t>
  </si>
  <si>
    <t>SR Data Engineer - ETL (50% REMOTE) Jobs</t>
  </si>
  <si>
    <t>['bash', 'powershell', 'aws', 'terraform', 'ansible', 'git', 'jenkins', 'chef', 'docker', 'kubernetes']</t>
  </si>
  <si>
    <t>{'cloud': ['aws'], 'other': ['terraform', 'ansible', 'git', 'jenkins', 'chef', 'docker', 'kubernetes'], 'programming': ['bash', 'powershell']}</t>
  </si>
  <si>
    <t>LOG.IT srl</t>
  </si>
  <si>
    <t>['java', 'sql', 'sql server', 'mysql', 'postgresql', 'redis', 'gcp', 'bigquery', 'oracle', 'airflow']</t>
  </si>
  <si>
    <t>{'cloud': ['gcp', 'bigquery', 'oracle'], 'databases': ['sql server', 'mysql', 'postgresql', 'redis'], 'libraries': ['airflow'], 'programming': ['java', 'sql']}</t>
  </si>
  <si>
    <t>Senior Data Migration Specialist</t>
  </si>
  <si>
    <t>['python', 'azure', 'scikit-learn', 'pytorch', 'keras']</t>
  </si>
  <si>
    <t>{'cloud': ['azure'], 'libraries': ['scikit-learn', 'pytorch', 'keras'], 'programming': ['python']}</t>
  </si>
  <si>
    <t>Postdoctoral Fellow (Machine Learning and Data Science)</t>
  </si>
  <si>
    <t>Lilu, Inc</t>
  </si>
  <si>
    <t>Middle Big Data Software Engineer</t>
  </si>
  <si>
    <t>['r', 'sql', 'sas', 'sas', 'tableau', 'excel']</t>
  </si>
  <si>
    <t>{'analyst_tools': ['sas', 'tableau', 'excel'], 'programming': ['r', 'sql', 'sas']}</t>
  </si>
  <si>
    <t>Chapel IT Search</t>
  </si>
  <si>
    <t>Data Scientist napoli(Na)</t>
  </si>
  <si>
    <t>Provider Data &amp; Credentialing Data Analyst ( Cactus / symplr / SQL...</t>
  </si>
  <si>
    <t>Bridge Consulting</t>
  </si>
  <si>
    <t>Data Analyst. Job in Schlieren German Careers</t>
  </si>
  <si>
    <t>Data Analyst     Data Team (Bangkok based, relocation provided)</t>
  </si>
  <si>
    <t>Data Analyst, ICS</t>
  </si>
  <si>
    <t>Holmes Murphy &amp; Associates</t>
  </si>
  <si>
    <t>Pollard Digital Solutions</t>
  </si>
  <si>
    <t>CLOUD SERVICES LLC</t>
  </si>
  <si>
    <t>['sql', 'sql server', 'azure', 'spark', 'windows']</t>
  </si>
  <si>
    <t>{'cloud': ['azure'], 'databases': ['sql server'], 'libraries': ['spark'], 'os': ['windows'], 'programming': ['sql']}</t>
  </si>
  <si>
    <t>Elite Techno Groups</t>
  </si>
  <si>
    <t>Hoist Finance AB</t>
  </si>
  <si>
    <t>['sql', 'python', 'r', 'sas', 'sas', 'azure']</t>
  </si>
  <si>
    <t>{'analyst_tools': ['sas'], 'cloud': ['azure'], 'programming': ['sql', 'python', 'r', 'sas']}</t>
  </si>
  <si>
    <t>['python', 'perl', 'java', 'hadoop']</t>
  </si>
  <si>
    <t>{'libraries': ['hadoop'], 'programming': ['python', 'perl', 'java']}</t>
  </si>
  <si>
    <t>COVET IT INC</t>
  </si>
  <si>
    <t>['go', 'python', 'sql', 'databricks', 'azure', 'snowflake', 'pyspark']</t>
  </si>
  <si>
    <t>{'cloud': ['databricks', 'azure', 'snowflake'], 'libraries': ['pyspark'], 'programming': ['go', 'python', 'sql']}</t>
  </si>
  <si>
    <t>Mid / Senior DevOps Engineer</t>
  </si>
  <si>
    <t>Business Data Analyst (SharePoint)</t>
  </si>
  <si>
    <t>Content Analyst - EY Global Delivery Services</t>
  </si>
  <si>
    <t>Lidl Asia Pte. Limited</t>
  </si>
  <si>
    <t>blueStone Staffing Solutions</t>
  </si>
  <si>
    <t>['sql', 'typescript', 'postgresql', 'aws', 'aurora', 'atlassian', 'pulumi']</t>
  </si>
  <si>
    <t>{'cloud': ['aws', 'aurora'], 'databases': ['postgresql'], 'other': ['atlassian', 'pulumi'], 'programming': ['sql', 'typescript']}</t>
  </si>
  <si>
    <t>Senior Data Scientist for the oil and gas data prediction solutions</t>
  </si>
  <si>
    <t>['python', 'matlab', 'r', 'sql', 'sql server', 'azure', 'numpy', 'scikit-learn', 'tensorflow', 'pandas']</t>
  </si>
  <si>
    <t>{'cloud': ['azure'], 'databases': ['sql server'], 'libraries': ['numpy', 'scikit-learn', 'tensorflow', 'pandas'], 'programming': ['python', 'matlab', 'r', 'sql']}</t>
  </si>
  <si>
    <t>['r', 'python', 'aws', 'hadoop', 'spark']</t>
  </si>
  <si>
    <t>{'cloud': ['aws'], 'libraries': ['hadoop', 'spark'], 'programming': ['r', 'python']}</t>
  </si>
  <si>
    <t>['java', 'ibm cloud', 'drupal']</t>
  </si>
  <si>
    <t>{'cloud': ['ibm cloud'], 'programming': ['java'], 'webframeworks': ['drupal']}</t>
  </si>
  <si>
    <t>Entry Level Scientist</t>
  </si>
  <si>
    <t>Data Analyst (Senior Information Technology Professional)</t>
  </si>
  <si>
    <t>AIR Worldwide</t>
  </si>
  <si>
    <t>['sql', 'python', 'aws', 'spark', 'power bi', 'dax']</t>
  </si>
  <si>
    <t>{'analyst_tools': ['power bi', 'dax'], 'cloud': ['aws'], 'libraries': ['spark'], 'programming': ['sql', 'python']}</t>
  </si>
  <si>
    <t>['sql', 'python', 'r', 'sas', 'sas', 'azure', 'pyspark', 'word', 'spreadsheet']</t>
  </si>
  <si>
    <t>{'analyst_tools': ['sas', 'word', 'spreadsheet'], 'cloud': ['azure'], 'libraries': ['pyspark'], 'programming': ['sql', 'python', 'r', 'sas']}</t>
  </si>
  <si>
    <t>Dateningenieur, Wegbereiter und Pionier</t>
  </si>
  <si>
    <t>['sql', 'aws', 'redshift', 'snowflake', 'power bi']</t>
  </si>
  <si>
    <t>{'analyst_tools': ['power bi'], 'cloud': ['aws', 'redshift', 'snowflake'], 'programming': ['sql']}</t>
  </si>
  <si>
    <t>['python', 'sql', 'r', 'aws', 'azure', 'snowflake', 'redshift', 'databricks', 'node', 'excel', 'tableau', 'power bi', 'qlik', 'alteryx']</t>
  </si>
  <si>
    <t>{'analyst_tools': ['excel', 'tableau', 'power bi', 'qlik', 'alteryx'], 'cloud': ['aws', 'azure', 'snowflake', 'redshift', 'databricks'], 'programming': ['python', 'sql', 'r'], 'webframeworks': ['node']}</t>
  </si>
  <si>
    <t>AVP Senior Data Engineer (L10)</t>
  </si>
  <si>
    <t>['sql', 'scala', 'java', 'python', 'kafka', 'unix', 'word']</t>
  </si>
  <si>
    <t>{'analyst_tools': ['word'], 'libraries': ['kafka'], 'os': ['unix'], 'programming': ['sql', 'scala', 'java', 'python']}</t>
  </si>
  <si>
    <t>Data Analyst – Data Value Management</t>
  </si>
  <si>
    <t>Mediolanum Banca</t>
  </si>
  <si>
    <t>Smartedge IT Services Private Limited</t>
  </si>
  <si>
    <t>HSB</t>
  </si>
  <si>
    <t>Cls</t>
  </si>
  <si>
    <t>Data Analyst/Business Analyst (Healthcare, Claims, Medicare/Medicaid)</t>
  </si>
  <si>
    <t>12502 - Data Analyst Expert on Ecosystems and Climate</t>
  </si>
  <si>
    <t>['python', 'r', 'matlab', 'express']</t>
  </si>
  <si>
    <t>{'programming': ['python', 'r', 'matlab'], 'webframeworks': ['express']}</t>
  </si>
  <si>
    <t>Senior Clinical Informatics Data Engineer</t>
  </si>
  <si>
    <t>connectFirst Credit Union</t>
  </si>
  <si>
    <t>['sql', 'r', 'python', 'azure', 'tensorflow', 'pytorch', 'scikit-learn', 'power bi', 'excel']</t>
  </si>
  <si>
    <t>{'analyst_tools': ['power bi', 'excel'], 'cloud': ['azure'], 'libraries': ['tensorflow', 'pytorch', 'scikit-learn'], 'programming': ['sql', 'r', 'python']}</t>
  </si>
  <si>
    <t>LEAD DATA ENGINEER (SSIS)</t>
  </si>
  <si>
    <t>Ross-Recruiting</t>
  </si>
  <si>
    <t>['dart', 'python', 'sql', 'r', 'sas', 'sas', 'postgresql', 'oracle', 'tableau', 'alteryx', 'ssrs', 'microstrategy', 'ssis']</t>
  </si>
  <si>
    <t>{'analyst_tools': ['sas', 'tableau', 'alteryx', 'ssrs', 'microstrategy', 'ssis'], 'cloud': ['oracle'], 'databases': ['postgresql'], 'programming': ['dart', 'python', 'sql', 'r', 'sas']}</t>
  </si>
  <si>
    <t>['sql', 'python', 'bash', 'snowflake', 'scikit-learn', 'spark', 'flask', 'git', 'docker', 'flow']</t>
  </si>
  <si>
    <t>{'cloud': ['snowflake'], 'libraries': ['scikit-learn', 'spark'], 'other': ['git', 'docker', 'flow'], 'programming': ['sql', 'python', 'bash'], 'webframeworks': ['flask']}</t>
  </si>
  <si>
    <t>Data Scientist, Master's Degree</t>
  </si>
  <si>
    <t>UniCredit Bank Srbija a.d.</t>
  </si>
  <si>
    <t>['python', 'sql', 'databricks', 'aws', 'kafka', 'spark', 'airflow']</t>
  </si>
  <si>
    <t>{'cloud': ['databricks', 'aws'], 'libraries': ['kafka', 'spark', 'airflow'], 'programming': ['python', 'sql']}</t>
  </si>
  <si>
    <t>Mid/Senior Data Engineer (GCP)</t>
  </si>
  <si>
    <t>['sql', 'python', 'bigquery', 'gcp', 'spark', 'docker']</t>
  </si>
  <si>
    <t>{'cloud': ['bigquery', 'gcp'], 'libraries': ['spark'], 'other': ['docker'], 'programming': ['sql', 'python']}</t>
  </si>
  <si>
    <t>VELUX</t>
  </si>
  <si>
    <t>['python', 'sql', 'azure', 'aws', 'gcp', 'airflow', 'kafka', 'kubernetes', 'docker']</t>
  </si>
  <si>
    <t>{'cloud': ['azure', 'aws', 'gcp'], 'libraries': ['airflow', 'kafka'], 'other': ['kubernetes', 'docker'], 'programming': ['python', 'sql']}</t>
  </si>
  <si>
    <t>proactive career makers</t>
  </si>
  <si>
    <t>['power bi', 'tableau', 'excel', 'sharepoint', 'flow']</t>
  </si>
  <si>
    <t>{'analyst_tools': ['power bi', 'tableau', 'excel', 'sharepoint'], 'other': ['flow']}</t>
  </si>
  <si>
    <t>Y3 Technologies</t>
  </si>
  <si>
    <t>['no-sql', 'python', 'java']</t>
  </si>
  <si>
    <t>{'programming': ['no-sql', 'python', 'java']}</t>
  </si>
  <si>
    <t>Worldlink Mexico</t>
  </si>
  <si>
    <t>['aws', 'azure', 'gcp', 'spark', 'hadoop', 'angular.js', 'react.js']</t>
  </si>
  <si>
    <t>{'cloud': ['aws', 'azure', 'gcp'], 'libraries': ['spark', 'hadoop'], 'webframeworks': ['angular.js', 'react.js']}</t>
  </si>
  <si>
    <t>IBM Guardium Security Engineer</t>
  </si>
  <si>
    <t>['sql', 'mysql', 'postgresql', 'oracle', 'windows', 'linux', 'unix']</t>
  </si>
  <si>
    <t>{'cloud': ['oracle'], 'databases': ['mysql', 'postgresql'], 'os': ['windows', 'linux', 'unix'], 'programming': ['sql']}</t>
  </si>
  <si>
    <t>['go', 'sql', 'python', 'sql server', 'azure', 'databricks', 'spark', 'unity']</t>
  </si>
  <si>
    <t>{'cloud': ['azure', 'databricks'], 'databases': ['sql server'], 'libraries': ['spark'], 'other': ['unity'], 'programming': ['go', 'sql', 'python']}</t>
  </si>
  <si>
    <t>['go', 'sql', 'postgresql', 'oracle', 'pytorch', 'tableau']</t>
  </si>
  <si>
    <t>{'analyst_tools': ['tableau'], 'cloud': ['oracle'], 'databases': ['postgresql'], 'libraries': ['pytorch'], 'programming': ['go', 'sql']}</t>
  </si>
  <si>
    <t>Data &amp; Interfaces Analyst</t>
  </si>
  <si>
    <t>AdvanceCare</t>
  </si>
  <si>
    <t>Informatiker/In, Business-Intelligence-Spezialist/In, Datenanalyst/In</t>
  </si>
  <si>
    <t>['python', 'sql', 'snowflake', 'aws', 'airflow', 'spark', 'power bi', 'flow', 'git', 'jenkins']</t>
  </si>
  <si>
    <t>{'analyst_tools': ['power bi'], 'cloud': ['snowflake', 'aws'], 'libraries': ['airflow', 'spark'], 'other': ['flow', 'git', 'jenkins'], 'programming': ['python', 'sql']}</t>
  </si>
  <si>
    <t>Sr Principal Contract Deliverables Data Analyst Jobs</t>
  </si>
  <si>
    <t>['sql', 'python', 'snowflake', 'azure', 'pyspark']</t>
  </si>
  <si>
    <t>{'cloud': ['snowflake', 'azure'], 'libraries': ['pyspark'], 'programming': ['sql', 'python']}</t>
  </si>
  <si>
    <t>Fresh Grad Welcomed Data Generation</t>
  </si>
  <si>
    <t>Terminal Maintenance Analyst</t>
  </si>
  <si>
    <t>['python', 'r', 'sas', 'sas', 'sql', 'spss', 'tableau', 'power bi']</t>
  </si>
  <si>
    <t>{'analyst_tools': ['sas', 'spss', 'tableau', 'power bi'], 'programming': ['python', 'r', 'sas', 'sql']}</t>
  </si>
  <si>
    <t>['sql', 'mongodb', 'mongodb', 'go', 'sql server', 'db2', 'postgresql', 'mysql', 'aws', 'azure', 'git', 'github', 'bitbucket']</t>
  </si>
  <si>
    <t>{'cloud': ['aws', 'azure'], 'databases': ['mongodb', 'sql server', 'db2', 'postgresql', 'mysql'], 'other': ['git', 'github', 'bitbucket'], 'programming': ['sql', 'mongodb', 'go']}</t>
  </si>
  <si>
    <t>['sql', 'python', 'databricks', 'pyspark', 'spark', 'kubernetes', 'docker', 'jenkins', 'terraform']</t>
  </si>
  <si>
    <t>{'cloud': ['databricks'], 'libraries': ['pyspark', 'spark'], 'other': ['kubernetes', 'docker', 'jenkins', 'terraform'], 'programming': ['sql', 'python']}</t>
  </si>
  <si>
    <t>Research Scientist Data Sciences/Machine Learning</t>
  </si>
  <si>
    <t>Vic</t>
  </si>
  <si>
    <t>['python', 'elixir', 'sql', 'aws', 'redshift', 'airflow', 'docker', 'kubernetes']</t>
  </si>
  <si>
    <t>{'cloud': ['aws', 'redshift'], 'libraries': ['airflow'], 'other': ['docker', 'kubernetes'], 'programming': ['python', 'elixir', 'sql']}</t>
  </si>
  <si>
    <t>BLACKMORES INTERNATIONAL PTE LTD</t>
  </si>
  <si>
    <t>['sql', 'sql server', 'azure', 'sharepoint', 'excel', 'ssis', 'power bi']</t>
  </si>
  <si>
    <t>{'analyst_tools': ['sharepoint', 'excel', 'ssis', 'power bi'], 'cloud': ['azure'], 'databases': ['sql server'], 'programming': ['sql']}</t>
  </si>
  <si>
    <t>['dynamodb', 'redshift', 'aurora', 'aws', 'graphql', 'bitbucket']</t>
  </si>
  <si>
    <t>{'cloud': ['redshift', 'aurora', 'aws'], 'databases': ['dynamodb'], 'libraries': ['graphql'], 'other': ['bitbucket']}</t>
  </si>
  <si>
    <t>Senior Associate Data Engineering L2 DE - Big Data AWS</t>
  </si>
  <si>
    <t>['sql', 'mongodb', 'mongodb', 'python', 'nosql', 'sql server', 'postgresql', 'oracle', 'gcp', 'bigquery', 'linux', 'windows', 'excel', 'gitlab']</t>
  </si>
  <si>
    <t>{'analyst_tools': ['excel'], 'cloud': ['oracle', 'gcp', 'bigquery'], 'databases': ['mongodb', 'sql server', 'postgresql'], 'os': ['linux', 'windows'], 'other': ['gitlab'], 'programming': ['sql', 'mongodb', 'python', 'nosql']}</t>
  </si>
  <si>
    <t>Big Data developer</t>
  </si>
  <si>
    <t>['java', 'scala', 'spark', 'jenkins', 'git']</t>
  </si>
  <si>
    <t>{'libraries': ['spark'], 'other': ['jenkins', 'git'], 'programming': ['java', 'scala']}</t>
  </si>
  <si>
    <t>▷ [Immediate Start] Tableau Developer</t>
  </si>
  <si>
    <t>['t-sql', 'sql', 'go', 'sql server', 'tableau']</t>
  </si>
  <si>
    <t>{'analyst_tools': ['tableau'], 'databases': ['sql server'], 'programming': ['t-sql', 'sql', 'go']}</t>
  </si>
  <si>
    <t>['r', 'python', 'sql', 'java', 'javascript', 'c', 'c++', 'databricks']</t>
  </si>
  <si>
    <t>{'cloud': ['databricks'], 'programming': ['r', 'python', 'sql', 'java', 'javascript', 'c', 'c++']}</t>
  </si>
  <si>
    <t>QA Mentor, Inc.</t>
  </si>
  <si>
    <t>Storage&amp;Backup Senior System Engineer Enterprise</t>
  </si>
  <si>
    <t>['shell', 'r', 'sql', 'aws', 'tableau']</t>
  </si>
  <si>
    <t>{'analyst_tools': ['tableau'], 'cloud': ['aws'], 'programming': ['shell', 'r', 'sql']}</t>
  </si>
  <si>
    <t>Deutsche Telekom AG Konzernzentrale</t>
  </si>
  <si>
    <t>Senior Mobile Engineer L3</t>
  </si>
  <si>
    <t>Clinix Health Group Ltd</t>
  </si>
  <si>
    <t>via Vacancy Mail</t>
  </si>
  <si>
    <t>Agricultural Finance Company Holdings (AFC)</t>
  </si>
  <si>
    <t>['scala', 'python', 'databricks', 'aws', 'spark', 'kafka', 'tensorflow']</t>
  </si>
  <si>
    <t>{'cloud': ['databricks', 'aws'], 'libraries': ['spark', 'kafka', 'tensorflow'], 'programming': ['scala', 'python']}</t>
  </si>
  <si>
    <t>Superbalist</t>
  </si>
  <si>
    <t>publicis sapient dubai</t>
  </si>
  <si>
    <t>['python', 'r', 'sql', 'aws', 'azure', 'pandas', 'numpy', 'keras', 'tensorflow', 'pytorch', 'spark', 'pyspark', 'docker']</t>
  </si>
  <si>
    <t>{'cloud': ['aws', 'azure'], 'libraries': ['pandas', 'numpy', 'keras', 'tensorflow', 'pytorch', 'spark', 'pyspark'], 'other': ['docker'], 'programming': ['python', 'r', 'sql']}</t>
  </si>
  <si>
    <t>Data Engineer - Senior Consultant - Now Hiring</t>
  </si>
  <si>
    <t>ALTERNANCE - Data Analyst Monde Bancaire (H/F) - PARIS</t>
  </si>
  <si>
    <t>Engenheiro de dados Hadoop</t>
  </si>
  <si>
    <t>Abc Technology Des. Sol. Empr. S.A</t>
  </si>
  <si>
    <t>Desktop Engineer with Data Centre Exp</t>
  </si>
  <si>
    <t>MATRIX PROCESS AUTOMATION PTE. LTD.</t>
  </si>
  <si>
    <t>SunnyVision Limited</t>
  </si>
  <si>
    <t>Data scientist specialized in statistics for linguistic research 20</t>
  </si>
  <si>
    <t>Principal Research Scientist I</t>
  </si>
  <si>
    <t>['sql', 'python', 'nosql', 'go', 'postgresql', 'mysql', 'oracle', 'aws', 'power bi', 'git']</t>
  </si>
  <si>
    <t>{'analyst_tools': ['power bi'], 'cloud': ['oracle', 'aws'], 'databases': ['postgresql', 'mysql'], 'other': ['git'], 'programming': ['sql', 'python', 'nosql', 'go']}</t>
  </si>
  <si>
    <t>Senior Data Scientist (f/m)</t>
  </si>
  <si>
    <t>['python', 'java', 'sql', 'aws', 'azure', 'angular', 'jira']</t>
  </si>
  <si>
    <t>{'async': ['jira'], 'cloud': ['aws', 'azure'], 'programming': ['python', 'java', 'sql'], 'webframeworks': ['angular']}</t>
  </si>
  <si>
    <t>Forecasting &amp; reporting Analyst</t>
  </si>
  <si>
    <t>Alternant Contrôleur de Gestion - Data Analyst H/F</t>
  </si>
  <si>
    <t>CERFRANCE Mayenne/Sarthe</t>
  </si>
  <si>
    <t>Datenwissenschaftler *</t>
  </si>
  <si>
    <t>['python', 'r', 'scala', 'java', 'elasticsearch', 'aws', 'azure', 'spark', 'kafka', 'hadoop']</t>
  </si>
  <si>
    <t>{'cloud': ['aws', 'azure'], 'databases': ['elasticsearch'], 'libraries': ['spark', 'kafka', 'hadoop'], 'programming': ['python', 'r', 'scala', 'java']}</t>
  </si>
  <si>
    <t>['java', 'sql', 'r', 'python', 'sql server', 'oracle', 'spring', 'excel']</t>
  </si>
  <si>
    <t>{'analyst_tools': ['excel'], 'cloud': ['oracle'], 'databases': ['sql server'], 'libraries': ['spring'], 'programming': ['java', 'sql', 'r', 'python']}</t>
  </si>
  <si>
    <t>HireIn Cloud</t>
  </si>
  <si>
    <t>Epidemiologist/Senior Data Analyst</t>
  </si>
  <si>
    <t>Seven Resourcing</t>
  </si>
  <si>
    <t>Operations Data Analyst Intern</t>
  </si>
  <si>
    <t>stuart</t>
  </si>
  <si>
    <t>WEB DATA ANALYST - ECOMMERCE</t>
  </si>
  <si>
    <t>Senior Data Analyst, Delivery</t>
  </si>
  <si>
    <t>Appcast, Inc</t>
  </si>
  <si>
    <t>APN Consulting Inc.</t>
  </si>
  <si>
    <t>Data Strategic Cloud Engineer, Professional Services (English...</t>
  </si>
  <si>
    <t>['python', 'perl', 'c', 'c++', 'java', 'nosql', 'mongodb', 'mongodb', 'tensorflow']</t>
  </si>
  <si>
    <t>{'databases': ['mongodb'], 'libraries': ['tensorflow'], 'programming': ['python', 'perl', 'c', 'c++', 'java', 'nosql', 'mongodb']}</t>
  </si>
  <si>
    <t>['scala', 'snowflake', 'azure', 'databricks', 'pyspark', 'kafka']</t>
  </si>
  <si>
    <t>{'cloud': ['snowflake', 'azure', 'databricks'], 'libraries': ['pyspark', 'kafka'], 'programming': ['scala']}</t>
  </si>
  <si>
    <t>The Supreme HR Advisory Pte Ltd</t>
  </si>
  <si>
    <t>Information Management Coordinator (Керівник Database)</t>
  </si>
  <si>
    <t>['java', 'go', 'kotlin', 'python', 'shell', 'nosql', 'sql', 'cassandra', 'redis', 'dynamodb', 'aws', 'aurora', 'azure', 'bigquery', 'spark', 'kafka', 'jenkins', 'svn', 'git', 'docker', 'kubernetes']</t>
  </si>
  <si>
    <t>{'cloud': ['aws', 'aurora', 'azure', 'bigquery'], 'databases': ['cassandra', 'redis', 'dynamodb'], 'libraries': ['spark', 'kafka'], 'other': ['jenkins', 'svn', 'git', 'docker', 'kubernetes'], 'programming': ['java', 'go', 'kotlin', 'python', 'shell', 'nosql', 'sql']}</t>
  </si>
  <si>
    <t>El Proyecto del Barrio</t>
  </si>
  <si>
    <t>InfoMagnus</t>
  </si>
  <si>
    <t>FSCA South Africa</t>
  </si>
  <si>
    <t>Director I, R&amp;D Digital &amp; Data Strategy</t>
  </si>
  <si>
    <t>['sql', 'python', 'oracle', 'kafka', 'ssis', 'power bi']</t>
  </si>
  <si>
    <t>{'analyst_tools': ['ssis', 'power bi'], 'cloud': ['oracle'], 'libraries': ['kafka'], 'programming': ['sql', 'python']}</t>
  </si>
  <si>
    <t>['sql', 'r', 'python', 'sas', 'sas', 'spss', 'excel', 'tableau']</t>
  </si>
  <si>
    <t>{'analyst_tools': ['sas', 'spss', 'excel', 'tableau'], 'programming': ['sql', 'r', 'python', 'sas']}</t>
  </si>
  <si>
    <t>ML &amp; Data Engineer (Python Developer) - Chile</t>
  </si>
  <si>
    <t>AI ML Engineer /Data Scientist</t>
  </si>
  <si>
    <t>Analytics Platforms &amp; Processes, Senior Analyst</t>
  </si>
  <si>
    <t>Edgenuity</t>
  </si>
  <si>
    <t>['python', 'sql', 'c#', 'vb.net', 'sql server', 'snowflake', 'redshift', 'aws', 'azure', 'ssis', 'power bi', 'git']</t>
  </si>
  <si>
    <t>{'analyst_tools': ['ssis', 'power bi'], 'cloud': ['snowflake', 'redshift', 'aws', 'azure'], 'databases': ['sql server'], 'other': ['git'], 'programming': ['python', 'sql', 'c#', 'vb.net']}</t>
  </si>
  <si>
    <t>Data And Research Analyst</t>
  </si>
  <si>
    <t>Data Engineer Logistics</t>
  </si>
  <si>
    <t>['sql', 'no-sql', 'mongodb', 'mongodb', 'cassandra', 'neo4j', 'oracle', 'azure', 'gcp', 'aws', 'scikit-learn', 'tensorflow', 'pytorch', 'nltk', 'opencv']</t>
  </si>
  <si>
    <t>{'cloud': ['oracle', 'azure', 'gcp', 'aws'], 'databases': ['mongodb', 'cassandra', 'neo4j'], 'libraries': ['scikit-learn', 'tensorflow', 'pytorch', 'nltk', 'opencv'], 'programming': ['sql', 'no-sql', 'mongodb']}</t>
  </si>
  <si>
    <t>Pacific Coast Companies Inc</t>
  </si>
  <si>
    <t>Data Engineer || W2</t>
  </si>
  <si>
    <t>7 KINGS CODE</t>
  </si>
  <si>
    <t>['python', 'shell', 'powershell', 'aws', 'spark', 'pyspark', 'unix', 'jenkins']</t>
  </si>
  <si>
    <t>{'cloud': ['aws'], 'libraries': ['spark', 'pyspark'], 'os': ['unix'], 'other': ['jenkins'], 'programming': ['python', 'shell', 'powershell']}</t>
  </si>
  <si>
    <t>AWS Data Engineer - Confluent Kafka</t>
  </si>
  <si>
    <t>['python', 'java', 'scala', 'sql', 'nosql', 'aws', 'azure', 'redshift', 'bigquery', 'databricks', 'kafka', 'spark', 'hadoop', 'airflow']</t>
  </si>
  <si>
    <t>{'cloud': ['aws', 'azure', 'redshift', 'bigquery', 'databricks'], 'libraries': ['kafka', 'spark', 'hadoop', 'airflow'], 'programming': ['python', 'java', 'scala', 'sql', 'nosql']}</t>
  </si>
  <si>
    <t>Sr Talend Data Engineer</t>
  </si>
  <si>
    <t>data management &amp; engineering - global project - €90,- per hour</t>
  </si>
  <si>
    <t>['julia', 'airflow', 'pyspark', 'spark', 'kubernetes']</t>
  </si>
  <si>
    <t>{'libraries': ['airflow', 'pyspark', 'spark'], 'other': ['kubernetes'], 'programming': ['julia']}</t>
  </si>
  <si>
    <t>['python', 'openstack', 'vmware', 'linux', 'windows', 'ansible']</t>
  </si>
  <si>
    <t>{'cloud': ['openstack', 'vmware'], 'os': ['linux', 'windows'], 'other': ['ansible'], 'programming': ['python']}</t>
  </si>
  <si>
    <t>['sql', 'python', 'aws', 'snowflake', 'kafka', 'tableau', 'git']</t>
  </si>
  <si>
    <t>{'analyst_tools': ['tableau'], 'cloud': ['aws', 'snowflake'], 'libraries': ['kafka'], 'other': ['git'], 'programming': ['sql', 'python']}</t>
  </si>
  <si>
    <t>FABAMAQ</t>
  </si>
  <si>
    <t>Data Analyst &amp; Business Intelligence – Early Career Program</t>
  </si>
  <si>
    <t>['python', 'sap', 'alteryx']</t>
  </si>
  <si>
    <t>{'analyst_tools': ['sap', 'alteryx'], 'programming': ['python']}</t>
  </si>
  <si>
    <t>AI Engineer/Data Engineer</t>
  </si>
  <si>
    <t>Data Engineer- H/F</t>
  </si>
  <si>
    <t>Lake Elmo, MN</t>
  </si>
  <si>
    <t>Bremer Bank National Association</t>
  </si>
  <si>
    <t>['sql', 'python', 'bash', 'aws', 'redshift']</t>
  </si>
  <si>
    <t>{'cloud': ['aws', 'redshift'], 'programming': ['sql', 'python', 'bash']}</t>
  </si>
  <si>
    <t>Data Infrastructure Engineer at M-KOPA Solar</t>
  </si>
  <si>
    <t>Senior Data Engineer - ETL - AWS - TimeSeries Data - Up to £120,000</t>
  </si>
  <si>
    <t>Data Engineer at Fremont, CA</t>
  </si>
  <si>
    <t>Data Science and Machine Learning Intern - VLSI CAD/Methodology</t>
  </si>
  <si>
    <t>['perl', 'shell', 'python']</t>
  </si>
  <si>
    <t>{'programming': ['perl', 'shell', 'python']}</t>
  </si>
  <si>
    <t>Buyer/Operations Data Analyst</t>
  </si>
  <si>
    <t>Blackrock Resources</t>
  </si>
  <si>
    <t>Sr Director, Data Infrastructure &amp; Data Science</t>
  </si>
  <si>
    <t>Estate Management Unit (R&amp;D)</t>
  </si>
  <si>
    <t>Data Scientist/ML Engineer (Part/Full time, Remote in Lviv )</t>
  </si>
  <si>
    <t>MindCraft.ai</t>
  </si>
  <si>
    <t>['python', 'sql', 'nosql', 'mysql', 'postgresql', 'cassandra', 'oracle', 'aws', 'azure']</t>
  </si>
  <si>
    <t>{'cloud': ['oracle', 'aws', 'azure'], 'databases': ['mysql', 'postgresql', 'cassandra'], 'programming': ['python', 'sql', 'nosql']}</t>
  </si>
  <si>
    <t>Department for Business, Energy &amp; Industrial Strategy</t>
  </si>
  <si>
    <t>PT Inova Medika Solusindo</t>
  </si>
  <si>
    <t>Ingeniero de Datos Azure</t>
  </si>
  <si>
    <t>['dynamodb', 'aws', 'terraform', 'confluence', 'jira']</t>
  </si>
  <si>
    <t>{'async': ['confluence', 'jira'], 'cloud': ['aws'], 'databases': ['dynamodb'], 'other': ['terraform']}</t>
  </si>
  <si>
    <t>via Hailo AI</t>
  </si>
  <si>
    <t>VP, Data Science &amp; Insights</t>
  </si>
  <si>
    <t>['sql', 'r', 'python', 'azure', 'databricks', 'alteryx', 'tableau']</t>
  </si>
  <si>
    <t>{'analyst_tools': ['alteryx', 'tableau'], 'cloud': ['azure', 'databricks'], 'programming': ['sql', 'r', 'python']}</t>
  </si>
  <si>
    <t>Director - Statistical Analyst</t>
  </si>
  <si>
    <t>IT/DevOps Specialist for AI &amp; Data Engineering Applications - IT (TM)</t>
  </si>
  <si>
    <t>Senior IT Technologist (Data Engineer)</t>
  </si>
  <si>
    <t>Principal Data Scientist (Remote) - Austin, TX area ONLY. Job in...</t>
  </si>
  <si>
    <t>Senior Performance &amp; Operations Analyst</t>
  </si>
  <si>
    <t>British American Tobacco (Romania) Trading SRL</t>
  </si>
  <si>
    <t>Analista I Document Services</t>
  </si>
  <si>
    <t>Eficacia</t>
  </si>
  <si>
    <t>Data Analyst (híbrido)</t>
  </si>
  <si>
    <t>Keapps Consultores</t>
  </si>
  <si>
    <t>['microstrategy', 'ssis']</t>
  </si>
  <si>
    <t>{'analyst_tools': ['microstrategy', 'ssis']}</t>
  </si>
  <si>
    <t>Staff Consultant - Data Analyst - Springfield, VA location</t>
  </si>
  <si>
    <t>DB/ETL Developer</t>
  </si>
  <si>
    <t>Marsh McLennan Agency</t>
  </si>
  <si>
    <t>Profesor de álgebra, análisis y matemática avanzada</t>
  </si>
  <si>
    <t>Merli</t>
  </si>
  <si>
    <t>Data Analyst / Scientist (project-based work, remote)</t>
  </si>
  <si>
    <t>Capital Securities</t>
  </si>
  <si>
    <t>['python', 'sql', 'gcp', 'tableau', 'git']</t>
  </si>
  <si>
    <t>{'analyst_tools': ['tableau'], 'cloud': ['gcp'], 'other': ['git'], 'programming': ['python', 'sql']}</t>
  </si>
  <si>
    <t>via Osborne Recruitment</t>
  </si>
  <si>
    <t>Principal Software Engineer - Full Stack Cloud</t>
  </si>
  <si>
    <t>['java', 'c++', 'c#', 'python', 'ruby', 'ruby', 'sql', 'go', 'oracle', 'hadoop', 'ruby on rails', 'jenkins', 'kubernetes']</t>
  </si>
  <si>
    <t>{'cloud': ['oracle'], 'libraries': ['hadoop'], 'other': ['jenkins', 'kubernetes'], 'programming': ['java', 'c++', 'c#', 'python', 'ruby', 'sql', 'go'], 'webframeworks': ['ruby', 'ruby on rails']}</t>
  </si>
  <si>
    <t>Data Analyst Assetmanagement. Job in Rosmalen Allied-IT Jobs</t>
  </si>
  <si>
    <t>Principal Data Science (multiple openings) - IHM</t>
  </si>
  <si>
    <t>['sql', 'sas', 'sas', 'python', 'snowflake', 'excel']</t>
  </si>
  <si>
    <t>{'analyst_tools': ['sas', 'excel'], 'cloud': ['snowflake'], 'programming': ['sql', 'sas', 'python']}</t>
  </si>
  <si>
    <t>Talking Health Tech</t>
  </si>
  <si>
    <t>['python', 'sql', 'nosql', 'aws', 'pandas', 'numpy', 'github']</t>
  </si>
  <si>
    <t>{'cloud': ['aws'], 'libraries': ['pandas', 'numpy'], 'other': ['github'], 'programming': ['python', 'sql', 'nosql']}</t>
  </si>
  <si>
    <t>Software Engineer, Data Streaming Platform</t>
  </si>
  <si>
    <t>['python', 'java', 'javascript', 'ruby', 'ruby', 'c', 'go', 'mysql', 'postgresql', 'aws', 'gcp', 'databricks', 'kafka', 'airflow', 'vue', 'kubernetes', 'docker', 'terraform']</t>
  </si>
  <si>
    <t>{'cloud': ['aws', 'gcp', 'databricks'], 'databases': ['mysql', 'postgresql'], 'libraries': ['kafka', 'airflow'], 'other': ['kubernetes', 'docker', 'terraform'], 'programming': ['python', 'java', 'javascript', 'ruby', 'c', 'go'], 'webframeworks': ['ruby', 'vue']}</t>
  </si>
  <si>
    <t>Master Data Pricing Analyst, Allergan Aesthetics</t>
  </si>
  <si>
    <t>Contract: Senior Database Engineer</t>
  </si>
  <si>
    <t>['sql', 'python', 'nosql', 'java', 'neo4j', 'dynamodb', 'snowflake', 'aws']</t>
  </si>
  <si>
    <t>{'cloud': ['snowflake', 'aws'], 'databases': ['neo4j', 'dynamodb'], 'programming': ['sql', 'python', 'nosql', 'java']}</t>
  </si>
  <si>
    <t>Sr. Engineer, Analytics Support</t>
  </si>
  <si>
    <t>Neiman Marcus</t>
  </si>
  <si>
    <t>Internship - Machine Learning and Data Analytics</t>
  </si>
  <si>
    <t>Senior SDET Javascript Engineer</t>
  </si>
  <si>
    <t>7lytix gmbh</t>
  </si>
  <si>
    <t>['python', 'sql', 'r', 'scikit-learn', 'pandas', 'hadoop', 'spark', 'tensorflow', 'keras', 'pytorch']</t>
  </si>
  <si>
    <t>{'libraries': ['scikit-learn', 'pandas', 'hadoop', 'spark', 'tensorflow', 'keras', 'pytorch'], 'programming': ['python', 'sql', 'r']}</t>
  </si>
  <si>
    <t>Analyst - Transition</t>
  </si>
  <si>
    <t>['oracle', 'excel', 'tableau', 'sap']</t>
  </si>
  <si>
    <t>{'analyst_tools': ['excel', 'tableau', 'sap'], 'cloud': ['oracle']}</t>
  </si>
  <si>
    <t>Data Engineer (w/m/d) Data Integration, Data Warehouse</t>
  </si>
  <si>
    <t>['python', 'r', 'elasticsearch', 'word']</t>
  </si>
  <si>
    <t>{'analyst_tools': ['word'], 'databases': ['elasticsearch'], 'programming': ['python', 'r']}</t>
  </si>
  <si>
    <t>Senior Data Engineer- node.js</t>
  </si>
  <si>
    <t>['sql', 'javascript', 'python', 'r', 'dynamodb', 'aws', 'gcp', 'bigquery', 'tableau', 'sheets', 'kubernetes', 'git', 'github', 'jenkins', 'docker', 'terraform']</t>
  </si>
  <si>
    <t>{'analyst_tools': ['tableau', 'sheets'], 'cloud': ['aws', 'gcp', 'bigquery'], 'databases': ['dynamodb'], 'other': ['kubernetes', 'git', 'github', 'jenkins', 'docker', 'terraform'], 'programming': ['sql', 'javascript', 'python', 'r']}</t>
  </si>
  <si>
    <t>Public Bank Berhad</t>
  </si>
  <si>
    <t>Konica Minolta Business Solutions Czech spol. s r. o.</t>
  </si>
  <si>
    <t>['go', 'python', 'azure', 'kubernetes']</t>
  </si>
  <si>
    <t>{'cloud': ['azure'], 'other': ['kubernetes'], 'programming': ['go', 'python']}</t>
  </si>
  <si>
    <t>Web Data Analyst (Spain)</t>
  </si>
  <si>
    <t>Parser</t>
  </si>
  <si>
    <t>['aws', 'power bi', 'looker', 'tableau']</t>
  </si>
  <si>
    <t>{'analyst_tools': ['power bi', 'looker', 'tableau'], 'cloud': ['aws']}</t>
  </si>
  <si>
    <t>Senior Backend Engineer, Create: IDE</t>
  </si>
  <si>
    <t>['java', 'kotlin', 'sql', 'ruby', 'ruby', 'spring', 'ruby on rails', 'gitlab', 'github']</t>
  </si>
  <si>
    <t>{'libraries': ['spring'], 'other': ['gitlab', 'github'], 'programming': ['java', 'kotlin', 'sql', 'ruby'], 'webframeworks': ['ruby', 'ruby on rails']}</t>
  </si>
  <si>
    <t>Jobs on ML Data Science &amp; Python Developer</t>
  </si>
  <si>
    <t>Data Scientist - Hochschulstatistik, Datenvalidierung (m/w/d)</t>
  </si>
  <si>
    <t>Senior Data Wrangler/Senior Data Scientist - MLC 2057</t>
  </si>
  <si>
    <t>Medical Research Council</t>
  </si>
  <si>
    <t>Aardwolf Pestkare (S) Pte Ltd</t>
  </si>
  <si>
    <t>HC Data Analyst (Hybrid - work home &amp; 1-2 days in office wkly...</t>
  </si>
  <si>
    <t>PeopleTek</t>
  </si>
  <si>
    <t>['sql', 'vba', 'r', 'python', 'power bi', 'excel', 'powerpoint', 'word', 'ms access', 'tableau']</t>
  </si>
  <si>
    <t>{'analyst_tools': ['power bi', 'excel', 'powerpoint', 'word', 'ms access', 'tableau'], 'programming': ['sql', 'vba', 'r', 'python']}</t>
  </si>
  <si>
    <t>Senior Data Analyst. Job in St Louis My Valley Jobs Today</t>
  </si>
  <si>
    <t>Business Data Analyst III - Full-time / Part-time</t>
  </si>
  <si>
    <t>Prácticas Bi Data Analytics Powerbi</t>
  </si>
  <si>
    <t>Zener</t>
  </si>
  <si>
    <t>Analytics Senior</t>
  </si>
  <si>
    <t>Corporativo Overall</t>
  </si>
  <si>
    <t>PIERER Innovation</t>
  </si>
  <si>
    <t>Junior Marketing Insights Analyst</t>
  </si>
  <si>
    <t>Filed Engineer</t>
  </si>
  <si>
    <t>Special Communication Organization SCO</t>
  </si>
  <si>
    <t>Data Analyst (Security Master Data)</t>
  </si>
  <si>
    <t>บริษัท เอสจีเอส (ประเทศไทย) จำกัด</t>
  </si>
  <si>
    <t>Staff Data Scientist (Phoenix, AZ or Remote)</t>
  </si>
  <si>
    <t>ERP Process/Data Analyst w/Manufacturing Experience</t>
  </si>
  <si>
    <t>KPC GLOBAL MEDICAL CENTERS INC.</t>
  </si>
  <si>
    <t>STAGE - DATA SCIENTIST - Paris - Mars 2024 (6 mois) - (H/F)</t>
  </si>
  <si>
    <t>ML Engineer/Data Engineer</t>
  </si>
  <si>
    <t>Hire Heroes USA</t>
  </si>
  <si>
    <t>Data analyst &amp; advocate intern</t>
  </si>
  <si>
    <t>Lyon, France (+1 other)</t>
  </si>
  <si>
    <t>1167 - Data Configuration Analyst/Librarian</t>
  </si>
  <si>
    <t>Dignitas Technologies LLC</t>
  </si>
  <si>
    <t>['outlook', 'sap', 'excel', 'powerpoint']</t>
  </si>
  <si>
    <t>{'analyst_tools': ['outlook', 'sap', 'excel', 'powerpoint']}</t>
  </si>
  <si>
    <t>Data Scientist for CRM Data Enhancement using Azure OpenAI LLM</t>
  </si>
  <si>
    <t>Iab Spain</t>
  </si>
  <si>
    <t>['sql', 'gcp', 'aws', 'azure', 'snowflake', 'power bi', 'looker', 'tableau']</t>
  </si>
  <si>
    <t>{'analyst_tools': ['power bi', 'looker', 'tableau'], 'cloud': ['gcp', 'aws', 'azure', 'snowflake'], 'programming': ['sql']}</t>
  </si>
  <si>
    <t>['python', 'aws', 'azure', 'gcp', 'tensorflow', 'theano']</t>
  </si>
  <si>
    <t>{'cloud': ['aws', 'azure', 'gcp'], 'libraries': ['tensorflow', 'theano'], 'programming': ['python']}</t>
  </si>
  <si>
    <t>Data Profiler</t>
  </si>
  <si>
    <t>AERO HighProfessionals GmbH</t>
  </si>
  <si>
    <t>PETNET Inc.</t>
  </si>
  <si>
    <t>Analyst, Investment Data Reporting - Private Markets Financial...</t>
  </si>
  <si>
    <t>Software Developer for Data Interfaces</t>
  </si>
  <si>
    <t>hadoop engineer</t>
  </si>
  <si>
    <t>Innovatz Solutions Sdn Bhd</t>
  </si>
  <si>
    <t>Data Science, Senior Analyst</t>
  </si>
  <si>
    <t>['sql', 'scala', 'shell', 'aws', 'azure', 'databricks', 'spark', 'pyspark', 'kafka', 'airflow', 'linux']</t>
  </si>
  <si>
    <t>{'cloud': ['aws', 'azure', 'databricks'], 'libraries': ['spark', 'pyspark', 'kafka', 'airflow'], 'os': ['linux'], 'programming': ['sql', 'scala', 'shell']}</t>
  </si>
  <si>
    <t>['nosql', 'hadoop', 'spark']</t>
  </si>
  <si>
    <t>{'libraries': ['hadoop', 'spark'], 'programming': ['nosql']}</t>
  </si>
  <si>
    <t>Working Student, Business Intelligence</t>
  </si>
  <si>
    <t>['python', 'sql', 'bigquery', 'react', 'gdpr', 'looker', 'excel', 'spreadsheet']</t>
  </si>
  <si>
    <t>{'analyst_tools': ['looker', 'excel', 'spreadsheet'], 'cloud': ['bigquery'], 'libraries': ['react', 'gdpr'], 'programming': ['python', 'sql']}</t>
  </si>
  <si>
    <t>Platinum Technologies</t>
  </si>
  <si>
    <t>['sql', 'python', 'java', 'r', 'kafka']</t>
  </si>
  <si>
    <t>{'libraries': ['kafka'], 'programming': ['sql', 'python', 'java', 'r']}</t>
  </si>
  <si>
    <t>['sql', 'go', 'html', 'power bi', 'excel']</t>
  </si>
  <si>
    <t>{'analyst_tools': ['power bi', 'excel'], 'programming': ['sql', 'go', 'html']}</t>
  </si>
  <si>
    <t>Pontypridd, UK</t>
  </si>
  <si>
    <t>Open Insights, LLC</t>
  </si>
  <si>
    <t>['sql', 'java', 'scala', 'python', 'sql server', 'azure', 'snowflake', 'databricks', 'spark']</t>
  </si>
  <si>
    <t>{'cloud': ['azure', 'snowflake', 'databricks'], 'databases': ['sql server'], 'libraries': ['spark'], 'programming': ['sql', 'java', 'scala', 'python']}</t>
  </si>
  <si>
    <t>Data Analyst (ESC)</t>
  </si>
  <si>
    <t>DATA Science - Azure Machine Learning as a Service</t>
  </si>
  <si>
    <t>Storytellers.ai</t>
  </si>
  <si>
    <t>Backend Engineer with Python</t>
  </si>
  <si>
    <t>['python', 'r', 'dynamodb', 'aws', 'flask', 'django']</t>
  </si>
  <si>
    <t>{'cloud': ['aws'], 'databases': ['dynamodb'], 'programming': ['python', 'r'], 'webframeworks': ['flask', 'django']}</t>
  </si>
  <si>
    <t>Strategic Analyst</t>
  </si>
  <si>
    <t>Arakabata Agri Private Limited</t>
  </si>
  <si>
    <t>Healthcare Reporting Analyst</t>
  </si>
  <si>
    <t>Benefit Program Senior Specialist-Data Analysis/Research</t>
  </si>
  <si>
    <t>['sas', 'sas', 'vba', 'sql', 'excel', 'flow']</t>
  </si>
  <si>
    <t>{'analyst_tools': ['sas', 'excel'], 'other': ['flow'], 'programming': ['sas', 'vba', 'sql']}</t>
  </si>
  <si>
    <t>Reece USA</t>
  </si>
  <si>
    <t>['python', 'bash', 'sql', 'kafka', 'windows', 'linux', 'splunk', 'kubernetes', 'github', 'jira']</t>
  </si>
  <si>
    <t>{'analyst_tools': ['splunk'], 'async': ['jira'], 'libraries': ['kafka'], 'os': ['windows', 'linux'], 'other': ['kubernetes', 'github'], 'programming': ['python', 'bash', 'sql']}</t>
  </si>
  <si>
    <t>Big Data Engineer(GCP)</t>
  </si>
  <si>
    <t>['python', 'sql', 'gcp', 'bigquery', 'hadoop', 'spark', 'kafka', 'kubernetes']</t>
  </si>
  <si>
    <t>{'cloud': ['gcp', 'bigquery'], 'libraries': ['hadoop', 'spark', 'kafka'], 'other': ['kubernetes'], 'programming': ['python', 'sql']}</t>
  </si>
  <si>
    <t>Financial Data Analyst (W2 ONLY-NO C2C)</t>
  </si>
  <si>
    <t>WIVERSE</t>
  </si>
  <si>
    <t>University of North Texas Denton</t>
  </si>
  <si>
    <t>['sas', 'sas', 'r', 'sql', 'python', 'mysql', 'postgresql', 'bigquery', 'tensorflow', 'pytorch', 'spss', 'tableau', 'cognos', 'sap']</t>
  </si>
  <si>
    <t>{'analyst_tools': ['sas', 'spss', 'tableau', 'cognos', 'sap'], 'cloud': ['bigquery'], 'databases': ['mysql', 'postgresql'], 'libraries': ['tensorflow', 'pytorch'], 'programming': ['sas', 'r', 'sql', 'python']}</t>
  </si>
  <si>
    <t>Data Analyst I, Global Internal Audit</t>
  </si>
  <si>
    <t>Consumer Lending Data Analyst</t>
  </si>
  <si>
    <t>['sql', 'python', 'c', 'word', 'excel', 'powerpoint', 'outlook', 'sharepoint', 'power bi', 'tableau']</t>
  </si>
  <si>
    <t>{'analyst_tools': ['word', 'excel', 'powerpoint', 'outlook', 'sharepoint', 'power bi', 'tableau'], 'programming': ['sql', 'python', 'c']}</t>
  </si>
  <si>
    <t>Data Entry - Advance Excel/Vlookup/pivot table</t>
  </si>
  <si>
    <t>Cognos Analyst</t>
  </si>
  <si>
    <t>['sql', 'cognos', 'excel', 'powerpoint', 'word']</t>
  </si>
  <si>
    <t>{'analyst_tools': ['cognos', 'excel', 'powerpoint', 'word'], 'programming': ['sql']}</t>
  </si>
  <si>
    <t>House of Beta</t>
  </si>
  <si>
    <t>['vba', 'word', 'excel']</t>
  </si>
  <si>
    <t>{'analyst_tools': ['word', 'excel'], 'programming': ['vba']}</t>
  </si>
  <si>
    <t>AR/UY/CH - Data Visualization Analyst</t>
  </si>
  <si>
    <t>Assistant Manager Data</t>
  </si>
  <si>
    <t>บริษัท เจริญเคเบิลทีวี เน็ตเวอร์ค จำกัด</t>
  </si>
  <si>
    <t>Building Physics Data Scientist (KTP associate)</t>
  </si>
  <si>
    <t>De Montfort University</t>
  </si>
  <si>
    <t>Motive Technologies Inc.</t>
  </si>
  <si>
    <t>Bon Air, VA</t>
  </si>
  <si>
    <t>Start Up - Hedge Fund - Data Engineer - London</t>
  </si>
  <si>
    <t>Data analyst (m/f/d) workload planning for Premium Aerotec...</t>
  </si>
  <si>
    <t>STRATO personal GmbH</t>
  </si>
  <si>
    <t>Senior Software Engineer/Lead Engineer</t>
  </si>
  <si>
    <t>['python', 'perl', 'jira']</t>
  </si>
  <si>
    <t>{'async': ['jira'], 'programming': ['python', 'perl']}</t>
  </si>
  <si>
    <t>['sql', 'python', 'mysql', 'hadoop', 'spark', 'word', 'excel', 'powerpoint', 'outlook']</t>
  </si>
  <si>
    <t>{'analyst_tools': ['word', 'excel', 'powerpoint', 'outlook'], 'databases': ['mysql'], 'libraries': ['hadoop', 'spark'], 'programming': ['sql', 'python']}</t>
  </si>
  <si>
    <t>REMOTE Data Scientist (Python, Modeling, Presenting)</t>
  </si>
  <si>
    <t>['python', 'r', 'sas', 'sas', 'sql', 'tableau', 'qlik', 'power bi', 'spss', 'word']</t>
  </si>
  <si>
    <t>{'analyst_tools': ['sas', 'tableau', 'qlik', 'power bi', 'spss', 'word'], 'programming': ['python', 'r', 'sas', 'sql']}</t>
  </si>
  <si>
    <t>Digital Prospectors</t>
  </si>
  <si>
    <t>Business Intelligence Specialist/Data-engineer</t>
  </si>
  <si>
    <t>['java', 'scala', 'sql', 'python', 'redshift', 'aws', 'spark']</t>
  </si>
  <si>
    <t>{'cloud': ['redshift', 'aws'], 'libraries': ['spark'], 'programming': ['java', 'scala', 'sql', 'python']}</t>
  </si>
  <si>
    <t>['sql', 'postgresql', 'mysql', 'tableau', 'ssis', 'flow']</t>
  </si>
  <si>
    <t>{'analyst_tools': ['tableau', 'ssis'], 'databases': ['postgresql', 'mysql'], 'other': ['flow'], 'programming': ['sql']}</t>
  </si>
  <si>
    <t>Data Scientist - (Job Number: SCS2011362)</t>
  </si>
  <si>
    <t>Petals Pre School</t>
  </si>
  <si>
    <t>['sql', 'python', 'aws', 'redshift', 'spark', 'airflow', 'github']</t>
  </si>
  <si>
    <t>{'cloud': ['aws', 'redshift'], 'libraries': ['spark', 'airflow'], 'other': ['github'], 'programming': ['sql', 'python']}</t>
  </si>
  <si>
    <t>Business Analyst:in Online Vertrieb-Team</t>
  </si>
  <si>
    <t>UNIQA Versicherungen AG</t>
  </si>
  <si>
    <t>Director, Data Science &amp; Data Engineering</t>
  </si>
  <si>
    <t>Offerpad</t>
  </si>
  <si>
    <t>['python', 'swift', 'node.js']</t>
  </si>
  <si>
    <t>{'programming': ['python', 'swift'], 'webframeworks': ['node.js']}</t>
  </si>
  <si>
    <t>Data Analyst Legal Billing</t>
  </si>
  <si>
    <t>Alan Gray</t>
  </si>
  <si>
    <t>Azure Data Engineer (Intermediate/Senior)</t>
  </si>
  <si>
    <t>['r', 'python', 'scala', 'java', 'sql', 'shell', 'azure', 'databricks', 'hadoop']</t>
  </si>
  <si>
    <t>{'cloud': ['azure', 'databricks'], 'libraries': ['hadoop'], 'programming': ['r', 'python', 'scala', 'java', 'sql', 'shell']}</t>
  </si>
  <si>
    <t>Principal Engineer - Data Portability Platform (Xenon)</t>
  </si>
  <si>
    <t>['go', 'java', 'kotlin', 'dynamodb', 'aws', 'excel', 'atlassian', 'jira', 'confluence', 'trello', 'zoom']</t>
  </si>
  <si>
    <t>{'analyst_tools': ['excel'], 'async': ['jira', 'confluence', 'trello'], 'cloud': ['aws'], 'databases': ['dynamodb'], 'other': ['atlassian'], 'programming': ['go', 'java', 'kotlin'], 'sync': ['zoom']}</t>
  </si>
  <si>
    <t>['python', 'r', 'sql', 'mysql', 'postgresql', 'tableau', 'qlik', 'confluence']</t>
  </si>
  <si>
    <t>{'analyst_tools': ['tableau', 'qlik'], 'async': ['confluence'], 'databases': ['mysql', 'postgresql'], 'programming': ['python', 'r', 'sql']}</t>
  </si>
  <si>
    <t>Casdin Capital, LLC</t>
  </si>
  <si>
    <t>['sql', 'python', 'sql server', 'excel', 'git', 'flow']</t>
  </si>
  <si>
    <t>{'analyst_tools': ['excel'], 'databases': ['sql server'], 'other': ['git', 'flow'], 'programming': ['sql', 'python']}</t>
  </si>
  <si>
    <t>['shell', 'python', 'sql', 'azure', 'aws', 'sap']</t>
  </si>
  <si>
    <t>{'analyst_tools': ['sap'], 'cloud': ['azure', 'aws'], 'programming': ['shell', 'python', 'sql']}</t>
  </si>
  <si>
    <t>Senior Data Engineer - Trading Analytics</t>
  </si>
  <si>
    <t>Research Fellow, Machine Learning, Data Science, Artificial...</t>
  </si>
  <si>
    <t>Data Engineer (m/w/d) Spezialisiert auf ETL-Tools und...</t>
  </si>
  <si>
    <t>['azure', 'gcp', 'aws', 'docker']</t>
  </si>
  <si>
    <t>{'cloud': ['azure', 'gcp', 'aws'], 'other': ['docker']}</t>
  </si>
  <si>
    <t>Forensic Data</t>
  </si>
  <si>
    <t>Sr Principal Application Engineer</t>
  </si>
  <si>
    <t>Senior/ Analyst, Data Science, Group Finance Analytics</t>
  </si>
  <si>
    <t>Data Analyst (Tech Support) - ELS</t>
  </si>
  <si>
    <t>['sql', 'mysql', 'linux', 'splunk']</t>
  </si>
  <si>
    <t>{'analyst_tools': ['splunk'], 'databases': ['mysql'], 'os': ['linux'], 'programming': ['sql']}</t>
  </si>
  <si>
    <t>GCP Data Engineer / Lead / Architect</t>
  </si>
  <si>
    <t>Intellioz</t>
  </si>
  <si>
    <t>['python', 'ruby', 'ruby', 'no-sql', 'slack']</t>
  </si>
  <si>
    <t>{'programming': ['python', 'ruby', 'no-sql'], 'sync': ['slack'], 'webframeworks': ['ruby']}</t>
  </si>
  <si>
    <t>Best, Netherlands</t>
  </si>
  <si>
    <t>Qutec Technisch Intermediair</t>
  </si>
  <si>
    <t>Test Lead analyst</t>
  </si>
  <si>
    <t>Open application</t>
  </si>
  <si>
    <t>Columbia University Irving Medical Center</t>
  </si>
  <si>
    <t>['python', 'unix', 'git']</t>
  </si>
  <si>
    <t>{'os': ['unix'], 'other': ['git'], 'programming': ['python']}</t>
  </si>
  <si>
    <t>['python', 'nosql', 'mongodb', 'mongodb', 'c', 'mysql', 'postgresql', 'oracle', 'scikit-learn', 'pandas', 'numpy', 'gdpr', 'git', 'docker']</t>
  </si>
  <si>
    <t>{'cloud': ['oracle'], 'databases': ['mongodb', 'mysql', 'postgresql'], 'libraries': ['scikit-learn', 'pandas', 'numpy', 'gdpr'], 'other': ['git', 'docker'], 'programming': ['python', 'nosql', 'mongodb', 'c']}</t>
  </si>
  <si>
    <t>CRO Specialist (Publicis)</t>
  </si>
  <si>
    <t>['html', 'looker', 'power bi']</t>
  </si>
  <si>
    <t>{'analyst_tools': ['looker', 'power bi'], 'programming': ['html']}</t>
  </si>
  <si>
    <t>Flare Fitness</t>
  </si>
  <si>
    <t>Staff Data Engineer (Kafka)</t>
  </si>
  <si>
    <t>['go', 'typescript', 'python', 'snowflake', 'azure', 'kafka', 'terraform', 'kubernetes']</t>
  </si>
  <si>
    <t>{'cloud': ['snowflake', 'azure'], 'libraries': ['kafka'], 'other': ['terraform', 'kubernetes'], 'programming': ['go', 'typescript', 'python']}</t>
  </si>
  <si>
    <t>E57I0: Marketing Analyst-Associate</t>
  </si>
  <si>
    <t>['sql', 'r', 'python', 'sas', 'sas', 'hadoop', 'express']</t>
  </si>
  <si>
    <t>{'analyst_tools': ['sas'], 'libraries': ['hadoop'], 'programming': ['sql', 'r', 'python', 'sas'], 'webframeworks': ['express']}</t>
  </si>
  <si>
    <t>FP&amp;A Planning &amp; Reporting Analyst</t>
  </si>
  <si>
    <t>Azure Data Engineer with Japanese Language N2 level and above</t>
  </si>
  <si>
    <t>Staffing and Recruitment company</t>
  </si>
  <si>
    <t>Data Engineer - Centralized Data Science and Analytics (CDSA)</t>
  </si>
  <si>
    <t>['sql', 'nosql', 'python', 'java', 'c++', 'azure', 'aws', 'pyspark']</t>
  </si>
  <si>
    <t>{'cloud': ['azure', 'aws'], 'libraries': ['pyspark'], 'programming': ['sql', 'nosql', 'python', 'java', 'c++']}</t>
  </si>
  <si>
    <t>Full Stack PHP Data Analyst Developer</t>
  </si>
  <si>
    <t>['html', 'css', 'javascript', 'sql', 'python', 'sql server', 'mysql', 'oracle', 'hadoop', 'pandas', 'git', 'docker']</t>
  </si>
  <si>
    <t>{'cloud': ['oracle'], 'databases': ['sql server', 'mysql'], 'libraries': ['hadoop', 'pandas'], 'other': ['git', 'docker'], 'programming': ['html', 'css', 'javascript', 'sql', 'python']}</t>
  </si>
  <si>
    <t>['bash', 'python', 'typescript', 'go', 'elasticsearch', 'aws', 'kafka', 'linux', 'terraform', 'kubernetes', 'gitlab']</t>
  </si>
  <si>
    <t>{'cloud': ['aws'], 'databases': ['elasticsearch'], 'libraries': ['kafka'], 'os': ['linux'], 'other': ['terraform', 'kubernetes', 'gitlab'], 'programming': ['bash', 'python', 'typescript', 'go']}</t>
  </si>
  <si>
    <t>Business Analyst | Data Management support for ESG lines of work</t>
  </si>
  <si>
    <t>Senior Data Analyst (Deputy Product Owner) (80-100%)</t>
  </si>
  <si>
    <t>Ro</t>
  </si>
  <si>
    <t>Engineering III Consultant-Data Engineering</t>
  </si>
  <si>
    <t>['scala', 'java', 'sql', 'python', 'go', 'aws', 'spark', 'angular', 'flow']</t>
  </si>
  <si>
    <t>{'cloud': ['aws'], 'libraries': ['spark'], 'other': ['flow'], 'programming': ['scala', 'java', 'sql', 'python', 'go'], 'webframeworks': ['angular']}</t>
  </si>
  <si>
    <t>Business Intelligence Analyst - KZN</t>
  </si>
  <si>
    <t>Lead Data Engineer with PySpark</t>
  </si>
  <si>
    <t>['sql', 'sas', 'sas', 'sql server', 'databricks', 'azure', 'pyspark', 'spark', 'github']</t>
  </si>
  <si>
    <t>{'analyst_tools': ['sas'], 'cloud': ['databricks', 'azure'], 'databases': ['sql server'], 'libraries': ['pyspark', 'spark'], 'other': ['github'], 'programming': ['sql', 'sas']}</t>
  </si>
  <si>
    <t>['oracle', 'excel', 'power bi', 'sap']</t>
  </si>
  <si>
    <t>{'analyst_tools': ['excel', 'power bi', 'sap'], 'cloud': ['oracle']}</t>
  </si>
  <si>
    <t>Harbinger Partners</t>
  </si>
  <si>
    <t>Expert Business Intelligence Analyst</t>
  </si>
  <si>
    <t>['python', 'sql', 'mongodb', 'mongodb', 'sql server', 'postgresql', 'azure', 'databricks', 'pyspark', 'spark', 'pandas', 'numpy', 'hadoop', 'tensorflow']</t>
  </si>
  <si>
    <t>{'cloud': ['azure', 'databricks'], 'databases': ['mongodb', 'sql server', 'postgresql'], 'libraries': ['pyspark', 'spark', 'pandas', 'numpy', 'hadoop', 'tensorflow'], 'programming': ['python', 'sql', 'mongodb']}</t>
  </si>
  <si>
    <t>['sql', 'oracle', 'tableau', 'power bi', 'word', 'excel', 'powerpoint', 'alteryx', 'ssis']</t>
  </si>
  <si>
    <t>{'analyst_tools': ['tableau', 'power bi', 'word', 'excel', 'powerpoint', 'alteryx', 'ssis'], 'cloud': ['oracle'], 'programming': ['sql']}</t>
  </si>
  <si>
    <t>Specialist, People Analytics Data Analyst</t>
  </si>
  <si>
    <t>Data Analyst - Industrial Training - Security Clearance Required</t>
  </si>
  <si>
    <t>SBS Corp</t>
  </si>
  <si>
    <t>The China Navigation Company Pte Ltd</t>
  </si>
  <si>
    <t>['sql', 'power bi', 'dax', 'powerpoint', 'tableau', 'qlik', 'excel', 'flow']</t>
  </si>
  <si>
    <t>{'analyst_tools': ['power bi', 'dax', 'powerpoint', 'tableau', 'qlik', 'excel'], 'other': ['flow'], 'programming': ['sql']}</t>
  </si>
  <si>
    <t>Advanced Cheminformatics Data Scientist</t>
  </si>
  <si>
    <t>Nonproliferation Data Scientist</t>
  </si>
  <si>
    <t>['aws', 'redshift', 'gcp', 'bigquery', 'snowflake', 'airflow', 'flow']</t>
  </si>
  <si>
    <t>{'cloud': ['aws', 'redshift', 'gcp', 'bigquery', 'snowflake'], 'libraries': ['airflow'], 'other': ['flow']}</t>
  </si>
  <si>
    <t>University of Southampton</t>
  </si>
  <si>
    <t>Department for Energy Security and Net Zero</t>
  </si>
  <si>
    <t>Страховая компания Freedom Finance Insurance</t>
  </si>
  <si>
    <t>Assistant Professor, Data Science &amp; Statistics</t>
  </si>
  <si>
    <t>Florida Atlantic University</t>
  </si>
  <si>
    <t>CSC - Tieteen tietotekniikan keskus Oy</t>
  </si>
  <si>
    <t>['python', 'pytorch', 'tensorflow', 'linux', 'docker', 'kubernetes']</t>
  </si>
  <si>
    <t>{'libraries': ['pytorch', 'tensorflow'], 'os': ['linux'], 'other': ['docker', 'kubernetes'], 'programming': ['python']}</t>
  </si>
  <si>
    <t>['html', 'css', 'javascript', 'typescript', 'sql', 'react', 'selenium', 'angular', 'git', 'jenkins', 'kubernetes', 'jira']</t>
  </si>
  <si>
    <t>{'async': ['jira'], 'libraries': ['react', 'selenium'], 'other': ['git', 'jenkins', 'kubernetes'], 'programming': ['html', 'css', 'javascript', 'typescript', 'sql'], 'webframeworks': ['angular']}</t>
  </si>
  <si>
    <t>Business Effectiveness Analyst</t>
  </si>
  <si>
    <t>Sr Data Engineer- FHIR</t>
  </si>
  <si>
    <t>['sql', 'python', 'java', 'scala', 'postgresql', 'mysql', 'oracle', 'aws', 'redshift', 'bigquery', 'azure', 'airflow', 'git']</t>
  </si>
  <si>
    <t>{'cloud': ['oracle', 'aws', 'redshift', 'bigquery', 'azure'], 'databases': ['postgresql', 'mysql'], 'libraries': ['airflow'], 'other': ['git'], 'programming': ['sql', 'python', 'java', 'scala']}</t>
  </si>
  <si>
    <t>['python', 'sql', 'mysql', 'aws', 'snowflake', 'airflow', 'spark', 'jenkins', 'github']</t>
  </si>
  <si>
    <t>{'cloud': ['aws', 'snowflake'], 'databases': ['mysql'], 'libraries': ['airflow', 'spark'], 'other': ['jenkins', 'github'], 'programming': ['python', 'sql']}</t>
  </si>
  <si>
    <t>AGS Health</t>
  </si>
  <si>
    <t>Data Scientist with NLP &amp; Python Exp</t>
  </si>
  <si>
    <t>Callibus Inc</t>
  </si>
  <si>
    <t>['python', 'postgresql', 'nltk', 'scikit-learn', 'pandas', 'matplotlib', 'seaborn', 'spark', 'power bi', 'tableau']</t>
  </si>
  <si>
    <t>{'analyst_tools': ['power bi', 'tableau'], 'databases': ['postgresql'], 'libraries': ['nltk', 'scikit-learn', 'pandas', 'matplotlib', 'seaborn', 'spark'], 'programming': ['python']}</t>
  </si>
  <si>
    <t>Sr. Data Scientist (TS/SCI)</t>
  </si>
  <si>
    <t>Ridgeback Business Solutions</t>
  </si>
  <si>
    <t>['aws', 'redshift', 'aurora', 'spark', 'pyspark', 'kafka']</t>
  </si>
  <si>
    <t>{'cloud': ['aws', 'redshift', 'aurora'], 'libraries': ['spark', 'pyspark', 'kafka']}</t>
  </si>
  <si>
    <t>['aws', 'azure', 'gcp', 'nltk', 'pandas', 'numpy', 'pytorch', 'tensorflow', 'keras', 'opencv', 'word']</t>
  </si>
  <si>
    <t>{'analyst_tools': ['word'], 'cloud': ['aws', 'azure', 'gcp'], 'libraries': ['nltk', 'pandas', 'numpy', 'pytorch', 'tensorflow', 'keras', 'opencv']}</t>
  </si>
  <si>
    <t>Data Scientist, Wirtschaftsingenieur - Business Intelligence (m/w/d)</t>
  </si>
  <si>
    <t>Senior Data Solutions Samurais/Bi Engineer</t>
  </si>
  <si>
    <t>Entelect Software Ltd</t>
  </si>
  <si>
    <t>['python', 'databricks', 'azure', 'spark', 'nltk', 'power bi']</t>
  </si>
  <si>
    <t>{'analyst_tools': ['power bi'], 'cloud': ['databricks', 'azure'], 'libraries': ['spark', 'nltk'], 'programming': ['python']}</t>
  </si>
  <si>
    <t>Data Analyst im zentralen Einkauf (m/w/d)</t>
  </si>
  <si>
    <t>Senior azure cloud data engineer</t>
  </si>
  <si>
    <t>ISCAREM Human Resources, S.L.</t>
  </si>
  <si>
    <t>['python', 'aws', 'jenkins', 'terraform', 'docker']</t>
  </si>
  <si>
    <t>{'cloud': ['aws'], 'other': ['jenkins', 'terraform', 'docker'], 'programming': ['python']}</t>
  </si>
  <si>
    <t>Cloud development engineer</t>
  </si>
  <si>
    <t>Data Scientist (Nashville, TN)</t>
  </si>
  <si>
    <t>Test Data Engineer - Remote / Telecommute</t>
  </si>
  <si>
    <t>Goma, Democratic Republic of the Congo</t>
  </si>
  <si>
    <t>United Nations Organization Stabilization Mission in the Democratic Republic of Congo (MONUSCO)</t>
  </si>
  <si>
    <t>AHV International B.V.</t>
  </si>
  <si>
    <t>['go', 'python', 'sql', 'dynamodb', 'aws', 'redshift', 'snowflake', 'hadoop', 'spark', 'pyspark', 'word']</t>
  </si>
  <si>
    <t>{'analyst_tools': ['word'], 'cloud': ['aws', 'redshift', 'snowflake'], 'databases': ['dynamodb'], 'libraries': ['hadoop', 'spark', 'pyspark'], 'programming': ['go', 'python', 'sql']}</t>
  </si>
  <si>
    <t>Quality data system Engineer</t>
  </si>
  <si>
    <t>Senior E-commerce, Go to Market Data Analyst</t>
  </si>
  <si>
    <t>DevOps Engineer ️ US Company 100% Remote Job | LATAM</t>
  </si>
  <si>
    <t>['python', 'shell', 'aws', 'kubernetes', 'terraform']</t>
  </si>
  <si>
    <t>{'cloud': ['aws'], 'other': ['kubernetes', 'terraform'], 'programming': ['python', 'shell']}</t>
  </si>
  <si>
    <t>Senior Data &amp; AI Operations Engineer (AI SaaS Company)</t>
  </si>
  <si>
    <t>Skypoint</t>
  </si>
  <si>
    <t>['python', 'databricks', 'azure', 'unify']</t>
  </si>
  <si>
    <t>{'cloud': ['databricks', 'azure'], 'programming': ['python'], 'sync': ['unify']}</t>
  </si>
  <si>
    <t>Hitachi Digital Services</t>
  </si>
  <si>
    <t>['sql', 'azure', 'databricks', 'spark', 'airflow', 'kubernetes']</t>
  </si>
  <si>
    <t>{'cloud': ['azure', 'databricks'], 'libraries': ['spark', 'airflow'], 'other': ['kubernetes'], 'programming': ['sql']}</t>
  </si>
  <si>
    <t>Verification Engineer</t>
  </si>
  <si>
    <t>ON Semiconductor Slovakia, a.s.</t>
  </si>
  <si>
    <t>Experienced Data Engineer till Unikum.net</t>
  </si>
  <si>
    <t>Unikum</t>
  </si>
  <si>
    <t>Data Developer JID:7683</t>
  </si>
  <si>
    <t>['sql', 'kotlin', 'java', 'postgresql', 'mariadb', 'redshift', 'kafka', 'spark', 'unix', 'tableau', 'flow', 'github']</t>
  </si>
  <si>
    <t>{'analyst_tools': ['tableau'], 'cloud': ['redshift'], 'databases': ['postgresql', 'mariadb'], 'libraries': ['kafka', 'spark'], 'os': ['unix'], 'other': ['flow', 'github'], 'programming': ['sql', 'kotlin', 'java']}</t>
  </si>
  <si>
    <t>CERVELLO LIMITED</t>
  </si>
  <si>
    <t>เจ้าหน้าที่ Data Analysis</t>
  </si>
  <si>
    <t>['sql', 'aws', 'gcp', 'spark', 'kafka']</t>
  </si>
  <si>
    <t>{'cloud': ['aws', 'gcp'], 'libraries': ['spark', 'kafka'], 'programming': ['sql']}</t>
  </si>
  <si>
    <t>Therapy Management Corporation</t>
  </si>
  <si>
    <t>['sql', 'mongodb', 'mongodb', 'nosql', 'python', 'java', 'c++', 'scala', 'c#', 'sql server', 'azure', 'databricks', 'spark', 'kafka']</t>
  </si>
  <si>
    <t>{'cloud': ['azure', 'databricks'], 'databases': ['mongodb', 'sql server'], 'libraries': ['spark', 'kafka'], 'programming': ['sql', 'mongodb', 'nosql', 'python', 'java', 'c++', 'scala', 'c#']}</t>
  </si>
  <si>
    <t>Communications and Operations Analyst</t>
  </si>
  <si>
    <t>['html', 'css', 'javascript', 'sheets']</t>
  </si>
  <si>
    <t>{'analyst_tools': ['sheets'], 'programming': ['html', 'css', 'javascript']}</t>
  </si>
  <si>
    <t>Wragby Business Solutions &amp; Technologies Limited</t>
  </si>
  <si>
    <t>Senior Java Developer (within Data Engineering)</t>
  </si>
  <si>
    <t>['java', 'sql', 'python', 'c#', 'javascript', 'r', 'aws', 'oracle', 'snowflake', 'spring']</t>
  </si>
  <si>
    <t>{'cloud': ['aws', 'oracle', 'snowflake'], 'libraries': ['spring'], 'programming': ['java', 'sql', 'python', 'c#', 'javascript', 'r']}</t>
  </si>
  <si>
    <t>[IT] 데이터 사이언티스트(Data Scientist) 경력사원</t>
  </si>
  <si>
    <t>에이피알</t>
  </si>
  <si>
    <t>Business Analyst &amp; Power BI</t>
  </si>
  <si>
    <t>['vba', 'power bi', 'powerpoint', 'excel', 'flow']</t>
  </si>
  <si>
    <t>{'analyst_tools': ['power bi', 'powerpoint', 'excel'], 'other': ['flow'], 'programming': ['vba']}</t>
  </si>
  <si>
    <t>NSIP Masters Intern Summer 2024 - AI &amp; Data Analytics</t>
  </si>
  <si>
    <t>Sr Data Engineer-76815</t>
  </si>
  <si>
    <t>['python', 'java', 'html', 'sql', 'azure', 'aws', 'windows', 'unix', 'ssis', 'git']</t>
  </si>
  <si>
    <t>{'analyst_tools': ['ssis'], 'cloud': ['azure', 'aws'], 'os': ['windows', 'unix'], 'other': ['git'], 'programming': ['python', 'java', 'html', 'sql']}</t>
  </si>
  <si>
    <t>['r', 'python', 'ggplot2', 'matplotlib', 'excel', 'tableau']</t>
  </si>
  <si>
    <t>{'analyst_tools': ['excel', 'tableau'], 'libraries': ['ggplot2', 'matplotlib'], 'programming': ['r', 'python']}</t>
  </si>
  <si>
    <t>Principal Software Engineer - App Foundation</t>
  </si>
  <si>
    <t>['golang', 'java', 'c++', 'snowflake']</t>
  </si>
  <si>
    <t>{'cloud': ['snowflake'], 'programming': ['golang', 'java', 'c++']}</t>
  </si>
  <si>
    <t>Everytown for Gun Safety</t>
  </si>
  <si>
    <t>['sql', 'python', 'nosql', 'mongodb', 'mongodb', 'postgresql', 'cassandra', 'mysql', 'mariadb', 'oracle', 'snowflake', 'aws', 'azure', 'bigquery', 'hadoop', 'spark', 'kafka']</t>
  </si>
  <si>
    <t>{'cloud': ['oracle', 'snowflake', 'aws', 'azure', 'bigquery'], 'databases': ['mongodb', 'postgresql', 'cassandra', 'mysql', 'mariadb'], 'libraries': ['hadoop', 'spark', 'kafka'], 'programming': ['sql', 'python', 'nosql', 'mongodb']}</t>
  </si>
  <si>
    <t>Avicado Construction Technology Services, LLC</t>
  </si>
  <si>
    <t>['sql', 'python', 'hadoop', 'spark', 'tableau', 'power bi']</t>
  </si>
  <si>
    <t>{'analyst_tools': ['tableau', 'power bi'], 'libraries': ['hadoop', 'spark'], 'programming': ['sql', 'python']}</t>
  </si>
  <si>
    <t>Data scientist som utfordrer måten vi forutser kundenes behov og...</t>
  </si>
  <si>
    <t>Fremtind</t>
  </si>
  <si>
    <t>['javascript', 'tableau', 'power bi', 'alteryx', 'sap']</t>
  </si>
  <si>
    <t>{'analyst_tools': ['tableau', 'power bi', 'alteryx', 'sap'], 'programming': ['javascript']}</t>
  </si>
  <si>
    <t>['python', 'java', 'scala', 'sql', 'aws', 'azure', 'kafka']</t>
  </si>
  <si>
    <t>{'cloud': ['aws', 'azure'], 'libraries': ['kafka'], 'programming': ['python', 'java', 'scala', 'sql']}</t>
  </si>
  <si>
    <t>- Data Analyst</t>
  </si>
  <si>
    <t>Software Data Scientist - Graduate - UK</t>
  </si>
  <si>
    <t>['python', 'docker', 'kubernetes', 'webex']</t>
  </si>
  <si>
    <t>{'other': ['docker', 'kubernetes'], 'programming': ['python'], 'sync': ['webex']}</t>
  </si>
  <si>
    <t>AWS Data Engineer with basic DevOps (long term and full time...</t>
  </si>
  <si>
    <t>Ori-On Talent Hunting</t>
  </si>
  <si>
    <t>['sql', 'nosql', 'python', 'postgresql', 'mysql', 'dynamodb', 'aws', 'redshift', 'spark', 'airflow', 'flask', 'tableau']</t>
  </si>
  <si>
    <t>{'analyst_tools': ['tableau'], 'cloud': ['aws', 'redshift'], 'databases': ['postgresql', 'mysql', 'dynamodb'], 'libraries': ['spark', 'airflow'], 'programming': ['sql', 'nosql', 'python'], 'webframeworks': ['flask']}</t>
  </si>
  <si>
    <t>Data Engineer Ntq4E. 22</t>
  </si>
  <si>
    <t>Internship in Data Analysis</t>
  </si>
  <si>
    <t>Sr.Data Science</t>
  </si>
  <si>
    <t>['sql', 'python', 'r', 'sql server', 'databricks', 'azure', 'tableau']</t>
  </si>
  <si>
    <t>{'analyst_tools': ['tableau'], 'cloud': ['databricks', 'azure'], 'databases': ['sql server'], 'programming': ['sql', 'python', 'r']}</t>
  </si>
  <si>
    <t>Datenbank-Entwickler / Data Engineer (m/w/d) auf Microsoft SQL ...</t>
  </si>
  <si>
    <t>BKK Linde</t>
  </si>
  <si>
    <t>['python', 'sql', 'databricks', 'redshift', 'aws', 'spark', 'sap']</t>
  </si>
  <si>
    <t>{'analyst_tools': ['sap'], 'cloud': ['databricks', 'redshift', 'aws'], 'libraries': ['spark'], 'programming': ['python', 'sql']}</t>
  </si>
  <si>
    <t>['python', 'java', 'scala', 'sql', 'gcp', 'bigquery', 'spark', 'hadoop']</t>
  </si>
  <si>
    <t>{'cloud': ['gcp', 'bigquery'], 'libraries': ['spark', 'hadoop'], 'programming': ['python', 'java', 'scala', 'sql']}</t>
  </si>
  <si>
    <t>Pecos, NM</t>
  </si>
  <si>
    <t>Fundamentals Analyst</t>
  </si>
  <si>
    <t>Cpl Recruitment</t>
  </si>
  <si>
    <t>Application Support and Data Analyst</t>
  </si>
  <si>
    <t>Data Engineer _w2 only</t>
  </si>
  <si>
    <t>['java', 'go', 'aws', 'hadoop', 'airflow', 'kafka', 'yarn', 'kubernetes', 'docker', 'git']</t>
  </si>
  <si>
    <t>{'cloud': ['aws'], 'libraries': ['hadoop', 'airflow', 'kafka'], 'other': ['yarn', 'kubernetes', 'docker', 'git'], 'programming': ['java', 'go']}</t>
  </si>
  <si>
    <t>Nyíregyháza, Hungary</t>
  </si>
  <si>
    <t>['sql', 'azure', 'aws', 'power bi', 'sap', 'flow', 'jira', 'confluence']</t>
  </si>
  <si>
    <t>{'analyst_tools': ['power bi', 'sap'], 'async': ['jira', 'confluence'], 'cloud': ['azure', 'aws'], 'other': ['flow'], 'programming': ['sql']}</t>
  </si>
  <si>
    <t>DOWERK Fach- und Führungskräfte</t>
  </si>
  <si>
    <t>Data Engineer - Customer Journey Data Tracking Team</t>
  </si>
  <si>
    <t>Material Master Data Analyst UK</t>
  </si>
  <si>
    <t>Chimiste-Analyst</t>
  </si>
  <si>
    <t>Church &amp; Dwight Co., Inc.</t>
  </si>
  <si>
    <t>via Adecco Staffing</t>
  </si>
  <si>
    <t>['python', 'c#', 'sql', 'powershell', 'azure', 'databricks', 'jupyter', 'windows', 'power bi', 'dax']</t>
  </si>
  <si>
    <t>{'analyst_tools': ['power bi', 'dax'], 'cloud': ['azure', 'databricks'], 'libraries': ['jupyter'], 'os': ['windows'], 'programming': ['python', 'c#', 'sql', 'powershell']}</t>
  </si>
  <si>
    <t>Fourthwall</t>
  </si>
  <si>
    <t>['python', 'r', 'sql', 'bigquery', 'gcp', 'aws', 'tableau']</t>
  </si>
  <si>
    <t>{'analyst_tools': ['tableau'], 'cloud': ['bigquery', 'gcp', 'aws'], 'programming': ['python', 'r', 'sql']}</t>
  </si>
  <si>
    <t>Data Analyst w/Advanced SQL (Onsite) - Full-time</t>
  </si>
  <si>
    <t>Digital Executive, Analytics</t>
  </si>
  <si>
    <t>FiveStones Limited</t>
  </si>
  <si>
    <t>Data Science Developer III</t>
  </si>
  <si>
    <t>Agiloft</t>
  </si>
  <si>
    <t>Storyhunter</t>
  </si>
  <si>
    <t>Senior iOS Engineer, Maps SDK</t>
  </si>
  <si>
    <t>['objective-c', 'swift', 'c++', 'flutter']</t>
  </si>
  <si>
    <t>{'libraries': ['flutter'], 'programming': ['objective-c', 'swift', 'c++']}</t>
  </si>
  <si>
    <t>GIS/Data Analyst</t>
  </si>
  <si>
    <t>['sql', 'python', 'scala', 'java', 'snowflake', 'databricks', 'bigquery', 'aws', 'redshift', 'azure', 'gcp', 'spark', 'git', 'docker', 'kubernetes']</t>
  </si>
  <si>
    <t>{'cloud': ['snowflake', 'databricks', 'bigquery', 'aws', 'redshift', 'azure', 'gcp'], 'libraries': ['spark'], 'other': ['git', 'docker', 'kubernetes'], 'programming': ['sql', 'python', 'scala', 'java']}</t>
  </si>
  <si>
    <t>Business Intelligence Analyst, Data Insights and Visualization</t>
  </si>
  <si>
    <t>['sql', 'vba', 'gcp', 'bigquery', 'excel', 'tableau', 'alteryx', 'looker']</t>
  </si>
  <si>
    <t>{'analyst_tools': ['excel', 'tableau', 'alteryx', 'looker'], 'cloud': ['gcp', 'bigquery'], 'programming': ['sql', 'vba']}</t>
  </si>
  <si>
    <t>Lead Software Engineer (Big Data, AWS)</t>
  </si>
  <si>
    <t>Offre de stage Data Scientist</t>
  </si>
  <si>
    <t>Data scientist/statistician needed for simple R coding</t>
  </si>
  <si>
    <t>(govt) Data Analyst</t>
  </si>
  <si>
    <t>['sql', 'visual basic', 'alteryx', 'excel', 'word', 'cognos', 'ssrs', 'tableau', 'power bi']</t>
  </si>
  <si>
    <t>{'analyst_tools': ['alteryx', 'excel', 'word', 'cognos', 'ssrs', 'tableau', 'power bi'], 'programming': ['sql', 'visual basic']}</t>
  </si>
  <si>
    <t>Big Data Engineer/Architect</t>
  </si>
  <si>
    <t>['scala', 'python', 'java', 'no-sql', 'mongodb', 'mongodb', 'sql', 'bash', 'shell', 'ruby', 'ruby', 'perl', 'cassandra', 'redis', 'elasticsearch', 'hadoop', 'spark', 'kafka', 'linux', 'tableau', 'flow', 'git', 'jenkins']</t>
  </si>
  <si>
    <t>{'analyst_tools': ['tableau'], 'databases': ['mongodb', 'cassandra', 'redis', 'elasticsearch'], 'libraries': ['hadoop', 'spark', 'kafka'], 'os': ['linux'], 'other': ['flow', 'git', 'jenkins'], 'programming': ['scala', 'python', 'java', 'no-sql', 'mongodb', 'sql', 'bash', 'shell', 'ruby', 'perl'], 'webframeworks': ['ruby']}</t>
  </si>
  <si>
    <t>Shah Jahan International</t>
  </si>
  <si>
    <t>Candour Talent Ltd</t>
  </si>
  <si>
    <t>['sql', 'sql server', 'oracle', 'ssrs', 'power bi']</t>
  </si>
  <si>
    <t>{'analyst_tools': ['ssrs', 'power bi'], 'cloud': ['oracle'], 'databases': ['sql server'], 'programming': ['sql']}</t>
  </si>
  <si>
    <t>Data Analyst / Data Engineer(Power BI, Kibana, ElasticSearch)</t>
  </si>
  <si>
    <t>['r', 'python', 'sas', 'sas', 'elasticsearch', 'power bi', 'tableau', 'qlik', 'excel']</t>
  </si>
  <si>
    <t>{'analyst_tools': ['sas', 'power bi', 'tableau', 'qlik', 'excel'], 'databases': ['elasticsearch'], 'programming': ['r', 'python', 'sas']}</t>
  </si>
  <si>
    <t>Junior Data Analyst - TS/SCI Required - Security Clearance Required</t>
  </si>
  <si>
    <t>Senior Data Engineer - Predictive Analytics, CUO Global Pricing...</t>
  </si>
  <si>
    <t>Allianz Commercial</t>
  </si>
  <si>
    <t>Principal IT Analyst ITAM - Flexera One</t>
  </si>
  <si>
    <t>['shell', 'sql', 'sql server', 'linux', 'windows']</t>
  </si>
  <si>
    <t>{'databases': ['sql server'], 'os': ['linux', 'windows'], 'programming': ['shell', 'sql']}</t>
  </si>
  <si>
    <t>Senior Software Engineer/Sr Data Analyst</t>
  </si>
  <si>
    <t>['sql', 'oracle', 'tableau', 'power bi', 'qlik']</t>
  </si>
  <si>
    <t>{'analyst_tools': ['tableau', 'power bi', 'qlik'], 'cloud': ['oracle'], 'programming': ['sql']}</t>
  </si>
  <si>
    <t>Smartiplace</t>
  </si>
  <si>
    <t>Data Scientist (607148)</t>
  </si>
  <si>
    <t>Planner, Senior (Data Analyst Senior)</t>
  </si>
  <si>
    <t>Broward County Government</t>
  </si>
  <si>
    <t>['python', 'sql', 'sas', 'sas', 'express', 'power bi', 'spss', 'excel', 'word', 'powerpoint', 'tableau', 'planner']</t>
  </si>
  <si>
    <t>{'analyst_tools': ['sas', 'power bi', 'spss', 'excel', 'word', 'powerpoint', 'tableau'], 'async': ['planner'], 'programming': ['python', 'sql', 'sas'], 'webframeworks': ['express']}</t>
  </si>
  <si>
    <t>Manager / Senior Biostatistician, Research Data Reporting and...</t>
  </si>
  <si>
    <t>Senior Revenue Data Analyst (m|f|d)</t>
  </si>
  <si>
    <t>Personal Lines - Data Analyst</t>
  </si>
  <si>
    <t>ELK Data Engineer (F/H) -SMA</t>
  </si>
  <si>
    <t>BK Consulting</t>
  </si>
  <si>
    <t>Fleetwood, UK</t>
  </si>
  <si>
    <t>BES Utilities</t>
  </si>
  <si>
    <t>Trust Recruit - Singapore Recruitment Agency</t>
  </si>
  <si>
    <t>Applegreen plc</t>
  </si>
  <si>
    <t>['java', 'c', 'python', 'excel']</t>
  </si>
  <si>
    <t>{'analyst_tools': ['excel'], 'programming': ['java', 'c', 'python']}</t>
  </si>
  <si>
    <t>Business Analytics Senior Consultant</t>
  </si>
  <si>
    <t>PA Expertise</t>
  </si>
  <si>
    <t>North America Principal Data Engineer (Remote Option*)</t>
  </si>
  <si>
    <t>['sql', 'python', 'scala', 'java', 'nosql', 'dynamodb', 'aws', 'redshift', 'snowflake', 'hadoop', 'spark', 'kafka', 'airflow', 'excel', 'github', 'confluence']</t>
  </si>
  <si>
    <t>{'analyst_tools': ['excel'], 'async': ['confluence'], 'cloud': ['aws', 'redshift', 'snowflake'], 'databases': ['dynamodb'], 'libraries': ['hadoop', 'spark', 'kafka', 'airflow'], 'other': ['github'], 'programming': ['sql', 'python', 'scala', 'java', 'nosql']}</t>
  </si>
  <si>
    <t>Data Analyst/ Processor (12 Months/ No exp Ok!)</t>
  </si>
  <si>
    <t>Data Engineer/architect</t>
  </si>
  <si>
    <t>Remote: Business Data Analyst</t>
  </si>
  <si>
    <t>irish rugby football union</t>
  </si>
  <si>
    <t>Data Scientist - OMB</t>
  </si>
  <si>
    <t>['python', 'sql', 'gcp', 'azure', 'bigquery', 'hadoop', 'spark', 'kafka']</t>
  </si>
  <si>
    <t>{'cloud': ['gcp', 'azure', 'bigquery'], 'libraries': ['hadoop', 'spark', 'kafka'], 'programming': ['python', 'sql']}</t>
  </si>
  <si>
    <t>Whitefield, UK</t>
  </si>
  <si>
    <t>GoBubble Ltd</t>
  </si>
  <si>
    <t>['python', 'mongodb', 'mongodb', 'azure', 'gcp', 'jupyter', 'pandas', 'git', 'docker']</t>
  </si>
  <si>
    <t>{'cloud': ['azure', 'gcp'], 'databases': ['mongodb'], 'libraries': ['jupyter', 'pandas'], 'other': ['git', 'docker'], 'programming': ['python', 'mongodb']}</t>
  </si>
  <si>
    <t>Studium 2024: B. SC. Data Science und Künstliche Intelligenz (m/w/d)</t>
  </si>
  <si>
    <t>Rolls-Royce Power Systems AG</t>
  </si>
  <si>
    <t>Sr. Data Engineer, Reporting, Analytics, and Data Governance</t>
  </si>
  <si>
    <t>Teach For America</t>
  </si>
  <si>
    <t>['python', 'r', 'javascript', 'c', 'azure', 'excel', 'git']</t>
  </si>
  <si>
    <t>{'analyst_tools': ['excel'], 'cloud': ['azure'], 'other': ['git'], 'programming': ['python', 'r', 'javascript', 'c']}</t>
  </si>
  <si>
    <t>Data Analyst Junior Assistant - Remote</t>
  </si>
  <si>
    <t>Swissborg</t>
  </si>
  <si>
    <t>First Choice Liquor Market</t>
  </si>
  <si>
    <t>GENIEBOOK PTE. LTD.</t>
  </si>
  <si>
    <t>AXA Versicherungen</t>
  </si>
  <si>
    <t>Medical Data Engineer (Active Public Trust Clearance Required) Jobs</t>
  </si>
  <si>
    <t>Edu Angels India Private Limited</t>
  </si>
  <si>
    <t>Data Analyst, Sales Operations Sales</t>
  </si>
  <si>
    <t>Data Reporting and Analytics Consultant III - Now Hiring</t>
  </si>
  <si>
    <t>IT Analyst – Business Intelligence</t>
  </si>
  <si>
    <t>Technical Program Manager, Infrastructure</t>
  </si>
  <si>
    <t>Trakomatic Pte Ltd</t>
  </si>
  <si>
    <t>['python', 'c', 'aws', 'azure', 'tensorflow', 'keras', 'pytorch', 'numpy', 'opencv', 'matplotlib', 'seaborn']</t>
  </si>
  <si>
    <t>{'cloud': ['aws', 'azure'], 'libraries': ['tensorflow', 'keras', 'pytorch', 'numpy', 'opencv', 'matplotlib', 'seaborn'], 'programming': ['python', 'c']}</t>
  </si>
  <si>
    <t>Technicien DATA management</t>
  </si>
  <si>
    <t>Dazzle Rocks</t>
  </si>
  <si>
    <t>Data Engineer with Databricks or Spark Experience</t>
  </si>
  <si>
    <t>['azure', 'aws', 'zoom']</t>
  </si>
  <si>
    <t>{'cloud': ['azure', 'aws'], 'sync': ['zoom']}</t>
  </si>
  <si>
    <t>Frank's Supply Company, Inc.</t>
  </si>
  <si>
    <t>['python', 'javascript', 'html', 'css', 'oracle', 'aws', 'django', 'flask', 'vue', 'angular', 'linux', 'git', 'docker']</t>
  </si>
  <si>
    <t>{'cloud': ['oracle', 'aws'], 'os': ['linux'], 'other': ['git', 'docker'], 'programming': ['python', 'javascript', 'html', 'css'], 'webframeworks': ['django', 'flask', 'vue', 'angular']}</t>
  </si>
  <si>
    <t>Triangle Solutions RRHH</t>
  </si>
  <si>
    <t>[EOI] Research Scientist | PhD | Center for Data Science</t>
  </si>
  <si>
    <t>Turaco Insurance</t>
  </si>
  <si>
    <t>['java', 'sql', 'python', 'matplotlib', 'tableau']</t>
  </si>
  <si>
    <t>{'analyst_tools': ['tableau'], 'libraries': ['matplotlib'], 'programming': ['java', 'sql', 'python']}</t>
  </si>
  <si>
    <t>Process Engineer Manager</t>
  </si>
  <si>
    <t>NLP (Natural Language Processing) Data Scientist</t>
  </si>
  <si>
    <t>['python', 'sql', 'java', 'elasticsearch', 'aws', 'tensorflow', 'nltk', 'excel', 'word', 'gitlab']</t>
  </si>
  <si>
    <t>{'analyst_tools': ['excel', 'word'], 'cloud': ['aws'], 'databases': ['elasticsearch'], 'libraries': ['tensorflow', 'nltk'], 'other': ['gitlab'], 'programming': ['python', 'sql', 'java']}</t>
  </si>
  <si>
    <t>Integration L2/l3 Support Engineer   Data Analytics Consulting</t>
  </si>
  <si>
    <t>Engineering Manager - Execution Platform</t>
  </si>
  <si>
    <t>AWS Data Engineer(W2)</t>
  </si>
  <si>
    <t>Waynsys Inc.</t>
  </si>
  <si>
    <t>['scala', 'python', 'java', 'sql', 'aws', 'spark', 'terraform']</t>
  </si>
  <si>
    <t>{'cloud': ['aws'], 'libraries': ['spark'], 'other': ['terraform'], 'programming': ['scala', 'python', 'java', 'sql']}</t>
  </si>
  <si>
    <t>Nityo Technologies Ltd., Thailand.</t>
  </si>
  <si>
    <t>['ruby', 'ruby', 'html', 'javascript', 'sql', 'nosql', 'python', 'r', 'matlab', 'aws', 'azure', 'gcp', 'tensorflow', 'pytorch', 'keras', 'git', 'github', 'bitbucket']</t>
  </si>
  <si>
    <t>{'cloud': ['aws', 'azure', 'gcp'], 'libraries': ['tensorflow', 'pytorch', 'keras'], 'other': ['git', 'github', 'bitbucket'], 'programming': ['ruby', 'html', 'javascript', 'sql', 'nosql', 'python', 'r', 'matlab'], 'webframeworks': ['ruby']}</t>
  </si>
  <si>
    <t>Data Engineer - Canada and US Based Remote</t>
  </si>
  <si>
    <t>['python', 'sql', 'shell', 'aws', 'airflow', 'linux']</t>
  </si>
  <si>
    <t>{'cloud': ['aws'], 'libraries': ['airflow'], 'os': ['linux'], 'programming': ['python', 'sql', 'shell']}</t>
  </si>
  <si>
    <t>['python', 'c', 'sql', 'aws', 'redshift', 'snowflake', 'pyspark', 'spark', 'airflow', 'jenkins', 'git']</t>
  </si>
  <si>
    <t>{'cloud': ['aws', 'redshift', 'snowflake'], 'libraries': ['pyspark', 'spark', 'airflow'], 'other': ['jenkins', 'git'], 'programming': ['python', 'c', 'sql']}</t>
  </si>
  <si>
    <t>['r', 'python', 'java', 'linux']</t>
  </si>
  <si>
    <t>{'os': ['linux'], 'programming': ['r', 'python', 'java']}</t>
  </si>
  <si>
    <t>Data Analyst at Action Against Hunger International</t>
  </si>
  <si>
    <t>Action Against Hunger International</t>
  </si>
  <si>
    <t>['sas', 'sas', 'r', 'sql', 'python', 'c#', 'java', 'c++', 'html', 'excel', 'spss', 'power bi', 'tableau', 'ssis', 'ssrs']</t>
  </si>
  <si>
    <t>{'analyst_tools': ['sas', 'excel', 'spss', 'power bi', 'tableau', 'ssis', 'ssrs'], 'programming': ['sas', 'r', 'sql', 'python', 'c#', 'java', 'c++', 'html']}</t>
  </si>
  <si>
    <t>['python', 'sql', 'redshift', 'airflow', 'jenkins', 'terraform', 'kubernetes']</t>
  </si>
  <si>
    <t>{'cloud': ['redshift'], 'libraries': ['airflow'], 'other': ['jenkins', 'terraform', 'kubernetes'], 'programming': ['python', 'sql']}</t>
  </si>
  <si>
    <t>EMEA Investigation Analyst</t>
  </si>
  <si>
    <t>['python', 'r', 'crystal', 'power bi', 'excel', 'tableau']</t>
  </si>
  <si>
    <t>{'analyst_tools': ['power bi', 'excel', 'tableau'], 'programming': ['python', 'r', 'crystal']}</t>
  </si>
  <si>
    <t>['python', 'mysql', 'redshift', 'aws', 'tableau']</t>
  </si>
  <si>
    <t>{'analyst_tools': ['tableau'], 'cloud': ['redshift', 'aws'], 'databases': ['mysql'], 'programming': ['python']}</t>
  </si>
  <si>
    <t>Tenure-Track Faculty Positions in Data Science and Analytics - Log...</t>
  </si>
  <si>
    <t>via The Chronicle Of Higher Education</t>
  </si>
  <si>
    <t>['sql', 'python', 'aws', 'azure', 'snowflake', 'tableau', 'power bi']</t>
  </si>
  <si>
    <t>{'analyst_tools': ['tableau', 'power bi'], 'cloud': ['aws', 'azure', 'snowflake'], 'programming': ['sql', 'python']}</t>
  </si>
  <si>
    <t>Data Architecture Sr Analyst</t>
  </si>
  <si>
    <t>['sql', 'sas', 'sas', 'r', 'python', 'aws', 'azure', 'jupyter', 'phoenix', 'excel']</t>
  </si>
  <si>
    <t>{'analyst_tools': ['sas', 'excel'], 'cloud': ['aws', 'azure'], 'libraries': ['jupyter'], 'programming': ['sql', 'sas', 'r', 'python'], 'webframeworks': ['phoenix']}</t>
  </si>
  <si>
    <t>EssenceMediacom | Senior Analytics Executive</t>
  </si>
  <si>
    <t>MadiaCom</t>
  </si>
  <si>
    <t>TCL Data Analyst - Full-time / Part-time</t>
  </si>
  <si>
    <t>VIE Prog_COMPLIANCE ANALYST</t>
  </si>
  <si>
    <t>Total Denmark AS</t>
  </si>
  <si>
    <t>Senior Manager Data Science - Merchandising Analytics</t>
  </si>
  <si>
    <t>['go', 'python', 'java', 'html', 'css', 'sql', 'pyspark', 'spark']</t>
  </si>
  <si>
    <t>{'libraries': ['pyspark', 'spark'], 'programming': ['go', 'python', 'java', 'html', 'css', 'sql']}</t>
  </si>
  <si>
    <t>Software Engineer Jobs in Finland</t>
  </si>
  <si>
    <t>Director, Cybersecurity Data &amp; Analytics</t>
  </si>
  <si>
    <t>['sas', 'sas', 'r', 'sql', 'microstrategy', 'excel']</t>
  </si>
  <si>
    <t>{'analyst_tools': ['sas', 'microstrategy', 'excel'], 'programming': ['sas', 'r', 'sql']}</t>
  </si>
  <si>
    <t>Stamford Bridge, York, UK</t>
  </si>
  <si>
    <t>Gray Dawes Travel</t>
  </si>
  <si>
    <t>['go', 'sql', 'python', 'c#', 'sql server', 'azure', 'power bi']</t>
  </si>
  <si>
    <t>{'analyst_tools': ['power bi'], 'cloud': ['azure'], 'databases': ['sql server'], 'programming': ['go', 'sql', 'python', 'c#']}</t>
  </si>
  <si>
    <t>Data Engineers - Scala/Apache Spark</t>
  </si>
  <si>
    <t>Roger Renggli Personalberatung</t>
  </si>
  <si>
    <t>['sql', 'snowflake', 'oracle', 'airflow', 'power bi', 'sap']</t>
  </si>
  <si>
    <t>{'analyst_tools': ['power bi', 'sap'], 'cloud': ['snowflake', 'oracle'], 'libraries': ['airflow'], 'programming': ['sql']}</t>
  </si>
  <si>
    <t>Sr Machine Learning</t>
  </si>
  <si>
    <t>networkerstechnology</t>
  </si>
  <si>
    <t>Edelman Financial Engines</t>
  </si>
  <si>
    <t>Dahmen Personalservice GmbH</t>
  </si>
  <si>
    <t>Simulation and Data Engineer Inductive Sensors</t>
  </si>
  <si>
    <t>Enerpac Co. Ltd</t>
  </si>
  <si>
    <t>Data Scientist - Consumer Lines</t>
  </si>
  <si>
    <t>Financial Analyst - 609 Program</t>
  </si>
  <si>
    <t>Apply Science</t>
  </si>
  <si>
    <t>['python', 'sql', 'mysql', 'postgresql', 'azure', 'databricks', 'oracle', 'pyspark', 'spark', 'git', 'jenkins', 'jira', 'confluence']</t>
  </si>
  <si>
    <t>{'async': ['jira', 'confluence'], 'cloud': ['azure', 'databricks', 'oracle'], 'databases': ['mysql', 'postgresql'], 'libraries': ['pyspark', 'spark'], 'other': ['git', 'jenkins'], 'programming': ['python', 'sql']}</t>
  </si>
  <si>
    <t>Data Analyst Tutor/ Coach - Remote</t>
  </si>
  <si>
    <t>Elevare Recruitment</t>
  </si>
  <si>
    <t>Part-time student as Global Procurement Data Analystin</t>
  </si>
  <si>
    <t>IM Data Administrator</t>
  </si>
  <si>
    <t>Nano Nino Inc</t>
  </si>
  <si>
    <t>Sogelink</t>
  </si>
  <si>
    <t>$140K/YR - Data Engineer( Python/Kafka / AWS LAMBDA)- 100% Remote</t>
  </si>
  <si>
    <t>['python', 'java', 'sql', 'dynamodb', 'aws', 'aurora', 'kafka']</t>
  </si>
  <si>
    <t>{'cloud': ['aws', 'aurora'], 'databases': ['dynamodb'], 'libraries': ['kafka'], 'programming': ['python', 'java', 'sql']}</t>
  </si>
  <si>
    <t>Presax Consult</t>
  </si>
  <si>
    <t>Data Engineer (16309)</t>
  </si>
  <si>
    <t>['java', 'gcp', 'kafka', 'hadoop', 'spark']</t>
  </si>
  <si>
    <t>{'cloud': ['gcp'], 'libraries': ['kafka', 'hadoop', 'spark'], 'programming': ['java']}</t>
  </si>
  <si>
    <t>['sql', 'nosql', 'python', 'aws', 'excel', 'word', 'powerpoint']</t>
  </si>
  <si>
    <t>{'analyst_tools': ['excel', 'word', 'powerpoint'], 'cloud': ['aws'], 'programming': ['sql', 'nosql', 'python']}</t>
  </si>
  <si>
    <t>['sql', 'python', 'redshift', 'snowflake', 'azure', 'bigquery', 'tableau', 'splunk']</t>
  </si>
  <si>
    <t>{'analyst_tools': ['tableau', 'splunk'], 'cloud': ['redshift', 'snowflake', 'azure', 'bigquery'], 'programming': ['sql', 'python']}</t>
  </si>
  <si>
    <t>Systems Network Engineer</t>
  </si>
  <si>
    <t>Job ID | 79</t>
  </si>
  <si>
    <t>['java', 'databricks', 'azure', 'spark', 'docker']</t>
  </si>
  <si>
    <t>{'cloud': ['databricks', 'azure'], 'libraries': ['spark'], 'other': ['docker'], 'programming': ['java']}</t>
  </si>
  <si>
    <t>['java', 'python', 'sql', 'gcp', 'bigquery', 'airflow', 'kafka', 'word', 'terraform', 'flow']</t>
  </si>
  <si>
    <t>{'analyst_tools': ['word'], 'cloud': ['gcp', 'bigquery'], 'libraries': ['airflow', 'kafka'], 'other': ['terraform', 'flow'], 'programming': ['java', 'python', 'sql']}</t>
  </si>
  <si>
    <t>['python', 'sql', 'vba', 'sas', 'sas', 'r', 'java', 'c++', 'php', 'scala', 'tableau', 'sap', 'excel']</t>
  </si>
  <si>
    <t>{'analyst_tools': ['sas', 'tableau', 'sap', 'excel'], 'programming': ['python', 'sql', 'vba', 'sas', 'r', 'java', 'c++', 'php', 'scala']}</t>
  </si>
  <si>
    <t>Coalville, UK</t>
  </si>
  <si>
    <t>['python', 'visual basic', 'vba', 'oracle', 'excel']</t>
  </si>
  <si>
    <t>{'analyst_tools': ['excel'], 'cloud': ['oracle'], 'programming': ['python', 'visual basic', 'vba']}</t>
  </si>
  <si>
    <t>Data Engineer, Launch Program 2024 - United States</t>
  </si>
  <si>
    <t>['assembly', 'python', 'sql', 'snowflake', 'pyspark', 'airflow', 'gdpr', 'tableau', 'docker']</t>
  </si>
  <si>
    <t>{'analyst_tools': ['tableau'], 'cloud': ['snowflake'], 'libraries': ['pyspark', 'airflow', 'gdpr'], 'other': ['docker'], 'programming': ['assembly', 'python', 'sql']}</t>
  </si>
  <si>
    <t>HR Reporting and Data Analyst</t>
  </si>
  <si>
    <t>Senior/Staff Data Analyst</t>
  </si>
  <si>
    <t>Head of Analytical Immunology</t>
  </si>
  <si>
    <t>Product Data Analyst - Rideshare</t>
  </si>
  <si>
    <t>Statistician / Data Analyst (m/f/x) wanted full-time</t>
  </si>
  <si>
    <t>Aaorsi infrastructure limited</t>
  </si>
  <si>
    <t>['java', 'nosql', 'aws', 'kafka', 'linux', 'jenkins', 'ansible']</t>
  </si>
  <si>
    <t>{'cloud': ['aws'], 'libraries': ['kafka'], 'os': ['linux'], 'other': ['jenkins', 'ansible'], 'programming': ['java', 'nosql']}</t>
  </si>
  <si>
    <t>Lead azure data engineer</t>
  </si>
  <si>
    <t>Prajosh Technologies Private Limited</t>
  </si>
  <si>
    <t>['sql', 'sas', 'sas', 'python', 'azure', 'databricks', 'redshift', 'spark', 'excel', 'ssis']</t>
  </si>
  <si>
    <t>{'analyst_tools': ['sas', 'excel', 'ssis'], 'cloud': ['azure', 'databricks', 'redshift'], 'libraries': ['spark'], 'programming': ['sql', 'sas', 'python']}</t>
  </si>
  <si>
    <t>['python', 'r', 'sql', 'azure', 'spark', 'tensorflow']</t>
  </si>
  <si>
    <t>{'cloud': ['azure'], 'libraries': ['spark', 'tensorflow'], 'programming': ['python', 'r', 'sql']}</t>
  </si>
  <si>
    <t>Data Platform Engineer I</t>
  </si>
  <si>
    <t>via Breadfast-Team.freshteam.com</t>
  </si>
  <si>
    <t>['python', 'sql', 'airflow', 'terraform', 'kubernetes', 'git']</t>
  </si>
  <si>
    <t>{'libraries': ['airflow'], 'other': ['terraform', 'kubernetes', 'git'], 'programming': ['python', 'sql']}</t>
  </si>
  <si>
    <t>Data Science/Modelling Lead</t>
  </si>
  <si>
    <t>Berater - Datenwissenschaft</t>
  </si>
  <si>
    <t>Teaching and Learning Data Analyst</t>
  </si>
  <si>
    <t>University of Venda</t>
  </si>
  <si>
    <t>['sql', 'azure', 'databricks', 'pyspark', 'gdpr']</t>
  </si>
  <si>
    <t>{'cloud': ['azure', 'databricks'], 'libraries': ['pyspark', 'gdpr'], 'programming': ['sql']}</t>
  </si>
  <si>
    <t>UXCam</t>
  </si>
  <si>
    <t>It Data Scientist Engineer</t>
  </si>
  <si>
    <t>Senior Audit Data Scientist</t>
  </si>
  <si>
    <t>['r', 'matlab', 'python', 'sas', 'sas', 'spss', 'tableau', 'power bi']</t>
  </si>
  <si>
    <t>{'analyst_tools': ['sas', 'spss', 'tableau', 'power bi'], 'programming': ['r', 'matlab', 'python', 'sas']}</t>
  </si>
  <si>
    <t>Data Scientist, Commerce Platform</t>
  </si>
  <si>
    <t>Data Engineer (Permanent role)</t>
  </si>
  <si>
    <t>บริษัท คอลเกต-ปาล์มโอลีฟ (ประเทศไทย) จำกัด</t>
  </si>
  <si>
    <t>Data Scientist – Sandton</t>
  </si>
  <si>
    <t>['r', 'python', 'matlab', 'c#', 'c++', 'java', 'aws', 'hadoop', 'spark']</t>
  </si>
  <si>
    <t>{'cloud': ['aws'], 'libraries': ['hadoop', 'spark'], 'programming': ['r', 'python', 'matlab', 'c#', 'c++', 'java']}</t>
  </si>
  <si>
    <t>['sql', 'sql server', 'azure', 'sharepoint', 'power bi']</t>
  </si>
  <si>
    <t>{'analyst_tools': ['sharepoint', 'power bi'], 'cloud': ['azure'], 'databases': ['sql server'], 'programming': ['sql']}</t>
  </si>
  <si>
    <t>🌎 Business Analytics Analyts</t>
  </si>
  <si>
    <t>['sql', 'java', 'nosql', 'bigquery', 'oracle', 'power bi', 'dax']</t>
  </si>
  <si>
    <t>{'analyst_tools': ['power bi', 'dax'], 'cloud': ['bigquery', 'oracle'], 'programming': ['sql', 'java', 'nosql']}</t>
  </si>
  <si>
    <t>Urgent Role || Sr. Data Engineer with python, sql and banking ...</t>
  </si>
  <si>
    <t>['python', 'sql', 'java', 'scala', 'cassandra', 'hadoop', 'kafka', 'airflow', 'tableau', 'flow']</t>
  </si>
  <si>
    <t>{'analyst_tools': ['tableau'], 'databases': ['cassandra'], 'libraries': ['hadoop', 'kafka', 'airflow'], 'other': ['flow'], 'programming': ['python', 'sql', 'java', 'scala']}</t>
  </si>
  <si>
    <t>PeerSource</t>
  </si>
  <si>
    <t>['sql', 'python', 'r', 'nosql', 'azure', 'keras', 'tensorflow', 'power bi', 'git']</t>
  </si>
  <si>
    <t>{'analyst_tools': ['power bi'], 'cloud': ['azure'], 'libraries': ['keras', 'tensorflow'], 'other': ['git'], 'programming': ['sql', 'python', 'r', 'nosql']}</t>
  </si>
  <si>
    <t>Access Optimization Analyst</t>
  </si>
  <si>
    <t>['visio', 'word', 'excel', 'outlook', 'powerpoint']</t>
  </si>
  <si>
    <t>{'analyst_tools': ['visio', 'word', 'excel', 'outlook', 'powerpoint']}</t>
  </si>
  <si>
    <t>SABBI by Core Capital SAF</t>
  </si>
  <si>
    <t>GeekFox</t>
  </si>
  <si>
    <t>Robert Walters ES</t>
  </si>
  <si>
    <t>Oracle Apps Data Analyst</t>
  </si>
  <si>
    <t>['sql', 'python', 'scala', 'java', 'nosql', 'cassandra', 'aws', 'kafka', 'spark', 'hadoop', 'airflow', 'docker', 'kubernetes']</t>
  </si>
  <si>
    <t>{'cloud': ['aws'], 'databases': ['cassandra'], 'libraries': ['kafka', 'spark', 'hadoop', 'airflow'], 'other': ['docker', 'kubernetes'], 'programming': ['sql', 'python', 'scala', 'java', 'nosql']}</t>
  </si>
  <si>
    <t>Data Engineer - Fulltime role</t>
  </si>
  <si>
    <t>['python', 'sql', 'mongodb', 'mongodb', 'nosql', 'shell', 'snowflake', 'pandas', 'tableau', 'docker', 'kubernetes', 'git']</t>
  </si>
  <si>
    <t>{'analyst_tools': ['tableau'], 'cloud': ['snowflake'], 'databases': ['mongodb'], 'libraries': ['pandas'], 'other': ['docker', 'kubernetes', 'git'], 'programming': ['python', 'sql', 'mongodb', 'nosql', 'shell']}</t>
  </si>
  <si>
    <t>Data Analyst Teilzeit (m/w/d)</t>
  </si>
  <si>
    <t>Herrmann Personaldienste GmbH</t>
  </si>
  <si>
    <t>Goregaon, Maharashtra, India</t>
  </si>
  <si>
    <t>['sql', 'ssis', 'excel', 'word', 'powerpoint', 'tableau', 'power bi']</t>
  </si>
  <si>
    <t>{'analyst_tools': ['ssis', 'excel', 'word', 'powerpoint', 'tableau', 'power bi'], 'programming': ['sql']}</t>
  </si>
  <si>
    <t>Big Data Engineer Indefinido</t>
  </si>
  <si>
    <t>['python', 'scala', 'aws', 'azure', 'databricks', 'spark']</t>
  </si>
  <si>
    <t>{'cloud': ['aws', 'azure', 'databricks'], 'libraries': ['spark'], 'programming': ['python', 'scala']}</t>
  </si>
  <si>
    <t>16428 - Reporting Analyst (M/F)</t>
  </si>
  <si>
    <t>Data Scientist Mit Schwerpunkt Erfahrungsanalysen</t>
  </si>
  <si>
    <t>Data Analyst/ Data Scientist/ Data Guru - Hybrid</t>
  </si>
  <si>
    <t>talentmatch llc</t>
  </si>
  <si>
    <t>['python', 'sql', 'hadoop', 'spark', 'keras', 'flow']</t>
  </si>
  <si>
    <t>{'libraries': ['hadoop', 'spark', 'keras'], 'other': ['flow'], 'programming': ['python', 'sql']}</t>
  </si>
  <si>
    <t>Linux System Administrator and Infrastructure Engineer</t>
  </si>
  <si>
    <t>['openstack', 'vmware', 'linux', 'docker', 'ansible', 'git']</t>
  </si>
  <si>
    <t>{'cloud': ['openstack', 'vmware'], 'os': ['linux'], 'other': ['docker', 'ansible', 'git']}</t>
  </si>
  <si>
    <t>Copenhagen, Denmark  (+1 other)</t>
  </si>
  <si>
    <t>Sr. Data Scientist, CRM &amp; Loyalty</t>
  </si>
  <si>
    <t>Business Systems Analyst – Tableau (Remote)</t>
  </si>
  <si>
    <t>['sql', 'python', 'sas', 'sas', 'r', 'java', 'oracle', 'tableau', 'alteryx', 'sap']</t>
  </si>
  <si>
    <t>{'analyst_tools': ['sas', 'tableau', 'alteryx', 'sap'], 'cloud': ['oracle'], 'programming': ['sql', 'python', 'sas', 'r', 'java']}</t>
  </si>
  <si>
    <t>Network Implementation Engineer – Telkom Kenya</t>
  </si>
  <si>
    <t>Cloud support Engineer</t>
  </si>
  <si>
    <t>Zool Engineering AB</t>
  </si>
  <si>
    <t>['powershell', 'python', 'bash', 'c#', 'azure', 'linux', 'windows', 'docker', 'ansible', 'terraform']</t>
  </si>
  <si>
    <t>{'cloud': ['azure'], 'os': ['linux', 'windows'], 'other': ['docker', 'ansible', 'terraform'], 'programming': ['powershell', 'python', 'bash', 'c#']}</t>
  </si>
  <si>
    <t>Zacks Investment Research</t>
  </si>
  <si>
    <t>Salesbox</t>
  </si>
  <si>
    <t>Human Resources Data Analyst Summer Internship 2024</t>
  </si>
  <si>
    <t>Naval Nuclear Laboratory (FMP)</t>
  </si>
  <si>
    <t>(cen) process data analyst</t>
  </si>
  <si>
    <t>['r', 'python', 'visual basic', 'excel', 'powerpoint', 'power bi', 'tableau']</t>
  </si>
  <si>
    <t>{'analyst_tools': ['excel', 'powerpoint', 'power bi', 'tableau'], 'programming': ['r', 'python', 'visual basic']}</t>
  </si>
  <si>
    <t>['go', 'sql', 'sql server', 'azure', 'databricks', 'ssis']</t>
  </si>
  <si>
    <t>{'analyst_tools': ['ssis'], 'cloud': ['azure', 'databricks'], 'databases': ['sql server'], 'programming': ['go', 'sql']}</t>
  </si>
  <si>
    <t>AI Clearing</t>
  </si>
  <si>
    <t>['python', 'opencv', 'pytorch', 'linux', 'kubernetes', 'docker', 'git']</t>
  </si>
  <si>
    <t>{'libraries': ['opencv', 'pytorch'], 'os': ['linux'], 'other': ['kubernetes', 'docker', 'git'], 'programming': ['python']}</t>
  </si>
  <si>
    <t>Research Officer &amp; Data Scientist - Health and Care Research Wales...</t>
  </si>
  <si>
    <t>C-UAS Data Analyst</t>
  </si>
  <si>
    <t>Senior Data Scientist with Qlik Sense - Contractor</t>
  </si>
  <si>
    <t>['sql', 'python', 'oracle', 'aws', 'azure', 'qlik']</t>
  </si>
  <si>
    <t>{'analyst_tools': ['qlik'], 'cloud': ['oracle', 'aws', 'azure'], 'programming': ['sql', 'python']}</t>
  </si>
  <si>
    <t>TRANSIT DATA ANALYST</t>
  </si>
  <si>
    <t>Digital Data Analyst Solna</t>
  </si>
  <si>
    <t>Sobi - Swedish Orphan Biovitrum AB (publ)</t>
  </si>
  <si>
    <t>['sql', 'power bi', 'smartsheet']</t>
  </si>
  <si>
    <t>{'analyst_tools': ['power bi'], 'async': ['smartsheet'], 'programming': ['sql']}</t>
  </si>
  <si>
    <t>Intermediate C# Developer – Pretoria – Up to R700k Per Annum</t>
  </si>
  <si>
    <t>['python', 'r', 'scala', 'sas', 'sas', 'sql', 'nosql', 'databricks', 'pyspark', 'spark']</t>
  </si>
  <si>
    <t>{'analyst_tools': ['sas'], 'cloud': ['databricks'], 'libraries': ['pyspark', 'spark'], 'programming': ['python', 'r', 'scala', 'sas', 'sql', 'nosql']}</t>
  </si>
  <si>
    <t>Data Scientist at a Leading Technology Company – Adexen...</t>
  </si>
  <si>
    <t>Adexen Recruitment Agency</t>
  </si>
  <si>
    <t>['python', 'sql', 'java', 'scala', 'mysql', 'databricks', 'aws', 'azure', 'snowflake', 'aurora', 'spark', 'airflow', 'kafka', 'git', 'docker', 'kubernetes']</t>
  </si>
  <si>
    <t>{'cloud': ['databricks', 'aws', 'azure', 'snowflake', 'aurora'], 'databases': ['mysql'], 'libraries': ['spark', 'airflow', 'kafka'], 'other': ['git', 'docker', 'kubernetes'], 'programming': ['python', 'sql', 'java', 'scala']}</t>
  </si>
  <si>
    <t>Data Engineer Python (m/f/d)</t>
  </si>
  <si>
    <t>AssetMetrix GmbH</t>
  </si>
  <si>
    <t>['python', 'sql', 'sql server', 'spark', 'hadoop', 'airflow', 'linux', 'kubernetes', 'docker']</t>
  </si>
  <si>
    <t>{'databases': ['sql server'], 'libraries': ['spark', 'hadoop', 'airflow'], 'os': ['linux'], 'other': ['kubernetes', 'docker'], 'programming': ['python', 'sql']}</t>
  </si>
  <si>
    <t>sr data/crm analyst</t>
  </si>
  <si>
    <t>['c#', 'javascript', 'ssrs']</t>
  </si>
  <si>
    <t>{'analyst_tools': ['ssrs'], 'programming': ['c#', 'javascript']}</t>
  </si>
  <si>
    <t>Shipbob</t>
  </si>
  <si>
    <t>['sql', 'python', 'javascript', 'mysql', 'scikit-learn', 'matplotlib', 'seaborn', 'pandas', 'numpy', 'power bi', 'excel']</t>
  </si>
  <si>
    <t>{'analyst_tools': ['power bi', 'excel'], 'databases': ['mysql'], 'libraries': ['scikit-learn', 'matplotlib', 'seaborn', 'pandas', 'numpy'], 'programming': ['sql', 'python', 'javascript']}</t>
  </si>
  <si>
    <t>Manager - Data Scientist -Full Stack</t>
  </si>
  <si>
    <t>/Global Oil Gas/ Senior Data Scientist Expert</t>
  </si>
  <si>
    <t>Matchatalent</t>
  </si>
  <si>
    <t>Data Scientist (Shadow Team)</t>
  </si>
  <si>
    <t>Data Engineer- EN</t>
  </si>
  <si>
    <t>['go', 'java', 'sql', 'nosql', 'python', 'scala', 'cassandra', 'databricks', 'spring', 'hadoop', 'spark', 'kafka']</t>
  </si>
  <si>
    <t>{'cloud': ['databricks'], 'databases': ['cassandra'], 'libraries': ['spring', 'hadoop', 'spark', 'kafka'], 'programming': ['go', 'java', 'sql', 'nosql', 'python', 'scala']}</t>
  </si>
  <si>
    <t>Lead Data Engineer - Tech Team Lead</t>
  </si>
  <si>
    <t>SCI Talent Acquisition</t>
  </si>
  <si>
    <t>['java', 'python', 'sql', 'cassandra', 'aws', 'spark', 'hadoop']</t>
  </si>
  <si>
    <t>{'cloud': ['aws'], 'databases': ['cassandra'], 'libraries': ['spark', 'hadoop'], 'programming': ['java', 'python', 'sql']}</t>
  </si>
  <si>
    <t>Assistant Director- Research&amp; Data Analysis- Esg</t>
  </si>
  <si>
    <t>via CareerBuilder - Báo Thanh Niên</t>
  </si>
  <si>
    <t>TP Vision Singapore Pte Ltd</t>
  </si>
  <si>
    <t>Customer Engineer Data Analytics (Spanish, English, Portuguese)</t>
  </si>
  <si>
    <t>Look4IT</t>
  </si>
  <si>
    <t>['sql', 'python', 'scala', 'nosql', 'mongodb', 'mongodb', 'postgresql', 'snowflake', 'aws', 'airflow']</t>
  </si>
  <si>
    <t>{'cloud': ['snowflake', 'aws'], 'databases': ['mongodb', 'postgresql'], 'libraries': ['airflow'], 'programming': ['sql', 'python', 'scala', 'nosql', 'mongodb']}</t>
  </si>
  <si>
    <t>Business Data Analyst, AbbVie Endocrinology</t>
  </si>
  <si>
    <t>Colektia</t>
  </si>
  <si>
    <t>['sql', 'aws', 'pandas', 'git']</t>
  </si>
  <si>
    <t>{'cloud': ['aws'], 'libraries': ['pandas'], 'other': ['git'], 'programming': ['sql']}</t>
  </si>
  <si>
    <t>Senior Civil Engineer- Oran Park</t>
  </si>
  <si>
    <t>Mbc Recruitment</t>
  </si>
  <si>
    <t>['python', 'tensorflow', 'pytorch', 'docker', 'kubernetes', 'git', 'terraform', 'ansible']</t>
  </si>
  <si>
    <t>{'libraries': ['tensorflow', 'pytorch'], 'other': ['docker', 'kubernetes', 'git', 'terraform', 'ansible'], 'programming': ['python']}</t>
  </si>
  <si>
    <t>Data Engineer – LegalTech – up to £70,000 salary</t>
  </si>
  <si>
    <t>minden</t>
  </si>
  <si>
    <t>NEOTECH SOLUTIONS</t>
  </si>
  <si>
    <t>['sas', 'sas', 'r', 'excel', 'tableau', 'word', 'powerpoint', 'outlook']</t>
  </si>
  <si>
    <t>{'analyst_tools': ['sas', 'excel', 'tableau', 'word', 'powerpoint', 'outlook'], 'programming': ['sas', 'r']}</t>
  </si>
  <si>
    <t>['sql', 'postgresql', 'gcp', 'tableau']</t>
  </si>
  <si>
    <t>{'analyst_tools': ['tableau'], 'cloud': ['gcp'], 'databases': ['postgresql'], 'programming': ['sql']}</t>
  </si>
  <si>
    <t>['sql', 'python', 'go', 'javascript', 'snowflake', 'airflow', 'sap', 'looker', 'mattermost']</t>
  </si>
  <si>
    <t>{'analyst_tools': ['sap', 'looker'], 'cloud': ['snowflake'], 'libraries': ['airflow'], 'programming': ['sql', 'python', 'go', 'javascript'], 'sync': ['mattermost']}</t>
  </si>
  <si>
    <t>['swift', 'sql', 'python', 'gcp', 'spark', 'hadoop', 'kafka', 'tableau', 'looker', 'qlik', 'cognos', 'power bi', 'alteryx', 'word', 'excel', 'powerpoint', 'flow']</t>
  </si>
  <si>
    <t>{'analyst_tools': ['tableau', 'looker', 'qlik', 'cognos', 'power bi', 'alteryx', 'word', 'excel', 'powerpoint'], 'cloud': ['gcp'], 'libraries': ['spark', 'hadoop', 'kafka'], 'other': ['flow'], 'programming': ['swift', 'sql', 'python']}</t>
  </si>
  <si>
    <t>Senior Clinical Data Science Lead</t>
  </si>
  <si>
    <t>Data Scientist, Application Security and Vulnerability</t>
  </si>
  <si>
    <t>['python', 'sql', 'r', 'go', 'scala', 'databricks', 'scikit-learn', 'pytorch', 'tensorflow', 'spark', 'hadoop', 'splunk']</t>
  </si>
  <si>
    <t>{'analyst_tools': ['splunk'], 'cloud': ['databricks'], 'libraries': ['scikit-learn', 'pytorch', 'tensorflow', 'spark', 'hadoop'], 'programming': ['python', 'sql', 'r', 'go', 'scala']}</t>
  </si>
  <si>
    <t>Strategy and Performance Analyst</t>
  </si>
  <si>
    <t>Business Data Analyst 100% Remoto/Teletrabajo</t>
  </si>
  <si>
    <t>Computer Space</t>
  </si>
  <si>
    <t>Sr. Data Analyst (SAS, Power BI)- local to San Francisco, CA</t>
  </si>
  <si>
    <t>Spruce Technology Inc.</t>
  </si>
  <si>
    <t>['sas', 'sas', 'sql', 'r', 'oracle', 'snowflake', 'power bi', 'word', 'excel', 'visio']</t>
  </si>
  <si>
    <t>{'analyst_tools': ['sas', 'power bi', 'word', 'excel', 'visio'], 'cloud': ['oracle', 'snowflake'], 'programming': ['sas', 'sql', 'r']}</t>
  </si>
  <si>
    <t>['sql', 'nosql', 'python', 'bash', 'aws', 'redshift', 'hadoop', 'spark', 'flow']</t>
  </si>
  <si>
    <t>{'cloud': ['aws', 'redshift'], 'libraries': ['hadoop', 'spark'], 'other': ['flow'], 'programming': ['sql', 'nosql', 'python', 'bash']}</t>
  </si>
  <si>
    <t>['html', 'sql', 'visual basic', 'python', 'r', 'sql server', 'outlook', 'nuix', 'slack']</t>
  </si>
  <si>
    <t>{'analyst_tools': ['outlook', 'nuix'], 'databases': ['sql server'], 'programming': ['html', 'sql', 'visual basic', 'python', 'r'], 'sync': ['slack']}</t>
  </si>
  <si>
    <t>Junior Data Scientist - TS/SCI POLY</t>
  </si>
  <si>
    <t>Senior Pricing Analyst with French</t>
  </si>
  <si>
    <t>WiPjobs</t>
  </si>
  <si>
    <t>['vba', 'word', 'powerpoint', 'excel', 'flow']</t>
  </si>
  <si>
    <t>{'analyst_tools': ['word', 'powerpoint', 'excel'], 'other': ['flow'], 'programming': ['vba']}</t>
  </si>
  <si>
    <t>['bash', 'python', 'perl']</t>
  </si>
  <si>
    <t>{'programming': ['bash', 'python', 'perl']}</t>
  </si>
  <si>
    <t>['sql', 'sql server', 'azure', 'linux']</t>
  </si>
  <si>
    <t>{'cloud': ['azure'], 'databases': ['sql server'], 'os': ['linux'], 'programming': ['sql']}</t>
  </si>
  <si>
    <t>Data Scientist (Hybrid) (Local to Indianapolis, IN)</t>
  </si>
  <si>
    <t>Assistant Cum Data Analyst(Female)</t>
  </si>
  <si>
    <t>Data Quality Management Analyst</t>
  </si>
  <si>
    <t>Allianz BeNeLux</t>
  </si>
  <si>
    <t>Sr IT Engineer</t>
  </si>
  <si>
    <t>['go', 'powerpoint', 'word', 'excel']</t>
  </si>
  <si>
    <t>{'analyst_tools': ['powerpoint', 'word', 'excel'], 'programming': ['go']}</t>
  </si>
  <si>
    <t>AwS Data Engineer Team Manager</t>
  </si>
  <si>
    <t>TNT Staffing LLC</t>
  </si>
  <si>
    <t>['sql', 'python', 'java', 'scala', 'golang', 'azure', 'aws', 'pyspark']</t>
  </si>
  <si>
    <t>{'cloud': ['azure', 'aws'], 'libraries': ['pyspark'], 'programming': ['sql', 'python', 'java', 'scala', 'golang']}</t>
  </si>
  <si>
    <t>Backend Software Engineer, TikTok e-Commerce Data Platform BP</t>
  </si>
  <si>
    <t>['java', 'golang', 'scala', 'c++', 'python']</t>
  </si>
  <si>
    <t>{'programming': ['java', 'golang', 'scala', 'c++', 'python']}</t>
  </si>
  <si>
    <t>Traineeship Data Intelligence</t>
  </si>
  <si>
    <t>Clever Republic</t>
  </si>
  <si>
    <t>Técnico Funcional Data Quality</t>
  </si>
  <si>
    <t>Sensu de Servicios y Desarrollos, S.L.</t>
  </si>
  <si>
    <t>['sql', 'sas', 'sas', 'python', 'pyspark']</t>
  </si>
  <si>
    <t>{'analyst_tools': ['sas'], 'libraries': ['pyspark'], 'programming': ['sql', 'sas', 'python']}</t>
  </si>
  <si>
    <t>Data Scientist für Analyse und Modellierung / Omni Channel (m|w|d)</t>
  </si>
  <si>
    <t>Gulf Keystone</t>
  </si>
  <si>
    <t>['sql', 'nosql', 'python', 'java', 'c++', 'scala', 'cassandra', 'aws', 'redshift', 'hadoop', 'spark', 'kafka', 'airflow', 'git']</t>
  </si>
  <si>
    <t>{'cloud': ['aws', 'redshift'], 'databases': ['cassandra'], 'libraries': ['hadoop', 'spark', 'kafka', 'airflow'], 'other': ['git'], 'programming': ['sql', 'nosql', 'python', 'java', 'c++', 'scala']}</t>
  </si>
  <si>
    <t>['python', 'gcp', 'bigquery', 'airflow', 'looker']</t>
  </si>
  <si>
    <t>{'analyst_tools': ['looker'], 'cloud': ['gcp', 'bigquery'], 'libraries': ['airflow'], 'programming': ['python']}</t>
  </si>
  <si>
    <t>Data scientist to help implement Databricks proof of concept ...</t>
  </si>
  <si>
    <t>Data Analyst - mid-level</t>
  </si>
  <si>
    <t>['sql', 'python', 'postgresql', 'snowflake', 'tableau', 'github']</t>
  </si>
  <si>
    <t>{'analyst_tools': ['tableau'], 'cloud': ['snowflake'], 'databases': ['postgresql'], 'other': ['github'], 'programming': ['sql', 'python']}</t>
  </si>
  <si>
    <t>['sql', 'python', 'java', 'scala', 'dynamodb', 'redis', 'elasticsearch', 'aws', 'databricks', 'spark', 'kafka', 'terraform']</t>
  </si>
  <si>
    <t>{'cloud': ['aws', 'databricks'], 'databases': ['dynamodb', 'redis', 'elasticsearch'], 'libraries': ['spark', 'kafka'], 'other': ['terraform'], 'programming': ['sql', 'python', 'java', 'scala']}</t>
  </si>
  <si>
    <t>['sql', 'sql server', 'snowflake', 'tableau', 'excel', 'word', 'powerpoint']</t>
  </si>
  <si>
    <t>{'analyst_tools': ['tableau', 'excel', 'word', 'powerpoint'], 'cloud': ['snowflake'], 'databases': ['sql server'], 'programming': ['sql']}</t>
  </si>
  <si>
    <t>Data Scientist Künstliche Intelligenz</t>
  </si>
  <si>
    <t>CompanyMind GmbH &amp; Co. KG</t>
  </si>
  <si>
    <t>Supply Chain Data Analyst (SAP HANA/BW)</t>
  </si>
  <si>
    <t>Brightlands</t>
  </si>
  <si>
    <t>Customer Engineer Trainee</t>
  </si>
  <si>
    <t>Spatial Data Scientist (Madrid – Hybrid)</t>
  </si>
  <si>
    <t>['python', 'visual basic', 'r', 'gcp', 'pyspark', 'numpy', 'tensorflow', 'hadoop', 'django', 'vue.js', 'tableau', 'dax', 'power bi', 'looker', 'kubernetes', 'docker']</t>
  </si>
  <si>
    <t>{'analyst_tools': ['tableau', 'dax', 'power bi', 'looker'], 'cloud': ['gcp'], 'libraries': ['pyspark', 'numpy', 'tensorflow', 'hadoop'], 'other': ['kubernetes', 'docker'], 'programming': ['python', 'visual basic', 'r'], 'webframeworks': ['django', 'vue.js']}</t>
  </si>
  <si>
    <t>['sql', 'python', 'java', 'c', 'aws', 'redshift', 'hadoop', 'spark', 'kafka']</t>
  </si>
  <si>
    <t>{'cloud': ['aws', 'redshift'], 'libraries': ['hadoop', 'spark', 'kafka'], 'programming': ['sql', 'python', 'java', 'c']}</t>
  </si>
  <si>
    <t>['python', 'nosql', 'sql', 'dynamodb', 'aws', 'spark', 'kafka', 'airflow']</t>
  </si>
  <si>
    <t>{'cloud': ['aws'], 'databases': ['dynamodb'], 'libraries': ['spark', 'kafka', 'airflow'], 'programming': ['python', 'nosql', 'sql']}</t>
  </si>
  <si>
    <t>via Four Hands Careers</t>
  </si>
  <si>
    <t>Four Hands</t>
  </si>
  <si>
    <t>['sql', 't-sql', 'aws', 'azure', 'gcp']</t>
  </si>
  <si>
    <t>{'cloud': ['aws', 'azure', 'gcp'], 'programming': ['sql', 't-sql']}</t>
  </si>
  <si>
    <t>['sql', 'r', 'python', 'azure', 'databricks', 'power bi', 'sap']</t>
  </si>
  <si>
    <t>{'analyst_tools': ['power bi', 'sap'], 'cloud': ['azure', 'databricks'], 'programming': ['sql', 'r', 'python']}</t>
  </si>
  <si>
    <t>AI-utvikler - Data Scientist</t>
  </si>
  <si>
    <t>Helse Vest IKT</t>
  </si>
  <si>
    <t>['python', 'r', 'sql', 'sql server', 'tensorflow', 'pytorch', 'docker']</t>
  </si>
  <si>
    <t>{'databases': ['sql server'], 'libraries': ['tensorflow', 'pytorch'], 'other': ['docker'], 'programming': ['python', 'r', 'sql']}</t>
  </si>
  <si>
    <t>Hilton Grand Vacations Millenia</t>
  </si>
  <si>
    <t>Data Scientist Mining Analyst to Create Data Mart and Real Time...</t>
  </si>
  <si>
    <t>Data Engineer with ML Experience</t>
  </si>
  <si>
    <t>FastGig</t>
  </si>
  <si>
    <t>Backend data engineer | python</t>
  </si>
  <si>
    <t>['python', 'sql', 'postgresql', 'django', 'flask', 'vue.js']</t>
  </si>
  <si>
    <t>{'databases': ['postgresql'], 'programming': ['python', 'sql'], 'webframeworks': ['django', 'flask', 'vue.js']}</t>
  </si>
  <si>
    <t>Strategic Sourcing Analyst (Milwaukee, WI)</t>
  </si>
  <si>
    <t>['sql', 'power bi', 'excel', 'sharepoint', 'ms access', 'sap', 'outlook', 'word', 'powerpoint']</t>
  </si>
  <si>
    <t>{'analyst_tools': ['power bi', 'excel', 'sharepoint', 'ms access', 'sap', 'outlook', 'word', 'powerpoint'], 'programming': ['sql']}</t>
  </si>
  <si>
    <t>['java', 'python', 'sql', 'nosql', 'aws', 'azure', 'hadoop', 'spark']</t>
  </si>
  <si>
    <t>{'cloud': ['aws', 'azure'], 'libraries': ['hadoop', 'spark'], 'programming': ['java', 'python', 'sql', 'nosql']}</t>
  </si>
  <si>
    <t>Danish Data Science Accademy fellowship</t>
  </si>
  <si>
    <t>Axbio Inc</t>
  </si>
  <si>
    <t>Spigen Inc</t>
  </si>
  <si>
    <t>mgr engineer - Data Engineering</t>
  </si>
  <si>
    <t>Flow Health</t>
  </si>
  <si>
    <t>Lead Analyst - Works from Home</t>
  </si>
  <si>
    <t>['python', 'c', 'power bi', 'sharepoint', 'jira']</t>
  </si>
  <si>
    <t>{'analyst_tools': ['power bi', 'sharepoint'], 'async': ['jira'], 'programming': ['python', 'c']}</t>
  </si>
  <si>
    <t>['sql', 'python', 'r', 'mysql', 'oracle', 'flow']</t>
  </si>
  <si>
    <t>{'cloud': ['oracle'], 'databases': ['mysql'], 'other': ['flow'], 'programming': ['sql', 'python', 'r']}</t>
  </si>
  <si>
    <t>Procorp</t>
  </si>
  <si>
    <t>['nosql', 'java', 'oracle']</t>
  </si>
  <si>
    <t>{'cloud': ['oracle'], 'programming': ['nosql', 'java']}</t>
  </si>
  <si>
    <t>DATA ENGINEER (SAP BW SPECIALIST)</t>
  </si>
  <si>
    <t>mibucle</t>
  </si>
  <si>
    <t>Interesting Job Opportunity: Valiance Solutions - Business Analyst...</t>
  </si>
  <si>
    <t>['sql', 'go', 'python', 'excel', 'qlik', 'tableau']</t>
  </si>
  <si>
    <t>{'analyst_tools': ['excel', 'qlik', 'tableau'], 'programming': ['sql', 'go', 'python']}</t>
  </si>
  <si>
    <t>Senior Data Scientist Ã¢Â€Â“ Omnichannel Supply Chain Strategy</t>
  </si>
  <si>
    <t>Research Officer &amp; Data Scientist CREST</t>
  </si>
  <si>
    <t>['linux', 'atlassian', 'jenkins']</t>
  </si>
  <si>
    <t>{'os': ['linux'], 'other': ['atlassian', 'jenkins']}</t>
  </si>
  <si>
    <t>['sql', 'javascript', 'azure', 'snowflake']</t>
  </si>
  <si>
    <t>{'cloud': ['azure', 'snowflake'], 'programming': ['sql', 'javascript']}</t>
  </si>
  <si>
    <t>Information Systems - Data Engineer - Level 8 Data Engineer - Level 8</t>
  </si>
  <si>
    <t>Public Consulting Group, Inc</t>
  </si>
  <si>
    <t>AMTRA Solutions</t>
  </si>
  <si>
    <t>via Jordan - Mustakbil.com</t>
  </si>
  <si>
    <t>['python', 'sql', 'r', 'scikit-learn', 'tensorflow', 'pytorch', 'matplotlib', 'tableau', 'power bi']</t>
  </si>
  <si>
    <t>{'analyst_tools': ['tableau', 'power bi'], 'libraries': ['scikit-learn', 'tensorflow', 'pytorch', 'matplotlib'], 'programming': ['python', 'sql', 'r']}</t>
  </si>
  <si>
    <t>['python', 'sql', 'pyspark', 'hadoop', 'power bi', 'excel']</t>
  </si>
  <si>
    <t>{'analyst_tools': ['power bi', 'excel'], 'libraries': ['pyspark', 'hadoop'], 'programming': ['python', 'sql']}</t>
  </si>
  <si>
    <t>VESTA PAYMENT SOLUTIONS PTE. LTD.</t>
  </si>
  <si>
    <t>Business Data Analyst - Security Clearance Required</t>
  </si>
  <si>
    <t>['sql', 'html', 'python', 'sql server', 'oracle', 'ms access', 'excel', 'powerpoint', 'tableau', 'sharepoint']</t>
  </si>
  <si>
    <t>{'analyst_tools': ['ms access', 'excel', 'powerpoint', 'tableau', 'sharepoint'], 'cloud': ['oracle'], 'databases': ['sql server'], 'programming': ['sql', 'html', 'python']}</t>
  </si>
  <si>
    <t>Data Scientist Hiring Lead Generation</t>
  </si>
  <si>
    <t>Data Engineer/ $5K - $7K/ 12 Months (Renewable)/ NANYANG DRIVE</t>
  </si>
  <si>
    <t>RMA Consultants</t>
  </si>
  <si>
    <t>['sql', 'azure', 'excel', 'qlik', 'power bi', 'word']</t>
  </si>
  <si>
    <t>{'analyst_tools': ['excel', 'qlik', 'power bi', 'word'], 'cloud': ['azure'], 'programming': ['sql']}</t>
  </si>
  <si>
    <t>Lead- Data scientist</t>
  </si>
  <si>
    <t>['python', 'r', 'aws', 'azure', 'hadoop', 'spark']</t>
  </si>
  <si>
    <t>{'cloud': ['aws', 'azure'], 'libraries': ['hadoop', 'spark'], 'programming': ['python', 'r']}</t>
  </si>
  <si>
    <t>Senior Data and Strategic Communications Analyst</t>
  </si>
  <si>
    <t>True Financial POV</t>
  </si>
  <si>
    <t>['sql', 'excel', 'powerpoint', 'word', 'cognos']</t>
  </si>
  <si>
    <t>{'analyst_tools': ['excel', 'powerpoint', 'word', 'cognos'], 'programming': ['sql']}</t>
  </si>
  <si>
    <t>Rock Hill, MO</t>
  </si>
  <si>
    <t>['phoenix', 'tableau', 'alteryx']</t>
  </si>
  <si>
    <t>{'analyst_tools': ['tableau', 'alteryx'], 'webframeworks': ['phoenix']}</t>
  </si>
  <si>
    <t>SME Data Engineer</t>
  </si>
  <si>
    <t>['shell', 'mongodb', 'mongodb', 'sql', 'scala', 'cassandra', 'mysql', 'sql server', 'oracle', 'aws', 'gcp', 'redshift', 'hadoop', 'spark', 'kafka', 'power bi', 'flow', 'gitlab', 'yarn', 'atlassian', 'jira', 'confluence']</t>
  </si>
  <si>
    <t>{'analyst_tools': ['power bi'], 'async': ['jira', 'confluence'], 'cloud': ['oracle', 'aws', 'gcp', 'redshift'], 'databases': ['mongodb', 'cassandra', 'mysql', 'sql server'], 'libraries': ['hadoop', 'spark', 'kafka'], 'other': ['flow', 'gitlab', 'yarn', 'atlassian'], 'programming': ['shell', 'mongodb', 'sql', 'scala']}</t>
  </si>
  <si>
    <t>Lead/Sr. Software Engineer</t>
  </si>
  <si>
    <t>['javascript', 'typescript', 'python', 'java', 'mysql', 'cassandra', 'dynamodb', 'elasticsearch', 'redshift', 'aws', 'kafka', 'react', 'docker', 'kubernetes', 'terraform']</t>
  </si>
  <si>
    <t>{'cloud': ['redshift', 'aws'], 'databases': ['mysql', 'cassandra', 'dynamodb', 'elasticsearch'], 'libraries': ['kafka', 'react'], 'other': ['docker', 'kubernetes', 'terraform'], 'programming': ['javascript', 'typescript', 'python', 'java']}</t>
  </si>
  <si>
    <t>Marketing Data Scientist - BI Engineer</t>
  </si>
  <si>
    <t>GoIT</t>
  </si>
  <si>
    <t>['python', 'r', 'scala', 'java', 'c++', 'go', 'mxnet', 'tensorflow', 'pytorch']</t>
  </si>
  <si>
    <t>{'libraries': ['mxnet', 'tensorflow', 'pytorch'], 'programming': ['python', 'r', 'scala', 'java', 'c++', 'go']}</t>
  </si>
  <si>
    <t>Internship, Data Science &amp; Data Analytics, Energy Engineering...</t>
  </si>
  <si>
    <t>['sql', 'python', 'javascript', 'spring', 'spark', 'airflow', 'tableau', 'git', 'jira']</t>
  </si>
  <si>
    <t>{'analyst_tools': ['tableau'], 'async': ['jira'], 'libraries': ['spring', 'spark', 'airflow'], 'other': ['git'], 'programming': ['sql', 'python', 'javascript']}</t>
  </si>
  <si>
    <t>Data Scientist Senior/Expert - Hà Nội - TA139</t>
  </si>
  <si>
    <t>Aerzen, Germany</t>
  </si>
  <si>
    <t>Applus+ RTD</t>
  </si>
  <si>
    <t>Medicare Healthcare Reporting/Data Analyst V</t>
  </si>
  <si>
    <t>LG Energy Solution Vertech, Inc.</t>
  </si>
  <si>
    <t>['sql', 'python', 'aws', 'keras', 'tensorflow']</t>
  </si>
  <si>
    <t>{'cloud': ['aws'], 'libraries': ['keras', 'tensorflow'], 'programming': ['sql', 'python']}</t>
  </si>
  <si>
    <t>['java', 'linux', 'docker', 'kubernetes']</t>
  </si>
  <si>
    <t>{'os': ['linux'], 'other': ['docker', 'kubernetes'], 'programming': ['java']}</t>
  </si>
  <si>
    <t>Rise Enterprise</t>
  </si>
  <si>
    <t>Senior Data Engineer - Direct Hire (Tech Hubs Only)</t>
  </si>
  <si>
    <t>Data Science associate engineer</t>
  </si>
  <si>
    <t>Earth Observation Data Scientist Barcelona</t>
  </si>
  <si>
    <t>Lobelia</t>
  </si>
  <si>
    <t>['python', 'pandas', 'tensorflow', 'keras', 'pytorch']</t>
  </si>
  <si>
    <t>{'libraries': ['pandas', 'tensorflow', 'keras', 'pytorch'], 'programming': ['python']}</t>
  </si>
  <si>
    <t>Aerodyne Geospatial Sdn Bhd</t>
  </si>
  <si>
    <t>Data Engineer - Hybrid - Python</t>
  </si>
  <si>
    <t>['python', 'scala', 'sql', 'aws', 'azure', 'bigquery', 'spark']</t>
  </si>
  <si>
    <t>{'cloud': ['aws', 'azure', 'bigquery'], 'libraries': ['spark'], 'programming': ['python', 'scala', 'sql']}</t>
  </si>
  <si>
    <t>RUNCHUN INFOTECH (SINGAPORE) PTE. LTD.</t>
  </si>
  <si>
    <t>Business Analyst, Strategic Transformation Program</t>
  </si>
  <si>
    <t>Sales Engineer, Europe</t>
  </si>
  <si>
    <t>Vercel</t>
  </si>
  <si>
    <t>['go', 'javascript', 'react', 'next.js', 'svelte', 'kubernetes']</t>
  </si>
  <si>
    <t>{'libraries': ['react'], 'other': ['kubernetes'], 'programming': ['go', 'javascript'], 'webframeworks': ['next.js', 'svelte']}</t>
  </si>
  <si>
    <t>Voipbird</t>
  </si>
  <si>
    <t>Analytics Engineer Consultant</t>
  </si>
  <si>
    <t>Grupo Carrefour Brasil</t>
  </si>
  <si>
    <t>['sql', 'python', 'aws', 'azure', 'gcp', 'spark', 'airflow']</t>
  </si>
  <si>
    <t>{'cloud': ['aws', 'azure', 'gcp'], 'libraries': ['spark', 'airflow'], 'programming': ['sql', 'python']}</t>
  </si>
  <si>
    <t>it business/data analyst</t>
  </si>
  <si>
    <t>Upstream Data Analytics Scientist - Relocate to Saudi Arabia</t>
  </si>
  <si>
    <t>['r', 'python', 'julia', 'java', 'scala', 'sql', 'pyspark']</t>
  </si>
  <si>
    <t>{'libraries': ['pyspark'], 'programming': ['r', 'python', 'julia', 'java', 'scala', 'sql']}</t>
  </si>
  <si>
    <t>Data Transfer Engineer</t>
  </si>
  <si>
    <t>['python', 'shell', 'puppet', 'ansible']</t>
  </si>
  <si>
    <t>{'other': ['puppet', 'ansible'], 'programming': ['python', 'shell']}</t>
  </si>
  <si>
    <t>Data Engineer (Portugal based) | Python | AWS</t>
  </si>
  <si>
    <t>['go', 'sql', 'python', 'shell', 'crystal', 'snowflake', 'redshift', 'bigquery', 'aws', 'terraform']</t>
  </si>
  <si>
    <t>{'cloud': ['snowflake', 'redshift', 'bigquery', 'aws'], 'other': ['terraform'], 'programming': ['go', 'sql', 'python', 'shell', 'crystal']}</t>
  </si>
  <si>
    <t>GIS Engineer/Analyst (m/f/d) - 100% Remote</t>
  </si>
  <si>
    <t>Trustpilot, Inc.</t>
  </si>
  <si>
    <t>Концепт Разработка</t>
  </si>
  <si>
    <t>['python', 'java', 'scala', 'sql', 'sas', 'sas', 'oracle', 'airflow', 'hadoop', 'unix']</t>
  </si>
  <si>
    <t>{'analyst_tools': ['sas'], 'cloud': ['oracle'], 'libraries': ['airflow', 'hadoop'], 'os': ['unix'], 'programming': ['python', 'java', 'scala', 'sql', 'sas']}</t>
  </si>
  <si>
    <t>Evolution Ltd.</t>
  </si>
  <si>
    <t>university college dublin</t>
  </si>
  <si>
    <t>Evalueserve Chile S.A.</t>
  </si>
  <si>
    <t>Regulatory Requirements Data Engineer</t>
  </si>
  <si>
    <t>QiBit Portugal</t>
  </si>
  <si>
    <t>Trenkwalder Germany</t>
  </si>
  <si>
    <t>Senior Data Engineer (Azure) - Remote  from Peru</t>
  </si>
  <si>
    <t>DDS - Data Analyst</t>
  </si>
  <si>
    <t>['python', 'c#', 'go', 'elasticsearch', 'docker', 'kubernetes', 'jenkins']</t>
  </si>
  <si>
    <t>{'databases': ['elasticsearch'], 'other': ['docker', 'kubernetes', 'jenkins'], 'programming': ['python', 'c#', 'go']}</t>
  </si>
  <si>
    <t>Analyst - Business Modelling - QuantumBlack</t>
  </si>
  <si>
    <t>['python', 'sql', 'mysql', 'sql server', 'tableau', 'power bi']</t>
  </si>
  <si>
    <t>{'analyst_tools': ['tableau', 'power bi'], 'databases': ['mysql', 'sql server'], 'programming': ['python', 'sql']}</t>
  </si>
  <si>
    <t>['java', 'sql', 'kafka', 'spring', 'kubernetes', 'flow', 'git', 'jenkins']</t>
  </si>
  <si>
    <t>{'libraries': ['kafka', 'spring'], 'other': ['kubernetes', 'flow', 'git', 'jenkins'], 'programming': ['java', 'sql']}</t>
  </si>
  <si>
    <t>PostgreSQL Engineer (Azure) (IRC181022)</t>
  </si>
  <si>
    <t>ST Engineering Aerospace Supplies Pte Ltd</t>
  </si>
  <si>
    <t>['c#', 'sql', 'javascript', 'sql server', 'windows', 'flow', 'svn']</t>
  </si>
  <si>
    <t>{'databases': ['sql server'], 'os': ['windows'], 'other': ['flow', 'svn'], 'programming': ['c#', 'sql', 'javascript']}</t>
  </si>
  <si>
    <t>Lead BI Analyst (Japanese-speaking)</t>
  </si>
  <si>
    <t>Program Lead, Data Analytics</t>
  </si>
  <si>
    <t>['sql', 'sas', 'sas', 'crystal', 'oracle', 'excel', 'spss', 'tableau']</t>
  </si>
  <si>
    <t>{'analyst_tools': ['sas', 'excel', 'spss', 'tableau'], 'cloud': ['oracle'], 'programming': ['sql', 'sas', 'crystal']}</t>
  </si>
  <si>
    <t>Mobile Engineer at Parallel Score</t>
  </si>
  <si>
    <t>Parallel Score</t>
  </si>
  <si>
    <t>['swift', 'c', 'java', 'mongodb', 'mongodb', 'react', 'flutter', 'github', 'jira', 'slack', 'zoom']</t>
  </si>
  <si>
    <t>{'async': ['jira'], 'databases': ['mongodb'], 'libraries': ['react', 'flutter'], 'other': ['github'], 'programming': ['swift', 'c', 'java', 'mongodb'], 'sync': ['slack', 'zoom']}</t>
  </si>
  <si>
    <t>AWS Data Engineer | Tech for Good</t>
  </si>
  <si>
    <t>Data Analyst - Supply Chain Operations - Level 3</t>
  </si>
  <si>
    <t>Iffcoyuva</t>
  </si>
  <si>
    <t>['mongodb', 'mongodb', 'python', 'dynamodb', 'mysql', 'cassandra', 'aws', 'redshift', 'snowflake', 'pyspark']</t>
  </si>
  <si>
    <t>{'cloud': ['aws', 'redshift', 'snowflake'], 'databases': ['mongodb', 'dynamodb', 'mysql', 'cassandra'], 'libraries': ['pyspark'], 'programming': ['mongodb', 'python']}</t>
  </si>
  <si>
    <t>Cloud Data Engineer - Need Local Trenton, NJ Candidates only!</t>
  </si>
  <si>
    <t>MBI LLC</t>
  </si>
  <si>
    <t>AECI Limited</t>
  </si>
  <si>
    <t>Power BI Developer/ Data Analyst</t>
  </si>
  <si>
    <t>Data In Motion Co., Ltd.</t>
  </si>
  <si>
    <t>Microsoft Data Analyst / Data Engineer (m/w/d)</t>
  </si>
  <si>
    <t>Principal 5G RAN Data Engineer</t>
  </si>
  <si>
    <t>2023 PhD Graduate - Information Extraction Data Scientist - QAI</t>
  </si>
  <si>
    <t>Data Analyst (Pricing &amp; Market Analytics)</t>
  </si>
  <si>
    <t>Programme Analyst</t>
  </si>
  <si>
    <t>Data analyst/engineer</t>
  </si>
  <si>
    <t>['sql', 'snowflake', 'bigquery', 'redshift', 'airflow', 'tableau']</t>
  </si>
  <si>
    <t>{'analyst_tools': ['tableau'], 'cloud': ['snowflake', 'bigquery', 'redshift'], 'libraries': ['airflow'], 'programming': ['sql']}</t>
  </si>
  <si>
    <t>Azure Data Engineer - 6 Months - NO SPONSORSHIP</t>
  </si>
  <si>
    <t>['python', 'java', 'r', 'sql', 'perl', 'sas', 'sas', 'hadoop', 'tableau', 'power bi']</t>
  </si>
  <si>
    <t>{'analyst_tools': ['sas', 'tableau', 'power bi'], 'libraries': ['hadoop'], 'programming': ['python', 'java', 'r', 'sql', 'perl', 'sas']}</t>
  </si>
  <si>
    <t>Analista Data Driven Marketing Senior</t>
  </si>
  <si>
    <t>['sql', 'spss', 'excel', 'sap']</t>
  </si>
  <si>
    <t>{'analyst_tools': ['spss', 'excel', 'sap'], 'programming': ['sql']}</t>
  </si>
  <si>
    <t>Cloud Analytics - Data Engineer: Data Visualization (m/w/d)</t>
  </si>
  <si>
    <t>dinext.</t>
  </si>
  <si>
    <t>Spatial Data Scientist Intern, Remote (Mapu)</t>
  </si>
  <si>
    <t>SQL Data Reporting Analyst - BI, SQL, Tableau</t>
  </si>
  <si>
    <t>Nephrology Associates of Northern Illinois and Indiana (NANI)</t>
  </si>
  <si>
    <t>Data Engineer (F/M/DIV) - Remote</t>
  </si>
  <si>
    <t>via ChathamCountySchools - Talentify</t>
  </si>
  <si>
    <t>ChathamCountySchools</t>
  </si>
  <si>
    <t>Senior Data Engineer/ Developer</t>
  </si>
  <si>
    <t>['sql', 't-sql', 'nosql', 'python', 'java', 'c++', 'c#', 'sql server', 'redshift', 'snowflake', 'aws']</t>
  </si>
  <si>
    <t>{'cloud': ['redshift', 'snowflake', 'aws'], 'databases': ['sql server'], 'programming': ['sql', 't-sql', 'nosql', 'python', 'java', 'c++', 'c#']}</t>
  </si>
  <si>
    <t>System Engineer Eu</t>
  </si>
  <si>
    <t>via Bot Loker</t>
  </si>
  <si>
    <t>PT Indokoei International</t>
  </si>
  <si>
    <t>['sql', 'python', 'r', 'java', 'tensorflow', 'scikit-learn', 'numpy', 'pandas', 'looker', 'tableau']</t>
  </si>
  <si>
    <t>{'analyst_tools': ['looker', 'tableau'], 'libraries': ['tensorflow', 'scikit-learn', 'numpy', 'pandas'], 'programming': ['sql', 'python', 'r', 'java']}</t>
  </si>
  <si>
    <t>Senior Manager - Data Scientist - Cora Ops360 Insights %26 Analytics</t>
  </si>
  <si>
    <t>['go', 'python', 'sql', 'mongo', 'sql server', 'mysql', 'aws', 'power bi', 'tableau', 'docker']</t>
  </si>
  <si>
    <t>{'analyst_tools': ['power bi', 'tableau'], 'cloud': ['aws'], 'databases': ['sql server', 'mysql'], 'other': ['docker'], 'programming': ['go', 'python', 'sql', 'mongo']}</t>
  </si>
  <si>
    <t>CodeOp</t>
  </si>
  <si>
    <t>['r', 'python', 'java', 'c++', 'matlab', 'vba']</t>
  </si>
  <si>
    <t>{'programming': ['r', 'python', 'java', 'c++', 'matlab', 'vba']}</t>
  </si>
  <si>
    <t>ETL Developer or a Data Engineer (w2) USC OR GC ONLY</t>
  </si>
  <si>
    <t>Reframe Data Services</t>
  </si>
  <si>
    <t>Data Analyst Bi (m/w/d) - Controlling/ Business Intelligence</t>
  </si>
  <si>
    <t>Höhr-Grenzhausen, Germany</t>
  </si>
  <si>
    <t>Best4Tires Holding GmbH</t>
  </si>
  <si>
    <t>Staff Analytic Engineer</t>
  </si>
  <si>
    <t>['sql', 'python', 'java', 'aws', 'gcp', 'spark', 'airflow', 'kafka', 'looker', 'tableau', 'power bi']</t>
  </si>
  <si>
    <t>{'analyst_tools': ['looker', 'tableau', 'power bi'], 'cloud': ['aws', 'gcp'], 'libraries': ['spark', 'airflow', 'kafka'], 'programming': ['sql', 'python', 'java']}</t>
  </si>
  <si>
    <t>DIO – Data Exploitation – Senior Analyst</t>
  </si>
  <si>
    <t>Fair Capital Pte Ltd</t>
  </si>
  <si>
    <t>['sql', 'python', 'r', 'c++', 'snowflake', 'databricks', 'jupyter', 'alteryx', 'tableau', 'excel']</t>
  </si>
  <si>
    <t>{'analyst_tools': ['alteryx', 'tableau', 'excel'], 'cloud': ['snowflake', 'databricks'], 'libraries': ['jupyter'], 'programming': ['sql', 'python', 'r', 'c++']}</t>
  </si>
  <si>
    <t>Senior Human Services Benefits Program Data Analyst</t>
  </si>
  <si>
    <t>City of Alexandria, Virginia</t>
  </si>
  <si>
    <t>Staff/Senior Software Engineer - MLP</t>
  </si>
  <si>
    <t>['java', 'scala', 'gcp', 'snowflake', 'aws', 'kafka', 'spark']</t>
  </si>
  <si>
    <t>{'cloud': ['gcp', 'snowflake', 'aws'], 'libraries': ['kafka', 'spark'], 'programming': ['java', 'scala']}</t>
  </si>
  <si>
    <t>BerryDunn — Assurance, Tax and Consulting</t>
  </si>
  <si>
    <t>MFL ILI Data Analysts Level II &amp; III</t>
  </si>
  <si>
    <t>Enduro Pipeline Services</t>
  </si>
  <si>
    <t>Success Engineering</t>
  </si>
  <si>
    <t>Medrior Data Engineer/Analyst</t>
  </si>
  <si>
    <t>Pilgrim&amp;;s Food Masters</t>
  </si>
  <si>
    <t>Statistician &amp; Data Scientist / Senior Statistician &amp; Research Officer</t>
  </si>
  <si>
    <t>CORECAM PTE. LTD.</t>
  </si>
  <si>
    <t>Lead Data Scientist/Engineer | ML | Outside IR35 | 3 Month</t>
  </si>
  <si>
    <t>['sql', 'python', 'aws', 'looker', 'github']</t>
  </si>
  <si>
    <t>{'analyst_tools': ['looker'], 'cloud': ['aws'], 'other': ['github'], 'programming': ['sql', 'python']}</t>
  </si>
  <si>
    <t>['python', 'shell', 'go', 'scala', 'gcp', 'spark', 'kafka', 'splunk', 'docker', 'jenkins', 'github', 'terraform', 'ansible']</t>
  </si>
  <si>
    <t>{'analyst_tools': ['splunk'], 'cloud': ['gcp'], 'libraries': ['spark', 'kafka'], 'other': ['docker', 'jenkins', 'github', 'terraform', 'ansible'], 'programming': ['python', 'shell', 'go', 'scala']}</t>
  </si>
  <si>
    <t>Clinical Data Analyst, Cardiology</t>
  </si>
  <si>
    <t>ProHealth Care</t>
  </si>
  <si>
    <t>['r', 'sas', 'sas', 'sql', 'snowflake', 'oracle', 'tableau']</t>
  </si>
  <si>
    <t>{'analyst_tools': ['sas', 'tableau'], 'cloud': ['snowflake', 'oracle'], 'programming': ['r', 'sas', 'sql']}</t>
  </si>
  <si>
    <t>['java', 'nosql', 'spring', 'docker', 'kubernetes']</t>
  </si>
  <si>
    <t>{'libraries': ['spring'], 'other': ['docker', 'kubernetes'], 'programming': ['java', 'nosql']}</t>
  </si>
  <si>
    <t>Data Engineer, 5+ Years of Experience</t>
  </si>
  <si>
    <t>Zeerust, South Africa</t>
  </si>
  <si>
    <t>['sql', 'python', 'java', 'scala', 'bigquery', 'airflow', 'express', 'git']</t>
  </si>
  <si>
    <t>{'cloud': ['bigquery'], 'libraries': ['airflow'], 'other': ['git'], 'programming': ['sql', 'python', 'java', 'scala'], 'webframeworks': ['express']}</t>
  </si>
  <si>
    <t>Professional Services Dedicated Engineer</t>
  </si>
  <si>
    <t>Fortinet, Inc</t>
  </si>
  <si>
    <t>C&amp;C Group plc</t>
  </si>
  <si>
    <t>['scala', 'python', 'java', 'elasticsearch', 'aws', 'azure', 'gcp', 'spark', 'kafka']</t>
  </si>
  <si>
    <t>{'cloud': ['aws', 'azure', 'gcp'], 'databases': ['elasticsearch'], 'libraries': ['spark', 'kafka'], 'programming': ['scala', 'python', 'java']}</t>
  </si>
  <si>
    <t>Remote Senior Software Engineer - Data in France</t>
  </si>
  <si>
    <t>['python', 'mongodb', 'mongodb', 'typescript', 'aws', 'airflow', 'node.js']</t>
  </si>
  <si>
    <t>{'cloud': ['aws'], 'databases': ['mongodb'], 'libraries': ['airflow'], 'programming': ['python', 'mongodb', 'typescript'], 'webframeworks': ['node.js']}</t>
  </si>
  <si>
    <t>Alternant.e CONTRÔLEUR DE GESTION - Fonctions transverses (Data...</t>
  </si>
  <si>
    <t>Body Minute</t>
  </si>
  <si>
    <t>System Engineer Storage and Data Protection</t>
  </si>
  <si>
    <t>Data Analyst IV - 100% remote within Texas</t>
  </si>
  <si>
    <t>Senior Data Architect, Data Lake</t>
  </si>
  <si>
    <t>TalentUp Africa</t>
  </si>
  <si>
    <t>Thousandeyes</t>
  </si>
  <si>
    <t>['python', 'r', 'sql', 'sas', 'sas', 'nosql', 'aws']</t>
  </si>
  <si>
    <t>{'analyst_tools': ['sas'], 'cloud': ['aws'], 'programming': ['python', 'r', 'sql', 'sas', 'nosql']}</t>
  </si>
  <si>
    <t>['sql', 'java', 'python', 'sql server', 'oracle', 'cognos', 'microstrategy', 'tableau', 'power bi', 'excel', 'flow']</t>
  </si>
  <si>
    <t>{'analyst_tools': ['cognos', 'microstrategy', 'tableau', 'power bi', 'excel'], 'cloud': ['oracle'], 'databases': ['sql server'], 'other': ['flow'], 'programming': ['sql', 'java', 'python']}</t>
  </si>
  <si>
    <t>[NRISE] Data Analyst</t>
  </si>
  <si>
    <t>NRISE, Inc.</t>
  </si>
  <si>
    <t>['python', 'r', 'aws', 'redshift', 'bigquery', 'plotly', 'matplotlib', 'seaborn', 'scikit-learn', 'pytorch', 'tableau']</t>
  </si>
  <si>
    <t>{'analyst_tools': ['tableau'], 'cloud': ['aws', 'redshift', 'bigquery'], 'libraries': ['plotly', 'matplotlib', 'seaborn', 'scikit-learn', 'pytorch'], 'programming': ['python', 'r']}</t>
  </si>
  <si>
    <t>Data Engineer - SQL - Contract = 12 months</t>
  </si>
  <si>
    <t>['sql', 'sql server', 'mysql', 'ssis']</t>
  </si>
  <si>
    <t>{'analyst_tools': ['ssis'], 'databases': ['sql server', 'mysql'], 'programming': ['sql']}</t>
  </si>
  <si>
    <t>Roots</t>
  </si>
  <si>
    <t>['sql', 'sql server', 'azure', 'excel', 'power bi', 'ssrs', 'ssis', 'github', 'bitbucket']</t>
  </si>
  <si>
    <t>{'analyst_tools': ['excel', 'power bi', 'ssrs', 'ssis'], 'cloud': ['azure'], 'databases': ['sql server'], 'other': ['github', 'bitbucket'], 'programming': ['sql']}</t>
  </si>
  <si>
    <t>Big Data Engineer Spark, Scala, Python, Pyspark</t>
  </si>
  <si>
    <t>['scala', 'python', 'spark', 'pyspark', 'hadoop', 'kafka']</t>
  </si>
  <si>
    <t>{'libraries': ['spark', 'pyspark', 'hadoop', 'kafka'], 'programming': ['scala', 'python']}</t>
  </si>
  <si>
    <t>RAA Consulting</t>
  </si>
  <si>
    <t>Sr Prod Data Input Assoc</t>
  </si>
  <si>
    <t>Centers Plan for Healthy Living</t>
  </si>
  <si>
    <t>21314 Citigroup Saudi Arabia</t>
  </si>
  <si>
    <t>Scheduling  and  Data Analyst</t>
  </si>
  <si>
    <t>Niagara College KSA  NC KSA</t>
  </si>
  <si>
    <t>['sql', 'python', 'aws', 'redshift', 'airflow', 'pyspark', 'tableau', 'power bi']</t>
  </si>
  <si>
    <t>{'analyst_tools': ['tableau', 'power bi'], 'cloud': ['aws', 'redshift'], 'libraries': ['airflow', 'pyspark'], 'programming': ['sql', 'python']}</t>
  </si>
  <si>
    <t>Uchi.ru</t>
  </si>
  <si>
    <t>['sql', 'python', 'spark', 'airflow', 'kubernetes']</t>
  </si>
  <si>
    <t>{'libraries': ['spark', 'airflow'], 'other': ['kubernetes'], 'programming': ['sql', 'python']}</t>
  </si>
  <si>
    <t>Data Scientist de surveillance des produits de santé</t>
  </si>
  <si>
    <t>ANSM</t>
  </si>
  <si>
    <t>Data Analyst – Intern</t>
  </si>
  <si>
    <t>NETGEAR</t>
  </si>
  <si>
    <t>['r', 'sql', 'python', 'oracle', 'tableau', 'excel']</t>
  </si>
  <si>
    <t>{'analyst_tools': ['tableau', 'excel'], 'cloud': ['oracle'], 'programming': ['r', 'sql', 'python']}</t>
  </si>
  <si>
    <t>Moneylion Inc.</t>
  </si>
  <si>
    <t>Backend Software Engineer - Personalization</t>
  </si>
  <si>
    <t>['python', 'gcp', 'airflow', 'spark', 'fastapi', 'excel', 'terraform', 'docker']</t>
  </si>
  <si>
    <t>{'analyst_tools': ['excel'], 'cloud': ['gcp'], 'libraries': ['airflow', 'spark'], 'other': ['terraform', 'docker'], 'programming': ['python'], 'webframeworks': ['fastapi']}</t>
  </si>
  <si>
    <t>DBT/Airflow Data Engineer</t>
  </si>
  <si>
    <t>['sql', 'python', 'postgresql', 'snowflake', 'redshift', 'aws', 'spring', 'airflow']</t>
  </si>
  <si>
    <t>{'cloud': ['snowflake', 'redshift', 'aws'], 'databases': ['postgresql'], 'libraries': ['spring', 'airflow'], 'programming': ['sql', 'python']}</t>
  </si>
  <si>
    <t>Data Analyst - Washington DC, HYBRID - (TS/SCI clearance required)</t>
  </si>
  <si>
    <t>TD Trusted Decisions GmbH</t>
  </si>
  <si>
    <t>['python', 'r', 'azure', 'qlik']</t>
  </si>
  <si>
    <t>{'analyst_tools': ['qlik'], 'cloud': ['azure'], 'programming': ['python', 'r']}</t>
  </si>
  <si>
    <t>IC – Data Analytics Consultant (Thai National only)</t>
  </si>
  <si>
    <t>Bangkok, Thailand  (+1 other)</t>
  </si>
  <si>
    <t>Oterra</t>
  </si>
  <si>
    <t>iPeople Solutions Limited</t>
  </si>
  <si>
    <t>Data Ecommerce Analyst</t>
  </si>
  <si>
    <t>['sql', 'python', 'pandas', 'numpy', 'matplotlib', 'seaborn', 'tableau']</t>
  </si>
  <si>
    <t>{'analyst_tools': ['tableau'], 'libraries': ['pandas', 'numpy', 'matplotlib', 'seaborn'], 'programming': ['sql', 'python']}</t>
  </si>
  <si>
    <t>Data Engineer (HoYoLAB)</t>
  </si>
  <si>
    <t>iENGINEERING</t>
  </si>
  <si>
    <t>['python', 'aws', 'azure', 'tensorflow', 'pytorch', 'opencv', 'numpy', 'scikit-learn', 'pandas', 'matplotlib', 'flow', 'docker', 'git']</t>
  </si>
  <si>
    <t>{'cloud': ['aws', 'azure'], 'libraries': ['tensorflow', 'pytorch', 'opencv', 'numpy', 'scikit-learn', 'pandas', 'matplotlib'], 'other': ['flow', 'docker', 'git'], 'programming': ['python']}</t>
  </si>
  <si>
    <t>Electrical Senior Engineer</t>
  </si>
  <si>
    <t>Rcarré - Data Engineer</t>
  </si>
  <si>
    <t>Angostura Limited</t>
  </si>
  <si>
    <t>Senior Data Engineer at Islandwide, up to $6400</t>
  </si>
  <si>
    <t>Success Human Resource Centre Pte Ltd</t>
  </si>
  <si>
    <t>Data Engineer (Power BI developer)</t>
  </si>
  <si>
    <t>Business Analyst/Data Analyst Full time at Irving, TX</t>
  </si>
  <si>
    <t>Data Engineer (MongoDB)</t>
  </si>
  <si>
    <t>CrossCountry Mortgage, LLC.</t>
  </si>
  <si>
    <t>RESEARCH DATA SPECIALIST III</t>
  </si>
  <si>
    <t>California Department of Tax and Fee Administration</t>
  </si>
  <si>
    <t>['sql', 'javascript', 'python', 'java', 'php', 'c++']</t>
  </si>
  <si>
    <t>{'programming': ['sql', 'javascript', 'python', 'java', 'php', 'c++']}</t>
  </si>
  <si>
    <t>Maidens, VA</t>
  </si>
  <si>
    <t>Shortlist Professionals</t>
  </si>
  <si>
    <t>['java', 'assembly', 'sql', 'python', 'pyspark', 'sap']</t>
  </si>
  <si>
    <t>{'analyst_tools': ['sap'], 'libraries': ['pyspark'], 'programming': ['java', 'assembly', 'sql', 'python']}</t>
  </si>
  <si>
    <t>MIS Data Analyst (Fintech BPO )</t>
  </si>
  <si>
    <t>['python', 'scala', 'sql', 'redshift', 'aurora', 'aws', 'spark', 'kafka', 'airflow', 'hadoop']</t>
  </si>
  <si>
    <t>{'cloud': ['redshift', 'aurora', 'aws'], 'libraries': ['spark', 'kafka', 'airflow', 'hadoop'], 'programming': ['python', 'scala', 'sql']}</t>
  </si>
  <si>
    <t>['sql', 'excel', 'tableau', 'qlik', 'power bi']</t>
  </si>
  <si>
    <t>{'analyst_tools': ['excel', 'tableau', 'qlik', 'power bi'], 'programming': ['sql']}</t>
  </si>
  <si>
    <t>['sql', 'c#', 'java', 'python', 'nosql', 'azure', 'aws']</t>
  </si>
  <si>
    <t>{'cloud': ['azure', 'aws'], 'programming': ['sql', 'c#', 'java', 'python', 'nosql']}</t>
  </si>
  <si>
    <t>Senior Analytics Engineer - Tech for Good</t>
  </si>
  <si>
    <t>Vickers &amp; Nolan Enterprises</t>
  </si>
  <si>
    <t>['python', 'r', 'java', 'sql', 'aws', 'azure', 'gcp', 'pandas', 'linux', 'excel', 'tableau', 'word', 'powerpoint', 'docker', 'kubernetes', 'gitlab', 'git', 'unify']</t>
  </si>
  <si>
    <t>{'analyst_tools': ['excel', 'tableau', 'word', 'powerpoint'], 'cloud': ['aws', 'azure', 'gcp'], 'libraries': ['pandas'], 'os': ['linux'], 'other': ['docker', 'kubernetes', 'gitlab', 'git'], 'programming': ['python', 'r', 'java', 'sql'], 'sync': ['unify']}</t>
  </si>
  <si>
    <t>Rockpool Digital</t>
  </si>
  <si>
    <t>['gcp', 'terraform', 'git', 'jenkins']</t>
  </si>
  <si>
    <t>{'cloud': ['gcp'], 'other': ['terraform', 'git', 'jenkins']}</t>
  </si>
  <si>
    <t>Wastequip, LLC</t>
  </si>
  <si>
    <t>['oracle', 'sap', 'excel', 'sharepoint']</t>
  </si>
  <si>
    <t>{'analyst_tools': ['sap', 'excel', 'sharepoint'], 'cloud': ['oracle']}</t>
  </si>
  <si>
    <t>Senior Data Engineer - Private London Hedge Fund</t>
  </si>
  <si>
    <t>['python', 'sql', 'nosql', 'aws', 'spark', 'pandas', 'linux', 'atlassian', 'docker']</t>
  </si>
  <si>
    <t>{'cloud': ['aws'], 'libraries': ['spark', 'pandas'], 'os': ['linux'], 'other': ['atlassian', 'docker'], 'programming': ['python', 'sql', 'nosql']}</t>
  </si>
  <si>
    <t>Horangi Pte Ltd</t>
  </si>
  <si>
    <t>['sql', 'python', 'gcp', 'bigquery', 'aws', 'azure', 'terraform', 'jenkins', 'github']</t>
  </si>
  <si>
    <t>{'cloud': ['gcp', 'bigquery', 'aws', 'azure'], 'other': ['terraform', 'jenkins', 'github'], 'programming': ['sql', 'python']}</t>
  </si>
  <si>
    <t>Land Intelligence Inc</t>
  </si>
  <si>
    <t>VC3</t>
  </si>
  <si>
    <t>['go', 'sql', 'power bi', 'sharepoint', 'flow']</t>
  </si>
  <si>
    <t>{'analyst_tools': ['power bi', 'sharepoint'], 'other': ['flow'], 'programming': ['go', 'sql']}</t>
  </si>
  <si>
    <t>GIS Analyst/Technician (onsite, hybrid)</t>
  </si>
  <si>
    <t>Vitaver &amp; Associates</t>
  </si>
  <si>
    <t>(Junior) Data Analyst Routescanner</t>
  </si>
  <si>
    <t>Nestle Cwa</t>
  </si>
  <si>
    <t>['sql', 'excel', 'powerpoint', 'sap', 'power bi']</t>
  </si>
  <si>
    <t>{'analyst_tools': ['excel', 'powerpoint', 'sap', 'power bi'], 'programming': ['sql']}</t>
  </si>
  <si>
    <t>['sql', 'nosql', 'gcp']</t>
  </si>
  <si>
    <t>{'cloud': ['gcp'], 'programming': ['sql', 'nosql']}</t>
  </si>
  <si>
    <t>Data Analyst/Report Writer - Remote - Full-time</t>
  </si>
  <si>
    <t>['r', 'sql', 'python', 'azure', 'git']</t>
  </si>
  <si>
    <t>{'cloud': ['azure'], 'other': ['git'], 'programming': ['r', 'sql', 'python']}</t>
  </si>
  <si>
    <t>Top Talent Resources LLC</t>
  </si>
  <si>
    <t>['c', 'python', 'azure', 'gcp', 'aws', 'databricks', 'jupyter']</t>
  </si>
  <si>
    <t>{'cloud': ['azure', 'gcp', 'aws', 'databricks'], 'libraries': ['jupyter'], 'programming': ['c', 'python']}</t>
  </si>
  <si>
    <t>IDEALOGIC TECHNOLOGIES SDN. BHD.</t>
  </si>
  <si>
    <t>Junior Data Scientist (Data Analyst)</t>
  </si>
  <si>
    <t>['python', 'elasticsearch', 'mysql', 'pytorch', 'docker']</t>
  </si>
  <si>
    <t>{'databases': ['elasticsearch', 'mysql'], 'libraries': ['pytorch'], 'other': ['docker'], 'programming': ['python']}</t>
  </si>
  <si>
    <t>['r', 'sas', 'sas', 'python', 'azure', 'databricks']</t>
  </si>
  <si>
    <t>{'analyst_tools': ['sas'], 'cloud': ['azure', 'databricks'], 'programming': ['r', 'sas', 'python']}</t>
  </si>
  <si>
    <t>Citco Fund Services  Pte. Ltd.</t>
  </si>
  <si>
    <t>['typescript', 'postgresql', 'react', 'node.js', 'kubernetes']</t>
  </si>
  <si>
    <t>{'databases': ['postgresql'], 'libraries': ['react'], 'other': ['kubernetes'], 'programming': ['typescript'], 'webframeworks': ['node.js']}</t>
  </si>
  <si>
    <t>Solution Consultant and Data Analyst (Marketing Technology)</t>
  </si>
  <si>
    <t>M Intelligence Co., Ltd</t>
  </si>
  <si>
    <t>['sql', 'sas', 'sas', 'sap', 'power bi']</t>
  </si>
  <si>
    <t>{'analyst_tools': ['sas', 'sap', 'power bi'], 'programming': ['sql', 'sas']}</t>
  </si>
  <si>
    <t>Senior IT Data Management Engineer</t>
  </si>
  <si>
    <t>Innovation - Data Scientist</t>
  </si>
  <si>
    <t>Junior/Mid Data Analyst</t>
  </si>
  <si>
    <t>['sql', 'python', 'r', 'vba', 'pandas', 'numpy', 'excel', 'word', 'outlook']</t>
  </si>
  <si>
    <t>{'analyst_tools': ['excel', 'word', 'outlook'], 'libraries': ['pandas', 'numpy'], 'programming': ['sql', 'python', 'r', 'vba']}</t>
  </si>
  <si>
    <t>Fullstackutvecklare</t>
  </si>
  <si>
    <t>['python', 'sql', 'nosql', 'gcp', 'fastapi', 'django', 'flask', 'docker', 'github']</t>
  </si>
  <si>
    <t>{'cloud': ['gcp'], 'other': ['docker', 'github'], 'programming': ['python', 'sql', 'nosql'], 'webframeworks': ['fastapi', 'django', 'flask']}</t>
  </si>
  <si>
    <t>Traverse City, MI</t>
  </si>
  <si>
    <t>Thompson Surgical Instruments</t>
  </si>
  <si>
    <t>The Sporting News</t>
  </si>
  <si>
    <t>Lead Data Analyst, Growth</t>
  </si>
  <si>
    <t>Graduate (Year-Round) Intern: Geospatial Data Science Modeling and...</t>
  </si>
  <si>
    <t>['python', 'scala', 'sql', 'nosql', 'mongodb', 'mongodb', 'elasticsearch', 'aws', 'redshift', 'kafka', 'github', 'jira']</t>
  </si>
  <si>
    <t>{'async': ['jira'], 'cloud': ['aws', 'redshift'], 'databases': ['mongodb', 'elasticsearch'], 'libraries': ['kafka'], 'other': ['github'], 'programming': ['python', 'scala', 'sql', 'nosql', 'mongodb']}</t>
  </si>
  <si>
    <t>['python', 'r', 'sas', 'sas', 'matlab', 'javascript', 'sql', 'bash', 'git']</t>
  </si>
  <si>
    <t>{'analyst_tools': ['sas'], 'other': ['git'], 'programming': ['python', 'r', 'sas', 'matlab', 'javascript', 'sql', 'bash']}</t>
  </si>
  <si>
    <t>Analytics &amp; Data Engineer</t>
  </si>
  <si>
    <t>SMART VALOR</t>
  </si>
  <si>
    <t>['sql', 'python', 'r', 'redshift', 'aws', 'looker', 'qlik', 'tableau', 'git']</t>
  </si>
  <si>
    <t>{'analyst_tools': ['looker', 'qlik', 'tableau'], 'cloud': ['redshift', 'aws'], 'other': ['git'], 'programming': ['sql', 'python', 'r']}</t>
  </si>
  <si>
    <t>['sql', 'python', 'shell', 'java', 'aws', 'azure', 'ssis', 'ssrs', 'power bi']</t>
  </si>
  <si>
    <t>{'analyst_tools': ['ssis', 'ssrs', 'power bi'], 'cloud': ['aws', 'azure'], 'programming': ['sql', 'python', 'shell', 'java']}</t>
  </si>
  <si>
    <t>Request Technology - Craig Johnson</t>
  </si>
  <si>
    <t>['sql', 'python', 'nosql', 'sql server', 'neo4j', 'azure', 'gcp', 'ibm cloud', 'aws', 'redshift', 'spark', 'hadoop', 'ssis', 'ssrs', 'jenkins', 'ansible', 'docker', 'kubernetes']</t>
  </si>
  <si>
    <t>{'analyst_tools': ['ssis', 'ssrs'], 'cloud': ['azure', 'gcp', 'ibm cloud', 'aws', 'redshift'], 'databases': ['sql server', 'neo4j'], 'libraries': ['spark', 'hadoop'], 'other': ['jenkins', 'ansible', 'docker', 'kubernetes'], 'programming': ['sql', 'python', 'nosql']}</t>
  </si>
  <si>
    <t>['sql', 'sql server', 'mysql', 'bigquery', 'power bi', 'tableau']</t>
  </si>
  <si>
    <t>{'analyst_tools': ['power bi', 'tableau'], 'cloud': ['bigquery'], 'databases': ['sql server', 'mysql'], 'programming': ['sql']}</t>
  </si>
  <si>
    <t>37167 - Data Engineer - London</t>
  </si>
  <si>
    <t>Data Scientist (w/m/d) - Data Analytics</t>
  </si>
  <si>
    <t>Bukas Finance Corp.</t>
  </si>
  <si>
    <t>Interesting Job Opportunity: Manager/Senior Manager - Data...</t>
  </si>
  <si>
    <t>['python', 'r', 'sql', 'aws', 'word', 'tableau', 'power bi']</t>
  </si>
  <si>
    <t>{'analyst_tools': ['word', 'tableau', 'power bi'], 'cloud': ['aws'], 'programming': ['python', 'r', 'sql']}</t>
  </si>
  <si>
    <t>Senior Android Build Engineer - Vehicle Software</t>
  </si>
  <si>
    <t>VivSoft</t>
  </si>
  <si>
    <t>['r', 'python', 'mysql', 'nltk', 'pytorch', 'hadoop', 'git']</t>
  </si>
  <si>
    <t>{'databases': ['mysql'], 'libraries': ['nltk', 'pytorch', 'hadoop'], 'other': ['git'], 'programming': ['r', 'python']}</t>
  </si>
  <si>
    <t>Werden Sie Teil von Bosch als Data Engineer für Big Data Solutions...</t>
  </si>
  <si>
    <t>['sql', 'gcp', 'bigquery', 'hadoop', 'spark', 'looker', 'terraform']</t>
  </si>
  <si>
    <t>{'analyst_tools': ['looker'], 'cloud': ['gcp', 'bigquery'], 'libraries': ['hadoop', 'spark'], 'other': ['terraform'], 'programming': ['sql']}</t>
  </si>
  <si>
    <t>['sql', 'r', 'python', 'azure', 'databricks', 'aws', 'gcp', 'git']</t>
  </si>
  <si>
    <t>{'cloud': ['azure', 'databricks', 'aws', 'gcp'], 'other': ['git'], 'programming': ['sql', 'r', 'python']}</t>
  </si>
  <si>
    <t>Data Engineer Java Scala / Freelance</t>
  </si>
  <si>
    <t>['scala', 'java', 'aws', 'spark']</t>
  </si>
  <si>
    <t>{'cloud': ['aws'], 'libraries': ['spark'], 'programming': ['scala', 'java']}</t>
  </si>
  <si>
    <t>Data Engineer(clinical/healthcare domain experience)</t>
  </si>
  <si>
    <t>Aspiring Data Master</t>
  </si>
  <si>
    <t>Cross Masters s.r.o.</t>
  </si>
  <si>
    <t>['sql', 'r', 'python', 'nosql', 'postgresql', 'azure', 'aws', 'hadoop', 'spark', 'power bi', 'tableau', 'docker']</t>
  </si>
  <si>
    <t>{'analyst_tools': ['power bi', 'tableau'], 'cloud': ['azure', 'aws'], 'databases': ['postgresql'], 'libraries': ['hadoop', 'spark'], 'other': ['docker'], 'programming': ['sql', 'r', 'python', 'nosql']}</t>
  </si>
  <si>
    <t>IT Manager Data Engineering</t>
  </si>
  <si>
    <t>City of Shakopee, MN</t>
  </si>
  <si>
    <t>Senior AI Data Engineer (UK or Poland REMOTE) must reside in the...</t>
  </si>
  <si>
    <t>TECH SPECIALIST, DATA SCIENTIST</t>
  </si>
  <si>
    <t>AT&amp;T Cybersecurity</t>
  </si>
  <si>
    <t>Hvidovre, Denmark</t>
  </si>
  <si>
    <t>Associate Data Scientist Algorithm Research</t>
  </si>
  <si>
    <t>['python', 'azure', 'tensorflow', 'pytorch', 'scikit-learn', 'gdpr', 'git']</t>
  </si>
  <si>
    <t>{'cloud': ['azure'], 'libraries': ['tensorflow', 'pytorch', 'scikit-learn', 'gdpr'], 'other': ['git'], 'programming': ['python']}</t>
  </si>
  <si>
    <t>Data Developer, Hera BI</t>
  </si>
  <si>
    <t>Eastspring Investments Limited</t>
  </si>
  <si>
    <t>['sql', 'python', 'java', 'matlab', 'pandas', 'numpy', 'powerpoint', 'word', 'excel', 'git']</t>
  </si>
  <si>
    <t>{'analyst_tools': ['powerpoint', 'word', 'excel'], 'libraries': ['pandas', 'numpy'], 'other': ['git'], 'programming': ['sql', 'python', 'java', 'matlab']}</t>
  </si>
  <si>
    <t>Matalan</t>
  </si>
  <si>
    <t>EllisDon Corporation</t>
  </si>
  <si>
    <t>Remote Work - Need Data Scientist -locals to California only</t>
  </si>
  <si>
    <t>MoneySmart Group</t>
  </si>
  <si>
    <t>['sass', 'javascript', 'java', 'sql', 'aws', 'azure', 'gcp', 'kafka', 'react']</t>
  </si>
  <si>
    <t>{'cloud': ['aws', 'azure', 'gcp'], 'libraries': ['kafka', 'react'], 'programming': ['sass', 'javascript', 'java', 'sql']}</t>
  </si>
  <si>
    <t>['azure', 'hadoop', 'sap']</t>
  </si>
  <si>
    <t>{'analyst_tools': ['sap'], 'cloud': ['azure'], 'libraries': ['hadoop']}</t>
  </si>
  <si>
    <t>Data Analyst / Engineer (1 Year Contract)</t>
  </si>
  <si>
    <t>['sql', 'python', 'java', 'databricks', 'kafka', 'power bi', 'flow']</t>
  </si>
  <si>
    <t>{'analyst_tools': ['power bi'], 'cloud': ['databricks'], 'libraries': ['kafka'], 'other': ['flow'], 'programming': ['sql', 'python', 'java']}</t>
  </si>
  <si>
    <t>Data Analyst F/H. Job in France FOX8 Jobs</t>
  </si>
  <si>
    <t>ENYGEA</t>
  </si>
  <si>
    <t>Data Scientist​/Senior Data Scientist​/Fraud​/Risk</t>
  </si>
  <si>
    <t>['python', 'sql', 'aws', 'gcp', 'azure', 'keras', 'pytorch', 'flow']</t>
  </si>
  <si>
    <t>{'cloud': ['aws', 'gcp', 'azure'], 'libraries': ['keras', 'pytorch'], 'other': ['flow'], 'programming': ['python', 'sql']}</t>
  </si>
  <si>
    <t>(Assistant) Manager - Data Scientist &amp; Engineer - 80 - 100%</t>
  </si>
  <si>
    <t>['shell', 'python', 'snowflake', 'azure', 'databricks', 'kafka', 'kubernetes']</t>
  </si>
  <si>
    <t>{'cloud': ['snowflake', 'azure', 'databricks'], 'libraries': ['kafka'], 'other': ['kubernetes'], 'programming': ['shell', 'python']}</t>
  </si>
  <si>
    <t>['go', 'sql', 'r', 'python', 'hadoop', 'tableau', 'power bi']</t>
  </si>
  <si>
    <t>{'analyst_tools': ['tableau', 'power bi'], 'libraries': ['hadoop'], 'programming': ['go', 'sql', 'r', 'python']}</t>
  </si>
  <si>
    <t>SingularityDAO</t>
  </si>
  <si>
    <t>['python', 'scala', 'java', 'aws', 'spark']</t>
  </si>
  <si>
    <t>{'cloud': ['aws'], 'libraries': ['spark'], 'programming': ['python', 'scala', 'java']}</t>
  </si>
  <si>
    <t>['python', 'sql', 'mongodb', 'mongodb', 'mysql', 'sql server', 'pyspark', 'hadoop', 'spark', 'airflow']</t>
  </si>
  <si>
    <t>{'databases': ['mongodb', 'mysql', 'sql server'], 'libraries': ['pyspark', 'hadoop', 'spark', 'airflow'], 'programming': ['python', 'sql', 'mongodb']}</t>
  </si>
  <si>
    <t>['sql', 'python', 'shell', 'nosql', 'mongodb', 'mongodb', 'mariadb', 'aws', 'azure', 'gcp', 'oracle', 'kafka', 'hadoop', 'spark', 'airflow', 'jenkins', 'git']</t>
  </si>
  <si>
    <t>{'cloud': ['aws', 'azure', 'gcp', 'oracle'], 'databases': ['mongodb', 'mariadb'], 'libraries': ['kafka', 'hadoop', 'spark', 'airflow'], 'other': ['jenkins', 'git'], 'programming': ['sql', 'python', 'shell', 'nosql', 'mongodb']}</t>
  </si>
  <si>
    <t>Outmin</t>
  </si>
  <si>
    <t>Data Analyst (Product) до Uklon</t>
  </si>
  <si>
    <t>Vimenti by Boys and Girls Club</t>
  </si>
  <si>
    <t>['r', 'python', 'aws', 'kubernetes', 'git']</t>
  </si>
  <si>
    <t>{'cloud': ['aws'], 'other': ['kubernetes', 'git'], 'programming': ['r', 'python']}</t>
  </si>
  <si>
    <t>BI Analyst within a Manufacturing Company</t>
  </si>
  <si>
    <t>['azure', 'databricks', 'docker', 'kubernetes']</t>
  </si>
  <si>
    <t>{'cloud': ['azure', 'databricks'], 'other': ['docker', 'kubernetes']}</t>
  </si>
  <si>
    <t>Data Center Storage Engineer</t>
  </si>
  <si>
    <t>['python', 'matlab', 'r', 'tensorflow']</t>
  </si>
  <si>
    <t>{'libraries': ['tensorflow'], 'programming': ['python', 'matlab', 'r']}</t>
  </si>
  <si>
    <t>Senior Analyst Model Validation</t>
  </si>
  <si>
    <t>systems plus</t>
  </si>
  <si>
    <t>['scala', 'python', 'sql', 'shell', 'c', 'c++', 'java', 'postgresql', 'elasticsearch', 'oracle', 'databricks', 'aws', 'redshift', 'spark', 'kafka', 'linux', 'git']</t>
  </si>
  <si>
    <t>{'cloud': ['oracle', 'databricks', 'aws', 'redshift'], 'databases': ['postgresql', 'elasticsearch'], 'libraries': ['spark', 'kafka'], 'os': ['linux'], 'other': ['git'], 'programming': ['scala', 'python', 'sql', 'shell', 'c', 'c++', 'java']}</t>
  </si>
  <si>
    <t>Sr. Data Analyst &amp; Visualization Developer</t>
  </si>
  <si>
    <t>Unterägeri, Switzerland</t>
  </si>
  <si>
    <t>Thomson Reuters (Markets) Europe AG</t>
  </si>
  <si>
    <t>Senior Data Engineer Full Time</t>
  </si>
  <si>
    <t>Cognitivo.ai</t>
  </si>
  <si>
    <t>['python', 'aws', 'gcp', 'azure', 'airflow', 'spark', 'linux', 'terraform', 'git', 'kubernetes', 'docker']</t>
  </si>
  <si>
    <t>{'cloud': ['aws', 'gcp', 'azure'], 'libraries': ['airflow', 'spark'], 'os': ['linux'], 'other': ['terraform', 'git', 'kubernetes', 'docker'], 'programming': ['python']}</t>
  </si>
  <si>
    <t>Medior-Senior Data Modeler/EngineerMedior-Senior Data...</t>
  </si>
  <si>
    <t>['java', 'c++', 'c#', 'ruby', 'ruby', 'nosql', 'html', 'css', 'javascript', 'aws']</t>
  </si>
  <si>
    <t>{'cloud': ['aws'], 'programming': ['java', 'c++', 'c#', 'ruby', 'nosql', 'html', 'css', 'javascript'], 'webframeworks': ['ruby']}</t>
  </si>
  <si>
    <t>Data Engineer - Bionics, Vice President</t>
  </si>
  <si>
    <t>['python', 'java', 'sql', 'databricks', 'snowflake', 'aws', 'azure', 'hadoop']</t>
  </si>
  <si>
    <t>{'cloud': ['databricks', 'snowflake', 'aws', 'azure'], 'libraries': ['hadoop'], 'programming': ['python', 'java', 'sql']}</t>
  </si>
  <si>
    <t>['scala', 'python', 'nosql', 'mongodb', 'mongodb', 'databricks', 'azure', 'kafka', 'scikit-learn', 'keras', 'pandas', 'gdpr', 'flask', 'docker', 'kubernetes']</t>
  </si>
  <si>
    <t>{'cloud': ['databricks', 'azure'], 'databases': ['mongodb'], 'libraries': ['kafka', 'scikit-learn', 'keras', 'pandas', 'gdpr'], 'other': ['docker', 'kubernetes'], 'programming': ['scala', 'python', 'nosql', 'mongodb'], 'webframeworks': ['flask']}</t>
  </si>
  <si>
    <t>via Jobs In Turkey - Mustakbil.com</t>
  </si>
  <si>
    <t>ÇiçekSepeti</t>
  </si>
  <si>
    <t>AWS Cloud Engineer Lead</t>
  </si>
  <si>
    <t>['aws', 'redhat', 'terraform', 'kubernetes', 'docker']</t>
  </si>
  <si>
    <t>{'cloud': ['aws'], 'os': ['redhat'], 'other': ['terraform', 'kubernetes', 'docker']}</t>
  </si>
  <si>
    <t>['typescript', 'aws', 'graphql', 'docker']</t>
  </si>
  <si>
    <t>{'cloud': ['aws'], 'libraries': ['graphql'], 'other': ['docker'], 'programming': ['typescript']}</t>
  </si>
  <si>
    <t>Data Engineer Klantinteractie</t>
  </si>
  <si>
    <t>TempServ Pte Ltd</t>
  </si>
  <si>
    <t>Data Scientist, Routing &amp; ETA</t>
  </si>
  <si>
    <t>BlockTal</t>
  </si>
  <si>
    <t>['python', 'r', 'sql', 'graphql', 'tableau']</t>
  </si>
  <si>
    <t>{'analyst_tools': ['tableau'], 'libraries': ['graphql'], 'programming': ['python', 'r', 'sql']}</t>
  </si>
  <si>
    <t>EF Educational Tours</t>
  </si>
  <si>
    <t>['sql', 'python', 'aws', 'snowflake', 'terraform', 'git']</t>
  </si>
  <si>
    <t>{'cloud': ['aws', 'snowflake'], 'other': ['terraform', 'git'], 'programming': ['sql', 'python']}</t>
  </si>
  <si>
    <t>Senior Fullstack React/python Software Engineer</t>
  </si>
  <si>
    <t>['python', 'sql', 'nosql', 'mongo', 'javascript', 'css', 'html', 'mysql', 'sql server', 'cassandra', 'redis', 'oracle', 'azure', 'react', 'flask', 'django', 'git']</t>
  </si>
  <si>
    <t>{'cloud': ['oracle', 'azure'], 'databases': ['mysql', 'sql server', 'cassandra', 'redis'], 'libraries': ['react'], 'other': ['git'], 'programming': ['python', 'sql', 'nosql', 'mongo', 'javascript', 'css', 'html'], 'webframeworks': ['flask', 'django']}</t>
  </si>
  <si>
    <t>Project Coordinator / Data Analyst</t>
  </si>
  <si>
    <t>['sql', 'aws', 'azure', 'hadoop', 'spark', 'tableau', 'power bi']</t>
  </si>
  <si>
    <t>{'analyst_tools': ['tableau', 'power bi'], 'cloud': ['aws', 'azure'], 'libraries': ['hadoop', 'spark'], 'programming': ['sql']}</t>
  </si>
  <si>
    <t>Oceanographic Data Analyst</t>
  </si>
  <si>
    <t>IBSS</t>
  </si>
  <si>
    <t>Senior Data Engineer &amp; Operation (Production Support)</t>
  </si>
  <si>
    <t>['go', 'sql', 'bash', 'python', 'gcp', 'gdpr', 'unix']</t>
  </si>
  <si>
    <t>{'cloud': ['gcp'], 'libraries': ['gdpr'], 'os': ['unix'], 'programming': ['go', 'sql', 'bash', 'python']}</t>
  </si>
  <si>
    <t>Sr. Data Engineer 40 u/w</t>
  </si>
  <si>
    <t>Sr Analyst, Data Center Operations</t>
  </si>
  <si>
    <t>['bash', 'powershell', 'vmware', 'windows', 'linux', 'terraform', 'puppet', 'ansible']</t>
  </si>
  <si>
    <t>{'cloud': ['vmware'], 'os': ['windows', 'linux'], 'other': ['terraform', 'puppet', 'ansible'], 'programming': ['bash', 'powershell']}</t>
  </si>
  <si>
    <t>3Minds e-Solutions Pvt Ltd</t>
  </si>
  <si>
    <t>['go', 'python', 'sql', 'azure', 'pyspark']</t>
  </si>
  <si>
    <t>{'cloud': ['azure'], 'libraries': ['pyspark'], 'programming': ['go', 'python', 'sql']}</t>
  </si>
  <si>
    <t>Bow Brickhill, Milton Keynes, UK</t>
  </si>
  <si>
    <t>via Join The Port Authority</t>
  </si>
  <si>
    <t>['sql', 'oracle', 'excel', 'powerpoint']</t>
  </si>
  <si>
    <t>{'analyst_tools': ['excel', 'powerpoint'], 'cloud': ['oracle'], 'programming': ['sql']}</t>
  </si>
  <si>
    <t>Senior Associate   Digital Services  Data Analytics</t>
  </si>
  <si>
    <t>['python', 'r', 'nosql', 'sql', 'java', 'scala', 'azure', 'snowflake', 'databricks', 'hadoop', 'spark', 'kafka', 'airflow', 'visio']</t>
  </si>
  <si>
    <t>{'analyst_tools': ['visio'], 'cloud': ['azure', 'snowflake', 'databricks'], 'libraries': ['hadoop', 'spark', 'kafka', 'airflow'], 'programming': ['python', 'r', 'nosql', 'sql', 'java', 'scala']}</t>
  </si>
  <si>
    <t>Software Engineer - Data Analytics, C++, Python (m/f/d)</t>
  </si>
  <si>
    <t>Data Engineer-Tamil</t>
  </si>
  <si>
    <t>Reverie Language Technologies</t>
  </si>
  <si>
    <t>Product Manager in Group Data and Analytics Office at SEB in Stockholm</t>
  </si>
  <si>
    <t>Kanine Group</t>
  </si>
  <si>
    <t>['r', 'sql', 'python', 'gcp', 'seaborn', 'power bi', 'gitlab', 'jira']</t>
  </si>
  <si>
    <t>{'analyst_tools': ['power bi'], 'async': ['jira'], 'cloud': ['gcp'], 'libraries': ['seaborn'], 'other': ['gitlab'], 'programming': ['r', 'sql', 'python']}</t>
  </si>
  <si>
    <t>Lead Fullstack Data Engineer</t>
  </si>
  <si>
    <t>Path to Canada Inc.</t>
  </si>
  <si>
    <t>['sql', 'python', 'java', 'sql server', 'redshift', 'aws', 'spring', 'hadoop', 'spark', 'tableau', 'gitlab', 'jira', 'confluence']</t>
  </si>
  <si>
    <t>{'analyst_tools': ['tableau'], 'async': ['jira', 'confluence'], 'cloud': ['redshift', 'aws'], 'databases': ['sql server'], 'libraries': ['spring', 'hadoop', 'spark'], 'other': ['gitlab'], 'programming': ['sql', 'python', 'java']}</t>
  </si>
  <si>
    <t>Veolia Water Technologies and Solutions</t>
  </si>
  <si>
    <t>Sr. Financial Data Analyst Jobs</t>
  </si>
  <si>
    <t>['spring', 'excel', 'spreadsheet', 'planner']</t>
  </si>
  <si>
    <t>{'analyst_tools': ['excel', 'spreadsheet'], 'async': ['planner'], 'libraries': ['spring']}</t>
  </si>
  <si>
    <t>data etl engineer</t>
  </si>
  <si>
    <t>['sql', 'python', 'nosql', 'azure', 'databricks', 'snowflake', 'pyspark', 'spark']</t>
  </si>
  <si>
    <t>{'cloud': ['azure', 'databricks', 'snowflake'], 'libraries': ['pyspark', 'spark'], 'programming': ['sql', 'python', 'nosql']}</t>
  </si>
  <si>
    <t>WadiTek | Technology Consulting &amp; Staffing</t>
  </si>
  <si>
    <t>['sql', 'python', 'spark', 'pandas', 'atlassian']</t>
  </si>
  <si>
    <t>{'libraries': ['spark', 'pandas'], 'other': ['atlassian'], 'programming': ['sql', 'python']}</t>
  </si>
  <si>
    <t>Developer Enablement Specialist, Data and AI, Google Cloud</t>
  </si>
  <si>
    <t>Kalderos</t>
  </si>
  <si>
    <t>['go', 'snowflake', 'azure', 'kafka', 'airflow', 'terraform', 'slack']</t>
  </si>
  <si>
    <t>{'cloud': ['snowflake', 'azure'], 'libraries': ['kafka', 'airflow'], 'other': ['terraform'], 'programming': ['go'], 'sync': ['slack']}</t>
  </si>
  <si>
    <t>Data Scientist para proyectos IA</t>
  </si>
  <si>
    <t>['shell', 'python', 'sql', 'nosql', 'java', 'c++', 'r', 'azure', 'databricks', 'kafka', 'numpy', 'pandas', 'scikit-learn', 'keras', 'pyspark', 'pytorch', 'tensorflow', 'flask', 'unix', 'git', 'jenkins', 'docker', 'kubernetes']</t>
  </si>
  <si>
    <t>{'cloud': ['azure', 'databricks'], 'libraries': ['kafka', 'numpy', 'pandas', 'scikit-learn', 'keras', 'pyspark', 'pytorch', 'tensorflow'], 'os': ['unix'], 'other': ['git', 'jenkins', 'docker', 'kubernetes'], 'programming': ['shell', 'python', 'sql', 'nosql', 'java', 'c++', 'r'], 'webframeworks': ['flask']}</t>
  </si>
  <si>
    <t>Data Engineer bij Kinsman / K-Konnekt</t>
  </si>
  <si>
    <t>['sql', 'scala', 'nosql', 'dynamodb', 'redshift', 'aurora', 'snowflake', 'azure', 'databricks', 'pyspark', 'spark', 'airflow', 'hadoop']</t>
  </si>
  <si>
    <t>{'cloud': ['redshift', 'aurora', 'snowflake', 'azure', 'databricks'], 'databases': ['dynamodb'], 'libraries': ['pyspark', 'spark', 'airflow', 'hadoop'], 'programming': ['sql', 'scala', 'nosql']}</t>
  </si>
  <si>
    <t>(junior) Data Analyst (m/w/d)</t>
  </si>
  <si>
    <t>Cornelsen Verlag GmbH</t>
  </si>
  <si>
    <t>['python', 'jupyter', 'pandas', 'scikit-learn', 'pytorch', 'powerpoint', 'flow']</t>
  </si>
  <si>
    <t>{'analyst_tools': ['powerpoint'], 'libraries': ['jupyter', 'pandas', 'scikit-learn', 'pytorch'], 'other': ['flow'], 'programming': ['python']}</t>
  </si>
  <si>
    <t>Kantar Retail</t>
  </si>
  <si>
    <t>['python', 'azure', 'databricks', 'hadoop']</t>
  </si>
  <si>
    <t>{'cloud': ['azure', 'databricks'], 'libraries': ['hadoop'], 'programming': ['python']}</t>
  </si>
  <si>
    <t>['python', 'c#', 'bash', 'aws', 'azure', 'gcp', 'terraform', 'kubernetes']</t>
  </si>
  <si>
    <t>{'cloud': ['aws', 'azure', 'gcp'], 'other': ['terraform', 'kubernetes'], 'programming': ['python', 'c#', 'bash']}</t>
  </si>
  <si>
    <t>Atco Jobs</t>
  </si>
  <si>
    <t>Senior Data Scientist, Python, big data</t>
  </si>
  <si>
    <t>['python', 'sql', 'aws', 'pandas', 'pytorch', 'tensorflow', 'power bi', 'git']</t>
  </si>
  <si>
    <t>{'analyst_tools': ['power bi'], 'cloud': ['aws'], 'libraries': ['pandas', 'pytorch', 'tensorflow'], 'other': ['git'], 'programming': ['python', 'sql']}</t>
  </si>
  <si>
    <t>Cryptology</t>
  </si>
  <si>
    <t>Reverb</t>
  </si>
  <si>
    <t>['python', 'redshift', 'pytorch', 'looker', 'sheets', 'github', 'atlassian', 'jira', 'confluence', 'slack']</t>
  </si>
  <si>
    <t>{'analyst_tools': ['looker', 'sheets'], 'async': ['jira', 'confluence'], 'cloud': ['redshift'], 'libraries': ['pytorch'], 'other': ['github', 'atlassian'], 'programming': ['python'], 'sync': ['slack']}</t>
  </si>
  <si>
    <t>Primus Connect</t>
  </si>
  <si>
    <t>['sql', 'databricks', 'azure', 'unity']</t>
  </si>
  <si>
    <t>{'cloud': ['databricks', 'azure'], 'other': ['unity'], 'programming': ['sql']}</t>
  </si>
  <si>
    <t>Large Data</t>
  </si>
  <si>
    <t>Astix Infolytics Pvt. Ltd</t>
  </si>
  <si>
    <t>Nationwide IT Service, Inc.</t>
  </si>
  <si>
    <t>SPH Media Limited</t>
  </si>
  <si>
    <t>['sql', 'bigquery', 'looker', 'tableau', 'jira']</t>
  </si>
  <si>
    <t>{'analyst_tools': ['looker', 'tableau'], 'async': ['jira'], 'cloud': ['bigquery'], 'programming': ['sql']}</t>
  </si>
  <si>
    <t>Consultant Data Analyst (m/w/d)</t>
  </si>
  <si>
    <t>WPS Management GmbH</t>
  </si>
  <si>
    <t>Junior Solution Engineer</t>
  </si>
  <si>
    <t>Skyworks Solutions, Inc</t>
  </si>
  <si>
    <t>Kỹ Sư Khoa Học Dữ Liệu (Data Scientist)</t>
  </si>
  <si>
    <t>công ty tnhh giải pháp công nghệ migi</t>
  </si>
  <si>
    <t>Data Scientist - Hub71 (Powered by Qureos)</t>
  </si>
  <si>
    <t>['sql', 'airtable']</t>
  </si>
  <si>
    <t>{'async': ['airtable'], 'programming': ['sql']}</t>
  </si>
  <si>
    <t>Jumpstart - Industrial 4.0 &amp; Automation Engineer</t>
  </si>
  <si>
    <t>['sql', 'python', 'html', 'c']</t>
  </si>
  <si>
    <t>{'programming': ['sql', 'python', 'html', 'c']}</t>
  </si>
  <si>
    <t>Nationale Vacaturebank</t>
  </si>
  <si>
    <t>Business Analytics and Reporting Data Analyst</t>
  </si>
  <si>
    <t>Chinandega, Nicaragua</t>
  </si>
  <si>
    <t>['python', 'aws', 'gcp', 'azure', 'bigquery', 'tensorflow', 'pytorch', 'scikit-learn', 'spark', 'airflow', 'fastapi', 'flask', 'django', 'git', 'terraform', 'docker', 'kubernetes']</t>
  </si>
  <si>
    <t>{'cloud': ['aws', 'gcp', 'azure', 'bigquery'], 'libraries': ['tensorflow', 'pytorch', 'scikit-learn', 'spark', 'airflow'], 'other': ['git', 'terraform', 'docker', 'kubernetes'], 'programming': ['python'], 'webframeworks': ['fastapi', 'flask', 'django']}</t>
  </si>
  <si>
    <t>['python', 'scala', 'sql', 'r', 'databricks', 'azure', 'aws', 'gcp', 'spark', 'airflow']</t>
  </si>
  <si>
    <t>{'cloud': ['databricks', 'azure', 'aws', 'gcp'], 'libraries': ['spark', 'airflow'], 'programming': ['python', 'scala', 'sql', 'r']}</t>
  </si>
  <si>
    <t>Data/Software Engineer 36 u/w</t>
  </si>
  <si>
    <t>Malans, Switzerland</t>
  </si>
  <si>
    <t>Data Analyst (Logística)</t>
  </si>
  <si>
    <t>['java', 'scala', 'python', 'sql', 'nosql', 'shell', 'aws', 'azure']</t>
  </si>
  <si>
    <t>{'cloud': ['aws', 'azure'], 'programming': ['java', 'scala', 'python', 'sql', 'nosql', 'shell']}</t>
  </si>
  <si>
    <t>United Community Banks Inc.</t>
  </si>
  <si>
    <t>Regional Sales Data Analyst</t>
  </si>
  <si>
    <t>Graduate Geospatial and Data Analyst</t>
  </si>
  <si>
    <t>Arup d.o.o.</t>
  </si>
  <si>
    <t>Global HR Analyst</t>
  </si>
  <si>
    <t>Group S</t>
  </si>
  <si>
    <t>Azure Data Engineer - Remoto</t>
  </si>
  <si>
    <t>Colaberry</t>
  </si>
  <si>
    <t>['python', 'r', 'sql', 'c', 'aws', 'excel']</t>
  </si>
  <si>
    <t>{'analyst_tools': ['excel'], 'cloud': ['aws'], 'programming': ['python', 'r', 'sql', 'c']}</t>
  </si>
  <si>
    <t>['sql', 'python', 'aws', 'spark', 'hadoop', 'tableau']</t>
  </si>
  <si>
    <t>{'analyst_tools': ['tableau'], 'cloud': ['aws'], 'libraries': ['spark', 'hadoop'], 'programming': ['sql', 'python']}</t>
  </si>
  <si>
    <t>['go', 'java', 'python', 'nosql', 'elasticsearch', 'azure', 'jupyter', 'kafka', 'spark', 'kubernetes', 'git']</t>
  </si>
  <si>
    <t>{'cloud': ['azure'], 'databases': ['elasticsearch'], 'libraries': ['jupyter', 'kafka', 'spark'], 'other': ['kubernetes', 'git'], 'programming': ['go', 'java', 'python', 'nosql']}</t>
  </si>
  <si>
    <t>SAS Data Analyst - Tester - Full-time</t>
  </si>
  <si>
    <t>['sas', 'sas', 'sql', 'db2', 'oracle']</t>
  </si>
  <si>
    <t>{'analyst_tools': ['sas'], 'cloud': ['oracle'], 'databases': ['db2'], 'programming': ['sas', 'sql']}</t>
  </si>
  <si>
    <t>Deporvillage.com</t>
  </si>
  <si>
    <t>['r', 'python', 'sql', 'mongodb', 'mongodb', 'golang', 'elasticsearch', 'redshift', 'aws', 'spark', 'terraform', 'kubernetes', 'docker']</t>
  </si>
  <si>
    <t>{'cloud': ['redshift', 'aws'], 'databases': ['mongodb', 'elasticsearch'], 'libraries': ['spark'], 'other': ['terraform', 'kubernetes', 'docker'], 'programming': ['r', 'python', 'sql', 'mongodb', 'golang']}</t>
  </si>
  <si>
    <t>Data / ETL Developer</t>
  </si>
  <si>
    <t>['crystal', 'sql', 'java', 'sql server', 'oracle', 'unix', 'windows', 'power bi', 'jira', 'confluence']</t>
  </si>
  <si>
    <t>{'analyst_tools': ['power bi'], 'async': ['jira', 'confluence'], 'cloud': ['oracle'], 'databases': ['sql server'], 'os': ['unix', 'windows'], 'programming': ['crystal', 'sql', 'java']}</t>
  </si>
  <si>
    <t>Data Scientist - Consulting</t>
  </si>
  <si>
    <t>['r', 'python', 'azure', 'snowflake', 'power bi', 'tableau']</t>
  </si>
  <si>
    <t>{'analyst_tools': ['power bi', 'tableau'], 'cloud': ['azure', 'snowflake'], 'programming': ['r', 'python']}</t>
  </si>
  <si>
    <t>savearal IT Solutions</t>
  </si>
  <si>
    <t>['c++', 'c', 'java', 'dynamodb', 'redis', 'snowflake']</t>
  </si>
  <si>
    <t>{'cloud': ['snowflake'], 'databases': ['dynamodb', 'redis'], 'programming': ['c++', 'c', 'java']}</t>
  </si>
  <si>
    <t>ALTERNANCE Data analyst H/F</t>
  </si>
  <si>
    <t>BIPO SERVICE (SINGAPORE) PTE. LTD.</t>
  </si>
  <si>
    <t>['sql', 'python', 'sql server', 'mysql', 'oracle', 'spark', 'hadoop']</t>
  </si>
  <si>
    <t>{'cloud': ['oracle'], 'databases': ['sql server', 'mysql'], 'libraries': ['spark', 'hadoop'], 'programming': ['sql', 'python']}</t>
  </si>
  <si>
    <t>Reporting &amp; Data Quality Team Leader</t>
  </si>
  <si>
    <t>machine learning engineer/data scientist cloud</t>
  </si>
  <si>
    <t>Robert Bosch Ltda.</t>
  </si>
  <si>
    <t>['python', 'golang', 'c#', 'azure', 'databricks', 'tensorflow', 'pytorch', 'kafka', 'docker', 'kubernetes', 'terraform', 'github']</t>
  </si>
  <si>
    <t>{'cloud': ['azure', 'databricks'], 'libraries': ['tensorflow', 'pytorch', 'kafka'], 'other': ['docker', 'kubernetes', 'terraform', 'github'], 'programming': ['python', 'golang', 'c#']}</t>
  </si>
  <si>
    <t>Data Analyst III, IV or V - Materials &amp; Tests Division</t>
  </si>
  <si>
    <t>Data Engineer - Ocean</t>
  </si>
  <si>
    <t>Cognizant Norway, Cognizant Technology Solutions</t>
  </si>
  <si>
    <t>🛠 Experienced Data Engineer 🇳🇱</t>
  </si>
  <si>
    <t>Senior Cloud and Virtualization Platforms Engineer in Vilnius</t>
  </si>
  <si>
    <t>Stageplaats Data Scientist / Data Analyst / Economitrist</t>
  </si>
  <si>
    <t>Lead Data Engineer - GKE / NJ / Hybrid</t>
  </si>
  <si>
    <t>Vimerse Infotech Inc</t>
  </si>
  <si>
    <t>['java', 'nosql', 'azure', 'kafka', 'spark', 'hadoop', 'docker', 'kubernetes']</t>
  </si>
  <si>
    <t>{'cloud': ['azure'], 'libraries': ['kafka', 'spark', 'hadoop'], 'other': ['docker', 'kubernetes'], 'programming': ['java', 'nosql']}</t>
  </si>
  <si>
    <t>Lead DataOps/Data Engineer</t>
  </si>
  <si>
    <t>Envol Strategies</t>
  </si>
  <si>
    <t>['java', 'aws', 'gcp', 'azure', 'spring', 'kafka', 'spark', 'splunk', 'tableau', 'kubernetes', 'terraform']</t>
  </si>
  <si>
    <t>{'analyst_tools': ['splunk', 'tableau'], 'cloud': ['aws', 'gcp', 'azure'], 'libraries': ['spring', 'kafka', 'spark'], 'other': ['kubernetes', 'terraform'], 'programming': ['java']}</t>
  </si>
  <si>
    <t>Marketing Agency</t>
  </si>
  <si>
    <t>['python', 'sql', 'snowflake', 'redshift', 'power bi']</t>
  </si>
  <si>
    <t>{'analyst_tools': ['power bi'], 'cloud': ['snowflake', 'redshift'], 'programming': ['python', 'sql']}</t>
  </si>
  <si>
    <t>RPA Developer</t>
  </si>
  <si>
    <t>Data Careers</t>
  </si>
  <si>
    <t>['c#', 'power bi', 'excel', 'flow']</t>
  </si>
  <si>
    <t>{'analyst_tools': ['power bi', 'excel'], 'other': ['flow'], 'programming': ['c#']}</t>
  </si>
  <si>
    <t>Nairn, UK</t>
  </si>
  <si>
    <t>['c#', 'python', 'sql', 'azure', 'aws', 'gcp', 'react', 'selenium', 'angular', 'vue', 'jenkins']</t>
  </si>
  <si>
    <t>{'cloud': ['azure', 'aws', 'gcp'], 'libraries': ['react', 'selenium'], 'other': ['jenkins'], 'programming': ['c#', 'python', 'sql'], 'webframeworks': ['angular', 'vue']}</t>
  </si>
  <si>
    <t>['sql', 'visual basic', 'azure', 'dax', 'excel', 'sap']</t>
  </si>
  <si>
    <t>{'analyst_tools': ['dax', 'excel', 'sap'], 'cloud': ['azure'], 'programming': ['sql', 'visual basic']}</t>
  </si>
  <si>
    <t>Senior Data Analyst (Adobe Analytics)</t>
  </si>
  <si>
    <t>Senior MI Analyst</t>
  </si>
  <si>
    <t>Call for Candidates (Data Analyst)</t>
  </si>
  <si>
    <t>Switzerland  (+1 other)</t>
  </si>
  <si>
    <t>World Meteorological Organization (WMO)</t>
  </si>
  <si>
    <t>['python', 'sql', 'aws', 'snowflake', 'scikit-learn', 'pytorch', 'airflow', 'numpy', 'matplotlib', 'pandas', 'github']</t>
  </si>
  <si>
    <t>{'cloud': ['aws', 'snowflake'], 'libraries': ['scikit-learn', 'pytorch', 'airflow', 'numpy', 'matplotlib', 'pandas'], 'other': ['github'], 'programming': ['python', 'sql']}</t>
  </si>
  <si>
    <t>Samara</t>
  </si>
  <si>
    <t>Piedmont Healthcare Corporate</t>
  </si>
  <si>
    <t>Oneseven Technology (Formerly 17 Web Dev)</t>
  </si>
  <si>
    <t>Data Engineer (MarTech)</t>
  </si>
  <si>
    <t>Randstad Ii - Prestação De Serviços, Limitada</t>
  </si>
  <si>
    <t>Nowy Dwór Mazowiecki, Poland</t>
  </si>
  <si>
    <t>['python', 'snowflake', 'aws', 'graphql', 'terraform']</t>
  </si>
  <si>
    <t>{'cloud': ['snowflake', 'aws'], 'libraries': ['graphql'], 'other': ['terraform'], 'programming': ['python']}</t>
  </si>
  <si>
    <t>Data Engineer - Full Remote</t>
  </si>
  <si>
    <t>APraise</t>
  </si>
  <si>
    <t>['sql', 'sql server', 'azure', 'aws', 'tableau', 'power bi']</t>
  </si>
  <si>
    <t>{'analyst_tools': ['tableau', 'power bi'], 'cloud': ['azure', 'aws'], 'databases': ['sql server'], 'programming': ['sql']}</t>
  </si>
  <si>
    <t>Capital Markets Data Analyst - Part-time</t>
  </si>
  <si>
    <t>Associate Data Science Engineer, SMAI</t>
  </si>
  <si>
    <t>['sql', 'python', 'javascript', 'pyspark', 'tensorflow', 'tableau']</t>
  </si>
  <si>
    <t>{'analyst_tools': ['tableau'], 'libraries': ['pyspark', 'tensorflow'], 'programming': ['sql', 'python', 'javascript']}</t>
  </si>
  <si>
    <t>Data Scientist EAC 2023</t>
  </si>
  <si>
    <t>['sql', 'python', 'gcp', 'bigquery', 'aws', 'airflow', 'looker', 'kubernetes', 'terraform']</t>
  </si>
  <si>
    <t>{'analyst_tools': ['looker'], 'cloud': ['gcp', 'bigquery', 'aws'], 'libraries': ['airflow'], 'other': ['kubernetes', 'terraform'], 'programming': ['sql', 'python']}</t>
  </si>
  <si>
    <t>Internship - Digitalization Business Analyst</t>
  </si>
  <si>
    <t>['python', 'r', 'php']</t>
  </si>
  <si>
    <t>{'programming': ['python', 'r', 'php']}</t>
  </si>
  <si>
    <t>Data Engineering TL</t>
  </si>
  <si>
    <t>['python', 'sql', 'perl', 'aws', 'redshift', 'spark', 'hadoop']</t>
  </si>
  <si>
    <t>{'cloud': ['aws', 'redshift'], 'libraries': ['spark', 'hadoop'], 'programming': ['python', 'sql', 'perl']}</t>
  </si>
  <si>
    <t>['react', 'kafka', 'docker', 'kubernetes']</t>
  </si>
  <si>
    <t>{'libraries': ['react', 'kafka'], 'other': ['docker', 'kubernetes']}</t>
  </si>
  <si>
    <t>Compliance Data Analyst I</t>
  </si>
  <si>
    <t>Flagship Credit Acceptance</t>
  </si>
  <si>
    <t>['sql', 'sas', 'sas', 'r', 'sql server', 'excel', 'word']</t>
  </si>
  <si>
    <t>{'analyst_tools': ['sas', 'excel', 'word'], 'databases': ['sql server'], 'programming': ['sql', 'sas', 'r']}</t>
  </si>
  <si>
    <t>Senior Data Engineer - Eindhoven</t>
  </si>
  <si>
    <t>['python', 'scala', 'sql', 'aws', 'azure', 'spark', 'hadoop', 'tensorflow', 'keras', 'kafka']</t>
  </si>
  <si>
    <t>{'cloud': ['aws', 'azure'], 'libraries': ['spark', 'hadoop', 'tensorflow', 'keras', 'kafka'], 'programming': ['python', 'scala', 'sql']}</t>
  </si>
  <si>
    <t>Data Engineer (Welcome New Graduates)</t>
  </si>
  <si>
    <t>['sql', 'python', 'databricks', 'airflow', 'ssis']</t>
  </si>
  <si>
    <t>{'analyst_tools': ['ssis'], 'cloud': ['databricks'], 'libraries': ['airflow'], 'programming': ['sql', 'python']}</t>
  </si>
  <si>
    <t>Senior Manager of Operations Analytics</t>
  </si>
  <si>
    <t>VOLCANO ENTERTAINMENT PTE. LTD.</t>
  </si>
  <si>
    <t>Data Analyst - Upgrades Operations (m/f/d) - Airbus temporary</t>
  </si>
  <si>
    <t>zk professionals GmbH</t>
  </si>
  <si>
    <t>['python', 'sql', 'r', 'css', 'html', 'sap']</t>
  </si>
  <si>
    <t>{'analyst_tools': ['sap'], 'programming': ['python', 'sql', 'r', 'css', 'html']}</t>
  </si>
  <si>
    <t>Snow Fox Data, a Division of Excelion Partners</t>
  </si>
  <si>
    <t>['go', 'sql', 'python', 'azure', 'aws', 'gcp', 'snowflake', 'tableau', 'power bi']</t>
  </si>
  <si>
    <t>{'analyst_tools': ['tableau', 'power bi'], 'cloud': ['azure', 'aws', 'gcp', 'snowflake'], 'programming': ['go', 'sql', 'python']}</t>
  </si>
  <si>
    <t>MI Analyst - Human Resources</t>
  </si>
  <si>
    <t>Director of Customer Analytics-Hybrid in Office</t>
  </si>
  <si>
    <t>['python', 'sql', 'shell', 'aws', 'spark', 'jupyter', 'hadoop', 'unix', 'docker']</t>
  </si>
  <si>
    <t>{'cloud': ['aws'], 'libraries': ['spark', 'jupyter', 'hadoop'], 'os': ['unix'], 'other': ['docker'], 'programming': ['python', 'sql', 'shell']}</t>
  </si>
  <si>
    <t>Nordic Insight Analyst</t>
  </si>
  <si>
    <t>Hiring for Data Engineer immediate</t>
  </si>
  <si>
    <t>Civil Engineer Level I</t>
  </si>
  <si>
    <t>Selectum</t>
  </si>
  <si>
    <t>Freelance Portfolio Data Analyst STAR (ZZP) - vacatures</t>
  </si>
  <si>
    <t>Highbrow</t>
  </si>
  <si>
    <t>['shell', 'sql', 'aws', 'databricks', 'spark', 'hadoop', 'airflow', 'unix', 'git', 'jenkins', 'jira', 'confluence']</t>
  </si>
  <si>
    <t>{'async': ['jira', 'confluence'], 'cloud': ['aws', 'databricks'], 'libraries': ['spark', 'hadoop', 'airflow'], 'os': ['unix'], 'other': ['git', 'jenkins'], 'programming': ['shell', 'sql']}</t>
  </si>
  <si>
    <t>Systembetreuer Energiedatenmanagement / Data Analyst Energy (m/w/d)</t>
  </si>
  <si>
    <t>Elsdorf, Germany</t>
  </si>
  <si>
    <t>DMK GROUP - DMK Deutsches Milchkontor GmbH</t>
  </si>
  <si>
    <t>data analyst specialist</t>
  </si>
  <si>
    <t>Hartford HealthCare Medical Group</t>
  </si>
  <si>
    <t>Data Scientist Predictive Analytics (w m d). Job in Nürnberg My...</t>
  </si>
  <si>
    <t>Middle/Senior Data Analyst or Data Engineer</t>
  </si>
  <si>
    <t>Brainberry Group LLC</t>
  </si>
  <si>
    <t>Remote Data Analytics Consultant</t>
  </si>
  <si>
    <t>Data Scientist - AI/ML (Genetic Medicine)</t>
  </si>
  <si>
    <t>Goldstück gesucht: Data Analyst (m/w/d)</t>
  </si>
  <si>
    <t>Analyste Conformité (Data Analyst) - Lyon</t>
  </si>
  <si>
    <t>Caisse d'Epargne Rhône Alpes</t>
  </si>
  <si>
    <t>Brainsource Technologies Pvt. Ltd.</t>
  </si>
  <si>
    <t>['sql', 'nosql', 'python', 'java', 'databricks', 'azure', 'aws', 'spark', 'kafka']</t>
  </si>
  <si>
    <t>{'cloud': ['databricks', 'azure', 'aws'], 'libraries': ['spark', 'kafka'], 'programming': ['sql', 'nosql', 'python', 'java']}</t>
  </si>
  <si>
    <t>Postdoctoral fellow - Data Science Centre</t>
  </si>
  <si>
    <t>RCSI</t>
  </si>
  <si>
    <t>FP&amp;A Systems and Analytics BI Developer</t>
  </si>
  <si>
    <t>STEMCELL Technologies</t>
  </si>
  <si>
    <t>['sql', 'snowflake', 'sap', 'sheets', 'excel', 'tableau', 'power bi', 'ssis']</t>
  </si>
  <si>
    <t>{'analyst_tools': ['sap', 'sheets', 'excel', 'tableau', 'power bi', 'ssis'], 'cloud': ['snowflake'], 'programming': ['sql']}</t>
  </si>
  <si>
    <t>Rs Consultants</t>
  </si>
  <si>
    <t>['go', 'typescript', 'scala', 'python', 'sql', 'dynamodb', 'aws', 'redshift', 'airflow', 'spark', 'kafka', 'looker', 'git']</t>
  </si>
  <si>
    <t>{'analyst_tools': ['looker'], 'cloud': ['aws', 'redshift'], 'databases': ['dynamodb'], 'libraries': ['airflow', 'spark', 'kafka'], 'other': ['git'], 'programming': ['go', 'typescript', 'scala', 'python', 'sql']}</t>
  </si>
  <si>
    <t>['python', 'scala', 'java', 'r', 'c++', 'bash', 'powershell', 'sql', 'nosql', 'mongodb', 'mongodb', 'cassandra', 'elasticsearch', 'redis', 'azure', 'aws', 'gcp', 'databricks', 'redshift', 'oracle', 'snowflake', 'kafka', 'hadoop', 'spark', 'airflow', 'power bi', 'tableau', 'qlik', 'confluence']</t>
  </si>
  <si>
    <t>{'analyst_tools': ['power bi', 'tableau', 'qlik'], 'async': ['confluence'], 'cloud': ['azure', 'aws', 'gcp', 'databricks', 'redshift', 'oracle', 'snowflake'], 'databases': ['mongodb', 'cassandra', 'elasticsearch', 'redis'], 'libraries': ['kafka', 'hadoop', 'spark', 'airflow'], 'programming': ['python', 'scala', 'java', 'r', 'c++', 'bash', 'powershell', 'sql', 'nosql', 'mongodb']}</t>
  </si>
  <si>
    <t>Data Engineer with SQL</t>
  </si>
  <si>
    <t>Data Analyst H/F à PARIS</t>
  </si>
  <si>
    <t>GalariesLafayette</t>
  </si>
  <si>
    <t>['sql', 'python', 'gcp', 'aws', 'azure', 'sheets']</t>
  </si>
  <si>
    <t>{'analyst_tools': ['sheets'], 'cloud': ['gcp', 'aws', 'azure'], 'programming': ['sql', 'python']}</t>
  </si>
  <si>
    <t>Afstudeerstage big data</t>
  </si>
  <si>
    <t>Movares</t>
  </si>
  <si>
    <t>['python', 'dynamodb', 'postgresql', 'aws', 'pandas', 'numpy', 'flask', 'docker', 'terraform', 'git', 'jenkins']</t>
  </si>
  <si>
    <t>{'cloud': ['aws'], 'databases': ['dynamodb', 'postgresql'], 'libraries': ['pandas', 'numpy'], 'other': ['docker', 'terraform', 'git', 'jenkins'], 'programming': ['python'], 'webframeworks': ['flask']}</t>
  </si>
  <si>
    <t>Data analyst risque de crédit F/H</t>
  </si>
  <si>
    <t>Cognizant Technology Solutions Asia Pacific Pte Ltd</t>
  </si>
  <si>
    <t>['shell', 'mysql', 'unix']</t>
  </si>
  <si>
    <t>{'databases': ['mysql'], 'os': ['unix'], 'programming': ['shell']}</t>
  </si>
  <si>
    <t>Director, Data Analytics and Actuarial Services</t>
  </si>
  <si>
    <t>Conner Strong &amp; Buckelew</t>
  </si>
  <si>
    <t>['sql', 'shell', 'spark', 'pyspark', 'hadoop', 'tableau', 'power bi']</t>
  </si>
  <si>
    <t>{'analyst_tools': ['tableau', 'power bi'], 'libraries': ['spark', 'pyspark', 'hadoop'], 'programming': ['sql', 'shell']}</t>
  </si>
  <si>
    <t>Azure Data Engineer with IBM DB2</t>
  </si>
  <si>
    <t>Data engineer( ВЕСТА, Инвестиционный Банк )</t>
  </si>
  <si>
    <t>ВЕСТА, Инвестиционный Банк</t>
  </si>
  <si>
    <t>['python', 'postgresql', 'bigquery', 'airflow']</t>
  </si>
  <si>
    <t>{'cloud': ['bigquery'], 'databases': ['postgresql'], 'libraries': ['airflow'], 'programming': ['python']}</t>
  </si>
  <si>
    <t>Business &amp; Production Planning Analyst (Remote)</t>
  </si>
  <si>
    <t>Data Quality Analyst/Data Analyst/Bank</t>
  </si>
  <si>
    <t>Alteryx Data Scientist Lead</t>
  </si>
  <si>
    <t>Informatiker als Cloud Data Engineer Azure Data Factory &amp; Data...</t>
  </si>
  <si>
    <t>Analyste Data BI RH en stage</t>
  </si>
  <si>
    <t>IRD and Data Analyst</t>
  </si>
  <si>
    <t>Accrediting Commission of Career Schools and Colleges</t>
  </si>
  <si>
    <t>Data Scientist / Data Science Engineer I - Early Career...</t>
  </si>
  <si>
    <t>Onhunters</t>
  </si>
  <si>
    <t>ETL Data Engineer - Paris</t>
  </si>
  <si>
    <t>Gray Global Placements</t>
  </si>
  <si>
    <t>Pereview Software</t>
  </si>
  <si>
    <t>['sql', 'vba', 'excel', 'ssis']</t>
  </si>
  <si>
    <t>{'analyst_tools': ['excel', 'ssis'], 'programming': ['sql', 'vba']}</t>
  </si>
  <si>
    <t>Search and Select Offshore</t>
  </si>
  <si>
    <t>['sql', 'vba', 'html', 'javascript', 'python', 'azure', 'asp.net', 'ssis', 'ssrs']</t>
  </si>
  <si>
    <t>{'analyst_tools': ['ssis', 'ssrs'], 'cloud': ['azure'], 'programming': ['sql', 'vba', 'html', 'javascript', 'python'], 'webframeworks': ['asp.net']}</t>
  </si>
  <si>
    <t>['python', 'r', 'sql', 'snowflake', 'jupyter', 'clickup']</t>
  </si>
  <si>
    <t>{'async': ['clickup'], 'cloud': ['snowflake'], 'libraries': ['jupyter'], 'programming': ['python', 'r', 'sql']}</t>
  </si>
  <si>
    <t>DFI DIGITAL (SINGAPORE) PTE. LIMITED</t>
  </si>
  <si>
    <t>Data Scientist Senior 3 años</t>
  </si>
  <si>
    <t>Data Scientist – Automotive</t>
  </si>
  <si>
    <t>Senior Lead Business Intelligence Analyst(Hybrid)</t>
  </si>
  <si>
    <t>lastminute group</t>
  </si>
  <si>
    <t>Senior Data Scientist (Natural Language Processing)</t>
  </si>
  <si>
    <t>JAC Recruitment Pte Ltd</t>
  </si>
  <si>
    <t>Datamatics - RJ Globus Solution Inc</t>
  </si>
  <si>
    <t>Senior Data Scientist (Chicago, IL)</t>
  </si>
  <si>
    <t>['python', 'scala', 'java', 'sql', 'aws', 'kafka', 'spark']</t>
  </si>
  <si>
    <t>{'cloud': ['aws'], 'libraries': ['kafka', 'spark'], 'programming': ['python', 'scala', 'java', 'sql']}</t>
  </si>
  <si>
    <t>Sr. Data Analyst - 1178969 Jobs</t>
  </si>
  <si>
    <t>Barnett Waddingham</t>
  </si>
  <si>
    <t>Data Analyst - Tableau/SQL</t>
  </si>
  <si>
    <t>WBC</t>
  </si>
  <si>
    <t>RTR Senior Analyst</t>
  </si>
  <si>
    <t>ViacomCBS Networks International</t>
  </si>
  <si>
    <t>Strategic Pricing, Senior Analyst</t>
  </si>
  <si>
    <t>Data Labeler</t>
  </si>
  <si>
    <t>Fuzu Ltd</t>
  </si>
  <si>
    <t>Comcast Cybersecurity: Data Scientist 5</t>
  </si>
  <si>
    <t>Synchrony Systems</t>
  </si>
  <si>
    <t>['sql', 'python', 'nosql', 'aws', 'spark', 'git']</t>
  </si>
  <si>
    <t>{'cloud': ['aws'], 'libraries': ['spark'], 'other': ['git'], 'programming': ['sql', 'python', 'nosql']}</t>
  </si>
  <si>
    <t>Data Engineer - åpen stilling</t>
  </si>
  <si>
    <t>['sql', 'python', 'java', 'snowflake', 'databricks', 'redshift', 'bigquery', 'aws', 'spark', 'git', 'github']</t>
  </si>
  <si>
    <t>{'cloud': ['snowflake', 'databricks', 'redshift', 'bigquery', 'aws'], 'libraries': ['spark'], 'other': ['git', 'github'], 'programming': ['sql', 'python', 'java']}</t>
  </si>
  <si>
    <t>['python', 'r', 'postgresql']</t>
  </si>
  <si>
    <t>{'databases': ['postgresql'], 'programming': ['python', 'r']}</t>
  </si>
  <si>
    <t>Data Analyst*in / Reporting Officer*in Civil Engineering (d/m/w)</t>
  </si>
  <si>
    <t>['python', 'sql', 'java', 'tableau']</t>
  </si>
  <si>
    <t>{'analyst_tools': ['tableau'], 'programming': ['python', 'sql', 'java']}</t>
  </si>
  <si>
    <t>CRM &amp; Data Analytics Manager. Job in Zürich NBC4i Jobs</t>
  </si>
  <si>
    <t>Educational Consultant</t>
  </si>
  <si>
    <t>Can-Standard d.o.o. - Education World Wide</t>
  </si>
  <si>
    <t>human resource analyst</t>
  </si>
  <si>
    <t>['sap', 'powerpoint', 'word', 'excel']</t>
  </si>
  <si>
    <t>{'analyst_tools': ['sap', 'powerpoint', 'word', 'excel']}</t>
  </si>
  <si>
    <t>Enterprise Analytics</t>
  </si>
  <si>
    <t>['sql', 'sas', 'sas', 'crystal', 'python', 'r', 'power bi']</t>
  </si>
  <si>
    <t>{'analyst_tools': ['sas', 'power bi'], 'programming': ['sql', 'sas', 'crystal', 'python', 'r']}</t>
  </si>
  <si>
    <t>Data engineer Spark dataiku python AWS (IT) / Freelance</t>
  </si>
  <si>
    <t>Mission Loans LLC</t>
  </si>
  <si>
    <t>['python', 'sql', 'azure', 'snowflake', 'flow']</t>
  </si>
  <si>
    <t>{'cloud': ['azure', 'snowflake'], 'other': ['flow'], 'programming': ['python', 'sql']}</t>
  </si>
  <si>
    <t>Data Analyst – Pricing &amp; Margins</t>
  </si>
  <si>
    <t>Data Analyst Technique Interact F/H</t>
  </si>
  <si>
    <t>['sql', 'windows', 'power bi', 'chef']</t>
  </si>
  <si>
    <t>{'analyst_tools': ['power bi'], 'os': ['windows'], 'other': ['chef'], 'programming': ['sql']}</t>
  </si>
  <si>
    <t>['scala', 'couchbase', 'snowflake', 'spark', 'kafka', 'hadoop', 'unix']</t>
  </si>
  <si>
    <t>{'cloud': ['snowflake'], 'databases': ['couchbase'], 'libraries': ['spark', 'kafka', 'hadoop'], 'os': ['unix'], 'programming': ['scala']}</t>
  </si>
  <si>
    <t>Principal Python Developer with Data experience</t>
  </si>
  <si>
    <t>['python', 'golang', 'sql', 'go', 'mysql', 'databricks', 'aws', 'snowflake', 'azure', 'pyspark', 'spark', 'airflow', 'flow', 'terraform']</t>
  </si>
  <si>
    <t>{'cloud': ['databricks', 'aws', 'snowflake', 'azure'], 'databases': ['mysql'], 'libraries': ['pyspark', 'spark', 'airflow'], 'other': ['flow', 'terraform'], 'programming': ['python', 'golang', 'sql', 'go']}</t>
  </si>
  <si>
    <t>Sabic Americas Inc.</t>
  </si>
  <si>
    <t>Sr. Analyst – Data Governance</t>
  </si>
  <si>
    <t>Risk Framework IPV Market Data Analyst</t>
  </si>
  <si>
    <t>Data &amp; Analytics Sales Manager</t>
  </si>
  <si>
    <t>['kotlin', 'html', 'sass', 'javascript', 'typescript', 'mongo', 'dynamodb', 'aws', 'azure', 'react', 'asp.net', 'asp.net core', 'angular', 'vue.js', 'kubernetes', 'docker', 'jenkins', 'confluence', 'jira', 'microsoft teams', 'slack']</t>
  </si>
  <si>
    <t>{'async': ['confluence', 'jira'], 'cloud': ['aws', 'azure'], 'databases': ['dynamodb'], 'libraries': ['react'], 'other': ['kubernetes', 'docker', 'jenkins'], 'programming': ['kotlin', 'html', 'sass', 'javascript', 'typescript', 'mongo'], 'sync': ['microsoft teams', 'slack'], 'webframeworks': ['asp.net', 'asp.net core', 'angular', 'vue.js']}</t>
  </si>
  <si>
    <t>ENV Data Analytics Spec I, II - Environmental Division</t>
  </si>
  <si>
    <t>Vp - Data Analytics (Global Markets)</t>
  </si>
  <si>
    <t>FAURECIA INFORMATIQUE TUNISIE - FIT</t>
  </si>
  <si>
    <t>Elmwood Park, NJ</t>
  </si>
  <si>
    <t>Incubation Systems Private Limited</t>
  </si>
  <si>
    <t>70112: Computer scientist or similar</t>
  </si>
  <si>
    <t>German Aerospace Center (DLR)</t>
  </si>
  <si>
    <t>On-Call Research Scientist (REMOTE ROLE)</t>
  </si>
  <si>
    <t>Strongarm Recruitment</t>
  </si>
  <si>
    <t>Actuarial Analyst II - Personal Lines Actuarial Products (PLAP)</t>
  </si>
  <si>
    <t>['sql', 'python', 'oracle', 'azure', 'pyspark', 'ssrs']</t>
  </si>
  <si>
    <t>{'analyst_tools': ['ssrs'], 'cloud': ['oracle', 'azure'], 'libraries': ['pyspark'], 'programming': ['sql', 'python']}</t>
  </si>
  <si>
    <t>['python', 'pyspark', 'pandas', 'git']</t>
  </si>
  <si>
    <t>{'libraries': ['pyspark', 'pandas'], 'other': ['git'], 'programming': ['python']}</t>
  </si>
  <si>
    <t>NIBC</t>
  </si>
  <si>
    <t>Borg Collective GmbH</t>
  </si>
  <si>
    <t>['python', 'c++', 'rust', 'aws', 'pytorch', 'tensorflow', 'github', 'docker']</t>
  </si>
  <si>
    <t>{'cloud': ['aws'], 'libraries': ['pytorch', 'tensorflow'], 'other': ['github', 'docker'], 'programming': ['python', 'c++', 'rust']}</t>
  </si>
  <si>
    <t>['sql', 'python', 'sas', 'sas', 'sap', 'tableau']</t>
  </si>
  <si>
    <t>{'analyst_tools': ['sas', 'sap', 'tableau'], 'programming': ['sql', 'python', 'sas']}</t>
  </si>
  <si>
    <t>['python', 'pytorch', 'pandas', 'word']</t>
  </si>
  <si>
    <t>{'analyst_tools': ['word'], 'libraries': ['pytorch', 'pandas'], 'programming': ['python']}</t>
  </si>
  <si>
    <t>2024 Supply Chain Data Analyst Intern</t>
  </si>
  <si>
    <t>Chester Township, PA</t>
  </si>
  <si>
    <t>['sql', 'word', 'excel', 'powerpoint', 'qlik', 'sap']</t>
  </si>
  <si>
    <t>{'analyst_tools': ['word', 'excel', 'powerpoint', 'qlik', 'sap'], 'programming': ['sql']}</t>
  </si>
  <si>
    <t>BigQuery Data Engineer - Remote</t>
  </si>
  <si>
    <t>['sql', 'bigquery', 'gcp', 'aws', 'redshift', 'oracle', 'jupyter', 'matplotlib', 'plotly', 'airflow', 'splunk', 'github']</t>
  </si>
  <si>
    <t>{'analyst_tools': ['splunk'], 'cloud': ['bigquery', 'gcp', 'aws', 'redshift', 'oracle'], 'libraries': ['jupyter', 'matplotlib', 'plotly', 'airflow'], 'other': ['github'], 'programming': ['sql']}</t>
  </si>
  <si>
    <t>Senior System Analyst (ML/data processing/data mapping/data analysis)</t>
  </si>
  <si>
    <t>ITCONNECTUS PTE. LTD.</t>
  </si>
  <si>
    <t>['shell', 'java', 'python', 'nosql', 'oracle', 'hadoop', 'windows', 'unix', 'sharepoint', 'git', 'jenkins', 'jira', 'confluence']</t>
  </si>
  <si>
    <t>{'analyst_tools': ['sharepoint'], 'async': ['jira', 'confluence'], 'cloud': ['oracle'], 'libraries': ['hadoop'], 'os': ['windows', 'unix'], 'other': ['git', 'jenkins'], 'programming': ['shell', 'java', 'python', 'nosql']}</t>
  </si>
  <si>
    <t>Data Engineer to DataOps at SVTi in Stockholm</t>
  </si>
  <si>
    <t>Ada Digital AB</t>
  </si>
  <si>
    <t>['python', 'go', 'sql', 'swift', 'bigquery', 'airflow', 'kubernetes']</t>
  </si>
  <si>
    <t>{'cloud': ['bigquery'], 'libraries': ['airflow'], 'other': ['kubernetes'], 'programming': ['python', 'go', 'sql', 'swift']}</t>
  </si>
  <si>
    <t>Groupe ADP - Aéroport de Paris</t>
  </si>
  <si>
    <t>Carlyle, IL</t>
  </si>
  <si>
    <t>['sql', 'python', 'databricks', 'tableau', 'excel', 'github']</t>
  </si>
  <si>
    <t>{'analyst_tools': ['tableau', 'excel'], 'cloud': ['databricks'], 'other': ['github'], 'programming': ['sql', 'python']}</t>
  </si>
  <si>
    <t>['sql', 't-sql', 'r', 'python', 'azure', 'ssis']</t>
  </si>
  <si>
    <t>{'analyst_tools': ['ssis'], 'cloud': ['azure'], 'programming': ['sql', 't-sql', 'r', 'python']}</t>
  </si>
  <si>
    <t>Consultant, People Analytics</t>
  </si>
  <si>
    <t>['python', 'gitlab', 'docker', 'kubernetes']</t>
  </si>
  <si>
    <t>{'other': ['gitlab', 'docker', 'kubernetes'], 'programming': ['python']}</t>
  </si>
  <si>
    <t>Bioinformatician/ Data Scientist (f/m/x) in Diabetic Research ...</t>
  </si>
  <si>
    <t>Data Scientist, User Growth Tiktok</t>
  </si>
  <si>
    <t>Khlong Hok, Khlong Luang District, Pathum Thani, Thailand</t>
  </si>
  <si>
    <t>['python', 'r', 'c', 'tableau', 'flow']</t>
  </si>
  <si>
    <t>{'analyst_tools': ['tableau'], 'other': ['flow'], 'programming': ['python', 'r', 'c']}</t>
  </si>
  <si>
    <t>Agency Analytics &amp; Expense Management, Analyst</t>
  </si>
  <si>
    <t>Content Creator</t>
  </si>
  <si>
    <t>Graphext</t>
  </si>
  <si>
    <t>['python', 'r', 'word', 'tableau', 'power bi', 'notion', 'airtable']</t>
  </si>
  <si>
    <t>{'analyst_tools': ['word', 'tableau', 'power bi'], 'async': ['notion', 'airtable'], 'programming': ['python', 'r']}</t>
  </si>
  <si>
    <t>NW Recruits</t>
  </si>
  <si>
    <t>Sr. Consultant, Data Scientist</t>
  </si>
  <si>
    <t>Software Developer Engineer (Test)</t>
  </si>
  <si>
    <t>['python', 'java', 'go', 'javascript', 'sql', 'nosql', 'mongodb', 'mongodb', 'shell', 'bash', 'powershell', 'aws', 'azure', 'gcp']</t>
  </si>
  <si>
    <t>{'cloud': ['aws', 'azure', 'gcp'], 'databases': ['mongodb'], 'programming': ['python', 'java', 'go', 'javascript', 'sql', 'nosql', 'mongodb', 'shell', 'bash', 'powershell']}</t>
  </si>
  <si>
    <t>GUS Education</t>
  </si>
  <si>
    <t>via BeBee Україна</t>
  </si>
  <si>
    <t>HIRD LLC</t>
  </si>
  <si>
    <t>Knauf Gips KG</t>
  </si>
  <si>
    <t>Writer Analyst</t>
  </si>
  <si>
    <t>['vba', 'alteryx', 'power bi', 'excel']</t>
  </si>
  <si>
    <t>{'analyst_tools': ['alteryx', 'power bi', 'excel'], 'programming': ['vba']}</t>
  </si>
  <si>
    <t>Sr Data Analyst (SQL/Python) - Remote</t>
  </si>
  <si>
    <t>Senior data scientist pharmaceutical client</t>
  </si>
  <si>
    <t>Analyst - IT</t>
  </si>
  <si>
    <t>馬士基集團</t>
  </si>
  <si>
    <t>Werkstudent AI - Data Science / Machine Learning / Engineering ...</t>
  </si>
  <si>
    <t>['python', 'r', 'go', 'java', 'linux']</t>
  </si>
  <si>
    <t>{'os': ['linux'], 'programming': ['python', 'r', 'go', 'java']}</t>
  </si>
  <si>
    <t>Fossil Group, Inc.</t>
  </si>
  <si>
    <t>Senior Data Engineer Finance (Hanoi - Ho Chi Minh)</t>
  </si>
  <si>
    <t>['python', 'java', 'aws', 'airflow', 'spring', 'github', 'terraform', 'kubernetes']</t>
  </si>
  <si>
    <t>{'cloud': ['aws'], 'libraries': ['airflow', 'spring'], 'other': ['github', 'terraform', 'kubernetes'], 'programming': ['python', 'java']}</t>
  </si>
  <si>
    <t>STAGE DE FIN D'ETUDES - INGENIEUR R&amp;D DATA SCIENTIST / ANALYST H/F</t>
  </si>
  <si>
    <t>Sercel</t>
  </si>
  <si>
    <t>['sql', 'java', 'python', 'mongodb', 'mongodb', 'sql server', 'mysql', 'cassandra', 'redis', 'oracle', 'hadoop', 'spark', 'tableau', 'qlik']</t>
  </si>
  <si>
    <t>{'analyst_tools': ['tableau', 'qlik'], 'cloud': ['oracle'], 'databases': ['mongodb', 'sql server', 'mysql', 'cassandra', 'redis'], 'libraries': ['hadoop', 'spark'], 'programming': ['sql', 'java', 'python', 'mongodb']}</t>
  </si>
  <si>
    <t>['sql', 'python', 'redis', 'aws', 'redshift', 'gcp', 'kafka', 'hadoop', 'spark', 'airflow']</t>
  </si>
  <si>
    <t>{'cloud': ['aws', 'redshift', 'gcp'], 'databases': ['redis'], 'libraries': ['kafka', 'hadoop', 'spark', 'airflow'], 'programming': ['sql', 'python']}</t>
  </si>
  <si>
    <t>['r', 'python', 'go', 'aws', 'gcp', 'azure', 'spark', 'hadoop', 'linux']</t>
  </si>
  <si>
    <t>{'cloud': ['aws', 'gcp', 'azure'], 'libraries': ['spark', 'hadoop'], 'os': ['linux'], 'programming': ['r', 'python', 'go']}</t>
  </si>
  <si>
    <t>Rechercher un emploi</t>
  </si>
  <si>
    <t>['python', 'sql', 'mysql', 'oracle', 'spark', 'matplotlib', 'ggplot2', 'tableau']</t>
  </si>
  <si>
    <t>{'analyst_tools': ['tableau'], 'cloud': ['oracle'], 'databases': ['mysql'], 'libraries': ['spark', 'matplotlib', 'ggplot2'], 'programming': ['python', 'sql']}</t>
  </si>
  <si>
    <t>Spring EQ LLC</t>
  </si>
  <si>
    <t>['spring', 'powerpoint']</t>
  </si>
  <si>
    <t>{'analyst_tools': ['powerpoint'], 'libraries': ['spring']}</t>
  </si>
  <si>
    <t>['scala', 'java', 'sql', 'spark', 'hadoop', 'linux']</t>
  </si>
  <si>
    <t>{'libraries': ['spark', 'hadoop'], 'os': ['linux'], 'programming': ['scala', 'java', 'sql']}</t>
  </si>
  <si>
    <t>Bern, Switzerland (+3 others)</t>
  </si>
  <si>
    <t>via Eraneos Switzerland</t>
  </si>
  <si>
    <t>Associate – Data Protection Engineering</t>
  </si>
  <si>
    <t>['perl', 'python', 'aws', 'powerpoint', 'word', 'excel', 'visio', 'power bi', 'splunk', 'flow', 'jira']</t>
  </si>
  <si>
    <t>{'analyst_tools': ['powerpoint', 'word', 'excel', 'visio', 'power bi', 'splunk'], 'async': ['jira'], 'cloud': ['aws'], 'other': ['flow'], 'programming': ['perl', 'python']}</t>
  </si>
  <si>
    <t>Data Insight Analyst / Researcher</t>
  </si>
  <si>
    <t>['spring', 'express']</t>
  </si>
  <si>
    <t>{'libraries': ['spring'], 'webframeworks': ['express']}</t>
  </si>
  <si>
    <t>Citadel Coworkers LLP</t>
  </si>
  <si>
    <t>['aws', 'azure', 'numpy', 'pandas', 'tableau', 'power bi']</t>
  </si>
  <si>
    <t>{'analyst_tools': ['tableau', 'power bi'], 'cloud': ['aws', 'azure'], 'libraries': ['numpy', 'pandas']}</t>
  </si>
  <si>
    <t>Digital analyst ZFX Hiring</t>
  </si>
  <si>
    <t>['java', 'azure', 'spring', 'docker', 'kubernetes', 'git']</t>
  </si>
  <si>
    <t>{'cloud': ['azure'], 'libraries': ['spring'], 'other': ['docker', 'kubernetes', 'git'], 'programming': ['java']}</t>
  </si>
  <si>
    <t>ACCOLITE DIGITAL INDIA PRIVATE LIMITED</t>
  </si>
  <si>
    <t>['sql', 'python', 'java', 'scala', 'sql server', 'mysql', 'postgresql', 'oracle', 'snowflake', 'databricks', 'pyspark']</t>
  </si>
  <si>
    <t>{'cloud': ['oracle', 'snowflake', 'databricks'], 'databases': ['sql server', 'mysql', 'postgresql'], 'libraries': ['pyspark'], 'programming': ['sql', 'python', 'java', 'scala']}</t>
  </si>
  <si>
    <t>['azure', 'snowflake', 'excel']</t>
  </si>
  <si>
    <t>{'analyst_tools': ['excel'], 'cloud': ['azure', 'snowflake']}</t>
  </si>
  <si>
    <t>Ingeniera / Ingeniero de Machine Learning - Urgent Role</t>
  </si>
  <si>
    <t>['python', 'sql', 'numpy', 'pandas', 'scikit-learn', 'matplotlib', 'pytorch', 'keras']</t>
  </si>
  <si>
    <t>{'libraries': ['numpy', 'pandas', 'scikit-learn', 'matplotlib', 'pytorch', 'keras'], 'programming': ['python', 'sql']}</t>
  </si>
  <si>
    <t>Wüstenrot Technology GmbH</t>
  </si>
  <si>
    <t>Business Analyst Executive  (KCN Biên Hòa II)</t>
  </si>
  <si>
    <t>CN Công ty TNHH Olam Việt Nam Tại KCN Biên Hòa II</t>
  </si>
  <si>
    <t>Sr Scientist, Data Science, Real World Evidence "RWE" (JRD DS)</t>
  </si>
  <si>
    <t>Senior Data Engineer [ GCP ]</t>
  </si>
  <si>
    <t>Senior EDI Software Engineer</t>
  </si>
  <si>
    <t>['sql', 'python', 'bash', 'aws', 'pyspark', 'jira', 'slack']</t>
  </si>
  <si>
    <t>{'async': ['jira'], 'cloud': ['aws'], 'libraries': ['pyspark'], 'programming': ['sql', 'python', 'bash'], 'sync': ['slack']}</t>
  </si>
  <si>
    <t>โรงพยาบาลศิครินทร์/บริษัท ศิครินทร์ จำกัด (มหาชน)</t>
  </si>
  <si>
    <t>['sas', 'sas', 'python', 'r', 'c']</t>
  </si>
  <si>
    <t>{'analyst_tools': ['sas'], 'programming': ['sas', 'python', 'r', 'c']}</t>
  </si>
  <si>
    <t>Staff Health Data Engineer</t>
  </si>
  <si>
    <t>Actuaire/Data Scientist - Innovation Data (H/F) en Stage</t>
  </si>
  <si>
    <t>Data Encoder</t>
  </si>
  <si>
    <t>Marie-France Bodyline International, Inc.</t>
  </si>
  <si>
    <t>Principal Machine Learning Engineer - Central Machine Learning</t>
  </si>
  <si>
    <t>['python', 'java', 'scala', 'perl', 'c', 'c#', 'mysql', 'aws', 'hadoop', 'zoom']</t>
  </si>
  <si>
    <t>{'cloud': ['aws'], 'databases': ['mysql'], 'libraries': ['hadoop'], 'programming': ['python', 'java', 'scala', 'perl', 'c', 'c#'], 'sync': ['zoom']}</t>
  </si>
  <si>
    <t>Junior Consultant Data Intelligence</t>
  </si>
  <si>
    <t>['r', 'python', 'java', 'javascript', 'sql']</t>
  </si>
  <si>
    <t>{'programming': ['r', 'python', 'java', 'javascript', 'sql']}</t>
  </si>
  <si>
    <t>Wizeoo</t>
  </si>
  <si>
    <t>['scala', 'python', 'shell', 'sql', 'nosql', 'unix', 'chef']</t>
  </si>
  <si>
    <t>{'os': ['unix'], 'other': ['chef'], 'programming': ['scala', 'python', 'shell', 'sql', 'nosql']}</t>
  </si>
  <si>
    <t>Site Reliability Engineer, Travail à distance</t>
  </si>
  <si>
    <t>Data Scientist till Commercial Lines</t>
  </si>
  <si>
    <t>Trygg-Hansa Försäkrings AB</t>
  </si>
  <si>
    <t>Global Media Data Analyst​ F/H</t>
  </si>
  <si>
    <t>PowerBI Data Engineer - Remote</t>
  </si>
  <si>
    <t>REAL Technical Solutions Limited</t>
  </si>
  <si>
    <t>Data Engineer (Python/ETL/AWS)</t>
  </si>
  <si>
    <t>['python', 'java', 'sql', 'aws', 'snowflake', 'zoom']</t>
  </si>
  <si>
    <t>{'cloud': ['aws', 'snowflake'], 'programming': ['python', 'java', 'sql'], 'sync': ['zoom']}</t>
  </si>
  <si>
    <t>Technology People Group</t>
  </si>
  <si>
    <t>['sql', 'python', 'sql server', 'azure', 'databricks', 'spark', 'flow']</t>
  </si>
  <si>
    <t>{'cloud': ['azure', 'databricks'], 'databases': ['sql server'], 'libraries': ['spark'], 'other': ['flow'], 'programming': ['sql', 'python']}</t>
  </si>
  <si>
    <t>Lead Technical Operations Engineer</t>
  </si>
  <si>
    <t>Bluesky Data</t>
  </si>
  <si>
    <t>['sql', 'java', 'golang', 'python', 'javascript', 'snowflake', 'bigquery', 'redshift', 'spark']</t>
  </si>
  <si>
    <t>{'cloud': ['snowflake', 'bigquery', 'redshift'], 'libraries': ['spark'], 'programming': ['sql', 'java', 'golang', 'python', 'javascript']}</t>
  </si>
  <si>
    <t>Acronis Asia Research and Development Pte Ltd.</t>
  </si>
  <si>
    <t>['python', 'r', 'java', 'c++', 'databricks', 'tensorflow', 'keras', 'pytorch', 'scikit-learn', 'spark', 'hadoop', 'yarn']</t>
  </si>
  <si>
    <t>{'cloud': ['databricks'], 'libraries': ['tensorflow', 'keras', 'pytorch', 'scikit-learn', 'spark', 'hadoop'], 'other': ['yarn'], 'programming': ['python', 'r', 'java', 'c++']}</t>
  </si>
  <si>
    <t>Data Operation / Data Ops Engineer ( Python , Azure Data Factory ...</t>
  </si>
  <si>
    <t>PRÁCTICA EN DATA ENGINEER AND AUTOMATIZATION</t>
  </si>
  <si>
    <t>Fault Analysis Engineer</t>
  </si>
  <si>
    <t>Data Engineer (Ops)</t>
  </si>
  <si>
    <t>Manager Data Scientist STEM - Remote  from Spain</t>
  </si>
  <si>
    <t>['python', 'bash', 'mysql', 'postgresql', 'oracle', 'snowflake', 'hadoop', 'kafka', 'spark', 'airflow', 'linux', 'git', 'jenkins']</t>
  </si>
  <si>
    <t>{'cloud': ['oracle', 'snowflake'], 'databases': ['mysql', 'postgresql'], 'libraries': ['hadoop', 'kafka', 'spark', 'airflow'], 'os': ['linux'], 'other': ['git', 'jenkins'], 'programming': ['python', 'bash']}</t>
  </si>
  <si>
    <t>Knower™ Tech</t>
  </si>
  <si>
    <t>PGH Wong Engineering</t>
  </si>
  <si>
    <t>Progress Solutions Inc. (PSIT)</t>
  </si>
  <si>
    <t>['python', 'sql', 'go', 'git', 'flow', 'jira', 'confluence', 'slack']</t>
  </si>
  <si>
    <t>{'async': ['jira', 'confluence'], 'other': ['git', 'flow'], 'programming': ['python', 'sql', 'go'], 'sync': ['slack']}</t>
  </si>
  <si>
    <t>Reporting and data analyst (H/F)</t>
  </si>
  <si>
    <t>Coburg Banks</t>
  </si>
  <si>
    <t>Senior IT Business/Data Analyst (w/m/d)</t>
  </si>
  <si>
    <t>Principal Data Engineer - Bangalore</t>
  </si>
  <si>
    <t>Sr Data Scientist in Omaha NE</t>
  </si>
  <si>
    <t>Dairy Queen</t>
  </si>
  <si>
    <t>['sql', 'databricks', 'power bi', 'alteryx']</t>
  </si>
  <si>
    <t>{'analyst_tools': ['power bi', 'alteryx'], 'cloud': ['databricks'], 'programming': ['sql']}</t>
  </si>
  <si>
    <t>DART Analyst</t>
  </si>
  <si>
    <t>['dart', 'excel', 'outlook', 'word', 'powerpoint', 'power bi', 'tableau']</t>
  </si>
  <si>
    <t>{'analyst_tools': ['excel', 'outlook', 'word', 'powerpoint', 'power bi', 'tableau'], 'programming': ['dart']}</t>
  </si>
  <si>
    <t>Enterprise Data Protection Engineer</t>
  </si>
  <si>
    <t>Progression3</t>
  </si>
  <si>
    <t>['vmware', 'azure', 'gcp', 'windows', 'redhat', 'linux']</t>
  </si>
  <si>
    <t>{'cloud': ['vmware', 'azure', 'gcp'], 'os': ['windows', 'redhat', 'linux']}</t>
  </si>
  <si>
    <t>['r', 'python', 'julia', 'sas', 'sas', 'matlab', 'c++', 'c#', 'c', 'spss', 'tableau']</t>
  </si>
  <si>
    <t>{'analyst_tools': ['sas', 'spss', 'tableau'], 'programming': ['r', 'python', 'julia', 'sas', 'matlab', 'c++', 'c#', 'c']}</t>
  </si>
  <si>
    <t>L3 Software Developer engineer</t>
  </si>
  <si>
    <t>Prague 2, Czechia</t>
  </si>
  <si>
    <t>['c', 'c++', 'java', 'python', 'groovy', 'bash', 'mysql', 'linux']</t>
  </si>
  <si>
    <t>{'databases': ['mysql'], 'os': ['linux'], 'programming': ['c', 'c++', 'java', 'python', 'groovy', 'bash']}</t>
  </si>
  <si>
    <t>['sql', 'python', 'shell', 'azure', 'databricks', 'pyspark', 'spark', 'git']</t>
  </si>
  <si>
    <t>{'cloud': ['azure', 'databricks'], 'libraries': ['pyspark', 'spark'], 'other': ['git'], 'programming': ['sql', 'python', 'shell']}</t>
  </si>
  <si>
    <t>['scala', 'sql', 'c', 'databricks', 'azure', 'pyspark', 'kafka', 'linux']</t>
  </si>
  <si>
    <t>{'cloud': ['databricks', 'azure'], 'libraries': ['pyspark', 'kafka'], 'os': ['linux'], 'programming': ['scala', 'sql', 'c']}</t>
  </si>
  <si>
    <t>['sql', 'sql server', 'snowflake', 'oracle', 'redshift']</t>
  </si>
  <si>
    <t>{'cloud': ['snowflake', 'oracle', 'redshift'], 'databases': ['sql server'], 'programming': ['sql']}</t>
  </si>
  <si>
    <t>['nosql', 'sql', 'jenkins', 'ansible']</t>
  </si>
  <si>
    <t>{'other': ['jenkins', 'ansible'], 'programming': ['nosql', 'sql']}</t>
  </si>
  <si>
    <t>Aditya Birla Capital - Senior Data Scientist</t>
  </si>
  <si>
    <t>Aditya Birla Capital</t>
  </si>
  <si>
    <t>['sql', 'python', 'powerpoint', 'tableau', 'excel', 'flow']</t>
  </si>
  <si>
    <t>{'analyst_tools': ['powerpoint', 'tableau', 'excel'], 'other': ['flow'], 'programming': ['sql', 'python']}</t>
  </si>
  <si>
    <t>Data Science Intern at UIUC Research Park - Summer 2023</t>
  </si>
  <si>
    <t>Alajuela Province, La Garita, Costa Rica</t>
  </si>
  <si>
    <t>Business Systems Lead Engineer</t>
  </si>
  <si>
    <t>Data Analyst - Remote - 12 Months</t>
  </si>
  <si>
    <t>Customer 360 Data Engineer</t>
  </si>
  <si>
    <t>Mobile programming</t>
  </si>
  <si>
    <t>AI Data Scientist - KTP Associate</t>
  </si>
  <si>
    <t>University of Warwick</t>
  </si>
  <si>
    <t>['c', 'sql', 'aws', 'azure', 'pytorch', 'tensorflow']</t>
  </si>
  <si>
    <t>{'cloud': ['aws', 'azure'], 'libraries': ['pytorch', 'tensorflow'], 'programming': ['c', 'sql']}</t>
  </si>
  <si>
    <t>['sql', 'python', 'r', 'microstrategy', 'alteryx', 'jira']</t>
  </si>
  <si>
    <t>{'analyst_tools': ['microstrategy', 'alteryx'], 'async': ['jira'], 'programming': ['sql', 'python', 'r']}</t>
  </si>
  <si>
    <t>Analytics, Insights</t>
  </si>
  <si>
    <t>SG-Boehringer Ingelheim Singapore Pte</t>
  </si>
  <si>
    <t>Geodis Transport Thai Ltd.</t>
  </si>
  <si>
    <t>Monetization Data Analyst, Marketing Analytics</t>
  </si>
  <si>
    <t>['sql', 'vmware', 'sharepoint']</t>
  </si>
  <si>
    <t>{'analyst_tools': ['sharepoint'], 'cloud': ['vmware'], 'programming': ['sql']}</t>
  </si>
  <si>
    <t>VXI Global Holdings B.V. (Philippines) - Makati</t>
  </si>
  <si>
    <t>['python', 'sql', 'snowflake', 'hadoop', 'spark', 'ansible', 'docker']</t>
  </si>
  <si>
    <t>{'cloud': ['snowflake'], 'libraries': ['hadoop', 'spark'], 'other': ['ansible', 'docker'], 'programming': ['python', 'sql']}</t>
  </si>
  <si>
    <t>Software Engineer, Metadata &amp; Content</t>
  </si>
  <si>
    <t>['java', 'go', 'aws', 'spring', 'docker']</t>
  </si>
  <si>
    <t>{'cloud': ['aws'], 'libraries': ['spring'], 'other': ['docker'], 'programming': ['java', 'go']}</t>
  </si>
  <si>
    <t>Data Business Support Analyst - SCF Global Services</t>
  </si>
  <si>
    <t>Senior Data Scientist, CSII</t>
  </si>
  <si>
    <t>DATA ENGINEER DATASTAGE/PWC</t>
  </si>
  <si>
    <t>Data Scientist – Optimización | Manager</t>
  </si>
  <si>
    <t>['python', 'java', 'numpy', 'pandas']</t>
  </si>
  <si>
    <t>{'libraries': ['numpy', 'pandas'], 'programming': ['python', 'java']}</t>
  </si>
  <si>
    <t>Senior DBA</t>
  </si>
  <si>
    <t>The Fedcap Group</t>
  </si>
  <si>
    <t>Security Data Scientist / Data Engineer</t>
  </si>
  <si>
    <t>['python', 'r', 'sql', 'bigquery', 'snowflake', 'hadoop']</t>
  </si>
  <si>
    <t>{'cloud': ['bigquery', 'snowflake'], 'libraries': ['hadoop'], 'programming': ['python', 'r', 'sql']}</t>
  </si>
  <si>
    <t>Portchain</t>
  </si>
  <si>
    <t>['typescript', 'go', 'aws', 'azure', 'react', 'node.js']</t>
  </si>
  <si>
    <t>{'cloud': ['aws', 'azure'], 'libraries': ['react'], 'programming': ['typescript', 'go'], 'webframeworks': ['node.js']}</t>
  </si>
  <si>
    <t>['sql', 'python', 't-sql', 'nosql', 'sql server', 'aws', 'gcp', 'azure', 'ssis', 'ssrs', 'tableau']</t>
  </si>
  <si>
    <t>{'analyst_tools': ['ssis', 'ssrs', 'tableau'], 'cloud': ['aws', 'gcp', 'azure'], 'databases': ['sql server'], 'programming': ['sql', 'python', 't-sql', 'nosql']}</t>
  </si>
  <si>
    <t>California State University, Long Beach</t>
  </si>
  <si>
    <t>['sql', 'excel', 'power bi', 'ssrs', 'tableau']</t>
  </si>
  <si>
    <t>{'analyst_tools': ['excel', 'power bi', 'ssrs', 'tableau'], 'programming': ['sql']}</t>
  </si>
  <si>
    <t>itForte Staffing Services Private Ltd</t>
  </si>
  <si>
    <t>Business Data Technician with Mandarin</t>
  </si>
  <si>
    <t>Data Engineer (Big Data/Mobile Payments/FinTech)</t>
  </si>
  <si>
    <t>['python', 'java', 'scala', 'aws', 'azure', 'hadoop', 'spark', 'kafka']</t>
  </si>
  <si>
    <t>{'cloud': ['aws', 'azure'], 'libraries': ['hadoop', 'spark', 'kafka'], 'programming': ['python', 'java', 'scala']}</t>
  </si>
  <si>
    <t>AFC Screening Model Data &amp; Model Engineer (f/m/x)</t>
  </si>
  <si>
    <t>['sql', 'python', 'go', 'shell', 'spark', 'linux', 'unix', 'tableau', 'github']</t>
  </si>
  <si>
    <t>{'analyst_tools': ['tableau'], 'libraries': ['spark'], 'os': ['linux', 'unix'], 'other': ['github'], 'programming': ['sql', 'python', 'go', 'shell']}</t>
  </si>
  <si>
    <t>Data Analyst - 6 -month contract</t>
  </si>
  <si>
    <t>HRIS Analyst - Full-time</t>
  </si>
  <si>
    <t>Business Analyst - Operations IT</t>
  </si>
  <si>
    <t>['java', 'scala', 'python', 'sql', 'azure', 'databricks', 'aws', 'spark', 'hadoop', 'airflow', 'kafka', 'git', 'kubernetes']</t>
  </si>
  <si>
    <t>{'cloud': ['azure', 'databricks', 'aws'], 'libraries': ['spark', 'hadoop', 'airflow', 'kafka'], 'other': ['git', 'kubernetes'], 'programming': ['java', 'scala', 'python', 'sql']}</t>
  </si>
  <si>
    <t>['sql', 'ruby', 'ruby', 'python', 'java', 'scala', 'mysql', 'sql server', 'postgresql', 'aws', 'tableau', 'power bi']</t>
  </si>
  <si>
    <t>{'analyst_tools': ['tableau', 'power bi'], 'cloud': ['aws'], 'databases': ['mysql', 'sql server', 'postgresql'], 'programming': ['sql', 'ruby', 'python', 'java', 'scala'], 'webframeworks': ['ruby']}</t>
  </si>
  <si>
    <t>Remote - Part-time | Online Data Analyst</t>
  </si>
  <si>
    <t>Origindata</t>
  </si>
  <si>
    <t>Burleson, TX</t>
  </si>
  <si>
    <t>['go', 'shell', 'azure', 'databricks']</t>
  </si>
  <si>
    <t>{'cloud': ['azure', 'databricks'], 'programming': ['go', 'shell']}</t>
  </si>
  <si>
    <t>['go', 'sql', 'azure', 'aws', 'redshift']</t>
  </si>
  <si>
    <t>{'cloud': ['azure', 'aws', 'redshift'], 'programming': ['go', 'sql']}</t>
  </si>
  <si>
    <t>Zentist</t>
  </si>
  <si>
    <t>['sql', 'nosql', 'go', 'aws']</t>
  </si>
  <si>
    <t>{'cloud': ['aws'], 'programming': ['sql', 'nosql', 'go']}</t>
  </si>
  <si>
    <t>Senior Data Scientist – Fourways</t>
  </si>
  <si>
    <t>['python', 'sas', 'sas', 'sql', 'power bi']</t>
  </si>
  <si>
    <t>{'analyst_tools': ['sas', 'power bi'], 'programming': ['python', 'sas', 'sql']}</t>
  </si>
  <si>
    <t>['python', 'java', 'c', 'php', 'javascript', 'css', 'mysql', 'aws', 'scikit-learn', 'tensorflow', 'pytorch', 'laravel', 'github', 'gitlab']</t>
  </si>
  <si>
    <t>{'cloud': ['aws'], 'databases': ['mysql'], 'libraries': ['scikit-learn', 'tensorflow', 'pytorch'], 'other': ['github', 'gitlab'], 'programming': ['python', 'java', 'c', 'php', 'javascript', 'css'], 'webframeworks': ['laravel']}</t>
  </si>
  <si>
    <t>Bufete Consultor Mexicano Corporativo, S.A. de C.V.</t>
  </si>
  <si>
    <t>['scala', 'python', 'sql', 'aws', 'spark', 'hadoop']</t>
  </si>
  <si>
    <t>{'cloud': ['aws'], 'libraries': ['spark', 'hadoop'], 'programming': ['scala', 'python', 'sql']}</t>
  </si>
  <si>
    <t>Data Scientist (Oil &amp; Gas Hydraulics)</t>
  </si>
  <si>
    <t>Shrive Technologies</t>
  </si>
  <si>
    <t>['python', 'r', 'sql', 'pyspark', 'flow']</t>
  </si>
  <si>
    <t>{'libraries': ['pyspark'], 'other': ['flow'], 'programming': ['python', 'r', 'sql']}</t>
  </si>
  <si>
    <t>Data Analyst 1 - Remote</t>
  </si>
  <si>
    <t>Аналитик / Data Scientist</t>
  </si>
  <si>
    <t>Деньги на дом</t>
  </si>
  <si>
    <t>Assistant Manager Data Analytics</t>
  </si>
  <si>
    <t>['python', 'r', 'sql', 'scala', 'aws', 'azure', 'hadoop', 'spark', 'tableau', 'power bi']</t>
  </si>
  <si>
    <t>{'analyst_tools': ['tableau', 'power bi'], 'cloud': ['aws', 'azure'], 'libraries': ['hadoop', 'spark'], 'programming': ['python', 'r', 'sql', 'scala']}</t>
  </si>
  <si>
    <t>['python', 'sql', 'sql server', 'azure', 'gcp', 'aws', 'databricks', 'oracle', 'spark', 'bitbucket', 'jenkins', 'jira']</t>
  </si>
  <si>
    <t>{'async': ['jira'], 'cloud': ['azure', 'gcp', 'aws', 'databricks', 'oracle'], 'databases': ['sql server'], 'libraries': ['spark'], 'other': ['bitbucket', 'jenkins'], 'programming': ['python', 'sql']}</t>
  </si>
  <si>
    <t>Senior Advanced Analytics</t>
  </si>
  <si>
    <t>['sas', 'sas', 'python', 'r', 'sql', 'snowflake', 'databricks', 'oracle', 'numpy', 'pandas', 'pyspark', 'matplotlib', 'plotly', 'ggplot2', 'hadoop', 'spss', 'tableau', 'power bi']</t>
  </si>
  <si>
    <t>{'analyst_tools': ['sas', 'spss', 'tableau', 'power bi'], 'cloud': ['snowflake', 'databricks', 'oracle'], 'libraries': ['numpy', 'pandas', 'pyspark', 'matplotlib', 'plotly', 'ggplot2', 'hadoop'], 'programming': ['sas', 'python', 'r', 'sql']}</t>
  </si>
  <si>
    <t>Sibylline Ltd</t>
  </si>
  <si>
    <t>Data Scientist and Business Intelligence Specialist</t>
  </si>
  <si>
    <t>['aws', 'unity']</t>
  </si>
  <si>
    <t>{'cloud': ['aws'], 'other': ['unity']}</t>
  </si>
  <si>
    <t>Data Analyst – Python, Fully Remote, Outside IR35</t>
  </si>
  <si>
    <t>Acosta Canada</t>
  </si>
  <si>
    <t>Дата-инженер( Mediascope )</t>
  </si>
  <si>
    <t>['sql', 'python', 'scala', 'hadoop', 'airflow', 'spark']</t>
  </si>
  <si>
    <t>{'libraries': ['hadoop', 'airflow', 'spark'], 'programming': ['sql', 'python', 'scala']}</t>
  </si>
  <si>
    <t>Online Data Analyst - Israel</t>
  </si>
  <si>
    <t>CS CE- Data Analyst</t>
  </si>
  <si>
    <t>['sql', 'python', 'linux', 'tableau', 'qlik']</t>
  </si>
  <si>
    <t>{'analyst_tools': ['tableau', 'qlik'], 'os': ['linux'], 'programming': ['sql', 'python']}</t>
  </si>
  <si>
    <t>บริษัท เจมาร์ท ประกันภัย จำกัด (มหาชน)</t>
  </si>
  <si>
    <t>['go', 'sql', 'r', 'python', 'snowflake', 'aws', 'excel', 'looker', 'tableau', 'power bi']</t>
  </si>
  <si>
    <t>{'analyst_tools': ['excel', 'looker', 'tableau', 'power bi'], 'cloud': ['snowflake', 'aws'], 'programming': ['go', 'sql', 'r', 'python']}</t>
  </si>
  <si>
    <t>Line Up Aviation</t>
  </si>
  <si>
    <t>Macannie, Inc.</t>
  </si>
  <si>
    <t>Sr Advisor Data Management Analyst</t>
  </si>
  <si>
    <t>['sql', 'python', 'scala', 'java', 'databricks', 'hadoop', 'pyspark']</t>
  </si>
  <si>
    <t>{'cloud': ['databricks'], 'libraries': ['hadoop', 'pyspark'], 'programming': ['sql', 'python', 'scala', 'java']}</t>
  </si>
  <si>
    <t>Stars Data Scientist</t>
  </si>
  <si>
    <t>Entel Perú</t>
  </si>
  <si>
    <t>3M Canada Company</t>
  </si>
  <si>
    <t>PM Cloud/Cloud Engineer</t>
  </si>
  <si>
    <t>['elasticsearch', 'aws', 'docker', 'kubernetes', 'terraform', 'git', 'jenkins']</t>
  </si>
  <si>
    <t>{'cloud': ['aws'], 'databases': ['elasticsearch'], 'other': ['docker', 'kubernetes', 'terraform', 'git', 'jenkins']}</t>
  </si>
  <si>
    <t>['python', 'r', 'sql', 'azure', 'aws', 'matplotlib', 'tableau']</t>
  </si>
  <si>
    <t>{'analyst_tools': ['tableau'], 'cloud': ['azure', 'aws'], 'libraries': ['matplotlib'], 'programming': ['python', 'r', 'sql']}</t>
  </si>
  <si>
    <t>Saasvaap</t>
  </si>
  <si>
    <t>['gdpr', 'sap', 'visio']</t>
  </si>
  <si>
    <t>{'analyst_tools': ['sap', 'visio'], 'libraries': ['gdpr']}</t>
  </si>
  <si>
    <t>Data &amp;amp; Exams Manager</t>
  </si>
  <si>
    <t>Bacup, UK</t>
  </si>
  <si>
    <t>['go', 'python', 'golang', 'javascript', 'java', 'kubernetes', 'github']</t>
  </si>
  <si>
    <t>{'other': ['kubernetes', 'github'], 'programming': ['go', 'python', 'golang', 'javascript', 'java']}</t>
  </si>
  <si>
    <t>['sql', 'python', 'sas', 'sas', 'tableau', 'power bi', 'word']</t>
  </si>
  <si>
    <t>{'analyst_tools': ['sas', 'tableau', 'power bi', 'word'], 'programming': ['sql', 'python', 'sas']}</t>
  </si>
  <si>
    <t>The Brothers That Just Do Gutters</t>
  </si>
  <si>
    <t>NET Platform Engineering</t>
  </si>
  <si>
    <t>Acvisa AG</t>
  </si>
  <si>
    <t>Microsoft Cortana Analytics</t>
  </si>
  <si>
    <t>['scala', 'java', 'python', 'sql', 'aws']</t>
  </si>
  <si>
    <t>{'cloud': ['aws'], 'programming': ['scala', 'java', 'python', 'sql']}</t>
  </si>
  <si>
    <t>PeopleDecode</t>
  </si>
  <si>
    <t>Data Scientist III, Connect</t>
  </si>
  <si>
    <t>['r', 'python', 'azure', 'databricks', 'pandas', 'numpy', 'scikit-learn', 'spark', 'matplotlib', 'power bi']</t>
  </si>
  <si>
    <t>{'analyst_tools': ['power bi'], 'cloud': ['azure', 'databricks'], 'libraries': ['pandas', 'numpy', 'scikit-learn', 'spark', 'matplotlib'], 'programming': ['r', 'python']}</t>
  </si>
  <si>
    <t>['python', 'sql', 'no-sql', 'gcp', 'aws', 'azure', 'airflow']</t>
  </si>
  <si>
    <t>{'cloud': ['gcp', 'aws', 'azure'], 'libraries': ['airflow'], 'programming': ['python', 'sql', 'no-sql']}</t>
  </si>
  <si>
    <t>AMR Rebates Analyst</t>
  </si>
  <si>
    <t>Senior Data Scientist (Relocate to HCMC, VietNam)</t>
  </si>
  <si>
    <t>MASAN Group</t>
  </si>
  <si>
    <t>['java', 'python', 'r', 'nosql', 'mongodb', 'mongodb', 'linux']</t>
  </si>
  <si>
    <t>{'databases': ['mongodb'], 'os': ['linux'], 'programming': ['java', 'python', 'r', 'nosql', 'mongodb']}</t>
  </si>
  <si>
    <t>['python', 'r', 'sql', 'aws', 'azure', 'hadoop', 'spark', 'tableau']</t>
  </si>
  <si>
    <t>{'analyst_tools': ['tableau'], 'cloud': ['aws', 'azure'], 'libraries': ['hadoop', 'spark'], 'programming': ['python', 'r', 'sql']}</t>
  </si>
  <si>
    <t>Data Engineer/ Python Developer</t>
  </si>
  <si>
    <t>Data Engineer - MS SQL, Oracle, ETL, Snowflake, Power BI</t>
  </si>
  <si>
    <t>['sql', 'oracle', 'snowflake', 'azure', 'power bi']</t>
  </si>
  <si>
    <t>{'analyst_tools': ['power bi'], 'cloud': ['oracle', 'snowflake', 'azure'], 'programming': ['sql']}</t>
  </si>
  <si>
    <t>Data Engineer - Bordeaux H/F</t>
  </si>
  <si>
    <t>['sql', 'python', 'snowflake', 'tableau', 'github', 'jira']</t>
  </si>
  <si>
    <t>{'analyst_tools': ['tableau'], 'async': ['jira'], 'cloud': ['snowflake'], 'other': ['github'], 'programming': ['sql', 'python']}</t>
  </si>
  <si>
    <t>Diamond Commercial Recruitment</t>
  </si>
  <si>
    <t>['python', 'sql', 'postgresql', 'snowflake', 'redshift', 'spark', 'airflow']</t>
  </si>
  <si>
    <t>{'cloud': ['snowflake', 'redshift'], 'databases': ['postgresql'], 'libraries': ['spark', 'airflow'], 'programming': ['python', 'sql']}</t>
  </si>
  <si>
    <t>Location3</t>
  </si>
  <si>
    <t>['typescript', 'c#', 'mongodb', 'mongodb', 'sql', 'azure', 'angular', 'power bi', 'flow', 'zoom']</t>
  </si>
  <si>
    <t>{'analyst_tools': ['power bi'], 'cloud': ['azure'], 'databases': ['mongodb'], 'other': ['flow'], 'programming': ['typescript', 'c#', 'mongodb', 'sql'], 'sync': ['zoom'], 'webframeworks': ['angular']}</t>
  </si>
  <si>
    <t>Arrasate, Spain</t>
  </si>
  <si>
    <t>['sql', 'python', 'sql server', 'azure', 'databricks', 'snowflake', 'spark', 'linux', 'power bi']</t>
  </si>
  <si>
    <t>{'analyst_tools': ['power bi'], 'cloud': ['azure', 'databricks', 'snowflake'], 'databases': ['sql server'], 'libraries': ['spark'], 'os': ['linux'], 'programming': ['sql', 'python']}</t>
  </si>
  <si>
    <t>Wunderman Health</t>
  </si>
  <si>
    <t>['gdpr', 'planner']</t>
  </si>
  <si>
    <t>{'async': ['planner'], 'libraries': ['gdpr']}</t>
  </si>
  <si>
    <t>Sr Data Scientist. Job in United States My Valley Jobs Today</t>
  </si>
  <si>
    <t>Data Analytics Cloud Architect</t>
  </si>
  <si>
    <t>ERP Data</t>
  </si>
  <si>
    <t>['c#', 'sql', 'javascript', 'sql server', 'azure', 'aws', 'react', 'blazor', 'github']</t>
  </si>
  <si>
    <t>{'cloud': ['azure', 'aws'], 'databases': ['sql server'], 'libraries': ['react'], 'other': ['github'], 'programming': ['c#', 'sql', 'javascript'], 'webframeworks': ['blazor']}</t>
  </si>
  <si>
    <t>F10 Operation Intelligence Engineer</t>
  </si>
  <si>
    <t>Monarch IT</t>
  </si>
  <si>
    <t>บริษัท เอสวีโอเอ จำกัด (มหาชน)  บริษัท ดาต้าวัน เอเชีย (ประเทศไทย) จำกัด</t>
  </si>
  <si>
    <t>Integration Data Engineer</t>
  </si>
  <si>
    <t>['sql', 'groovy', 'javascript', 'azure', 'aws', 'jenkins', 'git']</t>
  </si>
  <si>
    <t>{'cloud': ['azure', 'aws'], 'other': ['jenkins', 'git'], 'programming': ['sql', 'groovy', 'javascript']}</t>
  </si>
  <si>
    <t>Data Scientist- Niharika</t>
  </si>
  <si>
    <t>['r', 'python', 'sql', 'azure', 'databricks', 'power bi']</t>
  </si>
  <si>
    <t>{'analyst_tools': ['power bi'], 'cloud': ['azure', 'databricks'], 'programming': ['r', 'python', 'sql']}</t>
  </si>
  <si>
    <t>Software- / Data-Engineer SQL 80-100% (w/m/d)</t>
  </si>
  <si>
    <t>Data Scientist - Remote  from Africa</t>
  </si>
  <si>
    <t>['python', 'go', 'excel', 'word', 'spreadsheet']</t>
  </si>
  <si>
    <t>{'analyst_tools': ['excel', 'word', 'spreadsheet'], 'programming': ['python', 'go']}</t>
  </si>
  <si>
    <t>via AutoZone - Talentify</t>
  </si>
  <si>
    <t>Saks</t>
  </si>
  <si>
    <t>['sql', 'python', 'r', 'snowflake', 'tensorflow', 'keras', 'pytorch', 'airflow', 'docker', 'kubernetes']</t>
  </si>
  <si>
    <t>{'cloud': ['snowflake'], 'libraries': ['tensorflow', 'keras', 'pytorch', 'airflow'], 'other': ['docker', 'kubernetes'], 'programming': ['sql', 'python', 'r']}</t>
  </si>
  <si>
    <t>['python', 'sql', 'azure', 'excel', 'tableau', 'power bi']</t>
  </si>
  <si>
    <t>{'analyst_tools': ['excel', 'tableau', 'power bi'], 'cloud': ['azure'], 'programming': ['python', 'sql']}</t>
  </si>
  <si>
    <t>['sql', 'java', 'python', 'go', 'hadoop']</t>
  </si>
  <si>
    <t>{'libraries': ['hadoop'], 'programming': ['sql', 'java', 'python', 'go']}</t>
  </si>
  <si>
    <t>Banking Business Analyst</t>
  </si>
  <si>
    <t>Senior Analyst, yuu</t>
  </si>
  <si>
    <t>Job Opening for Informatica Cloud Data Engineer - Remote</t>
  </si>
  <si>
    <t>['python', 'perl', 'powershell', 'sql', 'azure', 'aws', 'databricks', 'linux', 'splunk', 'atlassian', 'bitbucket', 'jira', 'confluence']</t>
  </si>
  <si>
    <t>{'analyst_tools': ['splunk'], 'async': ['jira', 'confluence'], 'cloud': ['azure', 'aws', 'databricks'], 'os': ['linux'], 'other': ['atlassian', 'bitbucket'], 'programming': ['python', 'perl', 'powershell', 'sql']}</t>
  </si>
  <si>
    <t>Digitalisierung - Archivierung (M/W/D)</t>
  </si>
  <si>
    <t>Data analyst F/H - umlaut</t>
  </si>
  <si>
    <t>umlaut</t>
  </si>
  <si>
    <t>Informatiker - Data Engineering, Mobilität, Automatisierung (m/w/d)</t>
  </si>
  <si>
    <t>Prognos AG</t>
  </si>
  <si>
    <t>Data Reporting Analyst, Sr -Training Coordinator</t>
  </si>
  <si>
    <t>SENIOR DATA SCIENTIST (NLP)</t>
  </si>
  <si>
    <t>Eye, UK</t>
  </si>
  <si>
    <t>Senior Product Analyst - Partner Product</t>
  </si>
  <si>
    <t>['shell', 'azure', 'databricks', 'linux', 'terraform', 'ansible']</t>
  </si>
  <si>
    <t>{'cloud': ['azure', 'databricks'], 'os': ['linux'], 'other': ['terraform', 'ansible'], 'programming': ['shell']}</t>
  </si>
  <si>
    <t>ARGO Data Resource Corporation</t>
  </si>
  <si>
    <t>Data Analyst | Changi *Contract</t>
  </si>
  <si>
    <t>['sql', 'python', 'vba', 'tableau', 'power bi']</t>
  </si>
  <si>
    <t>{'analyst_tools': ['tableau', 'power bi'], 'programming': ['sql', 'python', 'vba']}</t>
  </si>
  <si>
    <t>DATA Science Practice Head</t>
  </si>
  <si>
    <t>Myriad Technologies</t>
  </si>
  <si>
    <t>['sql', 'excel', 'tableau', 'qlik', 'powerpoint', 'sheets', 'flow']</t>
  </si>
  <si>
    <t>{'analyst_tools': ['excel', 'tableau', 'qlik', 'powerpoint', 'sheets'], 'other': ['flow'], 'programming': ['sql']}</t>
  </si>
  <si>
    <t>Data Engineer I or II (Hybrid or Remote)</t>
  </si>
  <si>
    <t>['python', 'sql', 'java', 'gcp', 'aws', 'azure', 'spark', 'hadoop', 'phoenix', 'docker', 'terraform', 'jenkins', 'git']</t>
  </si>
  <si>
    <t>{'cloud': ['gcp', 'aws', 'azure'], 'libraries': ['spark', 'hadoop'], 'other': ['docker', 'terraform', 'jenkins', 'git'], 'programming': ['python', 'sql', 'java'], 'webframeworks': ['phoenix']}</t>
  </si>
  <si>
    <t>['python', 'sql', 'databricks', 'aws', 'snowflake', 'spark', 'airflow', 'visio']</t>
  </si>
  <si>
    <t>{'analyst_tools': ['visio'], 'cloud': ['databricks', 'aws', 'snowflake'], 'libraries': ['spark', 'airflow'], 'programming': ['python', 'sql']}</t>
  </si>
  <si>
    <t>Azure Data Engineer - P&amp;C Insurance</t>
  </si>
  <si>
    <t>Novelis Deutschland GmbH Werk Nachterstedt</t>
  </si>
  <si>
    <t>REMOTE Principal Data Engineer Java AWS Finance London</t>
  </si>
  <si>
    <t>Joseph Harry Ltd</t>
  </si>
  <si>
    <t>Director, Quantitative Analytics &amp; Data Science</t>
  </si>
  <si>
    <t>['sql', 'power bi', 'dax', 'sharepoint', 'excel']</t>
  </si>
  <si>
    <t>{'analyst_tools': ['power bi', 'dax', 'sharepoint', 'excel'], 'programming': ['sql']}</t>
  </si>
  <si>
    <t>['python', 'sql', 'scala', 'r']</t>
  </si>
  <si>
    <t>{'programming': ['python', 'sql', 'scala', 'r']}</t>
  </si>
  <si>
    <t>Data Scientist Only on W2 - (Initially REMOTE)</t>
  </si>
  <si>
    <t>['sql', 'redshift', 'oracle', 'tableau', 'alteryx', 'flow']</t>
  </si>
  <si>
    <t>{'analyst_tools': ['tableau', 'alteryx'], 'cloud': ['redshift', 'oracle'], 'other': ['flow'], 'programming': ['sql']}</t>
  </si>
  <si>
    <t>Intern - Data Cycling Center</t>
  </si>
  <si>
    <t>Remote - Lead (Staff) Data Scientist</t>
  </si>
  <si>
    <t>['python', 'spark', 'matplotlib', 'tableau']</t>
  </si>
  <si>
    <t>{'analyst_tools': ['tableau'], 'libraries': ['spark', 'matplotlib'], 'programming': ['python']}</t>
  </si>
  <si>
    <t>['sql', 'python', 'sql server', 'snowflake', 'azure', 'spark', 'pyspark', 'arch', 'qlik', 'power bi', 'github']</t>
  </si>
  <si>
    <t>{'analyst_tools': ['qlik', 'power bi'], 'cloud': ['snowflake', 'azure'], 'databases': ['sql server'], 'libraries': ['spark', 'pyspark'], 'os': ['arch'], 'other': ['github'], 'programming': ['sql', 'python']}</t>
  </si>
  <si>
    <t>South Salt Lake, UT</t>
  </si>
  <si>
    <t>Co-Diagnostics Inc.</t>
  </si>
  <si>
    <t>SENGTECH SERVICES</t>
  </si>
  <si>
    <t>Lunas, Kedah, Malaysia</t>
  </si>
  <si>
    <t>Maica Laminates Sdn Bhd</t>
  </si>
  <si>
    <t>Software Development Engineer III - Data (Fulfillment)</t>
  </si>
  <si>
    <t>['go', 'scala', 'hadoop', 'kafka', 'flow']</t>
  </si>
  <si>
    <t>{'libraries': ['hadoop', 'kafka'], 'other': ['flow'], 'programming': ['go', 'scala']}</t>
  </si>
  <si>
    <t>TMS</t>
  </si>
  <si>
    <t>['sql', 'sas', 'sas', 'python', 'r', 'word', 'outlook', 'excel', 'powerpoint', 'visio', 'sharepoint']</t>
  </si>
  <si>
    <t>{'analyst_tools': ['sas', 'word', 'outlook', 'excel', 'powerpoint', 'visio', 'sharepoint'], 'programming': ['sql', 'sas', 'python', 'r']}</t>
  </si>
  <si>
    <t>Big Data Graduate Programme</t>
  </si>
  <si>
    <t>SAP Data Governance Analyst</t>
  </si>
  <si>
    <t>['sql', 'java', 'sql server', 'mysql', 'windows', 'sap']</t>
  </si>
  <si>
    <t>{'analyst_tools': ['sap'], 'databases': ['sql server', 'mysql'], 'os': ['windows'], 'programming': ['sql', 'java']}</t>
  </si>
  <si>
    <t>Senior Data Engineer IRC192044</t>
  </si>
  <si>
    <t>['python', 'azure', 'spark', 'pandas', 'pyspark', 'tensorflow', 'git', 'bitbucket']</t>
  </si>
  <si>
    <t>{'cloud': ['azure'], 'libraries': ['spark', 'pandas', 'pyspark', 'tensorflow'], 'other': ['git', 'bitbucket'], 'programming': ['python']}</t>
  </si>
  <si>
    <t>['python', 'azure', 'hadoop', 'spark', 'kafka', 'linux', 'ansible', 'yarn', 'docker', 'kubernetes']</t>
  </si>
  <si>
    <t>{'cloud': ['azure'], 'libraries': ['hadoop', 'spark', 'kafka'], 'os': ['linux'], 'other': ['ansible', 'yarn', 'docker', 'kubernetes'], 'programming': ['python']}</t>
  </si>
  <si>
    <t>Data Scientist, Senior Manager</t>
  </si>
  <si>
    <t>Price Data Analyst</t>
  </si>
  <si>
    <t>PERSONNEL LINK JOBHUB PTE. LTD.</t>
  </si>
  <si>
    <t>Client Data Support</t>
  </si>
  <si>
    <t>ISC (Integrated Specialty Coverages, LLC)</t>
  </si>
  <si>
    <t>['go', 'sql', 'python', 'java', 'c++', 'mysql', 'sql server', 'snowflake', 'redshift', 'aws', 'airflow', 'excel', 'git', 'docker', 'jenkins']</t>
  </si>
  <si>
    <t>{'analyst_tools': ['excel'], 'cloud': ['snowflake', 'redshift', 'aws'], 'databases': ['mysql', 'sql server'], 'libraries': ['airflow'], 'other': ['git', 'docker', 'jenkins'], 'programming': ['go', 'sql', 'python', 'java', 'c++']}</t>
  </si>
  <si>
    <t>Sr. Data Scientist/Applied Machine Learning</t>
  </si>
  <si>
    <t>Image and Data Analysis Engineer Intern</t>
  </si>
  <si>
    <t>KOMPAN A/S</t>
  </si>
  <si>
    <t>['c', 'spring']</t>
  </si>
  <si>
    <t>{'libraries': ['spring'], 'programming': ['c']}</t>
  </si>
  <si>
    <t>SR Data Engineer (Bentonville, AR)</t>
  </si>
  <si>
    <t>Junior/Middle Data Scientist</t>
  </si>
  <si>
    <t>СтарЛайн, Научно-производственное объединение</t>
  </si>
  <si>
    <t>['python', 'pandas', 'numpy', 'matplotlib', 'tensorflow', 'pytorch', 'keras', 'linux', 'ubuntu', 'git', 'docker', 'gitlab']</t>
  </si>
  <si>
    <t>{'libraries': ['pandas', 'numpy', 'matplotlib', 'tensorflow', 'pytorch', 'keras'], 'os': ['linux', 'ubuntu'], 'other': ['git', 'docker', 'gitlab'], 'programming': ['python']}</t>
  </si>
  <si>
    <t>Graduate Data Analyst Dublin 2023</t>
  </si>
  <si>
    <t>['python', 'sql', 'power bi', 'excel', 'sharepoint']</t>
  </si>
  <si>
    <t>{'analyst_tools': ['power bi', 'excel', 'sharepoint'], 'programming': ['python', 'sql']}</t>
  </si>
  <si>
    <t>Data Science Engineer Azure</t>
  </si>
  <si>
    <t>Director, Data Integration</t>
  </si>
  <si>
    <t>['databricks', 'redshift']</t>
  </si>
  <si>
    <t>{'cloud': ['databricks', 'redshift']}</t>
  </si>
  <si>
    <t>Data Scientist (w/m), 80-100%</t>
  </si>
  <si>
    <t>Global Data Science and Analytics Led</t>
  </si>
  <si>
    <t>Buro Happold</t>
  </si>
  <si>
    <t>ARAMARK</t>
  </si>
  <si>
    <t>Data Science - - Natural Language Processing Specialist (NLP)</t>
  </si>
  <si>
    <t>['java', 'javascript', 'html', 'css', 'react', 'spring', 'jquery', 'jenkins', 'docker', 'kubernetes']</t>
  </si>
  <si>
    <t>{'libraries': ['react', 'spring'], 'other': ['jenkins', 'docker', 'kubernetes'], 'programming': ['java', 'javascript', 'html', 'css'], 'webframeworks': ['jquery']}</t>
  </si>
  <si>
    <t>Enterprise Data Engineer, Advisory</t>
  </si>
  <si>
    <t>Mindseeker</t>
  </si>
  <si>
    <t>Senior Data Analyst Claims 80-100% (w/m/d)</t>
  </si>
  <si>
    <t>Setting Out Engineer</t>
  </si>
  <si>
    <t>Construction Logistics Group Ltd</t>
  </si>
  <si>
    <t>['sql', 'mongodb', 'mongodb', 'python', 'java', 'r', 'cassandra', 'aws', 'azure', 'databricks', 'tableau', 'power bi']</t>
  </si>
  <si>
    <t>{'analyst_tools': ['tableau', 'power bi'], 'cloud': ['aws', 'azure', 'databricks'], 'databases': ['mongodb', 'cassandra'], 'programming': ['sql', 'mongodb', 'python', 'java', 'r']}</t>
  </si>
  <si>
    <t>Data Scientist Needed For Data Journalism  - Contract to Hire</t>
  </si>
  <si>
    <t>['sql', 'postgresql', 'mysql', 'oracle', 'aws', 'azure', 'gcp']</t>
  </si>
  <si>
    <t>{'cloud': ['oracle', 'aws', 'azure', 'gcp'], 'databases': ['postgresql', 'mysql'], 'programming': ['sql']}</t>
  </si>
  <si>
    <t>['sql', 'python', 'javascript', 'sql server', 'snowflake', 'azure', 'git', 'jira', 'confluence']</t>
  </si>
  <si>
    <t>{'async': ['jira', 'confluence'], 'cloud': ['snowflake', 'azure'], 'databases': ['sql server'], 'other': ['git'], 'programming': ['sql', 'python', 'javascript']}</t>
  </si>
  <si>
    <t>Lead Data Engineer/Analyst</t>
  </si>
  <si>
    <t>Hewett Recruitment</t>
  </si>
  <si>
    <t>['sql', 'python', 'azure', 'databricks', 'excel', 'power bi', 'tableau']</t>
  </si>
  <si>
    <t>{'analyst_tools': ['excel', 'power bi', 'tableau'], 'cloud': ['azure', 'databricks'], 'programming': ['sql', 'python']}</t>
  </si>
  <si>
    <t>Senior Data Engineer Practice Lead - REMOTE</t>
  </si>
  <si>
    <t>Cognizant United States, Cognizant United States, Cognizant Technology Solutions</t>
  </si>
  <si>
    <t>['scala', 'aws', 'databricks', 'redshift', 'spark', 'git', 'jenkins']</t>
  </si>
  <si>
    <t>{'cloud': ['aws', 'databricks', 'redshift'], 'libraries': ['spark'], 'other': ['git', 'jenkins'], 'programming': ['scala']}</t>
  </si>
  <si>
    <t>Data Engineer - Remote  from Australia</t>
  </si>
  <si>
    <t>Keypath Education</t>
  </si>
  <si>
    <t>['sql', 'python', 'sas', 'sas', 'r', 'sql server', 'azure', 'power bi', 'tableau']</t>
  </si>
  <si>
    <t>{'analyst_tools': ['sas', 'power bi', 'tableau'], 'cloud': ['azure'], 'databases': ['sql server'], 'programming': ['sql', 'python', 'sas', 'r']}</t>
  </si>
  <si>
    <t>BI Functioneel Analist</t>
  </si>
  <si>
    <t>Associate Data Science Engineer, Smai</t>
  </si>
  <si>
    <t>Compliance Data Analyst and Reporting Lead</t>
  </si>
  <si>
    <t>Senior Data Engineer (f/m/d) Spain</t>
  </si>
  <si>
    <t>Data Analyst | Excel Expert-</t>
  </si>
  <si>
    <t>Every Body Texas</t>
  </si>
  <si>
    <t>['r', 'sql', 'azure', 'spss', 'power bi']</t>
  </si>
  <si>
    <t>{'analyst_tools': ['spss', 'power bi'], 'cloud': ['azure'], 'programming': ['r', 'sql']}</t>
  </si>
  <si>
    <t>Stagiaire de fin d’études - Data Analyst - Paris - 2024 H/F</t>
  </si>
  <si>
    <t>Software Engineer GIS</t>
  </si>
  <si>
    <t>The Software Practice Pte. Ltd.</t>
  </si>
  <si>
    <t>['go', 'word', 'powerpoint', 'excel']</t>
  </si>
  <si>
    <t>{'analyst_tools': ['word', 'powerpoint', 'excel'], 'programming': ['go']}</t>
  </si>
  <si>
    <t>Customer Talent Search</t>
  </si>
  <si>
    <t>Mashvisor Inc.</t>
  </si>
  <si>
    <t>Report Writer</t>
  </si>
  <si>
    <t>Market-To-Cash Data Analyst</t>
  </si>
  <si>
    <t>python engineer</t>
  </si>
  <si>
    <t>HRT SG PTE. LTD.</t>
  </si>
  <si>
    <t>Senior Data Analyst - Insights Partner</t>
  </si>
  <si>
    <t>['sql', 'alteryx', 'tableau', 'word', 'excel']</t>
  </si>
  <si>
    <t>{'analyst_tools': ['alteryx', 'tableau', 'word', 'excel'], 'programming': ['sql']}</t>
  </si>
  <si>
    <t>Cynosure Technologies</t>
  </si>
  <si>
    <t>Sharma Saudi Arabia</t>
  </si>
  <si>
    <t>Credrails</t>
  </si>
  <si>
    <t>['oracle', 'hadoop', 'spark', 'phoenix', 'yarn']</t>
  </si>
  <si>
    <t>{'cloud': ['oracle'], 'libraries': ['hadoop', 'spark'], 'other': ['yarn'], 'webframeworks': ['phoenix']}</t>
  </si>
  <si>
    <t>Alternance - Chargé Data Analyst - Analyste H/F</t>
  </si>
  <si>
    <t>Nowa Era Sp. z o.o.</t>
  </si>
  <si>
    <t>['sql', 'aws', 'snowflake', 'bigquery', 'redshift', 'power bi', 'docker']</t>
  </si>
  <si>
    <t>{'analyst_tools': ['power bi'], 'cloud': ['aws', 'snowflake', 'bigquery', 'redshift'], 'other': ['docker'], 'programming': ['sql']}</t>
  </si>
  <si>
    <t>BÜCHI Labortechnik</t>
  </si>
  <si>
    <t>['python', 'sql', 'azure', 'databricks', 'power bi', 'ssrs']</t>
  </si>
  <si>
    <t>{'analyst_tools': ['power bi', 'ssrs'], 'cloud': ['azure', 'databricks'], 'programming': ['python', 'sql']}</t>
  </si>
  <si>
    <t>Europäisches Patentamt</t>
  </si>
  <si>
    <t>['python', 'sql', 'db2', 'mysql', 'oracle', 'azure', 'hadoop', 'spark', 'linux']</t>
  </si>
  <si>
    <t>{'cloud': ['oracle', 'azure'], 'databases': ['db2', 'mysql'], 'libraries': ['hadoop', 'spark'], 'os': ['linux'], 'programming': ['python', 'sql']}</t>
  </si>
  <si>
    <t>Tech Lead Data Science / Machine Learning - BAL.ON (m/f/diverse) ...</t>
  </si>
  <si>
    <t>Sun Vending Technologies Public Company Limited</t>
  </si>
  <si>
    <t>['python', 'sql', 'r', 'sql server', 'mysql', 'power bi', 'dax']</t>
  </si>
  <si>
    <t>{'analyst_tools': ['power bi', 'dax'], 'databases': ['sql server', 'mysql'], 'programming': ['python', 'sql', 'r']}</t>
  </si>
  <si>
    <t>Data Engineer for Deep Learning within Autonomous Driving</t>
  </si>
  <si>
    <t>Zenseact Sweden</t>
  </si>
  <si>
    <t>['python', 'postgresql', 'elasticsearch', 'azure', 'spark', 'hadoop']</t>
  </si>
  <si>
    <t>{'cloud': ['azure'], 'databases': ['postgresql', 'elasticsearch'], 'libraries': ['spark', 'hadoop'], 'programming': ['python']}</t>
  </si>
  <si>
    <t>Computer Vision Research Scientist, Data Monetization Technology</t>
  </si>
  <si>
    <t>Data Ops and QA Role</t>
  </si>
  <si>
    <t>['sql', 'python', 'go', 'tableau', 'power bi', 'sap']</t>
  </si>
  <si>
    <t>{'analyst_tools': ['tableau', 'power bi', 'sap'], 'programming': ['sql', 'python', 'go']}</t>
  </si>
  <si>
    <t>MVV</t>
  </si>
  <si>
    <t>Business Analyst Intern Riyadh</t>
  </si>
  <si>
    <t>Exams and Data Manager</t>
  </si>
  <si>
    <t>Data Scientist - ClimateTech</t>
  </si>
  <si>
    <t>['postgresql', 'dynamodb', 'pandas', 'numpy', 'plotly']</t>
  </si>
  <si>
    <t>{'databases': ['postgresql', 'dynamodb'], 'libraries': ['pandas', 'numpy', 'plotly']}</t>
  </si>
  <si>
    <t>Data Scientist - Python, Data Modeling, PhD / Master's in Math</t>
  </si>
  <si>
    <t>['python', 'sql', 'aws', 'hadoop', 'spark', 'tableau', 'word']</t>
  </si>
  <si>
    <t>{'analyst_tools': ['tableau', 'word'], 'cloud': ['aws'], 'libraries': ['hadoop', 'spark'], 'programming': ['python', 'sql']}</t>
  </si>
  <si>
    <t>Shift5</t>
  </si>
  <si>
    <t>Southwest Gas</t>
  </si>
  <si>
    <t>['r', 'java', 'c++', 'sql', 'matlab', 'excel', 'dax']</t>
  </si>
  <si>
    <t>{'analyst_tools': ['excel', 'dax'], 'programming': ['r', 'java', 'c++', 'sql', 'matlab']}</t>
  </si>
  <si>
    <t>Data Engineer ll (Latin America - Remote Role)</t>
  </si>
  <si>
    <t>Qventus, Inc</t>
  </si>
  <si>
    <t>Data Engineer - Apache Kafka (m/w/d)</t>
  </si>
  <si>
    <t>['python', 'java', 'scala', 'aws', 'azure', 'kafka', 'spark']</t>
  </si>
  <si>
    <t>{'cloud': ['aws', 'azure'], 'libraries': ['kafka', 'spark'], 'programming': ['python', 'java', 'scala']}</t>
  </si>
  <si>
    <t>['python', 'r', 'sql', 'excel', 'tableau', 'power bi', 'word', 'powerpoint']</t>
  </si>
  <si>
    <t>{'analyst_tools': ['excel', 'tableau', 'power bi', 'word', 'powerpoint'], 'programming': ['python', 'r', 'sql']}</t>
  </si>
  <si>
    <t>['azure', 'microstrategy']</t>
  </si>
  <si>
    <t>{'analyst_tools': ['microstrategy'], 'cloud': ['azure']}</t>
  </si>
  <si>
    <t>Violetink LLC</t>
  </si>
  <si>
    <t>['sql', 'nosql', 'python', 'r', 'tensorflow']</t>
  </si>
  <si>
    <t>{'libraries': ['tensorflow'], 'programming': ['sql', 'nosql', 'python', 'r']}</t>
  </si>
  <si>
    <t>(senior) Data Engineer - Schwerpunkt Operations W/m/d</t>
  </si>
  <si>
    <t>Bioinformatician - Software, Data Engineering, MySQL, Python (m/w/d)</t>
  </si>
  <si>
    <t>['perl', 'python', 'mysql', 'unix']</t>
  </si>
  <si>
    <t>{'databases': ['mysql'], 'os': ['unix'], 'programming': ['perl', 'python']}</t>
  </si>
  <si>
    <t>Business Analyst med interesse for Analytics og Cloud til...</t>
  </si>
  <si>
    <t>['azure', 'visio', 'jira', 'confluence']</t>
  </si>
  <si>
    <t>{'analyst_tools': ['visio'], 'async': ['jira', 'confluence'], 'cloud': ['azure']}</t>
  </si>
  <si>
    <t>ID 973/2023 - Mathematician / Data Scientist (m/w/d)</t>
  </si>
  <si>
    <t>Hochschule für Technik und Wirtschaft Berlin</t>
  </si>
  <si>
    <t>CompStak®</t>
  </si>
  <si>
    <t>Data Engineer (Engineering, Marine, Defence)</t>
  </si>
  <si>
    <t>Tech Off</t>
  </si>
  <si>
    <t>['python', 'sql', 'redis', 'spark', 'hadoop', 'numpy', 'pandas', 'jupyter', 'matplotlib', 'flask', 'linux', 'windows', 'gitlab', 'docker']</t>
  </si>
  <si>
    <t>{'databases': ['redis'], 'libraries': ['spark', 'hadoop', 'numpy', 'pandas', 'jupyter', 'matplotlib'], 'os': ['linux', 'windows'], 'other': ['gitlab', 'docker'], 'programming': ['python', 'sql'], 'webframeworks': ['flask']}</t>
  </si>
  <si>
    <t>Azure Data Engineer With Data Bricks</t>
  </si>
  <si>
    <t>['sql', 'python', 'azure', 'databricks', 'spark', 'pyspark', 'github', 'jira']</t>
  </si>
  <si>
    <t>{'async': ['jira'], 'cloud': ['azure', 'databricks'], 'libraries': ['spark', 'pyspark'], 'other': ['github'], 'programming': ['sql', 'python']}</t>
  </si>
  <si>
    <t>Data Engineer / Malvern,PA,6+ months</t>
  </si>
  <si>
    <t>Junction37</t>
  </si>
  <si>
    <t>['python', 'r', 'sas', 'sas', 'azure', 'databricks', 'spring', 'jira']</t>
  </si>
  <si>
    <t>{'analyst_tools': ['sas'], 'async': ['jira'], 'cloud': ['azure', 'databricks'], 'libraries': ['spring'], 'programming': ['python', 'r', 'sas']}</t>
  </si>
  <si>
    <t>Senior Finance Analyst, Data Integrity and Systems</t>
  </si>
  <si>
    <t>['r', 'sap', 'tableau', 'alteryx']</t>
  </si>
  <si>
    <t>{'analyst_tools': ['sap', 'tableau', 'alteryx'], 'programming': ['r']}</t>
  </si>
  <si>
    <t>Data Analytics Engineer DBT Looker</t>
  </si>
  <si>
    <t>Jumbo Electronics - Senior Data Analyst</t>
  </si>
  <si>
    <t>Jumbo Group</t>
  </si>
  <si>
    <t>Стажер Data scientist NLP</t>
  </si>
  <si>
    <t>(Senior) Manager Data Science</t>
  </si>
  <si>
    <t>Kaye/Bassman International</t>
  </si>
  <si>
    <t>['sql', 'excel', 'sheets', 'smartsheet']</t>
  </si>
  <si>
    <t>{'analyst_tools': ['excel', 'sheets'], 'async': ['smartsheet'], 'programming': ['sql']}</t>
  </si>
  <si>
    <t>['scala', 'java', 'python', 'mysql', 'aws', 'redshift', 'aurora', 'spark', 'hadoop', 'kafka', 'airflow', 'yarn', 'flow']</t>
  </si>
  <si>
    <t>{'cloud': ['aws', 'redshift', 'aurora'], 'databases': ['mysql'], 'libraries': ['spark', 'hadoop', 'kafka', 'airflow'], 'other': ['yarn', 'flow'], 'programming': ['scala', 'java', 'python']}</t>
  </si>
  <si>
    <t>Senior Data Scientist - Speech &amp; Text Analytics</t>
  </si>
  <si>
    <t>Randstad Life Sciences US</t>
  </si>
  <si>
    <t>Tatitlek Corporation</t>
  </si>
  <si>
    <t>Mynavi Solutions India Pvt. Ltd.</t>
  </si>
  <si>
    <t>TerraZero</t>
  </si>
  <si>
    <t>ICM CCR Data Analyst, VP</t>
  </si>
  <si>
    <t>['python', 'bigquery', 'gcp', 'aws', 'airflow', 'tableau', 'terraform', 'github', 'clickup']</t>
  </si>
  <si>
    <t>{'analyst_tools': ['tableau'], 'async': ['clickup'], 'cloud': ['bigquery', 'gcp', 'aws'], 'libraries': ['airflow'], 'other': ['terraform', 'github'], 'programming': ['python']}</t>
  </si>
  <si>
    <t>Data Knowledge Engineer</t>
  </si>
  <si>
    <t>['python', 'sql', 'aws', 'azure', 'sap']</t>
  </si>
  <si>
    <t>{'analyst_tools': ['sap'], 'cloud': ['aws', 'azure'], 'programming': ['python', 'sql']}</t>
  </si>
  <si>
    <t>CV Screen Ltd</t>
  </si>
  <si>
    <t>['sql', 'crystal', 'vba', 'excel', 'power bi']</t>
  </si>
  <si>
    <t>{'analyst_tools': ['excel', 'power bi'], 'programming': ['sql', 'crystal', 'vba']}</t>
  </si>
  <si>
    <t>['t-sql', 'python', 'sql', 'git', 'svn']</t>
  </si>
  <si>
    <t>{'other': ['git', 'svn'], 'programming': ['t-sql', 'python', 'sql']}</t>
  </si>
  <si>
    <t>SAP Cloud Data Engineer</t>
  </si>
  <si>
    <t>Maswer Mexico Automotive Services &amp; Solutions</t>
  </si>
  <si>
    <t>['sql', 'python', 'sql server', 'azure', 'databricks', 'spark', 'kafka', 'git']</t>
  </si>
  <si>
    <t>{'cloud': ['azure', 'databricks'], 'databases': ['sql server'], 'libraries': ['spark', 'kafka'], 'other': ['git'], 'programming': ['sql', 'python']}</t>
  </si>
  <si>
    <t>Workday Data Migration Technical Analyst</t>
  </si>
  <si>
    <t>Worldvision</t>
  </si>
  <si>
    <t>['python', 'hadoop', 'docker', 'kubernetes']</t>
  </si>
  <si>
    <t>{'libraries': ['hadoop'], 'other': ['docker', 'kubernetes'], 'programming': ['python']}</t>
  </si>
  <si>
    <t>MR SEARCH</t>
  </si>
  <si>
    <t>['sql', 'postgresql', 'vue', 'chef']</t>
  </si>
  <si>
    <t>{'databases': ['postgresql'], 'other': ['chef'], 'programming': ['sql'], 'webframeworks': ['vue']}</t>
  </si>
  <si>
    <t>Data Scientist ou Data Engineer pour une agriculture plus durable</t>
  </si>
  <si>
    <t>Silverlight Research</t>
  </si>
  <si>
    <t>Data Analyst Consultant (Remote)</t>
  </si>
  <si>
    <t>['windows', 'linux', 'outlook']</t>
  </si>
  <si>
    <t>{'analyst_tools': ['outlook'], 'os': ['windows', 'linux']}</t>
  </si>
  <si>
    <t>['sql', 'looker', 'tableau', 'github']</t>
  </si>
  <si>
    <t>{'analyst_tools': ['looker', 'tableau'], 'other': ['github'], 'programming': ['sql']}</t>
  </si>
  <si>
    <t>TMT Analysis Limited</t>
  </si>
  <si>
    <t>BANK JULIUS BAER &amp; CO. LTD.</t>
  </si>
  <si>
    <t>['visual basic', 'word', 'excel', 'powerpoint']</t>
  </si>
  <si>
    <t>{'analyst_tools': ['word', 'excel', 'powerpoint'], 'programming': ['visual basic']}</t>
  </si>
  <si>
    <t>Trianel GmbH</t>
  </si>
  <si>
    <t>Stage de fin d'études Ingénieur Data Analyst - (H/F)</t>
  </si>
  <si>
    <t>['python', 'shell', 'aws', 'snowflake']</t>
  </si>
  <si>
    <t>{'cloud': ['aws', 'snowflake'], 'programming': ['python', 'shell']}</t>
  </si>
  <si>
    <t>Data Analyst Helpline (Mental Health). Job in Birmingham My Valley...</t>
  </si>
  <si>
    <t>Cloud Data Engineer - Solution Specialist - Location Open</t>
  </si>
  <si>
    <t>Processmanager &amp; Data Analyst Global Warehousing (all Genders)</t>
  </si>
  <si>
    <t>Lufthansa Technik Logistik Services GmbH</t>
  </si>
  <si>
    <t>SharePoint Data Analyst</t>
  </si>
  <si>
    <t>['sql', 'html', 'sharepoint']</t>
  </si>
  <si>
    <t>{'analyst_tools': ['sharepoint'], 'programming': ['sql', 'html']}</t>
  </si>
  <si>
    <t>Greenbay Ces (pg) Sdn Bhd</t>
  </si>
  <si>
    <t>['azure', 'aws', 'gcp', 'linux']</t>
  </si>
  <si>
    <t>{'cloud': ['azure', 'aws', 'gcp'], 'os': ['linux']}</t>
  </si>
  <si>
    <t>['sql', 'python', 'java', 'r', 'looker', 'tableau']</t>
  </si>
  <si>
    <t>{'analyst_tools': ['looker', 'tableau'], 'programming': ['sql', 'python', 'java', 'r']}</t>
  </si>
  <si>
    <t>Data And Reporting Analyst, Spectrum Enterprise</t>
  </si>
  <si>
    <t>['sql', 'word', 'excel', 'powerpoint', 'outlook', 'tableau', 'microstrategy', 'power bi']</t>
  </si>
  <si>
    <t>{'analyst_tools': ['word', 'excel', 'powerpoint', 'outlook', 'tableau', 'microstrategy', 'power bi'], 'programming': ['sql']}</t>
  </si>
  <si>
    <t>['sql', 'scala', 'java', 'typescript', 'aws', 'spark', 'gdpr', 'ssis', 'docker', 'github']</t>
  </si>
  <si>
    <t>{'analyst_tools': ['ssis'], 'cloud': ['aws'], 'libraries': ['spark', 'gdpr'], 'other': ['docker', 'github'], 'programming': ['sql', 'scala', 'java', 'typescript']}</t>
  </si>
  <si>
    <t>Senior Q/A Engineer</t>
  </si>
  <si>
    <t>IT Data Analyst - Security Clearance Required</t>
  </si>
  <si>
    <t>Axiologic Solutions</t>
  </si>
  <si>
    <t>['sql', 'python', 'go', 'sql server', 'gcp']</t>
  </si>
  <si>
    <t>{'cloud': ['gcp'], 'databases': ['sql server'], 'programming': ['sql', 'python', 'go']}</t>
  </si>
  <si>
    <t>Seargin Sp. z o. o.</t>
  </si>
  <si>
    <t>H. B. Fuller</t>
  </si>
  <si>
    <t>Stage (6 mois) – Data Analyst - Paris</t>
  </si>
  <si>
    <t>minden.ai</t>
  </si>
  <si>
    <t>Haydock, Saint Helens, UK</t>
  </si>
  <si>
    <t>Speedy Hire PLC</t>
  </si>
  <si>
    <t>['python', 'sql', 'aws', 'gcp', 'azure', 'numpy', 'pandas', 'scikit-learn', 'jupyter', 'keras', 'pytorch', 'tensorflow']</t>
  </si>
  <si>
    <t>{'cloud': ['aws', 'gcp', 'azure'], 'libraries': ['numpy', 'pandas', 'scikit-learn', 'jupyter', 'keras', 'pytorch', 'tensorflow'], 'programming': ['python', 'sql']}</t>
  </si>
  <si>
    <t>REMOTE Mid/Senior Data Science Engineer</t>
  </si>
  <si>
    <t>['python', 'sql', 'r', 'snowflake', 'databricks', 'git']</t>
  </si>
  <si>
    <t>{'cloud': ['snowflake', 'databricks'], 'other': ['git'], 'programming': ['python', 'sql', 'r']}</t>
  </si>
  <si>
    <t>DaaS: Data Analyst</t>
  </si>
  <si>
    <t>['go', 'sql', 'sql server', 'azure', 'power bi', 'flow', 'jira', 'confluence']</t>
  </si>
  <si>
    <t>{'analyst_tools': ['power bi'], 'async': ['jira', 'confluence'], 'cloud': ['azure'], 'databases': ['sql server'], 'other': ['flow'], 'programming': ['go', 'sql']}</t>
  </si>
  <si>
    <t>Lead Data Scientist – LDS-CA</t>
  </si>
  <si>
    <t>Job No 523808 Enterprise Data Engineer (523808)</t>
  </si>
  <si>
    <t>California State University, Bakersfield</t>
  </si>
  <si>
    <t>AWS/Snowflake Data Engineer</t>
  </si>
  <si>
    <t>['go', 'snowflake', 'aws']</t>
  </si>
  <si>
    <t>{'cloud': ['snowflake', 'aws'], 'programming': ['go']}</t>
  </si>
  <si>
    <t>LA Fitness</t>
  </si>
  <si>
    <t>['sql', 'python', 'r', 'java', 'go', 'azure']</t>
  </si>
  <si>
    <t>{'cloud': ['azure'], 'programming': ['sql', 'python', 'r', 'java', 'go']}</t>
  </si>
  <si>
    <t>MAJA-Maschinenfabrik</t>
  </si>
  <si>
    <t>Data Engineer, Cell Engineering</t>
  </si>
  <si>
    <t>['python', 'sql', 'pandas', 'matplotlib', 'plotly', 'express', 'power bi', 'tableau']</t>
  </si>
  <si>
    <t>{'analyst_tools': ['power bi', 'tableau'], 'libraries': ['pandas', 'matplotlib', 'plotly'], 'programming': ['python', 'sql'], 'webframeworks': ['express']}</t>
  </si>
  <si>
    <t>Data Analyst Transformation Office Dubai Campus</t>
  </si>
  <si>
    <t>['java', 'nosql', 'gcp', 'aws', 'hadoop', 'kafka', 'spark', 'yarn']</t>
  </si>
  <si>
    <t>{'cloud': ['gcp', 'aws'], 'libraries': ['hadoop', 'kafka', 'spark'], 'other': ['yarn'], 'programming': ['java', 'nosql']}</t>
  </si>
  <si>
    <t>['sql', 'python', 'java', 'db2', 'snowflake', 'oracle', 'aws', 'tableau']</t>
  </si>
  <si>
    <t>{'analyst_tools': ['tableau'], 'cloud': ['snowflake', 'oracle', 'aws'], 'databases': ['db2'], 'programming': ['sql', 'python', 'java']}</t>
  </si>
  <si>
    <t>Metadata Data Engineer - Core Technology Infrastructure</t>
  </si>
  <si>
    <t>['r', 'sql', 'nosql', 'python', 'javascript', 'firestore', 'redis', 'elasticsearch', 'bigquery', 'airflow']</t>
  </si>
  <si>
    <t>{'cloud': ['bigquery'], 'databases': ['firestore', 'redis', 'elasticsearch'], 'libraries': ['airflow'], 'programming': ['r', 'sql', 'nosql', 'python', 'javascript']}</t>
  </si>
  <si>
    <t>Data Scientist/Data Engineer im Projektumfeld Defence</t>
  </si>
  <si>
    <t>['sql', 'r', 'python', 'matlab', 'scala', 'gcp', 'aws', 'azure', 'snowflake', 'plotly', 'tableau', 'looker', 'power bi']</t>
  </si>
  <si>
    <t>{'analyst_tools': ['tableau', 'looker', 'power bi'], 'cloud': ['gcp', 'aws', 'azure', 'snowflake'], 'libraries': ['plotly'], 'programming': ['sql', 'r', 'python', 'matlab', 'scala']}</t>
  </si>
  <si>
    <t>WRK digital</t>
  </si>
  <si>
    <t>FINACCEL PTE. LTD.</t>
  </si>
  <si>
    <t>Sr. Analyst, Content Finance Analytics Streaming</t>
  </si>
  <si>
    <t>['sql', 'powerpoint', 'excel', 'looker', 'tableau', 'flow']</t>
  </si>
  <si>
    <t>{'analyst_tools': ['powerpoint', 'excel', 'looker', 'tableau'], 'other': ['flow'], 'programming': ['sql']}</t>
  </si>
  <si>
    <t>['python', 'java', 'html', 'css', 'oracle', 'spark', 'linux']</t>
  </si>
  <si>
    <t>{'cloud': ['oracle'], 'libraries': ['spark'], 'os': ['linux'], 'programming': ['python', 'java', 'html', 'css']}</t>
  </si>
  <si>
    <t>['sql', 'c#', 'python', 'sql server', 'oracle', 'snowflake', 'gcp', 'aws', 'spark', 'kafka']</t>
  </si>
  <si>
    <t>{'cloud': ['oracle', 'snowflake', 'gcp', 'aws'], 'databases': ['sql server'], 'libraries': ['spark', 'kafka'], 'programming': ['sql', 'c#', 'python']}</t>
  </si>
  <si>
    <t>Gunvor Group</t>
  </si>
  <si>
    <t>Data Analyst (Consultant)</t>
  </si>
  <si>
    <t>['sql', 'python', 'sql server', 'numpy', 'jupyter', 'matplotlib', 'tableau', 'excel']</t>
  </si>
  <si>
    <t>{'analyst_tools': ['tableau', 'excel'], 'databases': ['sql server'], 'libraries': ['numpy', 'jupyter', 'matplotlib'], 'programming': ['sql', 'python']}</t>
  </si>
  <si>
    <t>Data Analyst – Automotive Supply Chain</t>
  </si>
  <si>
    <t>TheDataSherpas.com</t>
  </si>
  <si>
    <t>Post-Doctoral Research Associate in Data Science</t>
  </si>
  <si>
    <t>University of Manchester</t>
  </si>
  <si>
    <t>Data Analyst (Learning Estate) - NLA08071</t>
  </si>
  <si>
    <t>South Lanarkshire Council</t>
  </si>
  <si>
    <t>['sql', 'oracle', 'pytorch', 'keras', 'tableau', 'splunk', 'microstrategy', 'excel']</t>
  </si>
  <si>
    <t>{'analyst_tools': ['tableau', 'splunk', 'microstrategy', 'excel'], 'cloud': ['oracle'], 'libraries': ['pytorch', 'keras'], 'programming': ['sql']}</t>
  </si>
  <si>
    <t>Data Scientist with Marketing/Media Mix Model</t>
  </si>
  <si>
    <t>MTS Software Development Eng.</t>
  </si>
  <si>
    <t>Dogue, VA</t>
  </si>
  <si>
    <t>Zachary Piper LLC</t>
  </si>
  <si>
    <t>['mongodb', 'mongodb', 'python', 'java', 'gcp', 'bigquery', 'looker', 'tableau']</t>
  </si>
  <si>
    <t>{'analyst_tools': ['looker', 'tableau'], 'cloud': ['gcp', 'bigquery'], 'databases': ['mongodb'], 'programming': ['mongodb', 'python', 'java']}</t>
  </si>
  <si>
    <t>['python', 'java', 'go', 'aws', 'pandas', 'numpy', 'scikit-learn', 'fastapi', 'kubernetes']</t>
  </si>
  <si>
    <t>{'cloud': ['aws'], 'libraries': ['pandas', 'numpy', 'scikit-learn'], 'other': ['kubernetes'], 'programming': ['python', 'java', 'go'], 'webframeworks': ['fastapi']}</t>
  </si>
  <si>
    <t>Data Warehouse/Data Analyst</t>
  </si>
  <si>
    <t>Kangni Distributor Co,. Ltd.(Thailand)</t>
  </si>
  <si>
    <t>ALIT GDO - STAGE BUSINESS INTELLIGENCE DATA ANALYST - H/F</t>
  </si>
  <si>
    <t>Senior Programming Analyst</t>
  </si>
  <si>
    <t>['vb.net', 'c#', 'sql', 'sql server', 'oracle']</t>
  </si>
  <si>
    <t>{'cloud': ['oracle'], 'databases': ['sql server'], 'programming': ['vb.net', 'c#', 'sql']}</t>
  </si>
  <si>
    <t>BGC Group Pte Ltd</t>
  </si>
  <si>
    <t>['sql', 'java', 'python', 'shell', 'oracle', 'snowflake', 'aws', 'linux', 'tableau']</t>
  </si>
  <si>
    <t>{'analyst_tools': ['tableau'], 'cloud': ['oracle', 'snowflake', 'aws'], 'os': ['linux'], 'programming': ['sql', 'java', 'python', 'shell']}</t>
  </si>
  <si>
    <t>Synergistic Systems Inc (dba SynergisticIT)</t>
  </si>
  <si>
    <t>DATA ENGINEER JR 100% REMOTO</t>
  </si>
  <si>
    <t>Eugen</t>
  </si>
  <si>
    <t>['python', 'java', 'sql', 'aws', 'spark', 'git']</t>
  </si>
  <si>
    <t>{'cloud': ['aws'], 'libraries': ['spark'], 'other': ['git'], 'programming': ['python', 'java', 'sql']}</t>
  </si>
  <si>
    <t>Phoenix American Medical, LLC</t>
  </si>
  <si>
    <t>Game Analyst (Casino)</t>
  </si>
  <si>
    <t>Van Kaizen</t>
  </si>
  <si>
    <t>Data Engineer for IT Security</t>
  </si>
  <si>
    <t>Machine Learning Engr., Content Safety #Immediate##Urgent</t>
  </si>
  <si>
    <t>Vp Bank</t>
  </si>
  <si>
    <t>Fourgen Software Technologies</t>
  </si>
  <si>
    <t>['sql', 'python', 'gcp', 'aws', 'redshift', 'bigquery', 'airflow', 'tableau', 'terraform']</t>
  </si>
  <si>
    <t>{'analyst_tools': ['tableau'], 'cloud': ['gcp', 'aws', 'redshift', 'bigquery'], 'libraries': ['airflow'], 'other': ['terraform'], 'programming': ['sql', 'python']}</t>
  </si>
  <si>
    <t>Business Intelligence Developer 1</t>
  </si>
  <si>
    <t>['sql', 'tableau', 'ssis', 'qlik']</t>
  </si>
  <si>
    <t>{'analyst_tools': ['tableau', 'ssis', 'qlik'], 'programming': ['sql']}</t>
  </si>
  <si>
    <t>Principal, Data Scientist ProServe</t>
  </si>
  <si>
    <t>['db2', 'snowflake']</t>
  </si>
  <si>
    <t>{'cloud': ['snowflake'], 'databases': ['db2']}</t>
  </si>
  <si>
    <t>Egis In Anz</t>
  </si>
  <si>
    <t>Manager, Data Science - Streamlit</t>
  </si>
  <si>
    <t>data scientist i</t>
  </si>
  <si>
    <t>['sql', 'python', 'scala', 'azure', 'pyspark', 'kubernetes', 'github']</t>
  </si>
  <si>
    <t>{'cloud': ['azure'], 'libraries': ['pyspark'], 'other': ['kubernetes', 'github'], 'programming': ['sql', 'python', 'scala']}</t>
  </si>
  <si>
    <t>Summit Wash Associates</t>
  </si>
  <si>
    <t>['python', 'r', 'julia', 'c++', 'javascript', 'c#', 'ruby', 'ruby', 'hadoop', 'spark', 'tableau', 'git', 'github', 'jira']</t>
  </si>
  <si>
    <t>{'analyst_tools': ['tableau'], 'async': ['jira'], 'libraries': ['hadoop', 'spark'], 'other': ['git', 'github'], 'programming': ['python', 'r', 'julia', 'c++', 'javascript', 'c#', 'ruby'], 'webframeworks': ['ruby']}</t>
  </si>
  <si>
    <t>IT Financial Data Analyst</t>
  </si>
  <si>
    <t>['sap', 'looker', 'power bi']</t>
  </si>
  <si>
    <t>{'analyst_tools': ['sap', 'looker', 'power bi']}</t>
  </si>
  <si>
    <t>Senior Data Scientist​/Dispatch</t>
  </si>
  <si>
    <t>Sovereign's Capital</t>
  </si>
  <si>
    <t>['python', 'golang', 'sql', 'spark']</t>
  </si>
  <si>
    <t>{'libraries': ['spark'], 'programming': ['python', 'golang', 'sql']}</t>
  </si>
  <si>
    <t>Medizininformatiker/In, Bioinformatiker/In, Informatiker/In, Data...</t>
  </si>
  <si>
    <t>['sql', 'redis', 'azure', 'kubernetes', 'docker']</t>
  </si>
  <si>
    <t>{'cloud': ['azure'], 'databases': ['redis'], 'other': ['kubernetes', 'docker'], 'programming': ['sql']}</t>
  </si>
  <si>
    <t>HCA Florida South Tampa Hospital</t>
  </si>
  <si>
    <t>Project Employee, WNBA Marketing Data Analyst</t>
  </si>
  <si>
    <t>Clearing Analyst</t>
  </si>
  <si>
    <t>Sparksoft</t>
  </si>
  <si>
    <t>['sql', 'r', 'python', 'matlab', 'sas', 'sas', 'perl', 'java', 'php', 'nosql', 'mysql', 'mariadb', 'aws', 'azure', 'hadoop', 'spark']</t>
  </si>
  <si>
    <t>{'analyst_tools': ['sas'], 'cloud': ['aws', 'azure'], 'databases': ['mysql', 'mariadb'], 'libraries': ['hadoop', 'spark'], 'programming': ['sql', 'r', 'python', 'matlab', 'sas', 'perl', 'java', 'php', 'nosql']}</t>
  </si>
  <si>
    <t>Pentaho Data Engineer</t>
  </si>
  <si>
    <t>Covetus</t>
  </si>
  <si>
    <t>CaixaBank, S.A</t>
  </si>
  <si>
    <t>Assistant (w/m/d) Ceo - Data Analyst / Business Development</t>
  </si>
  <si>
    <t>Finance/Data Analyst - 6 month fixed term contract</t>
  </si>
  <si>
    <t>2022 Data Inventory Analyst</t>
  </si>
  <si>
    <t>Slu</t>
  </si>
  <si>
    <t>['scala', 'sql', 'gcp', 'spark', 'pyspark']</t>
  </si>
  <si>
    <t>{'cloud': ['gcp'], 'libraries': ['spark', 'pyspark'], 'programming': ['scala', 'sql']}</t>
  </si>
  <si>
    <t>Mangone Province of Cosenza, Italy</t>
  </si>
  <si>
    <t>['java', 'scala', 'nosql', 'mongodb', 'mongodb', 'neo4j', 'oracle', 'spring', 'kafka', 'jenkins']</t>
  </si>
  <si>
    <t>{'cloud': ['oracle'], 'databases': ['mongodb', 'neo4j'], 'libraries': ['spring', 'kafka'], 'other': ['jenkins'], 'programming': ['java', 'scala', 'nosql', 'mongodb']}</t>
  </si>
  <si>
    <t>Data Engineer &amp; BI Developer - Mid</t>
  </si>
  <si>
    <t>Celer sac</t>
  </si>
  <si>
    <t>Bocada</t>
  </si>
  <si>
    <t>['sql', 'sql server', 'postgresql', 'azure', 'aws', 'oracle', 'windows']</t>
  </si>
  <si>
    <t>{'cloud': ['azure', 'aws', 'oracle'], 'databases': ['sql server', 'postgresql'], 'os': ['windows'], 'programming': ['sql']}</t>
  </si>
  <si>
    <t>['nosql', 'sql', 'databricks', 'azure', 'aws', 'oracle', 'kafka', 'flow']</t>
  </si>
  <si>
    <t>{'cloud': ['databricks', 'azure', 'aws', 'oracle'], 'libraries': ['kafka'], 'other': ['flow'], 'programming': ['nosql', 'sql']}</t>
  </si>
  <si>
    <t>['java', 'dynamodb', 'kafka', 'spark']</t>
  </si>
  <si>
    <t>{'databases': ['dynamodb'], 'libraries': ['kafka', 'spark'], 'programming': ['java']}</t>
  </si>
  <si>
    <t>Audio Machine Learning Researcher</t>
  </si>
  <si>
    <t>['sql', 'nosql', 'python', 'scala', 'cassandra', 'aws', 'hadoop', 'spark', 'airflow', 'word', 'ringcentral']</t>
  </si>
  <si>
    <t>{'analyst_tools': ['word'], 'cloud': ['aws'], 'databases': ['cassandra'], 'libraries': ['hadoop', 'spark', 'airflow'], 'programming': ['sql', 'nosql', 'python', 'scala'], 'sync': ['ringcentral']}</t>
  </si>
  <si>
    <t>Data Scientist - SQL (H/F)</t>
  </si>
  <si>
    <t>Keros Group</t>
  </si>
  <si>
    <t>Expense And Gl Accountant</t>
  </si>
  <si>
    <t>advance auto parts</t>
  </si>
  <si>
    <t>['sql', 'python', 'java', 'aws', 'spark', 'pyspark', 'kafka', 'jenkins', 'ansible', 'terraform', 'github']</t>
  </si>
  <si>
    <t>{'cloud': ['aws'], 'libraries': ['spark', 'pyspark', 'kafka'], 'other': ['jenkins', 'ansible', 'terraform', 'github'], 'programming': ['sql', 'python', 'java']}</t>
  </si>
  <si>
    <t>Data Engineer - Up to $200k CAD - Elite FinTech Firm</t>
  </si>
  <si>
    <t>Webberville, TX</t>
  </si>
  <si>
    <t>TRAINEE: Data Analyst and Credit Administation Support</t>
  </si>
  <si>
    <t>['sql', 'aws', 'azure', 'gcp', 'hadoop', 'spark', 'power bi']</t>
  </si>
  <si>
    <t>{'analyst_tools': ['power bi'], 'cloud': ['aws', 'azure', 'gcp'], 'libraries': ['hadoop', 'spark'], 'programming': ['sql']}</t>
  </si>
  <si>
    <t>Data Scientist / Analytics Engineer (m/w/d)</t>
  </si>
  <si>
    <t>fulfillmenttools</t>
  </si>
  <si>
    <t>['python', 'sql', 'bigquery', 'numpy', 'pandas', 'matplotlib', 'jupyter', 'spark']</t>
  </si>
  <si>
    <t>{'cloud': ['bigquery'], 'libraries': ['numpy', 'pandas', 'matplotlib', 'jupyter', 'spark'], 'programming': ['python', 'sql']}</t>
  </si>
  <si>
    <t>BI Engineer (m/f/x) Healthtech Start-up</t>
  </si>
  <si>
    <t>Aia It (m) Sdn Bhd</t>
  </si>
  <si>
    <t>['sas', 'sas', 'azure', 'databricks', 'tableau', 'power bi', 'cognos']</t>
  </si>
  <si>
    <t>{'analyst_tools': ['sas', 'tableau', 'power bi', 'cognos'], 'cloud': ['azure', 'databricks'], 'programming': ['sas']}</t>
  </si>
  <si>
    <t>Resource Productivity and Recovery Authority</t>
  </si>
  <si>
    <t>Data Scientist, Marketing &amp; Online (Remote)</t>
  </si>
  <si>
    <t>Digital Analytics Senior Analyst</t>
  </si>
  <si>
    <t>['vba', 'r', 'sql', 'excel', 'ms access']</t>
  </si>
  <si>
    <t>{'analyst_tools': ['excel', 'ms access'], 'programming': ['vba', 'r', 'sql']}</t>
  </si>
  <si>
    <t>['sql', 'r', 'tableau', 'powerbi']</t>
  </si>
  <si>
    <t>{'analyst_tools': ['tableau', 'powerbi'], 'programming': ['sql', 'r']}</t>
  </si>
  <si>
    <t>CN68QS-BI Engineer</t>
  </si>
  <si>
    <t>['sql', 'python', 'r', 'spark', 'power bi', 'dax', 'github', 'confluence', 'jira']</t>
  </si>
  <si>
    <t>{'analyst_tools': ['power bi', 'dax'], 'async': ['confluence', 'jira'], 'libraries': ['spark'], 'other': ['github'], 'programming': ['sql', 'python', 'r']}</t>
  </si>
  <si>
    <t>Customer Data Engineer (MongoDB admin)- Remote WFH</t>
  </si>
  <si>
    <t>['mongodb', 'mongodb', 'python', 'javascript', 'elasticsearch', 'redis', 'hadoop', 'linux', 'notion', 'microsoft teams']</t>
  </si>
  <si>
    <t>{'async': ['notion'], 'databases': ['mongodb', 'elasticsearch', 'redis'], 'libraries': ['hadoop'], 'os': ['linux'], 'programming': ['mongodb', 'python', 'javascript'], 'sync': ['microsoft teams']}</t>
  </si>
  <si>
    <t>Gemeente Oisterwijk</t>
  </si>
  <si>
    <t>['sql', 'r', 't-sql']</t>
  </si>
  <si>
    <t>{'programming': ['sql', 'r', 't-sql']}</t>
  </si>
  <si>
    <t>Data Analyst/Scientist for Fantasy League Scoring Framework...</t>
  </si>
  <si>
    <t>Onsights</t>
  </si>
  <si>
    <t>['nosql', 'sql', 'python', 'kotlin', 'java', 'aws', 'snowflake', 'redshift', 'databricks', 'kafka', 'hadoop', 'airflow', 'unity']</t>
  </si>
  <si>
    <t>{'cloud': ['aws', 'snowflake', 'redshift', 'databricks'], 'libraries': ['kafka', 'hadoop', 'airflow'], 'other': ['unity'], 'programming': ['nosql', 'sql', 'python', 'kotlin', 'java']}</t>
  </si>
  <si>
    <t>ACTELLIGENT PRIVATE LIMITED</t>
  </si>
  <si>
    <t>Sojern Asia Pte. Ltd.</t>
  </si>
  <si>
    <t>['r', 'matlab', 'sql', 'python', 'tableau', 'excel']</t>
  </si>
  <si>
    <t>{'analyst_tools': ['tableau', 'excel'], 'programming': ['r', 'matlab', 'sql', 'python']}</t>
  </si>
  <si>
    <t>vie - global asset data analyst (m/w/d) - germany</t>
  </si>
  <si>
    <t>['go', 'java', 'c++', 'aws', 'azure', 'power bi']</t>
  </si>
  <si>
    <t>{'analyst_tools': ['power bi'], 'cloud': ['aws', 'azure'], 'programming': ['go', 'java', 'c++']}</t>
  </si>
  <si>
    <t>Clear Blue Insurance Group</t>
  </si>
  <si>
    <t>['sql', 'python', 'vba', 'phoenix', 'tableau', 'power bi']</t>
  </si>
  <si>
    <t>{'analyst_tools': ['tableau', 'power bi'], 'programming': ['sql', 'python', 'vba'], 'webframeworks': ['phoenix']}</t>
  </si>
  <si>
    <t>Mt Vernon, IN</t>
  </si>
  <si>
    <t>BWX Technologies, Inc.</t>
  </si>
  <si>
    <t>['python', 'scikit-learn', 'pandas', 'numpy', 'pytorch', 'tensorflow']</t>
  </si>
  <si>
    <t>{'libraries': ['scikit-learn', 'pandas', 'numpy', 'pytorch', 'tensorflow'], 'programming': ['python']}</t>
  </si>
  <si>
    <t>Backend-Developer:in (m/w/x) (Vollzeit oder Teilzeit mind. 30h)</t>
  </si>
  <si>
    <t>Investigative Analytics Data Scientist</t>
  </si>
  <si>
    <t>['python', 'r', 'go', 'sql', 'azure', 'pandas', 'scikit-learn']</t>
  </si>
  <si>
    <t>{'cloud': ['azure'], 'libraries': ['pandas', 'scikit-learn'], 'programming': ['python', 'r', 'go', 'sql']}</t>
  </si>
  <si>
    <t>Data Analyst - SQL / PowerBI</t>
  </si>
  <si>
    <t>NewDay</t>
  </si>
  <si>
    <t>['sql', 'python', 'sas', 'sas', 'aws', 'airflow', 'jupyter', 'pandas', 'power bi']</t>
  </si>
  <si>
    <t>{'analyst_tools': ['sas', 'power bi'], 'cloud': ['aws'], 'libraries': ['airflow', 'jupyter', 'pandas'], 'programming': ['sql', 'python', 'sas']}</t>
  </si>
  <si>
    <t>CDC</t>
  </si>
  <si>
    <t>Data Engineer (FAP-BC-HR-2022-204-LD) 100%</t>
  </si>
  <si>
    <t>CERN European Organization for Nuclear Research</t>
  </si>
  <si>
    <t>Data Governance Solution Lead</t>
  </si>
  <si>
    <t>Velocity Business Solutions Limited</t>
  </si>
  <si>
    <t>['gdpr', 'qlik', 'tableau']</t>
  </si>
  <si>
    <t>{'analyst_tools': ['qlik', 'tableau'], 'libraries': ['gdpr']}</t>
  </si>
  <si>
    <t>RTL Networks</t>
  </si>
  <si>
    <t>Hamilton, VA</t>
  </si>
  <si>
    <t>Executive Analytics</t>
  </si>
  <si>
    <t>['go', 'python', 'java', 'sql', 'postgresql', 'snowflake', 'oracle', 'aws', 'unix']</t>
  </si>
  <si>
    <t>{'cloud': ['snowflake', 'oracle', 'aws'], 'databases': ['postgresql'], 'os': ['unix'], 'programming': ['go', 'python', 'java', 'sql']}</t>
  </si>
  <si>
    <t>['python', 'java', 'scala', 'aws', 'azure', 'gcp', 'hadoop', 'flow']</t>
  </si>
  <si>
    <t>{'cloud': ['aws', 'azure', 'gcp'], 'libraries': ['hadoop'], 'other': ['flow'], 'programming': ['python', 'java', 'scala']}</t>
  </si>
  <si>
    <t>China Unicom (Hong Kong) Operations Limited</t>
  </si>
  <si>
    <t>SRG Workforce</t>
  </si>
  <si>
    <t>via Bartech Staffing</t>
  </si>
  <si>
    <t>Data Scientist III (13779-1)</t>
  </si>
  <si>
    <t>Professional Project Partners, Inc. (P3)</t>
  </si>
  <si>
    <t>['sql', 'sql server', 'kafka']</t>
  </si>
  <si>
    <t>{'databases': ['sql server'], 'libraries': ['kafka'], 'programming': ['sql']}</t>
  </si>
  <si>
    <t>Data Engineer (Zürich oder Bern)</t>
  </si>
  <si>
    <t>LIONSCOUT GROUP</t>
  </si>
  <si>
    <t>['python', 'nosql', 'azure', 'aws', 'snowflake', 'power bi', 'tableau']</t>
  </si>
  <si>
    <t>{'analyst_tools': ['power bi', 'tableau'], 'cloud': ['azure', 'aws', 'snowflake'], 'programming': ['python', 'nosql']}</t>
  </si>
  <si>
    <t>VidaXL</t>
  </si>
  <si>
    <t>Europe Channel Analyst</t>
  </si>
  <si>
    <t>Connecthink</t>
  </si>
  <si>
    <t>['python', 'sql', 'no-sql', 'neo4j', 'pandas', 'tensorflow', 'github', 'docker', 'kubernetes']</t>
  </si>
  <si>
    <t>{'databases': ['neo4j'], 'libraries': ['pandas', 'tensorflow'], 'other': ['github', 'docker', 'kubernetes'], 'programming': ['python', 'sql', 'no-sql']}</t>
  </si>
  <si>
    <t>Data Engineer Consultant_Azure - Europe West Lisbon Tech Hub</t>
  </si>
  <si>
    <t>Managing Director, Head of Treasury Data Science and Modeling</t>
  </si>
  <si>
    <t>Senior Data Scientists Cape Town remote</t>
  </si>
  <si>
    <t>Repair Assist Business Data Analyst</t>
  </si>
  <si>
    <t>Agero</t>
  </si>
  <si>
    <t>Data Engineer | AWS Advanced Consulting Partner</t>
  </si>
  <si>
    <t>Five Iron Golf</t>
  </si>
  <si>
    <t>['sql', 'python', 'php', 'javascript', 'ruby', 'ruby', 'r', 'postgresql', 'excel', 'sheets']</t>
  </si>
  <si>
    <t>{'analyst_tools': ['excel', 'sheets'], 'databases': ['postgresql'], 'programming': ['sql', 'python', 'php', 'javascript', 'ruby', 'r'], 'webframeworks': ['ruby']}</t>
  </si>
  <si>
    <t>Data scientist &amp; master data manager</t>
  </si>
  <si>
    <t>BOSS paints</t>
  </si>
  <si>
    <t>Security Data Science Consultant</t>
  </si>
  <si>
    <t>['python', 'r', 'sql', 'snowflake', 'spark', 'tensorflow', 'tableau', 'power bi']</t>
  </si>
  <si>
    <t>{'analyst_tools': ['tableau', 'power bi'], 'cloud': ['snowflake'], 'libraries': ['spark', 'tensorflow'], 'programming': ['python', 'r', 'sql']}</t>
  </si>
  <si>
    <t>06/12/2021 Data Scientist</t>
  </si>
  <si>
    <t>Azure Data Engineer (EST)</t>
  </si>
  <si>
    <t>['sql', 'nosql', 'sql server', 'postgresql', 'oracle']</t>
  </si>
  <si>
    <t>{'cloud': ['oracle'], 'databases': ['sql server', 'postgresql'], 'programming': ['sql', 'nosql']}</t>
  </si>
  <si>
    <t>Assistant Program/Data Analyst</t>
  </si>
  <si>
    <t>['python', 'r', 'go', 'excel']</t>
  </si>
  <si>
    <t>{'analyst_tools': ['excel'], 'programming': ['python', 'r', 'go']}</t>
  </si>
  <si>
    <t>Husch Blackwell LLP</t>
  </si>
  <si>
    <t>Senior Data Engineer | Full Time</t>
  </si>
  <si>
    <t>DATA ANALYST/ ENGINEER/ SICENTIST - BARCELONA</t>
  </si>
  <si>
    <t>['sql', 'python', 'aws', 'kafka', 'tableau', 'ssis', 'git']</t>
  </si>
  <si>
    <t>{'analyst_tools': ['tableau', 'ssis'], 'cloud': ['aws'], 'libraries': ['kafka'], 'other': ['git'], 'programming': ['sql', 'python']}</t>
  </si>
  <si>
    <t>Analyst, Sourcing</t>
  </si>
  <si>
    <t>['sql', 'python', 'r', 'c#', 'sql server', 'power bi', 'visio', 'flow']</t>
  </si>
  <si>
    <t>{'analyst_tools': ['power bi', 'visio'], 'databases': ['sql server'], 'other': ['flow'], 'programming': ['sql', 'python', 'r', 'c#']}</t>
  </si>
  <si>
    <t>Data Science Team Lead (m/f/d)</t>
  </si>
  <si>
    <t>Senior Data Engineer (software development focus) – Full-Time ...</t>
  </si>
  <si>
    <t>Senior/staff Data Engineer</t>
  </si>
  <si>
    <t>['sql', 't-sql', 'sql server', 'databricks']</t>
  </si>
  <si>
    <t>{'cloud': ['databricks'], 'databases': ['sql server'], 'programming': ['sql', 't-sql']}</t>
  </si>
  <si>
    <t>Data Scientist/SWE - BENEFITS GALORE - $$$ - FS Poly Jobs</t>
  </si>
  <si>
    <t>Aitek Group</t>
  </si>
  <si>
    <t>['python', 'java', 'sql', 'bash', 'aws', 'snowflake', 'redshift', 'pyspark', 'airflow', 'git', 'jenkins', 'bitbucket', 'jira']</t>
  </si>
  <si>
    <t>{'async': ['jira'], 'cloud': ['aws', 'snowflake', 'redshift'], 'libraries': ['pyspark', 'airflow'], 'other': ['git', 'jenkins', 'bitbucket'], 'programming': ['python', 'java', 'sql', 'bash']}</t>
  </si>
  <si>
    <t>Data Scientist (Multiple areas of expertise) -E Jobs</t>
  </si>
  <si>
    <t>Data Analyst – FCT</t>
  </si>
  <si>
    <t>Data scientist to finetune GPT2 model</t>
  </si>
  <si>
    <t>via Exelon Corp</t>
  </si>
  <si>
    <t>Little Dot Studios</t>
  </si>
  <si>
    <t>['sql', 'r', 'tableau', 'looker', 'docker', 'kubernetes']</t>
  </si>
  <si>
    <t>{'analyst_tools': ['tableau', 'looker'], 'other': ['docker', 'kubernetes'], 'programming': ['sql', 'r']}</t>
  </si>
  <si>
    <t>CÔNG TY TNHH GIMASYS</t>
  </si>
  <si>
    <t>Senior Software Engineer-Data Engineer</t>
  </si>
  <si>
    <t>Zinnia (formerly SE2)</t>
  </si>
  <si>
    <t>['sql', 'c#', 'aws']</t>
  </si>
  <si>
    <t>{'cloud': ['aws'], 'programming': ['sql', 'c#']}</t>
  </si>
  <si>
    <t>Data engineer (svět BI)</t>
  </si>
  <si>
    <t>Caden</t>
  </si>
  <si>
    <t>['python', 'java', 'aws', 'snowflake', 'graphql']</t>
  </si>
  <si>
    <t>{'cloud': ['aws', 'snowflake'], 'libraries': ['graphql'], 'programming': ['python', 'java']}</t>
  </si>
  <si>
    <t>Amethyst Partners, EA Licence No: 20C0180</t>
  </si>
  <si>
    <t>['aws', 'angular', 'kubernetes', 'docker']</t>
  </si>
  <si>
    <t>{'cloud': ['aws'], 'other': ['kubernetes', 'docker'], 'webframeworks': ['angular']}</t>
  </si>
  <si>
    <t>Santam Insurance</t>
  </si>
  <si>
    <t>Data Engineer - Utiliteit -Landelijke Projecten - Rotterdam</t>
  </si>
  <si>
    <t>Data Engineer – Johannesburg – Up to R750k Per Annum</t>
  </si>
  <si>
    <t>Data Analyst - Leeds Support Office</t>
  </si>
  <si>
    <t>Akari Care</t>
  </si>
  <si>
    <t>['sql', 't-sql', 'excel', 'dax']</t>
  </si>
  <si>
    <t>{'analyst_tools': ['excel', 'dax'], 'programming': ['sql', 't-sql']}</t>
  </si>
  <si>
    <t>Data Analyst WerkstudentIn (w/m/d)</t>
  </si>
  <si>
    <t>Data Engineer - Spark - Scala H/F</t>
  </si>
  <si>
    <t>['r', 'python', 'sql', 'spark', 'linux']</t>
  </si>
  <si>
    <t>{'libraries': ['spark'], 'os': ['linux'], 'programming': ['r', 'python', 'sql']}</t>
  </si>
  <si>
    <t>acto</t>
  </si>
  <si>
    <t>Stage Data Engineer / Data Analyst</t>
  </si>
  <si>
    <t>['scala', 'python', 'java', 'sql', 'r', 'aws', 'spark', 'airflow', 'pandas', 'numpy', 'matplotlib', 'scikit-learn']</t>
  </si>
  <si>
    <t>{'cloud': ['aws'], 'libraries': ['spark', 'airflow', 'pandas', 'numpy', 'matplotlib', 'scikit-learn'], 'programming': ['scala', 'python', 'java', 'sql', 'r']}</t>
  </si>
  <si>
    <t>Banking/Financial Data Engineer with AML/PowerBI with PowerBI</t>
  </si>
  <si>
    <t>M3BI - A Zensar Company</t>
  </si>
  <si>
    <t>['sql', 'azure', 'gcp', 'phoenix', 'power bi']</t>
  </si>
  <si>
    <t>{'analyst_tools': ['power bi'], 'cloud': ['azure', 'gcp'], 'programming': ['sql'], 'webframeworks': ['phoenix']}</t>
  </si>
  <si>
    <t>Applus</t>
  </si>
  <si>
    <t>['sql', 'python', 'vba', 'java', 'mysql', 'qlik', 'power bi', 'excel']</t>
  </si>
  <si>
    <t>{'analyst_tools': ['qlik', 'power bi', 'excel'], 'databases': ['mysql'], 'programming': ['sql', 'python', 'vba', 'java']}</t>
  </si>
  <si>
    <t>Data Analyst/ Dat Scientist</t>
  </si>
  <si>
    <t>Hamdan Bin Mohammed Smart University</t>
  </si>
  <si>
    <t>['sql', 'java', 'spss']</t>
  </si>
  <si>
    <t>{'analyst_tools': ['spss'], 'programming': ['sql', 'java']}</t>
  </si>
  <si>
    <t>Data Engineer Spark Scala Cloud Azure / Freelance</t>
  </si>
  <si>
    <t>KODY</t>
  </si>
  <si>
    <t>['sql', 'azure', 'databricks', 'github', 'jira']</t>
  </si>
  <si>
    <t>{'async': ['jira'], 'cloud': ['azure', 'databricks'], 'other': ['github'], 'programming': ['sql']}</t>
  </si>
  <si>
    <t>Alacrity Solutions Inc</t>
  </si>
  <si>
    <t>['java', 'scala', 'python', 'sql', 'aws', 'hadoop', 'spark', 'zoom']</t>
  </si>
  <si>
    <t>{'cloud': ['aws'], 'libraries': ['hadoop', 'spark'], 'programming': ['java', 'scala', 'python', 'sql'], 'sync': ['zoom']}</t>
  </si>
  <si>
    <t>Data Engineer (Málaga) - Málaga, Málaga, Andalucía, España</t>
  </si>
  <si>
    <t>Stage - Data scientist / Machine learning H/F - 6 mois</t>
  </si>
  <si>
    <t>['python', 'golang', 'java', 'c++', 'hugging face', 'tensorflow', 'pytorch', 'keras']</t>
  </si>
  <si>
    <t>{'libraries': ['hugging face', 'tensorflow', 'pytorch', 'keras'], 'programming': ['python', 'golang', 'java', 'c++']}</t>
  </si>
  <si>
    <t>Traineeship data engineer - Berkel en Rodenrijs</t>
  </si>
  <si>
    <t>Carriere Uitzendbureau</t>
  </si>
  <si>
    <t>Twenix Platform S. L</t>
  </si>
  <si>
    <t>eHealth NSW</t>
  </si>
  <si>
    <t>['python', 'sql', 'aws', 'snowflake', 'redshift', 'kafka', 'linux']</t>
  </si>
  <si>
    <t>{'cloud': ['aws', 'snowflake', 'redshift'], 'libraries': ['kafka'], 'os': ['linux'], 'programming': ['python', 'sql']}</t>
  </si>
  <si>
    <t>lgc limited</t>
  </si>
  <si>
    <t>Senior Data Scientist (Greater NYC Area, NY)</t>
  </si>
  <si>
    <t>Făgăraș, Romania</t>
  </si>
  <si>
    <t>['python', 'aws', 'numpy', 'pandas', 'flask']</t>
  </si>
  <si>
    <t>{'cloud': ['aws'], 'libraries': ['numpy', 'pandas'], 'programming': ['python'], 'webframeworks': ['flask']}</t>
  </si>
  <si>
    <t>ACS Business Performance Ltd</t>
  </si>
  <si>
    <t>DKSH (Thailand) Limited</t>
  </si>
  <si>
    <t>['sql', 'mysql', 'azure', 'spark', 'windows', 'ssis', 'sap']</t>
  </si>
  <si>
    <t>{'analyst_tools': ['ssis', 'sap'], 'cloud': ['azure'], 'databases': ['mysql'], 'libraries': ['spark'], 'os': ['windows'], 'programming': ['sql']}</t>
  </si>
  <si>
    <t>Kenya  (+1 other)</t>
  </si>
  <si>
    <t>Center for International Forestry Research (CIFOR)</t>
  </si>
  <si>
    <t>Data analytic</t>
  </si>
  <si>
    <t>['c++', 'c#', 'python', 'linux']</t>
  </si>
  <si>
    <t>{'os': ['linux'], 'programming': ['c++', 'c#', 'python']}</t>
  </si>
  <si>
    <t>['go', 'sql', 'nosql', 'python', 'java', 'c++', 'cassandra', 'neo4j', 'aws', 'azure', 'airflow', 'tableau', 'qlik', 'power bi', 'github', 'jenkins']</t>
  </si>
  <si>
    <t>{'analyst_tools': ['tableau', 'qlik', 'power bi'], 'cloud': ['aws', 'azure'], 'databases': ['cassandra', 'neo4j'], 'libraries': ['airflow'], 'other': ['github', 'jenkins'], 'programming': ['go', 'sql', 'nosql', 'python', 'java', 'c++']}</t>
  </si>
  <si>
    <t>Klx - Data Scientist / Systems Administrator</t>
  </si>
  <si>
    <t>KeepTruckin</t>
  </si>
  <si>
    <t>Azure Data Scientist- Hybrid</t>
  </si>
  <si>
    <t>['sql', 'r', 'python', 'azure', 'databricks', 'flow']</t>
  </si>
  <si>
    <t>{'cloud': ['azure', 'databricks'], 'other': ['flow'], 'programming': ['sql', 'r', 'python']}</t>
  </si>
  <si>
    <t>Data Science Pyspark y powerBI</t>
  </si>
  <si>
    <t>Ingénieur(e) Data Scientist</t>
  </si>
  <si>
    <t>Thales Services Numériques SAS</t>
  </si>
  <si>
    <t>['sql', 'sas', 'sas', 'pandas', 'numpy', 'seaborn', 'scikit-learn', 'docker', 'kubernetes']</t>
  </si>
  <si>
    <t>{'analyst_tools': ['sas'], 'libraries': ['pandas', 'numpy', 'seaborn', 'scikit-learn'], 'other': ['docker', 'kubernetes'], 'programming': ['sql', 'sas']}</t>
  </si>
  <si>
    <t>Schwäbisch Hall</t>
  </si>
  <si>
    <t>['sql', 'python', 'databricks', 'pyspark', 'tableau', 'excel', 'confluence', 'jira']</t>
  </si>
  <si>
    <t>{'analyst_tools': ['tableau', 'excel'], 'async': ['confluence', 'jira'], 'cloud': ['databricks'], 'libraries': ['pyspark'], 'programming': ['sql', 'python']}</t>
  </si>
  <si>
    <t>Surecom Network Solutions Ltd</t>
  </si>
  <si>
    <t>Senior Data Scientist and Lead Data Scientist</t>
  </si>
  <si>
    <t>jupitice justice technologies pvt. ltd.</t>
  </si>
  <si>
    <t>Nile Bits</t>
  </si>
  <si>
    <t>['sql', 'azure', 'visio', 'flow']</t>
  </si>
  <si>
    <t>{'analyst_tools': ['visio'], 'cloud': ['azure'], 'other': ['flow'], 'programming': ['sql']}</t>
  </si>
  <si>
    <t>Mazars: Data Analyst Learnership Opportunity 2022</t>
  </si>
  <si>
    <t>Chubb International</t>
  </si>
  <si>
    <t>['python', 'r', 'sql', 'java', 'mysql', 'azure', 'databricks', 'oracle', 'pyspark', 'hadoop', 'spark', 'linux', 'unify']</t>
  </si>
  <si>
    <t>{'cloud': ['azure', 'databricks', 'oracle'], 'databases': ['mysql'], 'libraries': ['pyspark', 'hadoop', 'spark'], 'os': ['linux'], 'programming': ['python', 'r', 'sql', 'java'], 'sync': ['unify']}</t>
  </si>
  <si>
    <t>['scala', 'python', 'r', 'spark']</t>
  </si>
  <si>
    <t>{'libraries': ['spark'], 'programming': ['scala', 'python', 'r']}</t>
  </si>
  <si>
    <t>['python', 'sql', 'scala', 'aws', 'databricks', 'oracle', 'spark', 'airflow', 'kubernetes', 'github']</t>
  </si>
  <si>
    <t>{'cloud': ['aws', 'databricks', 'oracle'], 'libraries': ['spark', 'airflow'], 'other': ['kubernetes', 'github'], 'programming': ['python', 'sql', 'scala']}</t>
  </si>
  <si>
    <t>Formateur(trice) - Data Scientist - Remote - Freelance</t>
  </si>
  <si>
    <t>['python', 'sql', 'django', 'visio', 'docker', 'git']</t>
  </si>
  <si>
    <t>{'analyst_tools': ['visio'], 'other': ['docker', 'git'], 'programming': ['python', 'sql'], 'webframeworks': ['django']}</t>
  </si>
  <si>
    <t>Cloudera Data Engineer @ Remote on W2 only</t>
  </si>
  <si>
    <t>Senior Marketing Report Analyst - RJIM</t>
  </si>
  <si>
    <t>['excel', 'word', 'spreadsheet', 'flow']</t>
  </si>
  <si>
    <t>{'analyst_tools': ['excel', 'word', 'spreadsheet'], 'other': ['flow']}</t>
  </si>
  <si>
    <t>PowerApps &amp; PowerBI Data Engineer</t>
  </si>
  <si>
    <t>Next Move Recruitment Ltd</t>
  </si>
  <si>
    <t>Data Analyst - 12 month contract</t>
  </si>
  <si>
    <t>Data Process Officer</t>
  </si>
  <si>
    <t>LSERV Corporation</t>
  </si>
  <si>
    <t>['sql', 'power bi', 'excel', 'ms access']</t>
  </si>
  <si>
    <t>{'analyst_tools': ['power bi', 'excel', 'ms access'], 'programming': ['sql']}</t>
  </si>
  <si>
    <t>Data Visual Consultant - Remote</t>
  </si>
  <si>
    <t>['sql', 'python', 'java', 'scala', 'pyspark']</t>
  </si>
  <si>
    <t>{'libraries': ['pyspark'], 'programming': ['sql', 'python', 'java', 'scala']}</t>
  </si>
  <si>
    <t>R&amp;D Data Scientist AI | Waste recycling</t>
  </si>
  <si>
    <t>Private Equity Associate - FP&amp;A &amp; Data Scientist</t>
  </si>
  <si>
    <t>Allied Industrial Partners</t>
  </si>
  <si>
    <t>['tableau', 'power bi', 'powerpoint']</t>
  </si>
  <si>
    <t>{'analyst_tools': ['tableau', 'power bi', 'powerpoint']}</t>
  </si>
  <si>
    <t>Business Data Analyst (m/f/d). Job in Wien NBC4i Jobs</t>
  </si>
  <si>
    <t>Software Engineer Back</t>
  </si>
  <si>
    <t>Ingenia Global Ltda</t>
  </si>
  <si>
    <t>Media Analyst | MMI</t>
  </si>
  <si>
    <t>Data Analyst - Healthcare (Exton, PA)</t>
  </si>
  <si>
    <t>['sql', 'python', 'julia', 'go', 'r', 'aws', 'databricks', 'sap']</t>
  </si>
  <si>
    <t>{'analyst_tools': ['sap'], 'cloud': ['aws', 'databricks'], 'programming': ['sql', 'python', 'julia', 'go', 'r']}</t>
  </si>
  <si>
    <t>['sql', 'r', 'python', 'tableau', 'excel', 'word']</t>
  </si>
  <si>
    <t>{'analyst_tools': ['tableau', 'excel', 'word'], 'programming': ['sql', 'r', 'python']}</t>
  </si>
  <si>
    <t>via Career Maple</t>
  </si>
  <si>
    <t>Rankbreeze -</t>
  </si>
  <si>
    <t>Principal Scientist II - Data Science</t>
  </si>
  <si>
    <t>Senior Azure Data Engineer (Contract W2)</t>
  </si>
  <si>
    <t>['java', 'python', 'sql', 'azure', 'databricks', 'hadoop', 'spark', 'kafka']</t>
  </si>
  <si>
    <t>{'cloud': ['azure', 'databricks'], 'libraries': ['hadoop', 'spark', 'kafka'], 'programming': ['java', 'python', 'sql']}</t>
  </si>
  <si>
    <t>Senior Manager, Data Science &amp; Applied Innovation</t>
  </si>
  <si>
    <t>['go', 'python', 'keras', 'tensorflow', 'kubernetes', 'docker']</t>
  </si>
  <si>
    <t>{'libraries': ['keras', 'tensorflow'], 'other': ['kubernetes', 'docker'], 'programming': ['go', 'python']}</t>
  </si>
  <si>
    <t>['azure', 'aws', 'redshift', 'gcp', 'bigquery', 'snowflake', 'oracle']</t>
  </si>
  <si>
    <t>{'cloud': ['azure', 'aws', 'redshift', 'gcp', 'bigquery', 'snowflake', 'oracle']}</t>
  </si>
  <si>
    <t>Sr Aws Data Engineer</t>
  </si>
  <si>
    <t>VTal Technology Solutions LLC</t>
  </si>
  <si>
    <t>['python', 'sql', 'aws', 'redshift', 'aurora', 'snowflake', 'databricks', 'pyspark', 'hadoop', 'spark']</t>
  </si>
  <si>
    <t>{'cloud': ['aws', 'redshift', 'aurora', 'snowflake', 'databricks'], 'libraries': ['pyspark', 'hadoop', 'spark'], 'programming': ['python', 'sql']}</t>
  </si>
  <si>
    <t>Lead, Senior Data Engineer</t>
  </si>
  <si>
    <t>['sql', 'no-sql', 'python', 'airflow', 'spark', 'pyspark', 'power bi', 'tableau', 'flow', 'kubernetes', 'docker']</t>
  </si>
  <si>
    <t>{'analyst_tools': ['power bi', 'tableau'], 'libraries': ['airflow', 'spark', 'pyspark'], 'other': ['flow', 'kubernetes', 'docker'], 'programming': ['sql', 'no-sql', 'python']}</t>
  </si>
  <si>
    <t>Senior Product Manager, Data Analysis</t>
  </si>
  <si>
    <t>Svp Platform Engineering Lead</t>
  </si>
  <si>
    <t>['oracle', 'kafka', 'spark', 'qlik', 'power bi', 'yarn']</t>
  </si>
  <si>
    <t>{'analyst_tools': ['qlik', 'power bi'], 'cloud': ['oracle'], 'libraries': ['kafka', 'spark'], 'other': ['yarn']}</t>
  </si>
  <si>
    <t>Big Data Engineer / Data Science Engineer (m/w/d), Mit...</t>
  </si>
  <si>
    <t>JAC Singapore</t>
  </si>
  <si>
    <t>Data Science Application Specialist</t>
  </si>
  <si>
    <t>Motiva Enterprises LLC</t>
  </si>
  <si>
    <t>['java', 'kotlin', 'scala', 'aws', 'spring']</t>
  </si>
  <si>
    <t>{'cloud': ['aws'], 'libraries': ['spring'], 'programming': ['java', 'kotlin', 'scala']}</t>
  </si>
  <si>
    <t>ESG and Sustainability Data Analyst</t>
  </si>
  <si>
    <t>International Data Engineer II</t>
  </si>
  <si>
    <t>['sql', 'python', 'scala', 'aws', 'azure', 'gdpr', 'spark', 'tableau']</t>
  </si>
  <si>
    <t>{'analyst_tools': ['tableau'], 'cloud': ['aws', 'azure'], 'libraries': ['gdpr', 'spark'], 'programming': ['sql', 'python', 'scala']}</t>
  </si>
  <si>
    <t>Data reporting QA analyst</t>
  </si>
  <si>
    <t>Wisdom Infotech</t>
  </si>
  <si>
    <t>Cadbury</t>
  </si>
  <si>
    <t>Energy Transition Analyst</t>
  </si>
  <si>
    <t>Lloyd's Register Singapore Pte. Ltd.</t>
  </si>
  <si>
    <t>['scala', 'java', 'kotlin', 'mongodb', 'mongodb', 'groovy', 'go', 'python', 'gcp', 'bigquery', 'azure', 'spark', 'kafka', 'spring', 'tensorflow', 'react', 'windows', 'kubernetes', 'docker', 'github']</t>
  </si>
  <si>
    <t>{'cloud': ['gcp', 'bigquery', 'azure'], 'databases': ['mongodb'], 'libraries': ['spark', 'kafka', 'spring', 'tensorflow', 'react'], 'os': ['windows'], 'other': ['kubernetes', 'docker', 'github'], 'programming': ['scala', 'java', 'kotlin', 'mongodb', 'groovy', 'go', 'python']}</t>
  </si>
  <si>
    <t>['sql', 'java', 'python', 'oracle', 'redshift', 'aws', 'spark', 'pyspark']</t>
  </si>
  <si>
    <t>{'cloud': ['oracle', 'redshift', 'aws'], 'libraries': ['spark', 'pyspark'], 'programming': ['sql', 'java', 'python']}</t>
  </si>
  <si>
    <t>Spencer Clarke Group</t>
  </si>
  <si>
    <t>Sr. Data Analyst, Live Ops Analytics (Fixed Term Contract)</t>
  </si>
  <si>
    <t>['sql', 'r', 'python', 'assembly', 'tableau']</t>
  </si>
  <si>
    <t>{'analyst_tools': ['tableau'], 'programming': ['sql', 'r', 'python', 'assembly']}</t>
  </si>
  <si>
    <t>Lukos</t>
  </si>
  <si>
    <t>e-Careers</t>
  </si>
  <si>
    <t>via SaaS.jobs</t>
  </si>
  <si>
    <t>['python', 'scala', 'ruby', 'ruby', 'r', 'sql', 'nosql', 'mysql', 'elasticsearch', 'dynamodb', 'aws', 'redshift', 'hadoop', 'spark', 'kafka', 'docker']</t>
  </si>
  <si>
    <t>{'cloud': ['aws', 'redshift'], 'databases': ['mysql', 'elasticsearch', 'dynamodb'], 'libraries': ['hadoop', 'spark', 'kafka'], 'other': ['docker'], 'programming': ['python', 'scala', 'ruby', 'r', 'sql', 'nosql'], 'webframeworks': ['ruby']}</t>
  </si>
  <si>
    <t>Health Data Scientist with Security Clearance</t>
  </si>
  <si>
    <t>['hugging face', 'keras', 'pandas', 'tensorflow', 'numpy', 'react', 'fastapi', 'node', 'docker', 'kubernetes', 'gitlab']</t>
  </si>
  <si>
    <t>{'libraries': ['hugging face', 'keras', 'pandas', 'tensorflow', 'numpy', 'react'], 'other': ['docker', 'kubernetes', 'gitlab'], 'webframeworks': ['fastapi', 'node']}</t>
  </si>
  <si>
    <t>Multiskilled Engineer</t>
  </si>
  <si>
    <t>Intern Data Scientist (Hackathon)</t>
  </si>
  <si>
    <t>Data Scientist at GiveDirectly</t>
  </si>
  <si>
    <t>GiveDirectly</t>
  </si>
  <si>
    <t>['python', 'ruby', 'ruby', 'java', 'powershell', 'r', 'matlab', 'sql', 'jupyter', 'spark', 'express', 'excel', 'terminal']</t>
  </si>
  <si>
    <t>{'analyst_tools': ['excel'], 'libraries': ['jupyter', 'spark'], 'other': ['terminal'], 'programming': ['python', 'ruby', 'java', 'powershell', 'r', 'matlab', 'sql'], 'webframeworks': ['ruby', 'express']}</t>
  </si>
  <si>
    <t>Middle Data Engineer (Healthcare domain) - Remote</t>
  </si>
  <si>
    <t>['azure', 'aws', 'gcp', 'power bi', 'tableau', 'flow']</t>
  </si>
  <si>
    <t>{'analyst_tools': ['power bi', 'tableau'], 'cloud': ['azure', 'aws', 'gcp'], 'other': ['flow']}</t>
  </si>
  <si>
    <t>Editech Staffing</t>
  </si>
  <si>
    <t>Senior Software Support Engineer</t>
  </si>
  <si>
    <t>['python', 'postgresql', 'airflow', 'linux', 'wsl', 'git', 'jenkins', 'docker', 'kubernetes']</t>
  </si>
  <si>
    <t>{'databases': ['postgresql'], 'libraries': ['airflow'], 'os': ['linux', 'wsl'], 'other': ['git', 'jenkins', 'docker', 'kubernetes'], 'programming': ['python']}</t>
  </si>
  <si>
    <t>Data-analyst:in</t>
  </si>
  <si>
    <t>Volksbank Bielefeld-Gütersloh eG</t>
  </si>
  <si>
    <t>E Commerce Analyst</t>
  </si>
  <si>
    <t>['python', 'sql', 'r', 'pyspark', 'tensorflow', 'pytorch', 'flask', 'excel']</t>
  </si>
  <si>
    <t>{'analyst_tools': ['excel'], 'libraries': ['pyspark', 'tensorflow', 'pytorch'], 'programming': ['python', 'sql', 'r'], 'webframeworks': ['flask']}</t>
  </si>
  <si>
    <t>['java', 'scala', 'python', 'aws', 'redshift', 'hadoop', 'airflow', 'express', 'excel', 'jenkins']</t>
  </si>
  <si>
    <t>{'analyst_tools': ['excel'], 'cloud': ['aws', 'redshift'], 'libraries': ['hadoop', 'airflow'], 'other': ['jenkins'], 'programming': ['java', 'scala', 'python'], 'webframeworks': ['express']}</t>
  </si>
  <si>
    <t>Sales &amp; Market Analyst</t>
  </si>
  <si>
    <t>Senior Software Engineer - Distributed Systems - Remote  from Poland</t>
  </si>
  <si>
    <t>['python', 'mysql', 'postgresql', 'sqlite', 'elasticsearch', 'aws', 'azure', 'hadoop', 'kafka', 'spark', 'plotly', 'seaborn', 'ggplot2']</t>
  </si>
  <si>
    <t>{'cloud': ['aws', 'azure'], 'databases': ['mysql', 'postgresql', 'sqlite', 'elasticsearch'], 'libraries': ['hadoop', 'kafka', 'spark', 'plotly', 'seaborn', 'ggplot2'], 'programming': ['python']}</t>
  </si>
  <si>
    <t>EJaw</t>
  </si>
  <si>
    <t>['python', 'pytorch', 'tensorflow', 'flask', 'fastapi', 'django', 'linux', 'docker']</t>
  </si>
  <si>
    <t>{'libraries': ['pytorch', 'tensorflow'], 'os': ['linux'], 'other': ['docker'], 'programming': ['python'], 'webframeworks': ['flask', 'fastapi', 'django']}</t>
  </si>
  <si>
    <t>South African Bank Note Company (Pty) Ltd</t>
  </si>
  <si>
    <t>lead scientist</t>
  </si>
  <si>
    <t>Medior Data Scientist Search</t>
  </si>
  <si>
    <t>Data Analytics UX Designer</t>
  </si>
  <si>
    <t>TriSearch</t>
  </si>
  <si>
    <t>['sql', 'python', 'r', 'c#', 'javascript', 'sql server', 'power bi', 'dax', 'excel', 'sharepoint', 'outlook', 'word', 'powerpoint', 'wire']</t>
  </si>
  <si>
    <t>{'analyst_tools': ['power bi', 'dax', 'excel', 'sharepoint', 'outlook', 'word', 'powerpoint'], 'databases': ['sql server'], 'programming': ['sql', 'python', 'r', 'c#', 'javascript'], 'sync': ['wire']}</t>
  </si>
  <si>
    <t>Bioinformatiker/In, Informatiker/In, Medizininformatiker/In, Data...</t>
  </si>
  <si>
    <t>Customer Success Analyst Senior</t>
  </si>
  <si>
    <t>['excel', 'powerpoint', 'word', 'visio', 'flow', 'jira']</t>
  </si>
  <si>
    <t>{'analyst_tools': ['excel', 'powerpoint', 'word', 'visio'], 'async': ['jira'], 'other': ['flow']}</t>
  </si>
  <si>
    <t>Python Support</t>
  </si>
  <si>
    <t>['python', 'html', 'css', 'javascript', 'elasticsearch', 'docker', 'kubernetes', 'ansible']</t>
  </si>
  <si>
    <t>{'databases': ['elasticsearch'], 'other': ['docker', 'kubernetes', 'ansible'], 'programming': ['python', 'html', 'css', 'javascript']}</t>
  </si>
  <si>
    <t>(Senior) Cloud Engineer</t>
  </si>
  <si>
    <t>[HÀ NỘI/HỒ CHÍ MINH] DATA ENGINEER</t>
  </si>
  <si>
    <t>['python', 'java', 'sql', 'scala', 'nosql', 'aws', 'gcp', 'tensorflow', 'pytorch', 'kafka', 'spark']</t>
  </si>
  <si>
    <t>{'cloud': ['aws', 'gcp'], 'libraries': ['tensorflow', 'pytorch', 'kafka', 'spark'], 'programming': ['python', 'java', 'sql', 'scala', 'nosql']}</t>
  </si>
  <si>
    <t>LINDE GAS GmbH</t>
  </si>
  <si>
    <t>Machine Learning Engineer Internship</t>
  </si>
  <si>
    <t>Junior Data Innovation Engineer (m/f/d)</t>
  </si>
  <si>
    <t>['sql', 't-sql', 'r', 'python', 'sql server', 'power bi', 'ssis', 'ssrs', 'word']</t>
  </si>
  <si>
    <t>{'analyst_tools': ['power bi', 'ssis', 'ssrs', 'word'], 'databases': ['sql server'], 'programming': ['sql', 't-sql', 'r', 'python']}</t>
  </si>
  <si>
    <t>Medical Informatics Analyst, Principal</t>
  </si>
  <si>
    <t>Senior Azure Data Engineer, Scientific Digital &amp; Tech</t>
  </si>
  <si>
    <t>Skippack, PA</t>
  </si>
  <si>
    <t>['python', 'javascript', 'java', 'scala', 'azure', 'databricks', 'aws', 'spark', 'kafka', 'selenium', 'git', 'docker', 'confluence']</t>
  </si>
  <si>
    <t>{'async': ['confluence'], 'cloud': ['azure', 'databricks', 'aws'], 'libraries': ['spark', 'kafka', 'selenium'], 'other': ['git', 'docker'], 'programming': ['python', 'javascript', 'java', 'scala']}</t>
  </si>
  <si>
    <t>Woodlands Home &amp; Garden Group</t>
  </si>
  <si>
    <t>Senior Python Developer With Data Analyst Experience</t>
  </si>
  <si>
    <t>['databricks', 'azure', 'dax']</t>
  </si>
  <si>
    <t>{'analyst_tools': ['dax'], 'cloud': ['databricks', 'azure']}</t>
  </si>
  <si>
    <t>Analyst, Research and Analytics</t>
  </si>
  <si>
    <t>Aurex Group Limited</t>
  </si>
  <si>
    <t>MET International AG</t>
  </si>
  <si>
    <t>Senior Data Analyst. Job in Georgia My Valley Jobs Today</t>
  </si>
  <si>
    <t>Need Sr. Data Engineer (Local to Pennsylvania)</t>
  </si>
  <si>
    <t>['sql', 'mysql', 'oracle', 'bigquery']</t>
  </si>
  <si>
    <t>{'cloud': ['oracle', 'bigquery'], 'databases': ['mysql'], 'programming': ['sql']}</t>
  </si>
  <si>
    <t>TEAM, Inc.</t>
  </si>
  <si>
    <t>Research Analyst Equities/data Scientist</t>
  </si>
  <si>
    <t>Data Engineer - Poland</t>
  </si>
  <si>
    <t>Data Engineers and Data Architects</t>
  </si>
  <si>
    <t>['python', 'sql', 'snowflake', 'azure', 'aws', 'databricks', 'spark', 'git', 'jenkins']</t>
  </si>
  <si>
    <t>{'cloud': ['snowflake', 'azure', 'aws', 'databricks'], 'libraries': ['spark'], 'other': ['git', 'jenkins'], 'programming': ['python', 'sql']}</t>
  </si>
  <si>
    <t>Medior/Senior Data Scientist Fraud - Cybercrime</t>
  </si>
  <si>
    <t>['python', 'sql', 'databricks', 'pyspark', 'spark', 'hadoop', 'react']</t>
  </si>
  <si>
    <t>{'cloud': ['databricks'], 'libraries': ['pyspark', 'spark', 'hadoop', 'react'], 'programming': ['python', 'sql']}</t>
  </si>
  <si>
    <t>Sênior BI Azure Analytics</t>
  </si>
  <si>
    <t>['azure', 'databricks', 'bitbucket', 'jira', 'confluence']</t>
  </si>
  <si>
    <t>{'async': ['jira', 'confluence'], 'cloud': ['azure', 'databricks'], 'other': ['bitbucket']}</t>
  </si>
  <si>
    <t>Data Scientist / Chemistry</t>
  </si>
  <si>
    <t>Data Platform Project Manager Jobs</t>
  </si>
  <si>
    <t>BI Fullstack Developer</t>
  </si>
  <si>
    <t>['sql', 'python', 'java', 'scala', 'hadoop', 'spark', 'kafka', 'sap']</t>
  </si>
  <si>
    <t>{'analyst_tools': ['sap'], 'libraries': ['hadoop', 'spark', 'kafka'], 'programming': ['sql', 'python', 'java', 'scala']}</t>
  </si>
  <si>
    <t>Senior Data Analyst, Data Solutions</t>
  </si>
  <si>
    <t>['sql', 'python', 'r', 'snowflake', 'aws', 'power bi', 'tableau']</t>
  </si>
  <si>
    <t>{'analyst_tools': ['power bi', 'tableau'], 'cloud': ['snowflake', 'aws'], 'programming': ['sql', 'python', 'r']}</t>
  </si>
  <si>
    <t>['python', 'r', 'c', 'tensorflow', 'keras']</t>
  </si>
  <si>
    <t>{'libraries': ['tensorflow', 'keras'], 'programming': ['python', 'r', 'c']}</t>
  </si>
  <si>
    <t>Stint</t>
  </si>
  <si>
    <t>Core Database Engineer</t>
  </si>
  <si>
    <t>['rust', 'postgresql']</t>
  </si>
  <si>
    <t>{'databases': ['postgresql'], 'programming': ['rust']}</t>
  </si>
  <si>
    <t>PBWM Technology, Summer Analyst, Data &amp; Analytics - Jacksonville...</t>
  </si>
  <si>
    <t>INTERN - Data Analyst &amp; Management, I</t>
  </si>
  <si>
    <t>Data Scientist - Ecommerce</t>
  </si>
  <si>
    <t>['r', 'python', 'sas', 'sas', 'sql', 'javascript', 'pyspark', 'spark', 'react', 'vue', 'angular', 'power bi', 'tableau', 'qlik', 'excel']</t>
  </si>
  <si>
    <t>{'analyst_tools': ['sas', 'power bi', 'tableau', 'qlik', 'excel'], 'libraries': ['pyspark', 'spark', 'react'], 'programming': ['r', 'python', 'sas', 'sql', 'javascript'], 'webframeworks': ['vue', 'angular']}</t>
  </si>
  <si>
    <t>['mongodb', 'mongodb', 'python', 'postgresql', 'mysql', 'azure', 'pytorch', 'tensorflow', 'kafka', 'react', 'jenkins']</t>
  </si>
  <si>
    <t>{'cloud': ['azure'], 'databases': ['mongodb', 'postgresql', 'mysql'], 'libraries': ['pytorch', 'tensorflow', 'kafka', 'react'], 'other': ['jenkins'], 'programming': ['mongodb', 'python']}</t>
  </si>
  <si>
    <t>Commit</t>
  </si>
  <si>
    <t>Structure.io</t>
  </si>
  <si>
    <t>['python', 'c++', 'keras', 'tensorflow', 'pytorch']</t>
  </si>
  <si>
    <t>{'libraries': ['keras', 'tensorflow', 'pytorch'], 'programming': ['python', 'c++']}</t>
  </si>
  <si>
    <t>Kitech Recruitment B.V. - Engineers</t>
  </si>
  <si>
    <t>Braze</t>
  </si>
  <si>
    <t>Data Science [Training and Internship]</t>
  </si>
  <si>
    <t>Digital Transformation and Data Analytics Lead</t>
  </si>
  <si>
    <t>NTBX</t>
  </si>
  <si>
    <t>['python', 'sql', 'databricks', 'aws', 'snowflake', 'spark', 'kafka', 'airflow', 'tableau', 'power bi']</t>
  </si>
  <si>
    <t>{'analyst_tools': ['tableau', 'power bi'], 'cloud': ['databricks', 'aws', 'snowflake'], 'libraries': ['spark', 'kafka', 'airflow'], 'programming': ['python', 'sql']}</t>
  </si>
  <si>
    <t>Lead Engineer with Data Science and Machine Learning</t>
  </si>
  <si>
    <t>['sql', 'python', 'scala', 'java', 'spark', 'hadoop', 'airflow']</t>
  </si>
  <si>
    <t>{'libraries': ['spark', 'hadoop', 'airflow'], 'programming': ['sql', 'python', 'scala', 'java']}</t>
  </si>
  <si>
    <t>Senior Statistical Programmer I</t>
  </si>
  <si>
    <t>Junior Big Data Developer</t>
  </si>
  <si>
    <t>['python', 'postgresql', 'mysql', 'spark', 'kafka', 'docker', 'jenkins', 'jira', 'confluence']</t>
  </si>
  <si>
    <t>{'async': ['jira', 'confluence'], 'databases': ['postgresql', 'mysql'], 'libraries': ['spark', 'kafka'], 'other': ['docker', 'jenkins'], 'programming': ['python']}</t>
  </si>
  <si>
    <t>Data Engineer - AWS Job</t>
  </si>
  <si>
    <t>Colchester, CT</t>
  </si>
  <si>
    <t>Padra, Gujarat, India</t>
  </si>
  <si>
    <t>['python', 'java', 'scala', 'aws', 'azure', 'spark', 'hadoop', 'kafka']</t>
  </si>
  <si>
    <t>{'cloud': ['aws', 'azure'], 'libraries': ['spark', 'hadoop', 'kafka'], 'programming': ['python', 'java', 'scala']}</t>
  </si>
  <si>
    <t>SFA / Data Analyst at Multipro Consumer Product Limited</t>
  </si>
  <si>
    <t>Multipro Consumer Products Limited</t>
  </si>
  <si>
    <t>Senior Software Engineer- Big Data Technologies</t>
  </si>
  <si>
    <t>P. Chappel Associates, Inc.</t>
  </si>
  <si>
    <t>['c++', 'java', 'html']</t>
  </si>
  <si>
    <t>{'programming': ['c++', 'java', 'html']}</t>
  </si>
  <si>
    <t>US Tech</t>
  </si>
  <si>
    <t>Azure Data engineer with databricks (remote)</t>
  </si>
  <si>
    <t>Fullstack Engineer for Live Data</t>
  </si>
  <si>
    <t>['kotlin', 'java', 'php', 'aws', 'react', 'kafka', 'graphql', 'node', 'kubernetes', 'docker']</t>
  </si>
  <si>
    <t>{'cloud': ['aws'], 'libraries': ['react', 'kafka', 'graphql'], 'other': ['kubernetes', 'docker'], 'programming': ['kotlin', 'java', 'php'], 'webframeworks': ['node']}</t>
  </si>
  <si>
    <t>Data Analyst Power Solution Engineer</t>
  </si>
  <si>
    <t>['c++', 'python', 'tensorflow', 'flow']</t>
  </si>
  <si>
    <t>{'libraries': ['tensorflow'], 'other': ['flow'], 'programming': ['c++', 'python']}</t>
  </si>
  <si>
    <t>Data Center and Network Infrastructure System Engineer</t>
  </si>
  <si>
    <t>['vmware', 'windows', 'linux', 'unix', 'word', 'excel', 'outlook', 'powerpoint']</t>
  </si>
  <si>
    <t>{'analyst_tools': ['word', 'excel', 'outlook', 'powerpoint'], 'cloud': ['vmware'], 'os': ['windows', 'linux', 'unix']}</t>
  </si>
  <si>
    <t>Programador/a Big Data</t>
  </si>
  <si>
    <t>Grupo Zelenza</t>
  </si>
  <si>
    <t>['scala', 'python', 'sql', 'bash', 'spark', 'pyspark', 'linux', 'svn', 'jenkins']</t>
  </si>
  <si>
    <t>{'libraries': ['spark', 'pyspark'], 'os': ['linux'], 'other': ['svn', 'jenkins'], 'programming': ['scala', 'python', 'sql', 'bash']}</t>
  </si>
  <si>
    <t>['sql', 'python', 'snowflake', 'pandas', 'power bi']</t>
  </si>
  <si>
    <t>{'analyst_tools': ['power bi'], 'cloud': ['snowflake'], 'libraries': ['pandas'], 'programming': ['sql', 'python']}</t>
  </si>
  <si>
    <t>Risk &amp; Data Analyst - Bank</t>
  </si>
  <si>
    <t>['sas', 'sas', 'sql', 'vba', 'express', 'excel', 'ms access']</t>
  </si>
  <si>
    <t>{'analyst_tools': ['sas', 'excel', 'ms access'], 'programming': ['sas', 'sql', 'vba'], 'webframeworks': ['express']}</t>
  </si>
  <si>
    <t>['python', 'go', 'aws', 'numpy', 'pandas']</t>
  </si>
  <si>
    <t>{'cloud': ['aws'], 'libraries': ['numpy', 'pandas'], 'programming': ['python', 'go']}</t>
  </si>
  <si>
    <t>['sql', 'c#', 'python', 'powershell', 'r', 'azure', 'databricks', 'power bi', 'ssis', 'ssrs']</t>
  </si>
  <si>
    <t>{'analyst_tools': ['power bi', 'ssis', 'ssrs'], 'cloud': ['azure', 'databricks'], 'programming': ['sql', 'c#', 'python', 'powershell', 'r']}</t>
  </si>
  <si>
    <t>Randstad Switzerland</t>
  </si>
  <si>
    <t>Hybrid Master Data Analyst</t>
  </si>
  <si>
    <t>['python', 'sql', 'bash', 'aws', 'airflow', 'gdpr', 'terraform']</t>
  </si>
  <si>
    <t>{'cloud': ['aws'], 'libraries': ['airflow', 'gdpr'], 'other': ['terraform'], 'programming': ['python', 'sql', 'bash']}</t>
  </si>
  <si>
    <t>Motion GEOINT Analyst-SR</t>
  </si>
  <si>
    <t>Belleville, IL</t>
  </si>
  <si>
    <t>Online Python, R, SQL, Power BI, Excel, Tableau, Data Analyst tutor</t>
  </si>
  <si>
    <t>Cabin and Cargo engineer</t>
  </si>
  <si>
    <t>Facilities Engineer [Downtown / Data Centre / M&amp;E Facilities]</t>
  </si>
  <si>
    <t>['sql', 'azure', 'power bi', 'tableau', 'excel', 'dax', 'outlook', 'word', 'powerpoint', 'sharepoint', 'asana']</t>
  </si>
  <si>
    <t>{'analyst_tools': ['power bi', 'tableau', 'excel', 'dax', 'outlook', 'word', 'powerpoint', 'sharepoint'], 'async': ['asana'], 'cloud': ['azure'], 'programming': ['sql']}</t>
  </si>
  <si>
    <t>Energy Transfer LP</t>
  </si>
  <si>
    <t>Sev1Tech LLC</t>
  </si>
  <si>
    <t>['r', 'python', 'bash', 'shell', 'aws', 'pandas', 'matplotlib', 'linux', 'git', 'jira']</t>
  </si>
  <si>
    <t>{'async': ['jira'], 'cloud': ['aws'], 'libraries': ['pandas', 'matplotlib'], 'os': ['linux'], 'other': ['git'], 'programming': ['r', 'python', 'bash', 'shell']}</t>
  </si>
  <si>
    <t>['sql', 'azure', 'power bi', 'sap', 'excel', 'tableau']</t>
  </si>
  <si>
    <t>{'analyst_tools': ['power bi', 'sap', 'excel', 'tableau'], 'cloud': ['azure'], 'programming': ['sql']}</t>
  </si>
  <si>
    <t>Data Engineer - SAS to Snowflake Conversion Specialist</t>
  </si>
  <si>
    <t>['sas', 'sas', 'java', 'nosql', 'snowflake', 'windows']</t>
  </si>
  <si>
    <t>{'analyst_tools': ['sas'], 'cloud': ['snowflake'], 'os': ['windows'], 'programming': ['sas', 'java', 'nosql']}</t>
  </si>
  <si>
    <t>Solution Design Expert Supply Chain Data &amp; Analytics</t>
  </si>
  <si>
    <t>['python', 'sql', 'scala', 'aws', 'azure', 'gcp', 'hadoop', 'spark', 'flow']</t>
  </si>
  <si>
    <t>{'cloud': ['aws', 'azure', 'gcp'], 'libraries': ['hadoop', 'spark'], 'other': ['flow'], 'programming': ['python', 'sql', 'scala']}</t>
  </si>
  <si>
    <t>['go', 'excel', 'alteryx', 'tableau']</t>
  </si>
  <si>
    <t>{'analyst_tools': ['excel', 'alteryx', 'tableau'], 'programming': ['go']}</t>
  </si>
  <si>
    <t>Analyst for High Tech</t>
  </si>
  <si>
    <t>Data scientist or analyst (libraries TenserFlow) - Contract to Hire</t>
  </si>
  <si>
    <t>Senior Data Engineer, Cyber Security Engineering</t>
  </si>
  <si>
    <t>['python', 'powershell', 'go', 'azure', 'splunk', 'git']</t>
  </si>
  <si>
    <t>{'analyst_tools': ['splunk'], 'cloud': ['azure'], 'other': ['git'], 'programming': ['python', 'powershell', 'go']}</t>
  </si>
  <si>
    <t>Data Scientist - Clearance Desired</t>
  </si>
  <si>
    <t>Sr. Software Engineer, Data Ops, Autonomy</t>
  </si>
  <si>
    <t>['python', 'go', 'java', 'aws', 'linux', 'kubernetes', 'terraform', 'gitlab', 'jenkins', 'docker']</t>
  </si>
  <si>
    <t>{'cloud': ['aws'], 'os': ['linux'], 'other': ['kubernetes', 'terraform', 'gitlab', 'jenkins', 'docker'], 'programming': ['python', 'go', 'java']}</t>
  </si>
  <si>
    <t>Knaphill, Woking, UK</t>
  </si>
  <si>
    <t>WWF</t>
  </si>
  <si>
    <t>['scala', 'python', 'sql', 'java', 'shell', 'hadoop', 'pyspark', 'spark', 'spring', 'linux', 'kubernetes', 'jenkins']</t>
  </si>
  <si>
    <t>{'libraries': ['hadoop', 'pyspark', 'spark', 'spring'], 'os': ['linux'], 'other': ['kubernetes', 'jenkins'], 'programming': ['scala', 'python', 'sql', 'java', 'shell']}</t>
  </si>
  <si>
    <t>['sql', 'r', 'python', 'gcp', 'airflow', 'excel', 'looker', 'tableau']</t>
  </si>
  <si>
    <t>{'analyst_tools': ['excel', 'looker', 'tableau'], 'cloud': ['gcp'], 'libraries': ['airflow'], 'programming': ['sql', 'r', 'python']}</t>
  </si>
  <si>
    <t>Talend Data Engineer - Freelance (IT) / Freelance</t>
  </si>
  <si>
    <t>Jr. Growth Analyst</t>
  </si>
  <si>
    <t>Saginaw, TX</t>
  </si>
  <si>
    <t>Spero Technology</t>
  </si>
  <si>
    <t>Senior Forensic Data Analyst</t>
  </si>
  <si>
    <t>Office of the Inspector General for the City of Chicago</t>
  </si>
  <si>
    <t>Ares Merchants Philippines, Inc.</t>
  </si>
  <si>
    <t>ANALISTA DESPLIEGUE Y DATA PRICING I - Data Engineer Junior</t>
  </si>
  <si>
    <t>['sql', 'visual basic', 'python', 'sql server', 'oracle', 'hadoop', 'excel', 'power bi']</t>
  </si>
  <si>
    <t>{'analyst_tools': ['excel', 'power bi'], 'cloud': ['oracle'], 'databases': ['sql server'], 'libraries': ['hadoop'], 'programming': ['sql', 'visual basic', 'python']}</t>
  </si>
  <si>
    <t>IBU Data Market Research Analyst</t>
  </si>
  <si>
    <t>['sql', 'r', 'python', 'tableau', 'spss', 'excel']</t>
  </si>
  <si>
    <t>{'analyst_tools': ['tableau', 'spss', 'excel'], 'programming': ['sql', 'r', 'python']}</t>
  </si>
  <si>
    <t>Data Engineer / Datawarehouse Analyst - all genders (80-100%)</t>
  </si>
  <si>
    <t>Cembra Money Bank</t>
  </si>
  <si>
    <t>Natural Resources Wales</t>
  </si>
  <si>
    <t>Senior Telecommunication Analyst</t>
  </si>
  <si>
    <t>['sql', 'aws', 'azure', 'gdpr', 'word', 'excel', 'powerpoint', 'visio', 'outlook']</t>
  </si>
  <si>
    <t>{'analyst_tools': ['word', 'excel', 'powerpoint', 'visio', 'outlook'], 'cloud': ['aws', 'azure'], 'libraries': ['gdpr'], 'programming': ['sql']}</t>
  </si>
  <si>
    <t>['c', 'sql', 'python', 'r', 'redshift', 'snowflake', 'aws', 'azure', 'looker', 'tableau', 'power bi']</t>
  </si>
  <si>
    <t>{'analyst_tools': ['looker', 'tableau', 'power bi'], 'cloud': ['redshift', 'snowflake', 'aws', 'azure'], 'programming': ['c', 'sql', 'python', 'r']}</t>
  </si>
  <si>
    <t>Senior Embedded Software Engineer – Data Plane</t>
  </si>
  <si>
    <t>BTA Design Services</t>
  </si>
  <si>
    <t>['c', 'python', 'assembly', 'linux']</t>
  </si>
  <si>
    <t>{'os': ['linux'], 'programming': ['c', 'python', 'assembly']}</t>
  </si>
  <si>
    <t>AOK Nordost</t>
  </si>
  <si>
    <t>Spinutech</t>
  </si>
  <si>
    <t>Texas Civil Commitment Office</t>
  </si>
  <si>
    <t>Sr. Product Analyst, 3rd Party Data</t>
  </si>
  <si>
    <t>Sogeti Nederland B.V. (YF)</t>
  </si>
  <si>
    <t>['python', 'scala', 'sql', 't-sql', 'no-sql', 'sql server', 'azure', 'databricks', 'pyspark', 'ssis', 'ssrs', 'power bi', 'flow', 'github', 'jenkins']</t>
  </si>
  <si>
    <t>{'analyst_tools': ['ssis', 'ssrs', 'power bi'], 'cloud': ['azure', 'databricks'], 'databases': ['sql server'], 'libraries': ['pyspark'], 'other': ['flow', 'github', 'jenkins'], 'programming': ['python', 'scala', 'sql', 't-sql', 'no-sql']}</t>
  </si>
  <si>
    <t>Advent Global Solutions</t>
  </si>
  <si>
    <t>['azure', 'aws', 'gcp', 'terraform', 'chef', 'puppet', 'ansible']</t>
  </si>
  <si>
    <t>{'cloud': ['azure', 'aws', 'gcp'], 'other': ['terraform', 'chef', 'puppet', 'ansible']}</t>
  </si>
  <si>
    <t>2024 Graduate - AI/ML Data Scientist/Engineer - Analytic...</t>
  </si>
  <si>
    <t>Senior Data Analyst Für Customer Analytics (m/w/d)</t>
  </si>
  <si>
    <t>VP of Data Analytics and RevOps</t>
  </si>
  <si>
    <t>Osirian Consulting</t>
  </si>
  <si>
    <t>Senior Data Analyst Stockholm, Sverige Data Analytics</t>
  </si>
  <si>
    <t>Bp Singapore Pte. Limited</t>
  </si>
  <si>
    <t>['python', 'c++', 'numpy']</t>
  </si>
  <si>
    <t>{'libraries': ['numpy'], 'programming': ['python', 'c++']}</t>
  </si>
  <si>
    <t>['python', 'scala', 'sql', 'pyspark', 'power bi', 'git', 'bitbucket']</t>
  </si>
  <si>
    <t>{'analyst_tools': ['power bi'], 'libraries': ['pyspark'], 'other': ['git', 'bitbucket'], 'programming': ['python', 'scala', 'sql']}</t>
  </si>
  <si>
    <t>Astra Financial Indonesia</t>
  </si>
  <si>
    <t>['shell', 'linux', 'ansible', 'kubernetes']</t>
  </si>
  <si>
    <t>{'os': ['linux'], 'other': ['ansible', 'kubernetes'], 'programming': ['shell']}</t>
  </si>
  <si>
    <t>Dvash Poland</t>
  </si>
  <si>
    <t>['python', 'sql', 'no-sql']</t>
  </si>
  <si>
    <t>{'programming': ['python', 'sql', 'no-sql']}</t>
  </si>
  <si>
    <t>['java', 'javascript', 'aws', 'gcp', 'azure', 'spark', 'jenkins']</t>
  </si>
  <si>
    <t>{'cloud': ['aws', 'gcp', 'azure'], 'libraries': ['spark'], 'other': ['jenkins'], 'programming': ['java', 'javascript']}</t>
  </si>
  <si>
    <t>Senior Data Engineer (10+ Years)</t>
  </si>
  <si>
    <t>['sql', 'scala', 'aws', 'databricks', 'snowflake', 'spark']</t>
  </si>
  <si>
    <t>{'cloud': ['aws', 'databricks', 'snowflake'], 'libraries': ['spark'], 'programming': ['sql', 'scala']}</t>
  </si>
  <si>
    <t>Sr Data Engineer/MS Power BI - Remote</t>
  </si>
  <si>
    <t>['sql', 'sas', 'sas', 'power bi', 'sap']</t>
  </si>
  <si>
    <t>{'analyst_tools': ['sas', 'power bi', 'sap'], 'programming': ['sql', 'sas']}</t>
  </si>
  <si>
    <t>SocialClean</t>
  </si>
  <si>
    <t>Business Intelligence Analyst, Analytics Engineering</t>
  </si>
  <si>
    <t>TailorCare</t>
  </si>
  <si>
    <t>📊  Data Analyst</t>
  </si>
  <si>
    <t>['sql', 'python', 'r', 'nosql', 'mongodb', 'mongodb', 'pandas', 'tableau', 'qlik', 'looker']</t>
  </si>
  <si>
    <t>{'analyst_tools': ['tableau', 'qlik', 'looker'], 'databases': ['mongodb'], 'libraries': ['pandas'], 'programming': ['sql', 'python', 'r', 'nosql', 'mongodb']}</t>
  </si>
  <si>
    <t>['python', 'sql', 'nosql', 'r', 'aws', 'azure', 'hadoop', 'spark', 'kafka', 'numpy', 'jupyter', 'git', 'kubernetes', 'docker']</t>
  </si>
  <si>
    <t>{'cloud': ['aws', 'azure'], 'libraries': ['hadoop', 'spark', 'kafka', 'numpy', 'jupyter'], 'other': ['git', 'kubernetes', 'docker'], 'programming': ['python', 'sql', 'nosql', 'r']}</t>
  </si>
  <si>
    <t>ETL Engineer III Jobs</t>
  </si>
  <si>
    <t>['java', 'python', 'scala', 'sql', 'oracle', 'databricks', 'aws', 'pyspark', 'linux', 'centos', 'windows', 'excel', 'git', 'jira', 'confluence']</t>
  </si>
  <si>
    <t>{'analyst_tools': ['excel'], 'async': ['jira', 'confluence'], 'cloud': ['oracle', 'databricks', 'aws'], 'libraries': ['pyspark'], 'os': ['linux', 'centos', 'windows'], 'other': ['git'], 'programming': ['java', 'python', 'scala', 'sql']}</t>
  </si>
  <si>
    <t>['nosql', 'mongodb', 'mongodb', 'c#', 'c++', 'css', 'java', 'powershell', 'python', 'sql', 'mysql', 'sql server', 'azure', 'spark', 'sharepoint']</t>
  </si>
  <si>
    <t>{'analyst_tools': ['sharepoint'], 'cloud': ['azure'], 'databases': ['mongodb', 'mysql', 'sql server'], 'libraries': ['spark'], 'programming': ['nosql', 'mongodb', 'c#', 'c++', 'css', 'java', 'powershell', 'python', 'sql']}</t>
  </si>
  <si>
    <t>บริษัท อมฤต แอนด์ แอสโซซิเอทส์ จำกัด</t>
  </si>
  <si>
    <t>Ragnar Corporation Company Limited</t>
  </si>
  <si>
    <t>['python', 'r', 'aws', 'hadoop', 'flow']</t>
  </si>
  <si>
    <t>{'cloud': ['aws'], 'libraries': ['hadoop'], 'other': ['flow'], 'programming': ['python', 'r']}</t>
  </si>
  <si>
    <t>Senior SW Engineer, Multi-Sensor-Fusion Static World Perception</t>
  </si>
  <si>
    <t>DataAnalyst AI-ML Reliability Engineering - Hardware (Chassis...</t>
  </si>
  <si>
    <t>Analytical Marketing Analyst</t>
  </si>
  <si>
    <t>Senior Software Engineer, Decisioning Data</t>
  </si>
  <si>
    <t>['nosql', 'java', 'cassandra', 'aws', 'spring', 'unix', 'docker', 'git', 'bitbucket', 'jenkins']</t>
  </si>
  <si>
    <t>{'cloud': ['aws'], 'databases': ['cassandra'], 'libraries': ['spring'], 'os': ['unix'], 'other': ['docker', 'git', 'bitbucket', 'jenkins'], 'programming': ['nosql', 'java']}</t>
  </si>
  <si>
    <t>['azure', 'databricks', 'kafka', 'sap']</t>
  </si>
  <si>
    <t>{'analyst_tools': ['sap'], 'cloud': ['azure', 'databricks'], 'libraries': ['kafka']}</t>
  </si>
  <si>
    <t>Manager Master Data</t>
  </si>
  <si>
    <t>['sap', 'excel', 'visio', 'powerpoint']</t>
  </si>
  <si>
    <t>{'analyst_tools': ['sap', 'excel', 'visio', 'powerpoint']}</t>
  </si>
  <si>
    <t>Data Reporting and Analytics Consultant II</t>
  </si>
  <si>
    <t>['python', 'scala', 'c', 'shell', 'sql', 'nosql']</t>
  </si>
  <si>
    <t>{'programming': ['python', 'scala', 'c', 'shell', 'sql', 'nosql']}</t>
  </si>
  <si>
    <t>Combined, a Chubb Company</t>
  </si>
  <si>
    <t>['python', 'sql', 'r', 'sql server', 'databricks', 'github']</t>
  </si>
  <si>
    <t>{'cloud': ['databricks'], 'databases': ['sql server'], 'other': ['github'], 'programming': ['python', 'sql', 'r']}</t>
  </si>
  <si>
    <t>Yamaha Motor Solutions India Pvt.Ltd.</t>
  </si>
  <si>
    <t>Al Duwadimi Saudi Arabia</t>
  </si>
  <si>
    <t>Lightcast Discovery</t>
  </si>
  <si>
    <t>Director, Advanced Data &amp; Analytics</t>
  </si>
  <si>
    <t>['pytorch', 'kubernetes']</t>
  </si>
  <si>
    <t>{'libraries': ['pytorch'], 'other': ['kubernetes']}</t>
  </si>
  <si>
    <t>Captify®</t>
  </si>
  <si>
    <t>['python', 'sql', 'databricks', 'jupyter', 'tensorflow', 'spark', 'pandas', 'numpy', 'scikit-learn']</t>
  </si>
  <si>
    <t>{'cloud': ['databricks'], 'libraries': ['jupyter', 'tensorflow', 'spark', 'pandas', 'numpy', 'scikit-learn'], 'programming': ['python', 'sql']}</t>
  </si>
  <si>
    <t>['sql', 'python', 'aws', 'databricks', 'pyspark', 'hadoop', 'jupyter', 'spark', 'linux']</t>
  </si>
  <si>
    <t>{'cloud': ['aws', 'databricks'], 'libraries': ['pyspark', 'hadoop', 'jupyter', 'spark'], 'os': ['linux'], 'programming': ['sql', 'python']}</t>
  </si>
  <si>
    <t>Quality Analyst Jobs</t>
  </si>
  <si>
    <t>Gear Inc</t>
  </si>
  <si>
    <t>['powerpoint', 'word', 'excel', 'spreadsheet']</t>
  </si>
  <si>
    <t>{'analyst_tools': ['powerpoint', 'word', 'excel', 'spreadsheet']}</t>
  </si>
  <si>
    <t>['sql', 'sas', 'sas', 'python', 'javascript', 'r', 'bigquery', 'aws', 'looker']</t>
  </si>
  <si>
    <t>{'analyst_tools': ['sas', 'looker'], 'cloud': ['bigquery', 'aws'], 'programming': ['sql', 'sas', 'python', 'javascript', 'r']}</t>
  </si>
  <si>
    <t>Konnecting (Pvt) Ltd</t>
  </si>
  <si>
    <t>Senior Data Engineer - Azure - Hybrid - Up to GBP90k</t>
  </si>
  <si>
    <t>Data Analyst (m/w/d) Labordienstleister Life Sciences</t>
  </si>
  <si>
    <t>via Unobravo - Teamtailor</t>
  </si>
  <si>
    <t>Vanadenovation</t>
  </si>
  <si>
    <t>Utebo, Spain</t>
  </si>
  <si>
    <t>Stage Data Analyst Achats</t>
  </si>
  <si>
    <t>Software Engineer, Informatician - Data Visualization (m/f/d)</t>
  </si>
  <si>
    <t>Data Analyst - Reinsurance</t>
  </si>
  <si>
    <t>['sql', 'javascript', 'shell', 'spark', 'airflow', 'power bi', 'tableau']</t>
  </si>
  <si>
    <t>{'analyst_tools': ['power bi', 'tableau'], 'libraries': ['spark', 'airflow'], 'programming': ['sql', 'javascript', 'shell']}</t>
  </si>
  <si>
    <t>Data Engineer área Auditoría</t>
  </si>
  <si>
    <t>Compañía de Seguros Confuturo</t>
  </si>
  <si>
    <t>Senior Data engineer- GCP</t>
  </si>
  <si>
    <t>AWS DATA ENGINEER Exp with Confluent Kafka, Java, and Spring Boot...</t>
  </si>
  <si>
    <t>Ivy Tech Solutions Inc</t>
  </si>
  <si>
    <t>['java', 'aws', 'kafka', 'spring']</t>
  </si>
  <si>
    <t>{'cloud': ['aws'], 'libraries': ['kafka', 'spring'], 'programming': ['java']}</t>
  </si>
  <si>
    <t>Finance Systems Analyst at Koko Networks</t>
  </si>
  <si>
    <t>PSA Group - Analyst - Data Science</t>
  </si>
  <si>
    <t>PSA India</t>
  </si>
  <si>
    <t>Senior Analyst (Marketing)</t>
  </si>
  <si>
    <t>['sql', 'python', 'r', 'bigquery', 'tableau', 'github']</t>
  </si>
  <si>
    <t>{'analyst_tools': ['tableau'], 'cloud': ['bigquery'], 'other': ['github'], 'programming': ['sql', 'python', 'r']}</t>
  </si>
  <si>
    <t>Hire IT people</t>
  </si>
  <si>
    <t>Treasury Data Engineer</t>
  </si>
  <si>
    <t>Addar Group</t>
  </si>
  <si>
    <t>BIG DATA ENGINEER - REMOTO</t>
  </si>
  <si>
    <t>['sql', 'python', 'scala', 'databricks', 'git']</t>
  </si>
  <si>
    <t>{'cloud': ['databricks'], 'other': ['git'], 'programming': ['sql', 'python', 'scala']}</t>
  </si>
  <si>
    <t>['sql', 'excel', 'power bi', 'tableau', 'powerpoint', 'word', 'visio', 'dax', 'flow', 'wrike']</t>
  </si>
  <si>
    <t>{'analyst_tools': ['excel', 'power bi', 'tableau', 'powerpoint', 'word', 'visio', 'dax'], 'async': ['wrike'], 'other': ['flow'], 'programming': ['sql']}</t>
  </si>
  <si>
    <t>Conquer Hire Llp</t>
  </si>
  <si>
    <t>['shell', 'sql', 'bigquery']</t>
  </si>
  <si>
    <t>{'cloud': ['bigquery'], 'programming': ['shell', 'sql']}</t>
  </si>
  <si>
    <t>['aws', 'oracle', 'sap']</t>
  </si>
  <si>
    <t>{'analyst_tools': ['sap'], 'cloud': ['aws', 'oracle']}</t>
  </si>
  <si>
    <t>Data Scientist stagiaire (f/m/d) - AI Factory / Forecast - Impact...</t>
  </si>
  <si>
    <t>['python', 'sql', 'aws', 'databricks', 'spark', 'scikit-learn', 'tensorflow', 'pyspark', 'airflow', 'windows', 'tableau', 'power bi', 'git', 'github', 'docker', 'confluence']</t>
  </si>
  <si>
    <t>{'analyst_tools': ['tableau', 'power bi'], 'async': ['confluence'], 'cloud': ['aws', 'databricks'], 'libraries': ['spark', 'scikit-learn', 'tensorflow', 'pyspark', 'airflow'], 'os': ['windows'], 'other': ['git', 'github', 'docker'], 'programming': ['python', 'sql']}</t>
  </si>
  <si>
    <t>Staff Data Engineer, Reliability Engineering</t>
  </si>
  <si>
    <t>['python', 'java', 'scala', 'nosql', 'aws', 'redshift', 'bigquery', 'hadoop', 'spark', 'kafka', 'airflow', 'tableau', 'git']</t>
  </si>
  <si>
    <t>{'analyst_tools': ['tableau'], 'cloud': ['aws', 'redshift', 'bigquery'], 'libraries': ['hadoop', 'spark', 'kafka', 'airflow'], 'other': ['git'], 'programming': ['python', 'java', 'scala', 'nosql']}</t>
  </si>
  <si>
    <t>Data Engineer, Data Developer</t>
  </si>
  <si>
    <t>บริษัท แทนเจอรีน จำกัด</t>
  </si>
  <si>
    <t>Data Analyst/Reports Developer (Top Secret Clearance Required) ...</t>
  </si>
  <si>
    <t>['sql', 'oracle', 'cognos', 'sap', 'tableau']</t>
  </si>
  <si>
    <t>{'analyst_tools': ['cognos', 'sap', 'tableau'], 'cloud': ['oracle'], 'programming': ['sql']}</t>
  </si>
  <si>
    <t>i-Linked</t>
  </si>
  <si>
    <t>Oracle Analytics Cloud Manager - AI &amp; Data Engineering</t>
  </si>
  <si>
    <t>['r', 'oracle', 'visio', 'powerpoint']</t>
  </si>
  <si>
    <t>{'analyst_tools': ['visio', 'powerpoint'], 'cloud': ['oracle'], 'programming': ['r']}</t>
  </si>
  <si>
    <t>['t-sql', 'c', 'c#', 'python', 'java', 'sql', 'r', 'azure', 'databricks', 'oracle', 'ssrs', 'ssis', 'power bi']</t>
  </si>
  <si>
    <t>{'analyst_tools': ['ssrs', 'ssis', 'power bi'], 'cloud': ['azure', 'databricks', 'oracle'], 'programming': ['t-sql', 'c', 'c#', 'python', 'java', 'sql', 'r']}</t>
  </si>
  <si>
    <t>บริษัท เจเนอรัล อิเลคทรอนิค คอมเมอร์ซ เซอร์วิสเซส จำกัด  General Electronic Commerce Services (GEC)</t>
  </si>
  <si>
    <t>Darbytek</t>
  </si>
  <si>
    <t>['shell', 'ms access', 'powerpoint', 'excel', 'sap', 'sharepoint']</t>
  </si>
  <si>
    <t>{'analyst_tools': ['ms access', 'powerpoint', 'excel', 'sap', 'sharepoint'], 'programming': ['shell']}</t>
  </si>
  <si>
    <t>DATA DEVELOPER ANALYST</t>
  </si>
  <si>
    <t>Data Engineer - Python / AWS</t>
  </si>
  <si>
    <t>['python', 'sql', 'shell', 'snowflake', 'aws', 'oracle', 'airflow', 'hadoop', 'spark', 'kafka', 'jenkins']</t>
  </si>
  <si>
    <t>{'cloud': ['snowflake', 'aws', 'oracle'], 'libraries': ['airflow', 'hadoop', 'spark', 'kafka'], 'other': ['jenkins'], 'programming': ['python', 'sql', 'shell']}</t>
  </si>
  <si>
    <t>Data &amp; Platform Engineering (K-JESS)</t>
  </si>
  <si>
    <t>['shell', 'sql', 'python', 'oracle', 'bigquery', 'spark', 'unix']</t>
  </si>
  <si>
    <t>{'cloud': ['oracle', 'bigquery'], 'libraries': ['spark'], 'os': ['unix'], 'programming': ['shell', 'sql', 'python']}</t>
  </si>
  <si>
    <t>Senior Data Analyst, Safety and Integrity</t>
  </si>
  <si>
    <t>Aaqua BV</t>
  </si>
  <si>
    <t>['sql', 'r', 'python', 'snowflake', 'redshift', 'bigquery', 'aws']</t>
  </si>
  <si>
    <t>{'cloud': ['snowflake', 'redshift', 'bigquery', 'aws'], 'programming': ['sql', 'r', 'python']}</t>
  </si>
  <si>
    <t>ELITERY (PT. Data Sinergitama Jaya Tbk)</t>
  </si>
  <si>
    <t>['shell', 'go', 'java', 'php', 'python', 'git', 'svn', 'ansible', 'chef', 'puppet', 'terraform']</t>
  </si>
  <si>
    <t>{'other': ['git', 'svn', 'ansible', 'chef', 'puppet', 'terraform'], 'programming': ['shell', 'go', 'java', 'php', 'python']}</t>
  </si>
  <si>
    <t>['python', 'java', 'c++', 'r', 'sql', 'aws', 'gcp', 'azure', 'tensorflow', 'pytorch', 'scikit-learn', 'spark', 'docker', 'kubernetes', 'jenkins', 'gitlab']</t>
  </si>
  <si>
    <t>{'cloud': ['aws', 'gcp', 'azure'], 'libraries': ['tensorflow', 'pytorch', 'scikit-learn', 'spark'], 'other': ['docker', 'kubernetes', 'jenkins', 'gitlab'], 'programming': ['python', 'java', 'c++', 'r', 'sql']}</t>
  </si>
  <si>
    <t>Pittsburgh Glass Works</t>
  </si>
  <si>
    <t>Acerta</t>
  </si>
  <si>
    <t>['python', 'keras', 'tensorflow', 'linux', 'git']</t>
  </si>
  <si>
    <t>{'libraries': ['keras', 'tensorflow'], 'os': ['linux'], 'other': ['git'], 'programming': ['python']}</t>
  </si>
  <si>
    <t>? Aplica Ya Data Engineer Senior (Teletrabajo)</t>
  </si>
  <si>
    <t>Accude TI</t>
  </si>
  <si>
    <t>Analytics Executive – Journey Activation London, England</t>
  </si>
  <si>
    <t>['go', 'r', 'sql', 'bigquery', 'azure', 'power bi', 'excel', 'tableau']</t>
  </si>
  <si>
    <t>{'analyst_tools': ['power bi', 'excel', 'tableau'], 'cloud': ['bigquery', 'azure'], 'programming': ['go', 'r', 'sql']}</t>
  </si>
  <si>
    <t>NHS Golden Jubilee</t>
  </si>
  <si>
    <t>Solutions Architect for Data Science Applications</t>
  </si>
  <si>
    <t>SENIOR DATA ANALYST (F/M/X)</t>
  </si>
  <si>
    <t>omni</t>
  </si>
  <si>
    <t>Data Engineer, 5+ Years of Experience (Peninsula, CA)</t>
  </si>
  <si>
    <t>['go', 'python', 'sql', 'sql server', 'azure', 'gcp', 'snowflake']</t>
  </si>
  <si>
    <t>{'cloud': ['azure', 'gcp', 'snowflake'], 'databases': ['sql server'], 'programming': ['go', 'python', 'sql']}</t>
  </si>
  <si>
    <t>Data Quality And Predictive Analysis</t>
  </si>
  <si>
    <t>HIM Data Integrity Analyst</t>
  </si>
  <si>
    <t>via Upstate Careers - Upstate Medical University</t>
  </si>
  <si>
    <t>Sr Data Analyst, Operations</t>
  </si>
  <si>
    <t>Director Científico de Datos</t>
  </si>
  <si>
    <t>['sharepoint', 'excel', 'visio']</t>
  </si>
  <si>
    <t>{'analyst_tools': ['sharepoint', 'excel', 'visio']}</t>
  </si>
  <si>
    <t>AIBILI</t>
  </si>
  <si>
    <t>['julia', 'sql', 'mongodb', 'mongodb', 'pytorch']</t>
  </si>
  <si>
    <t>{'databases': ['mongodb'], 'libraries': ['pytorch'], 'programming': ['julia', 'sql', 'mongodb']}</t>
  </si>
  <si>
    <t>Data Science SWEs - TOP mission, $ - FS Poly Jobs</t>
  </si>
  <si>
    <t>Graduate Talent Program 2023, Data Engineer, Data &amp; Reporting</t>
  </si>
  <si>
    <t>Capstone Investment Advisors (UK) LLP</t>
  </si>
  <si>
    <t>['r', 'sas', 'sas', 'matlab']</t>
  </si>
  <si>
    <t>{'analyst_tools': ['sas'], 'programming': ['r', 'sas', 'matlab']}</t>
  </si>
  <si>
    <t>Analyst Project Services</t>
  </si>
  <si>
    <t>['sql', 'python', 'tableau', 'power bi', 'microstrategy', 'excel', 'powerpoint', 'sharepoint', 'git', 'github', 'jira']</t>
  </si>
  <si>
    <t>{'analyst_tools': ['tableau', 'power bi', 'microstrategy', 'excel', 'powerpoint', 'sharepoint'], 'async': ['jira'], 'other': ['git', 'github'], 'programming': ['sql', 'python']}</t>
  </si>
  <si>
    <t>['scala', 'nosql', 'spark', 'kafka']</t>
  </si>
  <si>
    <t>{'libraries': ['spark', 'kafka'], 'programming': ['scala', 'nosql']}</t>
  </si>
  <si>
    <t>['sql', 'nosql', 'scala', 'java', 'aws', 'airflow', 'spark', 'react', 'hadoop']</t>
  </si>
  <si>
    <t>{'cloud': ['aws'], 'libraries': ['airflow', 'spark', 'react', 'hadoop'], 'programming': ['sql', 'nosql', 'scala', 'java']}</t>
  </si>
  <si>
    <t>['sql', 'nosql', 'postgresql', 'redis', 'elasticsearch', 'redshift', 'databricks', 'airflow', 'spark', 'datarobot', 'tableau', 'looker']</t>
  </si>
  <si>
    <t>{'analyst_tools': ['datarobot', 'tableau', 'looker'], 'cloud': ['redshift', 'databricks'], 'databases': ['postgresql', 'redis', 'elasticsearch'], 'libraries': ['airflow', 'spark'], 'programming': ['sql', 'nosql']}</t>
  </si>
  <si>
    <t>ERP Data Analyst-Stanley Access Technologies</t>
  </si>
  <si>
    <t>Morningstar Inc.</t>
  </si>
  <si>
    <t>['java', 'python', 'shell', 'javascript', 'sql', 'selenium', 'angular', 'jenkins', 'git']</t>
  </si>
  <si>
    <t>{'libraries': ['selenium'], 'other': ['jenkins', 'git'], 'programming': ['java', 'python', 'shell', 'javascript', 'sql'], 'webframeworks': ['angular']}</t>
  </si>
  <si>
    <t>Data Scientist - Expertstöd prognoser, Stockholm</t>
  </si>
  <si>
    <t>SHAYA SOLUTIONS AB</t>
  </si>
  <si>
    <t>PT Transretail Indonesia</t>
  </si>
  <si>
    <t>Principal Data Engineer - Chennai</t>
  </si>
  <si>
    <t>RaySearch Laboratories AB (publ)</t>
  </si>
  <si>
    <t>Integrated Analytics Internship</t>
  </si>
  <si>
    <t>['go', 'python', 'sql', 'pandas', 'spark', 'tensorflow', 'pytorch', 'keras', 'notion']</t>
  </si>
  <si>
    <t>{'async': ['notion'], 'libraries': ['pandas', 'spark', 'tensorflow', 'pytorch', 'keras'], 'programming': ['go', 'python', 'sql']}</t>
  </si>
  <si>
    <t>Data Scientist (Primarily Remote)</t>
  </si>
  <si>
    <t>Georgia Cyber Academy</t>
  </si>
  <si>
    <t>['sql', 'c#', 'azure', 'angular', 'power bi', 'docker']</t>
  </si>
  <si>
    <t>{'analyst_tools': ['power bi'], 'cloud': ['azure'], 'other': ['docker'], 'programming': ['sql', 'c#'], 'webframeworks': ['angular']}</t>
  </si>
  <si>
    <t>Lady Lake, FL</t>
  </si>
  <si>
    <t>Jakala - Data Scientist Junior</t>
  </si>
  <si>
    <t>['javascript', 'typescript', 'css', 'react', 'npm', 'yarn', 'gitlab', 'jenkins', 'jira', 'confluence']</t>
  </si>
  <si>
    <t>{'async': ['jira', 'confluence'], 'libraries': ['react'], 'other': ['npm', 'yarn', 'gitlab', 'jenkins'], 'programming': ['javascript', 'typescript', 'css']}</t>
  </si>
  <si>
    <t>['c++', 'python', 'oracle']</t>
  </si>
  <si>
    <t>{'cloud': ['oracle'], 'programming': ['c++', 'python']}</t>
  </si>
  <si>
    <t>Data Engineering Senior Analyst (Hybrid)</t>
  </si>
  <si>
    <t>KSM- Securian Financial Group</t>
  </si>
  <si>
    <t>['python', 'sql', 'go', 'aws', 'airflow', 'express']</t>
  </si>
  <si>
    <t>{'cloud': ['aws'], 'libraries': ['airflow'], 'programming': ['python', 'sql', 'go'], 'webframeworks': ['express']}</t>
  </si>
  <si>
    <t>Spatial Data Scientist Jobs</t>
  </si>
  <si>
    <t>Product Engineer Junior</t>
  </si>
  <si>
    <t>Software Testing Analyst</t>
  </si>
  <si>
    <t>Senior Data Scientist II - Adtech.</t>
  </si>
  <si>
    <t>Data Engineer impacting logistics</t>
  </si>
  <si>
    <t>Stagiaire - Data Mining Aviso (F-H-X)</t>
  </si>
  <si>
    <t>business analyst mid</t>
  </si>
  <si>
    <t>VENHA SER #SANGUELARANJA</t>
  </si>
  <si>
    <t>['r', 'python', 'sql', 'hadoop', 'kafka', 'spark', 'plotly', 'seaborn']</t>
  </si>
  <si>
    <t>{'libraries': ['hadoop', 'kafka', 'spark', 'plotly', 'seaborn'], 'programming': ['r', 'python', 'sql']}</t>
  </si>
  <si>
    <t>Senior Software Engineer, Data Pipelines - Opportunity for Working...</t>
  </si>
  <si>
    <t>Software Engineer- II (AWS, Spark, Databases, Streaming)</t>
  </si>
  <si>
    <t>Forcepoint</t>
  </si>
  <si>
    <t>['python', 'aws', 'spark', 'kubernetes']</t>
  </si>
  <si>
    <t>{'cloud': ['aws'], 'libraries': ['spark'], 'other': ['kubernetes'], 'programming': ['python']}</t>
  </si>
  <si>
    <t>Fy!</t>
  </si>
  <si>
    <t>['python', 'sql', 'aws', 'pytorch', 'git', 'zoom']</t>
  </si>
  <si>
    <t>{'cloud': ['aws'], 'libraries': ['pytorch'], 'other': ['git'], 'programming': ['python', 'sql'], 'sync': ['zoom']}</t>
  </si>
  <si>
    <t>['python', 'gcp', 'azure', 'snowflake', 'hadoop', 'spark', 'kafka']</t>
  </si>
  <si>
    <t>{'cloud': ['gcp', 'azure', 'snowflake'], 'libraries': ['hadoop', 'spark', 'kafka'], 'programming': ['python']}</t>
  </si>
  <si>
    <t>Data Analyst Con Excel</t>
  </si>
  <si>
    <t>Blockchain/Crypto Data Engineer</t>
  </si>
  <si>
    <t>Data engineer / Системный архитектор</t>
  </si>
  <si>
    <t>Bravo Consulting Group</t>
  </si>
  <si>
    <t>['python', 'sharepoint', 'tableau']</t>
  </si>
  <si>
    <t>{'analyst_tools': ['sharepoint', 'tableau'], 'programming': ['python']}</t>
  </si>
  <si>
    <t>['nosql', 'mongodb', 'mongodb', 'typescript', 'go', 'python', 'php', 'ruby', 'ruby', 'java', 'sql', 'mysql', 'postgresql', 'dynamodb', 'aws', 'kafka', 'spark', 'linux', 'terraform', 'git', 'github', 'chef', 'ansible', 'docker', 'kubernetes']</t>
  </si>
  <si>
    <t>{'cloud': ['aws'], 'databases': ['mongodb', 'mysql', 'postgresql', 'dynamodb'], 'libraries': ['kafka', 'spark'], 'os': ['linux'], 'other': ['terraform', 'git', 'github', 'chef', 'ansible', 'docker', 'kubernetes'], 'programming': ['nosql', 'mongodb', 'typescript', 'go', 'python', 'php', 'ruby', 'java', 'sql'], 'webframeworks': ['ruby']}</t>
  </si>
  <si>
    <t>['python', 'r', 'matlab', 'julia', 'pandas', 'jupyter']</t>
  </si>
  <si>
    <t>{'libraries': ['pandas', 'jupyter'], 'programming': ['python', 'r', 'matlab', 'julia']}</t>
  </si>
  <si>
    <t>KLA-Tencor (Singapore) Pte Ltd</t>
  </si>
  <si>
    <t>Data Scientist &amp; Anyalst</t>
  </si>
  <si>
    <t>PreferredProperties</t>
  </si>
  <si>
    <t>Online Data Analyst with German</t>
  </si>
  <si>
    <t>Data Scientist-MLOps AWS</t>
  </si>
  <si>
    <t>Thingtrax Ltd</t>
  </si>
  <si>
    <t>['azure', 'kubernetes', 'ansible', 'terraform', 'jenkins', 'puppet', 'docker', 'github', 'chef']</t>
  </si>
  <si>
    <t>{'cloud': ['azure'], 'other': ['kubernetes', 'ansible', 'terraform', 'jenkins', 'puppet', 'docker', 'github', 'chef']}</t>
  </si>
  <si>
    <t>Data Scientist - (CONTRACT)</t>
  </si>
  <si>
    <t>Software Engineer - III - Python, React &amp; Docker</t>
  </si>
  <si>
    <t>['python', 'aws', 'spark', 'react', 'kubernetes', 'docker']</t>
  </si>
  <si>
    <t>{'cloud': ['aws'], 'libraries': ['spark', 'react'], 'other': ['kubernetes', 'docker'], 'programming': ['python']}</t>
  </si>
  <si>
    <t>SAP Master Data Controller</t>
  </si>
  <si>
    <t>['python', 'sql', 'tableau', 'word', 'excel', 'powerpoint', 'sap']</t>
  </si>
  <si>
    <t>{'analyst_tools': ['tableau', 'word', 'excel', 'powerpoint', 'sap'], 'programming': ['python', 'sql']}</t>
  </si>
  <si>
    <t>Hoddesdon, UK</t>
  </si>
  <si>
    <t>Machine Learning Data Scientist - Python | AI | NLP - Top Secret Req.</t>
  </si>
  <si>
    <t>['sql', 'go', 'sql server', 'sharepoint', 'ssis']</t>
  </si>
  <si>
    <t>{'analyst_tools': ['sharepoint', 'ssis'], 'databases': ['sql server'], 'programming': ['sql', 'go']}</t>
  </si>
  <si>
    <t>Customer-facing Data Analyst (German/English)</t>
  </si>
  <si>
    <t>//SAIZ</t>
  </si>
  <si>
    <t>STAFF Agenzia per il Lavoro</t>
  </si>
  <si>
    <t>Data engineer( Assistance Group )</t>
  </si>
  <si>
    <t>Ithemba Recruitment</t>
  </si>
  <si>
    <t>Data Center Senior Operations Engineer</t>
  </si>
  <si>
    <t>Acuative Middle East</t>
  </si>
  <si>
    <t>['python', 'perl', 'shell']</t>
  </si>
  <si>
    <t>{'programming': ['python', 'perl', 'shell']}</t>
  </si>
  <si>
    <t>FMO</t>
  </si>
  <si>
    <t>Top Vitae Recruitment</t>
  </si>
  <si>
    <t>Phillip Securities Pte Ltd</t>
  </si>
  <si>
    <t>Data Engineer NEO4J</t>
  </si>
  <si>
    <t>Enfield, NS, Canada</t>
  </si>
  <si>
    <t>Software Engineer Back-End</t>
  </si>
  <si>
    <t>iCRC</t>
  </si>
  <si>
    <t>SrMgr-Business Analytics</t>
  </si>
  <si>
    <t>It-Leiter/In, Medizininformatiker/In, Informatiker/In</t>
  </si>
  <si>
    <t>Bussiness,Financial,Data Analyst Thessaloniki</t>
  </si>
  <si>
    <t>Oraiokastro, Greece</t>
  </si>
  <si>
    <t>HELL GREECE LTD</t>
  </si>
  <si>
    <t>Interesting Job Opportunity: DMI Finance - Data Scientist/Senior...</t>
  </si>
  <si>
    <t>DMI Finance</t>
  </si>
  <si>
    <t>Sr. Azure Databricks (Hybrid)</t>
  </si>
  <si>
    <t>['sql', 'python', 'sql server', 'azure', 'databricks', 'oracle', 'spark', 'hadoop', 'pyspark']</t>
  </si>
  <si>
    <t>{'cloud': ['azure', 'databricks', 'oracle'], 'databases': ['sql server'], 'libraries': ['spark', 'hadoop', 'pyspark'], 'programming': ['sql', 'python']}</t>
  </si>
  <si>
    <t>Machine Learning Engineer PR/116354</t>
  </si>
  <si>
    <t>['sql', 'python', 'azure', 'aws', 'gcp', 'pandas', 'numpy', 'scikit-learn', 'tensorflow', 'pytorch', 'spark', 'kafka', 'windows', 'linux', 'docker', 'kubernetes']</t>
  </si>
  <si>
    <t>{'cloud': ['azure', 'aws', 'gcp'], 'libraries': ['pandas', 'numpy', 'scikit-learn', 'tensorflow', 'pytorch', 'spark', 'kafka'], 'os': ['windows', 'linux'], 'other': ['docker', 'kubernetes'], 'programming': ['sql', 'python']}</t>
  </si>
  <si>
    <t>Owl Labs Inc.</t>
  </si>
  <si>
    <t>['python', 'sql', 'aws', 'pandas', 'numpy', 'seaborn', 'scikit-learn']</t>
  </si>
  <si>
    <t>{'cloud': ['aws'], 'libraries': ['pandas', 'numpy', 'seaborn', 'scikit-learn'], 'programming': ['python', 'sql']}</t>
  </si>
  <si>
    <t>ConstructConnect, Inc</t>
  </si>
  <si>
    <t>['python', 'java', 'scala', 'sql', 'nosql', 'aws', 'azure', 'gcp', 'hadoop', 'spark', 'kafka']</t>
  </si>
  <si>
    <t>{'cloud': ['aws', 'azure', 'gcp'], 'libraries': ['hadoop', 'spark', 'kafka'], 'programming': ['python', 'java', 'scala', 'sql', 'nosql']}</t>
  </si>
  <si>
    <t>Geomechanics Quantitative Interpretation</t>
  </si>
  <si>
    <t>Sofomation</t>
  </si>
  <si>
    <t>Risk &amp; Insurance Analyst</t>
  </si>
  <si>
    <t>Product Master Data Solution Expert</t>
  </si>
  <si>
    <t>Software Engineer - Vehicle Updates</t>
  </si>
  <si>
    <t>['python', 'javascript', 'graphql']</t>
  </si>
  <si>
    <t>{'libraries': ['graphql'], 'programming': ['python', 'javascript']}</t>
  </si>
  <si>
    <t>Marketing Analyst, Bilbao</t>
  </si>
  <si>
    <t>Gantrex Canada Inc.</t>
  </si>
  <si>
    <t>Charoen Pokphand Foods Public Company Limited</t>
  </si>
  <si>
    <t>Data Engineer II (Knime/Alteryx)</t>
  </si>
  <si>
    <t>['excel', 'github', 'trello', 'jira', 'slack']</t>
  </si>
  <si>
    <t>{'analyst_tools': ['excel'], 'async': ['trello', 'jira'], 'other': ['github'], 'sync': ['slack']}</t>
  </si>
  <si>
    <t>BI Engineer / Data Scientist in Document Automation Team</t>
  </si>
  <si>
    <t>PwC Česká republika</t>
  </si>
  <si>
    <t>['sql', 'python', 'go', 'azure', 'power bi', 'alteryx', 'tableau']</t>
  </si>
  <si>
    <t>{'analyst_tools': ['power bi', 'alteryx', 'tableau'], 'cloud': ['azure'], 'programming': ['sql', 'python', 'go']}</t>
  </si>
  <si>
    <t>['python', 'sql', 'c', 'bigquery', 'airflow', 'windows']</t>
  </si>
  <si>
    <t>{'cloud': ['bigquery'], 'libraries': ['airflow'], 'os': ['windows'], 'programming': ['python', 'sql', 'c']}</t>
  </si>
  <si>
    <t>【英語を活かす】データアナリスト/ Data Analyst</t>
  </si>
  <si>
    <t>Postdoctoral Scholar - Bioinformatics/Biomedical Data Science</t>
  </si>
  <si>
    <t>['go', 'sql', 'python', 'r', 'java', 'sas', 'sas', 'power bi', 'qlik', 'tableau', 'word', 'excel', 'powerpoint']</t>
  </si>
  <si>
    <t>{'analyst_tools': ['sas', 'power bi', 'qlik', 'tableau', 'word', 'excel', 'powerpoint'], 'programming': ['go', 'sql', 'python', 'r', 'java', 'sas']}</t>
  </si>
  <si>
    <t>Salzgitter Mannesmann Forschung GmbH</t>
  </si>
  <si>
    <t>Merchandising Data andamp; Analytics Specialist</t>
  </si>
  <si>
    <t>Aldi, Inc.</t>
  </si>
  <si>
    <t>['c', 'excel', 'spss', 'cognos']</t>
  </si>
  <si>
    <t>{'analyst_tools': ['excel', 'spss', 'cognos'], 'programming': ['c']}</t>
  </si>
  <si>
    <t>['python', 'java', 'sql', 'bigquery', 'redshift', 'airflow', 'tableau']</t>
  </si>
  <si>
    <t>{'analyst_tools': ['tableau'], 'cloud': ['bigquery', 'redshift'], 'libraries': ['airflow'], 'programming': ['python', 'java', 'sql']}</t>
  </si>
  <si>
    <t>['vba', 'sql', 'excel', 'word', 'powerpoint', 'outlook', 'sharepoint', 'power bi']</t>
  </si>
  <si>
    <t>{'analyst_tools': ['excel', 'word', 'powerpoint', 'outlook', 'sharepoint', 'power bi'], 'programming': ['vba', 'sql']}</t>
  </si>
  <si>
    <t>ib vogt</t>
  </si>
  <si>
    <t>Linguistic Data Labeling Analyst</t>
  </si>
  <si>
    <t>Traffic and Data Analyst [Temp/Contract]</t>
  </si>
  <si>
    <t>['sql', 'go', 'excel', 'sheets', 'tableau']</t>
  </si>
  <si>
    <t>{'analyst_tools': ['excel', 'sheets', 'tableau'], 'programming': ['sql', 'go']}</t>
  </si>
  <si>
    <t>Scientis Search Ltd</t>
  </si>
  <si>
    <t>['nosql', 'python', 'c', 'docker']</t>
  </si>
  <si>
    <t>{'other': ['docker'], 'programming': ['nosql', 'python', 'c']}</t>
  </si>
  <si>
    <t>via PTC - Talentify</t>
  </si>
  <si>
    <t>(Busqueda Urgente) Chief Data Science And Data Engineering...</t>
  </si>
  <si>
    <t>ESJ Equities</t>
  </si>
  <si>
    <t>['python', 'cassandra', 'spark', 'bitbucket', 'jira', 'confluence']</t>
  </si>
  <si>
    <t>{'async': ['jira', 'confluence'], 'databases': ['cassandra'], 'libraries': ['spark'], 'other': ['bitbucket'], 'programming': ['python']}</t>
  </si>
  <si>
    <t>Data Scientist Pricing Manager (m/w/d) Großhandelsunternehmen</t>
  </si>
  <si>
    <t>Executive, Data Intelligence</t>
  </si>
  <si>
    <t>MSIG Insurance (Singapore) Pte. Ltd.</t>
  </si>
  <si>
    <t>DSI – Distribution Services Industriels</t>
  </si>
  <si>
    <t>Quantitative Data Engineer (.NET / SQL)</t>
  </si>
  <si>
    <t>['sql', 't-sql', 'excel', 'ssrs', 'ssis', 'powerbi']</t>
  </si>
  <si>
    <t>{'analyst_tools': ['excel', 'ssrs', 'ssis', 'powerbi'], 'programming': ['sql', 't-sql']}</t>
  </si>
  <si>
    <t>['scala', 'python', 'sql', 'azure', 'databricks', 'spark', 'kafka']</t>
  </si>
  <si>
    <t>{'cloud': ['azure', 'databricks'], 'libraries': ['spark', 'kafka'], 'programming': ['scala', 'python', 'sql']}</t>
  </si>
  <si>
    <t>Data Engineer, Hyderabad</t>
  </si>
  <si>
    <t>['sql', 'nosql', 'python', 'java', 'c++', 'scala', 'aws', 'gcp', 'azure', 'hadoop', 'spark', 'kafka', 'flow']</t>
  </si>
  <si>
    <t>{'cloud': ['aws', 'gcp', 'azure'], 'libraries': ['hadoop', 'spark', 'kafka'], 'other': ['flow'], 'programming': ['sql', 'nosql', 'python', 'java', 'c++', 'scala']}</t>
  </si>
  <si>
    <t>['sql', 'nosql', 'python', 'r', 'java', 'c++', 'scala', 'sql server', 'cassandra', 'aws', 'redshift', 'oracle', 'kafka', 'hadoop', 'spark', 'airflow']</t>
  </si>
  <si>
    <t>{'cloud': ['aws', 'redshift', 'oracle'], 'databases': ['sql server', 'cassandra'], 'libraries': ['kafka', 'hadoop', 'spark', 'airflow'], 'programming': ['sql', 'nosql', 'python', 'r', 'java', 'c++', 'scala']}</t>
  </si>
  <si>
    <t>['r', 'python', 'oracle', 'matplotlib', 'tableau']</t>
  </si>
  <si>
    <t>{'analyst_tools': ['tableau'], 'cloud': ['oracle'], 'libraries': ['matplotlib'], 'programming': ['r', 'python']}</t>
  </si>
  <si>
    <t>Data Science &amp; Analytics Engineer I</t>
  </si>
  <si>
    <t>Data and Operations Analyst</t>
  </si>
  <si>
    <t>Sr. Internal Auditor, Data Analytics</t>
  </si>
  <si>
    <t>Health Chief Data Scientist, Senior Manager</t>
  </si>
  <si>
    <t>Data analyst Intern</t>
  </si>
  <si>
    <t>บริษัท ดาต้าเซ็ต จำกัด</t>
  </si>
  <si>
    <t>['nosql', 'python', 'r', 'sas', 'sas', 'vba', 'excel', 'jira', 'confluence']</t>
  </si>
  <si>
    <t>{'analyst_tools': ['sas', 'excel'], 'async': ['jira', 'confluence'], 'programming': ['nosql', 'python', 'r', 'sas', 'vba']}</t>
  </si>
  <si>
    <t>['python', 'sql', 'scikit-learn', 'tensorflow', 'keras', 'pytorch', 'matplotlib']</t>
  </si>
  <si>
    <t>{'libraries': ['scikit-learn', 'tensorflow', 'keras', 'pytorch', 'matplotlib'], 'programming': ['python', 'sql']}</t>
  </si>
  <si>
    <t>Cyberlogic</t>
  </si>
  <si>
    <t>Finance Automation Analyst</t>
  </si>
  <si>
    <t>General Dynamics Elec Boat</t>
  </si>
  <si>
    <t>['python', 'sql', 'shell', 'aws', 'spark', 'hadoop', 'kafka']</t>
  </si>
  <si>
    <t>{'cloud': ['aws'], 'libraries': ['spark', 'hadoop', 'kafka'], 'programming': ['python', 'sql', 'shell']}</t>
  </si>
  <si>
    <t>Orion Talent</t>
  </si>
  <si>
    <t>Workday Data Analyst-HCM-Prism</t>
  </si>
  <si>
    <t>['sql', 'nosql', 'python', 'java', 'scala', 'aws', 'azure', 'gcp', 'hadoop']</t>
  </si>
  <si>
    <t>{'cloud': ['aws', 'azure', 'gcp'], 'libraries': ['hadoop'], 'programming': ['sql', 'nosql', 'python', 'java', 'scala']}</t>
  </si>
  <si>
    <t>['sql', 'python', 'pandas', 'numpy', 'matplotlib', 'express', 'zoom']</t>
  </si>
  <si>
    <t>{'libraries': ['pandas', 'numpy', 'matplotlib'], 'programming': ['sql', 'python'], 'sync': ['zoom'], 'webframeworks': ['express']}</t>
  </si>
  <si>
    <t>PACCAR North American Materials Senior Data Analyst Job</t>
  </si>
  <si>
    <t>via Careers At InnoWave</t>
  </si>
  <si>
    <t>InnoWave</t>
  </si>
  <si>
    <t>['sql', 'python', 'spark', 'jira', 'confluence']</t>
  </si>
  <si>
    <t>{'async': ['jira', 'confluence'], 'libraries': ['spark'], 'programming': ['sql', 'python']}</t>
  </si>
  <si>
    <t>['python', 'java', 'javascript', 'pytorch', 'tensorflow', 'graphql', 'kubernetes', 'docker']</t>
  </si>
  <si>
    <t>{'libraries': ['pytorch', 'tensorflow', 'graphql'], 'other': ['kubernetes', 'docker'], 'programming': ['python', 'java', 'javascript']}</t>
  </si>
  <si>
    <t>Erbis</t>
  </si>
  <si>
    <t>['java', 'sql', 'c#', 'javascript', 'css', 'mysql', 'oracle', 'kafka', 'spark', 'spring', 'angular', 'jquery', 'ansible', 'docker', 'kubernetes']</t>
  </si>
  <si>
    <t>{'cloud': ['oracle'], 'databases': ['mysql'], 'libraries': ['kafka', 'spark', 'spring'], 'other': ['ansible', 'docker', 'kubernetes'], 'programming': ['java', 'sql', 'c#', 'javascript', 'css'], 'webframeworks': ['angular', 'jquery']}</t>
  </si>
  <si>
    <t>Staff Data Scientist, CashApp Compliance Engineering &amp; Technology...</t>
  </si>
  <si>
    <t>Data Insights Scientist</t>
  </si>
  <si>
    <t>['python', 'sql', 'r', 'pyspark']</t>
  </si>
  <si>
    <t>{'libraries': ['pyspark'], 'programming': ['python', 'sql', 'r']}</t>
  </si>
  <si>
    <t>Senior Administrative Assistant, Clinical Data Science</t>
  </si>
  <si>
    <t>Senior Software Engineer (Database)</t>
  </si>
  <si>
    <t>Principal Data Engineer - €82,000 in Italy</t>
  </si>
  <si>
    <t>Software Data Engineer - Secret Jobs</t>
  </si>
  <si>
    <t>Financial Systems ETL Analyst - Information Technology</t>
  </si>
  <si>
    <t>Thornton Tomasetti</t>
  </si>
  <si>
    <t>['sql', 'python', 'powershell', 'oracle', 'ssis', 'sap', 'flow']</t>
  </si>
  <si>
    <t>{'analyst_tools': ['ssis', 'sap'], 'cloud': ['oracle'], 'other': ['flow'], 'programming': ['sql', 'python', 'powershell']}</t>
  </si>
  <si>
    <t>Node.js Data Engineer</t>
  </si>
  <si>
    <t>['sql', 'nosql', 'aws', 'gcp', 'hadoop', 'spark', 'kafka', 'node.js']</t>
  </si>
  <si>
    <t>{'cloud': ['aws', 'gcp'], 'libraries': ['hadoop', 'spark', 'kafka'], 'programming': ['sql', 'nosql'], 'webframeworks': ['node.js']}</t>
  </si>
  <si>
    <t>Team Lead – Data Analyst (m/f/d)</t>
  </si>
  <si>
    <t>Data Protection Engineer (Contract)</t>
  </si>
  <si>
    <t>Synergy Sports</t>
  </si>
  <si>
    <t>['mongodb', 'mongodb', 'c#', 'nosql', 'sql', 'aws', 'kubernetes', 'docker']</t>
  </si>
  <si>
    <t>{'cloud': ['aws'], 'databases': ['mongodb'], 'other': ['kubernetes', 'docker'], 'programming': ['mongodb', 'c#', 'nosql', 'sql']}</t>
  </si>
  <si>
    <t>Data Engineer (Инженер по данным)</t>
  </si>
  <si>
    <t>['python', 'sql', 'bigquery', 'hadoop', 'pandas']</t>
  </si>
  <si>
    <t>{'cloud': ['bigquery'], 'libraries': ['hadoop', 'pandas'], 'programming': ['python', 'sql']}</t>
  </si>
  <si>
    <t>Data Analyst Project Manager</t>
  </si>
  <si>
    <t>Monsido - powered by CivicPlus</t>
  </si>
  <si>
    <t>['postgresql', 'linux', 'kubernetes', 'puppet', 'ansible', 'chef', 'terraform']</t>
  </si>
  <si>
    <t>{'databases': ['postgresql'], 'os': ['linux'], 'other': ['kubernetes', 'puppet', 'ansible', 'chef', 'terraform']}</t>
  </si>
  <si>
    <t>TERAKI GmbH</t>
  </si>
  <si>
    <t>Cambi</t>
  </si>
  <si>
    <t>['python', 'swift', 'linux']</t>
  </si>
  <si>
    <t>{'os': ['linux'], 'programming': ['python', 'swift']}</t>
  </si>
  <si>
    <t>Senior Research Scientist/Team Leader in In Vitro...</t>
  </si>
  <si>
    <t>Interesting Job Opportunity: Valiance Solutions - Senior Data...</t>
  </si>
  <si>
    <t>Admirals Group</t>
  </si>
  <si>
    <t>['sql', 'python', 'postgresql', 'mysql']</t>
  </si>
  <si>
    <t>{'databases': ['postgresql', 'mysql'], 'programming': ['sql', 'python']}</t>
  </si>
  <si>
    <t>['python', 'golang', 'bigquery', 'react', 'docker']</t>
  </si>
  <si>
    <t>{'cloud': ['bigquery'], 'libraries': ['react'], 'other': ['docker'], 'programming': ['python', 'golang']}</t>
  </si>
  <si>
    <t>Data Engineer 4685</t>
  </si>
  <si>
    <t>MetroStar</t>
  </si>
  <si>
    <t>Lead Data Engineer Job in Capital One Salisbury, Maryland</t>
  </si>
  <si>
    <t>['sql', 'python', 'sql server', 'oracle', 'pandas', 'numpy']</t>
  </si>
  <si>
    <t>{'cloud': ['oracle'], 'databases': ['sql server'], 'libraries': ['pandas', 'numpy'], 'programming': ['sql', 'python']}</t>
  </si>
  <si>
    <t>['sql', 'python', 'postgresql', 'sql server', 'aws', 'redshift', 'spring', 'pyspark', 'excel', 'jira', 'confluence']</t>
  </si>
  <si>
    <t>{'analyst_tools': ['excel'], 'async': ['jira', 'confluence'], 'cloud': ['aws', 'redshift'], 'databases': ['postgresql', 'sql server'], 'libraries': ['spring', 'pyspark'], 'programming': ['sql', 'python']}</t>
  </si>
  <si>
    <t>Senior Forensic Data Analyst, Belfast</t>
  </si>
  <si>
    <t>Team Senior</t>
  </si>
  <si>
    <t>Uniting Limited</t>
  </si>
  <si>
    <t>Data Scientist III (FA1) - Now Hiring</t>
  </si>
  <si>
    <t>Temporary Analyst Programmer I</t>
  </si>
  <si>
    <t>['c#', 'php', 'asp.net', 'node.js', 'angular']</t>
  </si>
  <si>
    <t>{'programming': ['c#', 'php'], 'webframeworks': ['asp.net', 'node.js', 'angular']}</t>
  </si>
  <si>
    <t>Data Analytics Platform Engineer IKR</t>
  </si>
  <si>
    <t>['sas', 'sas', 'sql', 'dynamodb', 'oracle', 'aws', 'redshift', 'azure', 'gcp', 'express', 'tableau', 'qlik']</t>
  </si>
  <si>
    <t>{'analyst_tools': ['sas', 'tableau', 'qlik'], 'cloud': ['oracle', 'aws', 'redshift', 'azure', 'gcp'], 'databases': ['dynamodb'], 'programming': ['sas', 'sql'], 'webframeworks': ['express']}</t>
  </si>
  <si>
    <t>Morph Enterprise LLC</t>
  </si>
  <si>
    <t>Onyx Technology S.r.l</t>
  </si>
  <si>
    <t>['c', 'aws', 'redshift', 'word']</t>
  </si>
  <si>
    <t>{'analyst_tools': ['word'], 'cloud': ['aws', 'redshift'], 'programming': ['c']}</t>
  </si>
  <si>
    <t>Froneus</t>
  </si>
  <si>
    <t>AC3 Australia</t>
  </si>
  <si>
    <t>['python', 'ruby', 'ruby', 'aws', 'azure', 'terraform']</t>
  </si>
  <si>
    <t>{'cloud': ['aws', 'azure'], 'other': ['terraform'], 'programming': ['python', 'ruby'], 'webframeworks': ['ruby']}</t>
  </si>
  <si>
    <t>Ciberseguridadbidaidea</t>
  </si>
  <si>
    <t>['python', 'r', 'sql', 'vba', 'excel']</t>
  </si>
  <si>
    <t>{'analyst_tools': ['excel'], 'programming': ['python', 'r', 'sql', 'vba']}</t>
  </si>
  <si>
    <t>Senior Data Engineer - Azure Synapse (w/m/d)</t>
  </si>
  <si>
    <t>['python', 'java', 'sql', 'databricks', 'airflow', 'spark']</t>
  </si>
  <si>
    <t>{'cloud': ['databricks'], 'libraries': ['airflow', 'spark'], 'programming': ['python', 'java', 'sql']}</t>
  </si>
  <si>
    <t>Lead Data Analyst, Data Solutions</t>
  </si>
  <si>
    <t>IE Analyst</t>
  </si>
  <si>
    <t>UPS Asia Group Pte. Ltd.</t>
  </si>
  <si>
    <t>MICROGAMING ASIA PTE. LTD.</t>
  </si>
  <si>
    <t>Senior Data Engineer (Python Development)(W2 Long Term Contract)</t>
  </si>
  <si>
    <t>Databricks Data engineer( 10 years independent candidates)</t>
  </si>
  <si>
    <t>Azure Data Engineer(Full Time)</t>
  </si>
  <si>
    <t>AWS Cloud Engineer - Freelance Project</t>
  </si>
  <si>
    <t>Business Circles</t>
  </si>
  <si>
    <t>['python', 'sql', 'aws', 'redshift', 'snowflake', 'spark', 'kafka', 'airflow', 'power bi', 'tableau']</t>
  </si>
  <si>
    <t>{'analyst_tools': ['power bi', 'tableau'], 'cloud': ['aws', 'redshift', 'snowflake'], 'libraries': ['spark', 'kafka', 'airflow'], 'programming': ['python', 'sql']}</t>
  </si>
  <si>
    <t>Data Engineer (ETL con DBT)</t>
  </si>
  <si>
    <t>['sql', 'python', 'azure', 'snowflake', 'pyspark', 'airflow', 'qlik', 'power bi', 'microstrategy']</t>
  </si>
  <si>
    <t>{'analyst_tools': ['qlik', 'power bi', 'microstrategy'], 'cloud': ['azure', 'snowflake'], 'libraries': ['pyspark', 'airflow'], 'programming': ['sql', 'python']}</t>
  </si>
  <si>
    <t>Baresquare</t>
  </si>
  <si>
    <t>['sheets', 'excel', 'spreadsheet']</t>
  </si>
  <si>
    <t>{'analyst_tools': ['sheets', 'excel', 'spreadsheet']}</t>
  </si>
  <si>
    <t>Internship - Data analyst Environmental footprint</t>
  </si>
  <si>
    <t>1412967 - Data Engineer</t>
  </si>
  <si>
    <t>['python', 'sql', 'shell', 'gcp', 'snowflake', 'bigquery', 'pandas', 'unix']</t>
  </si>
  <si>
    <t>{'cloud': ['gcp', 'snowflake', 'bigquery'], 'libraries': ['pandas'], 'os': ['unix'], 'programming': ['python', 'sql', 'shell']}</t>
  </si>
  <si>
    <t>Inżynier Big Data</t>
  </si>
  <si>
    <t>P&amp;P Solutions Sp. z o.o.</t>
  </si>
  <si>
    <t>['python', 'java', 'scala', 'sql', 'cassandra', 'aws', 'azure', 'hadoop', 'spark', 'kafka']</t>
  </si>
  <si>
    <t>{'cloud': ['aws', 'azure'], 'databases': ['cassandra'], 'libraries': ['hadoop', 'spark', 'kafka'], 'programming': ['python', 'java', 'scala', 'sql']}</t>
  </si>
  <si>
    <t>Blue Cross and Blue Shield of Nebraska</t>
  </si>
  <si>
    <t>['sql', 'r', 'python', 'spark', 'power bi', 'tableau']</t>
  </si>
  <si>
    <t>{'analyst_tools': ['power bi', 'tableau'], 'libraries': ['spark'], 'programming': ['sql', 'r', 'python']}</t>
  </si>
  <si>
    <t>Data Analyst (Range)</t>
  </si>
  <si>
    <t>XTN-D5F5530 | DATA ENGINEER - ETL (CLARK, PAMPANGA)</t>
  </si>
  <si>
    <t>KMC Careers</t>
  </si>
  <si>
    <t>['sql', 'python', 'powershell', 'db2']</t>
  </si>
  <si>
    <t>{'databases': ['db2'], 'programming': ['sql', 'python', 'powershell']}</t>
  </si>
  <si>
    <t>Westwing</t>
  </si>
  <si>
    <t>Data Scientist - (Flexible Schedule)</t>
  </si>
  <si>
    <t>Systems Engineer, Event IT</t>
  </si>
  <si>
    <t>ESL</t>
  </si>
  <si>
    <t>['windows', 'linux', 'debian', 'gitlab', 'terraform', 'jira', 'confluence']</t>
  </si>
  <si>
    <t>{'async': ['jira', 'confluence'], 'os': ['windows', 'linux', 'debian'], 'other': ['gitlab', 'terraform']}</t>
  </si>
  <si>
    <t>['java', 'dynamodb', 'aws', 'spring', 'angular', 'git']</t>
  </si>
  <si>
    <t>{'cloud': ['aws'], 'databases': ['dynamodb'], 'libraries': ['spring'], 'other': ['git'], 'programming': ['java'], 'webframeworks': ['angular']}</t>
  </si>
  <si>
    <t>NEXiD</t>
  </si>
  <si>
    <t>['java', 'python', 'scala', 'sql', 'aws', 'redshift', 'spark']</t>
  </si>
  <si>
    <t>{'cloud': ['aws', 'redshift'], 'libraries': ['spark'], 'programming': ['java', 'python', 'scala', 'sql']}</t>
  </si>
  <si>
    <t>Los Angeles County Office Of Education</t>
  </si>
  <si>
    <t>Smiths Group</t>
  </si>
  <si>
    <t>Remote Senior Analytics Solutions Engineer</t>
  </si>
  <si>
    <t>Data Science Analyst - SQL/Hadoop</t>
  </si>
  <si>
    <t>Shreeniwas</t>
  </si>
  <si>
    <t>DATA &amp; SOFTWARE ENGINEER | AI DATA SCIENTIST | MACHINE LEARNING...</t>
  </si>
  <si>
    <t>Data scientist en CDI (H/F)</t>
  </si>
  <si>
    <t>Data Analyst – IRC</t>
  </si>
  <si>
    <t>abb</t>
  </si>
  <si>
    <t>Lead DataOps Analyst</t>
  </si>
  <si>
    <t>Henry Nicholas | B Corp Certified</t>
  </si>
  <si>
    <t>Cotton</t>
  </si>
  <si>
    <t>Analyst, Feature</t>
  </si>
  <si>
    <t>Apache Iceberg Data Engineer</t>
  </si>
  <si>
    <t>Data Analyst Asset Insights (m/w/d)</t>
  </si>
  <si>
    <t>['sas', 'sas', 'sql', 'python', 'oracle', 'sap', 'qlik', 'tableau']</t>
  </si>
  <si>
    <t>{'analyst_tools': ['sas', 'sap', 'qlik', 'tableau'], 'cloud': ['oracle'], 'programming': ['sas', 'sql', 'python']}</t>
  </si>
  <si>
    <t>Senior Data Engineer​/Data Engineering</t>
  </si>
  <si>
    <t>Data Scientist for the Center for Health Data Science</t>
  </si>
  <si>
    <t>['r', 'python', 'jupyter', 'gdpr', 'linux']</t>
  </si>
  <si>
    <t>{'libraries': ['jupyter', 'gdpr'], 'os': ['linux'], 'programming': ['r', 'python']}</t>
  </si>
  <si>
    <t>Scientist: Lab Testing and Data Analysis</t>
  </si>
  <si>
    <t>ITR Laboratories Canada Inc.</t>
  </si>
  <si>
    <t>Stage - Data engineer (H/F)</t>
  </si>
  <si>
    <t>New Sunrise group USA</t>
  </si>
  <si>
    <t>AWS Data Engineer with DevOps</t>
  </si>
  <si>
    <t>['powershell', 'shell', 'python', 'aws', 'azure', 'gcp', 'spark', 'kafka', 'hadoop', 'docker', 'kubernetes', 'atlassian', 'terraform']</t>
  </si>
  <si>
    <t>{'cloud': ['aws', 'azure', 'gcp'], 'libraries': ['spark', 'kafka', 'hadoop'], 'other': ['docker', 'kubernetes', 'atlassian', 'terraform'], 'programming': ['powershell', 'shell', 'python']}</t>
  </si>
  <si>
    <t>Data Warehouse Reporting Analyst Sr</t>
  </si>
  <si>
    <t>Multilingo Recruitment</t>
  </si>
  <si>
    <t>['sql', 'python', 'matplotlib', 'seaborn', 'pandas', 'numpy', 'tensorflow']</t>
  </si>
  <si>
    <t>{'libraries': ['matplotlib', 'seaborn', 'pandas', 'numpy', 'tensorflow'], 'programming': ['sql', 'python']}</t>
  </si>
  <si>
    <t>Docteur en Intelligence Artificielle / Data scientist H/F</t>
  </si>
  <si>
    <t>MFL-C (AFD) Data Analyst</t>
  </si>
  <si>
    <t>Pacifield ICT</t>
  </si>
  <si>
    <t>Siranna/Southern California Edison</t>
  </si>
  <si>
    <t>Western Digital Storage Technologies (Philippines) Corp.</t>
  </si>
  <si>
    <t>Data Analytics and Insights Lead</t>
  </si>
  <si>
    <t>Data Analytics Teacher</t>
  </si>
  <si>
    <t>Red &amp; Yellow Creative School of Business</t>
  </si>
  <si>
    <t>['python', 'sql', 'airflow', 'excel', 'tableau', 'power bi', 'sheets', 'flow']</t>
  </si>
  <si>
    <t>{'analyst_tools': ['excel', 'tableau', 'power bi', 'sheets'], 'libraries': ['airflow'], 'other': ['flow'], 'programming': ['python', 'sql']}</t>
  </si>
  <si>
    <t>Entry Level Data Engineer - Snowflake</t>
  </si>
  <si>
    <t>['python', 'java', 'scala', 'sql', 'snowflake', 'azure', 'databricks', 'hadoop', 'spark', 'kafka']</t>
  </si>
  <si>
    <t>{'cloud': ['snowflake', 'azure', 'databricks'], 'libraries': ['hadoop', 'spark', 'kafka'], 'programming': ['python', 'java', 'scala', 'sql']}</t>
  </si>
  <si>
    <t>Architect Cloud Data Engineer - Various Locations</t>
  </si>
  <si>
    <t>['dart', 'sql', 'java', 'python', 'sql server', 'hadoop', 'ssis']</t>
  </si>
  <si>
    <t>{'analyst_tools': ['ssis'], 'databases': ['sql server'], 'libraries': ['hadoop'], 'programming': ['dart', 'sql', 'java', 'python']}</t>
  </si>
  <si>
    <t>Jr.Data Scientist, Rider Analytics</t>
  </si>
  <si>
    <t>['sql', 'azure', 'aws', 'alteryx', 'cognos', 'tableau', 'qlik']</t>
  </si>
  <si>
    <t>{'analyst_tools': ['alteryx', 'cognos', 'tableau', 'qlik'], 'cloud': ['azure', 'aws'], 'programming': ['sql']}</t>
  </si>
  <si>
    <t>crossvertise GmbH</t>
  </si>
  <si>
    <t>Research and Data Scientist</t>
  </si>
  <si>
    <t>Girl Rising</t>
  </si>
  <si>
    <t>Royal Holloway University of London Department of Computer Science</t>
  </si>
  <si>
    <t>Software Engineer – Frontend</t>
  </si>
  <si>
    <t>SP Global</t>
  </si>
  <si>
    <t>['javascript', 'css', 'react', 'vue', 'angular', 'express', 'npm']</t>
  </si>
  <si>
    <t>{'libraries': ['react'], 'other': ['npm'], 'programming': ['javascript', 'css'], 'webframeworks': ['vue', 'angular', 'express']}</t>
  </si>
  <si>
    <t>IE engineer</t>
  </si>
  <si>
    <t>['python', 'bigquery', 'gcp', 'airflow', 'kubernetes']</t>
  </si>
  <si>
    <t>{'cloud': ['bigquery', 'gcp'], 'libraries': ['airflow'], 'other': ['kubernetes'], 'programming': ['python']}</t>
  </si>
  <si>
    <t>Business and System Analyst</t>
  </si>
  <si>
    <t>ITSG</t>
  </si>
  <si>
    <t>['sql', 'python', 'java', 'scala', 'no-sql', 'hadoop', 'spark', 'kafka', 'phoenix', 'linux', 'jenkins', 'ansible', 'git']</t>
  </si>
  <si>
    <t>{'libraries': ['hadoop', 'spark', 'kafka'], 'os': ['linux'], 'other': ['jenkins', 'ansible', 'git'], 'programming': ['sql', 'python', 'java', 'scala', 'no-sql'], 'webframeworks': ['phoenix']}</t>
  </si>
  <si>
    <t>Mgr., Data Systems+Analytics</t>
  </si>
  <si>
    <t>['sql', 'sql server', 'snowflake', 'azure', 'ssrs', 'ssis', 'sharepoint']</t>
  </si>
  <si>
    <t>{'analyst_tools': ['ssrs', 'ssis', 'sharepoint'], 'cloud': ['snowflake', 'azure'], 'databases': ['sql server'], 'programming': ['sql']}</t>
  </si>
  <si>
    <t>Talent Tigers</t>
  </si>
  <si>
    <t>Senior Data Analyst, Sales Analytics</t>
  </si>
  <si>
    <t>['go', 'sql', 'python', 'r', 'tableau', 'microstrategy', 'looker']</t>
  </si>
  <si>
    <t>{'analyst_tools': ['tableau', 'microstrategy', 'looker'], 'programming': ['go', 'sql', 'python', 'r']}</t>
  </si>
  <si>
    <t>Staff Data Engineer (Snowflake / Kafka)</t>
  </si>
  <si>
    <t>Data Engineer/GCP</t>
  </si>
  <si>
    <t>['sql', 'gcp', 'bigquery', 'redshift', 'snowflake', 'hadoop', 'airflow', 'ssis']</t>
  </si>
  <si>
    <t>{'analyst_tools': ['ssis'], 'cloud': ['gcp', 'bigquery', 'redshift', 'snowflake'], 'libraries': ['hadoop', 'airflow'], 'programming': ['sql']}</t>
  </si>
  <si>
    <t>Senior Executive Performance Management Analyst</t>
  </si>
  <si>
    <t>Senior Software Engineer (Consensus Algorithms)</t>
  </si>
  <si>
    <t>Matter Labs</t>
  </si>
  <si>
    <t>['go', 'rust', 'c++', 'golang']</t>
  </si>
  <si>
    <t>{'programming': ['go', 'rust', 'c++', 'golang']}</t>
  </si>
  <si>
    <t>Hbo/Wo Afstudeerstagiair Data Engineering</t>
  </si>
  <si>
    <t>Manager, Financial Data Analysis (K-JESS)</t>
  </si>
  <si>
    <t>Data Engineer – WFH</t>
  </si>
  <si>
    <t>Pflichtpraktikum Data Analyst (m/w/d)</t>
  </si>
  <si>
    <t>Bonsai GmbH</t>
  </si>
  <si>
    <t>['html', 'java', 'spss']</t>
  </si>
  <si>
    <t>{'analyst_tools': ['spss'], 'programming': ['html', 'java']}</t>
  </si>
  <si>
    <t>['java', 'mongodb', 'mongodb', 'postgresql', 'kafka', 'spring', 'docker', 'kubernetes']</t>
  </si>
  <si>
    <t>{'databases': ['mongodb', 'postgresql'], 'libraries': ['kafka', 'spring'], 'other': ['docker', 'kubernetes'], 'programming': ['java', 'mongodb']}</t>
  </si>
  <si>
    <t>['bash', 'python', 'postgresql', 'gcp', 'aws', 'azure', 'kafka', 'linux', 'kubernetes', 'docker', 'ansible', 'puppet', 'pulumi', 'terraform']</t>
  </si>
  <si>
    <t>{'cloud': ['gcp', 'aws', 'azure'], 'databases': ['postgresql'], 'libraries': ['kafka'], 'os': ['linux'], 'other': ['kubernetes', 'docker', 'ansible', 'puppet', 'pulumi', 'terraform'], 'programming': ['bash', 'python']}</t>
  </si>
  <si>
    <t>IT Engineer - Azure Data Factory &amp; Spark Data Engineering (w|m|d)</t>
  </si>
  <si>
    <t>Data/Performance Analyst</t>
  </si>
  <si>
    <t>Edward Mann Group</t>
  </si>
  <si>
    <t>Senior Analyst, Data Tool &amp; Services (DTS)</t>
  </si>
  <si>
    <t>Empleos IT Argentina</t>
  </si>
  <si>
    <t>Data Scientist - Artificial Intelligence (m/f/d)</t>
  </si>
  <si>
    <t>Senior Data Scientist, Europe Visa Functions and Products</t>
  </si>
  <si>
    <t>Analyst - Management Consulting</t>
  </si>
  <si>
    <t>Pie</t>
  </si>
  <si>
    <t>AVL Iberica</t>
  </si>
  <si>
    <t>Data Engineer – ElasticSearch</t>
  </si>
  <si>
    <t>DeepCrawl</t>
  </si>
  <si>
    <t>['ruby', 'ruby', 'mongodb', 'mongodb', 'java', 'elasticsearch', 'postgresql']</t>
  </si>
  <si>
    <t>{'databases': ['mongodb', 'elasticsearch', 'postgresql'], 'programming': ['ruby', 'mongodb', 'java'], 'webframeworks': ['ruby']}</t>
  </si>
  <si>
    <t>['sql', 'snowflake', 'oracle', 'tableau', 'power bi']</t>
  </si>
  <si>
    <t>{'analyst_tools': ['tableau', 'power bi'], 'cloud': ['snowflake', 'oracle'], 'programming': ['sql']}</t>
  </si>
  <si>
    <t>Senior Electrical Engineer (Data Center)</t>
  </si>
  <si>
    <t>บริษัท กัลฟ์ เอ็นเนอร์จี ดีเวลลอปเมนท์ จำกัด (มหาชน)</t>
  </si>
  <si>
    <t>Datuen Zientziarako Ingeniaria/ Ingeniera/o en Data Science</t>
  </si>
  <si>
    <t>['python', 'r', 'matlab', 'no-sql']</t>
  </si>
  <si>
    <t>{'programming': ['python', 'r', 'matlab', 'no-sql']}</t>
  </si>
  <si>
    <t>Data Scientist - W2 Only!!</t>
  </si>
  <si>
    <t>OLVG Nederland</t>
  </si>
  <si>
    <t>['sql', 'mysql', 'sql server', 'azure', 'aws', 'ssis']</t>
  </si>
  <si>
    <t>{'analyst_tools': ['ssis'], 'cloud': ['azure', 'aws'], 'databases': ['mysql', 'sql server'], 'programming': ['sql']}</t>
  </si>
  <si>
    <t>Zymr Systems Pvt Ltd</t>
  </si>
  <si>
    <t>['scala', 'java', 'nosql', 'azure', 'aws', 'databricks', 'tableau']</t>
  </si>
  <si>
    <t>{'analyst_tools': ['tableau'], 'cloud': ['azure', 'aws', 'databricks'], 'programming': ['scala', 'java', 'nosql']}</t>
  </si>
  <si>
    <t>Senior Data Engineer/Data Pipeline Engineer</t>
  </si>
  <si>
    <t>['python', 'gcp', 'pyspark', 'airflow', 'sap']</t>
  </si>
  <si>
    <t>{'analyst_tools': ['sap'], 'cloud': ['gcp'], 'libraries': ['pyspark', 'airflow'], 'programming': ['python']}</t>
  </si>
  <si>
    <t>Viega</t>
  </si>
  <si>
    <t>KrootzNL</t>
  </si>
  <si>
    <t>['pandas', 'scikit-learn']</t>
  </si>
  <si>
    <t>{'libraries': ['pandas', 'scikit-learn']}</t>
  </si>
  <si>
    <t>Sonra</t>
  </si>
  <si>
    <t>PŸUR</t>
  </si>
  <si>
    <t>2024 Tech@Tyson Data Science Internship</t>
  </si>
  <si>
    <t>['python', 'bigquery', 'gcp', 'databricks', 'jira']</t>
  </si>
  <si>
    <t>{'async': ['jira'], 'cloud': ['bigquery', 'gcp', 'databricks'], 'programming': ['python']}</t>
  </si>
  <si>
    <t>Sbs Transit Rail Pte. Ltd.</t>
  </si>
  <si>
    <t>Кларо Дата Солюшнс</t>
  </si>
  <si>
    <t>Cardiovascular Data Analyst Senior Clinical Specialist</t>
  </si>
  <si>
    <t>['nosql', 'bash', 'python', 'aws', 'hadoop', 'airflow', 'kafka', 'linux', 'github', 'ansible', 'chef', 'puppet', 'terraform', 'jenkins']</t>
  </si>
  <si>
    <t>{'cloud': ['aws'], 'libraries': ['hadoop', 'airflow', 'kafka'], 'os': ['linux'], 'other': ['github', 'ansible', 'chef', 'puppet', 'terraform', 'jenkins'], 'programming': ['nosql', 'bash', 'python']}</t>
  </si>
  <si>
    <t>Data Analyst (Time-Limited Position)</t>
  </si>
  <si>
    <t>['c', 'github']</t>
  </si>
  <si>
    <t>{'other': ['github'], 'programming': ['c']}</t>
  </si>
  <si>
    <t>Compliance Data Analyst - Full-time</t>
  </si>
  <si>
    <t>Azure Data Engineer with Java Development experience</t>
  </si>
  <si>
    <t>['scala', 'sql', 'python', 'java', 'databricks', 'azure', 'spark', 'pyspark', 'graphql', 'react']</t>
  </si>
  <si>
    <t>{'cloud': ['databricks', 'azure'], 'libraries': ['spark', 'pyspark', 'graphql', 'react'], 'programming': ['scala', 'sql', 'python', 'java']}</t>
  </si>
  <si>
    <t>Job Opportunity : Data Engineer III - 100% Remote</t>
  </si>
  <si>
    <t>HexaQuESt Global - India</t>
  </si>
  <si>
    <t>Hexwired Recruitment</t>
  </si>
  <si>
    <t>['python', 'c++', 'golang', 'pytorch', 'linux', 'excel']</t>
  </si>
  <si>
    <t>{'analyst_tools': ['excel'], 'libraries': ['pytorch'], 'os': ['linux'], 'programming': ['python', 'c++', 'golang']}</t>
  </si>
  <si>
    <t>Sentinel (GBSD) Data Scientist - 9631</t>
  </si>
  <si>
    <t>Defense Acquisition Support Services LLC</t>
  </si>
  <si>
    <t>['spring', 'sap', 'excel']</t>
  </si>
  <si>
    <t>{'analyst_tools': ['sap', 'excel'], 'libraries': ['spring']}</t>
  </si>
  <si>
    <t>Consumer Insight Analyst H/F</t>
  </si>
  <si>
    <t>ManpowerGroup Maroc</t>
  </si>
  <si>
    <t>Collibra/ Data Governace Engineer</t>
  </si>
  <si>
    <t>London Consulting Group</t>
  </si>
  <si>
    <t>Stage Ingénieur Data Engineering Python</t>
  </si>
  <si>
    <t>RHOBS</t>
  </si>
  <si>
    <t>Business analyst TBC</t>
  </si>
  <si>
    <t>Junior Data Scientist, Supply Chain</t>
  </si>
  <si>
    <t>Dell Asia Pte Ltd</t>
  </si>
  <si>
    <t>Coins.ph</t>
  </si>
  <si>
    <t>['sql', 'scala', 'java', 'aws', 'azure', 'spark', 'kafka', 'tableau', 'docker']</t>
  </si>
  <si>
    <t>{'analyst_tools': ['tableau'], 'cloud': ['aws', 'azure'], 'libraries': ['spark', 'kafka'], 'other': ['docker'], 'programming': ['sql', 'scala', 'java']}</t>
  </si>
  <si>
    <t>New - Data / BI Analyst</t>
  </si>
  <si>
    <t>Baillie Martin</t>
  </si>
  <si>
    <t>['java', 'kotlin', 'redis', 'aws', 'react', 'graphql', 'docker']</t>
  </si>
  <si>
    <t>{'cloud': ['aws'], 'databases': ['redis'], 'libraries': ['react', 'graphql'], 'other': ['docker'], 'programming': ['java', 'kotlin']}</t>
  </si>
  <si>
    <t>Lead People Analytics Consultant</t>
  </si>
  <si>
    <t>ML Engineer/ Data Scientist engineer</t>
  </si>
  <si>
    <t>Customer Data Analyst Intern</t>
  </si>
  <si>
    <t>Indianapolis Colts</t>
  </si>
  <si>
    <t>Software Development Engineer, Amazon Keyspaces Storage</t>
  </si>
  <si>
    <t>['nosql', 'cassandra', 'aws', 'flow']</t>
  </si>
  <si>
    <t>{'cloud': ['aws'], 'databases': ['cassandra'], 'other': ['flow'], 'programming': ['nosql']}</t>
  </si>
  <si>
    <t>['python', 'sql', 'gcp', 'aws', 'tensorflow', 'pandas', 'terraform']</t>
  </si>
  <si>
    <t>{'cloud': ['gcp', 'aws'], 'libraries': ['tensorflow', 'pandas'], 'other': ['terraform'], 'programming': ['python', 'sql']}</t>
  </si>
  <si>
    <t>Careem Middle East</t>
  </si>
  <si>
    <t>I2P Analyst</t>
  </si>
  <si>
    <t>Analyst, Data Quality - Client Matter Management</t>
  </si>
  <si>
    <t>Analyst-FFO Analytics</t>
  </si>
  <si>
    <t>['java', 'bash', 'python', 'aws', 'linux', 'github', 'jenkins', 'jira', 'confluence']</t>
  </si>
  <si>
    <t>{'async': ['jira', 'confluence'], 'cloud': ['aws'], 'os': ['linux'], 'other': ['github', 'jenkins'], 'programming': ['java', 'bash', 'python']}</t>
  </si>
  <si>
    <t>Linkit Recruitment</t>
  </si>
  <si>
    <t>FRAGRANCE KITCHEN</t>
  </si>
  <si>
    <t>Project and Reporting Analyst</t>
  </si>
  <si>
    <t>['crystal', 'sql', 'html', 'sql server', 'sap', 'power bi', 'excel']</t>
  </si>
  <si>
    <t>{'analyst_tools': ['sap', 'power bi', 'excel'], 'databases': ['sql server'], 'programming': ['crystal', 'sql', 'html']}</t>
  </si>
  <si>
    <t>Midtown Athletic Clubs</t>
  </si>
  <si>
    <t>Reporting Analyst (Mandarin/Cantonese)</t>
  </si>
  <si>
    <t>Language Talent Solutions Sdn Bhd</t>
  </si>
  <si>
    <t>Senior Data Engineer - Investment Portfolio Analytics</t>
  </si>
  <si>
    <t>['sql', 'python', 'r', 'cassandra', 'hadoop', 'spark', 'kafka']</t>
  </si>
  <si>
    <t>{'databases': ['cassandra'], 'libraries': ['hadoop', 'spark', 'kafka'], 'programming': ['sql', 'python', 'r']}</t>
  </si>
  <si>
    <t>Playwire</t>
  </si>
  <si>
    <t>Data engineer( Эрвез )</t>
  </si>
  <si>
    <t>Health and Safety Professional - IH Data Analyst</t>
  </si>
  <si>
    <t>['html', 'word', 'excel', 'sharepoint', 'powerpoint']</t>
  </si>
  <si>
    <t>{'analyst_tools': ['word', 'excel', 'sharepoint', 'powerpoint'], 'programming': ['html']}</t>
  </si>
  <si>
    <t>Data Scientist en Géosciences débutant F/H</t>
  </si>
  <si>
    <t>Senior Full Stack Engineer (Node.js/Angular)</t>
  </si>
  <si>
    <t>Prompt AI Engineer</t>
  </si>
  <si>
    <t>(0063) IBM India Private Limited</t>
  </si>
  <si>
    <t>['python', 'sql', 'nosql', 'html', 'css', 'javascript', 'hugging face', 'react', 'git', 'github']</t>
  </si>
  <si>
    <t>{'libraries': ['hugging face', 'react'], 'other': ['git', 'github'], 'programming': ['python', 'sql', 'nosql', 'html', 'css', 'javascript']}</t>
  </si>
  <si>
    <t>Data Analytics Tutor / Trainer (R, Python, and SQL)</t>
  </si>
  <si>
    <t>Allrounder für IT Architektur und Business Data Analytics</t>
  </si>
  <si>
    <t>Analista de Datos con Microstrategy</t>
  </si>
  <si>
    <t>DevOps Engineer (Cybersecurity) Job</t>
  </si>
  <si>
    <t>['aws', 'azure', 'kafka', 'linux', 'ansible', 'docker', 'kubernetes']</t>
  </si>
  <si>
    <t>{'cloud': ['aws', 'azure'], 'libraries': ['kafka'], 'os': ['linux'], 'other': ['ansible', 'docker', 'kubernetes']}</t>
  </si>
  <si>
    <t>Data Engineering (Python Focus)</t>
  </si>
  <si>
    <t>Project Spear @ Technological University Dublin</t>
  </si>
  <si>
    <t>['visual basic', 'r', 'python', 'java', 'javascript', 'c++', 'sql', 'sas', 'sas', 'matlab', 'postgresql', 'sql server', 'oracle', 'windows', 'excel', 'spss']</t>
  </si>
  <si>
    <t>{'analyst_tools': ['sas', 'excel', 'spss'], 'cloud': ['oracle'], 'databases': ['postgresql', 'sql server'], 'os': ['windows'], 'programming': ['visual basic', 'r', 'python', 'java', 'javascript', 'c++', 'sql', 'sas', 'matlab']}</t>
  </si>
  <si>
    <t>Survey Research Analyst</t>
  </si>
  <si>
    <t>via Zencity</t>
  </si>
  <si>
    <t>Zencity</t>
  </si>
  <si>
    <t>INNOVATIVE CONSULTING PTE. LTD.</t>
  </si>
  <si>
    <t>becario de tableau data science</t>
  </si>
  <si>
    <t>['sql', 'java', 'r', 'oracle', 'tableau']</t>
  </si>
  <si>
    <t>{'analyst_tools': ['tableau'], 'cloud': ['oracle'], 'programming': ['sql', 'java', 'r']}</t>
  </si>
  <si>
    <t>SynapseIndia</t>
  </si>
  <si>
    <t>['python', 'sas', 'sas', 'matlab', 'r', 'sql', 'scala', 'java', 'c++', 'hadoop', 'spark', 'spss', 'tableau']</t>
  </si>
  <si>
    <t>{'analyst_tools': ['sas', 'spss', 'tableau'], 'libraries': ['hadoop', 'spark'], 'programming': ['python', 'sas', 'matlab', 'r', 'sql', 'scala', 'java', 'c++']}</t>
  </si>
  <si>
    <t>Product Analyst - Casual Games</t>
  </si>
  <si>
    <t>Data Scientist | Machine Learning Engineer</t>
  </si>
  <si>
    <t>Principal Software Engineer – Data Lake</t>
  </si>
  <si>
    <t>['java', 'scala', 'sql', 'nosql', 'aws', 'databricks', 'snowflake', 'spark', 'airflow', 'docker', 'kubernetes', 'terraform', 'jenkins']</t>
  </si>
  <si>
    <t>{'cloud': ['aws', 'databricks', 'snowflake'], 'libraries': ['spark', 'airflow'], 'other': ['docker', 'kubernetes', 'terraform', 'jenkins'], 'programming': ['java', 'scala', 'sql', 'nosql']}</t>
  </si>
  <si>
    <t>Senior Data Engineer I 5 To 8 yrs</t>
  </si>
  <si>
    <t>['snowflake', 'spark', 'hadoop']</t>
  </si>
  <si>
    <t>{'cloud': ['snowflake'], 'libraries': ['spark', 'hadoop']}</t>
  </si>
  <si>
    <t>Data Traineeship - Data Scientist</t>
  </si>
  <si>
    <t>Data Engineer (Portugal)</t>
  </si>
  <si>
    <t>['go', 'excel', 'powerpoint', 'word', 'sap', 'visio']</t>
  </si>
  <si>
    <t>{'analyst_tools': ['excel', 'powerpoint', 'word', 'sap', 'visio'], 'programming': ['go']}</t>
  </si>
  <si>
    <t>Renoir Group</t>
  </si>
  <si>
    <t>['tableau', 'qlik', 'wire']</t>
  </si>
  <si>
    <t>{'analyst_tools': ['tableau', 'qlik'], 'sync': ['wire']}</t>
  </si>
  <si>
    <t>['python', 'sql', 'nosql', 'aws', 'gcp', 'azure', 'databricks', 'pyspark', 'airflow', 'spark', 'jenkins', 'docker', 'kubernetes']</t>
  </si>
  <si>
    <t>{'cloud': ['aws', 'gcp', 'azure', 'databricks'], 'libraries': ['pyspark', 'airflow', 'spark'], 'other': ['jenkins', 'docker', 'kubernetes'], 'programming': ['python', 'sql', 'nosql']}</t>
  </si>
  <si>
    <t>Practicante de Analytics/Data Engineer</t>
  </si>
  <si>
    <t>data analyst technique</t>
  </si>
  <si>
    <t>['sql', 'aws', 'gcp', 'azure', 'tableau', 'excel']</t>
  </si>
  <si>
    <t>{'analyst_tools': ['tableau', 'excel'], 'cloud': ['aws', 'gcp', 'azure'], 'programming': ['sql']}</t>
  </si>
  <si>
    <t>consultor data science bilbao</t>
  </si>
  <si>
    <t>Health Technology Analytics Lead, Sr. Consultant</t>
  </si>
  <si>
    <t>['sas', 'sas', 'r', 'python', 'aws', 'azure', 'cognos', 'tableau', 'power bi', 'visio', 'powerpoint']</t>
  </si>
  <si>
    <t>{'analyst_tools': ['sas', 'cognos', 'tableau', 'power bi', 'visio', 'powerpoint'], 'cloud': ['aws', 'azure'], 'programming': ['sas', 'r', 'python']}</t>
  </si>
  <si>
    <t>Product Data Team Leader</t>
  </si>
  <si>
    <t>Newton-le-Willows, UK</t>
  </si>
  <si>
    <t>Программист-стажер Data Scientist/Python</t>
  </si>
  <si>
    <t>ИК СИБИНТЕК</t>
  </si>
  <si>
    <t>Data Analyst / Report Developer</t>
  </si>
  <si>
    <t>Entry-Level Data Analyst (Remote) (remote)</t>
  </si>
  <si>
    <t>Dell City, TX</t>
  </si>
  <si>
    <t>bersay</t>
  </si>
  <si>
    <t>RoS International Ltd</t>
  </si>
  <si>
    <t>Network Data Engineer II</t>
  </si>
  <si>
    <t>The Excalibur Group</t>
  </si>
  <si>
    <t>Deutsche Telekom Services Europe Czech Republic, s. r. o.</t>
  </si>
  <si>
    <t>Patient Care Analyst</t>
  </si>
  <si>
    <t>Helium Health</t>
  </si>
  <si>
    <t>PRUDENTIAL ASSURANCE COMPANY SINGAPORE (PTE) LIMITED</t>
  </si>
  <si>
    <t>['sql', 'shell', 'bash', 'scala', 'sql server', 'db2', 'oracle', 'azure', 'databricks', 'spark', 'hadoop', 'scikit-learn', 'pytorch', 'jenkins', 'bitbucket', 'git', 'github', 'jira']</t>
  </si>
  <si>
    <t>{'async': ['jira'], 'cloud': ['oracle', 'azure', 'databricks'], 'databases': ['sql server', 'db2'], 'libraries': ['spark', 'hadoop', 'scikit-learn', 'pytorch'], 'other': ['jenkins', 'bitbucket', 'git', 'github'], 'programming': ['sql', 'shell', 'bash', 'scala']}</t>
  </si>
  <si>
    <t>Big Data Engineer - AWS (Hybrid)</t>
  </si>
  <si>
    <t>['java', 'python', 'sql', 'aws', 'redshift', 'hadoop', 'spark', 'yarn']</t>
  </si>
  <si>
    <t>{'cloud': ['aws', 'redshift'], 'libraries': ['hadoop', 'spark'], 'other': ['yarn'], 'programming': ['java', 'python', 'sql']}</t>
  </si>
  <si>
    <t>MICHAEL KORS</t>
  </si>
  <si>
    <t>Risk Data Analyst (C11)</t>
  </si>
  <si>
    <t>Data Scientist /software</t>
  </si>
  <si>
    <t>Senior AWS Engineer/Senior Cloud engineer</t>
  </si>
  <si>
    <t>Data Platform Engineer - Analytics</t>
  </si>
  <si>
    <t>['python', 'aws', 'snowflake', 'gcp', 'terraform', 'chef']</t>
  </si>
  <si>
    <t>{'cloud': ['aws', 'snowflake', 'gcp'], 'other': ['terraform', 'chef'], 'programming': ['python']}</t>
  </si>
  <si>
    <t>UHealth University of Miami Health System</t>
  </si>
  <si>
    <t>Principal Data Analyst (Python/Aws/Sql)</t>
  </si>
  <si>
    <t>Data Engineer - DevOps (Remote)</t>
  </si>
  <si>
    <t>Proticom</t>
  </si>
  <si>
    <t>['python', 'jupyter', 'linux', 'jenkins', 'docker']</t>
  </si>
  <si>
    <t>{'libraries': ['jupyter'], 'os': ['linux'], 'other': ['jenkins', 'docker'], 'programming': ['python']}</t>
  </si>
  <si>
    <t>Jr. Master Data Analyst (Eventual) – CABA –(req163300)</t>
  </si>
  <si>
    <t>Ge Capital</t>
  </si>
  <si>
    <t>Business Analyst (Tableau)</t>
  </si>
  <si>
    <t>Data Scientist con Python</t>
  </si>
  <si>
    <t>Инженер данных (Python)</t>
  </si>
  <si>
    <t>Twinby</t>
  </si>
  <si>
    <t>['python', 'sql', 'redis', 'django', 'gitlab', 'docker', 'kubernetes', 'jira']</t>
  </si>
  <si>
    <t>{'async': ['jira'], 'databases': ['redis'], 'other': ['gitlab', 'docker', 'kubernetes'], 'programming': ['python', 'sql'], 'webframeworks': ['django']}</t>
  </si>
  <si>
    <t>Eclipse Network Services (ENS)</t>
  </si>
  <si>
    <t>Data Analyst (Retention Analytics Team)</t>
  </si>
  <si>
    <t>Data Science Analyst (SQL, Python)</t>
  </si>
  <si>
    <t>['sql', 'python', 'pandas', 'numpy', 'matplotlib', 'jupyter', 'plotly', 'tableau', 'sheets']</t>
  </si>
  <si>
    <t>{'analyst_tools': ['tableau', 'sheets'], 'libraries': ['pandas', 'numpy', 'matplotlib', 'jupyter', 'plotly'], 'programming': ['sql', 'python']}</t>
  </si>
  <si>
    <t>['sql', 'java', 'oracle', 'phoenix']</t>
  </si>
  <si>
    <t>{'cloud': ['oracle'], 'programming': ['sql', 'java'], 'webframeworks': ['phoenix']}</t>
  </si>
  <si>
    <t>Business Analyst Jobs</t>
  </si>
  <si>
    <t>['sql', 'python', 'java', 'scala', 'gcp', 'aws', 'azure', 'redshift', 'airflow', 'spark', 'looker', 'tableau', 'power bi', 'jenkins', 'gitlab', 'terraform', 'ansible']</t>
  </si>
  <si>
    <t>{'analyst_tools': ['looker', 'tableau', 'power bi'], 'cloud': ['gcp', 'aws', 'azure', 'redshift'], 'libraries': ['airflow', 'spark'], 'other': ['jenkins', 'gitlab', 'terraform', 'ansible'], 'programming': ['sql', 'python', 'java', 'scala']}</t>
  </si>
  <si>
    <t>Data Scientist, Marketing Mix Modeling</t>
  </si>
  <si>
    <t>['python', 'aws', 'django', 'linux']</t>
  </si>
  <si>
    <t>{'cloud': ['aws'], 'os': ['linux'], 'programming': ['python'], 'webframeworks': ['django']}</t>
  </si>
  <si>
    <t>Data Analyst IT Department</t>
  </si>
  <si>
    <t>EHR Italy</t>
  </si>
  <si>
    <t>['azure', 'word', 'excel', 'powerpoint', 'sharepoint', 'microsoft teams']</t>
  </si>
  <si>
    <t>{'analyst_tools': ['word', 'excel', 'powerpoint', 'sharepoint'], 'cloud': ['azure'], 'sync': ['microsoft teams']}</t>
  </si>
  <si>
    <t>Data Solutions Partner</t>
  </si>
  <si>
    <t>LGIM America</t>
  </si>
  <si>
    <t>Mobility Data Hub</t>
  </si>
  <si>
    <t>['python', 'sql', 'aws', 'angular', 'vue']</t>
  </si>
  <si>
    <t>{'cloud': ['aws'], 'programming': ['python', 'sql'], 'webframeworks': ['angular', 'vue']}</t>
  </si>
  <si>
    <t>Lecturer - Data Visualisation</t>
  </si>
  <si>
    <t>Dublin Business School</t>
  </si>
  <si>
    <t>Senior Salesforce Analyst (f/m/d)</t>
  </si>
  <si>
    <t>Discz</t>
  </si>
  <si>
    <t>Senior Data Engineer (AWS + Snowflake)</t>
  </si>
  <si>
    <t>Houghton Mifflin Harcourt Co</t>
  </si>
  <si>
    <t>['python', 'sql', 'azure', 'databricks', 'airflow', 'spark', 'hadoop', 'tableau', 'terraform', 'bitbucket', 'git', 'jira']</t>
  </si>
  <si>
    <t>{'analyst_tools': ['tableau'], 'async': ['jira'], 'cloud': ['azure', 'databricks'], 'libraries': ['airflow', 'spark', 'hadoop'], 'other': ['terraform', 'bitbucket', 'git'], 'programming': ['python', 'sql']}</t>
  </si>
  <si>
    <t>Generative AI Data Scientist/Architect (remote)</t>
  </si>
  <si>
    <t>['sql', 'nosql', 'python', 'shell', 'oracle', 'azure', 'databricks']</t>
  </si>
  <si>
    <t>{'cloud': ['oracle', 'azure', 'databricks'], 'programming': ['sql', 'nosql', 'python', 'shell']}</t>
  </si>
  <si>
    <t>Raxicube</t>
  </si>
  <si>
    <t>['java', 'python', 'sql', 'gcp', 'bigquery', 'airflow', 'kafka']</t>
  </si>
  <si>
    <t>{'cloud': ['gcp', 'bigquery'], 'libraries': ['airflow', 'kafka'], 'programming': ['java', 'python', 'sql']}</t>
  </si>
  <si>
    <t>['scala', 'python', 'azure', 'databricks', 'spark', 'airflow', 'terraform', 'flow']</t>
  </si>
  <si>
    <t>{'cloud': ['azure', 'databricks'], 'libraries': ['spark', 'airflow'], 'other': ['terraform', 'flow'], 'programming': ['scala', 'python']}</t>
  </si>
  <si>
    <t>apprentice data engineer</t>
  </si>
  <si>
    <t>Equitable Life of Canada</t>
  </si>
  <si>
    <t>['sql', 'python', 'java', 'c#', 'oracle', 'tableau', 'cognos', 'power bi', 'excel']</t>
  </si>
  <si>
    <t>{'analyst_tools': ['tableau', 'cognos', 'power bi', 'excel'], 'cloud': ['oracle'], 'programming': ['sql', 'python', 'java', 'c#']}</t>
  </si>
  <si>
    <t>BIGDATA ENGINEER</t>
  </si>
  <si>
    <t>['sql', 'scala', 'python', 'aws', 'spark', 'hadoop', 'kafka', 'spring', 'airflow']</t>
  </si>
  <si>
    <t>{'cloud': ['aws'], 'libraries': ['spark', 'hadoop', 'kafka', 'spring', 'airflow'], 'programming': ['sql', 'scala', 'python']}</t>
  </si>
  <si>
    <t>['sql', 'sql server', 'azure', 'databricks', 'kafka', 'cognos', 'tableau']</t>
  </si>
  <si>
    <t>{'analyst_tools': ['cognos', 'tableau'], 'cloud': ['azure', 'databricks'], 'databases': ['sql server'], 'libraries': ['kafka'], 'programming': ['sql']}</t>
  </si>
  <si>
    <t>['sql', 'python', 'gcp', 'aws', 'azure', 'tensorflow']</t>
  </si>
  <si>
    <t>{'cloud': ['gcp', 'aws', 'azure'], 'libraries': ['tensorflow'], 'programming': ['sql', 'python']}</t>
  </si>
  <si>
    <t>['python', 'scala', 'sql', 'azure', 'aws', 'gcp', 'spark', 'flow']</t>
  </si>
  <si>
    <t>{'cloud': ['azure', 'aws', 'gcp'], 'libraries': ['spark'], 'other': ['flow'], 'programming': ['python', 'scala', 'sql']}</t>
  </si>
  <si>
    <t>INTERNATIONAL FRENCH SCHOOL (SINGAPORE) LTD.</t>
  </si>
  <si>
    <t>['sql', 'powershell', 'html', 'python', 'vba', 'aws', 'azure', 'excel']</t>
  </si>
  <si>
    <t>{'analyst_tools': ['excel'], 'cloud': ['aws', 'azure'], 'programming': ['sql', 'powershell', 'html', 'python', 'vba']}</t>
  </si>
  <si>
    <t>S3netra</t>
  </si>
  <si>
    <t>Sr. Manager Big Data Analytics &amp; Cybersecurity - REMOTE</t>
  </si>
  <si>
    <t>['java', 'scala', 'ruby', 'ruby', 'php', 'perl', 'python', 'hadoop', 'spark', 'ansible', 'chef']</t>
  </si>
  <si>
    <t>{'libraries': ['hadoop', 'spark'], 'other': ['ansible', 'chef'], 'programming': ['java', 'scala', 'ruby', 'php', 'perl', 'python'], 'webframeworks': ['ruby']}</t>
  </si>
  <si>
    <t>Webb City, MO</t>
  </si>
  <si>
    <t>Schuber Mitchell Homes</t>
  </si>
  <si>
    <t>Zuri Credit</t>
  </si>
  <si>
    <t>['sql', 'gcp', 'docker', 'terraform']</t>
  </si>
  <si>
    <t>{'cloud': ['gcp'], 'other': ['docker', 'terraform'], 'programming': ['sql']}</t>
  </si>
  <si>
    <t>Data Analytics Analyst (Fresh Poly Graduate Welcome)</t>
  </si>
  <si>
    <t>Data Quality Associate, Data Quality Analyst, Data Quality Intern</t>
  </si>
  <si>
    <t>Wilton, Salisbury, UK</t>
  </si>
  <si>
    <t>Adepto Technical Recruitment Limited</t>
  </si>
  <si>
    <t>via Jobs In Poland - Mustakbil.com</t>
  </si>
  <si>
    <t>idpp</t>
  </si>
  <si>
    <t>Business Analyst Medior/Senior</t>
  </si>
  <si>
    <t>RF Design Engineer</t>
  </si>
  <si>
    <t>SWI</t>
  </si>
  <si>
    <t>['java', 'powershell']</t>
  </si>
  <si>
    <t>{'programming': ['java', 'powershell']}</t>
  </si>
  <si>
    <t>['sql', 'scala', 'python', 'java', 'c', 'perl', 'javascript', 'aws', 'hadoop', 'airflow', 'kafka', 'spark']</t>
  </si>
  <si>
    <t>{'cloud': ['aws'], 'libraries': ['hadoop', 'airflow', 'kafka', 'spark'], 'programming': ['sql', 'scala', 'python', 'java', 'c', 'perl', 'javascript']}</t>
  </si>
  <si>
    <t>GCP Engineer/Developer</t>
  </si>
  <si>
    <t>['sql', 'python', 'nosql', 'sql server', 'gcp', 'tableau']</t>
  </si>
  <si>
    <t>{'analyst_tools': ['tableau'], 'cloud': ['gcp'], 'databases': ['sql server'], 'programming': ['sql', 'python', 'nosql']}</t>
  </si>
  <si>
    <t>Data analytics intern</t>
  </si>
  <si>
    <t>['python', 'aws', 'pyspark', 'hadoop', 'kafka']</t>
  </si>
  <si>
    <t>{'cloud': ['aws'], 'libraries': ['pyspark', 'hadoop', 'kafka'], 'programming': ['python']}</t>
  </si>
  <si>
    <t>['python', 'sql', 'gcp', 'ssis', 'power bi', 'microstrategy']</t>
  </si>
  <si>
    <t>{'analyst_tools': ['ssis', 'power bi', 'microstrategy'], 'cloud': ['gcp'], 'programming': ['python', 'sql']}</t>
  </si>
  <si>
    <t>AI &amp; Data Science Lead (Remote: Canada and US)</t>
  </si>
  <si>
    <t>Delphia</t>
  </si>
  <si>
    <t>Data Analyst - Media</t>
  </si>
  <si>
    <t>SRM GROUP</t>
  </si>
  <si>
    <t>['python', 'bash', 'aws']</t>
  </si>
  <si>
    <t>{'cloud': ['aws'], 'programming': ['python', 'bash']}</t>
  </si>
  <si>
    <t>Data Engineer - FULLTIME  - Hyderabad</t>
  </si>
  <si>
    <t>AL EMADI ENTERPRISES</t>
  </si>
  <si>
    <t>Support &amp; Implementation Engineer</t>
  </si>
  <si>
    <t>['sql', 'c#', 'c++', 't-sql', 'powershell', 'sql server', 'db2', 'aws', 'azure', 'oracle', 'windows', 'linux']</t>
  </si>
  <si>
    <t>{'cloud': ['aws', 'azure', 'oracle'], 'databases': ['sql server', 'db2'], 'os': ['windows', 'linux'], 'programming': ['sql', 'c#', 'c++', 't-sql', 'powershell']}</t>
  </si>
  <si>
    <t>Sr Data Analyst, Marketing Technology</t>
  </si>
  <si>
    <t>CSP Tech</t>
  </si>
  <si>
    <t>['sql', 'python', 'sql server', 'mysql', 'postgresql', 'aws', 'spark', 'kafka', 'airflow', 'pyspark', 'pandas', 'power bi', 'kubernetes', 'terraform', 'codecommit']</t>
  </si>
  <si>
    <t>{'analyst_tools': ['power bi'], 'cloud': ['aws'], 'databases': ['sql server', 'mysql', 'postgresql'], 'libraries': ['spark', 'kafka', 'airflow', 'pyspark', 'pandas'], 'other': ['kubernetes', 'terraform', 'codecommit'], 'programming': ['sql', 'python']}</t>
  </si>
  <si>
    <t>Data Engineer, Expert</t>
  </si>
  <si>
    <t>EverBest Consulting</t>
  </si>
  <si>
    <t>Bluo Software LLC</t>
  </si>
  <si>
    <t>['r', 'python', 'azure', 'aws', 'databricks', 'hadoop', 'tableau']</t>
  </si>
  <si>
    <t>{'analyst_tools': ['tableau'], 'cloud': ['azure', 'aws', 'databricks'], 'libraries': ['hadoop'], 'programming': ['r', 'python']}</t>
  </si>
  <si>
    <t>['sql', 'bigquery', 'gcp', 'aws', 'azure', 'jira']</t>
  </si>
  <si>
    <t>{'async': ['jira'], 'cloud': ['bigquery', 'gcp', 'aws', 'azure'], 'programming': ['sql']}</t>
  </si>
  <si>
    <t>Buzzhire</t>
  </si>
  <si>
    <t>Azure Data Engineer- Data Warehouse/Synapse</t>
  </si>
  <si>
    <t>Quadrant Resource</t>
  </si>
  <si>
    <t>['sql', 'nosql', 'mongodb', 'mongodb', 'python', 'scala', 'r', 'sql server', 'azure', 'hadoop', 'spark', 'linux', 'excel']</t>
  </si>
  <si>
    <t>{'analyst_tools': ['excel'], 'cloud': ['azure'], 'databases': ['mongodb', 'sql server'], 'libraries': ['hadoop', 'spark'], 'os': ['linux'], 'programming': ['sql', 'nosql', 'mongodb', 'python', 'scala', 'r']}</t>
  </si>
  <si>
    <t>['sql', 'python', 'nosql', 'mongodb', 'mongodb', 'dynamodb', 'sql server', 'postgresql', 'cassandra', 'redshift', 'oracle', 'azure', 'airflow', 'hadoop', 'power bi', 'ssis', 'git']</t>
  </si>
  <si>
    <t>{'analyst_tools': ['power bi', 'ssis'], 'cloud': ['redshift', 'oracle', 'azure'], 'databases': ['mongodb', 'dynamodb', 'sql server', 'postgresql', 'cassandra'], 'libraries': ['airflow', 'hadoop'], 'other': ['git'], 'programming': ['sql', 'python', 'nosql', 'mongodb']}</t>
  </si>
  <si>
    <t>['sql', 'bigquery', 'aws', 'spark']</t>
  </si>
  <si>
    <t>{'cloud': ['bigquery', 'aws'], 'libraries': ['spark'], 'programming': ['sql']}</t>
  </si>
  <si>
    <t>['sql', 'python', 'tableau', 'looker', 'power bi', 'excel']</t>
  </si>
  <si>
    <t>{'analyst_tools': ['tableau', 'looker', 'power bi', 'excel'], 'programming': ['sql', 'python']}</t>
  </si>
  <si>
    <t>['sql', 't-sql', 'sql server', 'azure', 'spark', 'tableau']</t>
  </si>
  <si>
    <t>{'analyst_tools': ['tableau'], 'cloud': ['azure'], 'databases': ['sql server'], 'libraries': ['spark'], 'programming': ['sql', 't-sql']}</t>
  </si>
  <si>
    <t>Ngare Employment Solutions Pty Ltd</t>
  </si>
  <si>
    <t>Data Scientist-100% Remote only W2 Allowed</t>
  </si>
  <si>
    <t>Terracon</t>
  </si>
  <si>
    <t>Associate Machine Learning Ops Engineer</t>
  </si>
  <si>
    <t>Data &amp; Business Analysis Development Program – Junior Data Analyst</t>
  </si>
  <si>
    <t>['go', 'sql', 'git', 'jira', 'confluence']</t>
  </si>
  <si>
    <t>{'async': ['jira', 'confluence'], 'other': ['git'], 'programming': ['go', 'sql']}</t>
  </si>
  <si>
    <t>CDI - Datacenter/Infrastructure engineer</t>
  </si>
  <si>
    <t>HUNTERO</t>
  </si>
  <si>
    <t>['assembly', 'powershell', 'python', 'jupyter', 'unix', 'flow']</t>
  </si>
  <si>
    <t>{'libraries': ['jupyter'], 'os': ['unix'], 'other': ['flow'], 'programming': ['assembly', 'powershell', 'python']}</t>
  </si>
  <si>
    <t>Azure Data Engineer Lead - Clearwater, FL (Hybrid, 2 3 days onsite</t>
  </si>
  <si>
    <t>Associate Clean Room Engineer</t>
  </si>
  <si>
    <t>ontrack</t>
  </si>
  <si>
    <t>West Witton, Leyburn, UK</t>
  </si>
  <si>
    <t>Actuaire Data Scientist Expérimenté - Nanterre - H/F</t>
  </si>
  <si>
    <t>Junior Software / Data Operations Engineer (CL-03)</t>
  </si>
  <si>
    <t>Abyss Solutions Ltd</t>
  </si>
  <si>
    <t>Sfadm</t>
  </si>
  <si>
    <t>['r', 'python', 'sas', 'sas', 'tensorflow']</t>
  </si>
  <si>
    <t>{'analyst_tools': ['sas'], 'libraries': ['tensorflow'], 'programming': ['r', 'python', 'sas']}</t>
  </si>
  <si>
    <t>['java', 'c', 'redis', 'hadoop', 'kafka', 'flow']</t>
  </si>
  <si>
    <t>{'databases': ['redis'], 'libraries': ['hadoop', 'kafka'], 'other': ['flow'], 'programming': ['java', 'c']}</t>
  </si>
  <si>
    <t>Data Analyst - SQL and Python</t>
  </si>
  <si>
    <t>Director of Software Engineering</t>
  </si>
  <si>
    <t>Staffmax Staffing and Recruiting</t>
  </si>
  <si>
    <t>['go', 'sas', 'sas', 'sql', 'excel', 'power bi']</t>
  </si>
  <si>
    <t>{'analyst_tools': ['sas', 'excel', 'power bi'], 'programming': ['go', 'sas', 'sql']}</t>
  </si>
  <si>
    <t>Working Student: Data Analytics in the field of Industrial...</t>
  </si>
  <si>
    <t>['sql', 'java', 'python', 'c#', 'c', 'c++', 'oracle', 'tableau', 'powerpoint']</t>
  </si>
  <si>
    <t>{'analyst_tools': ['tableau', 'powerpoint'], 'cloud': ['oracle'], 'programming': ['sql', 'java', 'python', 'c#', 'c', 'c++']}</t>
  </si>
  <si>
    <t>AWS Data Engineer needed Onsite.at Tampa FL!!!!</t>
  </si>
  <si>
    <t>['dynamodb', 'aws', 'aurora']</t>
  </si>
  <si>
    <t>{'cloud': ['aws', 'aurora'], 'databases': ['dynamodb']}</t>
  </si>
  <si>
    <t>Data Analyst - Talend, ETL</t>
  </si>
  <si>
    <t>(D8868) Data Scientist</t>
  </si>
  <si>
    <t>['sas', 'sas', 'vba', 'hadoop', 'spark', 'tableau', 'qlik']</t>
  </si>
  <si>
    <t>{'analyst_tools': ['sas', 'tableau', 'qlik'], 'libraries': ['hadoop', 'spark'], 'programming': ['sas', 'vba']}</t>
  </si>
  <si>
    <t>Annapolis, IN</t>
  </si>
  <si>
    <t>Data Engineer w/Airflow - no third parties</t>
  </si>
  <si>
    <t>DATA ENGINEER/ ANALYST (PART TIME)</t>
  </si>
  <si>
    <t>SHING LECK ENGINEERING SERVICE PTE. LTD.</t>
  </si>
  <si>
    <t>Senior Software Engineer (Nextflow)</t>
  </si>
  <si>
    <t>['groovy', 'java', 'python', 'r', 'git', 'docker', 'github']</t>
  </si>
  <si>
    <t>{'other': ['git', 'docker', 'github'], 'programming': ['groovy', 'java', 'python', 'r']}</t>
  </si>
  <si>
    <t>Tuning Analyst</t>
  </si>
  <si>
    <t>PACT EMPLOYMENT SERVICES</t>
  </si>
  <si>
    <t>Managed Services Engineer ‑ Lead Engineer</t>
  </si>
  <si>
    <t>['vmware', 'gcp', 'linux', 'windows']</t>
  </si>
  <si>
    <t>{'cloud': ['vmware', 'gcp'], 'os': ['linux', 'windows']}</t>
  </si>
  <si>
    <t>DATA SCIENTIST ANALYST</t>
  </si>
  <si>
    <t>['sas', 'sas', 'python', 'r', 'shell', 'gcp']</t>
  </si>
  <si>
    <t>{'analyst_tools': ['sas'], 'cloud': ['gcp'], 'programming': ['sas', 'python', 'r', 'shell']}</t>
  </si>
  <si>
    <t>Texas Education Agency</t>
  </si>
  <si>
    <t>SQL Data Analyst - Local Hybrid W2</t>
  </si>
  <si>
    <t>Big Id</t>
  </si>
  <si>
    <t>['r', 'python', 'sql', 'java', 'javascript', 'c', 'c++', 'julia', 'matlab', 'sas', 'sas', 'databricks', 'pyspark']</t>
  </si>
  <si>
    <t>{'analyst_tools': ['sas'], 'cloud': ['databricks'], 'libraries': ['pyspark'], 'programming': ['r', 'python', 'sql', 'java', 'javascript', 'c', 'c++', 'julia', 'matlab', 'sas']}</t>
  </si>
  <si>
    <t>SCM &amp; Projects Analyst Assistant (Temporal)</t>
  </si>
  <si>
    <t>Sr. Data Analyst Regulatory Reporting @ ING Bank</t>
  </si>
  <si>
    <t>['c', 'sql', 'python', 'r', 'snowflake', 'redshift', 'bigquery', 'aws', 'looker', 'tableau', 'docker']</t>
  </si>
  <si>
    <t>{'analyst_tools': ['looker', 'tableau'], 'cloud': ['snowflake', 'redshift', 'bigquery', 'aws'], 'other': ['docker'], 'programming': ['c', 'sql', 'python', 'r']}</t>
  </si>
  <si>
    <t>บริษัท เอเพ็กซ์ เมดิคอล เซ็นเตอร์ จำกัด</t>
  </si>
  <si>
    <t>Data Engineer, Data Foundation Team</t>
  </si>
  <si>
    <t>Smart Solutions, Inc.</t>
  </si>
  <si>
    <t>['python', 'sql', 'azure', 'snowflake', 'oracle', 'git']</t>
  </si>
  <si>
    <t>{'cloud': ['azure', 'snowflake', 'oracle'], 'other': ['git'], 'programming': ['python', 'sql']}</t>
  </si>
  <si>
    <t>Expert, Data Scientist Generative AI / Deep Learning</t>
  </si>
  <si>
    <t>Senior Data Engineer // Remote // (m/f/d)</t>
  </si>
  <si>
    <t>scoyo GmbH</t>
  </si>
  <si>
    <t>Sidra Medical and Research Center</t>
  </si>
  <si>
    <t>Keeper Security, Inc.</t>
  </si>
  <si>
    <t>Software Engineer(Python)</t>
  </si>
  <si>
    <t>['python', 'powershell', 'sql', 'mongodb', 'mongodb', 'c', 'sqlite', 'oracle', 'azure', 'windows', 'linux', 'jenkins', 'git', 'jira', 'confluence']</t>
  </si>
  <si>
    <t>{'async': ['jira', 'confluence'], 'cloud': ['oracle', 'azure'], 'databases': ['mongodb', 'sqlite'], 'os': ['windows', 'linux'], 'other': ['jenkins', 'git'], 'programming': ['python', 'powershell', 'sql', 'mongodb', 'c']}</t>
  </si>
  <si>
    <t>Venray, Netherlands</t>
  </si>
  <si>
    <t>['sql', 'python', 'sql server', 'ssrs', 'ssis']</t>
  </si>
  <si>
    <t>{'analyst_tools': ['ssrs', 'ssis'], 'databases': ['sql server'], 'programming': ['sql', 'python']}</t>
  </si>
  <si>
    <t>On-Board Data Handling Engineer</t>
  </si>
  <si>
    <t>Neuco</t>
  </si>
  <si>
    <t>BI Senior Data Engineer</t>
  </si>
  <si>
    <t>Mindoula</t>
  </si>
  <si>
    <t>['sql', 'python', 'scala', 'java', 'redshift', 'bigquery', 'airflow', 'kafka', 'spark', 'excel']</t>
  </si>
  <si>
    <t>{'analyst_tools': ['excel'], 'cloud': ['redshift', 'bigquery'], 'libraries': ['airflow', 'kafka', 'spark'], 'programming': ['sql', 'python', 'scala', 'java']}</t>
  </si>
  <si>
    <t>Business AnalystBusiness Analyst</t>
  </si>
  <si>
    <t>['aws', 'gdpr', 'flow']</t>
  </si>
  <si>
    <t>{'cloud': ['aws'], 'libraries': ['gdpr'], 'other': ['flow']}</t>
  </si>
  <si>
    <t>Data Science- Market Mix Modelling-Manager- ANI</t>
  </si>
  <si>
    <t>['r', 'perl', 'python']</t>
  </si>
  <si>
    <t>{'programming': ['r', 'perl', 'python']}</t>
  </si>
  <si>
    <t>Research Assistant II-Data Analyst</t>
  </si>
  <si>
    <t>Junior Data PM</t>
  </si>
  <si>
    <t>['java', 'sql', 'nosql', 'python', 'r', 'scala', 'oracle', 'gdpr', 'jira']</t>
  </si>
  <si>
    <t>{'async': ['jira'], 'cloud': ['oracle'], 'libraries': ['gdpr'], 'programming': ['java', 'sql', 'nosql', 'python', 'r', 'scala']}</t>
  </si>
  <si>
    <t>['python', 't-sql', 'azure', 'databricks', 'spark', 'pyspark', 'terraform']</t>
  </si>
  <si>
    <t>{'cloud': ['azure', 'databricks'], 'libraries': ['spark', 'pyspark'], 'other': ['terraform'], 'programming': ['python', 't-sql']}</t>
  </si>
  <si>
    <t>STC- Research &amp; Data Analyst, Employability Assessment Tool</t>
  </si>
  <si>
    <t>['python', 'java', 'sas', 'sas', 'sql', 'scala', 'db2', 'oracle', 'azure', 'aws', 'gcp', 'hadoop', 'spark', 'pyspark']</t>
  </si>
  <si>
    <t>{'analyst_tools': ['sas'], 'cloud': ['oracle', 'azure', 'aws', 'gcp'], 'databases': ['db2'], 'libraries': ['hadoop', 'spark', 'pyspark'], 'programming': ['python', 'java', 'sas', 'sql', 'scala']}</t>
  </si>
  <si>
    <t>บริษัท แปซิฟิกไพพ์ จำกัด (มหาชน)</t>
  </si>
  <si>
    <t>['r', 'python', 'sql', 'scala', 'nosql', 'mongodb', 'mongodb', 'sql server', 'azure', 'databricks', 'oracle', 'power bi', 'dax', 'tableau', 'sap', 'ssrs']</t>
  </si>
  <si>
    <t>{'analyst_tools': ['power bi', 'dax', 'tableau', 'sap', 'ssrs'], 'cloud': ['azure', 'databricks', 'oracle'], 'databases': ['mongodb', 'sql server'], 'programming': ['r', 'python', 'sql', 'scala', 'nosql', 'mongodb']}</t>
  </si>
  <si>
    <t>['java', 'javascript', 'shell', 'postgresql', 'aws', 'azure', 'spring', 'angular', 'git', 'docker', 'atlassian', 'bitbucket', 'jira', 'confluence']</t>
  </si>
  <si>
    <t>{'async': ['jira', 'confluence'], 'cloud': ['aws', 'azure'], 'databases': ['postgresql'], 'libraries': ['spring'], 'other': ['git', 'docker', 'atlassian', 'bitbucket'], 'programming': ['java', 'javascript', 'shell'], 'webframeworks': ['angular']}</t>
  </si>
  <si>
    <t>Aruba Network Engineer</t>
  </si>
  <si>
    <t>Senior Data Engineer - Python/Azure</t>
  </si>
  <si>
    <t>Step Ahead Recruitment Ltd</t>
  </si>
  <si>
    <t>['python', 'scala', 'sql', 'azure', 'pyspark', 'flow']</t>
  </si>
  <si>
    <t>{'cloud': ['azure'], 'libraries': ['pyspark'], 'other': ['flow'], 'programming': ['python', 'scala', 'sql']}</t>
  </si>
  <si>
    <t>Business Intelligence Engineer / Data Engineer</t>
  </si>
  <si>
    <t>Principal Data Scientist - ML, Matlab, Hardware Development</t>
  </si>
  <si>
    <t>['matlab', 'word']</t>
  </si>
  <si>
    <t>{'analyst_tools': ['word'], 'programming': ['matlab']}</t>
  </si>
  <si>
    <t>['python', 'r', 'sql', 'power bi', 'word']</t>
  </si>
  <si>
    <t>{'analyst_tools': ['power bi', 'word'], 'programming': ['python', 'r', 'sql']}</t>
  </si>
  <si>
    <t>['sql', 'python', 'r', 'aws', 'azure', 'power bi', 'alteryx', 'dax', 'excel', 'word', 'sharepoint', 'flow', 'git', 'jira']</t>
  </si>
  <si>
    <t>{'analyst_tools': ['power bi', 'alteryx', 'dax', 'excel', 'word', 'sharepoint'], 'async': ['jira'], 'cloud': ['aws', 'azure'], 'other': ['flow', 'git'], 'programming': ['sql', 'python', 'r']}</t>
  </si>
  <si>
    <t>['python', 'pandas', 'numpy', 'scikit-learn', 'keras', 'tensorflow', 'nltk', 'word', 'gitlab', 'docker', 'kubernetes']</t>
  </si>
  <si>
    <t>{'analyst_tools': ['word'], 'libraries': ['pandas', 'numpy', 'scikit-learn', 'keras', 'tensorflow', 'nltk'], 'other': ['gitlab', 'docker', 'kubernetes'], 'programming': ['python']}</t>
  </si>
  <si>
    <t>via Resourcing Group</t>
  </si>
  <si>
    <t>Mater Data Management engineer</t>
  </si>
  <si>
    <t>Career Guidant, Inc</t>
  </si>
  <si>
    <t>Senior Coordinator, GIS Data Analytics</t>
  </si>
  <si>
    <t>eHealth Systems Africa</t>
  </si>
  <si>
    <t>['sql', 'python', 'r', 'windows', 'sharepoint', 'atlassian', 'jira']</t>
  </si>
  <si>
    <t>{'analyst_tools': ['sharepoint'], 'async': ['jira'], 'os': ['windows'], 'other': ['atlassian'], 'programming': ['sql', 'python', 'r']}</t>
  </si>
  <si>
    <t>V.Group</t>
  </si>
  <si>
    <t>(Junior) Data Analyst IT-Projektmanagement Order to Cash (m/w/d...</t>
  </si>
  <si>
    <t>Data Scientist Internship (6 months)</t>
  </si>
  <si>
    <t>['python', 'sql', 'pytorch', 'pandas', 'hugging face', 'github']</t>
  </si>
  <si>
    <t>{'libraries': ['pytorch', 'pandas', 'hugging face'], 'other': ['github'], 'programming': ['python', 'sql']}</t>
  </si>
  <si>
    <t>Senior Data Engineer/ DevOps/Infra</t>
  </si>
  <si>
    <t>['sql', 'nosql', 'mongodb', 'mongodb', 'sql server', 'postgresql', 'cassandra', 'azure', 'aws', 'oracle', 'redshift', 'hadoop', 'spark', 'ansible', 'terraform', 'docker', 'kubernetes']</t>
  </si>
  <si>
    <t>{'cloud': ['azure', 'aws', 'oracle', 'redshift'], 'databases': ['mongodb', 'sql server', 'postgresql', 'cassandra'], 'libraries': ['hadoop', 'spark'], 'other': ['ansible', 'terraform', 'docker', 'kubernetes'], 'programming': ['sql', 'nosql', 'mongodb']}</t>
  </si>
  <si>
    <t>CENTUM research &amp; technology</t>
  </si>
  <si>
    <t>Data Analytics &amp; Statistics Consulting – Associate, Campus</t>
  </si>
  <si>
    <t>['r', 'python', 'sql', 'sas', 'sas', 'sql server', 'mysql', 'oracle', 'excel', 'ms access', 'tableau', 'alteryx', 'spss']</t>
  </si>
  <si>
    <t>{'analyst_tools': ['sas', 'excel', 'ms access', 'tableau', 'alteryx', 'spss'], 'cloud': ['oracle'], 'databases': ['sql server', 'mysql'], 'programming': ['r', 'python', 'sql', 'sas']}</t>
  </si>
  <si>
    <t>['python', 'aws', 'gcp', 'azure', 'tensorflow']</t>
  </si>
  <si>
    <t>{'cloud': ['aws', 'gcp', 'azure'], 'libraries': ['tensorflow'], 'programming': ['python']}</t>
  </si>
  <si>
    <t>global supply network sr analyst</t>
  </si>
  <si>
    <t>['sap', 'word', 'excel', 'flow']</t>
  </si>
  <si>
    <t>{'analyst_tools': ['sap', 'word', 'excel'], 'other': ['flow']}</t>
  </si>
  <si>
    <t>Junior BI - data business analyst- CAPAC (m/f/x)</t>
  </si>
  <si>
    <t>Travaillerpour.be</t>
  </si>
  <si>
    <t>['bash', 'python', 'ruby', 'ruby', 'aws', 'azure', 'gcp', 'linux', 'splunk', 'jenkins', 'github', 'terraform', 'git', 'docker']</t>
  </si>
  <si>
    <t>{'analyst_tools': ['splunk'], 'cloud': ['aws', 'azure', 'gcp'], 'os': ['linux'], 'other': ['jenkins', 'github', 'terraform', 'git', 'docker'], 'programming': ['bash', 'python', 'ruby'], 'webframeworks': ['ruby']}</t>
  </si>
  <si>
    <t>Master Data Developer/Analyst</t>
  </si>
  <si>
    <t>['sql', 'c++', 'c', 'java', 'cassandra', 'dynamodb', 'redis', 'snowflake']</t>
  </si>
  <si>
    <t>{'cloud': ['snowflake'], 'databases': ['cassandra', 'dynamodb', 'redis'], 'programming': ['sql', 'c++', 'c', 'java']}</t>
  </si>
  <si>
    <t>Risk Data Engineer(Junior/Fresh)</t>
  </si>
  <si>
    <t>['java', 'elasticsearch', 'spring', 'hadoop', 'spark', 'kafka', 'airflow']</t>
  </si>
  <si>
    <t>{'databases': ['elasticsearch'], 'libraries': ['spring', 'hadoop', 'spark', 'kafka', 'airflow'], 'programming': ['java']}</t>
  </si>
  <si>
    <t>Gucons Consulting</t>
  </si>
  <si>
    <t>Data Science – Document processing /NL</t>
  </si>
  <si>
    <t>Data Warehouse and Reporting Analyst/Developer</t>
  </si>
  <si>
    <t>['sql', 'sql server', 'mysql', 'postgresql', 'oracle', 'ssis', 'power bi', 'tableau']</t>
  </si>
  <si>
    <t>{'analyst_tools': ['ssis', 'power bi', 'tableau'], 'cloud': ['oracle'], 'databases': ['sql server', 'mysql', 'postgresql'], 'programming': ['sql']}</t>
  </si>
  <si>
    <t>HiQ Finland Ltd</t>
  </si>
  <si>
    <t>['python', 'sql', 'aws', 'azure', 'gcp', 'databricks', 'snowflake', 'kafka', 'spark']</t>
  </si>
  <si>
    <t>{'cloud': ['aws', 'azure', 'gcp', 'databricks', 'snowflake'], 'libraries': ['kafka', 'spark'], 'programming': ['python', 'sql']}</t>
  </si>
  <si>
    <t>Blueriver</t>
  </si>
  <si>
    <t>['javascript', 'c#', 'rust', 'c++', 'html', 'css', 'sql', 'go', 'react', 'angular', 'linux', 'windows', 'unix', 'flow']</t>
  </si>
  <si>
    <t>{'libraries': ['react'], 'os': ['linux', 'windows', 'unix'], 'other': ['flow'], 'programming': ['javascript', 'c#', 'rust', 'c++', 'html', 'css', 'sql', 'go'], 'webframeworks': ['angular']}</t>
  </si>
  <si>
    <t>Data Analyst with Active Secret Clearance and Security+ Certification</t>
  </si>
  <si>
    <t>Data Engineer (SQL Server/Azure SQL/ADF)</t>
  </si>
  <si>
    <t>Specialist Software Engineer(Big Data)- H/F/X</t>
  </si>
  <si>
    <t>['scala', 'hadoop', 'spark', 'kafka', 'linux', 'git', 'jenkins', 'ansible']</t>
  </si>
  <si>
    <t>{'libraries': ['hadoop', 'spark', 'kafka'], 'os': ['linux'], 'other': ['git', 'jenkins', 'ansible'], 'programming': ['scala']}</t>
  </si>
  <si>
    <t>Senior Data Engineer with Python, Pyspark, Hadoop, Scala</t>
  </si>
  <si>
    <t>8K Miles Software Services Ltd</t>
  </si>
  <si>
    <t>['python', 'c++', 'pytorch', 'tensorflow', 'mxnet', 'linux']</t>
  </si>
  <si>
    <t>{'libraries': ['pytorch', 'tensorflow', 'mxnet'], 'os': ['linux'], 'programming': ['python', 'c++']}</t>
  </si>
  <si>
    <t>BOLD PL</t>
  </si>
  <si>
    <t>BISC Global</t>
  </si>
  <si>
    <t>['aws', 'tensorflow', 'jupyter', 'git', 'jira']</t>
  </si>
  <si>
    <t>{'async': ['jira'], 'cloud': ['aws'], 'libraries': ['tensorflow', 'jupyter'], 'other': ['git']}</t>
  </si>
  <si>
    <t>Mandurah Consultancy Limited</t>
  </si>
  <si>
    <t>['perl', 'scala', 'python', 'sas', 'sas', 'sql', 'hadoop', 'spark']</t>
  </si>
  <si>
    <t>{'analyst_tools': ['sas'], 'libraries': ['hadoop', 'spark'], 'programming': ['perl', 'scala', 'python', 'sas', 'sql']}</t>
  </si>
  <si>
    <t>['java', 'go', 'python', 'linux']</t>
  </si>
  <si>
    <t>{'os': ['linux'], 'programming': ['java', 'go', 'python']}</t>
  </si>
  <si>
    <t>A data scientist to evaluate right AI/ML models</t>
  </si>
  <si>
    <t>Data Science and Cloud Data Professionals and Leaders</t>
  </si>
  <si>
    <t>['sql', 'r', 'aws', 'azure', 'gcp', 'tensorflow', 'keras', 'pytorch', 'scikit-learn', 'pandas', 'numpy', 'matplotlib', 'seaborn', 'jupyter', 'tableau', 'power bi']</t>
  </si>
  <si>
    <t>{'analyst_tools': ['tableau', 'power bi'], 'cloud': ['aws', 'azure', 'gcp'], 'libraries': ['tensorflow', 'keras', 'pytorch', 'scikit-learn', 'pandas', 'numpy', 'matplotlib', 'seaborn', 'jupyter'], 'programming': ['sql', 'r']}</t>
  </si>
  <si>
    <t>Entry Level Data Analyst-100% Remote</t>
  </si>
  <si>
    <t>JHE Electrical - EICR Fixed Wire Electrical Testing &amp; Compliance.</t>
  </si>
  <si>
    <t>['sql', 'python', 'aws', 'redshift', 'power bi', 'dax', 'tableau', 'excel']</t>
  </si>
  <si>
    <t>{'analyst_tools': ['power bi', 'dax', 'tableau', 'excel'], 'cloud': ['aws', 'redshift'], 'programming': ['sql', 'python']}</t>
  </si>
  <si>
    <t>Open Systems International Inc  OSI</t>
  </si>
  <si>
    <t>['mongodb', 'mongodb', 'cassandra', 'angular']</t>
  </si>
  <si>
    <t>{'databases': ['mongodb', 'cassandra'], 'programming': ['mongodb'], 'webframeworks': ['angular']}</t>
  </si>
  <si>
    <t>Supportability Engineer</t>
  </si>
  <si>
    <t>Net Insight</t>
  </si>
  <si>
    <t>Senior Costing Analyst</t>
  </si>
  <si>
    <t>['sql', 'nosql', 'python', 'ruby', 'ruby', 'php', 'java', 'c#', 'neo4j', 'azure']</t>
  </si>
  <si>
    <t>{'cloud': ['azure'], 'databases': ['neo4j'], 'programming': ['sql', 'nosql', 'python', 'ruby', 'php', 'java', 'c#'], 'webframeworks': ['ruby']}</t>
  </si>
  <si>
    <t>Enterprise Data Operations Senior Analyst</t>
  </si>
  <si>
    <t>Battery Cell &amp; Module Diagnostics Robustness Data Analysis Engineer</t>
  </si>
  <si>
    <t>Clinical Data Analyst/Senior - Slovakia</t>
  </si>
  <si>
    <t>CLOUD CONTINUITY</t>
  </si>
  <si>
    <t>['r', 'python', 'sql', 'scala', 'java', 'c++', 'c', 'matplotlib', 'tableau']</t>
  </si>
  <si>
    <t>{'analyst_tools': ['tableau'], 'libraries': ['matplotlib'], 'programming': ['r', 'python', 'sql', 'scala', 'java', 'c++', 'c']}</t>
  </si>
  <si>
    <t>Portcast Pte Ltd</t>
  </si>
  <si>
    <t>['python', 'sql', 'react', 'linux', 'flow', 'git']</t>
  </si>
  <si>
    <t>{'libraries': ['react'], 'os': ['linux'], 'other': ['flow', 'git'], 'programming': ['python', 'sql']}</t>
  </si>
  <si>
    <t>Stage - Pretto - Data Scientist H/F</t>
  </si>
  <si>
    <t>Karlsruher Institut für Technologie (KIT)</t>
  </si>
  <si>
    <t>Machine Learning Sr. Engineer</t>
  </si>
  <si>
    <t>CONSULTANT DATA INGÉNIEUR</t>
  </si>
  <si>
    <t>['sql', 'nosql', 'aws', 'snowflake', 'oracle', 'tableau', 'jira', 'confluence']</t>
  </si>
  <si>
    <t>{'analyst_tools': ['tableau'], 'async': ['jira', 'confluence'], 'cloud': ['aws', 'snowflake', 'oracle'], 'programming': ['sql', 'nosql']}</t>
  </si>
  <si>
    <t>Data Professional (m/w/d)</t>
  </si>
  <si>
    <t>S &amp; B Engineers and Constructors</t>
  </si>
  <si>
    <t>['nosql', 'sql', 'python', 'cassandra', 'azure', 'aws', 'gcp', 'kafka', 'spark', 'hadoop', 'airflow']</t>
  </si>
  <si>
    <t>{'cloud': ['azure', 'aws', 'gcp'], 'databases': ['cassandra'], 'libraries': ['kafka', 'spark', 'hadoop', 'airflow'], 'programming': ['nosql', 'sql', 'python']}</t>
  </si>
  <si>
    <t>doTERRA International LLC</t>
  </si>
  <si>
    <t>['php', 'python', 'sql', 'html', 'css', 'javascript', 'mysql', 'snowflake', 'oracle']</t>
  </si>
  <si>
    <t>{'cloud': ['snowflake', 'oracle'], 'databases': ['mysql'], 'programming': ['php', 'python', 'sql', 'html', 'css', 'javascript']}</t>
  </si>
  <si>
    <t>Minted</t>
  </si>
  <si>
    <t>['sql', 'python', 'bash', 'julia', 'snowflake', 'aws', 'airflow', 'kafka', 'spark', 'unix', 'looker', 'tableau']</t>
  </si>
  <si>
    <t>{'analyst_tools': ['looker', 'tableau'], 'cloud': ['snowflake', 'aws'], 'libraries': ['airflow', 'kafka', 'spark'], 'os': ['unix'], 'programming': ['sql', 'python', 'bash', 'julia']}</t>
  </si>
  <si>
    <t>Senior Data Engineer, Data &amp; Analytics</t>
  </si>
  <si>
    <t>['sql', 'sql server', 'oracle', 'ssrs', 'power bi', 'dax']</t>
  </si>
  <si>
    <t>{'analyst_tools': ['ssrs', 'power bi', 'dax'], 'cloud': ['oracle'], 'databases': ['sql server'], 'programming': ['sql']}</t>
  </si>
  <si>
    <t>PLCCA, Inc.</t>
  </si>
  <si>
    <t>Postdoc / Senior Data Scientist - Data Centric Ai</t>
  </si>
  <si>
    <t>Inside Jobsity</t>
  </si>
  <si>
    <t>['python', 'aws', 'azure', 'databricks', 'kafka']</t>
  </si>
  <si>
    <t>{'cloud': ['aws', 'azure', 'databricks'], 'libraries': ['kafka'], 'programming': ['python']}</t>
  </si>
  <si>
    <t>data centre engineer</t>
  </si>
  <si>
    <t>Jm Information Systems (s) Pte. Ltd.</t>
  </si>
  <si>
    <t>Hamme, Belgium</t>
  </si>
  <si>
    <t>Mint Resourcing Corporation Limited</t>
  </si>
  <si>
    <t>Eaglytics Co.</t>
  </si>
  <si>
    <t>Analyst H/F</t>
  </si>
  <si>
    <t>Meridiam</t>
  </si>
  <si>
    <t>Unistaff GmbH</t>
  </si>
  <si>
    <t>Quantitative Research Analyst F/H</t>
  </si>
  <si>
    <t>['python', 'sql', 'go', 'r']</t>
  </si>
  <si>
    <t>{'programming': ['python', 'sql', 'go', 'r']}</t>
  </si>
  <si>
    <t>Codeweavers Ltd</t>
  </si>
  <si>
    <t>Earthlink</t>
  </si>
  <si>
    <t>DATA ANALYST - CASCAIS</t>
  </si>
  <si>
    <t>Senior Analyst, Global Financial Data Operations</t>
  </si>
  <si>
    <t>HR Project Data Analyst</t>
  </si>
  <si>
    <t>Process Staff Engineer</t>
  </si>
  <si>
    <t>Data/Finance Analyst</t>
  </si>
  <si>
    <t>via Bio-Rad Careers</t>
  </si>
  <si>
    <t>Analyst - Officine Innovazione</t>
  </si>
  <si>
    <t>['bigquery', 'outlook', 'tableau']</t>
  </si>
  <si>
    <t>{'analyst_tools': ['outlook', 'tableau'], 'cloud': ['bigquery']}</t>
  </si>
  <si>
    <t>Data Engineer - Cdmx, Gdl, Monterrey ó Qro</t>
  </si>
  <si>
    <t>Consulytic</t>
  </si>
  <si>
    <t>Bitmarck-unternehmensgruppe</t>
  </si>
  <si>
    <t>Programador Big Data GDN</t>
  </si>
  <si>
    <t>['go', 'ruby', 'ruby', 'python', 'java', 'groovy', 'elasticsearch', 'linux', 'ansible', 'jenkins', 'puppet', 'svn', 'git']</t>
  </si>
  <si>
    <t>{'databases': ['elasticsearch'], 'os': ['linux'], 'other': ['ansible', 'jenkins', 'puppet', 'svn', 'git'], 'programming': ['go', 'ruby', 'python', 'java', 'groovy'], 'webframeworks': ['ruby']}</t>
  </si>
  <si>
    <t>['scala', 'python', 'sql', 'spark', 'pyspark', 'kafka', 'flow']</t>
  </si>
  <si>
    <t>{'libraries': ['spark', 'pyspark', 'kafka'], 'other': ['flow'], 'programming': ['scala', 'python', 'sql']}</t>
  </si>
  <si>
    <t>Data Analyst - Hiring Event 8/2. Job in STANLEY My Valley Jobs Today</t>
  </si>
  <si>
    <t>Stanley, NM</t>
  </si>
  <si>
    <t>U.S. Army Test and Evaluation Command (ATEC)</t>
  </si>
  <si>
    <t>Analyst/ Scientist</t>
  </si>
  <si>
    <t>Sr Analyst IT Systems &amp; Data (Remote)</t>
  </si>
  <si>
    <t>AllianceRx Walgreens Pharmacy</t>
  </si>
  <si>
    <t>Link Network</t>
  </si>
  <si>
    <t>Data Science Manager - Supply Chain</t>
  </si>
  <si>
    <t>Masterpiece Studio</t>
  </si>
  <si>
    <t>['sql', 'javascript', 'typescript', 'python', 'firebase', 'firebase', 'firestore', 'gcp']</t>
  </si>
  <si>
    <t>{'cloud': ['firebase', 'gcp'], 'databases': ['firebase', 'firestore'], 'programming': ['sql', 'javascript', 'typescript', 'python']}</t>
  </si>
  <si>
    <t>mpd field engineer</t>
  </si>
  <si>
    <t>Compliance Group Inc</t>
  </si>
  <si>
    <t>Engenheiro de dados -Python e Spark - Sênior</t>
  </si>
  <si>
    <t>Remay</t>
  </si>
  <si>
    <t>['python', 'sql', 'shell', 'azure', 'databricks', 'spark', 'linux', 'bitbucket', 'docker', 'jira']</t>
  </si>
  <si>
    <t>{'async': ['jira'], 'cloud': ['azure', 'databricks'], 'libraries': ['spark'], 'os': ['linux'], 'other': ['bitbucket', 'docker'], 'programming': ['python', 'sql', 'shell']}</t>
  </si>
  <si>
    <t>['python', 'sql', 'aws', 'azure', 'airflow', 'kubernetes']</t>
  </si>
  <si>
    <t>{'cloud': ['aws', 'azure'], 'libraries': ['airflow'], 'other': ['kubernetes'], 'programming': ['python', 'sql']}</t>
  </si>
  <si>
    <t>['r', 'python', 'sas', 'sas', 'java', 'c++', 'hadoop']</t>
  </si>
  <si>
    <t>{'analyst_tools': ['sas'], 'libraries': ['hadoop'], 'programming': ['r', 'python', 'sas', 'java', 'c++']}</t>
  </si>
  <si>
    <t>Philip Morris Services India Sàrl</t>
  </si>
  <si>
    <t>Data Analyst - Global E-Commerce - Manchester</t>
  </si>
  <si>
    <t>['dart', 'sql', 'python', 'snowflake', 'tableau']</t>
  </si>
  <si>
    <t>{'analyst_tools': ['tableau'], 'cloud': ['snowflake'], 'programming': ['dart', 'sql', 'python']}</t>
  </si>
  <si>
    <t>Data Engineer - Data Lakehouse, ML, Databricks, Python,</t>
  </si>
  <si>
    <t>['python', 'sql', 'databricks', 'azure', 'power bi']</t>
  </si>
  <si>
    <t>{'analyst_tools': ['power bi'], 'cloud': ['databricks', 'azure'], 'programming': ['python', 'sql']}</t>
  </si>
  <si>
    <t>Assura SA</t>
  </si>
  <si>
    <t>DATA ANALYST | Internationale Dienstverlener</t>
  </si>
  <si>
    <t>Data Scientist at Proto Energy</t>
  </si>
  <si>
    <t>Proto Energy</t>
  </si>
  <si>
    <t>['python', 'r', 'sql', 'aws', 'azure', 'gcp', 'matplotlib', 'hadoop', 'spark', 'tableau']</t>
  </si>
  <si>
    <t>{'analyst_tools': ['tableau'], 'cloud': ['aws', 'azure', 'gcp'], 'libraries': ['matplotlib', 'hadoop', 'spark'], 'programming': ['python', 'r', 'sql']}</t>
  </si>
  <si>
    <t>INFORM3 Recruitment - WE FORM CAREERS</t>
  </si>
  <si>
    <t>Insights Analyst Trainee</t>
  </si>
  <si>
    <t>ForwardKeys</t>
  </si>
  <si>
    <t>Data Analyst - X Delivery</t>
  </si>
  <si>
    <t>AML Data Analytics #218768</t>
  </si>
  <si>
    <t>CRM Data Analyst (m/f/d) (Business economist (technical...</t>
  </si>
  <si>
    <t>ADLER Modemärkte GmbH</t>
  </si>
  <si>
    <t>Rensselaer, IN</t>
  </si>
  <si>
    <t>Data Analyst (m/w/d) - Remote  from Germany</t>
  </si>
  <si>
    <t>Data Software Engineer con B2 de inglés</t>
  </si>
  <si>
    <t>Data Scientist, TXU Energy</t>
  </si>
  <si>
    <t>via BEUMER Group - Talentify</t>
  </si>
  <si>
    <t>Bayerisches Landesamt Für Statistik</t>
  </si>
  <si>
    <t>Chief Data Scientist for Cryptocurrency project</t>
  </si>
  <si>
    <t>Great World Company Holdings Limited</t>
  </si>
  <si>
    <t>Convocatoria para Practicante Data Scientist</t>
  </si>
  <si>
    <t>BANCO DE CREDITO(BCP)</t>
  </si>
  <si>
    <t>['sql', 'r', 'python', 'pyspark', 'excel']</t>
  </si>
  <si>
    <t>{'analyst_tools': ['excel'], 'libraries': ['pyspark'], 'programming': ['sql', 'r', 'python']}</t>
  </si>
  <si>
    <t>['python', 'kafka', 'pyspark']</t>
  </si>
  <si>
    <t>{'libraries': ['kafka', 'pyspark'], 'programming': ['python']}</t>
  </si>
  <si>
    <t>Analyst, S&amp;OP</t>
  </si>
  <si>
    <t>TireHub</t>
  </si>
  <si>
    <t>Columbia, TN</t>
  </si>
  <si>
    <t>Idr Healthcare</t>
  </si>
  <si>
    <t>Universal Standard</t>
  </si>
  <si>
    <t>['sql', 'go', 'oracle', 'tableau']</t>
  </si>
  <si>
    <t>{'analyst_tools': ['tableau'], 'cloud': ['oracle'], 'programming': ['sql', 'go']}</t>
  </si>
  <si>
    <t>['c', 'power bi', 'dax']</t>
  </si>
  <si>
    <t>{'analyst_tools': ['power bi', 'dax'], 'programming': ['c']}</t>
  </si>
  <si>
    <t>E-Mice Solutions (HK) Limited</t>
  </si>
  <si>
    <t>Junior Data Analyst IT-Business (m/f/d)</t>
  </si>
  <si>
    <t>['sql', 'python', 'shell', 'nosql', 'mysql', 'postgresql', 'elasticsearch', 'git', 'docker']</t>
  </si>
  <si>
    <t>{'databases': ['mysql', 'postgresql', 'elasticsearch'], 'other': ['git', 'docker'], 'programming': ['sql', 'python', 'shell', 'nosql']}</t>
  </si>
  <si>
    <t>Consultant Data Analyst - Real Estate</t>
  </si>
  <si>
    <t>Senior Customer Engineer – Switchgear Services</t>
  </si>
  <si>
    <t>International</t>
  </si>
  <si>
    <t>Inalab Consulting, Inc.</t>
  </si>
  <si>
    <t>['python', 'elasticsearch', 'aws', 'graphql', 'jupyter', 'flask', 'fastapi', 'gitlab', 'jira', 'slack']</t>
  </si>
  <si>
    <t>{'async': ['jira'], 'cloud': ['aws'], 'databases': ['elasticsearch'], 'libraries': ['graphql', 'jupyter'], 'other': ['gitlab'], 'programming': ['python'], 'sync': ['slack'], 'webframeworks': ['flask', 'fastapi']}</t>
  </si>
  <si>
    <t>Finance Transformation -- Finance Strategy &amp; Data Analytics Manager</t>
  </si>
  <si>
    <t>La Vista, NE</t>
  </si>
  <si>
    <t>CLYMB Abu Dhabi</t>
  </si>
  <si>
    <t>Machine Data Engineer (m/w/d)</t>
  </si>
  <si>
    <t>Gerresheimer</t>
  </si>
  <si>
    <t>Big Data Expert/Senior Engineer</t>
  </si>
  <si>
    <t>['python', 'r', 'aws', 'gcp', 'azure', 'word', 'excel', 'powerpoint']</t>
  </si>
  <si>
    <t>{'analyst_tools': ['word', 'excel', 'powerpoint'], 'cloud': ['aws', 'gcp', 'azure'], 'programming': ['python', 'r']}</t>
  </si>
  <si>
    <t>Azure Data Engineer (Hybrid)</t>
  </si>
  <si>
    <t>['sql', 'visual basic', 'sas', 'sas', 'db2', 'power bi', 'tableau']</t>
  </si>
  <si>
    <t>{'analyst_tools': ['sas', 'power bi', 'tableau'], 'databases': ['db2'], 'programming': ['sql', 'visual basic', 'sas']}</t>
  </si>
  <si>
    <t>paretos</t>
  </si>
  <si>
    <t>Senior Azure Data Engineering Consultant</t>
  </si>
  <si>
    <t>['python', 'c++', 'matlab', 'nosql', 'java', 'kafka']</t>
  </si>
  <si>
    <t>{'libraries': ['kafka'], 'programming': ['python', 'c++', 'matlab', 'nosql', 'java']}</t>
  </si>
  <si>
    <t>Engineer, Pipeline</t>
  </si>
  <si>
    <t>Manager, Cloud Data Engineer</t>
  </si>
  <si>
    <t>['go', 'python', 'aws', 'kubernetes', 'terraform', 'gitlab']</t>
  </si>
  <si>
    <t>{'cloud': ['aws'], 'other': ['kubernetes', 'terraform', 'gitlab'], 'programming': ['go', 'python']}</t>
  </si>
  <si>
    <t>Intrusion Detection Analyst Jobs</t>
  </si>
  <si>
    <t>['aws', 'splunk', 'flow']</t>
  </si>
  <si>
    <t>{'analyst_tools': ['splunk'], 'cloud': ['aws'], 'other': ['flow']}</t>
  </si>
  <si>
    <t>Sr. Azure Data Engineers.</t>
  </si>
  <si>
    <t>IVY TECH SOLUTIONS INC</t>
  </si>
  <si>
    <t>Data Engineer/ Fibre Engineer/ RF Engineer</t>
  </si>
  <si>
    <t>Evercomms ltd</t>
  </si>
  <si>
    <t>Senior Data Scientist w/ Fluent Level of English</t>
  </si>
  <si>
    <t>IT Principal Data Engineer</t>
  </si>
  <si>
    <t>['delphi', 'sql', 'python', 'aws']</t>
  </si>
  <si>
    <t>{'cloud': ['aws'], 'programming': ['delphi', 'sql', 'python']}</t>
  </si>
  <si>
    <t>Senior Data Scientist Developer\/Team Lead</t>
  </si>
  <si>
    <t>['java', 'postgresql', 'elasticsearch', 'oracle', 'windows', 'linux', 'redhat', 'centos', 'gitlab', 'git']</t>
  </si>
  <si>
    <t>{'cloud': ['oracle'], 'databases': ['postgresql', 'elasticsearch'], 'os': ['windows', 'linux', 'redhat', 'centos'], 'other': ['gitlab', 'git'], 'programming': ['java']}</t>
  </si>
  <si>
    <t>['python', 'scala', 'sql', 'nosql', 'postgresql', 'elasticsearch', 'cassandra', 'aws', 'redshift', 'spark', 'airflow', 'kafka', 'git', 'terraform', 'jenkins']</t>
  </si>
  <si>
    <t>{'cloud': ['aws', 'redshift'], 'databases': ['postgresql', 'elasticsearch', 'cassandra'], 'libraries': ['spark', 'airflow', 'kafka'], 'other': ['git', 'terraform', 'jenkins'], 'programming': ['python', 'scala', 'sql', 'nosql']}</t>
  </si>
  <si>
    <t>Finance Data Analyst – Regulierung und Rating (m/w/d)</t>
  </si>
  <si>
    <t>sr. data scientist</t>
  </si>
  <si>
    <t>Spark/Scala AWS Senior Data Engineer- Lead</t>
  </si>
  <si>
    <t>Dxnet - Contact Center Solution Experts | Omnichanel Cx</t>
  </si>
  <si>
    <t>data analyst - sales data and crm</t>
  </si>
  <si>
    <t>['go', 'python', 'r', 'sql', 'sap', 'visio', 'excel']</t>
  </si>
  <si>
    <t>{'analyst_tools': ['sap', 'visio', 'excel'], 'programming': ['go', 'python', 'r', 'sql']}</t>
  </si>
  <si>
    <t>Morgan King Group</t>
  </si>
  <si>
    <t>GCP- Solution architect &amp; Data engineer</t>
  </si>
  <si>
    <t>['sql', 'gcp', 'github', 'terraform']</t>
  </si>
  <si>
    <t>{'cloud': ['gcp'], 'other': ['github', 'terraform'], 'programming': ['sql']}</t>
  </si>
  <si>
    <t>['t-sql', 'r', 'python', 'power bi', 'tableau', 'excel']</t>
  </si>
  <si>
    <t>{'analyst_tools': ['power bi', 'tableau', 'excel'], 'programming': ['t-sql', 'r', 'python']}</t>
  </si>
  <si>
    <t>Business analyst to SAS!</t>
  </si>
  <si>
    <t>AVP, Systems Performance Engineer, Data Technology, Technology</t>
  </si>
  <si>
    <t>Senior Data Engineer - 4063</t>
  </si>
  <si>
    <t>['sql', 'python', 'scala', 'nosql', 'mysql', 'postgresql', 'aws', 'oracle', 'kafka', 'excel']</t>
  </si>
  <si>
    <t>{'analyst_tools': ['excel'], 'cloud': ['aws', 'oracle'], 'databases': ['mysql', 'postgresql'], 'libraries': ['kafka'], 'programming': ['sql', 'python', 'scala', 'nosql']}</t>
  </si>
  <si>
    <t>RHub-Data Reporting-Senior Analyst</t>
  </si>
  <si>
    <t>Global Practice Director, Databases and Data Analytics</t>
  </si>
  <si>
    <t>Data-warehouse-entwickler / Etl - Data Engineer (m/w/d)</t>
  </si>
  <si>
    <t>['sql', 'snowflake', 'jira']</t>
  </si>
  <si>
    <t>{'async': ['jira'], 'cloud': ['snowflake'], 'programming': ['sql']}</t>
  </si>
  <si>
    <t>Delvitech SA</t>
  </si>
  <si>
    <t>Loker Data Engineer - PT Fortress Data Services di Indo Hr...</t>
  </si>
  <si>
    <t>Daily Thread</t>
  </si>
  <si>
    <t>Monocle Data Engineer</t>
  </si>
  <si>
    <t>Monocle Solutions</t>
  </si>
  <si>
    <t>['sql', 'java', 'c++', 'ruby', 'ruby', 'php', 'python', 'r', 'azure', 'aws', 'linux', 'power bi']</t>
  </si>
  <si>
    <t>{'analyst_tools': ['power bi'], 'cloud': ['azure', 'aws'], 'os': ['linux'], 'programming': ['sql', 'java', 'c++', 'ruby', 'php', 'python', 'r'], 'webframeworks': ['ruby']}</t>
  </si>
  <si>
    <t>Chatbot Specialist</t>
  </si>
  <si>
    <t>Postdoc - Metabolomics Data Analysis (f/m/x)</t>
  </si>
  <si>
    <t>Bangkok Expressway and Metro Public Company Limited</t>
  </si>
  <si>
    <t>QA Engineer( Среда Цифровой Трансформации )</t>
  </si>
  <si>
    <t>Среда Цифровой Трансформации</t>
  </si>
  <si>
    <t>['sql', 'php', 'mysql', 'mariadb', 'jquery', 'linux', 'git', 'gitlab']</t>
  </si>
  <si>
    <t>{'databases': ['mysql', 'mariadb'], 'os': ['linux'], 'other': ['git', 'gitlab'], 'programming': ['sql', 'php'], 'webframeworks': ['jquery']}</t>
  </si>
  <si>
    <t>WealthSimple</t>
  </si>
  <si>
    <t>Data Visualization Developer and Instructor</t>
  </si>
  <si>
    <t>DataLab Analytics</t>
  </si>
  <si>
    <t>Data Analytics &amp; Engineering - Data Scientist IV  Data Scientist...</t>
  </si>
  <si>
    <t>WESTPOLE - Senior Automation Analyst</t>
  </si>
  <si>
    <t>Data Science Data Management Lead</t>
  </si>
  <si>
    <t>Green Koncepts Pte Ltd</t>
  </si>
  <si>
    <t>['r', 'python', 'sql', 'sas', 'sas', 'hadoop', 'spark', 'power bi', 'tableau']</t>
  </si>
  <si>
    <t>{'analyst_tools': ['sas', 'power bi', 'tableau'], 'libraries': ['hadoop', 'spark'], 'programming': ['r', 'python', 'sql', 'sas']}</t>
  </si>
  <si>
    <t>Node.JS / ReactJS Fullstack Software Engineer - Financial Technology</t>
  </si>
  <si>
    <t>['javascript', 'java', 'react', 'node.js', 'word']</t>
  </si>
  <si>
    <t>{'analyst_tools': ['word'], 'libraries': ['react'], 'programming': ['javascript', 'java'], 'webframeworks': ['node.js']}</t>
  </si>
  <si>
    <t>Idoven</t>
  </si>
  <si>
    <t>Service Data Analyst Intern</t>
  </si>
  <si>
    <t>['sql', 'r', 'matlab', 'python', 'oracle', 'excel', 'tableau', 'qlik']</t>
  </si>
  <si>
    <t>{'analyst_tools': ['excel', 'tableau', 'qlik'], 'cloud': ['oracle'], 'programming': ['sql', 'r', 'matlab', 'python']}</t>
  </si>
  <si>
    <t>Cubist</t>
  </si>
  <si>
    <t>['sql', 'c++', 'java', 'c#', 'matlab', 'r', 'python', 'perl']</t>
  </si>
  <si>
    <t>{'programming': ['sql', 'c++', 'java', 'c#', 'matlab', 'r', 'python', 'perl']}</t>
  </si>
  <si>
    <t>V5 Global Services Private Limited.</t>
  </si>
  <si>
    <t>['postgresql', 'hadoop', 'pyspark', 'sap']</t>
  </si>
  <si>
    <t>{'analyst_tools': ['sap'], 'databases': ['postgresql'], 'libraries': ['hadoop', 'pyspark']}</t>
  </si>
  <si>
    <t>['java', 'c#', 'c++', 'r', 'python', 'sql', 'hadoop', 'spark', 'linux', 'git']</t>
  </si>
  <si>
    <t>{'libraries': ['hadoop', 'spark'], 'os': ['linux'], 'other': ['git'], 'programming': ['java', 'c#', 'c++', 'r', 'python', 'sql']}</t>
  </si>
  <si>
    <t>['python', 'sql', 'mysql', 'postgresql', 'sql server', 'redshift', 'snowflake', 'aws', 'azure', 'numpy', 'pandas', 'scikit-learn', 'airflow', 'spark', 'git']</t>
  </si>
  <si>
    <t>{'cloud': ['redshift', 'snowflake', 'aws', 'azure'], 'databases': ['mysql', 'postgresql', 'sql server'], 'libraries': ['numpy', 'pandas', 'scikit-learn', 'airflow', 'spark'], 'other': ['git'], 'programming': ['python', 'sql']}</t>
  </si>
  <si>
    <t>Nabors Industries</t>
  </si>
  <si>
    <t>['python', 'power bi', 'word', 'excel', 'powerpoint']</t>
  </si>
  <si>
    <t>{'analyst_tools': ['power bi', 'word', 'excel', 'powerpoint'], 'programming': ['python']}</t>
  </si>
  <si>
    <t>CNCDATA Asia Pte Ltd</t>
  </si>
  <si>
    <t>Senior Data (Quality/Governance) BI Analyst - €85,000</t>
  </si>
  <si>
    <t>Cureatr</t>
  </si>
  <si>
    <t>['python', 'r', 'sql', 'redshift', 'spark', 'hadoop', 'looker', 'git']</t>
  </si>
  <si>
    <t>{'analyst_tools': ['looker'], 'cloud': ['redshift'], 'libraries': ['spark', 'hadoop'], 'other': ['git'], 'programming': ['python', 'r', 'sql']}</t>
  </si>
  <si>
    <t>Respiree Pte. Ltd.</t>
  </si>
  <si>
    <t>['c#', 'java', 'python', 'mongodb', 'mongodb', 'mysql', 'postgresql', 'oracle', 'azure', 'aws']</t>
  </si>
  <si>
    <t>{'cloud': ['oracle', 'azure', 'aws'], 'databases': ['mongodb', 'mysql', 'postgresql'], 'programming': ['c#', 'java', 'python', 'mongodb']}</t>
  </si>
  <si>
    <t>Corporate Actions Data Analyst</t>
  </si>
  <si>
    <t>Leadstar Media AB -</t>
  </si>
  <si>
    <t>['sql', 'oracle', 'excel', 'tableau', 'power bi', 'word', 'powerpoint']</t>
  </si>
  <si>
    <t>{'analyst_tools': ['excel', 'tableau', 'power bi', 'word', 'powerpoint'], 'cloud': ['oracle'], 'programming': ['sql']}</t>
  </si>
  <si>
    <t>['python', 'aws', 'aurora', 'redshift', 'spark', 'terraform', 'ansible']</t>
  </si>
  <si>
    <t>{'cloud': ['aws', 'aurora', 'redshift'], 'libraries': ['spark'], 'other': ['terraform', 'ansible'], 'programming': ['python']}</t>
  </si>
  <si>
    <t>LACO NVSA</t>
  </si>
  <si>
    <t>['r', 'python', 'scala', 'julia', 'elasticsearch', 'azure', 'aws', 'spark', 'hadoop', 'git']</t>
  </si>
  <si>
    <t>{'cloud': ['azure', 'aws'], 'databases': ['elasticsearch'], 'libraries': ['spark', 'hadoop'], 'other': ['git'], 'programming': ['r', 'python', 'scala', 'julia']}</t>
  </si>
  <si>
    <t>Data Analyst/Software Development Tutor</t>
  </si>
  <si>
    <t>Appoint Consulting</t>
  </si>
  <si>
    <t>['go', 'html', 'css', 'javascript', 'php', 'react', 'excel', 'power bi', 'zoom']</t>
  </si>
  <si>
    <t>{'analyst_tools': ['excel', 'power bi'], 'libraries': ['react'], 'programming': ['go', 'html', 'css', 'javascript', 'php'], 'sync': ['zoom']}</t>
  </si>
  <si>
    <t>['python', 'r', 'pandas', 'tensorflow', 'keras']</t>
  </si>
  <si>
    <t>{'libraries': ['pandas', 'tensorflow', 'keras'], 'programming': ['python', 'r']}</t>
  </si>
  <si>
    <t>EXXOS COMPANY</t>
  </si>
  <si>
    <t>Data Scientist - Mid/Senior Level</t>
  </si>
  <si>
    <t>['python', 'r', 'scala', 'sql', 'spark', 'hadoop', 'kubernetes', 'docker']</t>
  </si>
  <si>
    <t>{'libraries': ['spark', 'hadoop'], 'other': ['kubernetes', 'docker'], 'programming': ['python', 'r', 'scala', 'sql']}</t>
  </si>
  <si>
    <t>tit: BIG DATA DEVELOPER BIG DATA DEVELOPER</t>
  </si>
  <si>
    <t>Data analyst (part time student job)</t>
  </si>
  <si>
    <t>via Viktor.freshteam.com</t>
  </si>
  <si>
    <t>VIKTOR</t>
  </si>
  <si>
    <t>First Resonance</t>
  </si>
  <si>
    <t>['python', 'sql', 'snowflake', 'aws', 'redshift', 'airflow', 'kafka', 'spark', 'tensorflow', 'pytorch']</t>
  </si>
  <si>
    <t>{'cloud': ['snowflake', 'aws', 'redshift'], 'libraries': ['airflow', 'kafka', 'spark', 'tensorflow', 'pytorch'], 'programming': ['python', 'sql']}</t>
  </si>
  <si>
    <t>WHG Customer Services Philippines, Inc.</t>
  </si>
  <si>
    <t>Indirect Tax Data Analytics Manager</t>
  </si>
  <si>
    <t>Web Analyst Expert Freelance</t>
  </si>
  <si>
    <t>NordAnglia</t>
  </si>
  <si>
    <t>['sql', 'tableau', 'power bi', 'looker', 'excel', 'word']</t>
  </si>
  <si>
    <t>{'analyst_tools': ['tableau', 'power bi', 'looker', 'excel', 'word'], 'programming': ['sql']}</t>
  </si>
  <si>
    <t>(00287) MACHINE LEARNING AUTOMATION LEAD</t>
  </si>
  <si>
    <t>MDK Appointments (Pty) Ltd</t>
  </si>
  <si>
    <t>S &amp;amp; D Trade Recruitment Ltd</t>
  </si>
  <si>
    <t>Open Text Corporation</t>
  </si>
  <si>
    <t>['shell', 'sql', 'nosql', 'powershell', 'python', 'go', 'sql server', 'oracle', 'windows', 'linux']</t>
  </si>
  <si>
    <t>{'cloud': ['oracle'], 'databases': ['sql server'], 'os': ['windows', 'linux'], 'programming': ['shell', 'sql', 'nosql', 'powershell', 'python', 'go']}</t>
  </si>
  <si>
    <t>JUNIOR ANALYST</t>
  </si>
  <si>
    <t>LITHAN ACADEMY PTE. LTD</t>
  </si>
  <si>
    <t>['r', 'azure', 'spark', 'power bi']</t>
  </si>
  <si>
    <t>{'analyst_tools': ['power bi'], 'cloud': ['azure'], 'libraries': ['spark'], 'programming': ['r']}</t>
  </si>
  <si>
    <t>Staff Software Engineer - Big Data DevOps - Federal - 2nd Shift</t>
  </si>
  <si>
    <t>['sql', 'bash', 'shell', 'redis', 'mariadb', 'azure', 'hadoop', 'spark', 'kafka', 'linux', 'centos', 'tableau', 'ansible', 'puppet', 'terraform', 'jenkins', 'docker', 'kubernetes', 'yarn']</t>
  </si>
  <si>
    <t>{'analyst_tools': ['tableau'], 'cloud': ['azure'], 'databases': ['redis', 'mariadb'], 'libraries': ['hadoop', 'spark', 'kafka'], 'os': ['linux', 'centos'], 'other': ['ansible', 'puppet', 'terraform', 'jenkins', 'docker', 'kubernetes', 'yarn'], 'programming': ['sql', 'bash', 'shell']}</t>
  </si>
  <si>
    <t>Data Engineer REMOTO (Inglés)</t>
  </si>
  <si>
    <t>Senior Data Scientist (Remote Mexico/LATAM)</t>
  </si>
  <si>
    <t>via Turnhq.freshteam.com</t>
  </si>
  <si>
    <t>Turn Technologies</t>
  </si>
  <si>
    <t>['python', 'aws', 'pandas', 'hadoop', 'spark']</t>
  </si>
  <si>
    <t>{'cloud': ['aws'], 'libraries': ['pandas', 'hadoop', 'spark'], 'programming': ['python']}</t>
  </si>
  <si>
    <t>Data Engineer - Azure/Databricks (3-Month Initial, Outside IR35)</t>
  </si>
  <si>
    <t>['sql', 'sql server', 'azure', 'databricks', 'aws', 'power bi', 'dax']</t>
  </si>
  <si>
    <t>{'analyst_tools': ['power bi', 'dax'], 'cloud': ['azure', 'databricks', 'aws'], 'databases': ['sql server'], 'programming': ['sql']}</t>
  </si>
  <si>
    <t>['python', 'sql', 'scala', 'r', 'aws', 'spark']</t>
  </si>
  <si>
    <t>{'cloud': ['aws'], 'libraries': ['spark'], 'programming': ['python', 'sql', 'scala', 'r']}</t>
  </si>
  <si>
    <t>Senior Big Data Engineer (initiativ)</t>
  </si>
  <si>
    <t>['python', 'java', 'scala', 'sql', 'aws', 'gcp', 'azure', 'spark']</t>
  </si>
  <si>
    <t>{'cloud': ['aws', 'gcp', 'azure'], 'libraries': ['spark'], 'programming': ['python', 'java', 'scala', 'sql']}</t>
  </si>
  <si>
    <t>Schweizer Radio und Fernsehen (SRF)</t>
  </si>
  <si>
    <t>PHM Analytics Professional</t>
  </si>
  <si>
    <t>Data Engineer AWS middle</t>
  </si>
  <si>
    <t>Conceptual Design Analyst</t>
  </si>
  <si>
    <t>Palm Hills Developments</t>
  </si>
  <si>
    <t>Python Backend Developer / Data Engineer</t>
  </si>
  <si>
    <t>nimoy.ai</t>
  </si>
  <si>
    <t>Data Scientist - 4120</t>
  </si>
  <si>
    <t>['python', 'sql', 'bigquery', 'airflow', 'pandas', 'graphql', 'flask', 'kubernetes']</t>
  </si>
  <si>
    <t>{'cloud': ['bigquery'], 'libraries': ['airflow', 'pandas', 'graphql'], 'other': ['kubernetes'], 'programming': ['python', 'sql'], 'webframeworks': ['flask']}</t>
  </si>
  <si>
    <t>Library Service Engineer</t>
  </si>
  <si>
    <t>Ebsco Subscription Services España SL</t>
  </si>
  <si>
    <t>Utility Warehouse</t>
  </si>
  <si>
    <t>['python', 'sql', 'gcp', 'aws', 'azure', 'bigquery', 'looker', 'word', 'git', 'github', 'gitlab', 'kubernetes', 'terraform']</t>
  </si>
  <si>
    <t>{'analyst_tools': ['looker', 'word'], 'cloud': ['gcp', 'aws', 'azure', 'bigquery'], 'other': ['git', 'github', 'gitlab', 'kubernetes', 'terraform'], 'programming': ['python', 'sql']}</t>
  </si>
  <si>
    <t>Internship - IM Data Analyst</t>
  </si>
  <si>
    <t>['assembly', 'sql', 'python', 'tableau']</t>
  </si>
  <si>
    <t>{'analyst_tools': ['tableau'], 'programming': ['assembly', 'sql', 'python']}</t>
  </si>
  <si>
    <t>Entry level Data Analyst - Full time (Remote)</t>
  </si>
  <si>
    <t>TRIOTEK IT INC</t>
  </si>
  <si>
    <t>['python', 'c++', 'r', 'matlab', 'sas', 'sas', 'tableau', 'docker']</t>
  </si>
  <si>
    <t>{'analyst_tools': ['sas', 'tableau'], 'other': ['docker'], 'programming': ['python', 'c++', 'r', 'matlab', 'sas']}</t>
  </si>
  <si>
    <t>['java', 'python', 'c#', 'kotlin', 'sql', 'oracle', 'angular']</t>
  </si>
  <si>
    <t>{'cloud': ['oracle'], 'programming': ['java', 'python', 'c#', 'kotlin', 'sql'], 'webframeworks': ['angular']}</t>
  </si>
  <si>
    <t>Wholesale Banking Credit Analyst</t>
  </si>
  <si>
    <t>Business Solutions Analyst - Data &amp; Analytics Finance</t>
  </si>
  <si>
    <t>['sql', 'azure', 'snowflake', 'power bi', 'ssrs', 'ssis']</t>
  </si>
  <si>
    <t>{'analyst_tools': ['power bi', 'ssrs', 'ssis'], 'cloud': ['azure', 'snowflake'], 'programming': ['sql']}</t>
  </si>
  <si>
    <t>Informatiker - BI Data Engineering, Datenmodellierung (m/w/d)</t>
  </si>
  <si>
    <t>['tableau', 'sheets']</t>
  </si>
  <si>
    <t>{'analyst_tools': ['tableau', 'sheets']}</t>
  </si>
  <si>
    <t>Azure Data Engineer (Statutory Board) - RT</t>
  </si>
  <si>
    <t>['t-sql', 'python', 'oracle', 'aws', 'azure', 'databricks', 'snowflake', 'dax']</t>
  </si>
  <si>
    <t>{'analyst_tools': ['dax'], 'cloud': ['oracle', 'aws', 'azure', 'databricks', 'snowflake'], 'programming': ['t-sql', 'python']}</t>
  </si>
  <si>
    <t>['bash', 'python', 'go', 'sql', 'javascript', 'sql server', 'aws', 'azure', 'gcp', 'snowflake', 'databricks', 'redshift', 'pandas', 'numpy', 'kafka', 'node.js', 'linux']</t>
  </si>
  <si>
    <t>{'cloud': ['aws', 'azure', 'gcp', 'snowflake', 'databricks', 'redshift'], 'databases': ['sql server'], 'libraries': ['pandas', 'numpy', 'kafka'], 'os': ['linux'], 'programming': ['bash', 'python', 'go', 'sql', 'javascript'], 'webframeworks': ['node.js']}</t>
  </si>
  <si>
    <t>['python', 'sql', 'r', 'java', 'aws', 'spark', 'excel']</t>
  </si>
  <si>
    <t>{'analyst_tools': ['excel'], 'cloud': ['aws'], 'libraries': ['spark'], 'programming': ['python', 'sql', 'r', 'java']}</t>
  </si>
  <si>
    <t>['python', 'aws', 'aurora', 'redshift', 'power bi']</t>
  </si>
  <si>
    <t>{'analyst_tools': ['power bi'], 'cloud': ['aws', 'aurora', 'redshift'], 'programming': ['python']}</t>
  </si>
  <si>
    <t>['java', 'kotlin', 'go', 'mysql', 'dynamodb', 'aws', 'kubernetes', 'terraform']</t>
  </si>
  <si>
    <t>{'cloud': ['aws'], 'databases': ['mysql', 'dynamodb'], 'other': ['kubernetes', 'terraform'], 'programming': ['java', 'kotlin', 'go']}</t>
  </si>
  <si>
    <t>Entreprise Anonyme</t>
  </si>
  <si>
    <t>Significance, Inc.</t>
  </si>
  <si>
    <t>['sql', 'python', 'azure', 'pandas', 'pyspark', 'hadoop', 'spark']</t>
  </si>
  <si>
    <t>{'cloud': ['azure'], 'libraries': ['pandas', 'pyspark', 'hadoop', 'spark'], 'programming': ['sql', 'python']}</t>
  </si>
  <si>
    <t>['sql', 'power bi', 'git']</t>
  </si>
  <si>
    <t>{'analyst_tools': ['power bi'], 'other': ['git'], 'programming': ['sql']}</t>
  </si>
  <si>
    <t>Revenue &amp; Business Analyst</t>
  </si>
  <si>
    <t>Emerald Airlines</t>
  </si>
  <si>
    <t>['python', 'sql', 'sas', 'sas', 'r', 'qlik', 'power bi', 'tableau']</t>
  </si>
  <si>
    <t>{'analyst_tools': ['sas', 'qlik', 'power bi', 'tableau'], 'programming': ['python', 'sql', 'sas', 'r']}</t>
  </si>
  <si>
    <t>GLS France</t>
  </si>
  <si>
    <t>['python', 'sql', 'kafka', 'airflow', 'tableau']</t>
  </si>
  <si>
    <t>{'analyst_tools': ['tableau'], 'libraries': ['kafka', 'airflow'], 'programming': ['python', 'sql']}</t>
  </si>
  <si>
    <t>Principal BI/Data Engineer I</t>
  </si>
  <si>
    <t>First Command Financial Services, Inc.</t>
  </si>
  <si>
    <t>Systems Management Engineer – L2</t>
  </si>
  <si>
    <t>Business Systems Analyst - ETL</t>
  </si>
  <si>
    <t>Multivision Inc-IL</t>
  </si>
  <si>
    <t>El Paso Government Jobs – Data Scientist</t>
  </si>
  <si>
    <t>City Of El Paso</t>
  </si>
  <si>
    <t>['python', 'r', 'gcp', 'bigquery', 'aws']</t>
  </si>
  <si>
    <t>{'cloud': ['gcp', 'bigquery', 'aws'], 'programming': ['python', 'r']}</t>
  </si>
  <si>
    <t>JR9857 - Data Analyst | WFH</t>
  </si>
  <si>
    <t>EBSCO Industries Inc.</t>
  </si>
  <si>
    <t>['go', 'excel', 'word', 'tableau', 'jira', 'asana']</t>
  </si>
  <si>
    <t>{'analyst_tools': ['excel', 'word', 'tableau'], 'async': ['jira', 'asana'], 'programming': ['go']}</t>
  </si>
  <si>
    <t>['python', 'sql', 'nosql', 'mongodb', 'mongodb', 'postgresql', 'gcp', 'aws', 'azure', 'docker', 'kubernetes', 'terraform', 'ansible']</t>
  </si>
  <si>
    <t>{'cloud': ['gcp', 'aws', 'azure'], 'databases': ['mongodb', 'postgresql'], 'other': ['docker', 'kubernetes', 'terraform', 'ansible'], 'programming': ['python', 'sql', 'nosql', 'mongodb']}</t>
  </si>
  <si>
    <t>lead data scientist</t>
  </si>
  <si>
    <t>(Remote- Full-Time) Data Engineer- Azure</t>
  </si>
  <si>
    <t>Entrée</t>
  </si>
  <si>
    <t>Lead Data Scientist, Knowledge Graphs</t>
  </si>
  <si>
    <t>['sql', 'aws', 'databricks', 'spark', 'jenkins', 'git']</t>
  </si>
  <si>
    <t>{'cloud': ['aws', 'databricks'], 'libraries': ['spark'], 'other': ['jenkins', 'git'], 'programming': ['sql']}</t>
  </si>
  <si>
    <t>4Geeks Academy</t>
  </si>
  <si>
    <t>['python', 'azure', 'nltk']</t>
  </si>
  <si>
    <t>{'cloud': ['azure'], 'libraries': ['nltk'], 'programming': ['python']}</t>
  </si>
  <si>
    <t>Business Data Analyst -3700</t>
  </si>
  <si>
    <t>Magensis</t>
  </si>
  <si>
    <t>Proxy PO</t>
  </si>
  <si>
    <t>beBee S MA</t>
  </si>
  <si>
    <t>Senior Data Engineer - (CONTRACT)</t>
  </si>
  <si>
    <t>Data Analytics Developers</t>
  </si>
  <si>
    <t>GRIT Talent Consulting</t>
  </si>
  <si>
    <t>['c#', 'python', 'azure', 'react', 'next.js']</t>
  </si>
  <si>
    <t>{'cloud': ['azure'], 'libraries': ['react'], 'programming': ['c#', 'python'], 'webframeworks': ['next.js']}</t>
  </si>
  <si>
    <t>Senior Infrastructure Architect</t>
  </si>
  <si>
    <t>SNB Software</t>
  </si>
  <si>
    <t>['aws', 'gcp', 'suse', 'windows', 'sap']</t>
  </si>
  <si>
    <t>{'analyst_tools': ['sap'], 'cloud': ['aws', 'gcp'], 'os': ['suse', 'windows']}</t>
  </si>
  <si>
    <t>Senior data analyst and</t>
  </si>
  <si>
    <t>Azure Data Engineer/IBM DB2</t>
  </si>
  <si>
    <t>['python', 'bash', 'postgresql', 'openstack', 'jupyter', 'flask', 'linux', 'windows', 'word', 'docker', 'jenkins', 'github', 'git']</t>
  </si>
  <si>
    <t>{'analyst_tools': ['word'], 'cloud': ['openstack'], 'databases': ['postgresql'], 'libraries': ['jupyter'], 'os': ['linux', 'windows'], 'other': ['docker', 'jenkins', 'github', 'git'], 'programming': ['python', 'bash'], 'webframeworks': ['flask']}</t>
  </si>
  <si>
    <t>Energy Australia</t>
  </si>
  <si>
    <t>Data Scientist (Nl/En) - Belsimpel. Job in Rotterdam Cambridge Careers</t>
  </si>
  <si>
    <t>Fortira Inc</t>
  </si>
  <si>
    <t>Market Analyst FR</t>
  </si>
  <si>
    <t>In2AI</t>
  </si>
  <si>
    <t>Data Engineer Python/Spark</t>
  </si>
  <si>
    <t>Consilio - Enterprise Talent Solutions (Formerly LPI)</t>
  </si>
  <si>
    <t>Data Statistician- Hybrid</t>
  </si>
  <si>
    <t>Medior Analytics Engineer</t>
  </si>
  <si>
    <t>ROM Technologie, Inc.</t>
  </si>
  <si>
    <t>เจ้าหน้าที่ Data Analysis (ประจำ สาขาบางบัวทอง)</t>
  </si>
  <si>
    <t>Everseiko Group</t>
  </si>
  <si>
    <t>Data Engineer (Knowledge of PowerBI, Tableau, Google Data Studio...</t>
  </si>
  <si>
    <t>RChilli Inc.</t>
  </si>
  <si>
    <t>Azure Data Engineer. Job in Halifax My Valley Jobs Today</t>
  </si>
  <si>
    <t>['python', 'go', 'sql', 'azure', 'databricks', 'pyspark', 'spark', 'hadoop', 'flow', 'git', 'jenkins', 'kubernetes', 'jira', 'confluence']</t>
  </si>
  <si>
    <t>{'async': ['jira', 'confluence'], 'cloud': ['azure', 'databricks'], 'libraries': ['pyspark', 'spark', 'hadoop'], 'other': ['flow', 'git', 'jenkins', 'kubernetes'], 'programming': ['python', 'go', 'sql']}</t>
  </si>
  <si>
    <t>Geospatial Data Engineer 2</t>
  </si>
  <si>
    <t>['python', 'matlab', 'r', 'shell', 'github']</t>
  </si>
  <si>
    <t>{'other': ['github'], 'programming': ['python', 'matlab', 'r', 'shell']}</t>
  </si>
  <si>
    <t>Enseignement Catholique - SeGEC</t>
  </si>
  <si>
    <t>Shapedigital</t>
  </si>
  <si>
    <t>Data Engineer/Data Scientist (TechM)</t>
  </si>
  <si>
    <t>Work With Data</t>
  </si>
  <si>
    <t>['python', 'sas', 'sas', 'sql', 'r', 'scala', 'aws', 'tensorflow', 'keras']</t>
  </si>
  <si>
    <t>{'analyst_tools': ['sas'], 'cloud': ['aws'], 'libraries': ['tensorflow', 'keras'], 'programming': ['python', 'sas', 'sql', 'r', 'scala']}</t>
  </si>
  <si>
    <t>Lead Engineer, Cloud Enablement</t>
  </si>
  <si>
    <t>['javascript', 'react', 'git', 'github']</t>
  </si>
  <si>
    <t>{'libraries': ['react'], 'other': ['git', 'github'], 'programming': ['javascript']}</t>
  </si>
  <si>
    <t>Sr. Data Engineer | Python</t>
  </si>
  <si>
    <t>บริษัท กรุงไทยคาร์เร้นท์ แอนด์ ลีส จำกัด (มหาชน)</t>
  </si>
  <si>
    <t>['vba', 'power bi', 'excel', 'powerpoint', 'sheets']</t>
  </si>
  <si>
    <t>{'analyst_tools': ['power bi', 'excel', 'powerpoint', 'sheets'], 'programming': ['vba']}</t>
  </si>
  <si>
    <t>Data Engineer / DevOps (à partir de 5 ans d’expériences) (IT) ...</t>
  </si>
  <si>
    <t>['python', 'sql', 'aws', 'databricks', 'spark', 'airflow', 'jenkins', 'terraform', 'gitlab']</t>
  </si>
  <si>
    <t>{'cloud': ['aws', 'databricks'], 'libraries': ['spark', 'airflow'], 'other': ['jenkins', 'terraform', 'gitlab'], 'programming': ['python', 'sql']}</t>
  </si>
  <si>
    <t>['sql', 'oracle', 'excel', 'tableau', 'jira']</t>
  </si>
  <si>
    <t>{'analyst_tools': ['excel', 'tableau'], 'async': ['jira'], 'cloud': ['oracle'], 'programming': ['sql']}</t>
  </si>
  <si>
    <t>Travel Associate   Data Analyst</t>
  </si>
  <si>
    <t>Data Engineer, Data Platform Engineer, Machine Learning Engineer</t>
  </si>
  <si>
    <t>['typescript', 'dynamodb', 'redshift', 'aws', 'bigquery', 'spark', 'fastapi', 'gitlab', 'terraform']</t>
  </si>
  <si>
    <t>{'cloud': ['redshift', 'aws', 'bigquery'], 'databases': ['dynamodb'], 'libraries': ['spark'], 'other': ['gitlab', 'terraform'], 'programming': ['typescript'], 'webframeworks': ['fastapi']}</t>
  </si>
  <si>
    <t>Junior Test Engineer- Data Engineering</t>
  </si>
  <si>
    <t>Antea Group</t>
  </si>
  <si>
    <t>['sql', 'python', 'azure', 'aws', 'docker']</t>
  </si>
  <si>
    <t>{'cloud': ['azure', 'aws'], 'other': ['docker'], 'programming': ['sql', 'python']}</t>
  </si>
  <si>
    <t>Data Analyst Co-Op</t>
  </si>
  <si>
    <t>Speech Insight Analyst</t>
  </si>
  <si>
    <t>Business Data Management and Reporting Analyst - Associate</t>
  </si>
  <si>
    <t>['scala', 'python', 'go', 'azure', 'databricks', 'spark', 'terraform']</t>
  </si>
  <si>
    <t>{'cloud': ['azure', 'databricks'], 'libraries': ['spark'], 'other': ['terraform'], 'programming': ['scala', 'python', 'go']}</t>
  </si>
  <si>
    <t>['python', 'mongodb', 'mongodb', 'cassandra', 'redis', 'elasticsearch', 'mysql', 'oracle']</t>
  </si>
  <si>
    <t>{'cloud': ['oracle'], 'databases': ['mongodb', 'cassandra', 'redis', 'elasticsearch', 'mysql'], 'programming': ['python', 'mongodb']}</t>
  </si>
  <si>
    <t>Senior Analyst, Global Analytics &amp; Insights</t>
  </si>
  <si>
    <t>Wemovewheels</t>
  </si>
  <si>
    <t>HR Junior Data Analyst, Process</t>
  </si>
  <si>
    <t>PwC Consulting - People &amp; Organization</t>
  </si>
  <si>
    <t>['crystal', 'power bi', 'excel']</t>
  </si>
  <si>
    <t>{'analyst_tools': ['power bi', 'excel'], 'programming': ['crystal']}</t>
  </si>
  <si>
    <t>['go', 'python', 'scala', 'java', 'kotlin', 'aws', 'gcp', 'azure', 'kafka', 'spark', 'airflow', 'git', 'github', 'jenkins', 'docker', 'kubernetes']</t>
  </si>
  <si>
    <t>{'cloud': ['aws', 'gcp', 'azure'], 'libraries': ['kafka', 'spark', 'airflow'], 'other': ['git', 'github', 'jenkins', 'docker', 'kubernetes'], 'programming': ['go', 'python', 'scala', 'java', 'kotlin']}</t>
  </si>
  <si>
    <t>Data Analyst (Finance &amp; Accounting)</t>
  </si>
  <si>
    <t>บริษัท สตาร์ แฟชั่น (2551) จำกัด</t>
  </si>
  <si>
    <t>['python', 'sql', 'neo4j', 'azure', 'gcp', 'aws', 'airflow']</t>
  </si>
  <si>
    <t>{'cloud': ['azure', 'gcp', 'aws'], 'databases': ['neo4j'], 'libraries': ['airflow'], 'programming': ['python', 'sql']}</t>
  </si>
  <si>
    <t>['excel', 'spreadsheet', 'sheets', 'tableau', 'power bi']</t>
  </si>
  <si>
    <t>{'analyst_tools': ['excel', 'spreadsheet', 'sheets', 'tableau', 'power bi']}</t>
  </si>
  <si>
    <t>Digital Divide Data</t>
  </si>
  <si>
    <t>Big Data &amp; GCP- Lead Software Engineer</t>
  </si>
  <si>
    <t>PhD Position in Data Science and AI for Networks</t>
  </si>
  <si>
    <t>IMDEA Networks Institute</t>
  </si>
  <si>
    <t>Scientist - Discovery Data Science</t>
  </si>
  <si>
    <t>['javascript', 'r', 'python', 'aws']</t>
  </si>
  <si>
    <t>{'cloud': ['aws'], 'programming': ['javascript', 'r', 'python']}</t>
  </si>
  <si>
    <t>via UW Credit Union - Talentify</t>
  </si>
  <si>
    <t>Posos</t>
  </si>
  <si>
    <t>['snowflake', 'aws', 'airflow', 'looker']</t>
  </si>
  <si>
    <t>{'analyst_tools': ['looker'], 'cloud': ['snowflake', 'aws'], 'libraries': ['airflow']}</t>
  </si>
  <si>
    <t>['sql', 'dynamodb', 'aws', 'react']</t>
  </si>
  <si>
    <t>{'cloud': ['aws'], 'databases': ['dynamodb'], 'libraries': ['react'], 'programming': ['sql']}</t>
  </si>
  <si>
    <t>Data Scientist (Mid-Level) – P&amp;C Insurance</t>
  </si>
  <si>
    <t>EXL - Lead Data Scientist</t>
  </si>
  <si>
    <t>['powershell', 'sql', 'power bi']</t>
  </si>
  <si>
    <t>{'analyst_tools': ['power bi'], 'programming': ['powershell', 'sql']}</t>
  </si>
  <si>
    <t>Implementation Analyst, Marketing Analytics</t>
  </si>
  <si>
    <t>['go', 'javascript', 'excel', 'powerpoint']</t>
  </si>
  <si>
    <t>{'analyst_tools': ['excel', 'powerpoint'], 'programming': ['go', 'javascript']}</t>
  </si>
  <si>
    <t>Tech Staff Data Scientist</t>
  </si>
  <si>
    <t>Data Scientist ( Seeking Colorado resident/WFH)</t>
  </si>
  <si>
    <t>VerAI Discoveries</t>
  </si>
  <si>
    <t>['python', 'aws', 'numpy', 'scikit-learn', 'pandas', 'keras']</t>
  </si>
  <si>
    <t>{'cloud': ['aws'], 'libraries': ['numpy', 'scikit-learn', 'pandas', 'keras'], 'programming': ['python']}</t>
  </si>
  <si>
    <t>Senior SQL Database Analyst</t>
  </si>
  <si>
    <t>['python', 'scala', 'azure', 'databricks', 'pyspark', 'tensorflow', 'pytorch', 'scikit-learn', 'hadoop', 'tableau', 'docker']</t>
  </si>
  <si>
    <t>{'analyst_tools': ['tableau'], 'cloud': ['azure', 'databricks'], 'libraries': ['pyspark', 'tensorflow', 'pytorch', 'scikit-learn', 'hadoop'], 'other': ['docker'], 'programming': ['python', 'scala']}</t>
  </si>
  <si>
    <t>['python', 'r', 'julia', 'go', 'tidyverse', 'pandas', 'numpy', 'scikit-learn', 'github']</t>
  </si>
  <si>
    <t>{'libraries': ['tidyverse', 'pandas', 'numpy', 'scikit-learn'], 'other': ['github'], 'programming': ['python', 'r', 'julia', 'go']}</t>
  </si>
  <si>
    <t>['c', 'python', 'java', 'sql', 'mongo', 'cassandra', 'aws', 'spark', 'docker', 'kubernetes']</t>
  </si>
  <si>
    <t>{'cloud': ['aws'], 'databases': ['cassandra'], 'libraries': ['spark'], 'other': ['docker', 'kubernetes'], 'programming': ['c', 'python', 'java', 'sql', 'mongo']}</t>
  </si>
  <si>
    <t>UV/Data Scientist - Machine Learning Engineer</t>
  </si>
  <si>
    <t>['python', 'tensorflow', 'keras', 'pytorch', 'linux', 'word', 'excel']</t>
  </si>
  <si>
    <t>{'analyst_tools': ['word', 'excel'], 'libraries': ['tensorflow', 'keras', 'pytorch'], 'os': ['linux'], 'programming': ['python']}</t>
  </si>
  <si>
    <t>['sql', 'python', 'c#', 'nosql', 'mongodb', 'mongodb', 'neo4j', 'databricks', 'azure', 'spark', 'visio']</t>
  </si>
  <si>
    <t>{'analyst_tools': ['visio'], 'cloud': ['databricks', 'azure'], 'databases': ['mongodb', 'neo4j'], 'libraries': ['spark'], 'programming': ['sql', 'python', 'c#', 'nosql', 'mongodb']}</t>
  </si>
  <si>
    <t>Planer im Engineering Team</t>
  </si>
  <si>
    <t>Jobaktivisten GmbH</t>
  </si>
  <si>
    <t>Summer Associate Internships (Data Scientist - Model Risk Management)</t>
  </si>
  <si>
    <t>BI Analyst 95% Remote C2H</t>
  </si>
  <si>
    <t>SR Business  Data Analyst</t>
  </si>
  <si>
    <t>['tensorflow', 'keras', 'pytorch', 'outlook']</t>
  </si>
  <si>
    <t>{'analyst_tools': ['outlook'], 'libraries': ['tensorflow', 'keras', 'pytorch']}</t>
  </si>
  <si>
    <t>PowerBI engineer</t>
  </si>
  <si>
    <t>['powershell', 'python', 'aws', 'alteryx', 'power bi', 'tableau']</t>
  </si>
  <si>
    <t>{'analyst_tools': ['alteryx', 'power bi', 'tableau'], 'cloud': ['aws'], 'programming': ['powershell', 'python']}</t>
  </si>
  <si>
    <t>['python', 'bash', 'aws', 'redshift', 'databricks', 'spark', 'hadoop', 'pandas', 'numpy', 'linux', 'github', 'asana']</t>
  </si>
  <si>
    <t>{'async': ['asana'], 'cloud': ['aws', 'redshift', 'databricks'], 'libraries': ['spark', 'hadoop', 'pandas', 'numpy'], 'os': ['linux'], 'other': ['github'], 'programming': ['python', 'bash']}</t>
  </si>
  <si>
    <t>Artificial Intelligence and Machine learning engineer</t>
  </si>
  <si>
    <t>APCO Worldwide</t>
  </si>
  <si>
    <t>Merit America</t>
  </si>
  <si>
    <t>Babyshop Sthlm Holding AB</t>
  </si>
  <si>
    <t>Free Research/Data Scientist Education - Apply Now!</t>
  </si>
  <si>
    <t>Data scientist / математик (remote)</t>
  </si>
  <si>
    <t>WiseTech</t>
  </si>
  <si>
    <t>ALTERNANT DATA SCIENTIST H/F</t>
  </si>
  <si>
    <t>['python', 'sas', 'sas', 'r', 'vue', 'word', 'excel']</t>
  </si>
  <si>
    <t>{'analyst_tools': ['sas', 'word', 'excel'], 'programming': ['python', 'sas', 'r'], 'webframeworks': ['vue']}</t>
  </si>
  <si>
    <t>Senior Engineer   Machine Learning</t>
  </si>
  <si>
    <t>['python', 'java', 'tensorflow', 'pytorch', 'numpy', 'pandas', 'matplotlib', 'kubernetes', 'docker']</t>
  </si>
  <si>
    <t>{'libraries': ['tensorflow', 'pytorch', 'numpy', 'pandas', 'matplotlib'], 'other': ['kubernetes', 'docker'], 'programming': ['python', 'java']}</t>
  </si>
  <si>
    <t>MultiCare Health System</t>
  </si>
  <si>
    <t>Senior Data and ETL Engineer</t>
  </si>
  <si>
    <t>['sql', 'scala', 'oracle', 'spark', 'hadoop', 'kafka']</t>
  </si>
  <si>
    <t>{'cloud': ['oracle'], 'libraries': ['spark', 'hadoop', 'kafka'], 'programming': ['sql', 'scala']}</t>
  </si>
  <si>
    <t>['r', 'sql', 'python', 'java', 'azure', 'oracle', 'tensorflow', 'keras', 'sharepoint', 'sap']</t>
  </si>
  <si>
    <t>{'analyst_tools': ['sharepoint', 'sap'], 'cloud': ['azure', 'oracle'], 'libraries': ['tensorflow', 'keras'], 'programming': ['r', 'sql', 'python', 'java']}</t>
  </si>
  <si>
    <t>['kotlin', 'java', 'sqlite', 'react', 'flutter', 'flow', 'git', 'jenkins']</t>
  </si>
  <si>
    <t>{'databases': ['sqlite'], 'libraries': ['react', 'flutter'], 'other': ['flow', 'git', 'jenkins'], 'programming': ['kotlin', 'java']}</t>
  </si>
  <si>
    <t>Data Scientist II - Supply Chain Optimization</t>
  </si>
  <si>
    <t>Chewy, Inc.</t>
  </si>
  <si>
    <t>Sr. Analyst (Hadoop)</t>
  </si>
  <si>
    <t>['sql', 'python', 'scala', 'hadoop', 'airflow', 'spark', 'linux']</t>
  </si>
  <si>
    <t>{'libraries': ['hadoop', 'airflow', 'spark'], 'os': ['linux'], 'programming': ['sql', 'python', 'scala']}</t>
  </si>
  <si>
    <t>Data Center Colocation Project Engineer</t>
  </si>
  <si>
    <t>['go', 'aws', 'colocation', 'flow']</t>
  </si>
  <si>
    <t>{'cloud': ['aws', 'colocation'], 'other': ['flow'], 'programming': ['go']}</t>
  </si>
  <si>
    <t>Netorbit Inc</t>
  </si>
  <si>
    <t>['python', 'scala', 'sql', 'nosql', 'databricks', 'aws', 'azure', 'spark', 'tableau', 'power bi', 'docker', 'kubernetes']</t>
  </si>
  <si>
    <t>{'analyst_tools': ['tableau', 'power bi'], 'cloud': ['databricks', 'aws', 'azure'], 'libraries': ['spark'], 'other': ['docker', 'kubernetes'], 'programming': ['python', 'scala', 'sql', 'nosql']}</t>
  </si>
  <si>
    <t>Data Analyst (m/w/d) Vertriebscontrolling</t>
  </si>
  <si>
    <t>Sr Insights Analyst, GTM</t>
  </si>
  <si>
    <t>['go', 'sql', 'r', 'sas', 'sas', 'python', 'snowflake', 'tableau', 'power bi', 'excel', 'powerpoint']</t>
  </si>
  <si>
    <t>{'analyst_tools': ['sas', 'tableau', 'power bi', 'excel', 'powerpoint'], 'cloud': ['snowflake'], 'programming': ['go', 'sql', 'r', 'sas', 'python']}</t>
  </si>
  <si>
    <t>['python', 'sql', 'nosql', 'bash', 'snowflake', 'aws', 'pyspark', 'kafka', 'terraform']</t>
  </si>
  <si>
    <t>{'cloud': ['snowflake', 'aws'], 'libraries': ['pyspark', 'kafka'], 'other': ['terraform'], 'programming': ['python', 'sql', 'nosql', 'bash']}</t>
  </si>
  <si>
    <t>Data Engineer ||</t>
  </si>
  <si>
    <t>Data Engineer Azure, Data Bricks, Dockers  Atlanta, GA 40123</t>
  </si>
  <si>
    <t>['python', 'scala', 'sql', 'azure', 'airflow']</t>
  </si>
  <si>
    <t>{'cloud': ['azure'], 'libraries': ['airflow'], 'programming': ['python', 'scala', 'sql']}</t>
  </si>
  <si>
    <t>Baptist Health (AL)</t>
  </si>
  <si>
    <t>['sql', 'sql server', 'tableau', 'ssrs', 'ssis']</t>
  </si>
  <si>
    <t>{'analyst_tools': ['tableau', 'ssrs', 'ssis'], 'databases': ['sql server'], 'programming': ['sql']}</t>
  </si>
  <si>
    <t>BUSINESS DATA ANALYST/ENGINEER (m/w/d)</t>
  </si>
  <si>
    <t>Fortuneglobe GmbH</t>
  </si>
  <si>
    <t>['sql', 'python', 'php', 'excel', 'qlik']</t>
  </si>
  <si>
    <t>{'analyst_tools': ['excel', 'qlik'], 'programming': ['sql', 'python', 'php']}</t>
  </si>
  <si>
    <t>Platform Engineer (Data &amp; Backend) (6200 USD/Mes) [Remote]</t>
  </si>
  <si>
    <t>['python', 'sql', 'shell', 'aws', 'pyspark', 'spark', 'linux']</t>
  </si>
  <si>
    <t>{'cloud': ['aws'], 'libraries': ['pyspark', 'spark'], 'os': ['linux'], 'programming': ['python', 'sql', 'shell']}</t>
  </si>
  <si>
    <t>BROKERS RESEARCH SERVICES (SINGAPORE) PTE. LTD.</t>
  </si>
  <si>
    <t>Data Engineer - Fully Remote Working - £80K</t>
  </si>
  <si>
    <t>['python', 'java', 'scala', 'redshift', 'snowflake', 'airflow']</t>
  </si>
  <si>
    <t>{'cloud': ['redshift', 'snowflake'], 'libraries': ['airflow'], 'programming': ['python', 'java', 'scala']}</t>
  </si>
  <si>
    <t>Power Bi Developer &amp; Data Engineer (m/w/d)</t>
  </si>
  <si>
    <t>PHOENIX Pharmahandel GmbH &amp; Co KG</t>
  </si>
  <si>
    <t>['java', 'python', 'shell', 'c', 'keras', 'kubernetes']</t>
  </si>
  <si>
    <t>{'libraries': ['keras'], 'other': ['kubernetes'], 'programming': ['java', 'python', 'shell', 'c']}</t>
  </si>
  <si>
    <t>Bank for International Settlements – BIS</t>
  </si>
  <si>
    <t>['sql', 'sql server', 'kafka', 'ssis']</t>
  </si>
  <si>
    <t>{'analyst_tools': ['ssis'], 'databases': ['sql server'], 'libraries': ['kafka'], 'programming': ['sql']}</t>
  </si>
  <si>
    <t>Conceptway Solutions (m) Sdn Bhd</t>
  </si>
  <si>
    <t>['sql', 'python', 'r', 'redshift', 'bigquery', 'aws', 'tableau', 'looker']</t>
  </si>
  <si>
    <t>{'analyst_tools': ['tableau', 'looker'], 'cloud': ['redshift', 'bigquery', 'aws'], 'programming': ['sql', 'python', 'r']}</t>
  </si>
  <si>
    <t>['python', 'scala', 'gcp', 'aws', 'redshift', 'pyspark', 'spark']</t>
  </si>
  <si>
    <t>{'cloud': ['gcp', 'aws', 'redshift'], 'libraries': ['pyspark', 'spark'], 'programming': ['python', 'scala']}</t>
  </si>
  <si>
    <t>CSA Group</t>
  </si>
  <si>
    <t>Data officer F/H</t>
  </si>
  <si>
    <t>ONET</t>
  </si>
  <si>
    <t>Process Improvement and Data Analytics Intern</t>
  </si>
  <si>
    <t>Eleventh Hire, Inc.</t>
  </si>
  <si>
    <t>['sql', 'python', 'scala', 'azure', 'databricks', 'power bi', 'tableau']</t>
  </si>
  <si>
    <t>{'analyst_tools': ['power bi', 'tableau'], 'cloud': ['azure', 'databricks'], 'programming': ['sql', 'python', 'scala']}</t>
  </si>
  <si>
    <t>Bioinformatics Analyst III-------Remote</t>
  </si>
  <si>
    <t>Data Engineer - University Advancement</t>
  </si>
  <si>
    <t>['sql', 'powershell', 'c#', 'cassandra', 'mysql', 'postgresql', 'dynamodb', 'aws', 'azure', 'snowflake', 'redshift', 'kafka', 'spark', 'ssis', 'unify']</t>
  </si>
  <si>
    <t>{'analyst_tools': ['ssis'], 'cloud': ['aws', 'azure', 'snowflake', 'redshift'], 'databases': ['cassandra', 'mysql', 'postgresql', 'dynamodb'], 'libraries': ['kafka', 'spark'], 'programming': ['sql', 'powershell', 'c#'], 'sync': ['unify']}</t>
  </si>
  <si>
    <t>STAGE DATA ANALYST - (H/F)</t>
  </si>
  <si>
    <t>Brignais, France</t>
  </si>
  <si>
    <t>Karna</t>
  </si>
  <si>
    <t>R&amp;D Engineer Data Scientist Level 3-4</t>
  </si>
  <si>
    <t>ISGF</t>
  </si>
  <si>
    <t>['sql', 'python', 'go', 'sql server', 'oracle', 'snowflake', 'azure', 'ssis', 'tableau', 'excel', 'terraform', 'docker']</t>
  </si>
  <si>
    <t>{'analyst_tools': ['ssis', 'tableau', 'excel'], 'cloud': ['oracle', 'snowflake', 'azure'], 'databases': ['sql server'], 'other': ['terraform', 'docker'], 'programming': ['sql', 'python', 'go']}</t>
  </si>
  <si>
    <t>Montgomery County Planning Commission – Senior Planner/Data Analyst</t>
  </si>
  <si>
    <t>via APAPASE.org</t>
  </si>
  <si>
    <t>Montgomery County Planning Commission</t>
  </si>
  <si>
    <t>['sql', 'go', 'excel', 'power bi', 'tableau', 'word', 'spreadsheet', 'planner']</t>
  </si>
  <si>
    <t>{'analyst_tools': ['excel', 'power bi', 'tableau', 'word', 'spreadsheet'], 'async': ['planner'], 'programming': ['sql', 'go']}</t>
  </si>
  <si>
    <t>CQI and Data Quality Manager</t>
  </si>
  <si>
    <t>SOK</t>
  </si>
  <si>
    <t>['aws', 'redshift', 'aurora', 'snowflake']</t>
  </si>
  <si>
    <t>{'cloud': ['aws', 'redshift', 'aurora', 'snowflake']}</t>
  </si>
  <si>
    <t>Data Scientist, Amazon Studios, Programming Strategy</t>
  </si>
  <si>
    <t>Leominster, MA</t>
  </si>
  <si>
    <t>DevSecOps Engineer - Data Security</t>
  </si>
  <si>
    <t>['gdpr', 'linux', 'puppet', 'git', 'terraform']</t>
  </si>
  <si>
    <t>{'libraries': ['gdpr'], 'os': ['linux'], 'other': ['puppet', 'git', 'terraform']}</t>
  </si>
  <si>
    <t>['python', 'scala', 'java', 'aws', 'azure', 'gcp', 'redshift', 'kafka', 'spark', 'linux', 'ssis', 'tableau', 'power bi', 'sap']</t>
  </si>
  <si>
    <t>{'analyst_tools': ['ssis', 'tableau', 'power bi', 'sap'], 'cloud': ['aws', 'azure', 'gcp', 'redshift'], 'libraries': ['kafka', 'spark'], 'os': ['linux'], 'programming': ['python', 'scala', 'java']}</t>
  </si>
  <si>
    <t>Analyst - Engineer I - Data Engineering-Platform Engineer</t>
  </si>
  <si>
    <t>CDI - Sales Data Analyst - Sales &amp; Marketing W/M</t>
  </si>
  <si>
    <t>Remote - Lead Data Engineer (OLTP)</t>
  </si>
  <si>
    <t>Workforce Data Analyst</t>
  </si>
  <si>
    <t>['matlab', 'sas', 'sas', 'r', 'sql', 'python', 'tableau', 'spss']</t>
  </si>
  <si>
    <t>{'analyst_tools': ['sas', 'tableau', 'spss'], 'programming': ['matlab', 'sas', 'r', 'sql', 'python']}</t>
  </si>
  <si>
    <t>['shell', 'java', 'linux']</t>
  </si>
  <si>
    <t>{'os': ['linux'], 'programming': ['shell', 'java']}</t>
  </si>
  <si>
    <t>['sql', 'snowflake', 'tableau', 'git', 'github', 'jira', 'confluence']</t>
  </si>
  <si>
    <t>{'analyst_tools': ['tableau'], 'async': ['jira', 'confluence'], 'cloud': ['snowflake'], 'other': ['git', 'github'], 'programming': ['sql']}</t>
  </si>
  <si>
    <t>Master Data Governance Analyst, Finance Project</t>
  </si>
  <si>
    <t>The Software Institute</t>
  </si>
  <si>
    <t>BI &amp; Reporting Analyst (Digitaal Vlaanderen)</t>
  </si>
  <si>
    <t>['c', 'sql', 'python', 'r', 'flow']</t>
  </si>
  <si>
    <t>{'other': ['flow'], 'programming': ['c', 'sql', 'python', 'r']}</t>
  </si>
  <si>
    <t>['python', 'r', 'databricks', 'aws', 'azure', 'tableau', 'power bi']</t>
  </si>
  <si>
    <t>{'analyst_tools': ['tableau', 'power bi'], 'cloud': ['databricks', 'aws', 'azure'], 'programming': ['python', 'r']}</t>
  </si>
  <si>
    <t>PeopleSolved Consulting (Pty) Ltd</t>
  </si>
  <si>
    <t>Data Scientist- Marketing Analytics -Manager</t>
  </si>
  <si>
    <t>Respironics Inc</t>
  </si>
  <si>
    <t>BI Analyst-Onsite-Need W2</t>
  </si>
  <si>
    <t>Industry Solutions Data and Program Senior Analyst</t>
  </si>
  <si>
    <t>['sql', 'java', 'c', 'bigquery', 'tableau', 'excel']</t>
  </si>
  <si>
    <t>{'analyst_tools': ['tableau', 'excel'], 'cloud': ['bigquery'], 'programming': ['sql', 'java', 'c']}</t>
  </si>
  <si>
    <t>Tech Brains Solutions Inc.</t>
  </si>
  <si>
    <t>Associate Scientist | Sciences/Data Analysis/Laboratory</t>
  </si>
  <si>
    <t>Data Analyst Insurance sector</t>
  </si>
  <si>
    <t>Data Scientist - Artificial Intelligence / Machine Learning</t>
  </si>
  <si>
    <t>บริษัท เตียวฮงสีลม จำกัด</t>
  </si>
  <si>
    <t>Cyber Exploitation Data Analyst Jobs</t>
  </si>
  <si>
    <t>Senior Data Scientist Fulltime Rotterdam</t>
  </si>
  <si>
    <t>['typescript', 'python', 'shell', 'bash', 'postgresql', 'dynamodb', 'aws', 'terraform', 'git', 'gitlab', 'kubernetes']</t>
  </si>
  <si>
    <t>{'cloud': ['aws'], 'databases': ['postgresql', 'dynamodb'], 'other': ['terraform', 'git', 'gitlab', 'kubernetes'], 'programming': ['typescript', 'python', 'shell', 'bash']}</t>
  </si>
  <si>
    <t>Access Control SME/Data Engineer (VNR-57636) - Den Haag</t>
  </si>
  <si>
    <t>Data Analyst - Workday Financials</t>
  </si>
  <si>
    <t>Lead Data Modeler Enterprise Data Assets</t>
  </si>
  <si>
    <t>DEVCARE SOLUTIONS PRIVATE LIMITED</t>
  </si>
  <si>
    <t>['python', 'r', 'sql', 'sas', 'sas', 'java', 'c++', 'html', 'css', 'perl', 'javascript', 'db2', 'sql server', 'aws', 'snowflake', 'oracle', 'hadoop', 'alteryx', 'tableau', 'spss', 'microstrategy']</t>
  </si>
  <si>
    <t>{'analyst_tools': ['sas', 'alteryx', 'tableau', 'spss', 'microstrategy'], 'cloud': ['aws', 'snowflake', 'oracle'], 'databases': ['db2', 'sql server'], 'libraries': ['hadoop'], 'programming': ['python', 'r', 'sql', 'sas', 'java', 'c++', 'html', 'css', 'perl', 'javascript']}</t>
  </si>
  <si>
    <t>['r', 'python', 'sql', 'looker', 'tableau', 'excel']</t>
  </si>
  <si>
    <t>{'analyst_tools': ['looker', 'tableau', 'excel'], 'programming': ['r', 'python', 'sql']}</t>
  </si>
  <si>
    <t>Senior Data Analyst / Data Engineer - SQL - Lending/Financing</t>
  </si>
  <si>
    <t>Principal Business Analyst Data (m/f)</t>
  </si>
  <si>
    <t>TireHub LLC</t>
  </si>
  <si>
    <t>['sql', 'python', 'c', 'aws', 'redshift', 'spark', 'pyspark', 'power bi', 'dax']</t>
  </si>
  <si>
    <t>{'analyst_tools': ['power bi', 'dax'], 'cloud': ['aws', 'redshift'], 'libraries': ['spark', 'pyspark'], 'programming': ['sql', 'python', 'c']}</t>
  </si>
  <si>
    <t>Etesian IT Consulting</t>
  </si>
  <si>
    <t>['t-sql', 'python', 'c#', 'sql', 'sql server', 'azure', 'databricks', 'ssis', 'power bi', 'ssrs']</t>
  </si>
  <si>
    <t>{'analyst_tools': ['ssis', 'power bi', 'ssrs'], 'cloud': ['azure', 'databricks'], 'databases': ['sql server'], 'programming': ['t-sql', 'python', 'c#', 'sql']}</t>
  </si>
  <si>
    <t>['sql', 'python', 'aws', 'azure', 'power bi', 'dax']</t>
  </si>
  <si>
    <t>{'analyst_tools': ['power bi', 'dax'], 'cloud': ['aws', 'azure'], 'programming': ['sql', 'python']}</t>
  </si>
  <si>
    <t>Mgr Population Health Analytics</t>
  </si>
  <si>
    <t>Senior Engineer - Product Development</t>
  </si>
  <si>
    <t>Harman Connected Services Corporation India Private Limited</t>
  </si>
  <si>
    <t>['gcp', 'snowflake', 'aws']</t>
  </si>
  <si>
    <t>{'cloud': ['gcp', 'snowflake', 'aws']}</t>
  </si>
  <si>
    <t>['python', 'r', 'sql', 'aws', 'spark', 'linux']</t>
  </si>
  <si>
    <t>{'cloud': ['aws'], 'libraries': ['spark'], 'os': ['linux'], 'programming': ['python', 'r', 'sql']}</t>
  </si>
  <si>
    <t>IB Analyst</t>
  </si>
  <si>
    <t>LiquiLoans - Data Scientist</t>
  </si>
  <si>
    <t>['numpy', 'pandas']</t>
  </si>
  <si>
    <t>{'libraries': ['numpy', 'pandas']}</t>
  </si>
  <si>
    <t>Data Scientist - AI/ML Specialist</t>
  </si>
  <si>
    <t>Senior Credit Risk Data Scientist</t>
  </si>
  <si>
    <t>via Apronstaff</t>
  </si>
  <si>
    <t>['azure', 'react', 'github', 'kubernetes', 'docker']</t>
  </si>
  <si>
    <t>{'cloud': ['azure'], 'libraries': ['react'], 'other': ['github', 'kubernetes', 'docker']}</t>
  </si>
  <si>
    <t>['python', 'r', 'aws', 'gcp', 'azure', 'pandas', 'numpy', 'matplotlib', 'seaborn', 'pyspark']</t>
  </si>
  <si>
    <t>{'cloud': ['aws', 'gcp', 'azure'], 'libraries': ['pandas', 'numpy', 'matplotlib', 'seaborn', 'pyspark'], 'programming': ['python', 'r']}</t>
  </si>
  <si>
    <t>Redde Northgate plc</t>
  </si>
  <si>
    <t>['python', 'sql', 'aws', 'redshift', 'tableau', 'alteryx']</t>
  </si>
  <si>
    <t>{'analyst_tools': ['tableau', 'alteryx'], 'cloud': ['aws', 'redshift'], 'programming': ['python', 'sql']}</t>
  </si>
  <si>
    <t>Data Manager/ Data Engineer (m/f/d)</t>
  </si>
  <si>
    <t>Fintech Needs Sr. Data Engineer, Python, SQL, Redishift</t>
  </si>
  <si>
    <t>['python', 'postgresql', 'redshift', 'snowflake', 'aws', 'git']</t>
  </si>
  <si>
    <t>{'cloud': ['redshift', 'snowflake', 'aws'], 'databases': ['postgresql'], 'other': ['git'], 'programming': ['python']}</t>
  </si>
  <si>
    <t>Mid-Level Frontend Engineer (LATAM) - Remote</t>
  </si>
  <si>
    <t>WorkRamp</t>
  </si>
  <si>
    <t>['c', 'ruby', 'ruby', 'javascript', 'redis', 'aws', 'react', 'ruby on rails', 'angular', 'vue', 'slack']</t>
  </si>
  <si>
    <t>{'cloud': ['aws'], 'databases': ['redis'], 'libraries': ['react'], 'programming': ['c', 'ruby', 'javascript'], 'sync': ['slack'], 'webframeworks': ['ruby', 'ruby on rails', 'angular', 'vue']}</t>
  </si>
  <si>
    <t>ANWR-Data GmbH</t>
  </si>
  <si>
    <t>DataOps Engineer catalystWSP</t>
  </si>
  <si>
    <t>['keras', 'pandas', 'tensorflow', 'numpy', 'hugging face', 'react', 'fastapi', 'node', 'gitlab', 'docker', 'kubernetes', 'jenkins']</t>
  </si>
  <si>
    <t>{'libraries': ['keras', 'pandas', 'tensorflow', 'numpy', 'hugging face', 'react'], 'other': ['gitlab', 'docker', 'kubernetes', 'jenkins'], 'webframeworks': ['fastapi', 'node']}</t>
  </si>
  <si>
    <t>Data Scientist/ Principal Data Scientist-9188 - Security Clearance...</t>
  </si>
  <si>
    <t>['python', 'sql', 'r', 'tableau', 'cognos']</t>
  </si>
  <si>
    <t>{'analyst_tools': ['tableau', 'cognos'], 'programming': ['python', 'sql', 'r']}</t>
  </si>
  <si>
    <t>100% pure</t>
  </si>
  <si>
    <t>['python', 'sql', 'snowflake', 'redshift', 'aws', 'gcp', 'azure', 'airflow', 'hugging face', 'flask', 'fastapi', 'docker', 'kubernetes']</t>
  </si>
  <si>
    <t>{'cloud': ['snowflake', 'redshift', 'aws', 'gcp', 'azure'], 'libraries': ['airflow', 'hugging face'], 'other': ['docker', 'kubernetes'], 'programming': ['python', 'sql'], 'webframeworks': ['flask', 'fastapi']}</t>
  </si>
  <si>
    <t>Gas Analyst</t>
  </si>
  <si>
    <t>Data Analyst/Scientist (Durban-based ONLY)</t>
  </si>
  <si>
    <t>Gestor/a de Dashboards/Cuadros de Mandos</t>
  </si>
  <si>
    <t>['go', 'sql', 'python', 'phoenix']</t>
  </si>
  <si>
    <t>{'programming': ['go', 'sql', 'python'], 'webframeworks': ['phoenix']}</t>
  </si>
  <si>
    <t>Senior Lecturer in Data Science (Training and Capacity Building)</t>
  </si>
  <si>
    <t>99MINUTOS COLOMBIA S.A.S.</t>
  </si>
  <si>
    <t>['sql', 'nosql', 'power bi', 'looker']</t>
  </si>
  <si>
    <t>{'analyst_tools': ['power bi', 'looker'], 'programming': ['sql', 'nosql']}</t>
  </si>
  <si>
    <t>Qammaz Co.</t>
  </si>
  <si>
    <t>Scientist 2X</t>
  </si>
  <si>
    <t>Java Big Data Software Engineer</t>
  </si>
  <si>
    <t>['java', 'gcp', 'azure', 'bigquery', 'git']</t>
  </si>
  <si>
    <t>{'cloud': ['gcp', 'azure', 'bigquery'], 'other': ['git'], 'programming': ['java']}</t>
  </si>
  <si>
    <t>Data Engineer - Marketing Analytics</t>
  </si>
  <si>
    <t>via Stripe Theory Careers</t>
  </si>
  <si>
    <t>['python', 'java', 'scala', 'sql', 'cassandra', 'mysql', 'postgresql', 'aws', 'azure', 'oracle', 'spark', 'hadoop']</t>
  </si>
  <si>
    <t>{'cloud': ['aws', 'azure', 'oracle'], 'databases': ['cassandra', 'mysql', 'postgresql'], 'libraries': ['spark', 'hadoop'], 'programming': ['python', 'java', 'scala', 'sql']}</t>
  </si>
  <si>
    <t>Master Data Officer - Cataloguer</t>
  </si>
  <si>
    <t>Data Analyst Staff Jobs</t>
  </si>
  <si>
    <t>Lead Data Eng for ML Advanced Analytics</t>
  </si>
  <si>
    <t>['sql', 'python', 'shell', 'aws']</t>
  </si>
  <si>
    <t>{'cloud': ['aws'], 'programming': ['sql', 'python', 'shell']}</t>
  </si>
  <si>
    <t>['aws', 'gcp', 'azure', 'spark', 'airflow', 'docker', 'gitlab']</t>
  </si>
  <si>
    <t>{'cloud': ['aws', 'gcp', 'azure'], 'libraries': ['spark', 'airflow'], 'other': ['docker', 'gitlab']}</t>
  </si>
  <si>
    <t>Virtual Data Analyst / Full-time (Remote)</t>
  </si>
  <si>
    <t>Facts Consultancy</t>
  </si>
  <si>
    <t>['python', 'sql', 'pandas', 'matplotlib', 'power bi']</t>
  </si>
  <si>
    <t>{'analyst_tools': ['power bi'], 'libraries': ['pandas', 'matplotlib'], 'programming': ['python', 'sql']}</t>
  </si>
  <si>
    <t>['python', 'sql', 'azure', 'pandas', 'power bi', 'excel', 'git']</t>
  </si>
  <si>
    <t>{'analyst_tools': ['power bi', 'excel'], 'cloud': ['azure'], 'libraries': ['pandas'], 'other': ['git'], 'programming': ['python', 'sql']}</t>
  </si>
  <si>
    <t>Senior Data Scientist - Proyecto Estable</t>
  </si>
  <si>
    <t>UCC K2 Co., Ltd.</t>
  </si>
  <si>
    <t>['r', 'python', 'vba', 'sql', 'azure', 'sap', 'power bi', 'gitlab', 'flow']</t>
  </si>
  <si>
    <t>{'analyst_tools': ['sap', 'power bi'], 'cloud': ['azure'], 'other': ['gitlab', 'flow'], 'programming': ['r', 'python', 'vba', 'sql']}</t>
  </si>
  <si>
    <t>['sql', 'python', 'outlook']</t>
  </si>
  <si>
    <t>{'analyst_tools': ['outlook'], 'programming': ['sql', 'python']}</t>
  </si>
  <si>
    <t>Valasys Media</t>
  </si>
  <si>
    <t>['sql', 'python', 'java', 'javascript', 'aws', 'hadoop', 'spark']</t>
  </si>
  <si>
    <t>{'cloud': ['aws'], 'libraries': ['hadoop', 'spark'], 'programming': ['sql', 'python', 'java', 'javascript']}</t>
  </si>
  <si>
    <t>Linx4</t>
  </si>
  <si>
    <t>Build Engineer (RHEL, Oracle DB, Data Center Facilities)</t>
  </si>
  <si>
    <t>['vmware', 'oracle', 'linux', 'windows', 'chef']</t>
  </si>
  <si>
    <t>{'cloud': ['vmware', 'oracle'], 'os': ['linux', 'windows'], 'other': ['chef']}</t>
  </si>
  <si>
    <t>Data Scientist in Programmatic Advertising - Contract to Hire</t>
  </si>
  <si>
    <t>Saraff Infotech Co., Ltd</t>
  </si>
  <si>
    <t>['python', 'sql', 'mysql', 'postgresql', 'azure', 'aws', 'oracle', 'spark', 'kafka', 'git']</t>
  </si>
  <si>
    <t>{'cloud': ['azure', 'aws', 'oracle'], 'databases': ['mysql', 'postgresql'], 'libraries': ['spark', 'kafka'], 'other': ['git'], 'programming': ['python', 'sql']}</t>
  </si>
  <si>
    <t>labormedizinische zentrum Dr Risch</t>
  </si>
  <si>
    <t>Highwire</t>
  </si>
  <si>
    <t>['python', 'sql', 'nosql', 'mongodb', 'mongodb', 'shell', 'cassandra', 'oracle', 'unix']</t>
  </si>
  <si>
    <t>{'cloud': ['oracle'], 'databases': ['mongodb', 'cassandra'], 'os': ['unix'], 'programming': ['python', 'sql', 'nosql', 'mongodb', 'shell']}</t>
  </si>
  <si>
    <t>['r', 'python', 'aws', 'gcp', 'azure', 'spark', 'hadoop', 'linux']</t>
  </si>
  <si>
    <t>{'cloud': ['aws', 'gcp', 'azure'], 'libraries': ['spark', 'hadoop'], 'os': ['linux'], 'programming': ['r', 'python']}</t>
  </si>
  <si>
    <t>Data Engineer Assessment Questionnaire Maker</t>
  </si>
  <si>
    <t>['python', 'redshift', 'bigquery']</t>
  </si>
  <si>
    <t>{'cloud': ['redshift', 'bigquery'], 'programming': ['python']}</t>
  </si>
  <si>
    <t>Mid Cloud Services Engineer</t>
  </si>
  <si>
    <t>['javascript', 'python', 'mongodb', 'mongodb', 'sql', 'elasticsearch', 'aws', 'windows', 'linux', 'kubernetes', 'docker']</t>
  </si>
  <si>
    <t>{'cloud': ['aws'], 'databases': ['mongodb', 'elasticsearch'], 'os': ['windows', 'linux'], 'other': ['kubernetes', 'docker'], 'programming': ['javascript', 'python', 'mongodb', 'sql']}</t>
  </si>
  <si>
    <t>['golang', 'java', 'python', 'sql', 'kafka', 'spark', 'airflow']</t>
  </si>
  <si>
    <t>{'libraries': ['kafka', 'spark', 'airflow'], 'programming': ['golang', 'java', 'python', 'sql']}</t>
  </si>
  <si>
    <t>Data-Engineer (w/m/x) - Vollzeit/Teilzeit (ab 30h/Woche)</t>
  </si>
  <si>
    <t>['python', 'sql', 'airflow', 'spark', 'kafka', 'git']</t>
  </si>
  <si>
    <t>{'libraries': ['airflow', 'spark', 'kafka'], 'other': ['git'], 'programming': ['python', 'sql']}</t>
  </si>
  <si>
    <t>Assistant Professor of Data Analytics</t>
  </si>
  <si>
    <t>St Leo, FL</t>
  </si>
  <si>
    <t>Saint Leo University</t>
  </si>
  <si>
    <t>Data-инженер( ГБУ Малый бизнес Москвы )</t>
  </si>
  <si>
    <t>Big Data R&amp;d Engineer</t>
  </si>
  <si>
    <t>['sql', 'r', 'python', 'sql server', 'gdpr', 'power bi', 'excel', 'powerpoint']</t>
  </si>
  <si>
    <t>{'analyst_tools': ['power bi', 'excel', 'powerpoint'], 'databases': ['sql server'], 'libraries': ['gdpr'], 'programming': ['sql', 'r', 'python']}</t>
  </si>
  <si>
    <t>SAS Data Scientist/Modeler</t>
  </si>
  <si>
    <t>Data Scientist / Statistical Modeller</t>
  </si>
  <si>
    <t>Ai9 Solutions INC</t>
  </si>
  <si>
    <t>Data Scientist Associate Solutions Development Ii</t>
  </si>
  <si>
    <t>['python', 'scala', 'java', 'postgresql', 'cassandra', 'aws', 'azure', 'react', 'kafka', 'node']</t>
  </si>
  <si>
    <t>{'cloud': ['aws', 'azure'], 'databases': ['postgresql', 'cassandra'], 'libraries': ['react', 'kafka'], 'programming': ['python', 'scala', 'java'], 'webframeworks': ['node']}</t>
  </si>
  <si>
    <t>Analyst - Support and Development</t>
  </si>
  <si>
    <t>Electricity Generating Public Company Limited</t>
  </si>
  <si>
    <t>['sql', 'nosql', 'python', 'java', 'aws', 'azure', 'sap']</t>
  </si>
  <si>
    <t>{'analyst_tools': ['sap'], 'cloud': ['aws', 'azure'], 'programming': ['sql', 'nosql', 'python', 'java']}</t>
  </si>
  <si>
    <t>Westport, CT</t>
  </si>
  <si>
    <t>Almirall Hermal GmbH</t>
  </si>
  <si>
    <t>LoyaltyPlant</t>
  </si>
  <si>
    <t>['sql', 'python', 'jupyter', 'pandas', 'excel', 'sheets', 'tableau', 'git']</t>
  </si>
  <si>
    <t>{'analyst_tools': ['excel', 'sheets', 'tableau'], 'libraries': ['jupyter', 'pandas'], 'other': ['git'], 'programming': ['sql', 'python']}</t>
  </si>
  <si>
    <t>Aws data Engineer</t>
  </si>
  <si>
    <t>Data Engineer - Alteryx</t>
  </si>
  <si>
    <t>Eastern Peak</t>
  </si>
  <si>
    <t>Data Engineer I - Research Agronomy</t>
  </si>
  <si>
    <t>['python', 'sql', 'r', 'databricks', 'snowflake', 'tableau', 'github']</t>
  </si>
  <si>
    <t>{'analyst_tools': ['tableau'], 'cloud': ['databricks', 'snowflake'], 'other': ['github'], 'programming': ['python', 'sql', 'r']}</t>
  </si>
  <si>
    <t>DATA SCIENTIST (Temporary Job Opening) [Temporary]</t>
  </si>
  <si>
    <t>UNOG United Nations Office at Geneva</t>
  </si>
  <si>
    <t>Reporting/Analytics Analyst</t>
  </si>
  <si>
    <t>['python', 'sql', 'sql server', 'postgresql', 'mysql', 'oracle', 'hadoop']</t>
  </si>
  <si>
    <t>{'cloud': ['oracle'], 'databases': ['sql server', 'postgresql', 'mysql'], 'libraries': ['hadoop'], 'programming': ['python', 'sql']}</t>
  </si>
  <si>
    <t>Formateur Data Analyst &amp; Business Intelligence</t>
  </si>
  <si>
    <t>SSCF</t>
  </si>
  <si>
    <t>Marquette University</t>
  </si>
  <si>
    <t>['r', 'python', 'sas', 'sas', 'sql', 'tableau', 'power bi', 'word', 'excel', 'powerpoint']</t>
  </si>
  <si>
    <t>{'analyst_tools': ['sas', 'tableau', 'power bi', 'word', 'excel', 'powerpoint'], 'programming': ['r', 'python', 'sas', 'sql']}</t>
  </si>
  <si>
    <t>['sql', 'aws', 'snowflake', 'terraform']</t>
  </si>
  <si>
    <t>{'cloud': ['aws', 'snowflake'], 'other': ['terraform'], 'programming': ['sql']}</t>
  </si>
  <si>
    <t>Sr Analytics &amp; Reporting Analyst</t>
  </si>
  <si>
    <t>Blue Cross and Blue Shield of Illinois, Montana, New Mexico, Oklahoma &amp; Texas</t>
  </si>
  <si>
    <t>['go', 'visio', 'microstrategy', 'tableau', 'power bi', 'jira']</t>
  </si>
  <si>
    <t>{'analyst_tools': ['visio', 'microstrategy', 'tableau', 'power bi'], 'async': ['jira'], 'programming': ['go']}</t>
  </si>
  <si>
    <t>Akoya</t>
  </si>
  <si>
    <t>['azure', 'databricks', 'oracle', 'power bi']</t>
  </si>
  <si>
    <t>{'analyst_tools': ['power bi'], 'cloud': ['azure', 'databricks', 'oracle']}</t>
  </si>
  <si>
    <t>Senior Manager Finance Data and Reporting Solutions</t>
  </si>
  <si>
    <t>Customer Data Scientist - Singapore</t>
  </si>
  <si>
    <t>Senior Professional Officer: Data Engineering</t>
  </si>
  <si>
    <t>Ayanda Mbanga Communications</t>
  </si>
  <si>
    <t>Exodus Travels Ltd</t>
  </si>
  <si>
    <t>NETWORK GUARD PTE. LTD.</t>
  </si>
  <si>
    <t>['python', 'java', 'scala', 'sql', 'aws', 'redshift', 'bigquery', 'azure', 'gcp', 'airflow', 'hadoop', 'spark', 'tableau', 'ansible', 'terraform']</t>
  </si>
  <si>
    <t>{'analyst_tools': ['tableau'], 'cloud': ['aws', 'redshift', 'bigquery', 'azure', 'gcp'], 'libraries': ['airflow', 'hadoop', 'spark'], 'other': ['ansible', 'terraform'], 'programming': ['python', 'java', 'scala', 'sql']}</t>
  </si>
  <si>
    <t>Manager II Engineering</t>
  </si>
  <si>
    <t>Senior Data Engineer - Analytics and Data Solutions</t>
  </si>
  <si>
    <t>IT Solutions INC</t>
  </si>
  <si>
    <t>['python', 'scala', 'sql', 'nosql', 'mongodb', 'mongodb', 'mysql', 'sql server', 'couchdb', 'cassandra', 'aws', 'oracle', 'pyspark', 'spark', 'hadoop']</t>
  </si>
  <si>
    <t>{'cloud': ['aws', 'oracle'], 'databases': ['mongodb', 'mysql', 'sql server', 'couchdb', 'cassandra'], 'libraries': ['pyspark', 'spark', 'hadoop'], 'programming': ['python', 'scala', 'sql', 'nosql', 'mongodb']}</t>
  </si>
  <si>
    <t>VP; Capital Planning Transformation Data Analyst (Hybrid) - Now Hiring</t>
  </si>
  <si>
    <t>Analyst/Data Scientist (Financial)</t>
  </si>
  <si>
    <t>AWS Cloud Big Data Engineer</t>
  </si>
  <si>
    <t>Business Analyst - FTC</t>
  </si>
  <si>
    <t>MIZUHO RESEARCH &amp; TECHNOLOGIES ASIA PTE. LTD.</t>
  </si>
  <si>
    <t>['python', 'numpy', 'pandas', 'matplotlib', 'scikit-learn', 'tensorflow', 'pytorch', 'opencv', 'jupyter', 'flask', 'fastapi', 'django', 'git', 'docker']</t>
  </si>
  <si>
    <t>{'libraries': ['numpy', 'pandas', 'matplotlib', 'scikit-learn', 'tensorflow', 'pytorch', 'opencv', 'jupyter'], 'other': ['git', 'docker'], 'programming': ['python'], 'webframeworks': ['flask', 'fastapi', 'django']}</t>
  </si>
  <si>
    <t>Assurance - Data Analytics (Financial Services), Associate 2</t>
  </si>
  <si>
    <t>['vba', 'r', 'excel', 'alteryx', 'tableau']</t>
  </si>
  <si>
    <t>{'analyst_tools': ['excel', 'alteryx', 'tableau'], 'programming': ['vba', 'r']}</t>
  </si>
  <si>
    <t>C4I Data Processing  and  Display Network Engineer</t>
  </si>
  <si>
    <t>Deverg</t>
  </si>
  <si>
    <t>Modo Energy - USA</t>
  </si>
  <si>
    <t>Big Data Engineer - Azure environment</t>
  </si>
  <si>
    <t>['nosql', 'python', 'bash', 'perl', 'r', 'scala', 'postgresql', 'mysql', 'oracle', 'azure', 'aws', 'databricks', 'hadoop', 'kafka', 'spark', 'splunk', 'tableau', 'excel', 'power bi', 'git', 'jenkins', 'jira']</t>
  </si>
  <si>
    <t>{'analyst_tools': ['splunk', 'tableau', 'excel', 'power bi'], 'async': ['jira'], 'cloud': ['oracle', 'azure', 'aws', 'databricks'], 'databases': ['postgresql', 'mysql'], 'libraries': ['hadoop', 'kafka', 'spark'], 'other': ['git', 'jenkins'], 'programming': ['nosql', 'python', 'bash', 'perl', 'r', 'scala']}</t>
  </si>
  <si>
    <t>['javascript', 'typescript', 'swift', 'objective-c', 'java', 'kotlin', 'react', 'notion']</t>
  </si>
  <si>
    <t>{'async': ['notion'], 'libraries': ['react'], 'programming': ['javascript', 'typescript', 'swift', 'objective-c', 'java', 'kotlin']}</t>
  </si>
  <si>
    <t>Upstream Data Intern</t>
  </si>
  <si>
    <t>Medior Data System Engineer - Edegem - Neoria</t>
  </si>
  <si>
    <t>Regulatory Reporting &amp; Data Analyst</t>
  </si>
  <si>
    <t>Monte Vista, CO</t>
  </si>
  <si>
    <t>Data Analyst Recruitment Urgent Base</t>
  </si>
  <si>
    <t>['sql', 'python', 'r', 'nosql', 'mongodb', 'mongodb', 'mysql', 'cassandra', 'oracle', 'hadoop', 'spark', 'word', 'power bi', 'tableau', 'git', 'jira']</t>
  </si>
  <si>
    <t>{'analyst_tools': ['word', 'power bi', 'tableau'], 'async': ['jira'], 'cloud': ['oracle'], 'databases': ['mongodb', 'mysql', 'cassandra'], 'libraries': ['hadoop', 'spark'], 'other': ['git'], 'programming': ['sql', 'python', 'r', 'nosql', 'mongodb']}</t>
  </si>
  <si>
    <t>via Neural DSP</t>
  </si>
  <si>
    <t>Neural DSP Technologies Oy</t>
  </si>
  <si>
    <t>['python', 'mysql', 'pandas', 'plotly', 'linux']</t>
  </si>
  <si>
    <t>{'databases': ['mysql'], 'libraries': ['pandas', 'plotly'], 'os': ['linux'], 'programming': ['python']}</t>
  </si>
  <si>
    <t>Meeting Room Solutions Analyst</t>
  </si>
  <si>
    <t>WBM Technologies</t>
  </si>
  <si>
    <t>Forensic and Integrity Services - Data Analytics - Senior ...</t>
  </si>
  <si>
    <t>['sql', 'perl', 'sas', 'sas', 'tableau', 'spss', 'sap']</t>
  </si>
  <si>
    <t>{'analyst_tools': ['sas', 'tableau', 'spss', 'sap'], 'programming': ['sql', 'perl', 'sas']}</t>
  </si>
  <si>
    <t>Sr. Financial Reporting Analyst</t>
  </si>
  <si>
    <t>It Service Analyst</t>
  </si>
  <si>
    <t>Ringway, Altrincham, UK</t>
  </si>
  <si>
    <t>['sas', 'sas', 'r', 'matlab', 'numpy']</t>
  </si>
  <si>
    <t>{'analyst_tools': ['sas'], 'libraries': ['numpy'], 'programming': ['sas', 'r', 'matlab']}</t>
  </si>
  <si>
    <t>Project Manager / Data Analyst (d/m/w)</t>
  </si>
  <si>
    <t>Senior Data Engineer – Perpetual Digital</t>
  </si>
  <si>
    <t>Perpetual Limited</t>
  </si>
  <si>
    <t>['sql', 'c#', 'sql server', 'azure', 'asp.net', 'ssis', 'ssrs', 'power bi', 'git']</t>
  </si>
  <si>
    <t>{'analyst_tools': ['ssis', 'ssrs', 'power bi'], 'cloud': ['azure'], 'databases': ['sql server'], 'other': ['git'], 'programming': ['sql', 'c#'], 'webframeworks': ['asp.net']}</t>
  </si>
  <si>
    <t>['sql', 'python', 'redshift', 'aws', 'pyspark', 'flow']</t>
  </si>
  <si>
    <t>{'cloud': ['redshift', 'aws'], 'libraries': ['pyspark'], 'other': ['flow'], 'programming': ['sql', 'python']}</t>
  </si>
  <si>
    <t>['shell', 'go', 'oracle', 'git']</t>
  </si>
  <si>
    <t>{'cloud': ['oracle'], 'other': ['git'], 'programming': ['shell', 'go']}</t>
  </si>
  <si>
    <t>Hain Celestial</t>
  </si>
  <si>
    <t>Leader technique Data H/F</t>
  </si>
  <si>
    <t>['python', 'sql', 'javascript', 'node.js', 'linux', 'docker']</t>
  </si>
  <si>
    <t>{'os': ['linux'], 'other': ['docker'], 'programming': ['python', 'sql', 'javascript'], 'webframeworks': ['node.js']}</t>
  </si>
  <si>
    <t>Data Analyst. Job in Manchester WDTN Jobs</t>
  </si>
  <si>
    <t>Data Analyst - visualization, Tableau, Data Analyst</t>
  </si>
  <si>
    <t>Req. now  Data Analyst</t>
  </si>
  <si>
    <t>Director Of Engineer</t>
  </si>
  <si>
    <t>Misalud Inc.</t>
  </si>
  <si>
    <t>['go', 'gcp', 'react']</t>
  </si>
  <si>
    <t>{'cloud': ['gcp'], 'libraries': ['react'], 'programming': ['go']}</t>
  </si>
  <si>
    <t>eHealth Africa</t>
  </si>
  <si>
    <t>['javascript', 'python', 'sql', 'nosql', 'node.js', 'django', 'git']</t>
  </si>
  <si>
    <t>{'other': ['git'], 'programming': ['javascript', 'python', 'sql', 'nosql'], 'webframeworks': ['node.js', 'django']}</t>
  </si>
  <si>
    <t>Tableau Support</t>
  </si>
  <si>
    <t>Estudiante de Data</t>
  </si>
  <si>
    <t>SidRam Technologies</t>
  </si>
  <si>
    <t>GPT DESK PTE. LTD.</t>
  </si>
  <si>
    <t>Principal Data Engineer (Infrastructure)</t>
  </si>
  <si>
    <t>Gumtree &amp; Motors.co.uk</t>
  </si>
  <si>
    <t>['sql', 'python', 'go', 'java', 'gcp', 'bigquery', 'databricks', 'pyspark', 'spark', 'airflow', 'spring', 'terraform', 'github', 'docker']</t>
  </si>
  <si>
    <t>{'cloud': ['gcp', 'bigquery', 'databricks'], 'libraries': ['pyspark', 'spark', 'airflow', 'spring'], 'other': ['terraform', 'github', 'docker'], 'programming': ['sql', 'python', 'go', 'java']}</t>
  </si>
  <si>
    <t>Korean Speaker Associate Data Research Analyst</t>
  </si>
  <si>
    <t>Data Scientist - Utilities</t>
  </si>
  <si>
    <t>['python', 'r', 'azure', 'flow']</t>
  </si>
  <si>
    <t>{'cloud': ['azure'], 'other': ['flow'], 'programming': ['python', 'r']}</t>
  </si>
  <si>
    <t>['r', 'python', 'c', 'java', 'javascript', 'aws', 'databricks', 'azure', 'jupyter', 'tensorflow', 'pytorch', 'tableau', 'kubernetes']</t>
  </si>
  <si>
    <t>{'analyst_tools': ['tableau'], 'cloud': ['aws', 'databricks', 'azure'], 'libraries': ['jupyter', 'tensorflow', 'pytorch'], 'other': ['kubernetes'], 'programming': ['r', 'python', 'c', 'java', 'javascript']}</t>
  </si>
  <si>
    <t>Business Intelligence and Visual Insights Analyst</t>
  </si>
  <si>
    <t>['sql', 'sql server', 'azure', 'excel', 'qlik', 'power bi', 'tableau']</t>
  </si>
  <si>
    <t>{'analyst_tools': ['excel', 'qlik', 'power bi', 'tableau'], 'cloud': ['azure'], 'databases': ['sql server'], 'programming': ['sql']}</t>
  </si>
  <si>
    <t>Wellnest</t>
  </si>
  <si>
    <t>Senior Data Scientist (m/f/d)*</t>
  </si>
  <si>
    <t>Senior to Mid level Data Backend Engineer</t>
  </si>
  <si>
    <t>ISG - Business Analyst/Data Analyst AVP - Hybrid</t>
  </si>
  <si>
    <t>['sql', 'python', 'excel', 'powerpoint', 'word', 'tableau']</t>
  </si>
  <si>
    <t>{'analyst_tools': ['excel', 'powerpoint', 'word', 'tableau'], 'programming': ['sql', 'python']}</t>
  </si>
  <si>
    <t>['python', 'scala', 'sql', 'nosql', 'mongodb', 'mongodb', 'postgresql', 'spark', 'pyspark', 'express', 'git']</t>
  </si>
  <si>
    <t>{'databases': ['mongodb', 'postgresql'], 'libraries': ['spark', 'pyspark'], 'other': ['git'], 'programming': ['python', 'scala', 'sql', 'nosql', 'mongodb'], 'webframeworks': ['express']}</t>
  </si>
  <si>
    <t>Program Director, Human Networks and Data Science</t>
  </si>
  <si>
    <t>National Science Foundation</t>
  </si>
  <si>
    <t>Neu-Ulm, Germany</t>
  </si>
  <si>
    <t>Data Analyst Level III - 1944</t>
  </si>
  <si>
    <t>We have recruitment  Data Scientist</t>
  </si>
  <si>
    <t>Splunk Developer</t>
  </si>
  <si>
    <t>['python', 'hadoop', 'spark', 'pyspark', 'unix', 'splunk']</t>
  </si>
  <si>
    <t>{'analyst_tools': ['splunk'], 'libraries': ['hadoop', 'spark', 'pyspark'], 'os': ['unix'], 'programming': ['python']}</t>
  </si>
  <si>
    <t>Evaluation Research Associate/Data Analyst – Individual Consultant</t>
  </si>
  <si>
    <t>Asian Development Bank (ADB)</t>
  </si>
  <si>
    <t>Business System Analyst – Data Management</t>
  </si>
  <si>
    <t>['nosql', 'mongodb', 'mongodb', 'java', 'python', 'scala', 'couchbase', 'kafka', 'spark', 'git', 'ansible', 'docker', 'kubernetes']</t>
  </si>
  <si>
    <t>{'databases': ['mongodb', 'couchbase'], 'libraries': ['kafka', 'spark'], 'other': ['git', 'ansible', 'docker', 'kubernetes'], 'programming': ['nosql', 'mongodb', 'java', 'python', 'scala']}</t>
  </si>
  <si>
    <t>InquisIT</t>
  </si>
  <si>
    <t>['sql', 'python', 'redshift', 'snowflake', 'pyspark']</t>
  </si>
  <si>
    <t>{'cloud': ['redshift', 'snowflake'], 'libraries': ['pyspark'], 'programming': ['sql', 'python']}</t>
  </si>
  <si>
    <t>['powershell', 'bash', 'python', 'azure', 'gdpr', 'terraform', 'unity']</t>
  </si>
  <si>
    <t>{'cloud': ['azure'], 'libraries': ['gdpr'], 'other': ['terraform', 'unity'], 'programming': ['powershell', 'bash', 'python']}</t>
  </si>
  <si>
    <t>Akar Inti Data</t>
  </si>
  <si>
    <t>['aws', 'windows', 'docker', 'chef', 'puppet', 'ansible']</t>
  </si>
  <si>
    <t>{'cloud': ['aws'], 'os': ['windows'], 'other': ['docker', 'chef', 'puppet', 'ansible']}</t>
  </si>
  <si>
    <t>Recruitment Holdings Ltd.</t>
  </si>
  <si>
    <t>['sql', 'sql server', 'aws', 'redshift', 'ssis', 'jira', 'confluence']</t>
  </si>
  <si>
    <t>{'analyst_tools': ['ssis'], 'async': ['jira', 'confluence'], 'cloud': ['aws', 'redshift'], 'databases': ['sql server'], 'programming': ['sql']}</t>
  </si>
  <si>
    <t>Sr. Sports Data Scientist</t>
  </si>
  <si>
    <t>Senior C++ Infrastructure Engineer</t>
  </si>
  <si>
    <t>['c++', 'python', 'bash', 'c#', 'javascript', 'aws', 'linux', 'unreal', 'kubernetes']</t>
  </si>
  <si>
    <t>{'cloud': ['aws'], 'os': ['linux'], 'other': ['unreal', 'kubernetes'], 'programming': ['c++', 'python', 'bash', 'c#', 'javascript']}</t>
  </si>
  <si>
    <t>Endeavor Communications</t>
  </si>
  <si>
    <t>Data Scientist for the Development of Optical Surface Metrology</t>
  </si>
  <si>
    <t>Cyber Data Protection Senior Analyst</t>
  </si>
  <si>
    <t>['powershell', 'aws', 'azure', 'windows', 'macos']</t>
  </si>
  <si>
    <t>{'cloud': ['aws', 'azure'], 'os': ['windows', 'macos'], 'programming': ['powershell']}</t>
  </si>
  <si>
    <t>Aha AI</t>
  </si>
  <si>
    <t>['scala', 'shell', 'sql', 'sql server', 'spark', 'hadoop', 'kafka', 'unix']</t>
  </si>
  <si>
    <t>{'databases': ['sql server'], 'libraries': ['spark', 'hadoop', 'kafka'], 'os': ['unix'], 'programming': ['scala', 'shell', 'sql']}</t>
  </si>
  <si>
    <t>Qvik</t>
  </si>
  <si>
    <t>['javascript', 'typescript', 'spark', 'react', 'next.js', 'node.js']</t>
  </si>
  <si>
    <t>{'libraries': ['spark', 'react'], 'programming': ['javascript', 'typescript'], 'webframeworks': ['next.js', 'node.js']}</t>
  </si>
  <si>
    <t>RHL</t>
  </si>
  <si>
    <t>['visual basic', 'vba', 'sql', 'excel', 'dax']</t>
  </si>
  <si>
    <t>{'analyst_tools': ['excel', 'dax'], 'programming': ['visual basic', 'vba', 'sql']}</t>
  </si>
  <si>
    <t>Local Content And Government Procurement Authority</t>
  </si>
  <si>
    <t>IABG Industrieanlagen - Betriebsgesellschaft mbH</t>
  </si>
  <si>
    <t>Cargo Community Network Pte Ltd</t>
  </si>
  <si>
    <t>['c', 'c#', 'azure', 'react', 'angular', 'windows', 'linux', 'docker', 'kubernetes']</t>
  </si>
  <si>
    <t>{'cloud': ['azure'], 'libraries': ['react'], 'os': ['windows', 'linux'], 'other': ['docker', 'kubernetes'], 'programming': ['c', 'c#'], 'webframeworks': ['angular']}</t>
  </si>
  <si>
    <t>['python', 'r', 'sql', 'spark', 'tableau', 'github']</t>
  </si>
  <si>
    <t>{'analyst_tools': ['tableau'], 'libraries': ['spark'], 'other': ['github'], 'programming': ['python', 'r', 'sql']}</t>
  </si>
  <si>
    <t>['sql', 'python', 'jupyter', 'spark', 'power bi', 'dax', 'github']</t>
  </si>
  <si>
    <t>{'analyst_tools': ['power bi', 'dax'], 'libraries': ['jupyter', 'spark'], 'other': ['github'], 'programming': ['sql', 'python']}</t>
  </si>
  <si>
    <t>Principal Backend Engineer/€85,000 - Fully Remote</t>
  </si>
  <si>
    <t>TEG Analytics - Lead Data Scientist</t>
  </si>
  <si>
    <t>TEG Analytics</t>
  </si>
  <si>
    <t>OnProcess Technology</t>
  </si>
  <si>
    <t>People Data Analyst - HR Function - Advanced Excel</t>
  </si>
  <si>
    <t>['java', 'sql', 'jenkins']</t>
  </si>
  <si>
    <t>{'other': ['jenkins'], 'programming': ['java', 'sql']}</t>
  </si>
  <si>
    <t>['sql', 'redshift', 'snowflake', 'looker']</t>
  </si>
  <si>
    <t>{'analyst_tools': ['looker'], 'cloud': ['redshift', 'snowflake'], 'programming': ['sql']}</t>
  </si>
  <si>
    <t>Scala/Kotlin Software Engineer, Merchant App Core Team</t>
  </si>
  <si>
    <t>Mobiquity</t>
  </si>
  <si>
    <t>['python', 'java', 'scala', 'sql', 'postgresql', 'mysql', 'aws', 'redshift', 'azure', 'spark', 'hadoop', 'node.js', 'excel', 'dax']</t>
  </si>
  <si>
    <t>{'analyst_tools': ['excel', 'dax'], 'cloud': ['aws', 'redshift', 'azure'], 'databases': ['postgresql', 'mysql'], 'libraries': ['spark', 'hadoop'], 'programming': ['python', 'java', 'scala', 'sql'], 'webframeworks': ['node.js']}</t>
  </si>
  <si>
    <t>['python', 'sql', 'databricks', 'redshift', 'snowflake', 'aws', 'tableau', 'github']</t>
  </si>
  <si>
    <t>{'analyst_tools': ['tableau'], 'cloud': ['databricks', 'redshift', 'snowflake', 'aws'], 'other': ['github'], 'programming': ['python', 'sql']}</t>
  </si>
  <si>
    <t>['sql', 'python', 'r', 'azure', 'databricks', 'spark', 'word', 'powerpoint', 'excel', 'visio', 'power bi', 'tableau']</t>
  </si>
  <si>
    <t>{'analyst_tools': ['word', 'powerpoint', 'excel', 'visio', 'power bi', 'tableau'], 'cloud': ['azure', 'databricks'], 'libraries': ['spark'], 'programming': ['sql', 'python', 'r']}</t>
  </si>
  <si>
    <t>['python', 'java', 'r', 'sql', 'oracle']</t>
  </si>
  <si>
    <t>{'cloud': ['oracle'], 'programming': ['python', 'java', 'r', 'sql']}</t>
  </si>
  <si>
    <t>['python', 'gcp', 'bigquery', 'pytorch']</t>
  </si>
  <si>
    <t>{'cloud': ['gcp', 'bigquery'], 'libraries': ['pytorch'], 'programming': ['python']}</t>
  </si>
  <si>
    <t>['sql', 'python', 'databricks', 'azure', 'spark', 'kubernetes', 'git']</t>
  </si>
  <si>
    <t>{'cloud': ['databricks', 'azure'], 'libraries': ['spark'], 'other': ['kubernetes', 'git'], 'programming': ['sql', 'python']}</t>
  </si>
  <si>
    <t>Work From Home Security Engineer Ref 0069E</t>
  </si>
  <si>
    <t>['python', 'sql', 'postgresql', 'aws', 'spark', 'airflow', 'windows', 'excel', 'docker', 'terraform', 'jenkins', 'jira', 'confluence']</t>
  </si>
  <si>
    <t>{'analyst_tools': ['excel'], 'async': ['jira', 'confluence'], 'cloud': ['aws'], 'databases': ['postgresql'], 'libraries': ['spark', 'airflow'], 'os': ['windows'], 'other': ['docker', 'terraform', 'jenkins'], 'programming': ['python', 'sql']}</t>
  </si>
  <si>
    <t>DevOps DBA Engineer</t>
  </si>
  <si>
    <t>STREAMWIDE</t>
  </si>
  <si>
    <t>['bash', 'php', 'python', 'vmware', 'aws', 'azure', 'gcp', 'linux', 'ansible']</t>
  </si>
  <si>
    <t>{'cloud': ['vmware', 'aws', 'azure', 'gcp'], 'os': ['linux'], 'other': ['ansible'], 'programming': ['bash', 'php', 'python']}</t>
  </si>
  <si>
    <t>Officer, Risk Data Engineer, Credit Risk &amp; Analytics (12 months...</t>
  </si>
  <si>
    <t>Data Scientist Needed To Analyze Braintree Data - Contract to Hire</t>
  </si>
  <si>
    <t>Senior Software Engineer( Fully Remote)</t>
  </si>
  <si>
    <t>['sql', 'java', 'javascript', 'sql server', 'oracle', 'bitbucket', 'jira']</t>
  </si>
  <si>
    <t>{'async': ['jira'], 'cloud': ['oracle'], 'databases': ['sql server'], 'other': ['bitbucket'], 'programming': ['sql', 'java', 'javascript']}</t>
  </si>
  <si>
    <t>Analytics Intern (f/m/x)</t>
  </si>
  <si>
    <t>refurbed</t>
  </si>
  <si>
    <t>Associate (Recruitment and Onboarding), a star</t>
  </si>
  <si>
    <t>Agency for Science, Technology and Research</t>
  </si>
  <si>
    <t>Mace</t>
  </si>
  <si>
    <t>SourceMantra</t>
  </si>
  <si>
    <t>Inbound Partners</t>
  </si>
  <si>
    <t>['c#', 'sql', 'typescript', 'c', 'azure', 'asp.net', 'angular', 'git']</t>
  </si>
  <si>
    <t>{'cloud': ['azure'], 'other': ['git'], 'programming': ['c#', 'sql', 'typescript', 'c'], 'webframeworks': ['asp.net', 'angular']}</t>
  </si>
  <si>
    <t>Data Scientist(2-4 yrs)</t>
  </si>
  <si>
    <t>New York Global Consultants Services Inc.</t>
  </si>
  <si>
    <t>['vba', 'sql', 'power bi', 'excel', 'ms access']</t>
  </si>
  <si>
    <t>{'analyst_tools': ['power bi', 'excel', 'ms access'], 'programming': ['vba', 'sql']}</t>
  </si>
  <si>
    <t>Salem, NJ</t>
  </si>
  <si>
    <t>Backend Engineer for Cloud Services</t>
  </si>
  <si>
    <t>['golang', 'java', 'python', 'postgresql', 'dynamodb', 'redis', 'mysql', 'aws', 'spring', 'git', 'docker', 'kubernetes']</t>
  </si>
  <si>
    <t>{'cloud': ['aws'], 'databases': ['postgresql', 'dynamodb', 'redis', 'mysql'], 'libraries': ['spring'], 'other': ['git', 'docker', 'kubernetes'], 'programming': ['golang', 'java', 'python']}</t>
  </si>
  <si>
    <t>Technical Applications and Data Engineer</t>
  </si>
  <si>
    <t>Bridgegap Consults Limited</t>
  </si>
  <si>
    <t>['azure', 'outlook', 'sharepoint']</t>
  </si>
  <si>
    <t>{'analyst_tools': ['outlook', 'sharepoint'], 'cloud': ['azure']}</t>
  </si>
  <si>
    <t>WCIRB</t>
  </si>
  <si>
    <t>Data Scientist, Engineer, Senior Engineer, Engineering Manager</t>
  </si>
  <si>
    <t>Ceremorphic, Inc.</t>
  </si>
  <si>
    <t>['c', 'c++', 'python', 'node']</t>
  </si>
  <si>
    <t>{'programming': ['c', 'c++', 'python'], 'webframeworks': ['node']}</t>
  </si>
  <si>
    <t>Albertsons Companies, Inc</t>
  </si>
  <si>
    <t>Cloud &amp; Big Data Engineer</t>
  </si>
  <si>
    <t>['sql', 'nosql', 'gcp', 'spark', 'excel', 'jenkins', 'github']</t>
  </si>
  <si>
    <t>{'analyst_tools': ['excel'], 'cloud': ['gcp'], 'libraries': ['spark'], 'other': ['jenkins', 'github'], 'programming': ['sql', 'nosql']}</t>
  </si>
  <si>
    <t>Data Analyst Quality Manager Jobs</t>
  </si>
  <si>
    <t>['databricks', 'spark', 'linux', 'jira']</t>
  </si>
  <si>
    <t>{'async': ['jira'], 'cloud': ['databricks'], 'libraries': ['spark'], 'os': ['linux']}</t>
  </si>
  <si>
    <t>Data Scientist-Audience Team</t>
  </si>
  <si>
    <t>['r', 'python', 'java', 'scala', 'sql', 'databricks', 'spark']</t>
  </si>
  <si>
    <t>{'cloud': ['databricks'], 'libraries': ['spark'], 'programming': ['r', 'python', 'java', 'scala', 'sql']}</t>
  </si>
  <si>
    <t>Data Architect - Cloud Migration</t>
  </si>
  <si>
    <t>Telework Option - Data Analyst</t>
  </si>
  <si>
    <t>California Department of Housing &amp; Community Development</t>
  </si>
  <si>
    <t>['c', 'excel', 'word', 'sharepoint', 'power bi']</t>
  </si>
  <si>
    <t>{'analyst_tools': ['excel', 'word', 'sharepoint', 'power bi'], 'programming': ['c']}</t>
  </si>
  <si>
    <t>['sql', 'python', 'aws', 'spark', 'pyspark', 'kafka']</t>
  </si>
  <si>
    <t>{'cloud': ['aws'], 'libraries': ['spark', 'pyspark', 'kafka'], 'programming': ['sql', 'python']}</t>
  </si>
  <si>
    <t>['python', 'java', 'c', 'shell', 'snowflake', 'unix', 'excel']</t>
  </si>
  <si>
    <t>{'analyst_tools': ['excel'], 'cloud': ['snowflake'], 'os': ['unix'], 'programming': ['python', 'java', 'c', 'shell']}</t>
  </si>
  <si>
    <t>Nicosia Creative Expresso Pte Ltd</t>
  </si>
  <si>
    <t>Finance Analyst - Temporal</t>
  </si>
  <si>
    <t>BlueLabs Analytics, Inc.</t>
  </si>
  <si>
    <t>Certus Recruitment</t>
  </si>
  <si>
    <t>['crystal', 'cognos']</t>
  </si>
  <si>
    <t>{'analyst_tools': ['cognos'], 'programming': ['crystal']}</t>
  </si>
  <si>
    <t>Waabi</t>
  </si>
  <si>
    <t>['python', 'rust', 'c++', 'pytorch']</t>
  </si>
  <si>
    <t>{'libraries': ['pytorch'], 'programming': ['python', 'rust', 'c++']}</t>
  </si>
  <si>
    <t>Business Intelligence (BI) developer/Analyst</t>
  </si>
  <si>
    <t>CA-One Tech Cloud Inc.</t>
  </si>
  <si>
    <t>Purchasing Specialist in the Civil Engineering Sector</t>
  </si>
  <si>
    <t>CVP, Analyst- Data Engineer</t>
  </si>
  <si>
    <t>['sql', 'sas', 'sas', 'java', 'r', 'hadoop', 'qlik', 'tableau', 'excel', 'word']</t>
  </si>
  <si>
    <t>{'analyst_tools': ['sas', 'qlik', 'tableau', 'excel', 'word'], 'libraries': ['hadoop'], 'programming': ['sql', 'sas', 'java', 'r']}</t>
  </si>
  <si>
    <t>Machine Learning Engineer (Athens)</t>
  </si>
  <si>
    <t>Seervision AG</t>
  </si>
  <si>
    <t>ETL Data Eningeer III</t>
  </si>
  <si>
    <t>Data Analyst - Excel, degree - 12 months Fixed Term</t>
  </si>
  <si>
    <t>ЛАЦИТ - Лаборатория цифровых технологий</t>
  </si>
  <si>
    <t>Dasa - Despradel &amp; Asociados</t>
  </si>
  <si>
    <t>['sql', 'python', 'pandas', 'excel', 'word', 'powerpoint', 'tableau']</t>
  </si>
  <si>
    <t>{'analyst_tools': ['excel', 'word', 'powerpoint', 'tableau'], 'libraries': ['pandas'], 'programming': ['sql', 'python']}</t>
  </si>
  <si>
    <t>www.3sbc.com</t>
  </si>
  <si>
    <t>['sql', 'html', 'shell', 'sql server', 'db2', 'oracle', 'windows', 'unix', 'excel', 'power bi', 'tableau', 'ssrs', 'visio']</t>
  </si>
  <si>
    <t>{'analyst_tools': ['excel', 'power bi', 'tableau', 'ssrs', 'visio'], 'cloud': ['oracle'], 'databases': ['sql server', 'db2'], 'os': ['windows', 'unix'], 'programming': ['sql', 'html', 'shell']}</t>
  </si>
  <si>
    <t>Birstall, UK</t>
  </si>
  <si>
    <t>Crossroads Truck &amp;amp; Bus Limited</t>
  </si>
  <si>
    <t>Pasly, France</t>
  </si>
  <si>
    <t>Webforce3</t>
  </si>
  <si>
    <t>Newhaven, UK</t>
  </si>
  <si>
    <t>PSi Talent</t>
  </si>
  <si>
    <t>Data Engineer (m/w/d) – Entwickler Datenprodukte</t>
  </si>
  <si>
    <t>['tableau', 'monday.com']</t>
  </si>
  <si>
    <t>{'analyst_tools': ['tableau'], 'async': ['monday.com']}</t>
  </si>
  <si>
    <t>Senior Business Data Engineer</t>
  </si>
  <si>
    <t>Data Engineer AWS/Python</t>
  </si>
  <si>
    <t>['sql', 'postgresql', 'mysql', 'aws', 'redshift', 'pyspark']</t>
  </si>
  <si>
    <t>{'cloud': ['aws', 'redshift'], 'databases': ['postgresql', 'mysql'], 'libraries': ['pyspark'], 'programming': ['sql']}</t>
  </si>
  <si>
    <t>Business Analyst CDC Engineering, Methods, Studies Denmark</t>
  </si>
  <si>
    <t>COMSIP FRANCE</t>
  </si>
  <si>
    <t>Senior Data Scientist- Office of Capacity Management</t>
  </si>
  <si>
    <t>Data Analyst. Job in Ouder-Amstel NBC4i Jobs</t>
  </si>
  <si>
    <t>ENVOLVE</t>
  </si>
  <si>
    <t>Data Engineer (data Bricks)</t>
  </si>
  <si>
    <t>['sql', 'gcp', 'bigquery', 'excel', 'docker', 'kubernetes']</t>
  </si>
  <si>
    <t>{'analyst_tools': ['excel'], 'cloud': ['gcp', 'bigquery'], 'other': ['docker', 'kubernetes'], 'programming': ['sql']}</t>
  </si>
  <si>
    <t>Chase Bank</t>
  </si>
  <si>
    <t>['shell', 'sql', 'python', 'oracle', 'hadoop', 'spark', 'kafka', 'unix']</t>
  </si>
  <si>
    <t>{'cloud': ['oracle'], 'libraries': ['hadoop', 'spark', 'kafka'], 'os': ['unix'], 'programming': ['shell', 'sql', 'python']}</t>
  </si>
  <si>
    <t>Data Integration and Analytics Engineer</t>
  </si>
  <si>
    <t>John Paul College</t>
  </si>
  <si>
    <t>Senior Data Engineer - Python/SQL/Tableau</t>
  </si>
  <si>
    <t>Symcor</t>
  </si>
  <si>
    <t>['bash', 'powershell', 'python', 'perl', 'hadoop', 'windows', 'linux', 'splunk', 'gitlab', 'ansible', 'git']</t>
  </si>
  <si>
    <t>{'analyst_tools': ['splunk'], 'libraries': ['hadoop'], 'os': ['windows', 'linux'], 'other': ['gitlab', 'ansible', 'git'], 'programming': ['bash', 'powershell', 'python', 'perl']}</t>
  </si>
  <si>
    <t>['sql', 'c', 'powershell', 'python', 'shell', 'postgresql', 'mysql', 'sql server', 'oracle', 'redhat', 'linux', 'windows']</t>
  </si>
  <si>
    <t>{'cloud': ['oracle'], 'databases': ['postgresql', 'mysql', 'sql server'], 'os': ['redhat', 'linux', 'windows'], 'programming': ['sql', 'c', 'powershell', 'python', 'shell']}</t>
  </si>
  <si>
    <t>Informatiker:in als GIS Data Scientist - Teilzeit</t>
  </si>
  <si>
    <t>Enercity AG</t>
  </si>
  <si>
    <t>Sarah Harvey limited</t>
  </si>
  <si>
    <t>['python', 'gcp', 'excel', 'tableau']</t>
  </si>
  <si>
    <t>{'analyst_tools': ['excel', 'tableau'], 'cloud': ['gcp'], 'programming': ['python']}</t>
  </si>
  <si>
    <t>Thomson Reutres is hiring for freshers as Data Scientist</t>
  </si>
  <si>
    <t>Thomson Reutres</t>
  </si>
  <si>
    <t>QRC</t>
  </si>
  <si>
    <t>Data Scientiste Senior</t>
  </si>
  <si>
    <t>DiaaLand</t>
  </si>
  <si>
    <t>Data Engineer 1, Amazon PI</t>
  </si>
  <si>
    <t>['sql', 'python', 'scala', 'aws', 'redshift', 'spark', 'excel']</t>
  </si>
  <si>
    <t>{'analyst_tools': ['excel'], 'cloud': ['aws', 'redshift'], 'libraries': ['spark'], 'programming': ['sql', 'python', 'scala']}</t>
  </si>
  <si>
    <t>Propper International Sales</t>
  </si>
  <si>
    <t>Amerisourcebergen</t>
  </si>
  <si>
    <t>Centolla</t>
  </si>
  <si>
    <t>Single Cell Data Analyst</t>
  </si>
  <si>
    <t>Lichtenvoorde, Netherlands</t>
  </si>
  <si>
    <t>Sr Data Engineer – Specialization in Bigdata &amp; Spark</t>
  </si>
  <si>
    <t>Softcrylic</t>
  </si>
  <si>
    <t>JavanTech</t>
  </si>
  <si>
    <t>Abergavenny, United Kingdom</t>
  </si>
  <si>
    <t>Data Engineer y Data Architect  DataFactory, Azure functions</t>
  </si>
  <si>
    <t>Senior Software Engineer, Site Reliability Engineering, Android</t>
  </si>
  <si>
    <t>['c', 'c++', 'java', 'python', 'go', 'perl', 'ruby', 'ruby']</t>
  </si>
  <si>
    <t>{'programming': ['c', 'c++', 'java', 'python', 'go', 'perl', 'ruby'], 'webframeworks': ['ruby']}</t>
  </si>
  <si>
    <t>Senior Data Engineer (Hybrid Schedule)</t>
  </si>
  <si>
    <t>SoCalGas</t>
  </si>
  <si>
    <t>['java', 'c++', 'scala', 'sql', 'python', 'hadoop', 'spark', 'kafka', 'express', 'sap', 'ssis']</t>
  </si>
  <si>
    <t>{'analyst_tools': ['sap', 'ssis'], 'libraries': ['hadoop', 'spark', 'kafka'], 'programming': ['java', 'c++', 'scala', 'sql', 'python'], 'webframeworks': ['express']}</t>
  </si>
  <si>
    <t>Atmospheric Modeling Data Scientist</t>
  </si>
  <si>
    <t>Everimpact</t>
  </si>
  <si>
    <t>Cloud Data Engineer (GCP)</t>
  </si>
  <si>
    <t>['gcp', 'bigquery', 'docker', 'jenkins']</t>
  </si>
  <si>
    <t>{'cloud': ['gcp', 'bigquery'], 'other': ['docker', 'jenkins']}</t>
  </si>
  <si>
    <t>Lead Data Engineer | Databricks | Insurance</t>
  </si>
  <si>
    <t>Principal Information System Analyst</t>
  </si>
  <si>
    <t>Qatar Project Management Company</t>
  </si>
  <si>
    <t>['python', 'bash', 'sql', 'aws', 'aurora', 'linux', 'flow']</t>
  </si>
  <si>
    <t>{'cloud': ['aws', 'aurora'], 'os': ['linux'], 'other': ['flow'], 'programming': ['python', 'bash', 'sql']}</t>
  </si>
  <si>
    <t>Platform Owner Data Engineering</t>
  </si>
  <si>
    <t>['python', 'oracle', 'tensorflow', 'keras', 'hadoop', 'spark', 'docker', 'kubernetes', 'jenkins']</t>
  </si>
  <si>
    <t>{'cloud': ['oracle'], 'libraries': ['tensorflow', 'keras', 'hadoop', 'spark'], 'other': ['docker', 'kubernetes', 'jenkins'], 'programming': ['python']}</t>
  </si>
  <si>
    <t>iQor</t>
  </si>
  <si>
    <t>['sql', 'python', 'snowflake', 'tableau', 'excel', 'powerpoint', 'word']</t>
  </si>
  <si>
    <t>{'analyst_tools': ['tableau', 'excel', 'powerpoint', 'word'], 'cloud': ['snowflake'], 'programming': ['sql', 'python']}</t>
  </si>
  <si>
    <t>Data Scientist – Paris – CDI</t>
  </si>
  <si>
    <t>Soyhuce</t>
  </si>
  <si>
    <t>['scala', 'c++', 'r', 'python', 'postgresql', 'mysql', 'tensorflow', 'pytorch', 'keras', 'numpy', 'pandas']</t>
  </si>
  <si>
    <t>{'databases': ['postgresql', 'mysql'], 'libraries': ['tensorflow', 'pytorch', 'keras', 'numpy', 'pandas'], 'programming': ['scala', 'c++', 'r', 'python']}</t>
  </si>
  <si>
    <t>Data Engineer - FHIR Analyst (Hybrid Milwaukee, WI)</t>
  </si>
  <si>
    <t>Sr. Analyst - SC Analytics, Data and Insights</t>
  </si>
  <si>
    <t>['sql', 'python', 'sql server', 'gcp', 'sap', 'tableau', 'ssis', 'excel']</t>
  </si>
  <si>
    <t>{'analyst_tools': ['sap', 'tableau', 'ssis', 'excel'], 'cloud': ['gcp'], 'databases': ['sql server'], 'programming': ['sql', 'python']}</t>
  </si>
  <si>
    <t>Manager Des Flux Et Des Datas</t>
  </si>
  <si>
    <t>MCP</t>
  </si>
  <si>
    <t>['python', 'scala', 'r', 'spark', 'pyspark']</t>
  </si>
  <si>
    <t>{'libraries': ['spark', 'pyspark'], 'programming': ['python', 'scala', 'r']}</t>
  </si>
  <si>
    <t>SR Data Engineer - Full-time / Part-time</t>
  </si>
  <si>
    <t>['python', 'sql', 'postgresql', 'mysql', 'redshift', 'aws', 'snowflake', 'airflow', 'kubernetes']</t>
  </si>
  <si>
    <t>{'cloud': ['redshift', 'aws', 'snowflake'], 'databases': ['postgresql', 'mysql'], 'libraries': ['airflow'], 'other': ['kubernetes'], 'programming': ['python', 'sql']}</t>
  </si>
  <si>
    <t>Data Engineer / Data Scientist for AI-Driven Inventory System ...</t>
  </si>
  <si>
    <t>['r', 'sql', 'dynamodb', 'aws']</t>
  </si>
  <si>
    <t>{'cloud': ['aws'], 'databases': ['dynamodb'], 'programming': ['r', 'sql']}</t>
  </si>
  <si>
    <t>Lowongan Kerja Senior Data Engineer (Games) di Shopee Indonesia</t>
  </si>
  <si>
    <t>via Pusdiklatkemnaker.com</t>
  </si>
  <si>
    <t>SPECTRUM AG</t>
  </si>
  <si>
    <t>Sr.Data Analyst/ Scientist</t>
  </si>
  <si>
    <t>Single Cell Data Analyst. Job in Schaffhausen German Careers</t>
  </si>
  <si>
    <t>Lecturer (Data Analytics and Data Engineering) in the Department...</t>
  </si>
  <si>
    <t>Data Analyst (ETL/Orcale preferably Exadata)</t>
  </si>
  <si>
    <t>Senior Product Manager, Ads Machine Learning</t>
  </si>
  <si>
    <t>Data Engineer confirmer CDI ou Prée-mbauche</t>
  </si>
  <si>
    <t>CWS-IT</t>
  </si>
  <si>
    <t>Senior Space Data Scientist TS/SCI CI poly Jobs</t>
  </si>
  <si>
    <t>Technical Data Analyst (Only W2)</t>
  </si>
  <si>
    <t>['c', 'python', 'sql', 'snowflake', 'airflow', 'gitlab', 'docker', 'terraform', 'kubernetes']</t>
  </si>
  <si>
    <t>{'cloud': ['snowflake'], 'libraries': ['airflow'], 'other': ['gitlab', 'docker', 'terraform', 'kubernetes'], 'programming': ['c', 'python', 'sql']}</t>
  </si>
  <si>
    <t>Medical Data Scientist (f/m/x) for the PrivateAIM-Project</t>
  </si>
  <si>
    <t>Universitätsklinikum Köln AöR</t>
  </si>
  <si>
    <t>['python', 'typescript', 'html', 'css', 'javascript', 'mongodb', 'mongodb', 'postgresql', 'airflow', 'vue.js', 'angular', 'react.js', 'docker', 'kubernetes']</t>
  </si>
  <si>
    <t>{'databases': ['mongodb', 'postgresql'], 'libraries': ['airflow'], 'other': ['docker', 'kubernetes'], 'programming': ['python', 'typescript', 'html', 'css', 'javascript', 'mongodb'], 'webframeworks': ['vue.js', 'angular', 'react.js']}</t>
  </si>
  <si>
    <t>Senior Data Scientist (TS/SCI Required)</t>
  </si>
  <si>
    <t>['python', 'java', 'r', 'c++', 'scala', 'gcp', 'spark', 'hadoop']</t>
  </si>
  <si>
    <t>{'cloud': ['gcp'], 'libraries': ['spark', 'hadoop'], 'programming': ['python', 'java', 'r', 'c++', 'scala']}</t>
  </si>
  <si>
    <t>['sql', 'python', 'aws', 'bigquery', 'azure', 'spark']</t>
  </si>
  <si>
    <t>{'cloud': ['aws', 'bigquery', 'azure'], 'libraries': ['spark'], 'programming': ['sql', 'python']}</t>
  </si>
  <si>
    <t>Shopopop</t>
  </si>
  <si>
    <t>Postdocs in Foundations of Data Science</t>
  </si>
  <si>
    <t>KTH Royal Institute of Technology</t>
  </si>
  <si>
    <t>Applied Engineering Inc</t>
  </si>
  <si>
    <t>Securus Recruitment</t>
  </si>
  <si>
    <t>['t-sql', 'sql', 'powershell', 'c#', 'sql server', 'azure', 'ssrs', 'dax', 'excel', 'word', 'outlook', 'powerpoint', 'sharepoint', 'git']</t>
  </si>
  <si>
    <t>{'analyst_tools': ['ssrs', 'dax', 'excel', 'word', 'outlook', 'powerpoint', 'sharepoint'], 'cloud': ['azure'], 'databases': ['sql server'], 'other': ['git'], 'programming': ['t-sql', 'sql', 'powershell', 'c#']}</t>
  </si>
  <si>
    <t>Senior Data Engineer / Data Architect (Azure)</t>
  </si>
  <si>
    <t>['sql', 'javascript', 'sas', 'sas', 'python', 'r', 'excel', 'spss', 'tableau']</t>
  </si>
  <si>
    <t>{'analyst_tools': ['sas', 'excel', 'spss', 'tableau'], 'programming': ['sql', 'javascript', 'sas', 'python', 'r']}</t>
  </si>
  <si>
    <t>Dorwij Nerda Sp. z o. o.</t>
  </si>
  <si>
    <t>['javascript', 'html', 'css', 'java', 'c', 'c++', 'jquery', 'linux']</t>
  </si>
  <si>
    <t>{'os': ['linux'], 'programming': ['javascript', 'html', 'css', 'java', 'c', 'c++'], 'webframeworks': ['jquery']}</t>
  </si>
  <si>
    <t>Data Analyst- Privacy (REMOTE)</t>
  </si>
  <si>
    <t>CNO Financial Group</t>
  </si>
  <si>
    <t>HR Advanced Analytics Expert|000003</t>
  </si>
  <si>
    <t>['sql', 'shell', 'aws', 'snowflake', 'oracle', 'airflow', 'kafka', 'excel', 'terraform']</t>
  </si>
  <si>
    <t>{'analyst_tools': ['excel'], 'cloud': ['aws', 'snowflake', 'oracle'], 'libraries': ['airflow', 'kafka'], 'other': ['terraform'], 'programming': ['sql', 'shell']}</t>
  </si>
  <si>
    <t>['sql', 'mongodb', 'mongodb', 'java', 'c#', 'mysql', 'aws', 'spark', 'hadoop', 'tableau', 'wire']</t>
  </si>
  <si>
    <t>{'analyst_tools': ['tableau'], 'cloud': ['aws'], 'databases': ['mongodb', 'mysql'], 'libraries': ['spark', 'hadoop'], 'programming': ['sql', 'mongodb', 'java', 'c#'], 'sync': ['wire']}</t>
  </si>
  <si>
    <t>['sql', 'sql server', 'snowflake', 'ssis', 'sharepoint']</t>
  </si>
  <si>
    <t>{'analyst_tools': ['ssis', 'sharepoint'], 'cloud': ['snowflake'], 'databases': ['sql server'], 'programming': ['sql']}</t>
  </si>
  <si>
    <t>Seleccion It</t>
  </si>
  <si>
    <t>Learning Analytics &amp; Advisory Senior Analyst - AVP (Hybrid) ...</t>
  </si>
  <si>
    <t>Bavarian Nordic AS</t>
  </si>
  <si>
    <t>Shanghai-Data Security</t>
  </si>
  <si>
    <t>Data Center/ Harware Field Engineer</t>
  </si>
  <si>
    <t>Online Data Analyst | French (Canada) | Freelance Remote Job</t>
  </si>
  <si>
    <t>AI Flow Solutions</t>
  </si>
  <si>
    <t>Kubikware</t>
  </si>
  <si>
    <t>Whitechapel, Preston, UK</t>
  </si>
  <si>
    <t>tacq.io</t>
  </si>
  <si>
    <t>Urgent Requirement -- Data Analyst-- Remote</t>
  </si>
  <si>
    <t>Are you our next Data Analyst within Risk?</t>
  </si>
  <si>
    <t>Santander Consumer Bank Nordics</t>
  </si>
  <si>
    <t>Soundclub</t>
  </si>
  <si>
    <t>['python', 'sql', 'aws', 'numpy', 'pandas', 'scikit-learn', 'tensorflow', 'pytorch', 'keras', 'git']</t>
  </si>
  <si>
    <t>{'cloud': ['aws'], 'libraries': ['numpy', 'pandas', 'scikit-learn', 'tensorflow', 'pytorch', 'keras'], 'other': ['git'], 'programming': ['python', 'sql']}</t>
  </si>
  <si>
    <t>Looking for Cloud Data Engineer Offline Trainers to providing training</t>
  </si>
  <si>
    <t>Quality Thought Infosystems (India) Private Limited</t>
  </si>
  <si>
    <t>Endpoint Engineer</t>
  </si>
  <si>
    <t>['powershell', 'azure', 'aws', 'vue', 'windows']</t>
  </si>
  <si>
    <t>{'cloud': ['azure', 'aws'], 'os': ['windows'], 'programming': ['powershell'], 'webframeworks': ['vue']}</t>
  </si>
  <si>
    <t>buckleighwilliams - Tonic</t>
  </si>
  <si>
    <t>['python', 'sql', 'nosql', 'go', 'java', 'scala', 'aws', 'kafka', 'spark', 'hadoop', 'git']</t>
  </si>
  <si>
    <t>{'cloud': ['aws'], 'libraries': ['kafka', 'spark', 'hadoop'], 'other': ['git'], 'programming': ['python', 'sql', 'nosql', 'go', 'java', 'scala']}</t>
  </si>
  <si>
    <t>Lead Data Engineer 12month FTC</t>
  </si>
  <si>
    <t>Regional Head of Data Science</t>
  </si>
  <si>
    <t>['sql', 'python', 'r', 'power bi', 'tableau', 'word']</t>
  </si>
  <si>
    <t>{'analyst_tools': ['power bi', 'tableau', 'word'], 'programming': ['sql', 'python', 'r']}</t>
  </si>
  <si>
    <t>Greater London Authority</t>
  </si>
  <si>
    <t>PDR, Data Science Institute,</t>
  </si>
  <si>
    <t>NUI Galway</t>
  </si>
  <si>
    <t>Hotel Equatorial Management Sdn Bhd</t>
  </si>
  <si>
    <t>25819 - Data Engineer II</t>
  </si>
  <si>
    <t>Senior Data Scientist - Growth (Remote, Americas)</t>
  </si>
  <si>
    <t>Power BI Data Analyst (Epidemiology Project)</t>
  </si>
  <si>
    <t>['sql', 'python', 'snowflake', 'kafka', 'phoenix', 'git', 'gitlab']</t>
  </si>
  <si>
    <t>{'cloud': ['snowflake'], 'libraries': ['kafka'], 'other': ['git', 'gitlab'], 'programming': ['sql', 'python'], 'webframeworks': ['phoenix']}</t>
  </si>
  <si>
    <t>Jr. Data Scientist  Python, R, SAS, Julia  Frisco, TX (Hybrid) 40593</t>
  </si>
  <si>
    <t>['python', 'r', 'sas', 'sas', 'julia']</t>
  </si>
  <si>
    <t>{'analyst_tools': ['sas'], 'programming': ['python', 'r', 'sas', 'julia']}</t>
  </si>
  <si>
    <t>Lead Data Scientist – NLP</t>
  </si>
  <si>
    <t>Other World Computing</t>
  </si>
  <si>
    <t>Trainer  - Data Analysis Using Excel</t>
  </si>
  <si>
    <t>Corporate Staffing Services Ltd</t>
  </si>
  <si>
    <t>Mid level Data Analyst-Sql &amp; Python</t>
  </si>
  <si>
    <t>['java', 'python', 'c', 'sas', 'sas', 'aws', 'spark', 'hadoop', 'airflow', 'jupyter', 'ansible', 'terraform', 'jenkins', 'git']</t>
  </si>
  <si>
    <t>{'analyst_tools': ['sas'], 'cloud': ['aws'], 'libraries': ['spark', 'hadoop', 'airflow', 'jupyter'], 'other': ['ansible', 'terraform', 'jenkins', 'git'], 'programming': ['java', 'python', 'c', 'sas']}</t>
  </si>
  <si>
    <t>Twentynext</t>
  </si>
  <si>
    <t>['sql', 'sql server', 'azure', 'databricks', 'power bi', 'git']</t>
  </si>
  <si>
    <t>{'analyst_tools': ['power bi'], 'cloud': ['azure', 'databricks'], 'databases': ['sql server'], 'other': ['git'], 'programming': ['sql']}</t>
  </si>
  <si>
    <t>eww ag</t>
  </si>
  <si>
    <t>Keystone</t>
  </si>
  <si>
    <t>Associate Research/Data Analyst-QCEW</t>
  </si>
  <si>
    <t>Maxio</t>
  </si>
  <si>
    <t>['python', 'sql', 'typescript', 'react', 'jquery', 'django']</t>
  </si>
  <si>
    <t>{'libraries': ['react'], 'programming': ['python', 'sql', 'typescript'], 'webframeworks': ['jquery', 'django']}</t>
  </si>
  <si>
    <t>AI &amp; Big data Engineer in Abu Dhabi</t>
  </si>
  <si>
    <t>['python', 'typescript', 'nosql', 'elasticsearch', 'aws', 'azure', 'hadoop', 'spark', 'kafka', 'tensorflow', 'react.js', 'node.js', 'docker', 'kubernetes']</t>
  </si>
  <si>
    <t>{'cloud': ['aws', 'azure'], 'databases': ['elasticsearch'], 'libraries': ['hadoop', 'spark', 'kafka', 'tensorflow'], 'other': ['docker', 'kubernetes'], 'programming': ['python', 'typescript', 'nosql'], 'webframeworks': ['react.js', 'node.js']}</t>
  </si>
  <si>
    <t>Software Engineer "Applied Data Science"</t>
  </si>
  <si>
    <t>['nosql', 'java', 'c++', 'python', 'spring', 'linux', 'docker', 'kubernetes', 'git', 'jira', 'confluence']</t>
  </si>
  <si>
    <t>{'async': ['jira', 'confluence'], 'libraries': ['spring'], 'os': ['linux'], 'other': ['docker', 'kubernetes', 'git'], 'programming': ['nosql', 'java', 'c++', 'python']}</t>
  </si>
  <si>
    <t>Cyber Business Analyst</t>
  </si>
  <si>
    <t>LUMINIZE MARKETING</t>
  </si>
  <si>
    <t>['matlab', 'python', 'r', 'hadoop', 'spark', 'jupyter', 'git']</t>
  </si>
  <si>
    <t>{'libraries': ['hadoop', 'spark', 'jupyter'], 'other': ['git'], 'programming': ['matlab', 'python', 'r']}</t>
  </si>
  <si>
    <t>Reach To Teach - Data Analyst</t>
  </si>
  <si>
    <t>Reach to Teach</t>
  </si>
  <si>
    <t>Reporting Analyst - Trade and Capital Markets</t>
  </si>
  <si>
    <t>['spreadsheet', 'power bi']</t>
  </si>
  <si>
    <t>{'analyst_tools': ['spreadsheet', 'power bi']}</t>
  </si>
  <si>
    <t>Aufeer Design</t>
  </si>
  <si>
    <t>Electronics Data Engineer</t>
  </si>
  <si>
    <t>Priceline.com</t>
  </si>
  <si>
    <t>Data Scientist (Fintech industry)</t>
  </si>
  <si>
    <t>Công ty Gofingo Vietnam</t>
  </si>
  <si>
    <t>Middle Data Engineer (Full Remote)</t>
  </si>
  <si>
    <t>Claims Technical Analyst</t>
  </si>
  <si>
    <t>Emea Supply Chain Data Analyst</t>
  </si>
  <si>
    <t>['sql', 'python', 'snowflake', 'spark', 'airflow', 'excel', 'tableau', 'alteryx']</t>
  </si>
  <si>
    <t>{'analyst_tools': ['excel', 'tableau', 'alteryx'], 'cloud': ['snowflake'], 'libraries': ['spark', 'airflow'], 'programming': ['sql', 'python']}</t>
  </si>
  <si>
    <t>บริษัท ท็อปกัน จำกัด</t>
  </si>
  <si>
    <t>Lead Kafka Engineer</t>
  </si>
  <si>
    <t>PJT Partners</t>
  </si>
  <si>
    <t>['python', 'sql', 'azure', 'snowflake', 'tableau']</t>
  </si>
  <si>
    <t>{'analyst_tools': ['tableau'], 'cloud': ['azure', 'snowflake'], 'programming': ['python', 'sql']}</t>
  </si>
  <si>
    <t>['java', 'sql', 'mongodb', 'mongodb', 'shell', 'airflow', 'kafka', 'docker']</t>
  </si>
  <si>
    <t>{'databases': ['mongodb'], 'libraries': ['airflow', 'kafka'], 'other': ['docker'], 'programming': ['java', 'sql', 'mongodb', 'shell']}</t>
  </si>
  <si>
    <t>Cahujale Sac</t>
  </si>
  <si>
    <t>['mongodb', 'mongodb', 'mariadb', 'hadoop', 'spark', 'airflow']</t>
  </si>
  <si>
    <t>{'databases': ['mongodb', 'mariadb'], 'libraries': ['hadoop', 'spark', 'airflow'], 'programming': ['mongodb']}</t>
  </si>
  <si>
    <t>Data Engineer (Cloud)-US</t>
  </si>
  <si>
    <t>predera</t>
  </si>
  <si>
    <t>['sql', 'r', 'python', 'sas', 'sas', 'power bi', 'tableau']</t>
  </si>
  <si>
    <t>{'analyst_tools': ['sas', 'power bi', 'tableau'], 'programming': ['sql', 'r', 'python', 'sas']}</t>
  </si>
  <si>
    <t>SEA - Analyst, Data and System Control (GFS)</t>
  </si>
  <si>
    <t>['swift', 'sql', 'vba', 'sap', 'excel', 'flow']</t>
  </si>
  <si>
    <t>{'analyst_tools': ['sap', 'excel'], 'other': ['flow'], 'programming': ['swift', 'sql', 'vba']}</t>
  </si>
  <si>
    <t>Trainee Digital Analyst</t>
  </si>
  <si>
    <t>Junior Tester Annotators for Data Analysis</t>
  </si>
  <si>
    <t>Command Recruitment</t>
  </si>
  <si>
    <t>Cream Consulting - Data Scientist</t>
  </si>
  <si>
    <t>Data Analyst (Data Governance Specialist) - Hybrid Job</t>
  </si>
  <si>
    <t>Software Development Engineer Mobilisights</t>
  </si>
  <si>
    <t>BI Engineer with D4Insight</t>
  </si>
  <si>
    <t>D4 Insight</t>
  </si>
  <si>
    <t>['sql', 't-sql', 'sql server', 'power bi', 'ssrs', 'ssis', 'tableau', 'dax']</t>
  </si>
  <si>
    <t>{'analyst_tools': ['power bi', 'ssrs', 'ssis', 'tableau', 'dax'], 'databases': ['sql server'], 'programming': ['sql', 't-sql']}</t>
  </si>
  <si>
    <t>Senior Data Scientist, Knowledge Management LS</t>
  </si>
  <si>
    <t>['python', 'r', 'sql', 'nosql', 'excel']</t>
  </si>
  <si>
    <t>{'analyst_tools': ['excel'], 'programming': ['python', 'r', 'sql', 'nosql']}</t>
  </si>
  <si>
    <t>Sr. Data Analyst, Actuarial Modernization</t>
  </si>
  <si>
    <t>['sql', 'vba', 'alteryx', 'excel', 'tableau']</t>
  </si>
  <si>
    <t>{'analyst_tools': ['alteryx', 'excel', 'tableau'], 'programming': ['sql', 'vba']}</t>
  </si>
  <si>
    <t>Cleeng</t>
  </si>
  <si>
    <t>QA Specialist/Data Analyst</t>
  </si>
  <si>
    <t>Catholic Guardian Services</t>
  </si>
  <si>
    <t>['sql', 'python', 'dynamodb', 'snowflake', 'aws', 'airflow', 'looker', 'tableau', 'terraform']</t>
  </si>
  <si>
    <t>{'analyst_tools': ['looker', 'tableau'], 'cloud': ['snowflake', 'aws'], 'databases': ['dynamodb'], 'libraries': ['airflow'], 'other': ['terraform'], 'programming': ['sql', 'python']}</t>
  </si>
  <si>
    <t>KPN B.V. Freelance Security Data Engineer (ZZP)</t>
  </si>
  <si>
    <t>['sql', 'powershell', 'sql server', 'azure', 'windows']</t>
  </si>
  <si>
    <t>{'cloud': ['azure'], 'databases': ['sql server'], 'os': ['windows'], 'programming': ['sql', 'powershell']}</t>
  </si>
  <si>
    <t>Venture Up</t>
  </si>
  <si>
    <t>Datenanalyst / Data Analyst*</t>
  </si>
  <si>
    <t>GET AG</t>
  </si>
  <si>
    <t>(Senior) Data Analyst / Data Engineer (m/w/d)</t>
  </si>
  <si>
    <t>['python', 'sql', 'mysql', 'pandas', 'jupyter', 'plotly', 'airflow', 'tensorflow', 'keras', 'tableau', 'git']</t>
  </si>
  <si>
    <t>{'analyst_tools': ['tableau'], 'databases': ['mysql'], 'libraries': ['pandas', 'jupyter', 'plotly', 'airflow', 'tensorflow', 'keras'], 'other': ['git'], 'programming': ['python', 'sql']}</t>
  </si>
  <si>
    <t>Network Sensor and Data Analyst - Full-time / Part-time</t>
  </si>
  <si>
    <t>Senior Data Scientist (Shiny)</t>
  </si>
  <si>
    <t>Head of Data Governance  and  Analytics</t>
  </si>
  <si>
    <t>Data Entry/Admin</t>
  </si>
  <si>
    <t>High End Collections Ltd.</t>
  </si>
  <si>
    <t>Dänikon, Switzerland</t>
  </si>
  <si>
    <t>EISBERG Schweiz AG</t>
  </si>
  <si>
    <t>['sql', 'sql server', 'azure', 'dax', 'sap']</t>
  </si>
  <si>
    <t>{'analyst_tools': ['dax', 'sap'], 'cloud': ['azure'], 'databases': ['sql server'], 'programming': ['sql']}</t>
  </si>
  <si>
    <t>Test Engineer Data Integratie</t>
  </si>
  <si>
    <t>DATA ENGINEER HADOOP (IT) / Freelance</t>
  </si>
  <si>
    <t>SILAMIR</t>
  </si>
  <si>
    <t>Product Data Analyst/Middle Analyst</t>
  </si>
  <si>
    <t>Boosta</t>
  </si>
  <si>
    <t>['sql', 'r', 'python', 'bigquery', 'tidyverse', 'pandas', 'numpy', 'tableau']</t>
  </si>
  <si>
    <t>{'analyst_tools': ['tableau'], 'cloud': ['bigquery'], 'libraries': ['tidyverse', 'pandas', 'numpy'], 'programming': ['sql', 'r', 'python']}</t>
  </si>
  <si>
    <t>Senior Manager/ Vice President/ Senior Vice President, Data Science</t>
  </si>
  <si>
    <t>Sales Planning Analyst</t>
  </si>
  <si>
    <t>['powerpoint', 'outlook', 'word', 'excel', 'alteryx']</t>
  </si>
  <si>
    <t>{'analyst_tools': ['powerpoint', 'outlook', 'word', 'excel', 'alteryx']}</t>
  </si>
  <si>
    <t>TECNICAS REUNIDAS, S.A. (SINGAPORE BRANCH)</t>
  </si>
  <si>
    <t>Data Analyst - Transaction Cards</t>
  </si>
  <si>
    <t>[Remoto] Data Engineer (Afirmativa para mulheres)</t>
  </si>
  <si>
    <t>Big Data Integration Engineer</t>
  </si>
  <si>
    <t>['sql', 'sql server', 'vmware', 'hadoop', 'centos', 'ubuntu', 'redhat', 'windows', 'linux', 'kubernetes']</t>
  </si>
  <si>
    <t>{'cloud': ['vmware'], 'databases': ['sql server'], 'libraries': ['hadoop'], 'os': ['centos', 'ubuntu', 'redhat', 'windows', 'linux'], 'other': ['kubernetes'], 'programming': ['sql']}</t>
  </si>
  <si>
    <t>Data Scientist til machine learning i projekt om fremtidens klima</t>
  </si>
  <si>
    <t>Cooley</t>
  </si>
  <si>
    <t>Consultor Jr. de Analítica de Datos</t>
  </si>
  <si>
    <t>Part-time Online Data Analyst in New Zealand | Work from Home</t>
  </si>
  <si>
    <t>Upper Hutt, New Zealand   (+9 others)</t>
  </si>
  <si>
    <t>Data &amp; Voice Network Specialist</t>
  </si>
  <si>
    <t>Kingston University</t>
  </si>
  <si>
    <t>Scientific Program Analyst</t>
  </si>
  <si>
    <t>['go', 'sas', 'sas', 'r', 'powerpoint', 'sharepoint', 'spss', 'webex', 'zoom']</t>
  </si>
  <si>
    <t>{'analyst_tools': ['sas', 'powerpoint', 'sharepoint', 'spss'], 'programming': ['go', 'sas', 'r'], 'sync': ['webex', 'zoom']}</t>
  </si>
  <si>
    <t>Business Analyst (Banking/Credit Risk/Data)</t>
  </si>
  <si>
    <t>Data Scientist for Machine Learning</t>
  </si>
  <si>
    <t>Direktion der Justiz und des Innern</t>
  </si>
  <si>
    <t>Stikky</t>
  </si>
  <si>
    <t>['dart', 'javascript', 'swift', 'kotlin', 'flutter']</t>
  </si>
  <si>
    <t>{'libraries': ['flutter'], 'programming': ['dart', 'javascript', 'swift', 'kotlin']}</t>
  </si>
  <si>
    <t>Lead C++/Market Data Engineer</t>
  </si>
  <si>
    <t>['c++', 'perl', 'python', 'bash', 'kafka']</t>
  </si>
  <si>
    <t>{'libraries': ['kafka'], 'programming': ['c++', 'perl', 'python', 'bash']}</t>
  </si>
  <si>
    <t>Part-time Project Analyst</t>
  </si>
  <si>
    <t>Chu Hai College of Higher Education</t>
  </si>
  <si>
    <t>Remote Information Data Scientist</t>
  </si>
  <si>
    <t>Senior Data Analytics- Manager</t>
  </si>
  <si>
    <t>['sql', 'python', 'vba', 'tableau', 'alteryx', 'excel']</t>
  </si>
  <si>
    <t>{'analyst_tools': ['tableau', 'alteryx', 'excel'], 'programming': ['sql', 'python', 'vba']}</t>
  </si>
  <si>
    <t>Data Engineer (Azure) - Per direct</t>
  </si>
  <si>
    <t>Mosadex E Health</t>
  </si>
  <si>
    <t>Knoxville Utilities Board</t>
  </si>
  <si>
    <t>Data Analyst - 74358</t>
  </si>
  <si>
    <t>PHC Global Data Engineer</t>
  </si>
  <si>
    <t>COREBI Data &amp; Analytics</t>
  </si>
  <si>
    <t>Healthcare Industry - Data Engineer</t>
  </si>
  <si>
    <t>['nosql', 'sql', 'python', 'shell', 'java', 'mongodb', 'mongodb', 'scala', 'cassandra', 'aws', 'redshift', 'snowflake', 'spark', 'kafka', 'linux', 'git']</t>
  </si>
  <si>
    <t>{'cloud': ['aws', 'redshift', 'snowflake'], 'databases': ['mongodb', 'cassandra'], 'libraries': ['spark', 'kafka'], 'os': ['linux'], 'other': ['git'], 'programming': ['nosql', 'sql', 'python', 'shell', 'java', 'mongodb', 'scala']}</t>
  </si>
  <si>
    <t>Data-analyst Krankenzusatz-, Unfall- Und Reiseversicherung (m/w/d)</t>
  </si>
  <si>
    <t>['sql', 'java', 'aws', 'databricks', 'hadoop', 'spark', 'flow']</t>
  </si>
  <si>
    <t>{'cloud': ['aws', 'databricks'], 'libraries': ['hadoop', 'spark'], 'other': ['flow'], 'programming': ['sql', 'java']}</t>
  </si>
  <si>
    <t>(Senior) Planning Data Scientist (m/w/d) - Gigafactory...</t>
  </si>
  <si>
    <t>['python', 'pandas', 'kafka', 'spark', 'hadoop', 'flask', 'kubernetes', 'jenkins', 'git']</t>
  </si>
  <si>
    <t>{'libraries': ['pandas', 'kafka', 'spark', 'hadoop'], 'other': ['kubernetes', 'jenkins', 'git'], 'programming': ['python'], 'webframeworks': ['flask']}</t>
  </si>
  <si>
    <t>Wasserburg am Bodensee, Germany</t>
  </si>
  <si>
    <t>Medical Statistician/Data Scientist (Real World Data)</t>
  </si>
  <si>
    <t>Medisoft Limited</t>
  </si>
  <si>
    <t>Data Engineer Automotive Cloud (w/m/d)</t>
  </si>
  <si>
    <t>['c++', 'c#', 'c', 'python', 'bash', 'azure', 'linux', 'git']</t>
  </si>
  <si>
    <t>{'cloud': ['azure'], 'os': ['linux'], 'other': ['git'], 'programming': ['c++', 'c#', 'c', 'python', 'bash']}</t>
  </si>
  <si>
    <t>Waste Engineer</t>
  </si>
  <si>
    <t>Decisive Talent</t>
  </si>
  <si>
    <t>Internship: Microbiome Data Science in Therapeutic Vaccines, Belgium</t>
  </si>
  <si>
    <t>Data Engineer Senior Remote Role</t>
  </si>
  <si>
    <t>['java', 'python', 'hadoop', 'angular.js', 'react.js']</t>
  </si>
  <si>
    <t>{'libraries': ['hadoop'], 'programming': ['java', 'python'], 'webframeworks': ['angular.js', 'react.js']}</t>
  </si>
  <si>
    <t>Data Scientist mit Software Engineering Background</t>
  </si>
  <si>
    <t>['sql', 'mongo', 'python', 'kotlin', 'tensorflow', 'keras', 'pytorch', 'scikit-learn', 'docker']</t>
  </si>
  <si>
    <t>{'libraries': ['tensorflow', 'keras', 'pytorch', 'scikit-learn'], 'other': ['docker'], 'programming': ['sql', 'mongo', 'python', 'kotlin']}</t>
  </si>
  <si>
    <t>Junior Data Professional</t>
  </si>
  <si>
    <t>Professional Management Enterprises</t>
  </si>
  <si>
    <t>Quinte Financial Technologies - Lead Data Scientist</t>
  </si>
  <si>
    <t>Quinte Financial Technologies</t>
  </si>
  <si>
    <t>Senior Data Engineer (GCP) - 6 Month Contract - Hybrid (London) ...</t>
  </si>
  <si>
    <t>['java', 'gcp', 'bigquery', 'spark', 'terraform', 'kubernetes', 'docker', 'git', 'bitbucket', 'jira']</t>
  </si>
  <si>
    <t>{'async': ['jira'], 'cloud': ['gcp', 'bigquery'], 'libraries': ['spark'], 'other': ['terraform', 'kubernetes', 'docker', 'git', 'bitbucket'], 'programming': ['java']}</t>
  </si>
  <si>
    <t>Falkensteiner Hotels &amp; Residences</t>
  </si>
  <si>
    <t>['python', 'pandas', 'numpy', 'matplotlib', 'seaborn', 'pyspark']</t>
  </si>
  <si>
    <t>{'libraries': ['pandas', 'numpy', 'matplotlib', 'seaborn', 'pyspark'], 'programming': ['python']}</t>
  </si>
  <si>
    <t>Ring Power CAT</t>
  </si>
  <si>
    <t>Aumni- Staff Data Scientist, Vice President</t>
  </si>
  <si>
    <t>['python', 'sql', 'databricks', 'aws', 'pandas', 'spark', 'terraform']</t>
  </si>
  <si>
    <t>{'cloud': ['databricks', 'aws'], 'libraries': ['pandas', 'spark'], 'other': ['terraform'], 'programming': ['python', 'sql']}</t>
  </si>
  <si>
    <t>Leading Edge Administrators LLC</t>
  </si>
  <si>
    <t>['sas', 'sas', 'python', 'sql', 'r', 'power bi', 'tableau', 'microstrategy', 'word', 'excel', 'outlook', 'powerpoint']</t>
  </si>
  <si>
    <t>{'analyst_tools': ['sas', 'power bi', 'tableau', 'microstrategy', 'word', 'excel', 'outlook', 'powerpoint'], 'programming': ['sas', 'python', 'sql', 'r']}</t>
  </si>
  <si>
    <t>บริษัท ไอโออิ กรุงเทพ ประกันภัย จำกัด (มหาชน)</t>
  </si>
  <si>
    <t>Data Engineer Junior (F/H)</t>
  </si>
  <si>
    <t>Wigston Parva, Hinckley, UK</t>
  </si>
  <si>
    <t>['css', 'python', 'sql', 'nosql', 'go', 'dynamodb', 'aws', 'docker', 'kubernetes']</t>
  </si>
  <si>
    <t>{'cloud': ['aws'], 'databases': ['dynamodb'], 'other': ['docker', 'kubernetes'], 'programming': ['css', 'python', 'sql', 'nosql', 'go']}</t>
  </si>
  <si>
    <t>Analista Jr de Datos</t>
  </si>
  <si>
    <t>Sr. Applied Machine Learning Scientist</t>
  </si>
  <si>
    <t>['python', 'java', 'tensorflow', 'pytorch', 'keras', 'scikit-learn', 'numpy', 'pandas', 'hadoop', 'spark']</t>
  </si>
  <si>
    <t>{'libraries': ['tensorflow', 'pytorch', 'keras', 'scikit-learn', 'numpy', 'pandas', 'hadoop', 'spark'], 'programming': ['python', 'java']}</t>
  </si>
  <si>
    <t>['python', 'sql', 'snowflake', 'excel', 'sheets', 'power bi', 'dax', 'monday.com']</t>
  </si>
  <si>
    <t>{'analyst_tools': ['excel', 'sheets', 'power bi', 'dax'], 'async': ['monday.com'], 'cloud': ['snowflake'], 'programming': ['python', 'sql']}</t>
  </si>
  <si>
    <t>Sales &amp; Data Analyst, Media &amp; Experiential</t>
  </si>
  <si>
    <t>Viparis</t>
  </si>
  <si>
    <t>Credaris AG</t>
  </si>
  <si>
    <t>['html', 'css', 'sap', 'excel']</t>
  </si>
  <si>
    <t>{'analyst_tools': ['sap', 'excel'], 'programming': ['html', 'css']}</t>
  </si>
  <si>
    <t>Databricks Data Engineer (Azure)</t>
  </si>
  <si>
    <t>['sql', 'python', 'scala', 'databricks', 'azure', 'spark', 'pyspark', 'gdpr', 'flow']</t>
  </si>
  <si>
    <t>{'cloud': ['databricks', 'azure'], 'libraries': ['spark', 'pyspark', 'gdpr'], 'other': ['flow'], 'programming': ['sql', 'python', 'scala']}</t>
  </si>
  <si>
    <t>Benoti</t>
  </si>
  <si>
    <t>ILLUME Advising, LLC</t>
  </si>
  <si>
    <t>Data Center #YourNextProject</t>
  </si>
  <si>
    <t>Careers / Positions Senior Data Analyst | The Points Guy</t>
  </si>
  <si>
    <t>via Jobscloud.net</t>
  </si>
  <si>
    <t>Data Engineer Groupe</t>
  </si>
  <si>
    <t>Business Analysis – Business Data Modelling</t>
  </si>
  <si>
    <t>['sql', 'python', 'alteryx', 'tableau', 'qlik']</t>
  </si>
  <si>
    <t>{'analyst_tools': ['alteryx', 'tableau', 'qlik'], 'programming': ['sql', 'python']}</t>
  </si>
  <si>
    <t>Sr. Data Engineer (10+Years)</t>
  </si>
  <si>
    <t>['sql', 'python', 'shell', 'nosql', 'javascript', 'java', 'azure', 'aws', 'kafka']</t>
  </si>
  <si>
    <t>{'cloud': ['azure', 'aws'], 'libraries': ['kafka'], 'programming': ['sql', 'python', 'shell', 'nosql', 'javascript', 'java']}</t>
  </si>
  <si>
    <t>Motivate LLC</t>
  </si>
  <si>
    <t>['python', 'sql', 'aws', 'redshift', 'azure', 'pandas', 'numpy', 'tableau', 'github']</t>
  </si>
  <si>
    <t>{'analyst_tools': ['tableau'], 'cloud': ['aws', 'redshift', 'azure'], 'libraries': ['pandas', 'numpy'], 'other': ['github'], 'programming': ['python', 'sql']}</t>
  </si>
  <si>
    <t>SMATRICS GmbH &amp; Co KG</t>
  </si>
  <si>
    <t>Star Services</t>
  </si>
  <si>
    <t>Apply4U</t>
  </si>
  <si>
    <t>Kaltenkirchen, Germany</t>
  </si>
  <si>
    <t>MENCK</t>
  </si>
  <si>
    <t>Mineral.ai</t>
  </si>
  <si>
    <t>Technical Lead AI / Machine Learning Engineer - User Voice - Open...</t>
  </si>
  <si>
    <t>['python', 'sql', 'tensorflow', 'pytorch', 'scikit-learn', 'kubernetes', 'docker', 'unify']</t>
  </si>
  <si>
    <t>{'libraries': ['tensorflow', 'pytorch', 'scikit-learn'], 'other': ['kubernetes', 'docker'], 'programming': ['python', 'sql'], 'sync': ['unify']}</t>
  </si>
  <si>
    <t>Middle Data Engineer Consultant Poland</t>
  </si>
  <si>
    <t>Group Legal and Compliance, Data Engineer</t>
  </si>
  <si>
    <t>['python', 'sql', 'nosql', 'redshift', 'aws']</t>
  </si>
  <si>
    <t>{'cloud': ['redshift', 'aws'], 'programming': ['python', 'sql', 'nosql']}</t>
  </si>
  <si>
    <t>Big Data Engineer (No C2C)</t>
  </si>
  <si>
    <t>['python', 'scala', 'sql', 'nosql', 'shell', 'cassandra', 'databricks', 'azure', 'aws', 'kafka', 'spark', 'unity']</t>
  </si>
  <si>
    <t>{'cloud': ['databricks', 'azure', 'aws'], 'databases': ['cassandra'], 'libraries': ['kafka', 'spark'], 'other': ['unity'], 'programming': ['python', 'scala', 'sql', 'nosql', 'shell']}</t>
  </si>
  <si>
    <t>Ngân Hàng TMCP Quốc Dân (NCB)</t>
  </si>
  <si>
    <t>Team Leader, Data Science</t>
  </si>
  <si>
    <t>Rock Family of Companies</t>
  </si>
  <si>
    <t>Senior Data Scientist - Remote  from Poland</t>
  </si>
  <si>
    <t>Senior Informatica (IICS &amp; IDMC) Data Engineer ...</t>
  </si>
  <si>
    <t>Tiger Resourcing Solutions Ltd</t>
  </si>
  <si>
    <t>IP Sales Solution Engineer</t>
  </si>
  <si>
    <t>['python', 'r', 'c++', 'java', 'sql']</t>
  </si>
  <si>
    <t>{'programming': ['python', 'r', 'c++', 'java', 'sql']}</t>
  </si>
  <si>
    <t>Biostatistician / Data Scientist - BIO-HEART</t>
  </si>
  <si>
    <t>['gcp', 'gdpr', 'express']</t>
  </si>
  <si>
    <t>{'cloud': ['gcp'], 'libraries': ['gdpr'], 'webframeworks': ['express']}</t>
  </si>
  <si>
    <t>Peak Performance Human Resources Corp.</t>
  </si>
  <si>
    <t>DATA Scientist (H/F)</t>
  </si>
  <si>
    <t>KUBIC - Groupe PIMENT</t>
  </si>
  <si>
    <t>['c++', 'python', 'sql', 'databricks', 'aws', 'excel', 'tableau']</t>
  </si>
  <si>
    <t>{'analyst_tools': ['excel', 'tableau'], 'cloud': ['databricks', 'aws'], 'programming': ['c++', 'python', 'sql']}</t>
  </si>
  <si>
    <t>Data Engineer AI Innovation</t>
  </si>
  <si>
    <t>['bash', 'shell', 'vmware', 'aws', 'azure', 'spark', 'hadoop', 'express', 'linux', 'ansible', 'chef', 'puppet', 'docker', 'kubernetes']</t>
  </si>
  <si>
    <t>{'cloud': ['vmware', 'aws', 'azure'], 'libraries': ['spark', 'hadoop'], 'os': ['linux'], 'other': ['ansible', 'chef', 'puppet', 'docker', 'kubernetes'], 'programming': ['bash', 'shell'], 'webframeworks': ['express']}</t>
  </si>
  <si>
    <t>The Talent Space</t>
  </si>
  <si>
    <t>['sql', 'python', 'r', 'java', 'shell', 'azure', 'hadoop', 'spark', 'kafka', 'pandas', 'tableau', 'docker']</t>
  </si>
  <si>
    <t>{'analyst_tools': ['tableau'], 'cloud': ['azure'], 'libraries': ['hadoop', 'spark', 'kafka', 'pandas'], 'other': ['docker'], 'programming': ['sql', 'python', 'r', 'java', 'shell']}</t>
  </si>
  <si>
    <t>Analytics consultant - Kontich - OECO Groep</t>
  </si>
  <si>
    <t>municipal corporation</t>
  </si>
  <si>
    <t>PT. Digital Sawit Pro</t>
  </si>
  <si>
    <t>บริษัท เบอร์ลี่ ยุคเกอร์ จำกัด (มหาชน)</t>
  </si>
  <si>
    <t>GDS Mexico | Consulting-GDS Power platform Azure Data Engineer ...</t>
  </si>
  <si>
    <t>บริษัท ยิบอินซอยและบริษัทในเครือ/บริษัท ยิบอินซอย จำกัด</t>
  </si>
  <si>
    <t>['sql', 'java', 'sql server', 'vmware', 'hadoop', 'tableau', 'sap', 'power bi']</t>
  </si>
  <si>
    <t>{'analyst_tools': ['tableau', 'sap', 'power bi'], 'cloud': ['vmware'], 'databases': ['sql server'], 'libraries': ['hadoop'], 'programming': ['sql', 'java']}</t>
  </si>
  <si>
    <t>CMDB Discovery Business Analyst</t>
  </si>
  <si>
    <t>cloudteam</t>
  </si>
  <si>
    <t>Application Engineer-Data Engineering - Only W2/1099</t>
  </si>
  <si>
    <t>['matlab', 'c', 'java', 'python', 'r', 'vba', 'excel', 'flow']</t>
  </si>
  <si>
    <t>{'analyst_tools': ['excel'], 'other': ['flow'], 'programming': ['matlab', 'c', 'java', 'python', 'r', 'vba']}</t>
  </si>
  <si>
    <t>Data Analyst Flux Bancaire</t>
  </si>
  <si>
    <t>['sql', 'vba', 'bigquery', 'sheets', 'git']</t>
  </si>
  <si>
    <t>{'analyst_tools': ['sheets'], 'cloud': ['bigquery'], 'other': ['git'], 'programming': ['sql', 'vba']}</t>
  </si>
  <si>
    <t>Smart Network (Smart Placements)</t>
  </si>
  <si>
    <t>['python', 'r', 'aws', 'snowflake', 'oracle', 'sap']</t>
  </si>
  <si>
    <t>{'analyst_tools': ['sap'], 'cloud': ['aws', 'snowflake', 'oracle'], 'programming': ['python', 'r']}</t>
  </si>
  <si>
    <t>['sql', 'python', 'r', 'databricks', 'azure', 'pyspark', 'excel']</t>
  </si>
  <si>
    <t>{'analyst_tools': ['excel'], 'cloud': ['databricks', 'azure'], 'libraries': ['pyspark'], 'programming': ['sql', 'python', 'r']}</t>
  </si>
  <si>
    <t>Ma’aden</t>
  </si>
  <si>
    <t>['python', 'java', 'sql', 'redshift', 'power bi', 'tableau']</t>
  </si>
  <si>
    <t>{'analyst_tools': ['power bi', 'tableau'], 'cloud': ['redshift'], 'programming': ['python', 'java', 'sql']}</t>
  </si>
  <si>
    <t>Presentail</t>
  </si>
  <si>
    <t>['nosql', 'sql', 'mongo', 'python', 'aws']</t>
  </si>
  <si>
    <t>{'cloud': ['aws'], 'programming': ['nosql', 'sql', 'mongo', 'python']}</t>
  </si>
  <si>
    <t>Bioinformatics Fullstack Python Engineer</t>
  </si>
  <si>
    <t>['sql', 'typescript', 'javascript', 'python', 'mongodb', 'mongodb', 'postgresql', 'elasticsearch', 'aws', 'snowflake', 'graphql', 'react', 'vue', 'django', 'docker']</t>
  </si>
  <si>
    <t>{'cloud': ['aws', 'snowflake'], 'databases': ['mongodb', 'postgresql', 'elasticsearch'], 'libraries': ['graphql', 'react'], 'other': ['docker'], 'programming': ['sql', 'typescript', 'javascript', 'python', 'mongodb'], 'webframeworks': ['vue', 'django']}</t>
  </si>
  <si>
    <t>Cenergy International</t>
  </si>
  <si>
    <t>['javascript', 'java', 'python', 'sql', 'aws', 'tableau']</t>
  </si>
  <si>
    <t>{'analyst_tools': ['tableau'], 'cloud': ['aws'], 'programming': ['javascript', 'java', 'python', 'sql']}</t>
  </si>
  <si>
    <t>Independent End Point Assessor (IEPA) - Data Analyst</t>
  </si>
  <si>
    <t>['python', 'rust', 'java', 'aws', 'express', 'docker', 'kubernetes']</t>
  </si>
  <si>
    <t>{'cloud': ['aws'], 'other': ['docker', 'kubernetes'], 'programming': ['python', 'rust', 'java'], 'webframeworks': ['express']}</t>
  </si>
  <si>
    <t>['go', 'snowflake', 'aws', 'hadoop']</t>
  </si>
  <si>
    <t>{'cloud': ['snowflake', 'aws'], 'libraries': ['hadoop'], 'programming': ['go']}</t>
  </si>
  <si>
    <t>avaloq group</t>
  </si>
  <si>
    <t>['sql', 'python', 'sql server', 'power bi', 'dax', 'git']</t>
  </si>
  <si>
    <t>{'analyst_tools': ['power bi', 'dax'], 'databases': ['sql server'], 'other': ['git'], 'programming': ['sql', 'python']}</t>
  </si>
  <si>
    <t>Ellipse Data</t>
  </si>
  <si>
    <t>['python', 'nosql', 'aws', 'azure', 'oracle', 'snowflake', 'airflow', 'spark', 'flask']</t>
  </si>
  <si>
    <t>{'cloud': ['aws', 'azure', 'oracle', 'snowflake'], 'libraries': ['airflow', 'spark'], 'programming': ['python', 'nosql'], 'webframeworks': ['flask']}</t>
  </si>
  <si>
    <t>Manager. Data Scientist</t>
  </si>
  <si>
    <t>Middle Data Engineer IRC203126</t>
  </si>
  <si>
    <t>['sql', 'python', 'nosql', 'mongodb', 'mongodb', 'azure', 'aws', 'databricks', 'spark', 'github', 'jira', 'microsoft teams']</t>
  </si>
  <si>
    <t>{'async': ['jira'], 'cloud': ['azure', 'aws', 'databricks'], 'databases': ['mongodb'], 'libraries': ['spark'], 'other': ['github'], 'programming': ['sql', 'python', 'nosql', 'mongodb'], 'sync': ['microsoft teams']}</t>
  </si>
  <si>
    <t>['python', 'c++', 'scala', 'aws', 'azure', 'scikit-learn', 'pytorch', 'spark', 'tensorflow']</t>
  </si>
  <si>
    <t>{'cloud': ['aws', 'azure'], 'libraries': ['scikit-learn', 'pytorch', 'spark', 'tensorflow'], 'programming': ['python', 'c++', 'scala']}</t>
  </si>
  <si>
    <t>Data Analyst (Data Mining, Business Intelligence, Statistical...</t>
  </si>
  <si>
    <t>['sql', 'oracle', 'tableau', 'excel', 'microstrategy']</t>
  </si>
  <si>
    <t>{'analyst_tools': ['tableau', 'excel', 'microstrategy'], 'cloud': ['oracle'], 'programming': ['sql']}</t>
  </si>
  <si>
    <t>['python', 'r', 'matlab', 'java', 'scala']</t>
  </si>
  <si>
    <t>{'programming': ['python', 'r', 'matlab', 'java', 'scala']}</t>
  </si>
  <si>
    <t>Data Uploading Executive (Nhân viên nhập dữ liệu)</t>
  </si>
  <si>
    <t>Công ty Easia Travel</t>
  </si>
  <si>
    <t>IO Associates Careers</t>
  </si>
  <si>
    <t>Dataline communications, LLC</t>
  </si>
  <si>
    <t>['c', 'c++', 'sql', 'python', 'r', 'matlab', 'spss']</t>
  </si>
  <si>
    <t>{'analyst_tools': ['spss'], 'programming': ['c', 'c++', 'sql', 'python', 'r', 'matlab']}</t>
  </si>
  <si>
    <t>2023-6739_Data Visualization Engineer - Level III - Remote  from...</t>
  </si>
  <si>
    <t>['sql', 'arch', 'dax']</t>
  </si>
  <si>
    <t>{'analyst_tools': ['dax'], 'os': ['arch'], 'programming': ['sql']}</t>
  </si>
  <si>
    <t>Data Scientist (Image Generation)</t>
  </si>
  <si>
    <t>['python', 'r', 'sql', 'shell', 'oracle', 'nltk', 'pytorch', 'tensorflow', 'pandas', 'linux', 'github']</t>
  </si>
  <si>
    <t>{'cloud': ['oracle'], 'libraries': ['nltk', 'pytorch', 'tensorflow', 'pandas'], 'os': ['linux'], 'other': ['github'], 'programming': ['python', 'r', 'sql', 'shell']}</t>
  </si>
  <si>
    <t>['python', 'rust', 'tensorflow', 'keras', 'pytorch', 'git']</t>
  </si>
  <si>
    <t>{'libraries': ['tensorflow', 'keras', 'pytorch'], 'other': ['git'], 'programming': ['python', 'rust']}</t>
  </si>
  <si>
    <t>Data Analyst - RTC-1 Employment Services</t>
  </si>
  <si>
    <t>Junior Quantitative Modelling Analyst</t>
  </si>
  <si>
    <t>ABN AMRO NL</t>
  </si>
  <si>
    <t>Công Ty TNHH TM DV Thực Phẩm Rạng Đông</t>
  </si>
  <si>
    <t>Shanvi Staffing And Training Service.</t>
  </si>
  <si>
    <t>Data Engineer - Microsoft Stack Banking London ?85-95k</t>
  </si>
  <si>
    <t>Web Analytics Intern</t>
  </si>
  <si>
    <t>Fieldguide</t>
  </si>
  <si>
    <t>['python', 'aws', 'pytorch', 'scikit-learn', 'kubernetes']</t>
  </si>
  <si>
    <t>{'cloud': ['aws'], 'libraries': ['pytorch', 'scikit-learn'], 'other': ['kubernetes'], 'programming': ['python']}</t>
  </si>
  <si>
    <t>Infotrend Inc</t>
  </si>
  <si>
    <t>Alternance - Data Analyst Marketing Digital H/F</t>
  </si>
  <si>
    <t>ANTARGAZ</t>
  </si>
  <si>
    <t>IVY Tech Solutions</t>
  </si>
  <si>
    <t>Senior Data Engineer / Data Analyst / Data Scientist</t>
  </si>
  <si>
    <t>Data Engineer mit Computer Vision Schwerpunkt (m/w/x) (Vollzeit...</t>
  </si>
  <si>
    <t>['python', 'sql', 'elasticsearch', 'gcp', 'azure', 'pandas', 'scikit-learn', 'keras', 'kubernetes', 'docker']</t>
  </si>
  <si>
    <t>{'cloud': ['gcp', 'azure'], 'databases': ['elasticsearch'], 'libraries': ['pandas', 'scikit-learn', 'keras'], 'other': ['kubernetes', 'docker'], 'programming': ['python', 'sql']}</t>
  </si>
  <si>
    <t>Page Personnel.</t>
  </si>
  <si>
    <t>Operational Excellence Data Analyst</t>
  </si>
  <si>
    <t>Data Engineer ZBR BAU</t>
  </si>
  <si>
    <t>CM Actives Data Analyst Intern</t>
  </si>
  <si>
    <t>Internship: Data Curation</t>
  </si>
  <si>
    <t>['perl', 'python', 'r']</t>
  </si>
  <si>
    <t>{'programming': ['perl', 'python', 'r']}</t>
  </si>
  <si>
    <t>Associate Data Management Analyst</t>
  </si>
  <si>
    <t>['sql', 'pandas', 'numpy', 'matplotlib', 'plotly', 'pytorch', 'tensorflow', 'linux', 'windows', 'git', 'jira']</t>
  </si>
  <si>
    <t>{'async': ['jira'], 'libraries': ['pandas', 'numpy', 'matplotlib', 'plotly', 'pytorch', 'tensorflow'], 'os': ['linux', 'windows'], 'other': ['git'], 'programming': ['sql']}</t>
  </si>
  <si>
    <t>Edp</t>
  </si>
  <si>
    <t>Kerv Digital</t>
  </si>
  <si>
    <t>['sql', 'python', 'azure', 'jupyter', 'power bi', 'dax', 'word', 'git']</t>
  </si>
  <si>
    <t>{'analyst_tools': ['power bi', 'dax', 'word'], 'cloud': ['azure'], 'libraries': ['jupyter'], 'other': ['git'], 'programming': ['sql', 'python']}</t>
  </si>
  <si>
    <t>Qa Analyst Senior</t>
  </si>
  <si>
    <t>Quickops Consulting</t>
  </si>
  <si>
    <t>Data Engineer Network Capacity</t>
  </si>
  <si>
    <t>Delta</t>
  </si>
  <si>
    <t>Data Engineer, Azure-based Health Data System (Remote)</t>
  </si>
  <si>
    <t>['java', 'kotlin', 'redis', 'azure', 'databricks', 'spark', 'airflow']</t>
  </si>
  <si>
    <t>{'cloud': ['azure', 'databricks'], 'databases': ['redis'], 'libraries': ['spark', 'airflow'], 'programming': ['java', 'kotlin']}</t>
  </si>
  <si>
    <t>['java', 'python', 'golang', 'jira']</t>
  </si>
  <si>
    <t>{'async': ['jira'], 'programming': ['java', 'python', 'golang']}</t>
  </si>
  <si>
    <t>Data Scientist (PhD)</t>
  </si>
  <si>
    <t>Nendaz, Switzerland</t>
  </si>
  <si>
    <t>['sql', 'sql server', 'oracle', 'excel', 'tableau', 'sap', 'alteryx']</t>
  </si>
  <si>
    <t>{'analyst_tools': ['excel', 'tableau', 'sap', 'alteryx'], 'cloud': ['oracle'], 'databases': ['sql server'], 'programming': ['sql']}</t>
  </si>
  <si>
    <t>Data Scientist - Booking System AI Model Trainer</t>
  </si>
  <si>
    <t>Interesting Job Opportunity: Crofarm - Data Scientist</t>
  </si>
  <si>
    <t>Data Scientist-noida/bangalore</t>
  </si>
  <si>
    <t>TechnePlus</t>
  </si>
  <si>
    <t>['python', 'sql', 'r', 'sas', 'sas', 'databricks', 'aws', 'pyspark', 'power bi', 'tableau']</t>
  </si>
  <si>
    <t>{'analyst_tools': ['sas', 'power bi', 'tableau'], 'cloud': ['databricks', 'aws'], 'libraries': ['pyspark'], 'programming': ['python', 'sql', 'r', 'sas']}</t>
  </si>
  <si>
    <t>['r', 'scala', 'python', 'sql', 'cassandra', 'ssis', 'power bi', 'tableau', 'qlik']</t>
  </si>
  <si>
    <t>{'analyst_tools': ['ssis', 'power bi', 'tableau', 'qlik'], 'databases': ['cassandra'], 'programming': ['r', 'scala', 'python', 'sql']}</t>
  </si>
  <si>
    <t>롯데칠성음료</t>
  </si>
  <si>
    <t>Data Analyst - Clinical Pathways</t>
  </si>
  <si>
    <t>['crystal', 'sas', 'sas', 'qlik', 'excel', 'tableau']</t>
  </si>
  <si>
    <t>{'analyst_tools': ['sas', 'qlik', 'excel', 'tableau'], 'programming': ['crystal', 'sas']}</t>
  </si>
  <si>
    <t>Senior Data Analyst. Job in San Antonio My Valley Jobs Today</t>
  </si>
  <si>
    <t>['sql', 'python', 'mysql', 'postgresql', 'hadoop']</t>
  </si>
  <si>
    <t>{'databases': ['mysql', 'postgresql'], 'libraries': ['hadoop'], 'programming': ['sql', 'python']}</t>
  </si>
  <si>
    <t>Data Analytics-Entwickler (w/m/d) z.B. SQL, Azure Data Factory...</t>
  </si>
  <si>
    <t>SDX AG</t>
  </si>
  <si>
    <t>['sql', 'nosql', 't-sql', 'python', 'scala', 'r', 'c#', 'azure', 'databricks', 'aws', 'scikit-learn', 'power bi', 'tableau', 'jenkins']</t>
  </si>
  <si>
    <t>{'analyst_tools': ['power bi', 'tableau'], 'cloud': ['azure', 'databricks', 'aws'], 'libraries': ['scikit-learn'], 'other': ['jenkins'], 'programming': ['sql', 'nosql', 't-sql', 'python', 'scala', 'r', 'c#']}</t>
  </si>
  <si>
    <t>Data Analyst - (Molecular Biology)</t>
  </si>
  <si>
    <t>Data Scientist en linguistique computationnelle</t>
  </si>
  <si>
    <t>['python', 'sql', 'assembly', 'scala', 'mongodb', 'mongodb', 'aws', 'redshift', 'pandas', 'scikit-learn', 'jupyter', 'spark', 'tableau']</t>
  </si>
  <si>
    <t>{'analyst_tools': ['tableau'], 'cloud': ['aws', 'redshift'], 'databases': ['mongodb'], 'libraries': ['pandas', 'scikit-learn', 'jupyter', 'spark'], 'programming': ['python', 'sql', 'assembly', 'scala', 'mongodb']}</t>
  </si>
  <si>
    <t>Cloud Inventions Inc</t>
  </si>
  <si>
    <t>eClerx LLC</t>
  </si>
  <si>
    <t>Sr. Data Analyst (SAP S4/HANA)</t>
  </si>
  <si>
    <t>Brilliant Planet</t>
  </si>
  <si>
    <t>Dexian Signature</t>
  </si>
  <si>
    <t>YZ Talents</t>
  </si>
  <si>
    <t>['sql', 'java', 'scala', 'nosql', 'aws', 'azure', 'hadoop', 'tableau', 'qlik']</t>
  </si>
  <si>
    <t>{'analyst_tools': ['tableau', 'qlik'], 'cloud': ['aws', 'azure'], 'libraries': ['hadoop'], 'programming': ['sql', 'java', 'scala', 'nosql']}</t>
  </si>
  <si>
    <t>DATA ENGINEER -OPEN SOURCE CLOUDERA - Banking - Brussels</t>
  </si>
  <si>
    <t>['t-sql', 'sql', 'azure', 'jupyter', 'hadoop', 'spark', 'ssis', 'ssrs', 'power bi']</t>
  </si>
  <si>
    <t>{'analyst_tools': ['ssis', 'ssrs', 'power bi'], 'cloud': ['azure'], 'libraries': ['jupyter', 'hadoop', 'spark'], 'programming': ['t-sql', 'sql']}</t>
  </si>
  <si>
    <t>(Pricing) Data Analyst</t>
  </si>
  <si>
    <t>Senior Data Analytics Engineer - NNSA Defense Programs Jobs</t>
  </si>
  <si>
    <t>Havas Group Perú</t>
  </si>
  <si>
    <t>Agriculture Data Engineer</t>
  </si>
  <si>
    <t>['scala', 'go', 'python', 'airflow', 'spark', 'node', 'jenkins', 'terraform', 'docker', 'kubernetes']</t>
  </si>
  <si>
    <t>{'libraries': ['airflow', 'spark'], 'other': ['jenkins', 'terraform', 'docker', 'kubernetes'], 'programming': ['scala', 'go', 'python'], 'webframeworks': ['node']}</t>
  </si>
  <si>
    <t>Client Technology: Data Engineering - Dev Ops Lead/Manager</t>
  </si>
  <si>
    <t>['go', 'sql', 'javascript', 'powershell', 'python', 'bash', 'azure', 'docker', 'git', 'github', 'ansible', 'puppet', 'chef', 'jenkins']</t>
  </si>
  <si>
    <t>{'cloud': ['azure'], 'other': ['docker', 'git', 'github', 'ansible', 'puppet', 'chef', 'jenkins'], 'programming': ['go', 'sql', 'javascript', 'powershell', 'python', 'bash']}</t>
  </si>
  <si>
    <t>['sql', 'python', 'go', 'databricks', 'excel', 'tableau', 'power bi', 'looker']</t>
  </si>
  <si>
    <t>{'analyst_tools': ['excel', 'tableau', 'power bi', 'looker'], 'cloud': ['databricks'], 'programming': ['sql', 'python', 'go']}</t>
  </si>
  <si>
    <t>['r', 'python', 'excel', 'power bi', 'flow']</t>
  </si>
  <si>
    <t>{'analyst_tools': ['excel', 'power bi'], 'other': ['flow'], 'programming': ['r', 'python']}</t>
  </si>
  <si>
    <t>['sql', 'python', 'azure', 'gcp', 'aws', 'numpy', 'tensorflow', 'keras', 'scikit-learn', 'flask', 'django', 'git']</t>
  </si>
  <si>
    <t>{'cloud': ['azure', 'gcp', 'aws'], 'libraries': ['numpy', 'tensorflow', 'keras', 'scikit-learn'], 'other': ['git'], 'programming': ['sql', 'python'], 'webframeworks': ['flask', 'django']}</t>
  </si>
  <si>
    <t>['python', 'c', 'c++', 'linux']</t>
  </si>
  <si>
    <t>{'os': ['linux'], 'programming': ['python', 'c', 'c++']}</t>
  </si>
  <si>
    <t>Edward Reed Recruitment</t>
  </si>
  <si>
    <t>TTG Tourismus Technologie GmbH</t>
  </si>
  <si>
    <t>['sql', 'python', 'sql server', 'azure', 'ssis', 'power bi', 'git']</t>
  </si>
  <si>
    <t>{'analyst_tools': ['ssis', 'power bi'], 'cloud': ['azure'], 'databases': ['sql server'], 'other': ['git'], 'programming': ['sql', 'python']}</t>
  </si>
  <si>
    <t>Senior Data Scientist for G20 Techsprint Award Team</t>
  </si>
  <si>
    <t>SILKHOM</t>
  </si>
  <si>
    <t>MTP Services</t>
  </si>
  <si>
    <t>['python', 'nosql', 'kafka', 'linux']</t>
  </si>
  <si>
    <t>{'libraries': ['kafka'], 'os': ['linux'], 'programming': ['python', 'nosql']}</t>
  </si>
  <si>
    <t>Công Ty Tài Chính Mirae Asset (Việt Nam)</t>
  </si>
  <si>
    <t>Data Analyst- Python</t>
  </si>
  <si>
    <t>Kraft Group LLC</t>
  </si>
  <si>
    <t>Analytics Consulting Partner</t>
  </si>
  <si>
    <t>Tibco Data Virtualization Engineer</t>
  </si>
  <si>
    <t>['sql', 'java', 'python', 'powershell', 'sql server', 'azure', 'word']</t>
  </si>
  <si>
    <t>{'analyst_tools': ['word'], 'cloud': ['azure'], 'databases': ['sql server'], 'programming': ['sql', 'java', 'python', 'powershell']}</t>
  </si>
  <si>
    <t>Data Analyst (Junior to Senior level)</t>
  </si>
  <si>
    <t>STelligence</t>
  </si>
  <si>
    <t>Data Analyst. Job in Whitestown My Valley Jobs Today</t>
  </si>
  <si>
    <t>Whitestown, IN</t>
  </si>
  <si>
    <t>Shein Distribution Corporation</t>
  </si>
  <si>
    <t>['sql', 'r', 'python', 'express', 'excel', 'power bi', 'tableau']</t>
  </si>
  <si>
    <t>{'analyst_tools': ['excel', 'power bi', 'tableau'], 'programming': ['sql', 'r', 'python'], 'webframeworks': ['express']}</t>
  </si>
  <si>
    <t>Product Owner/in Data Analytics 80%-100%</t>
  </si>
  <si>
    <t>Bundesamt für Informatik und Telekommunikation (BIT)</t>
  </si>
  <si>
    <t>Swiss Academic Software Gmbh</t>
  </si>
  <si>
    <t>['c++', 'swift', 'spark', 'jenkins']</t>
  </si>
  <si>
    <t>{'libraries': ['spark'], 'other': ['jenkins'], 'programming': ['c++', 'swift']}</t>
  </si>
  <si>
    <t>Data Engineer - SouthBridge (híbrido)</t>
  </si>
  <si>
    <t>Metrics Analyst Internship – Workforce Cloud Product Team</t>
  </si>
  <si>
    <t>Summer Associate Internship (Data Scientist - Membership Analytics)</t>
  </si>
  <si>
    <t>['sql', 'python', 'r', 'databricks', 'tableau', 'spss', 'word']</t>
  </si>
  <si>
    <t>{'analyst_tools': ['tableau', 'spss', 'word'], 'cloud': ['databricks'], 'programming': ['sql', 'python', 'r']}</t>
  </si>
  <si>
    <t>['python', 'r', 'sql', 'phoenix', 'tableau']</t>
  </si>
  <si>
    <t>{'analyst_tools': ['tableau'], 'programming': ['python', 'r', 'sql'], 'webframeworks': ['phoenix']}</t>
  </si>
  <si>
    <t>Dos Hermanas, Spain</t>
  </si>
  <si>
    <t>Data Scientist Big Data/IA/Deep learning, Madrid</t>
  </si>
  <si>
    <t>Data  and  Operations Lead</t>
  </si>
  <si>
    <t>['azure', 'oracle', 'databricks', 'power bi']</t>
  </si>
  <si>
    <t>{'analyst_tools': ['power bi'], 'cloud': ['azure', 'oracle', 'databricks']}</t>
  </si>
  <si>
    <t>Compliance Analyst, Remoto</t>
  </si>
  <si>
    <t>DATA ENGINEER - Retail</t>
  </si>
  <si>
    <t>senior Functional Analyst backend system</t>
  </si>
  <si>
    <t>Compusearch bv</t>
  </si>
  <si>
    <t>['c#', 'sql', 'kafka']</t>
  </si>
  <si>
    <t>{'libraries': ['kafka'], 'programming': ['c#', 'sql']}</t>
  </si>
  <si>
    <t>FINCON Unternehmensberatung GmbH</t>
  </si>
  <si>
    <t>Business Data Analyst (Fixed Term Contract)</t>
  </si>
  <si>
    <t>Product Manager IT Data Science</t>
  </si>
  <si>
    <t>Impetus Conceptus Pte. Ltd.</t>
  </si>
  <si>
    <t>['excel', 'powerpoint', 'power bi', 'cognos']</t>
  </si>
  <si>
    <t>{'analyst_tools': ['excel', 'powerpoint', 'power bi', 'cognos']}</t>
  </si>
  <si>
    <t>SENIOR CONSULTANT - DATA ENGINEER</t>
  </si>
  <si>
    <t>Stadler Rail Group</t>
  </si>
  <si>
    <t>Putnam Investments</t>
  </si>
  <si>
    <t>Cryptanalytic Computer Scientist (Data Scientist 4)- 6351 Jobs</t>
  </si>
  <si>
    <t>Tibco Business Analyst</t>
  </si>
  <si>
    <t>['sql', 'php', 'java', 'python', 'nosql', 'node.js', 'flow']</t>
  </si>
  <si>
    <t>{'other': ['flow'], 'programming': ['sql', 'php', 'java', 'python', 'nosql'], 'webframeworks': ['node.js']}</t>
  </si>
  <si>
    <t>Cloud Applications Engineer</t>
  </si>
  <si>
    <t>['java', 'windows', 'linux']</t>
  </si>
  <si>
    <t>{'os': ['windows', 'linux'], 'programming': ['java']}</t>
  </si>
  <si>
    <t>[SAPMENA] Data Governance Analyst 03</t>
  </si>
  <si>
    <t>Белитсофт интернешнл</t>
  </si>
  <si>
    <t>['sql', 'aws', 'power bi', 'dax', 'tableau']</t>
  </si>
  <si>
    <t>{'analyst_tools': ['power bi', 'dax', 'tableau'], 'cloud': ['aws'], 'programming': ['sql']}</t>
  </si>
  <si>
    <t>via Ziff Davis - Talentify</t>
  </si>
  <si>
    <t>['sql', 'python', 'mysql', 'sql server', 'aws', 'spark', 'linux', 'tableau']</t>
  </si>
  <si>
    <t>{'analyst_tools': ['tableau'], 'cloud': ['aws'], 'databases': ['mysql', 'sql server'], 'libraries': ['spark'], 'os': ['linux'], 'programming': ['sql', 'python']}</t>
  </si>
  <si>
    <t>Senior Data Engineer (Airflow)</t>
  </si>
  <si>
    <t>Tableau Data Analyst - Permanent WFH!</t>
  </si>
  <si>
    <t>Sr. Software Engineer, Tools, Autonomy</t>
  </si>
  <si>
    <t>['go', 'python', 'golang', 'css', 'aws', 'react']</t>
  </si>
  <si>
    <t>{'cloud': ['aws'], 'libraries': ['react'], 'programming': ['go', 'python', 'golang', 'css']}</t>
  </si>
  <si>
    <t>['nosql', 'sql', 'java', 'spring']</t>
  </si>
  <si>
    <t>{'libraries': ['spring'], 'programming': ['nosql', 'sql', 'java']}</t>
  </si>
  <si>
    <t>Senior Manager Machine learning #SWX</t>
  </si>
  <si>
    <t>['python', 'java', 'scala', 'sql', 'mysql', 'gcp', 'aws', 'bigquery', 'databricks', 'spark', 'kafka', 'airflow', 'kubernetes']</t>
  </si>
  <si>
    <t>{'cloud': ['gcp', 'aws', 'bigquery', 'databricks'], 'databases': ['mysql'], 'libraries': ['spark', 'kafka', 'airflow'], 'other': ['kubernetes'], 'programming': ['python', 'java', 'scala', 'sql']}</t>
  </si>
  <si>
    <t>paymenttools</t>
  </si>
  <si>
    <t>Data Engineer - Informatica Developer - Fast Hire</t>
  </si>
  <si>
    <t>Mm Staffing &amp; Career Consultants Pvt Ltd</t>
  </si>
  <si>
    <t>['sql', 'python', 'sql server', 'redshift', 'aws', 'pyspark', 'ssis', 'flow']</t>
  </si>
  <si>
    <t>{'analyst_tools': ['ssis'], 'cloud': ['redshift', 'aws'], 'databases': ['sql server'], 'libraries': ['pyspark'], 'other': ['flow'], 'programming': ['sql', 'python']}</t>
  </si>
  <si>
    <t>['sql', 'java', 'python', 'scala', 'nosql', 'gcp', 'aws', 'spark', 'hadoop', 'kafka', 'pyspark', 'sap', 'ssis']</t>
  </si>
  <si>
    <t>{'analyst_tools': ['sap', 'ssis'], 'cloud': ['gcp', 'aws'], 'libraries': ['spark', 'hadoop', 'kafka', 'pyspark'], 'programming': ['sql', 'java', 'python', 'scala', 'nosql']}</t>
  </si>
  <si>
    <t>['python', 'clojure', 'postgresql', 'gcp', 'kubernetes']</t>
  </si>
  <si>
    <t>{'cloud': ['gcp'], 'databases': ['postgresql'], 'other': ['kubernetes'], 'programming': ['python', 'clojure']}</t>
  </si>
  <si>
    <t>['sql', 'python', 'postgresql', 'azure', 'airflow', 'alteryx']</t>
  </si>
  <si>
    <t>{'analyst_tools': ['alteryx'], 'cloud': ['azure'], 'databases': ['postgresql'], 'libraries': ['airflow'], 'programming': ['sql', 'python']}</t>
  </si>
  <si>
    <t>Data Scientist Lead/Manager- REMOTE</t>
  </si>
  <si>
    <t>Data Analyst &amp; Integration Developer</t>
  </si>
  <si>
    <t>['sql', 'sql server', 'db2', 'oracle', 'ssis']</t>
  </si>
  <si>
    <t>{'analyst_tools': ['ssis'], 'cloud': ['oracle'], 'databases': ['sql server', 'db2'], 'programming': ['sql']}</t>
  </si>
  <si>
    <t>Atlantic Coca-Cola Bottling Company</t>
  </si>
  <si>
    <t>Application Maintenance Support Analyst</t>
  </si>
  <si>
    <t>['go', 'sql', 'python', 'snowflake', 'aws', 'aurora', 'redshift', 'spark', 'kafka', 'airflow']</t>
  </si>
  <si>
    <t>{'cloud': ['snowflake', 'aws', 'aurora', 'redshift'], 'libraries': ['spark', 'kafka', 'airflow'], 'programming': ['go', 'sql', 'python']}</t>
  </si>
  <si>
    <t>SKOTT GROUP SAS</t>
  </si>
  <si>
    <t>Data Scientist/Process Mining Expert - REF1643T</t>
  </si>
  <si>
    <t>Senior/Lead Delivery Analyst</t>
  </si>
  <si>
    <t>['sql', 'sas', 'sas', 'react', 'excel']</t>
  </si>
  <si>
    <t>{'analyst_tools': ['sas', 'excel'], 'libraries': ['react'], 'programming': ['sql', 'sas']}</t>
  </si>
  <si>
    <t>Data Scientist (f/m/x) To Take The Position Of The Service Leader...</t>
  </si>
  <si>
    <t>Deutsches Zentrum für Neurodegenerative Erkrankungen e.V. (DZNE)</t>
  </si>
  <si>
    <t>8423 - Financial Data Manager</t>
  </si>
  <si>
    <t>Data Engineer with C#</t>
  </si>
  <si>
    <t>['c#', 'sql', 'python', 'azure', 'power bi', 'splunk']</t>
  </si>
  <si>
    <t>{'analyst_tools': ['power bi', 'splunk'], 'cloud': ['azure'], 'programming': ['c#', 'sql', 'python']}</t>
  </si>
  <si>
    <t>['java', 'shell', 'visual basic', 'sql', 'sql server', 'azure', 'drupal', 'unix']</t>
  </si>
  <si>
    <t>{'cloud': ['azure'], 'databases': ['sql server'], 'os': ['unix'], 'programming': ['java', 'shell', 'visual basic', 'sql'], 'webframeworks': ['drupal']}</t>
  </si>
  <si>
    <t>['scala', 'hadoop', 'spark', 'jira']</t>
  </si>
  <si>
    <t>{'async': ['jira'], 'libraries': ['hadoop', 'spark'], 'programming': ['scala']}</t>
  </si>
  <si>
    <t>Systems Engineer, AVEVA engineering</t>
  </si>
  <si>
    <t>Data Analyst (Advanced MS Excel Skills)</t>
  </si>
  <si>
    <t>['snowflake', 'aws', 'databricks']</t>
  </si>
  <si>
    <t>{'cloud': ['snowflake', 'aws', 'databricks']}</t>
  </si>
  <si>
    <t>Freelance Senior Social Data Analyst</t>
  </si>
  <si>
    <t>Technical Support and Install Base Analyst</t>
  </si>
  <si>
    <t>ASIC</t>
  </si>
  <si>
    <t>['python', 'sql', 'r', 'aws', 'spark', 'airflow', 'ssis', 'ssrs', 'qlik']</t>
  </si>
  <si>
    <t>{'analyst_tools': ['ssis', 'ssrs', 'qlik'], 'cloud': ['aws'], 'libraries': ['spark', 'airflow'], 'programming': ['python', 'sql', 'r']}</t>
  </si>
  <si>
    <t>Xodus</t>
  </si>
  <si>
    <t>['python', 'power bi', 'tableau', 'microstrategy']</t>
  </si>
  <si>
    <t>{'analyst_tools': ['power bi', 'tableau', 'microstrategy'], 'programming': ['python']}</t>
  </si>
  <si>
    <t>BTX Global Logistics</t>
  </si>
  <si>
    <t>['sql', 't-sql', 'sql server', 'azure', 'ssrs', 'power bi', 'excel']</t>
  </si>
  <si>
    <t>{'analyst_tools': ['ssrs', 'power bi', 'excel'], 'cloud': ['azure'], 'databases': ['sql server'], 'programming': ['sql', 't-sql']}</t>
  </si>
  <si>
    <t>DATA ENGINEER / SCIENTIST</t>
  </si>
  <si>
    <t>Galtipp Solutions</t>
  </si>
  <si>
    <t>['python', 'sql', 'aws', 'kafka', 'tableau', 'github', 'gitlab']</t>
  </si>
  <si>
    <t>{'analyst_tools': ['tableau'], 'cloud': ['aws'], 'libraries': ['kafka'], 'other': ['github', 'gitlab'], 'programming': ['python', 'sql']}</t>
  </si>
  <si>
    <t>Hackensack, NJ</t>
  </si>
  <si>
    <t>Noah Group LLC</t>
  </si>
  <si>
    <t>['sql', 'bash', 'powershell', 'python', 'redshift', 'aws', 'hadoop', 'spark', 'windows', 'tableau', 'flow']</t>
  </si>
  <si>
    <t>{'analyst_tools': ['tableau'], 'cloud': ['redshift', 'aws'], 'libraries': ['hadoop', 'spark'], 'os': ['windows'], 'other': ['flow'], 'programming': ['sql', 'bash', 'powershell', 'python']}</t>
  </si>
  <si>
    <t>['aws', 'tensorflow', 'pytorch', 'pandas', 'numpy', 'matplotlib']</t>
  </si>
  <si>
    <t>{'cloud': ['aws'], 'libraries': ['tensorflow', 'pytorch', 'pandas', 'numpy', 'matplotlib']}</t>
  </si>
  <si>
    <t>Syeta Inc</t>
  </si>
  <si>
    <t>['python', 'snowflake', 'power bi']</t>
  </si>
  <si>
    <t>{'analyst_tools': ['power bi'], 'cloud': ['snowflake'], 'programming': ['python']}</t>
  </si>
  <si>
    <t>['python', 'java', 'perl', 'javascript', 'scala', 'databricks', 'spark']</t>
  </si>
  <si>
    <t>{'cloud': ['databricks'], 'libraries': ['spark'], 'programming': ['python', 'java', 'perl', 'javascript', 'scala']}</t>
  </si>
  <si>
    <t>100% REMOTE - LONG CONTRACT - Cloud Migration/Data Engineer</t>
  </si>
  <si>
    <t>Louisiana State University</t>
  </si>
  <si>
    <t>AI modeler / Data Engineer Specialist - (Python, SQL, R, Java...</t>
  </si>
  <si>
    <t>Stanton, TN</t>
  </si>
  <si>
    <t>SK battery America</t>
  </si>
  <si>
    <t>['python', 'sql', 'r', 'java', 'tensorflow', 'react', 'pytorch', 'hadoop', 'spark', 'flow']</t>
  </si>
  <si>
    <t>{'libraries': ['tensorflow', 'react', 'pytorch', 'hadoop', 'spark'], 'other': ['flow'], 'programming': ['python', 'sql', 'r', 'java']}</t>
  </si>
  <si>
    <t>['sql', 'sas', 'sas', 'microstrategy', 'jira']</t>
  </si>
  <si>
    <t>{'analyst_tools': ['sas', 'microstrategy'], 'async': ['jira'], 'programming': ['sql', 'sas']}</t>
  </si>
  <si>
    <t>['sql', 'nosql', 'go', 'dynamodb', 'aws', 'aurora', 'outlook', 'ssis']</t>
  </si>
  <si>
    <t>{'analyst_tools': ['outlook', 'ssis'], 'cloud': ['aws', 'aurora'], 'databases': ['dynamodb'], 'programming': ['sql', 'nosql', 'go']}</t>
  </si>
  <si>
    <t>['sql', 'java', 'sql server', 'oracle', 'flutter', 'react', 'ionic', 'windows', 'linux']</t>
  </si>
  <si>
    <t>{'cloud': ['oracle'], 'databases': ['sql server'], 'libraries': ['flutter', 'react', 'ionic'], 'os': ['windows', 'linux'], 'programming': ['sql', 'java']}</t>
  </si>
  <si>
    <t>Senior Analyst - Data Scientist - IT</t>
  </si>
  <si>
    <t>People Hire Consulting</t>
  </si>
  <si>
    <t>Business Intelligence Data Analyst |Corporate Solutions</t>
  </si>
  <si>
    <t>Aioi Bangkok Insurance Public Company Limited</t>
  </si>
  <si>
    <t>Data Engineer -AWS with Pyspark</t>
  </si>
  <si>
    <t>Conneqt Business Solutions Limited</t>
  </si>
  <si>
    <t>Staff Software Engineer (Data)</t>
  </si>
  <si>
    <t>['python', 'go', 'java', 'sql', 'nosql', 'mysql', 'cassandra', 'spark']</t>
  </si>
  <si>
    <t>{'databases': ['mysql', 'cassandra'], 'libraries': ['spark'], 'programming': ['python', 'go', 'java', 'sql', 'nosql']}</t>
  </si>
  <si>
    <t>SQL Server Database Administrator | La Ceiba</t>
  </si>
  <si>
    <t>La Ceiba, Honduras</t>
  </si>
  <si>
    <t>Grupo Consisa</t>
  </si>
  <si>
    <t>['sql', 'python', 't-sql', 'azure', 'power bi', 'excel', 'dax', 'ssis']</t>
  </si>
  <si>
    <t>{'analyst_tools': ['power bi', 'excel', 'dax', 'ssis'], 'cloud': ['azure'], 'programming': ['sql', 'python', 't-sql']}</t>
  </si>
  <si>
    <t>Magnite</t>
  </si>
  <si>
    <t>['scala', 'java', 'python', 'mysql', 'spark', 'linux', 'git', 'jenkins', 'puppet', 'jira']</t>
  </si>
  <si>
    <t>{'async': ['jira'], 'databases': ['mysql'], 'libraries': ['spark'], 'os': ['linux'], 'other': ['git', 'jenkins', 'puppet'], 'programming': ['scala', 'java', 'python']}</t>
  </si>
  <si>
    <t>Software Development Manager</t>
  </si>
  <si>
    <t>System Engineer/ Big Data - Fluent German</t>
  </si>
  <si>
    <t>Talentica Software India Pvt. Ltd.</t>
  </si>
  <si>
    <t>Remote Data Analyst - German</t>
  </si>
  <si>
    <t>Consultant informatique Data analyste informatique H/F</t>
  </si>
  <si>
    <t>Aleysia</t>
  </si>
  <si>
    <t>['sql', 'powershell', 'shell', 'sql server', 'azure', 'oracle', 'unix']</t>
  </si>
  <si>
    <t>{'cloud': ['azure', 'oracle'], 'databases': ['sql server'], 'os': ['unix'], 'programming': ['sql', 'powershell', 'shell']}</t>
  </si>
  <si>
    <t>Data Analyst Junior (Neuropsychiatry) - Now Hiring</t>
  </si>
  <si>
    <t>['java', 'vmware', 'linux']</t>
  </si>
  <si>
    <t>{'cloud': ['vmware'], 'os': ['linux'], 'programming': ['java']}</t>
  </si>
  <si>
    <t>Data Scientist, ML</t>
  </si>
  <si>
    <t>Lead Healthcare Data Analyst</t>
  </si>
  <si>
    <t>Cygnet</t>
  </si>
  <si>
    <t>Data Scientist -【Residents of Japan Only | Japanese N2 - N1 level...</t>
  </si>
  <si>
    <t>Celekta</t>
  </si>
  <si>
    <t>['sql', 'sql server', 'power bi', 'microstrategy']</t>
  </si>
  <si>
    <t>{'analyst_tools': ['power bi', 'microstrategy'], 'databases': ['sql server'], 'programming': ['sql']}</t>
  </si>
  <si>
    <t>['sql', 'azure', 'aws', 'snowflake', 'oracle']</t>
  </si>
  <si>
    <t>{'cloud': ['azure', 'aws', 'snowflake', 'oracle'], 'programming': ['sql']}</t>
  </si>
  <si>
    <t>Associate - Analyst to Regulatory Analytics (SQL, R/Python)</t>
  </si>
  <si>
    <t>['go', 'sql', 'r', 'python', 'gdpr']</t>
  </si>
  <si>
    <t>{'libraries': ['gdpr'], 'programming': ['go', 'sql', 'r', 'python']}</t>
  </si>
  <si>
    <t>Tuuci</t>
  </si>
  <si>
    <t>BALYASNY ASSET MANAGEMENT (SINGAPORE) PTE. LTD.</t>
  </si>
  <si>
    <t>United Parcel Service Of America</t>
  </si>
  <si>
    <t>NJ Group</t>
  </si>
  <si>
    <t>Junior Business Data Scientist</t>
  </si>
  <si>
    <t>['r', 'python', 'sql', 'databricks', 'snowflake', 'gdpr', 'dax', 'power bi']</t>
  </si>
  <si>
    <t>{'analyst_tools': ['dax', 'power bi'], 'cloud': ['databricks', 'snowflake'], 'libraries': ['gdpr'], 'programming': ['r', 'python', 'sql']}</t>
  </si>
  <si>
    <t>Helly Hansen AS</t>
  </si>
  <si>
    <t>Associate Director Data Analytics</t>
  </si>
  <si>
    <t>Senior Data Engineer-Contract to Hire</t>
  </si>
  <si>
    <t>Senior Data and Process Analyst (11 months contract, Kallang)</t>
  </si>
  <si>
    <t>PRIMESTAFF MANAGEMENT SERVICES PTE LTD</t>
  </si>
  <si>
    <t>Policy/Data Analyst</t>
  </si>
  <si>
    <t>VOICES FOR ALABAMAS CHILDREN</t>
  </si>
  <si>
    <t>Rf Optimization Engineer</t>
  </si>
  <si>
    <t>Data Engineer (SAP Financials or Oracle Ledger system)</t>
  </si>
  <si>
    <t>BI Data Analytics Transformation Specialist</t>
  </si>
  <si>
    <t>['sas', 'sas', 'sql', 'gcp', 'oracle']</t>
  </si>
  <si>
    <t>{'analyst_tools': ['sas'], 'cloud': ['gcp', 'oracle'], 'programming': ['sas', 'sql']}</t>
  </si>
  <si>
    <t>Effectory</t>
  </si>
  <si>
    <t>['python', 'sql', 'databricks', 'pyspark', 'hadoop', 'spark']</t>
  </si>
  <si>
    <t>{'cloud': ['databricks'], 'libraries': ['pyspark', 'hadoop', 'spark'], 'programming': ['python', 'sql']}</t>
  </si>
  <si>
    <t>Senior Business Intelligence Engineer, DSP BI</t>
  </si>
  <si>
    <t>['sql', 'python', 'redshift', 'aws', 'hadoop', 'tableau']</t>
  </si>
  <si>
    <t>{'analyst_tools': ['tableau'], 'cloud': ['redshift', 'aws'], 'libraries': ['hadoop'], 'programming': ['sql', 'python']}</t>
  </si>
  <si>
    <t>SENIOR DATA SCIENTIST – R&amp;D TIRES (M/F)</t>
  </si>
  <si>
    <t>Senior Data Scientist-1</t>
  </si>
  <si>
    <t>project manager/business analyst/data analyst</t>
  </si>
  <si>
    <t>Data Analytics and AI Engineering platform Lead</t>
  </si>
  <si>
    <t>['sql', 'python', 'sql server', 'aws', 'oracle', 'redshift', 'pyspark', 'terraform']</t>
  </si>
  <si>
    <t>{'cloud': ['aws', 'oracle', 'redshift'], 'databases': ['sql server'], 'libraries': ['pyspark'], 'other': ['terraform'], 'programming': ['sql', 'python']}</t>
  </si>
  <si>
    <t>P&amp;G - Data Science and Engineering Industrial Placement</t>
  </si>
  <si>
    <t>Streaming Data Engineer H/F</t>
  </si>
  <si>
    <t>Junior Data Engineer Talent Incubator</t>
  </si>
  <si>
    <t>INY FINANCIAL PTE. LTD.</t>
  </si>
  <si>
    <t>Analyst, Rollling Stock Data Performanceand Reliability</t>
  </si>
  <si>
    <t>Data Engineer in Wilmington DE</t>
  </si>
  <si>
    <t>Trispoke Managed Services Pvt. Ltd.</t>
  </si>
  <si>
    <t>['sql', 'mongodb', 'mongodb', 'java', 'python', 'mysql', 'dynamodb', 'cassandra', 'aws', 'spark', 'kafka']</t>
  </si>
  <si>
    <t>{'cloud': ['aws'], 'databases': ['mongodb', 'mysql', 'dynamodb', 'cassandra'], 'libraries': ['spark', 'kafka'], 'programming': ['sql', 'mongodb', 'java', 'python']}</t>
  </si>
  <si>
    <t>Senior Analyst – IT Data &amp; Business Intelligence</t>
  </si>
  <si>
    <t>IT-Data Engineer (gn)</t>
  </si>
  <si>
    <t>Westfalen Weser</t>
  </si>
  <si>
    <t>['python', 'r', 'sql', 'javascript', 'mysql', 'postgresql', 'sqlite', 'unix', 'tableau', 'docker', 'git']</t>
  </si>
  <si>
    <t>{'analyst_tools': ['tableau'], 'databases': ['mysql', 'postgresql', 'sqlite'], 'os': ['unix'], 'other': ['docker', 'git'], 'programming': ['python', 'r', 'sql', 'javascript']}</t>
  </si>
  <si>
    <t>Department Of Fire And Emergency Services</t>
  </si>
  <si>
    <t>Menzel Method Engineer, Travail à distance</t>
  </si>
  <si>
    <t>['vba', 'matlab', 'express']</t>
  </si>
  <si>
    <t>{'programming': ['vba', 'matlab'], 'webframeworks': ['express']}</t>
  </si>
  <si>
    <t>Senior QA Data Engineer</t>
  </si>
  <si>
    <t>['sql', 'mongo', 'java', 'python', 'snowflake', 'git', 'jenkins']</t>
  </si>
  <si>
    <t>{'cloud': ['snowflake'], 'other': ['git', 'jenkins'], 'programming': ['sql', 'mongo', 'java', 'python']}</t>
  </si>
  <si>
    <t>['python', 'hugging face', 'docker']</t>
  </si>
  <si>
    <t>{'libraries': ['hugging face'], 'other': ['docker'], 'programming': ['python']}</t>
  </si>
  <si>
    <t>['sql', 'power bi', 'tableau', 'powerpoint', 'excel', 'outlook']</t>
  </si>
  <si>
    <t>{'analyst_tools': ['power bi', 'tableau', 'powerpoint', 'excel', 'outlook'], 'programming': ['sql']}</t>
  </si>
  <si>
    <t>Administrative Office of the United States Courts</t>
  </si>
  <si>
    <t>Female Identified Data Graduate</t>
  </si>
  <si>
    <t>Data Engineer Finspång</t>
  </si>
  <si>
    <t>['python', 'oracle', 'power bi', 'git']</t>
  </si>
  <si>
    <t>{'analyst_tools': ['power bi'], 'cloud': ['oracle'], 'other': ['git'], 'programming': ['python']}</t>
  </si>
  <si>
    <t>Data Engineer - Up to $160k CAD + Bonus - Elite FinTech Start-Up</t>
  </si>
  <si>
    <t>Engineer, DBA Edge Platform</t>
  </si>
  <si>
    <t>['php', 'cassandra']</t>
  </si>
  <si>
    <t>{'databases': ['cassandra'], 'programming': ['php']}</t>
  </si>
  <si>
    <t>Riedel</t>
  </si>
  <si>
    <t>Supply Growth Analyst</t>
  </si>
  <si>
    <t>Clinical Data Analyst-Department of Education, Per Diem, Day shift</t>
  </si>
  <si>
    <t>['sql', 'r', 'qlik']</t>
  </si>
  <si>
    <t>{'analyst_tools': ['qlik'], 'programming': ['sql', 'r']}</t>
  </si>
  <si>
    <t>PSD - Research, Consulting, Software</t>
  </si>
  <si>
    <t>Riddes, Switzerland</t>
  </si>
  <si>
    <t>IKEA AG</t>
  </si>
  <si>
    <t>['sas', 'sas', 'sql', 'python', 'tableau', 'sap', 'sheets', 'flow']</t>
  </si>
  <si>
    <t>{'analyst_tools': ['sas', 'tableau', 'sap', 'sheets'], 'other': ['flow'], 'programming': ['sas', 'sql', 'python']}</t>
  </si>
  <si>
    <t>Data Analyst &amp; BI</t>
  </si>
  <si>
    <t>['sql', 't-sql', 'nosql', 'python', 'c#', 'sql server', 'azure', 'databricks', 'oracle', 'gdpr', 'ssis', 'sharepoint']</t>
  </si>
  <si>
    <t>{'analyst_tools': ['ssis', 'sharepoint'], 'cloud': ['azure', 'databricks', 'oracle'], 'databases': ['sql server'], 'libraries': ['gdpr'], 'programming': ['sql', 't-sql', 'nosql', 'python', 'c#']}</t>
  </si>
  <si>
    <t>Northampton, United Kingdom</t>
  </si>
  <si>
    <t>Processing Analyst</t>
  </si>
  <si>
    <t>['swift', 'visio']</t>
  </si>
  <si>
    <t>{'analyst_tools': ['visio'], 'programming': ['swift']}</t>
  </si>
  <si>
    <t>okoders</t>
  </si>
  <si>
    <t>['c++', 'python', 'go', 'windows', 'linux', 'gitlab', 'jira', 'confluence']</t>
  </si>
  <si>
    <t>{'async': ['jira', 'confluence'], 'os': ['windows', 'linux'], 'other': ['gitlab'], 'programming': ['c++', 'python', 'go']}</t>
  </si>
  <si>
    <t>Visa Franchise</t>
  </si>
  <si>
    <t>['python', 'c++', 'java', 'scala', 'aws', 'docker', 'kubernetes']</t>
  </si>
  <si>
    <t>{'cloud': ['aws'], 'other': ['docker', 'kubernetes'], 'programming': ['python', 'c++', 'java', 'scala']}</t>
  </si>
  <si>
    <t>['sql', 'go', 'aws', 'hadoop', 'excel', 'tableau', 'qlik']</t>
  </si>
  <si>
    <t>{'analyst_tools': ['excel', 'tableau', 'qlik'], 'cloud': ['aws'], 'libraries': ['hadoop'], 'programming': ['sql', 'go']}</t>
  </si>
  <si>
    <t>['python', 'r', 'azure', 'aws', 'opencv', 'tensorflow', 'pyspark', 'docker', 'kubernetes', 'jira']</t>
  </si>
  <si>
    <t>{'async': ['jira'], 'cloud': ['azure', 'aws'], 'libraries': ['opencv', 'tensorflow', 'pyspark'], 'other': ['docker', 'kubernetes'], 'programming': ['python', 'r']}</t>
  </si>
  <si>
    <t>GROUNDUP PTE. LTD.</t>
  </si>
  <si>
    <t>['python', 'java', 'c++', 'mongodb', 'mongodb', 'mysql', 'keras', 'tensorflow', 'numpy', 'pandas', 'seaborn', 'matplotlib', 'plotly', 'pytorch', 'opencv', 'flask', 'fastapi', 'unix', 'docker', 'kubernetes', 'git']</t>
  </si>
  <si>
    <t>{'databases': ['mongodb', 'mysql'], 'libraries': ['keras', 'tensorflow', 'numpy', 'pandas', 'seaborn', 'matplotlib', 'plotly', 'pytorch', 'opencv'], 'os': ['unix'], 'other': ['docker', 'kubernetes', 'git'], 'programming': ['python', 'java', 'c++', 'mongodb'], 'webframeworks': ['flask', 'fastapi']}</t>
  </si>
  <si>
    <t>Data Analyst (f/m/x) Credit Risk. Job in Mitte My Valley Jobs Today</t>
  </si>
  <si>
    <t>Líder Científico de Datos</t>
  </si>
  <si>
    <t>Officer – Research Analyst</t>
  </si>
  <si>
    <t>Kout Food Group</t>
  </si>
  <si>
    <t>Sr. Data Architect to support redesign and optimize Data Pipeline...</t>
  </si>
  <si>
    <t>['sas', 'sas', 'aws', 'redshift', 'oracle', 'qlik']</t>
  </si>
  <si>
    <t>{'analyst_tools': ['sas', 'qlik'], 'cloud': ['aws', 'redshift', 'oracle'], 'programming': ['sas']}</t>
  </si>
  <si>
    <t>Banting, Selangor, Malaysia</t>
  </si>
  <si>
    <t>Nd Paper Malaysia (selangor) Sdn Bhd</t>
  </si>
  <si>
    <t>Data Scientist Engineering (m/w/d) in der Nutzfahrzeugbranche</t>
  </si>
  <si>
    <t>Heynberg GmbH</t>
  </si>
  <si>
    <t>Bazzi Games</t>
  </si>
  <si>
    <t>['sql', 'shell', 'python', 'perl', 'ruby', 'ruby', 'go', 'aws', 'redshift', 'unix', 'tableau']</t>
  </si>
  <si>
    <t>{'analyst_tools': ['tableau'], 'cloud': ['aws', 'redshift'], 'os': ['unix'], 'programming': ['sql', 'shell', 'python', 'perl', 'ruby', 'go'], 'webframeworks': ['ruby']}</t>
  </si>
  <si>
    <t>MuleSoft Developer+ Data Analyst</t>
  </si>
  <si>
    <t>Data Scientist II, Private Brands Intelligence</t>
  </si>
  <si>
    <t>['c++', 'java', 'python', 'nosql', 'mongodb', 'mongodb', 'shell', 'sql', 'scala', 'cassandra', 'mysql', 'aws', 'azure', 'databricks', 'redshift', 'snowflake', 'spark', 'hadoop', 'kafka']</t>
  </si>
  <si>
    <t>{'cloud': ['aws', 'azure', 'databricks', 'redshift', 'snowflake'], 'databases': ['mongodb', 'cassandra', 'mysql'], 'libraries': ['spark', 'hadoop', 'kafka'], 'programming': ['c++', 'java', 'python', 'nosql', 'mongodb', 'shell', 'sql', 'scala']}</t>
  </si>
  <si>
    <t>['keras', 'pytorch', 'outlook', 'flow']</t>
  </si>
  <si>
    <t>{'analyst_tools': ['outlook'], 'libraries': ['keras', 'pytorch'], 'other': ['flow']}</t>
  </si>
  <si>
    <t>['golang', 'java', 'aws', 'airflow']</t>
  </si>
  <si>
    <t>{'cloud': ['aws'], 'libraries': ['airflow'], 'programming': ['golang', 'java']}</t>
  </si>
  <si>
    <t>Chef de Projet DATA</t>
  </si>
  <si>
    <t>['sql', 'nosql', 'java', 'scala', 'azure', 'aws', 'snowflake', 'kafka', 'spark', 'angular', 'linux', 'unix', 'kubernetes', 'docker']</t>
  </si>
  <si>
    <t>{'cloud': ['azure', 'aws', 'snowflake'], 'libraries': ['kafka', 'spark'], 'os': ['linux', 'unix'], 'other': ['kubernetes', 'docker'], 'programming': ['sql', 'nosql', 'java', 'scala'], 'webframeworks': ['angular']}</t>
  </si>
  <si>
    <t>['vba', 'sql', 't-sql', 'power bi', 'ms access', 'dax']</t>
  </si>
  <si>
    <t>{'analyst_tools': ['power bi', 'ms access', 'dax'], 'programming': ['vba', 'sql', 't-sql']}</t>
  </si>
  <si>
    <t>Global Natural Gas and Data Analyst Jobs</t>
  </si>
  <si>
    <t>RWD Consulting LLC</t>
  </si>
  <si>
    <t>['sharepoint', 'word', 'excel', 'outlook', 'powerpoint']</t>
  </si>
  <si>
    <t>{'analyst_tools': ['sharepoint', 'word', 'excel', 'outlook', 'powerpoint']}</t>
  </si>
  <si>
    <t>Data Center Mechanical Engineer, Google Data Centers</t>
  </si>
  <si>
    <t>Cloud Data Engineer, Enterprise Technology Group (1600)</t>
  </si>
  <si>
    <t>['python', 'java', 'go', 'aws', 'redshift', 'spark', 'tableau']</t>
  </si>
  <si>
    <t>{'analyst_tools': ['tableau'], 'cloud': ['aws', 'redshift'], 'libraries': ['spark'], 'programming': ['python', 'java', 'go']}</t>
  </si>
  <si>
    <t>Engineering Manager, Data Platform</t>
  </si>
  <si>
    <t>['python', 'scala', 'java', 'javascript', 'c++', 'sql', 'nosql', 'redis', 'elasticsearch', 'cassandra', 'aws', 'redshift', 'snowflake', 'bigquery', 'databricks', 'azure', 'kafka', 'hadoop', 'jira']</t>
  </si>
  <si>
    <t>{'async': ['jira'], 'cloud': ['aws', 'redshift', 'snowflake', 'bigquery', 'databricks', 'azure'], 'databases': ['redis', 'elasticsearch', 'cassandra'], 'libraries': ['kafka', 'hadoop'], 'programming': ['python', 'scala', 'java', 'javascript', 'c++', 'sql', 'nosql']}</t>
  </si>
  <si>
    <t>['sql', 't-sql', 'snowflake', 'aws', 'azure', 'power bi', 'tableau']</t>
  </si>
  <si>
    <t>{'analyst_tools': ['power bi', 'tableau'], 'cloud': ['snowflake', 'aws', 'azure'], 'programming': ['sql', 't-sql']}</t>
  </si>
  <si>
    <t>Azure Data Engineer-3-10years-hyderabad</t>
  </si>
  <si>
    <t>Land O' Frost</t>
  </si>
  <si>
    <t>['sql', 'crystal', 'html', 'vb.net', 'c#', 'vba', 'sql server', 'sharepoint', 'ssrs']</t>
  </si>
  <si>
    <t>{'analyst_tools': ['sharepoint', 'ssrs'], 'databases': ['sql server'], 'programming': ['sql', 'crystal', 'html', 'vb.net', 'c#', 'vba']}</t>
  </si>
  <si>
    <t>Reporting &amp; Analytics Analyst-1</t>
  </si>
  <si>
    <t>BI Engineer I</t>
  </si>
  <si>
    <t>['sql', 'python', 'r', 'nosql', 'java', 'oracle', 'redshift', 'excel', 'tableau', 'microstrategy']</t>
  </si>
  <si>
    <t>{'analyst_tools': ['excel', 'tableau', 'microstrategy'], 'cloud': ['oracle', 'redshift'], 'programming': ['sql', 'python', 'r', 'nosql', 'java']}</t>
  </si>
  <si>
    <t>E Grid Solutions GmbH</t>
  </si>
  <si>
    <t>['python', 'nosql', 'mongo', 'java', 'cassandra', 'aws', 'azure', 'hadoop', 'airflow', 'pyspark', 'spark', 'kafka', 'yarn', 'git', 'bitbucket', 'jenkins']</t>
  </si>
  <si>
    <t>{'cloud': ['aws', 'azure'], 'databases': ['cassandra'], 'libraries': ['hadoop', 'airflow', 'pyspark', 'spark', 'kafka'], 'other': ['yarn', 'git', 'bitbucket', 'jenkins'], 'programming': ['python', 'nosql', 'mongo', 'java']}</t>
  </si>
  <si>
    <t>Freelance Wordpress Developer/engineer</t>
  </si>
  <si>
    <t>Data Specialist, hibrido</t>
  </si>
  <si>
    <t>['azure', 'bigquery', 'databricks', 'hadoop', 'power bi']</t>
  </si>
  <si>
    <t>{'analyst_tools': ['power bi'], 'cloud': ['azure', 'bigquery', 'databricks'], 'libraries': ['hadoop']}</t>
  </si>
  <si>
    <t>['mongodb', 'mongodb', 'sql', 't-sql', 'c#', 'python', 'sql server']</t>
  </si>
  <si>
    <t>{'databases': ['mongodb', 'sql server'], 'programming': ['mongodb', 'sql', 't-sql', 'c#', 'python']}</t>
  </si>
  <si>
    <t>Data Scientist - Energy Markets</t>
  </si>
  <si>
    <t>['python', 'r', 'scala', 'matplotlib', 'tableau', 'power bi']</t>
  </si>
  <si>
    <t>{'analyst_tools': ['tableau', 'power bi'], 'libraries': ['matplotlib'], 'programming': ['python', 'r', 'scala']}</t>
  </si>
  <si>
    <t>Data Engineer (Python / Javascript) (IT) / Freelance</t>
  </si>
  <si>
    <t>['javascript', 'python', 'java', 'cassandra', 'postgresql', 'aws', 'pyspark', 'splunk', 'github', 'jenkins', 'terraform', 'jira', 'confluence']</t>
  </si>
  <si>
    <t>{'analyst_tools': ['splunk'], 'async': ['jira', 'confluence'], 'cloud': ['aws'], 'databases': ['cassandra', 'postgresql'], 'libraries': ['pyspark'], 'other': ['github', 'jenkins', 'terraform'], 'programming': ['javascript', 'python', 'java']}</t>
  </si>
  <si>
    <t>Los Angeles World Airports</t>
  </si>
  <si>
    <t>Interesting Job Opportunity: Apollo 24|7 - Data Scientist</t>
  </si>
  <si>
    <t>Apollo 24|7</t>
  </si>
  <si>
    <t>Business Data Analyst I - Full-time / Part-time</t>
  </si>
  <si>
    <t>Data analyst (m/f)</t>
  </si>
  <si>
    <t>Senior ML Data Scientist</t>
  </si>
  <si>
    <t>Rumble</t>
  </si>
  <si>
    <t>['python', 'java', 'c++', 'sql', 'redis', 'kafka', 'linux']</t>
  </si>
  <si>
    <t>{'databases': ['redis'], 'libraries': ['kafka'], 'os': ['linux'], 'programming': ['python', 'java', 'c++', 'sql']}</t>
  </si>
  <si>
    <t>Leonardo Worldwide Corporation</t>
  </si>
  <si>
    <t>['sql', 'python', 'snowflake', 'bigquery', 'tableau', 'git']</t>
  </si>
  <si>
    <t>{'analyst_tools': ['tableau'], 'cloud': ['snowflake', 'bigquery'], 'other': ['git'], 'programming': ['sql', 'python']}</t>
  </si>
  <si>
    <t>['sql', 'azure', 'ssis', 'dax', 'flow']</t>
  </si>
  <si>
    <t>{'analyst_tools': ['ssis', 'dax'], 'cloud': ['azure'], 'other': ['flow'], 'programming': ['sql']}</t>
  </si>
  <si>
    <t>Commercial Data Application Manager</t>
  </si>
  <si>
    <t>['sql', 'excel', 'powerpoint', 'tableau', 'looker']</t>
  </si>
  <si>
    <t>{'analyst_tools': ['excel', 'powerpoint', 'tableau', 'looker'], 'programming': ['sql']}</t>
  </si>
  <si>
    <t>Data Engineer with Experienced in Bigdata &amp; spark</t>
  </si>
  <si>
    <t>Director of Business Analyst and Insights</t>
  </si>
  <si>
    <t>['sas', 'sas', 'sql', 'r', 'python', 'sql server', 'spss', 'microstrategy', 'power bi', 'tableau']</t>
  </si>
  <si>
    <t>{'analyst_tools': ['sas', 'spss', 'microstrategy', 'power bi', 'tableau'], 'databases': ['sql server'], 'programming': ['sas', 'sql', 'r', 'python']}</t>
  </si>
  <si>
    <t>G2P Business Intelligence Analyst – (B2)</t>
  </si>
  <si>
    <t>['sql', 'python', 'java', 'tableau', 'sap']</t>
  </si>
  <si>
    <t>{'analyst_tools': ['tableau', 'sap'], 'programming': ['sql', 'python', 'java']}</t>
  </si>
  <si>
    <t>Machine Learning Engineer / Product Data and Back Office</t>
  </si>
  <si>
    <t>['python', 'scala', 'sql', 'aws', 'spark', 'kafka', 'kubernetes']</t>
  </si>
  <si>
    <t>{'cloud': ['aws'], 'libraries': ['spark', 'kafka'], 'other': ['kubernetes'], 'programming': ['python', 'scala', 'sql']}</t>
  </si>
  <si>
    <t>nirvanaHealth | RxAdvance</t>
  </si>
  <si>
    <t>['aws', 'redshift', 'airflow', 'docker']</t>
  </si>
  <si>
    <t>{'cloud': ['aws', 'redshift'], 'libraries': ['airflow'], 'other': ['docker']}</t>
  </si>
  <si>
    <t>['python', 'r', 'sql', 'azure', 'tableau', 'power bi']</t>
  </si>
  <si>
    <t>{'analyst_tools': ['tableau', 'power bi'], 'cloud': ['azure'], 'programming': ['python', 'r', 'sql']}</t>
  </si>
  <si>
    <t>['python', 'sql', 'databricks', 'azure', 'bigquery']</t>
  </si>
  <si>
    <t>{'cloud': ['databricks', 'azure', 'bigquery'], 'programming': ['python', 'sql']}</t>
  </si>
  <si>
    <t>RoRe Group</t>
  </si>
  <si>
    <t>VIE - GSC Europe Data Analyst - Budapest</t>
  </si>
  <si>
    <t>Smart Meter Dual Fuel Engineer - East London</t>
  </si>
  <si>
    <t>['python', 'sql', 'nosql', 'mongodb', 'mongodb', 'cassandra', 'snowflake', 'databricks', 'spark', 'tensorflow', 'pytorch', 'pyspark', 'tableau', 'power bi', 'looker']</t>
  </si>
  <si>
    <t>{'analyst_tools': ['tableau', 'power bi', 'looker'], 'cloud': ['snowflake', 'databricks'], 'databases': ['mongodb', 'cassandra'], 'libraries': ['spark', 'tensorflow', 'pytorch', 'pyspark'], 'programming': ['python', 'sql', 'nosql', 'mongodb']}</t>
  </si>
  <si>
    <t>SAS DATA Analyst - Onsite - Washington DC - Local Candidate Only</t>
  </si>
  <si>
    <t>Mansai  Corporation</t>
  </si>
  <si>
    <t>['sas', 'sas', 'sql', 'aws']</t>
  </si>
  <si>
    <t>{'analyst_tools': ['sas'], 'cloud': ['aws'], 'programming': ['sas', 'sql']}</t>
  </si>
  <si>
    <t>Ogf</t>
  </si>
  <si>
    <t>['sql', 'java', 'python', 'sql server', 'tableau']</t>
  </si>
  <si>
    <t>{'analyst_tools': ['tableau'], 'databases': ['sql server'], 'programming': ['sql', 'java', 'python']}</t>
  </si>
  <si>
    <t>Senior Associate – Data Analyst</t>
  </si>
  <si>
    <t>Data Scientist (English CV only)</t>
  </si>
  <si>
    <t>Data Arts Xperience</t>
  </si>
  <si>
    <t>['sql', 'r', 'powerpoint', 'excel']</t>
  </si>
  <si>
    <t>{'analyst_tools': ['powerpoint', 'excel'], 'programming': ['sql', 'r']}</t>
  </si>
  <si>
    <t>ES- Data Engineer con INGLÉS</t>
  </si>
  <si>
    <t>Sr. Business Process Analyst</t>
  </si>
  <si>
    <t>Expofreight (Hong Kong) Limited</t>
  </si>
  <si>
    <t>ACE Resources Ltd</t>
  </si>
  <si>
    <t>['sas', 'sas', 'r', 'python', 'vba', 'sql', 'sql server', 'excel', 'spss', 'tableau']</t>
  </si>
  <si>
    <t>{'analyst_tools': ['sas', 'excel', 'spss', 'tableau'], 'databases': ['sql server'], 'programming': ['sas', 'r', 'python', 'vba', 'sql']}</t>
  </si>
  <si>
    <t>Sr Quality Assurance Engineer ETL</t>
  </si>
  <si>
    <t>['python', 'sql', 'r', 'sql server']</t>
  </si>
  <si>
    <t>{'databases': ['sql server'], 'programming': ['python', 'sql', 'r']}</t>
  </si>
  <si>
    <t>Q-Dat IT Solutions</t>
  </si>
  <si>
    <t>Data Scientist (m/w/d) Application / (data Analytics, Condition...</t>
  </si>
  <si>
    <t>Fudo</t>
  </si>
  <si>
    <t>['sql', 'mongodb', 'mongodb', 'cassandra', 'hadoop', 'spark']</t>
  </si>
  <si>
    <t>{'databases': ['mongodb', 'cassandra'], 'libraries': ['hadoop', 'spark'], 'programming': ['sql', 'mongodb']}</t>
  </si>
  <si>
    <t>Senior Data Science Manager - Visa, Consulting &amp; Analytics</t>
  </si>
  <si>
    <t>Data Analyst - Nottingham</t>
  </si>
  <si>
    <t>['sql', 'scala', 'python', 'aws', 'databricks', 'spark', 'airflow', 'kafka', 'jenkins', 'git', 'ansible']</t>
  </si>
  <si>
    <t>{'cloud': ['aws', 'databricks'], 'libraries': ['spark', 'airflow', 'kafka'], 'other': ['jenkins', 'git', 'ansible'], 'programming': ['sql', 'scala', 'python']}</t>
  </si>
  <si>
    <t>['python', 'java', 'javascript', 'typescript', 'postgresql', 'aws', 'react', 'spring', 'kubernetes', 'docker', 'terraform', 'gitlab']</t>
  </si>
  <si>
    <t>{'cloud': ['aws'], 'databases': ['postgresql'], 'libraries': ['react', 'spring'], 'other': ['kubernetes', 'docker', 'terraform', 'gitlab'], 'programming': ['python', 'java', 'javascript', 'typescript']}</t>
  </si>
  <si>
    <t>Emos Global Digital</t>
  </si>
  <si>
    <t>CDO / Head of Data</t>
  </si>
  <si>
    <t>Data Analyst Senior Executive</t>
  </si>
  <si>
    <t>['r', 'python', 'sql', 'java', 'c#', 'c++', 'hadoop', 'spark', 'linux', 'git']</t>
  </si>
  <si>
    <t>{'libraries': ['hadoop', 'spark'], 'os': ['linux'], 'other': ['git'], 'programming': ['r', 'python', 'sql', 'java', 'c#', 'c++']}</t>
  </si>
  <si>
    <t>Junior Data Engineer / Data Analyst</t>
  </si>
  <si>
    <t>['sql', 'nosql', 'python', 'azure', 'plotly', 'tableau', 'power bi', 'github']</t>
  </si>
  <si>
    <t>{'analyst_tools': ['tableau', 'power bi'], 'cloud': ['azure'], 'libraries': ['plotly'], 'other': ['github'], 'programming': ['sql', 'nosql', 'python']}</t>
  </si>
  <si>
    <t>Junior Data engineer</t>
  </si>
  <si>
    <t>IDF Technology</t>
  </si>
  <si>
    <t>['sql', 'java', 'python', 'excel', 'tableau', 'docker']</t>
  </si>
  <si>
    <t>{'analyst_tools': ['excel', 'tableau'], 'other': ['docker'], 'programming': ['sql', 'java', 'python']}</t>
  </si>
  <si>
    <t>Senior Data Engineer ( A)</t>
  </si>
  <si>
    <t>Flexpeople</t>
  </si>
  <si>
    <t>['python', 'neo4j', 'pyspark', 'hadoop', 'spark', 'excel']</t>
  </si>
  <si>
    <t>{'analyst_tools': ['excel'], 'databases': ['neo4j'], 'libraries': ['pyspark', 'hadoop', 'spark'], 'programming': ['python']}</t>
  </si>
  <si>
    <t>Data Engineer (Engineer III)</t>
  </si>
  <si>
    <t>['python', 'go', 'snowflake', 'oracle']</t>
  </si>
  <si>
    <t>{'cloud': ['snowflake', 'oracle'], 'programming': ['python', 'go']}</t>
  </si>
  <si>
    <t>مطلوب الهيئة السعودية للبيانات والذكاء الاصطناعي</t>
  </si>
  <si>
    <t>الهيئة السعودية للبيانات والذكاء الاصطناعي</t>
  </si>
  <si>
    <t>OMEN Data Specialist</t>
  </si>
  <si>
    <t>Battery Design and Data Analyst (m/f/d)</t>
  </si>
  <si>
    <t>['python', 'java', 'sql', 'aws', 'excel']</t>
  </si>
  <si>
    <t>{'analyst_tools': ['excel'], 'cloud': ['aws'], 'programming': ['python', 'java', 'sql']}</t>
  </si>
  <si>
    <t>Payer Analytics Consultant</t>
  </si>
  <si>
    <t>['sql', 'sas', 'sas', 'aws', 'redshift', 'tableau']</t>
  </si>
  <si>
    <t>{'analyst_tools': ['sas', 'tableau'], 'cloud': ['aws', 'redshift'], 'programming': ['sql', 'sas']}</t>
  </si>
  <si>
    <t>['sql', 'scala', 'java', 'aws', 'azure', 'databricks', 'snowflake', 'spark']</t>
  </si>
  <si>
    <t>{'cloud': ['aws', 'azure', 'databricks', 'snowflake'], 'libraries': ['spark'], 'programming': ['sql', 'scala', 'java']}</t>
  </si>
  <si>
    <t>Data Analyst Con Power Bi It · Completamente Remoto</t>
  </si>
  <si>
    <t>Senior Data Engineer OCI</t>
  </si>
  <si>
    <t>Hiring Business data Analyst with Tableau and Looker EXP -Plano...</t>
  </si>
  <si>
    <t>Bink</t>
  </si>
  <si>
    <t>['python', 'sql', 'postgresql', 'snowflake', 'tableau', 'git']</t>
  </si>
  <si>
    <t>{'analyst_tools': ['tableau'], 'cloud': ['snowflake'], 'databases': ['postgresql'], 'other': ['git'], 'programming': ['python', 'sql']}</t>
  </si>
  <si>
    <t>Data Engineer - Assistant Manager</t>
  </si>
  <si>
    <t>['sql', 'databricks', 'azure', 'ssis']</t>
  </si>
  <si>
    <t>{'analyst_tools': ['ssis'], 'cloud': ['databricks', 'azure'], 'programming': ['sql']}</t>
  </si>
  <si>
    <t>Senior Data Engineer - Local to NC</t>
  </si>
  <si>
    <t>Estuate Inc.</t>
  </si>
  <si>
    <t>['sql', 'java', 'python', 'shell', 'oracle', 'azure', 'linux']</t>
  </si>
  <si>
    <t>{'cloud': ['oracle', 'azure'], 'os': ['linux'], 'programming': ['sql', 'java', 'python', 'shell']}</t>
  </si>
  <si>
    <t>Data Scientist - Vehicle Dynamics</t>
  </si>
  <si>
    <t>Harbury, Leamington Spa, UK</t>
  </si>
  <si>
    <t>Data scientist Freelance</t>
  </si>
  <si>
    <t>['sql', 'python', 'scala', 'r', 'azure', 'aws', 'spark']</t>
  </si>
  <si>
    <t>{'cloud': ['azure', 'aws'], 'libraries': ['spark'], 'programming': ['sql', 'python', 'scala', 'r']}</t>
  </si>
  <si>
    <t>['python', 'r', 'sql', 'aws', 'opencv']</t>
  </si>
  <si>
    <t>{'cloud': ['aws'], 'libraries': ['opencv'], 'programming': ['python', 'r', 'sql']}</t>
  </si>
  <si>
    <t>['python', 'azure', 'selenium', 'spark', 'flow', 'docker']</t>
  </si>
  <si>
    <t>{'cloud': ['azure'], 'libraries': ['selenium', 'spark'], 'other': ['flow', 'docker'], 'programming': ['python']}</t>
  </si>
  <si>
    <t>Squareroot Consulting Pvt. Ltd.</t>
  </si>
  <si>
    <t>['pytorch', 'tensorflow', 'kubernetes']</t>
  </si>
  <si>
    <t>{'libraries': ['pytorch', 'tensorflow'], 'other': ['kubernetes']}</t>
  </si>
  <si>
    <t>Senior Sportsbook Analyst / BI Analyst</t>
  </si>
  <si>
    <t>Pricing e Data Analyst</t>
  </si>
  <si>
    <t>['java', 'sql', 'python', 'airflow', 'spark']</t>
  </si>
  <si>
    <t>{'libraries': ['airflow', 'spark'], 'programming': ['java', 'sql', 'python']}</t>
  </si>
  <si>
    <t>Data Engineer – Business Analyst ETL Kuala Lumpur</t>
  </si>
  <si>
    <t>['snowflake', 'redshift', 'databricks', 'aws', 'spark', 'pyspark', 'airflow', 'git', 'jenkins']</t>
  </si>
  <si>
    <t>{'cloud': ['snowflake', 'redshift', 'databricks', 'aws'], 'libraries': ['spark', 'pyspark', 'airflow'], 'other': ['git', 'jenkins']}</t>
  </si>
  <si>
    <t>PTG Energy Public Company Limited</t>
  </si>
  <si>
    <t>Senior Sales Data Analyst Corporate Accounts (NJ/NY)</t>
  </si>
  <si>
    <t>['sap', 'cognos', 'excel', 'word', 'powerpoint', 'outlook', 'power bi']</t>
  </si>
  <si>
    <t>{'analyst_tools': ['sap', 'cognos', 'excel', 'word', 'powerpoint', 'outlook', 'power bi']}</t>
  </si>
  <si>
    <t>['sas', 'sas', 'spss', 'notion']</t>
  </si>
  <si>
    <t>{'analyst_tools': ['sas', 'spss'], 'async': ['notion'], 'programming': ['sas']}</t>
  </si>
  <si>
    <t>Azure Data Engineer with Azure Data Factory, Azure Databricks...</t>
  </si>
  <si>
    <t>Fusion Global Solutions</t>
  </si>
  <si>
    <t>Financial Data Analyst - Entry Level</t>
  </si>
  <si>
    <t>Senior Data Engineer - Web Scraping H/F</t>
  </si>
  <si>
    <t>['python', 'gcp', 'spark', 'tensorflow', 'airflow', 'kubernetes', 'docker']</t>
  </si>
  <si>
    <t>{'cloud': ['gcp'], 'libraries': ['spark', 'tensorflow', 'airflow'], 'other': ['kubernetes', 'docker'], 'programming': ['python']}</t>
  </si>
  <si>
    <t>Analyst, Commercial Data Engineer</t>
  </si>
  <si>
    <t>Aliancers</t>
  </si>
  <si>
    <t>['sql', 'powershell', 't-sql', 'sql server', 'azure', 'power bi', 'dax', 'ssis']</t>
  </si>
  <si>
    <t>{'analyst_tools': ['power bi', 'dax', 'ssis'], 'cloud': ['azure'], 'databases': ['sql server'], 'programming': ['sql', 'powershell', 't-sql']}</t>
  </si>
  <si>
    <t>Big Dutchman</t>
  </si>
  <si>
    <t>Data / Devops Engineer (Data Platform) - Remote At Abantu Staffing...</t>
  </si>
  <si>
    <t>['postgresql', 'azure', 'databricks', 'kafka', 'spark', 'word', 'excel', 'kubernetes', 'docker']</t>
  </si>
  <si>
    <t>{'analyst_tools': ['word', 'excel'], 'cloud': ['azure', 'databricks'], 'databases': ['postgresql'], 'libraries': ['kafka', 'spark'], 'other': ['kubernetes', 'docker']}</t>
  </si>
  <si>
    <t>Data Engineer DWH 60% to 100%</t>
  </si>
  <si>
    <t>Engineer, Software</t>
  </si>
  <si>
    <t>['c++', 'typescript', 'javascript', 'vmware', 'node.js', 'gitlab', 'jenkins', 'jira']</t>
  </si>
  <si>
    <t>{'async': ['jira'], 'cloud': ['vmware'], 'other': ['gitlab', 'jenkins'], 'programming': ['c++', 'typescript', 'javascript'], 'webframeworks': ['node.js']}</t>
  </si>
  <si>
    <t>Particle Measuring Systems</t>
  </si>
  <si>
    <t>Data Analyst - Outside IR35</t>
  </si>
  <si>
    <t>Peak Recruitment Solutions Ltd</t>
  </si>
  <si>
    <t>['sql', 'vba', 'python', 'oracle', 'azure', 'gdpr', 'excel', 'power bi']</t>
  </si>
  <si>
    <t>{'analyst_tools': ['excel', 'power bi'], 'cloud': ['oracle', 'azure'], 'libraries': ['gdpr'], 'programming': ['sql', 'vba', 'python']}</t>
  </si>
  <si>
    <t>Lead Data Engineer - Commodity Insights</t>
  </si>
  <si>
    <t>Wilen Florida</t>
  </si>
  <si>
    <t>['python', 'java', 'postgresql', 'aws', 'redshift']</t>
  </si>
  <si>
    <t>{'cloud': ['aws', 'redshift'], 'databases': ['postgresql'], 'programming': ['python', 'java']}</t>
  </si>
  <si>
    <t>['shell', 'python', 'sql', 'azure', 'git']</t>
  </si>
  <si>
    <t>{'cloud': ['azure'], 'other': ['git'], 'programming': ['shell', 'python', 'sql']}</t>
  </si>
  <si>
    <t>['python', 'sql', 'oracle', 'spark', 'pyspark']</t>
  </si>
  <si>
    <t>{'cloud': ['oracle'], 'libraries': ['spark', 'pyspark'], 'programming': ['python', 'sql']}</t>
  </si>
  <si>
    <t>ADVA Optical Networking Sp. z o.o.</t>
  </si>
  <si>
    <t>['typescript', 'python', 'groovy', 'dynamodb', 'aws', 'node.js', 'linux', 'github', 'jenkins', 'flow', 'docker', 'ansible', 'terraform']</t>
  </si>
  <si>
    <t>{'cloud': ['aws'], 'databases': ['dynamodb'], 'os': ['linux'], 'other': ['github', 'jenkins', 'flow', 'docker', 'ansible', 'terraform'], 'programming': ['typescript', 'python', 'groovy'], 'webframeworks': ['node.js']}</t>
  </si>
  <si>
    <t>Mediq Apotheken</t>
  </si>
  <si>
    <t>Senior Big Data Engineer, ETL</t>
  </si>
  <si>
    <t>Sales Engineer \ Commercial Engineer</t>
  </si>
  <si>
    <t>Polanski &amp; Partners</t>
  </si>
  <si>
    <t>Business Analyst - Data Scientist</t>
  </si>
  <si>
    <t>['go', 'python', 'shell', 'aws', 'snowflake', 'hadoop', 'pyspark', 'github', 'jenkins', 'docker']</t>
  </si>
  <si>
    <t>{'cloud': ['aws', 'snowflake'], 'libraries': ['hadoop', 'pyspark'], 'other': ['github', 'jenkins', 'docker'], 'programming': ['go', 'python', 'shell']}</t>
  </si>
  <si>
    <t>Data Operations Analyst - 4212</t>
  </si>
  <si>
    <t>Senior Data Integration Engineer. Job in Edinburgh My Valley Jobs...</t>
  </si>
  <si>
    <t>Area 1 Security</t>
  </si>
  <si>
    <t>['r', 'sql', 'spss', 'excel']</t>
  </si>
  <si>
    <t>{'analyst_tools': ['spss', 'excel'], 'programming': ['r', 'sql']}</t>
  </si>
  <si>
    <t>Data Engineer temp. 24 months</t>
  </si>
  <si>
    <t>Medior / Senior Data Engineer - Eindhoven</t>
  </si>
  <si>
    <t>Firebox Australia</t>
  </si>
  <si>
    <t>['python', 'java', 'c++', 'groovy', 'docker', 'jira']</t>
  </si>
  <si>
    <t>{'async': ['jira'], 'other': ['docker'], 'programming': ['python', 'java', 'c++', 'groovy']}</t>
  </si>
  <si>
    <t>Immediate Hiring || Data Scientist with IOT Lead || Contract ...</t>
  </si>
  <si>
    <t>['sql', 'nosql', 'sql server', 'bitbucket']</t>
  </si>
  <si>
    <t>{'databases': ['sql server'], 'other': ['bitbucket'], 'programming': ['sql', 'nosql']}</t>
  </si>
  <si>
    <t>Scorp, Inc</t>
  </si>
  <si>
    <t>['python', 'sql', 't-sql', 'databricks', 'azure', 'aws', 'pyspark']</t>
  </si>
  <si>
    <t>{'cloud': ['databricks', 'azure', 'aws'], 'libraries': ['pyspark'], 'programming': ['python', 'sql', 't-sql']}</t>
  </si>
  <si>
    <t>Senior Data Engineer/Consultant</t>
  </si>
  <si>
    <t>['python', 'r', 'powershell', 'sql', 'nosql', 'aws', 'redshift', 'snowflake', 'kafka', 'terraform', 'github', 'bitbucket', 'gitlab', 'jenkins']</t>
  </si>
  <si>
    <t>{'cloud': ['aws', 'redshift', 'snowflake'], 'libraries': ['kafka'], 'other': ['terraform', 'github', 'bitbucket', 'gitlab', 'jenkins'], 'programming': ['python', 'r', 'powershell', 'sql', 'nosql']}</t>
  </si>
  <si>
    <t>['vba', 'sql', 'nosql', 'python', 'r', 'pyspark', 'hadoop', 'spark', 'scikit-learn', 'pytorch', 'tensorflow', 'plotly', 'qlik', 'tableau']</t>
  </si>
  <si>
    <t>{'analyst_tools': ['qlik', 'tableau'], 'libraries': ['pyspark', 'hadoop', 'spark', 'scikit-learn', 'pytorch', 'tensorflow', 'plotly'], 'programming': ['vba', 'sql', 'nosql', 'python', 'r']}</t>
  </si>
  <si>
    <t>iLOQ</t>
  </si>
  <si>
    <t>['sql', 'python', 'azure', 'aws', 'databricks']</t>
  </si>
  <si>
    <t>{'cloud': ['azure', 'aws', 'databricks'], 'programming': ['sql', 'python']}</t>
  </si>
  <si>
    <t>MediaCom | Analyst - Analytics &amp; Insights</t>
  </si>
  <si>
    <t>['sql', 'r', 'python', 'shell', 'word', 'powerpoint', 'excel', 'tableau', 'spss']</t>
  </si>
  <si>
    <t>{'analyst_tools': ['word', 'powerpoint', 'excel', 'tableau', 'spss'], 'programming': ['sql', 'r', 'python', 'shell']}</t>
  </si>
  <si>
    <t>['java', 'snowflake', 'hadoop', 'kafka', 'spring', 'spark', 'airflow', 'jenkins', 'github', 'confluence']</t>
  </si>
  <si>
    <t>{'async': ['confluence'], 'cloud': ['snowflake'], 'libraries': ['hadoop', 'kafka', 'spring', 'spark', 'airflow'], 'other': ['jenkins', 'github'], 'programming': ['java']}</t>
  </si>
  <si>
    <t>Sr Data Analyst, Product Development. Job in Miami Allied-IT Jobs</t>
  </si>
  <si>
    <t>['sql', 'sql server', 'ssis', 'dax']</t>
  </si>
  <si>
    <t>{'analyst_tools': ['ssis', 'dax'], 'databases': ['sql server'], 'programming': ['sql']}</t>
  </si>
  <si>
    <t>Senior Full Stack Engineer - NodeJS (REMOTE)</t>
  </si>
  <si>
    <t>via SmartRecruiters</t>
  </si>
  <si>
    <t>['aws', 'react', 'node.js', 'express', 'next.js']</t>
  </si>
  <si>
    <t>{'cloud': ['aws'], 'libraries': ['react'], 'webframeworks': ['node.js', 'express', 'next.js']}</t>
  </si>
  <si>
    <t>HautAI</t>
  </si>
  <si>
    <t>['python', 'azure', 'gcp', 'kubernetes']</t>
  </si>
  <si>
    <t>{'cloud': ['azure', 'gcp'], 'other': ['kubernetes'], 'programming': ['python']}</t>
  </si>
  <si>
    <t>MARS CONSULTING PTE. LTD.</t>
  </si>
  <si>
    <t>Azure Data Engineer based in Veldhoven, Netherlands</t>
  </si>
  <si>
    <t>Werkstudent Analytics Platform</t>
  </si>
  <si>
    <t>Baycare</t>
  </si>
  <si>
    <t>El Niño BV</t>
  </si>
  <si>
    <t>Stage / Alternance - Software Engineer (Python)</t>
  </si>
  <si>
    <t>['python', 'mongodb', 'mongodb', 'go', 'postgresql', 'redis', 'elasticsearch', 'kafka', 'gitlab', 'kubernetes']</t>
  </si>
  <si>
    <t>{'databases': ['mongodb', 'postgresql', 'redis', 'elasticsearch'], 'libraries': ['kafka'], 'other': ['gitlab', 'kubernetes'], 'programming': ['python', 'mongodb', 'go']}</t>
  </si>
  <si>
    <t>UNITECH MECHATRONICS PTE. LTD.</t>
  </si>
  <si>
    <t>['scala', 'python', 'r', 'nosql', 'elasticsearch', 'pyspark', 'kafka', 'spark', 'splunk', 'flow']</t>
  </si>
  <si>
    <t>{'analyst_tools': ['splunk'], 'databases': ['elasticsearch'], 'libraries': ['pyspark', 'kafka', 'spark'], 'other': ['flow'], 'programming': ['scala', 'python', 'r', 'nosql']}</t>
  </si>
  <si>
    <t>Engineering Analyst III</t>
  </si>
  <si>
    <t>Senior Data Analyst.</t>
  </si>
  <si>
    <t>Software Engineer - III - (AWS, Spark, Databases &amp; Streaming)</t>
  </si>
  <si>
    <t>['gcp', 'azure', 'aws', 'linux', 'kubernetes', 'docker', 'github']</t>
  </si>
  <si>
    <t>{'cloud': ['gcp', 'azure', 'aws'], 'os': ['linux'], 'other': ['kubernetes', 'docker', 'github']}</t>
  </si>
  <si>
    <t>QUESS CORP SINGAPORE PTE. LTD.  QUESS SINGAPORE</t>
  </si>
  <si>
    <t>Business Analyst for EU institutions</t>
  </si>
  <si>
    <t>ICube Consulting Services India Private Limited</t>
  </si>
  <si>
    <t>VP, Cloud Data Engineer</t>
  </si>
  <si>
    <t>Compass Group USA</t>
  </si>
  <si>
    <t>BI-Engineer (w/m/x) bei epunkt</t>
  </si>
  <si>
    <t>['sql', 'r', 'python', 'c#', 'sql server', 'ssis', 'ssrs', 'power bi']</t>
  </si>
  <si>
    <t>{'analyst_tools': ['ssis', 'ssrs', 'power bi'], 'databases': ['sql server'], 'programming': ['sql', 'r', 'python', 'c#']}</t>
  </si>
  <si>
    <t>Middle Office Data Analyst</t>
  </si>
  <si>
    <t>['python', 'r', 'postgresql', 'linux', 'git']</t>
  </si>
  <si>
    <t>{'databases': ['postgresql'], 'os': ['linux'], 'other': ['git'], 'programming': ['python', 'r']}</t>
  </si>
  <si>
    <t>Mail Group</t>
  </si>
  <si>
    <t>Data Cable Installer</t>
  </si>
  <si>
    <t>ECS Recruitment</t>
  </si>
  <si>
    <t>Consumer Cellular, Inc.</t>
  </si>
  <si>
    <t>Information Security Data Analyst III  (remote) - Now Hiring</t>
  </si>
  <si>
    <t>['python', 'java', 'c', 'sql']</t>
  </si>
  <si>
    <t>{'programming': ['python', 'java', 'c', 'sql']}</t>
  </si>
  <si>
    <t>Data Engineer, Vice President</t>
  </si>
  <si>
    <t>['python', 'sql', 'sql server', 'express', 'sap']</t>
  </si>
  <si>
    <t>{'analyst_tools': ['sap'], 'databases': ['sql server'], 'programming': ['python', 'sql'], 'webframeworks': ['express']}</t>
  </si>
  <si>
    <t>['python', 'scala', 'tensorflow']</t>
  </si>
  <si>
    <t>{'libraries': ['tensorflow'], 'programming': ['python', 'scala']}</t>
  </si>
  <si>
    <t>Aspiration Software, LLC</t>
  </si>
  <si>
    <t>BlewMinds - Believe. Be. Beyond</t>
  </si>
  <si>
    <t>['python', 'theano', 'keras', 'tensorflow']</t>
  </si>
  <si>
    <t>{'libraries': ['theano', 'keras', 'tensorflow'], 'programming': ['python']}</t>
  </si>
  <si>
    <t>Poeldijk, Netherlands</t>
  </si>
  <si>
    <t>N.V. Juva</t>
  </si>
  <si>
    <t>['python', 'sql', 'scala', 'databricks', 'snowflake', 'spark']</t>
  </si>
  <si>
    <t>{'cloud': ['databricks', 'snowflake'], 'libraries': ['spark'], 'programming': ['python', 'sql', 'scala']}</t>
  </si>
  <si>
    <t>บริษัท โฮยา ลำพูน จำกัด</t>
  </si>
  <si>
    <t>Data Scientist Lead – Fraud Detection Jobs</t>
  </si>
  <si>
    <t>['python', 'r', 'vba', 'sql', 'java', 'aws', 'scikit-learn', 'numpy', 'pandas', 'jupyter']</t>
  </si>
  <si>
    <t>{'cloud': ['aws'], 'libraries': ['scikit-learn', 'numpy', 'pandas', 'jupyter'], 'programming': ['python', 'r', 'vba', 'sql', 'java']}</t>
  </si>
  <si>
    <t>Senior Database Engineer (C++)</t>
  </si>
  <si>
    <t>['c++', 'neo4j', 'linux']</t>
  </si>
  <si>
    <t>{'databases': ['neo4j'], 'os': ['linux'], 'programming': ['c++']}</t>
  </si>
  <si>
    <t>Asia Pacific</t>
  </si>
  <si>
    <t>['sql', 'tableau', 'power bi', 'qlik', 'sap', 'excel']</t>
  </si>
  <si>
    <t>{'analyst_tools': ['tableau', 'power bi', 'qlik', 'sap', 'excel'], 'programming': ['sql']}</t>
  </si>
  <si>
    <t>Burnley, UK</t>
  </si>
  <si>
    <t>Data Engineer, IT Analytics</t>
  </si>
  <si>
    <t>CA Auto Bank</t>
  </si>
  <si>
    <t>['matlab', 'python', 'r', 'sas', 'sas', 'go']</t>
  </si>
  <si>
    <t>{'analyst_tools': ['sas'], 'programming': ['matlab', 'python', 'r', 'sas', 'go']}</t>
  </si>
  <si>
    <t>Schrankerl GmbH</t>
  </si>
  <si>
    <t>ALD Automotive Luxembourg</t>
  </si>
  <si>
    <t>Full Stack Web Engineer / Data Engineer</t>
  </si>
  <si>
    <t>Poing, Germany</t>
  </si>
  <si>
    <t>Canon Production Printing Germany GmbH &amp; Co. KG</t>
  </si>
  <si>
    <t>DevBase</t>
  </si>
  <si>
    <t>['shell', 'sql', 'vmware', 'linux', 'redhat', 'centos', 'debian']</t>
  </si>
  <si>
    <t>{'cloud': ['vmware'], 'os': ['linux', 'redhat', 'centos', 'debian'], 'programming': ['shell', 'sql']}</t>
  </si>
  <si>
    <t>Data Engineer expérimenté CDI</t>
  </si>
  <si>
    <t>Data and Analytics Senior Analyst - Consumer Card Pricing</t>
  </si>
  <si>
    <t>['sql', 'sas', 'sas', 'python', 'gcp', 'bigquery', 'azure', 'aws', 'excel']</t>
  </si>
  <si>
    <t>{'analyst_tools': ['sas', 'excel'], 'cloud': ['gcp', 'bigquery', 'azure', 'aws'], 'programming': ['sql', 'sas', 'python']}</t>
  </si>
  <si>
    <t>Junior Analyst at CIVITTA</t>
  </si>
  <si>
    <t>Civitta</t>
  </si>
  <si>
    <t>Data Scientist Product Development Associate Manager - Level 4 Jobs</t>
  </si>
  <si>
    <t>['sas', 'sas', 'python', 'r', 'matlab', 'sql', 'hadoop', 'spark', 'tableau']</t>
  </si>
  <si>
    <t>{'analyst_tools': ['sas', 'tableau'], 'libraries': ['hadoop', 'spark'], 'programming': ['sas', 'python', 'r', 'matlab', 'sql']}</t>
  </si>
  <si>
    <t>Data Analyst - Data Integration Team - Global Hedge Fund - £250k</t>
  </si>
  <si>
    <t>Mid-level AI Machine Learning Developer</t>
  </si>
  <si>
    <t>['scala', 'python', 'spark', 'linux']</t>
  </si>
  <si>
    <t>{'libraries': ['spark'], 'os': ['linux'], 'programming': ['scala', 'python']}</t>
  </si>
  <si>
    <t>Change Grow Live</t>
  </si>
  <si>
    <t>METRO</t>
  </si>
  <si>
    <t>Sr. Data Scientist - Predictive Modeling</t>
  </si>
  <si>
    <t>Data Analytics and Visualisation Engineer</t>
  </si>
  <si>
    <t>CHARM Therapeutics</t>
  </si>
  <si>
    <t>Sepiolite Technology Pvt Ltd</t>
  </si>
  <si>
    <t>ALPHA ORI TECHNOLOGIES PTE. LTD.</t>
  </si>
  <si>
    <t>Business / Data Analyst Operations</t>
  </si>
  <si>
    <t>Wörgl, Austria</t>
  </si>
  <si>
    <t>Berger Logistik GmbH</t>
  </si>
  <si>
    <t>['sql', 'db2', 'sql server', 'oracle', 'aws', 'azure', 'excel']</t>
  </si>
  <si>
    <t>{'analyst_tools': ['excel'], 'cloud': ['oracle', 'aws', 'azure'], 'databases': ['db2', 'sql server'], 'programming': ['sql']}</t>
  </si>
  <si>
    <t>Data Engineer Governance / Datenqualität (m/w/d) - 425-11963</t>
  </si>
  <si>
    <t>Marketing Data Analyst - Staffordshire</t>
  </si>
  <si>
    <t>['t-sql', 'python', 'sql', 'sql server', 'azure', 'excel', 'powerpoint', 'power bi']</t>
  </si>
  <si>
    <t>{'analyst_tools': ['excel', 'powerpoint', 'power bi'], 'cloud': ['azure'], 'databases': ['sql server'], 'programming': ['t-sql', 'python', 'sql']}</t>
  </si>
  <si>
    <t>HawodTech Solutions</t>
  </si>
  <si>
    <t>Data Analyst - Inflata Project</t>
  </si>
  <si>
    <t>EnCore Mindseek Pvt. Ltd.</t>
  </si>
  <si>
    <t>Data Engineer-W2 (TX or NC)</t>
  </si>
  <si>
    <t>['scala', 'java', 'python', 'aws', 'spark']</t>
  </si>
  <si>
    <t>{'cloud': ['aws'], 'libraries': ['spark'], 'programming': ['scala', 'java', 'python']}</t>
  </si>
  <si>
    <t>Uptoskills</t>
  </si>
  <si>
    <t>Master Data Analyst - Al Tamimi</t>
  </si>
  <si>
    <t>Quantitative Researcher - Machine Learning / AI</t>
  </si>
  <si>
    <t>Radix Trading, LLC</t>
  </si>
  <si>
    <t>SKY ENGINE AI</t>
  </si>
  <si>
    <t>['python', 'scikit-learn', 'numpy', 'pandas', 'opencv']</t>
  </si>
  <si>
    <t>{'libraries': ['scikit-learn', 'numpy', 'pandas', 'opencv'], 'programming': ['python']}</t>
  </si>
  <si>
    <t>Data Scientist (m/w/d) | Eschborn</t>
  </si>
  <si>
    <t>Software Engineer (Python), Data Team</t>
  </si>
  <si>
    <t>Kognia Sports Intelligence</t>
  </si>
  <si>
    <t>['python', 'ruby', 'ruby', 'java', 'scala', 'go', 'gcp', 'linux', 'gitlab', 'kubernetes']</t>
  </si>
  <si>
    <t>{'cloud': ['gcp'], 'os': ['linux'], 'other': ['gitlab', 'kubernetes'], 'programming': ['python', 'ruby', 'java', 'scala', 'go'], 'webframeworks': ['ruby']}</t>
  </si>
  <si>
    <t>SENIOR DATA ANALYST, CIDA Data Analytics Group</t>
  </si>
  <si>
    <t>via Boston University - Talentify</t>
  </si>
  <si>
    <t>['python', 'r', 'sql', 'nosql', 'mysql', 'postgresql', 'tableau']</t>
  </si>
  <si>
    <t>{'analyst_tools': ['tableau'], 'databases': ['mysql', 'postgresql'], 'programming': ['python', 'r', 'sql', 'nosql']}</t>
  </si>
  <si>
    <t>Functional Analysis</t>
  </si>
  <si>
    <t>['go', 'sql', 'sas', 'sas', 'flow']</t>
  </si>
  <si>
    <t>{'analyst_tools': ['sas'], 'other': ['flow'], 'programming': ['go', 'sql', 'sas']}</t>
  </si>
  <si>
    <t>['java', 'hadoop', 'spark', 'yarn', 'jenkins', 'git', 'bitbucket']</t>
  </si>
  <si>
    <t>{'libraries': ['hadoop', 'spark'], 'other': ['yarn', 'jenkins', 'git', 'bitbucket'], 'programming': ['java']}</t>
  </si>
  <si>
    <t>Sikarin Hospital</t>
  </si>
  <si>
    <t>Alternance Data engineer</t>
  </si>
  <si>
    <t>Workforce Analytics Analyst-</t>
  </si>
  <si>
    <t>Chemical Process Engineer/Scientist - Purification Department</t>
  </si>
  <si>
    <t>['aws', 'linux', 'windows', 'ansible', 'jenkins', 'kubernetes', 'docker']</t>
  </si>
  <si>
    <t>{'cloud': ['aws'], 'os': ['linux', 'windows'], 'other': ['ansible', 'jenkins', 'kubernetes', 'docker']}</t>
  </si>
  <si>
    <t>Data Engineer GCP Specialist</t>
  </si>
  <si>
    <t>Desarrollador Python Machine Learning</t>
  </si>
  <si>
    <t>['python', 'c++', 'keras', 'pytorch', 'tensorflow', 'windows', 'excel']</t>
  </si>
  <si>
    <t>{'analyst_tools': ['excel'], 'libraries': ['keras', 'pytorch', 'tensorflow'], 'os': ['windows'], 'programming': ['python', 'c++']}</t>
  </si>
  <si>
    <t>['sql', 'python', 'php', 'shell', 'gcp', 'bigquery', 'jenkins']</t>
  </si>
  <si>
    <t>{'cloud': ['gcp', 'bigquery'], 'other': ['jenkins'], 'programming': ['sql', 'python', 'php', 'shell']}</t>
  </si>
  <si>
    <t>['python', 'bash', 'java', 'gcp', 'aws', 'azure', 'kafka', 'node.js', 'kubernetes', 'gitlab', 'terraform']</t>
  </si>
  <si>
    <t>{'cloud': ['gcp', 'aws', 'azure'], 'libraries': ['kafka'], 'other': ['kubernetes', 'gitlab', 'terraform'], 'programming': ['python', 'bash', 'java'], 'webframeworks': ['node.js']}</t>
  </si>
  <si>
    <t>(Junior) Data Scientist (m/w/d) Shopping / Autoreifen</t>
  </si>
  <si>
    <t>['c++', 'python', 'r', 'matlab', 'sql']</t>
  </si>
  <si>
    <t>{'programming': ['c++', 'python', 'r', 'matlab', 'sql']}</t>
  </si>
  <si>
    <t>['python', 'r', 'sql', 'matplotlib', 'hadoop', 'spark', 'jupyter', 'excel', 'tableau', 'power bi']</t>
  </si>
  <si>
    <t>{'analyst_tools': ['excel', 'tableau', 'power bi'], 'libraries': ['matplotlib', 'hadoop', 'spark', 'jupyter'], 'programming': ['python', 'r', 'sql']}</t>
  </si>
  <si>
    <t>['python', 'snowflake', 'spark', 'pyspark', 'pandas', 'numpy', 'power bi']</t>
  </si>
  <si>
    <t>{'analyst_tools': ['power bi'], 'cloud': ['snowflake'], 'libraries': ['spark', 'pyspark', 'pandas', 'numpy'], 'programming': ['python']}</t>
  </si>
  <si>
    <t>Data Engineer, Software Developer, Software Engineer</t>
  </si>
  <si>
    <t>['python', 'javascript', 'java', 'sql', 'mysql', 'aws', 'angular']</t>
  </si>
  <si>
    <t>{'cloud': ['aws'], 'databases': ['mysql'], 'programming': ['python', 'javascript', 'java', 'sql'], 'webframeworks': ['angular']}</t>
  </si>
  <si>
    <t>Sr. Data Analyst Auditor (Advanced English)</t>
  </si>
  <si>
    <t>['sql', 'python', 'r', 'sql server', 'oracle', 'sharepoint', 'power bi', 'ssrs']</t>
  </si>
  <si>
    <t>{'analyst_tools': ['sharepoint', 'power bi', 'ssrs'], 'cloud': ['oracle'], 'databases': ['sql server'], 'programming': ['sql', 'python', 'r']}</t>
  </si>
  <si>
    <t>Principal Production Engineer</t>
  </si>
  <si>
    <t>['snowflake', 'aws', 'azure', 'gcp', 'linux', 'kubernetes']</t>
  </si>
  <si>
    <t>{'cloud': ['snowflake', 'aws', 'azure', 'gcp'], 'os': ['linux'], 'other': ['kubernetes']}</t>
  </si>
  <si>
    <t>Bydand Recruitment Group</t>
  </si>
  <si>
    <t>Solution Advisor NLU  and  Data Science</t>
  </si>
  <si>
    <t>APPRENTI(E) EN DATA SCIENCE (F/H)</t>
  </si>
  <si>
    <t>Director, Commercial Data Science and Decision Analytics</t>
  </si>
  <si>
    <t>['python', 'r', 'sql', 'databricks', 'spark', 'tableau', 'excel', 'powerpoint', 'flow']</t>
  </si>
  <si>
    <t>{'analyst_tools': ['tableau', 'excel', 'powerpoint'], 'cloud': ['databricks'], 'libraries': ['spark'], 'other': ['flow'], 'programming': ['python', 'r', 'sql']}</t>
  </si>
  <si>
    <t>['java', 'python', 'scala', 'sql', 'shell', 'gcp', 'aws', 'azure', 'spark', 'airflow', 'hadoop', 'linux', 'splunk', 'github', 'docker', 'kubernetes']</t>
  </si>
  <si>
    <t>{'analyst_tools': ['splunk'], 'cloud': ['gcp', 'aws', 'azure'], 'libraries': ['spark', 'airflow', 'hadoop'], 'os': ['linux'], 'other': ['github', 'docker', 'kubernetes'], 'programming': ['java', 'python', 'scala', 'sql', 'shell']}</t>
  </si>
  <si>
    <t>Azure Data Engineer (Prathyusha)</t>
  </si>
  <si>
    <t>via Viktech.applicantstack.com</t>
  </si>
  <si>
    <t>Manager, Data Engineering, Amazon Pay</t>
  </si>
  <si>
    <t>Global Managed Services – Analytics</t>
  </si>
  <si>
    <t>['sql', 'go', 'power bi', 'sharepoint', 'dax', 'excel', 'flow']</t>
  </si>
  <si>
    <t>{'analyst_tools': ['power bi', 'sharepoint', 'dax', 'excel'], 'other': ['flow'], 'programming': ['sql', 'go']}</t>
  </si>
  <si>
    <t>['sql', 'python', 'shell', 'java', 'redshift', 'aws', 'spark', 'git']</t>
  </si>
  <si>
    <t>{'cloud': ['redshift', 'aws'], 'libraries': ['spark'], 'other': ['git'], 'programming': ['sql', 'python', 'shell', 'java']}</t>
  </si>
  <si>
    <t>AstaLynx Global</t>
  </si>
  <si>
    <t>['sql', 'sas', 'sas', 'python', 'mongodb', 'mongodb', 'spark']</t>
  </si>
  <si>
    <t>{'analyst_tools': ['sas'], 'databases': ['mongodb'], 'libraries': ['spark'], 'programming': ['sql', 'sas', 'python', 'mongodb']}</t>
  </si>
  <si>
    <t>Valyue Consulting GmbH</t>
  </si>
  <si>
    <t>['sql', 'nosql', 'mongodb', 'mongodb', 'db2', 'mysql', 'oracle', 'hadoop']</t>
  </si>
  <si>
    <t>{'cloud': ['oracle'], 'databases': ['mongodb', 'db2', 'mysql'], 'libraries': ['hadoop'], 'programming': ['sql', 'nosql', 'mongodb']}</t>
  </si>
  <si>
    <t>Lead Technical Support Engineer (Data Engineer background)</t>
  </si>
  <si>
    <t>IT Multinational Company Looking for LEAD -Azure Data Engineer</t>
  </si>
  <si>
    <t>['python', 'sql', 'sql server', 'azure', 'snowflake', 'databricks', 'spark', 'kafka', 'ssis', 'tableau', 'jira']</t>
  </si>
  <si>
    <t>{'analyst_tools': ['ssis', 'tableau'], 'async': ['jira'], 'cloud': ['azure', 'snowflake', 'databricks'], 'databases': ['sql server'], 'libraries': ['spark', 'kafka'], 'programming': ['python', 'sql']}</t>
  </si>
  <si>
    <t>Business Intelligence Engineer - Mid/Senior/Lead</t>
  </si>
  <si>
    <t>Redkite</t>
  </si>
  <si>
    <t>['sql', 'go', 'azure', 'powerpoint', 'word', 'power bi', 'dax', 'looker', 'zoom', 'slack']</t>
  </si>
  <si>
    <t>{'analyst_tools': ['powerpoint', 'word', 'power bi', 'dax', 'looker'], 'cloud': ['azure'], 'programming': ['sql', 'go'], 'sync': ['zoom', 'slack']}</t>
  </si>
  <si>
    <t>['sql', 'aws', 'gcp', 'spark', 'airflow', 'git']</t>
  </si>
  <si>
    <t>{'cloud': ['aws', 'gcp'], 'libraries': ['spark', 'airflow'], 'other': ['git'], 'programming': ['sql']}</t>
  </si>
  <si>
    <t>Assistant Professor - Data Scientist</t>
  </si>
  <si>
    <t>University of Texas at El Paso</t>
  </si>
  <si>
    <t>['spring', 'symphony']</t>
  </si>
  <si>
    <t>{'libraries': ['spring'], 'sync': ['symphony']}</t>
  </si>
  <si>
    <t>Finance Data Analyst – Data Assurance</t>
  </si>
  <si>
    <t>AVA Consulting LLC</t>
  </si>
  <si>
    <t>B2B Functional Analyst</t>
  </si>
  <si>
    <t>Wielton SA</t>
  </si>
  <si>
    <t>Azure Data Architect Iii</t>
  </si>
  <si>
    <t>['sql', 'nosql', 'python', 'azure', 'databricks', 'excel', 'ssrs']</t>
  </si>
  <si>
    <t>{'analyst_tools': ['excel', 'ssrs'], 'cloud': ['azure', 'databricks'], 'programming': ['sql', 'nosql', 'python']}</t>
  </si>
  <si>
    <t>['python', 'scikit-learn', 'docker']</t>
  </si>
  <si>
    <t>{'libraries': ['scikit-learn'], 'other': ['docker'], 'programming': ['python']}</t>
  </si>
  <si>
    <t>Aureo.io</t>
  </si>
  <si>
    <t>['python', 'sql', 'nosql', 'mongo', 'neo4j', 'pytorch', 'keras', 'tensorflow', 'opencv']</t>
  </si>
  <si>
    <t>{'databases': ['neo4j'], 'libraries': ['pytorch', 'keras', 'tensorflow', 'opencv'], 'programming': ['python', 'sql', 'nosql', 'mongo']}</t>
  </si>
  <si>
    <t>Computer Scientist - Clinical Data Engineering, SAS (m/f/d)</t>
  </si>
  <si>
    <t>Unique Personalservice GmbH</t>
  </si>
  <si>
    <t>['sql', 'python', 'azure', 'docker', 'kubernetes']</t>
  </si>
  <si>
    <t>{'cloud': ['azure'], 'other': ['docker', 'kubernetes'], 'programming': ['sql', 'python']}</t>
  </si>
  <si>
    <t>Urgent!!! Senior Network Engineer (CCNP, Post-sales, Data Center) - DS</t>
  </si>
  <si>
    <t>['sql', 'python', 'r', 'databricks', 'snowflake', 'pyspark', 'tableau', 'excel']</t>
  </si>
  <si>
    <t>{'analyst_tools': ['tableau', 'excel'], 'cloud': ['databricks', 'snowflake'], 'libraries': ['pyspark'], 'programming': ['sql', 'python', 'r']}</t>
  </si>
  <si>
    <t>AvistaHR</t>
  </si>
  <si>
    <t>['sql', 'javascript', 'sas', 'sas', 'c#', 'excel', 'spss', 'git']</t>
  </si>
  <si>
    <t>{'analyst_tools': ['sas', 'excel', 'spss'], 'other': ['git'], 'programming': ['sql', 'javascript', 'sas', 'c#']}</t>
  </si>
  <si>
    <t>Data Reliability Engineer Intern</t>
  </si>
  <si>
    <t>['python', 'shell', 'aws', 'gcp', 'redshift', 'airflow', 'tableau', 'github', 'kubernetes', 'slack']</t>
  </si>
  <si>
    <t>{'analyst_tools': ['tableau'], 'cloud': ['aws', 'gcp', 'redshift'], 'libraries': ['airflow'], 'other': ['github', 'kubernetes'], 'programming': ['python', 'shell'], 'sync': ['slack']}</t>
  </si>
  <si>
    <t>['python', 'sql', 'r', 'sas', 'sas', 'numpy', 'scikit-learn']</t>
  </si>
  <si>
    <t>{'analyst_tools': ['sas'], 'libraries': ['numpy', 'scikit-learn'], 'programming': ['python', 'sql', 'r', 'sas']}</t>
  </si>
  <si>
    <t>Designit</t>
  </si>
  <si>
    <t>['python', 'scala', 'sql', 'nosql', 'cassandra', 'azure', 'spark', 'kafka']</t>
  </si>
  <si>
    <t>{'cloud': ['azure'], 'databases': ['cassandra'], 'libraries': ['spark', 'kafka'], 'programming': ['python', 'scala', 'sql', 'nosql']}</t>
  </si>
  <si>
    <t>City of New Orleans</t>
  </si>
  <si>
    <t>Data Analytics and AI Graduate</t>
  </si>
  <si>
    <t>BearingPoint Ireland</t>
  </si>
  <si>
    <t>Data Engineer SQL (BigQuery) / Power BI (IT) / Freelance</t>
  </si>
  <si>
    <t>Software Engineer III - AWS. Spark, Kafka</t>
  </si>
  <si>
    <t>AWS Data engineer-(Initial Remote, then Onsite)</t>
  </si>
  <si>
    <t>Sydata, Inc</t>
  </si>
  <si>
    <t>['python', 'sas', 'sas', 'sql', 'aws', 'spark', 'pyspark']</t>
  </si>
  <si>
    <t>{'analyst_tools': ['sas'], 'cloud': ['aws'], 'libraries': ['spark', 'pyspark'], 'programming': ['python', 'sas', 'sql']}</t>
  </si>
  <si>
    <t>KOBIL GmbH</t>
  </si>
  <si>
    <t>['nosql', 'mongodb', 'mongodb', 'postgresql', 'mysql', 'cassandra', 'aws', 'gcp', 'azure', 'spark', 'hadoop', 'tensorflow', 'keras', 'pytorch']</t>
  </si>
  <si>
    <t>{'cloud': ['aws', 'gcp', 'azure'], 'databases': ['mongodb', 'postgresql', 'mysql', 'cassandra'], 'libraries': ['spark', 'hadoop', 'tensorflow', 'keras', 'pytorch'], 'programming': ['nosql', 'mongodb']}</t>
  </si>
  <si>
    <t>['sql', 'java', 'c++', 'scala', 'hadoop', 'spark', 'jenkins', 'jira']</t>
  </si>
  <si>
    <t>{'async': ['jira'], 'libraries': ['hadoop', 'spark'], 'other': ['jenkins'], 'programming': ['sql', 'java', 'c++', 'scala']}</t>
  </si>
  <si>
    <t>['python', 'r', 'sql', 'java', 'elasticsearch', 'spark']</t>
  </si>
  <si>
    <t>{'databases': ['elasticsearch'], 'libraries': ['spark'], 'programming': ['python', 'r', 'sql', 'java']}</t>
  </si>
  <si>
    <t>['sql', 'r', 'python', 'go', 'tableau', 'atlassian']</t>
  </si>
  <si>
    <t>{'analyst_tools': ['tableau'], 'other': ['atlassian'], 'programming': ['sql', 'r', 'python', 'go']}</t>
  </si>
  <si>
    <t>Jaja Finance</t>
  </si>
  <si>
    <t>['nosql', 'java', 'c#', 'python', 'sql', 'aws', 'kafka', 'pyspark', 'unix', 'github', 'gitlab', 'jenkins']</t>
  </si>
  <si>
    <t>{'cloud': ['aws'], 'libraries': ['kafka', 'pyspark'], 'os': ['unix'], 'other': ['github', 'gitlab', 'jenkins'], 'programming': ['nosql', 'java', 'c#', 'python', 'sql']}</t>
  </si>
  <si>
    <t>U.S. Retirement &amp; Benefits Partners</t>
  </si>
  <si>
    <t>Empresa de Servicios Tecnològicos</t>
  </si>
  <si>
    <t>['python', 'sql', 'mysql', 'postgresql', 'sql server', 'aws', 'azure', 'hadoop', 'spark', 'kafka', 'ssis']</t>
  </si>
  <si>
    <t>{'analyst_tools': ['ssis'], 'cloud': ['aws', 'azure'], 'databases': ['mysql', 'postgresql', 'sql server'], 'libraries': ['hadoop', 'spark', 'kafka'], 'programming': ['python', 'sql']}</t>
  </si>
  <si>
    <t>Data Scientist II, Associate</t>
  </si>
  <si>
    <t>Assistant Engineer/ Engineer/ Senior Engineer</t>
  </si>
  <si>
    <t>Brit Group Services</t>
  </si>
  <si>
    <t>Kubernetes Engineer H/F</t>
  </si>
  <si>
    <t>['aws', 'suse', 'linux', 'kubernetes', 'docker', 'ansible', 'jenkins', 'gitlab', 'github']</t>
  </si>
  <si>
    <t>{'cloud': ['aws'], 'os': ['suse', 'linux'], 'other': ['kubernetes', 'docker', 'ansible', 'jenkins', 'gitlab', 'github']}</t>
  </si>
  <si>
    <t>['python', 'java', 'scala', 'sql', 'nosql', 'snowflake', 'aws', 'azure', 'oracle', 'hadoop', 'kafka', 'spark', 'airflow', 'tableau', 'power bi', 'git', 'jenkins']</t>
  </si>
  <si>
    <t>{'analyst_tools': ['tableau', 'power bi'], 'cloud': ['snowflake', 'aws', 'azure', 'oracle'], 'libraries': ['hadoop', 'kafka', 'spark', 'airflow'], 'other': ['git', 'jenkins'], 'programming': ['python', 'java', 'scala', 'sql', 'nosql']}</t>
  </si>
  <si>
    <t>Global Data Science Internship</t>
  </si>
  <si>
    <t>Principal Machine Learning Engineer - User Behavior</t>
  </si>
  <si>
    <t>['python', 'golang', 'java', 'go', 'airflow', 'kafka', 'tensorflow', 'pytorch']</t>
  </si>
  <si>
    <t>{'libraries': ['airflow', 'kafka', 'tensorflow', 'pytorch'], 'programming': ['python', 'golang', 'java', 'go']}</t>
  </si>
  <si>
    <t>['python', 'sql', 'shell', 'gcp', 'bigquery', 'pyspark', 'linux']</t>
  </si>
  <si>
    <t>{'cloud': ['gcp', 'bigquery'], 'libraries': ['pyspark'], 'os': ['linux'], 'programming': ['python', 'sql', 'shell']}</t>
  </si>
  <si>
    <t>['sql', 'python', 'sas', 'sas', 'aws', 'alteryx', 'tableau']</t>
  </si>
  <si>
    <t>{'analyst_tools': ['sas', 'alteryx', 'tableau'], 'cloud': ['aws'], 'programming': ['sql', 'python', 'sas']}</t>
  </si>
  <si>
    <t>บริษัท ศุภาลัย จำกัด (มหาชน)</t>
  </si>
  <si>
    <t>Data Scientist - Python Job</t>
  </si>
  <si>
    <t>CBRE - Senior Principal Data Scientist</t>
  </si>
  <si>
    <t>CBRE South Asia Pvt Ltd</t>
  </si>
  <si>
    <t>Summer Intern - Data Analytics and Statistical Programming</t>
  </si>
  <si>
    <t>Clinovo</t>
  </si>
  <si>
    <t>['sas', 'sas', 'r', 'python', 'power bi', 'tableau']</t>
  </si>
  <si>
    <t>{'analyst_tools': ['sas', 'power bi', 'tableau'], 'programming': ['sas', 'r', 'python']}</t>
  </si>
  <si>
    <t>Work from home business analyst</t>
  </si>
  <si>
    <t>Viseca Card Services</t>
  </si>
  <si>
    <t>Data Scientist - Geo Spatial</t>
  </si>
  <si>
    <t>Wheelseye</t>
  </si>
  <si>
    <t>Manufacturing Mechanical Engineer</t>
  </si>
  <si>
    <t>DATA ANALYST with SQL, Splunk &amp; Data Analytics</t>
  </si>
  <si>
    <t>Engineer Quality</t>
  </si>
  <si>
    <t>Zacoalco de Torres, Jalisco, Mexico</t>
  </si>
  <si>
    <t>Aniaaz consulting</t>
  </si>
  <si>
    <t>['python', 'r', 'java', 'bash', 'scala', 'go', 'nosql', 'mysql', 'hadoop', 'spark', 'ubuntu', 'docker']</t>
  </si>
  <si>
    <t>{'databases': ['mysql'], 'libraries': ['hadoop', 'spark'], 'os': ['ubuntu'], 'other': ['docker'], 'programming': ['python', 'r', 'java', 'bash', 'scala', 'go', 'nosql']}</t>
  </si>
  <si>
    <t>Sr Data Engineer - Remote (Bangalore)</t>
  </si>
  <si>
    <t>ENGINEERING DATA MANAGEMENT SPECIALIST Jobs</t>
  </si>
  <si>
    <t>Ingénieur DevOps Data Services H/F</t>
  </si>
  <si>
    <t>Consi</t>
  </si>
  <si>
    <t>['aws', 'gcp', 'azure', 'linux', 'windows', 'ansible', 'jenkins', 'git', 'terraform']</t>
  </si>
  <si>
    <t>{'cloud': ['aws', 'gcp', 'azure'], 'os': ['linux', 'windows'], 'other': ['ansible', 'jenkins', 'git', 'terraform']}</t>
  </si>
  <si>
    <t>[TECNOLOGIA] Data Engineering Lead</t>
  </si>
  <si>
    <t>['sql', 'git', 'docker', 'github']</t>
  </si>
  <si>
    <t>{'other': ['git', 'docker', 'github'], 'programming': ['sql']}</t>
  </si>
  <si>
    <t>['python', 'sql', 'gcp', 'bigquery', 'pyspark', 'git']</t>
  </si>
  <si>
    <t>{'cloud': ['gcp', 'bigquery'], 'libraries': ['pyspark'], 'other': ['git'], 'programming': ['python', 'sql']}</t>
  </si>
  <si>
    <t>IN_RBIN_Deputy Manager/ Assistant Manager-Data Scientist in...</t>
  </si>
  <si>
    <t>Bosch Ltd.</t>
  </si>
  <si>
    <t>Staff Data Scientist I (ML, Python, Pandas, NumPy, Keras...</t>
  </si>
  <si>
    <t>['python', 'sql', 'redis', 'cassandra', 'bigquery', 'azure', 'snowflake', 'databricks', 'gcp', 'tensorflow', 'pytorch', 'spark', 'kafka', 'pandas', 'numpy', 'keras', 'jupyter', 'matplotlib', 'flask', 'kubernetes', 'git', 'github', 'jenkins', 'docker', 'jira']</t>
  </si>
  <si>
    <t>{'async': ['jira'], 'cloud': ['bigquery', 'azure', 'snowflake', 'databricks', 'gcp'], 'databases': ['redis', 'cassandra'], 'libraries': ['tensorflow', 'pytorch', 'spark', 'kafka', 'pandas', 'numpy', 'keras', 'jupyter', 'matplotlib'], 'other': ['kubernetes', 'git', 'github', 'jenkins', 'docker'], 'programming': ['python', 'sql'], 'webframeworks': ['flask']}</t>
  </si>
  <si>
    <t>Robidus Groep</t>
  </si>
  <si>
    <t>['java', 'postgresql', 'dynamodb', 'aws', 'spring', 'flow', 'docker', 'kubernetes']</t>
  </si>
  <si>
    <t>{'cloud': ['aws'], 'databases': ['postgresql', 'dynamodb'], 'libraries': ['spring'], 'other': ['flow', 'docker', 'kubernetes'], 'programming': ['java']}</t>
  </si>
  <si>
    <t>USA InfoTech, Inc</t>
  </si>
  <si>
    <t>Analistas de Datos y Control de producto (req158614)- Eventual</t>
  </si>
  <si>
    <t>Data Analyst (JD#8482)</t>
  </si>
  <si>
    <t>['python', 'nosql', 'sql', 'bigquery', 'spark', 'kafka']</t>
  </si>
  <si>
    <t>{'cloud': ['bigquery'], 'libraries': ['spark', 'kafka'], 'programming': ['python', 'nosql', 'sql']}</t>
  </si>
  <si>
    <t>Senior Analyst- Multicultural</t>
  </si>
  <si>
    <t>IAP Worldwide Services, Inc.</t>
  </si>
  <si>
    <t>['go', 'sql', 'oracle', 'power bi', 'sharepoint', 'excel']</t>
  </si>
  <si>
    <t>{'analyst_tools': ['power bi', 'sharepoint', 'excel'], 'cloud': ['oracle'], 'programming': ['go', 'sql']}</t>
  </si>
  <si>
    <t>['aws', 'snowflake', 'pyspark', 'airflow']</t>
  </si>
  <si>
    <t>{'cloud': ['aws', 'snowflake'], 'libraries': ['pyspark', 'airflow']}</t>
  </si>
  <si>
    <t>['r', 'python', 'matlab', 'sas', 'sas', 'databricks', 'jupyter']</t>
  </si>
  <si>
    <t>{'analyst_tools': ['sas'], 'cloud': ['databricks'], 'libraries': ['jupyter'], 'programming': ['r', 'python', 'matlab', 'sas']}</t>
  </si>
  <si>
    <t>['sql', 'python', 'r', 'sql server', 'postgresql', 'tableau', 'power bi', 'qlik', 'svn', 'git', 'github']</t>
  </si>
  <si>
    <t>{'analyst_tools': ['tableau', 'power bi', 'qlik'], 'databases': ['sql server', 'postgresql'], 'other': ['svn', 'git', 'github'], 'programming': ['sql', 'python', 'r']}</t>
  </si>
  <si>
    <t>['sql', 'python', 'airflow', 'spark', 'kafka', 'hadoop', 'tableau', 'looker', 'terraform', 'git']</t>
  </si>
  <si>
    <t>{'analyst_tools': ['tableau', 'looker'], 'libraries': ['airflow', 'spark', 'kafka', 'hadoop'], 'other': ['terraform', 'git'], 'programming': ['sql', 'python']}</t>
  </si>
  <si>
    <t>['sql', 'gcp', 'aws', 'azure', 'looker', 'terraform', 'github']</t>
  </si>
  <si>
    <t>{'analyst_tools': ['looker'], 'cloud': ['gcp', 'aws', 'azure'], 'other': ['terraform', 'github'], 'programming': ['sql']}</t>
  </si>
  <si>
    <t>Senior Tax Data Analyst - Thomson Reuters ONESOURCE</t>
  </si>
  <si>
    <t>Data Scientist para proyecto de Machine Learning</t>
  </si>
  <si>
    <t>ZoomAgri</t>
  </si>
  <si>
    <t>['python', 'aws', 'tensorflow', 'keras', 'scikit-learn', 'airflow', 'docker', 'git']</t>
  </si>
  <si>
    <t>{'cloud': ['aws'], 'libraries': ['tensorflow', 'keras', 'scikit-learn', 'airflow'], 'other': ['docker', 'git'], 'programming': ['python']}</t>
  </si>
  <si>
    <t>via Perception Point</t>
  </si>
  <si>
    <t>['sql', 'python', 'sql server', 'oracle', 'excel']</t>
  </si>
  <si>
    <t>{'analyst_tools': ['excel'], 'cloud': ['oracle'], 'databases': ['sql server'], 'programming': ['sql', 'python']}</t>
  </si>
  <si>
    <t>Data Analyst (Automation Opportunities)</t>
  </si>
  <si>
    <t>Data Steward Junior</t>
  </si>
  <si>
    <t>['sql', 'nosql', 'python', 'firebase', 'firebase', 'gcp']</t>
  </si>
  <si>
    <t>{'cloud': ['firebase', 'gcp'], 'databases': ['firebase'], 'programming': ['sql', 'nosql', 'python']}</t>
  </si>
  <si>
    <t>Vestis</t>
  </si>
  <si>
    <t>Data Analyst – Product Owner</t>
  </si>
  <si>
    <t>QUESTAR</t>
  </si>
  <si>
    <t>Senior Data Engineer required for a Hybrid role</t>
  </si>
  <si>
    <t>iTrending Solutions LLC</t>
  </si>
  <si>
    <t>Analyst II, Fin and Data Mgmt</t>
  </si>
  <si>
    <t>Alajuela Province, San José de Alajuela, Costa Rica</t>
  </si>
  <si>
    <t>Actuaire - Analyste (F/H)/x) - Master</t>
  </si>
  <si>
    <t>Community Outreach Specialist &amp; Data Analyst</t>
  </si>
  <si>
    <t>Trans-Pacific Engineering Corporation</t>
  </si>
  <si>
    <t>(Junior) Data Warehouse Developer:in / Data Analyst:in</t>
  </si>
  <si>
    <t>Grasleben, Germany</t>
  </si>
  <si>
    <t>Sport-Thieme GmbH</t>
  </si>
  <si>
    <t>Manager, Consumer BI and Data Operations</t>
  </si>
  <si>
    <t>BI Solutions - Finance Business Analyst 80-100% (a)</t>
  </si>
  <si>
    <t>Nordwand Group AG</t>
  </si>
  <si>
    <t>['python', 'java', 'scala', 'oracle', 'bigquery', 'kubernetes', 'git']</t>
  </si>
  <si>
    <t>{'cloud': ['oracle', 'bigquery'], 'other': ['kubernetes', 'git'], 'programming': ['python', 'java', 'scala']}</t>
  </si>
  <si>
    <t>Econosoft</t>
  </si>
  <si>
    <t>['aws', 'snowflake', 'terraform', 'jenkins']</t>
  </si>
  <si>
    <t>{'cloud': ['aws', 'snowflake'], 'other': ['terraform', 'jenkins']}</t>
  </si>
  <si>
    <t>Tenured/Tenure Track: Open Rank and Title: Data Science</t>
  </si>
  <si>
    <t>DYNAMIS</t>
  </si>
  <si>
    <t>Data Analyst - H/F - Stage</t>
  </si>
  <si>
    <t>Healthy Mind</t>
  </si>
  <si>
    <t>Vestates Limited</t>
  </si>
  <si>
    <t>['java', 'scala', 'nosql', 'python', 'sql', 'aws', 'redshift', 'bigquery']</t>
  </si>
  <si>
    <t>{'cloud': ['aws', 'redshift', 'bigquery'], 'programming': ['java', 'scala', 'nosql', 'python', 'sql']}</t>
  </si>
  <si>
    <t>IT Support and Data Analyst at JESS Dubai</t>
  </si>
  <si>
    <t>Jumeirah English Speaking School</t>
  </si>
  <si>
    <t>Trilliant Networks SAS</t>
  </si>
  <si>
    <t>DAn Solutions</t>
  </si>
  <si>
    <t>Data Engineer to Hybrid Intelligence</t>
  </si>
  <si>
    <t>['python', 'java', 'c++', 'scala', 'sql', 'elasticsearch', 'databricks', 'aws', 'azure', 'spark', 'pyspark', 'kafka', 'hadoop']</t>
  </si>
  <si>
    <t>{'cloud': ['databricks', 'aws', 'azure'], 'databases': ['elasticsearch'], 'libraries': ['spark', 'pyspark', 'kafka', 'hadoop'], 'programming': ['python', 'java', 'c++', 'scala', 'sql']}</t>
  </si>
  <si>
    <t>['java', 'gcp', 'spring', 'angular', 'linux']</t>
  </si>
  <si>
    <t>{'cloud': ['gcp'], 'libraries': ['spring'], 'os': ['linux'], 'programming': ['java'], 'webframeworks': ['angular']}</t>
  </si>
  <si>
    <t>recruiters</t>
  </si>
  <si>
    <t>Accounting &amp; data specialist - Toda Costa Rica</t>
  </si>
  <si>
    <t>['excel', 'outlook', 'wire']</t>
  </si>
  <si>
    <t>{'analyst_tools': ['excel', 'outlook'], 'sync': ['wire']}</t>
  </si>
  <si>
    <t>Data Engineer For Machine Learning</t>
  </si>
  <si>
    <t>Junior Data Engineer/ETL Consultant</t>
  </si>
  <si>
    <t>Product Designer</t>
  </si>
  <si>
    <t>Azure data engineer MDM - Amsterdam</t>
  </si>
  <si>
    <t>DevOps - Data Operations</t>
  </si>
  <si>
    <t>Data Engineer II - Clickstream</t>
  </si>
  <si>
    <t>Woski Group</t>
  </si>
  <si>
    <t>Warehouse Worker</t>
  </si>
  <si>
    <t>Liberty Staffing USA</t>
  </si>
  <si>
    <t>H. Hugendubel GmbH &amp; Co. KG</t>
  </si>
  <si>
    <t>Customer Engineer, Data Analytics, Google Cloud (English, Spanish)</t>
  </si>
  <si>
    <t>['java', 'python', 'javascript', 'c#', 'c++', 'scala', 'r', 'go', 'oracle', 'linux']</t>
  </si>
  <si>
    <t>{'cloud': ['oracle'], 'os': ['linux'], 'programming': ['java', 'python', 'javascript', 'c#', 'c++', 'scala', 'r', 'go']}</t>
  </si>
  <si>
    <t>Data Scientist (Volunteer)</t>
  </si>
  <si>
    <t>Stockhub</t>
  </si>
  <si>
    <t>Lead Data Scientist. Job in Brooklyn Park My Valley Jobs Today</t>
  </si>
  <si>
    <t>Experienced Management Coordinator for Data</t>
  </si>
  <si>
    <t>['python', 'postgresql', 'databricks', 'aws', 'kafka', 'pyspark', 'fastapi', 'git', 'docker']</t>
  </si>
  <si>
    <t>{'cloud': ['databricks', 'aws'], 'databases': ['postgresql'], 'libraries': ['kafka', 'pyspark'], 'other': ['git', 'docker'], 'programming': ['python'], 'webframeworks': ['fastapi']}</t>
  </si>
  <si>
    <t>Computer Scientist - Intern Position</t>
  </si>
  <si>
    <t>['c#', 'c++', 'python']</t>
  </si>
  <si>
    <t>{'programming': ['c#', 'c++', 'python']}</t>
  </si>
  <si>
    <t>Azure data engineer (10+yrs)_Part Time</t>
  </si>
  <si>
    <t>Data &amp; Process Improvement Analyst</t>
  </si>
  <si>
    <t>Data Scientist, Product Analytics, Geo</t>
  </si>
  <si>
    <t>['python', 'r', 'sql', 'bigquery', 'tableau', 'microstrategy', 'cognos']</t>
  </si>
  <si>
    <t>{'analyst_tools': ['tableau', 'microstrategy', 'cognos'], 'cloud': ['bigquery'], 'programming': ['python', 'r', 'sql']}</t>
  </si>
  <si>
    <t>Data Scientist - Mission Systems Analysis (Early Career)</t>
  </si>
  <si>
    <t>eSky</t>
  </si>
  <si>
    <t>['python', 'c#', 'php', 'bigquery', 'airflow', 'jenkins', 'kubernetes']</t>
  </si>
  <si>
    <t>{'cloud': ['bigquery'], 'libraries': ['airflow'], 'other': ['jenkins', 'kubernetes'], 'programming': ['python', 'c#', 'php']}</t>
  </si>
  <si>
    <t>Zeplin, Inc.</t>
  </si>
  <si>
    <t>['java', 'python', 'nosql', 'sql', 'hadoop', 'spark', 'airflow']</t>
  </si>
  <si>
    <t>{'libraries': ['hadoop', 'spark', 'airflow'], 'programming': ['java', 'python', 'nosql', 'sql']}</t>
  </si>
  <si>
    <t>['java', 'c', 'hadoop', 'spark', 'kafka', 'linux']</t>
  </si>
  <si>
    <t>{'libraries': ['hadoop', 'spark', 'kafka'], 'os': ['linux'], 'programming': ['java', 'c']}</t>
  </si>
  <si>
    <t>Percorso Formativo Data Engineering con Assunzione</t>
  </si>
  <si>
    <t>dot academy</t>
  </si>
  <si>
    <t>['sql', 'visio', 'word', 'powerpoint', 'excel']</t>
  </si>
  <si>
    <t>{'analyst_tools': ['visio', 'word', 'powerpoint', 'excel'], 'programming': ['sql']}</t>
  </si>
  <si>
    <t>Ellicium</t>
  </si>
  <si>
    <t>['java', 'sas', 'sas', 'sql', 'sql server', 'db2', 'oracle', 'angular', 'node', 'npm']</t>
  </si>
  <si>
    <t>{'analyst_tools': ['sas'], 'cloud': ['oracle'], 'databases': ['sql server', 'db2'], 'other': ['npm'], 'programming': ['java', 'sas', 'sql'], 'webframeworks': ['angular', 'node']}</t>
  </si>
  <si>
    <t>['python', 'typescript', 'aws', 'react', 'graphql', 'node']</t>
  </si>
  <si>
    <t>{'cloud': ['aws'], 'libraries': ['react', 'graphql'], 'programming': ['python', 'typescript'], 'webframeworks': ['node']}</t>
  </si>
  <si>
    <t>Req.  For  Data Analyst-Reputed IT Industry-Delhi NCR</t>
  </si>
  <si>
    <t>Data Scientist - GTM Analytics - Urgent Role</t>
  </si>
  <si>
    <t>via Trabajo En México</t>
  </si>
  <si>
    <t>Barts Cancer Institute , Queen Mary University London</t>
  </si>
  <si>
    <t>Reference Analyst</t>
  </si>
  <si>
    <t>Bracewell</t>
  </si>
  <si>
    <t>Data Scientist. Job in Brussel LilyLifestyle Jobs</t>
  </si>
  <si>
    <t>Contractpod</t>
  </si>
  <si>
    <t>Senior Social Listening Analyst</t>
  </si>
  <si>
    <t>Data Engineer (30-40K) exp+2</t>
  </si>
  <si>
    <t>KARYA CONSULTANTS PRIVATE LIMITED</t>
  </si>
  <si>
    <t>['sql', 'scala', 'hadoop']</t>
  </si>
  <si>
    <t>{'libraries': ['hadoop'], 'programming': ['sql', 'scala']}</t>
  </si>
  <si>
    <t>Data Science - Statistical Applications and Visualization</t>
  </si>
  <si>
    <t>Clover University</t>
  </si>
  <si>
    <t>Syndicated Data Analyst/Specialist</t>
  </si>
  <si>
    <t>['python', 'sql', 'ibm cloud', 'aws', 'azure', 'pandas', 'tensorflow', 'spark']</t>
  </si>
  <si>
    <t>{'cloud': ['ibm cloud', 'aws', 'azure'], 'libraries': ['pandas', 'tensorflow', 'spark'], 'programming': ['python', 'sql']}</t>
  </si>
  <si>
    <t>Cloud Data Engineer. Job in Hove My Valley Jobs Today</t>
  </si>
  <si>
    <t>Product Data Analyst - Remote</t>
  </si>
  <si>
    <t>MercadoLibre pr</t>
  </si>
  <si>
    <t>['sql', 'python', 'scala', 'java', 'shell', 'bash', 'postgresql', 'redshift', 'aws', 'oracle', 'databricks', 'snowflake', 'pyspark', 'unix', 'tableau', 'power bi', 'qlik']</t>
  </si>
  <si>
    <t>{'analyst_tools': ['tableau', 'power bi', 'qlik'], 'cloud': ['redshift', 'aws', 'oracle', 'databricks', 'snowflake'], 'databases': ['postgresql'], 'libraries': ['pyspark'], 'os': ['unix'], 'programming': ['sql', 'python', 'scala', 'java', 'shell', 'bash']}</t>
  </si>
  <si>
    <t>BUSINESS INTELLIGENCE DEVELOPER | BI DEVELOPER | DATA ANALYST</t>
  </si>
  <si>
    <t>['sql', 'python', 'postgresql', 'mysql', 'oracle', 'tensorflow', 'kafka', 'linux', 'docker']</t>
  </si>
  <si>
    <t>{'cloud': ['oracle'], 'databases': ['postgresql', 'mysql'], 'libraries': ['tensorflow', 'kafka'], 'os': ['linux'], 'other': ['docker'], 'programming': ['sql', 'python']}</t>
  </si>
  <si>
    <t>Talent Pool - Integration, Data and Project Engineers</t>
  </si>
  <si>
    <t>['swift', 'kotlin', 'java', 'firebase', 'firebase', 'flutter', 'react']</t>
  </si>
  <si>
    <t>{'cloud': ['firebase'], 'databases': ['firebase'], 'libraries': ['flutter', 'react'], 'programming': ['swift', 'kotlin', 'java']}</t>
  </si>
  <si>
    <t>Nalco Water, An Ecolab Company</t>
  </si>
  <si>
    <t>Aspiring Data Engineer. Job in Antwerpen My Valley Jobs Today</t>
  </si>
  <si>
    <t>Big Data Engineer (tutte le sedi)</t>
  </si>
  <si>
    <t>Trainee en Data Mining Process</t>
  </si>
  <si>
    <t>Dialogus</t>
  </si>
  <si>
    <t>Tech Leader/Data Scientist</t>
  </si>
  <si>
    <t>['sql', 'nosql', 'python', 'typescript', 'html', 'css', 'javascript', 'java', 'pyspark', 'opencv', 'git']</t>
  </si>
  <si>
    <t>{'libraries': ['pyspark', 'opencv'], 'other': ['git'], 'programming': ['sql', 'nosql', 'python', 'typescript', 'html', 'css', 'javascript', 'java']}</t>
  </si>
  <si>
    <t>Business &amp; Data Analyst, Auxiliary Services - Now Hiring</t>
  </si>
  <si>
    <t>['javascript', 'c#', 'r', 'python', 'power bi', 'excel']</t>
  </si>
  <si>
    <t>{'analyst_tools': ['power bi', 'excel'], 'programming': ['javascript', 'c#', 'r', 'python']}</t>
  </si>
  <si>
    <t>Ekspert ds. Data Science</t>
  </si>
  <si>
    <t>Nutrien Ltd.</t>
  </si>
  <si>
    <t>Place aux Jeunes</t>
  </si>
  <si>
    <t>['vue', 'excel', 'tableau']</t>
  </si>
  <si>
    <t>{'analyst_tools': ['excel', 'tableau'], 'webframeworks': ['vue']}</t>
  </si>
  <si>
    <t>Intermediate (5+ years) Data analyst who can perform assessments...</t>
  </si>
  <si>
    <t>Data Engineer  (FTC 12 months)</t>
  </si>
  <si>
    <t>Report Writer / Data Analyst</t>
  </si>
  <si>
    <t>Vimerse Infotech</t>
  </si>
  <si>
    <t>Caroola</t>
  </si>
  <si>
    <t>['sql', 'python', 'r', 'sql server', 'azure', 'ssis', 'power bi']</t>
  </si>
  <si>
    <t>{'analyst_tools': ['ssis', 'power bi'], 'cloud': ['azure'], 'databases': ['sql server'], 'programming': ['sql', 'python', 'r']}</t>
  </si>
  <si>
    <t>Freshers For Business Analyst</t>
  </si>
  <si>
    <t>MAUS</t>
  </si>
  <si>
    <t>Pt Allo Bank Indonesia Tbk</t>
  </si>
  <si>
    <t>technical proposal engineer junior</t>
  </si>
  <si>
    <t>Siziano, Province of Pavia, Italy</t>
  </si>
  <si>
    <t>['python', 'sql', 'nosql', 'snowflake', 'databricks', 'bigquery', 'redshift', 'spark', 'hadoop', 'airflow', 'docker', 'kubernetes']</t>
  </si>
  <si>
    <t>{'cloud': ['snowflake', 'databricks', 'bigquery', 'redshift'], 'libraries': ['spark', 'hadoop', 'airflow'], 'other': ['docker', 'kubernetes'], 'programming': ['python', 'sql', 'nosql']}</t>
  </si>
  <si>
    <t>['python', 'r', 'vba', 'sql', 'azure', 'dax']</t>
  </si>
  <si>
    <t>{'analyst_tools': ['dax'], 'cloud': ['azure'], 'programming': ['python', 'r', 'vba', 'sql']}</t>
  </si>
  <si>
    <t>['gitlab', 'jira', 'confluence']</t>
  </si>
  <si>
    <t>{'async': ['jira', 'confluence'], 'other': ['gitlab']}</t>
  </si>
  <si>
    <t>Snowflake Data Engineer (Azure)--Pittsburgh, PA (1st preference...</t>
  </si>
  <si>
    <t>Data Analyst and Resources Mobilization Consultant at United...</t>
  </si>
  <si>
    <t>Chipsets SOC Front End Design: SOC Design Engineer</t>
  </si>
  <si>
    <t>AI Scientist / Data Scientist -Instant Messenger Integration ...</t>
  </si>
  <si>
    <t>IT Data Engineer, Lead (Splunk Expert)</t>
  </si>
  <si>
    <t>Syndell Technologies</t>
  </si>
  <si>
    <t>Birchman Group Spain</t>
  </si>
  <si>
    <t>Software Engineer /Data Engineer</t>
  </si>
  <si>
    <t>['python', 'numpy', 'pandas', 'windows', 'git']</t>
  </si>
  <si>
    <t>{'libraries': ['numpy', 'pandas'], 'os': ['windows'], 'other': ['git'], 'programming': ['python']}</t>
  </si>
  <si>
    <t>Colony Brands Inc.</t>
  </si>
  <si>
    <t>Data Engineer II, Analytics (India)</t>
  </si>
  <si>
    <t>Data Modelling Specialist</t>
  </si>
  <si>
    <t>origin hr</t>
  </si>
  <si>
    <t>Data Analyst Consultant (m/w/d)</t>
  </si>
  <si>
    <t>Digital Reporting Analyst, Senior</t>
  </si>
  <si>
    <t>['javascript', 'sql', 'swift', 'c#', 'java', 'tableau', 'jira']</t>
  </si>
  <si>
    <t>{'analyst_tools': ['tableau'], 'async': ['jira'], 'programming': ['javascript', 'sql', 'swift', 'c#', 'java']}</t>
  </si>
  <si>
    <t>['sql', 'mongodb', 'mongodb', 'azure', 'spark', 'git', 'docker']</t>
  </si>
  <si>
    <t>{'cloud': ['azure'], 'databases': ['mongodb'], 'libraries': ['spark'], 'other': ['git', 'docker'], 'programming': ['sql', 'mongodb']}</t>
  </si>
  <si>
    <t>Data Scientist - CIA Job Opportunities</t>
  </si>
  <si>
    <t>Central Intelligence Agency</t>
  </si>
  <si>
    <t>Qualitative Data Scientist</t>
  </si>
  <si>
    <t>Analytics Engineer (Stockholm, SE/ Fornebu, NO)</t>
  </si>
  <si>
    <t>Lead Speech AI Data Scientist</t>
  </si>
  <si>
    <t>Yournest</t>
  </si>
  <si>
    <t>['bash', 'python', 'c++', 'java', 'aws', 'gcp', 'pytorch', 'tensorflow', 'excel']</t>
  </si>
  <si>
    <t>{'analyst_tools': ['excel'], 'cloud': ['aws', 'gcp'], 'libraries': ['pytorch', 'tensorflow'], 'programming': ['bash', 'python', 'c++', 'java']}</t>
  </si>
  <si>
    <t>SAP Analyst (MDG - Master Data Governance)</t>
  </si>
  <si>
    <t>['sql', 'r', 'python', 'sas', 'sas', 'julia', 'azure', 'spark', 'spss', 'tableau', 'power bi', 'microstrategy', 'qlik', 'terminal']</t>
  </si>
  <si>
    <t>{'analyst_tools': ['sas', 'spss', 'tableau', 'power bi', 'microstrategy', 'qlik'], 'cloud': ['azure'], 'libraries': ['spark'], 'other': ['terminal'], 'programming': ['sql', 'r', 'python', 'sas', 'julia']}</t>
  </si>
  <si>
    <t>Carlisle Data Scientist</t>
  </si>
  <si>
    <t>Carlisle &amp; Company, LLC</t>
  </si>
  <si>
    <t>['python', 'sql', 'aws', 'scikit-learn', 'pandas', 'numpy']</t>
  </si>
  <si>
    <t>{'cloud': ['aws'], 'libraries': ['scikit-learn', 'pandas', 'numpy'], 'programming': ['python', 'sql']}</t>
  </si>
  <si>
    <t>Data Analyst Intern Undergraduate Level - Summer 2023</t>
  </si>
  <si>
    <t>Dev Technology</t>
  </si>
  <si>
    <t>Chowchilla, CA</t>
  </si>
  <si>
    <t>Offerista Group</t>
  </si>
  <si>
    <t>System Analyst 4</t>
  </si>
  <si>
    <t>Spectra Tech, Inc.</t>
  </si>
  <si>
    <t>Ideal Personnel &amp; Recruitment Solutions Limited</t>
  </si>
  <si>
    <t>Gemeente Oss</t>
  </si>
  <si>
    <t>Weirgroup</t>
  </si>
  <si>
    <t>AZENDIAN</t>
  </si>
  <si>
    <t>Trainee Data Engineer Consultant</t>
  </si>
  <si>
    <t>['sql', 'python', 'go', 'aws', 'azure', 'airflow']</t>
  </si>
  <si>
    <t>{'cloud': ['aws', 'azure'], 'libraries': ['airflow'], 'programming': ['sql', 'python', 'go']}</t>
  </si>
  <si>
    <t>Data Scientist SAIL Databank</t>
  </si>
  <si>
    <t>ZF Friedrichshafen</t>
  </si>
  <si>
    <t>Department for Infrastructure and Transport SA</t>
  </si>
  <si>
    <t>['python', 'sql', 'postgresql', 'airflow', 'tableau', 'power bi', 'docker']</t>
  </si>
  <si>
    <t>{'analyst_tools': ['tableau', 'power bi'], 'databases': ['postgresql'], 'libraries': ['airflow'], 'other': ['docker'], 'programming': ['python', 'sql']}</t>
  </si>
  <si>
    <t>2023 CAI Summer Intern - Data Engineer Intern</t>
  </si>
  <si>
    <t>['python', 'sql', 'dynamodb', 'snowflake', 'oracle', 'aws', 'aurora', 'spark', 'airflow', 'kafka', 'microstrategy']</t>
  </si>
  <si>
    <t>{'analyst_tools': ['microstrategy'], 'cloud': ['snowflake', 'oracle', 'aws', 'aurora'], 'databases': ['dynamodb'], 'libraries': ['spark', 'airflow', 'kafka'], 'programming': ['python', 'sql']}</t>
  </si>
  <si>
    <t>Co-op Engineer - Data Privacy</t>
  </si>
  <si>
    <t>Senior Strategy Analyst</t>
  </si>
  <si>
    <t>GRADUATE PROGRAMME ANALYST: ADVANCED ANALYTICS</t>
  </si>
  <si>
    <t>Data Analyst / BI Controller (m/w/d)</t>
  </si>
  <si>
    <t>LR Health &amp; Beauty Systems</t>
  </si>
  <si>
    <t>Contract Data Test Manager</t>
  </si>
  <si>
    <t>brasco</t>
  </si>
  <si>
    <t>Fabory</t>
  </si>
  <si>
    <t>Technical Data Engineers</t>
  </si>
  <si>
    <t>Ice Global Partners Pte Ltd</t>
  </si>
  <si>
    <t>Marketing Data Analyst (Remote- US Based)</t>
  </si>
  <si>
    <t>BI Engineer  - 5+ years (immediate Joiners)</t>
  </si>
  <si>
    <t>BluePal</t>
  </si>
  <si>
    <t>['python', 'r', 'javascript', 'html', 'aws', 'tableau', 'sharepoint', 'alteryx', 'git']</t>
  </si>
  <si>
    <t>{'analyst_tools': ['tableau', 'sharepoint', 'alteryx'], 'cloud': ['aws'], 'other': ['git'], 'programming': ['python', 'r', 'javascript', 'html']}</t>
  </si>
  <si>
    <t>Datenanalyst &amp; Produkt Owner (m/w/d) - 20/30 Stunden pro Woche</t>
  </si>
  <si>
    <t>AST Advanced Sales Technologies GmbH</t>
  </si>
  <si>
    <t>['python', 'sql', 'gcp', 'oracle', 'flask', 'fastapi', 'docker']</t>
  </si>
  <si>
    <t>{'cloud': ['gcp', 'oracle'], 'other': ['docker'], 'programming': ['python', 'sql'], 'webframeworks': ['flask', 'fastapi']}</t>
  </si>
  <si>
    <t>Administratief Medewerker Static Data, Amsterdam</t>
  </si>
  <si>
    <t>Mechanical Engineer - Chillers &amp;amp; Data Centres &amp;pound;60k</t>
  </si>
  <si>
    <t>Jamieson Clark</t>
  </si>
  <si>
    <t>Vie Supply Chain Data Analyst and Process</t>
  </si>
  <si>
    <t>Arkansas Foundation for Medical Care</t>
  </si>
  <si>
    <t>['sas', 'sas', 'word', 'excel', 'outlook', 'powerpoint']</t>
  </si>
  <si>
    <t>{'analyst_tools': ['sas', 'word', 'excel', 'outlook', 'powerpoint'], 'programming': ['sas']}</t>
  </si>
  <si>
    <t>Ecentria</t>
  </si>
  <si>
    <t>['sql', 'php', 'javascript', 'html', 'excel']</t>
  </si>
  <si>
    <t>{'analyst_tools': ['excel'], 'programming': ['sql', 'php', 'javascript', 'html']}</t>
  </si>
  <si>
    <t>Event Data Analyst - Full-time</t>
  </si>
  <si>
    <t>Innover global inc.</t>
  </si>
  <si>
    <t>Data &amp; Analytics Competence Lead</t>
  </si>
  <si>
    <t>Data Engineer III (SAS) [TD Bank]</t>
  </si>
  <si>
    <t>retraced</t>
  </si>
  <si>
    <t>DevOps Engineers, Architects and Developers in Integration</t>
  </si>
  <si>
    <t>Data Ductus</t>
  </si>
  <si>
    <t>['sql', 'nosql', 'azure', 'aws', 'kubernetes', 'ansible', 'jenkins']</t>
  </si>
  <si>
    <t>{'cloud': ['azure', 'aws'], 'other': ['kubernetes', 'ansible', 'jenkins'], 'programming': ['sql', 'nosql']}</t>
  </si>
  <si>
    <t>Data Analyst Consultant, FINR</t>
  </si>
  <si>
    <t>['python', 'sql', 'azure', 'tableau', 'sap', 'excel']</t>
  </si>
  <si>
    <t>{'analyst_tools': ['tableau', 'sap', 'excel'], 'cloud': ['azure'], 'programming': ['python', 'sql']}</t>
  </si>
  <si>
    <t>['r', 'python', 'julia', 'databricks', 'aws', 'azure', 'gcp', 'spark', 'hadoop', 'matplotlib']</t>
  </si>
  <si>
    <t>{'cloud': ['databricks', 'aws', 'azure', 'gcp'], 'libraries': ['spark', 'hadoop', 'matplotlib'], 'programming': ['r', 'python', 'julia']}</t>
  </si>
  <si>
    <t>บริษัท เบทาโกร จำกัด (มหาชน)</t>
  </si>
  <si>
    <t>['sql', 'nosql', 'python', 'r', 'sas', 'sas', 'oracle', 'spark', 'hadoop']</t>
  </si>
  <si>
    <t>{'analyst_tools': ['sas'], 'cloud': ['oracle'], 'libraries': ['spark', 'hadoop'], 'programming': ['sql', 'nosql', 'python', 'r', 'sas']}</t>
  </si>
  <si>
    <t>Data Engineer-Marketing Analytics</t>
  </si>
  <si>
    <t>['python', 'sql', 'nosql', 'sas', 'sas', 'scala', 'postgresql', 'pandas', 'airflow', 'ssis']</t>
  </si>
  <si>
    <t>{'analyst_tools': ['sas', 'ssis'], 'databases': ['postgresql'], 'libraries': ['pandas', 'airflow'], 'programming': ['python', 'sql', 'nosql', 'sas', 'scala']}</t>
  </si>
  <si>
    <t>['python', 'r', 'julia', 'sql', 'tensorflow', 'pytorch']</t>
  </si>
  <si>
    <t>{'libraries': ['tensorflow', 'pytorch'], 'programming': ['python', 'r', 'julia', 'sql']}</t>
  </si>
  <si>
    <t>Vancouver, BC, Canada (+1 other)</t>
  </si>
  <si>
    <t>['c', 'python', 'vmware', 'linux']</t>
  </si>
  <si>
    <t>{'cloud': ['vmware'], 'os': ['linux'], 'programming': ['c', 'python']}</t>
  </si>
  <si>
    <t>Westrow Food Group</t>
  </si>
  <si>
    <t>Senior Scientist, Data Science - Computer Vision (JRD DS)</t>
  </si>
  <si>
    <t>['sql', 'sas', 'sas', 'c']</t>
  </si>
  <si>
    <t>{'analyst_tools': ['sas'], 'programming': ['sql', 'sas', 'c']}</t>
  </si>
  <si>
    <t>Lead IT Operations Analyst</t>
  </si>
  <si>
    <t>HR People Analytics Lead</t>
  </si>
  <si>
    <t>ICA Gruppen AB</t>
  </si>
  <si>
    <t>Virtual Data Analytics Internship</t>
  </si>
  <si>
    <t>Jevan Capital pllc</t>
  </si>
  <si>
    <t>['excel', 'tableau', 'zoom', 'slack']</t>
  </si>
  <si>
    <t>{'analyst_tools': ['excel', 'tableau'], 'sync': ['zoom', 'slack']}</t>
  </si>
  <si>
    <t>['golang', 'python', 'sql', 'aws', 'azure', 'gcp', 'linux', 'git', 'jenkins', 'jira']</t>
  </si>
  <si>
    <t>{'async': ['jira'], 'cloud': ['aws', 'azure', 'gcp'], 'os': ['linux'], 'other': ['git', 'jenkins'], 'programming': ['golang', 'python', 'sql']}</t>
  </si>
  <si>
    <t>Need of a data scientist or evaluation person that can take raw...</t>
  </si>
  <si>
    <t>The Electronic On-Ramp Inc.(EOR)</t>
  </si>
  <si>
    <t>Senior Data Privacy and Security Analyst</t>
  </si>
  <si>
    <t>Senior Network Optimization Engineer</t>
  </si>
  <si>
    <t>Solution / Business Analyst med Pensionserfaring</t>
  </si>
  <si>
    <t>['sql', 'azure', 'ssis', 'ssrs', 'power bi', 'cognos', 'sharepoint', 'flow']</t>
  </si>
  <si>
    <t>{'analyst_tools': ['ssis', 'ssrs', 'power bi', 'cognos', 'sharepoint'], 'cloud': ['azure'], 'other': ['flow'], 'programming': ['sql']}</t>
  </si>
  <si>
    <t>Analyst - Insurance IT Benchmarking</t>
  </si>
  <si>
    <t>['go', 'python', 'azure', 'spark', 'splunk', 'git']</t>
  </si>
  <si>
    <t>{'analyst_tools': ['splunk'], 'cloud': ['azure'], 'libraries': ['spark'], 'other': ['git'], 'programming': ['go', 'python']}</t>
  </si>
  <si>
    <t>Dubizzle Limited</t>
  </si>
  <si>
    <t>['matlab', 'r', 'python', 'gdpr']</t>
  </si>
  <si>
    <t>{'libraries': ['gdpr'], 'programming': ['matlab', 'r', 'python']}</t>
  </si>
  <si>
    <t>Administrador SQL-BI Junior, Madrid</t>
  </si>
  <si>
    <t>['sql', 'powershell', 'sql server', 'power bi', 'ssrs', 'ssis']</t>
  </si>
  <si>
    <t>{'analyst_tools': ['power bi', 'ssrs', 'ssis'], 'databases': ['sql server'], 'programming': ['sql', 'powershell']}</t>
  </si>
  <si>
    <t>Business/Performance Analyst</t>
  </si>
  <si>
    <t>Cathay Pacific Airways</t>
  </si>
  <si>
    <t>['sql', 'oracle', 'spss', 'excel', 'ms access']</t>
  </si>
  <si>
    <t>{'analyst_tools': ['spss', 'excel', 'ms access'], 'cloud': ['oracle'], 'programming': ['sql']}</t>
  </si>
  <si>
    <t>บริษัท ฮ้อปคาร์ จำกัด</t>
  </si>
  <si>
    <t>data controller, data analyst</t>
  </si>
  <si>
    <t>Controlling</t>
  </si>
  <si>
    <t>Master Data &amp;amp; BOM Manager</t>
  </si>
  <si>
    <t>Data Procurement Analyst</t>
  </si>
  <si>
    <t>['spreadsheet', 'excel', 'word', 'powerpoint', 'trello']</t>
  </si>
  <si>
    <t>{'analyst_tools': ['spreadsheet', 'excel', 'word', 'powerpoint'], 'async': ['trello']}</t>
  </si>
  <si>
    <t>Documentation and Certification Engineer</t>
  </si>
  <si>
    <t>['unix', 'linux', 'git']</t>
  </si>
  <si>
    <t>{'os': ['unix', 'linux'], 'other': ['git']}</t>
  </si>
  <si>
    <t>Data Science Manager _ Retail Media</t>
  </si>
  <si>
    <t>Big Data Engineer - with Growth Opportunities</t>
  </si>
  <si>
    <t>Truelancer.Com</t>
  </si>
  <si>
    <t>Black Diamond Group</t>
  </si>
  <si>
    <t>['powerpoint', 'word', 'outlook', 'excel', 'power bi', 'flow']</t>
  </si>
  <si>
    <t>{'analyst_tools': ['powerpoint', 'word', 'outlook', 'excel', 'power bi'], 'other': ['flow']}</t>
  </si>
  <si>
    <t>['shell', 'sas', 'sas', 'python', 'r', 'matlab', 'pyspark', 'spark', 'hadoop', 'spss', 'power bi', 'tableau']</t>
  </si>
  <si>
    <t>{'analyst_tools': ['sas', 'spss', 'power bi', 'tableau'], 'libraries': ['pyspark', 'spark', 'hadoop'], 'programming': ['shell', 'sas', 'python', 'r', 'matlab']}</t>
  </si>
  <si>
    <t>Analyst Industry X</t>
  </si>
  <si>
    <t>▷ Only 24h Left DevOps Engineer</t>
  </si>
  <si>
    <t>['azure', 'terraform', 'docker', 'kubernetes']</t>
  </si>
  <si>
    <t>{'cloud': ['azure'], 'other': ['terraform', 'docker', 'kubernetes']}</t>
  </si>
  <si>
    <t>Data Analyst for Supply Chain Data</t>
  </si>
  <si>
    <t>['sql', 'python', 'aws', 'azure', 'pyspark', 'sheets']</t>
  </si>
  <si>
    <t>{'analyst_tools': ['sheets'], 'cloud': ['aws', 'azure'], 'libraries': ['pyspark'], 'programming': ['sql', 'python']}</t>
  </si>
  <si>
    <t>Business Analyst/Data Stewardship consultant</t>
  </si>
  <si>
    <t>Analytics &amp; Data Science</t>
  </si>
  <si>
    <t>Kpro Solutions</t>
  </si>
  <si>
    <t>Senior Digital Analytics Specialist</t>
  </si>
  <si>
    <t>Allianz Australia Services Pty Ltd</t>
  </si>
  <si>
    <t>Sigma Inc</t>
  </si>
  <si>
    <t>Senior Data Engineer - New York</t>
  </si>
  <si>
    <t>Data Engineer Im Chief Data Office (m/w/d)</t>
  </si>
  <si>
    <t>Data Engineer/ Senior</t>
  </si>
  <si>
    <t>Project Manager, Data Science</t>
  </si>
  <si>
    <t>['jupyter', 'outlook', 'excel', 'powerpoint', 'github', 'zoom', 'slack']</t>
  </si>
  <si>
    <t>{'analyst_tools': ['outlook', 'excel', 'powerpoint'], 'libraries': ['jupyter'], 'other': ['github'], 'sync': ['zoom', 'slack']}</t>
  </si>
  <si>
    <t>WW BI Analytics Manager</t>
  </si>
  <si>
    <t>Network engineer di data center</t>
  </si>
  <si>
    <t>Wide Group</t>
  </si>
  <si>
    <t>['sql', 'postgresql', 'aws', 'airflow']</t>
  </si>
  <si>
    <t>{'cloud': ['aws'], 'databases': ['postgresql'], 'libraries': ['airflow'], 'programming': ['sql']}</t>
  </si>
  <si>
    <t>['pytorch', 'fastapi', 'kubernetes']</t>
  </si>
  <si>
    <t>{'libraries': ['pytorch'], 'other': ['kubernetes'], 'webframeworks': ['fastapi']}</t>
  </si>
  <si>
    <t>ATS Euromaster</t>
  </si>
  <si>
    <t>['vba', 'excel', 'power bi', 'cognos']</t>
  </si>
  <si>
    <t>{'analyst_tools': ['excel', 'power bi', 'cognos'], 'programming': ['vba']}</t>
  </si>
  <si>
    <t>Revive Medical Technologies Inc.</t>
  </si>
  <si>
    <t>Junior Big Data Engineer/Support in AML</t>
  </si>
  <si>
    <t>['c', 'objective-c', 'swift']</t>
  </si>
  <si>
    <t>{'programming': ['c', 'objective-c', 'swift']}</t>
  </si>
  <si>
    <t>Senior consultant data engineering</t>
  </si>
  <si>
    <t>Dynamischer Data Analyst</t>
  </si>
  <si>
    <t>via AccessiBe - Talentify</t>
  </si>
  <si>
    <t>['scala', 'nosql', 'python', 'sql', 'java', 'mongodb', 'mongodb', 'shell', 'mysql', 'cassandra', 'aws', 'azure', 'redshift', 'snowflake', 'spark', 'hadoop', 'kafka', 'angular']</t>
  </si>
  <si>
    <t>{'cloud': ['aws', 'azure', 'redshift', 'snowflake'], 'databases': ['mongodb', 'mysql', 'cassandra'], 'libraries': ['spark', 'hadoop', 'kafka'], 'programming': ['scala', 'nosql', 'python', 'sql', 'java', 'mongodb', 'shell'], 'webframeworks': ['angular']}</t>
  </si>
  <si>
    <t>Field Service Engineer (Data Centre &amp; IT Solutions)</t>
  </si>
  <si>
    <t>DATUMSTRUCT (S) PTE LTD</t>
  </si>
  <si>
    <t>['windows', 'linux', 'centos', 'ubuntu', 'flow']</t>
  </si>
  <si>
    <t>{'os': ['windows', 'linux', 'centos', 'ubuntu'], 'other': ['flow']}</t>
  </si>
  <si>
    <t>VATC</t>
  </si>
  <si>
    <t>Gdit</t>
  </si>
  <si>
    <t>JOW</t>
  </si>
  <si>
    <t>['redshift', 'airflow', 'looker']</t>
  </si>
  <si>
    <t>{'analyst_tools': ['looker'], 'cloud': ['redshift'], 'libraries': ['airflow']}</t>
  </si>
  <si>
    <t>Senior Data Analyst, SMHS</t>
  </si>
  <si>
    <t>The George Washington University</t>
  </si>
  <si>
    <t>['r', 'sas', 'sas', 'sql', 'tableau', 'spss']</t>
  </si>
  <si>
    <t>{'analyst_tools': ['sas', 'tableau', 'spss'], 'programming': ['r', 'sas', 'sql']}</t>
  </si>
  <si>
    <t>Remote Power BI Data Analyst</t>
  </si>
  <si>
    <t>['python', 'shell', 'matlab', 'r', 'hadoop', 'linux']</t>
  </si>
  <si>
    <t>{'libraries': ['hadoop'], 'os': ['linux'], 'programming': ['python', 'shell', 'matlab', 'r']}</t>
  </si>
  <si>
    <t>GCP Data Engineer | Mid/Senior (São Paulo/SP and Remote)</t>
  </si>
  <si>
    <t>['python', 'bigquery', 'aws', 'spark']</t>
  </si>
  <si>
    <t>{'cloud': ['bigquery', 'aws'], 'libraries': ['spark'], 'programming': ['python']}</t>
  </si>
  <si>
    <t>Empower India</t>
  </si>
  <si>
    <t>Miracle Systems, Washington DC</t>
  </si>
  <si>
    <t>['mongodb', 'mongodb', 'sql', 'sql server', 'oracle', 'aws', 'sharepoint', 'tableau', 'power bi', 'flow']</t>
  </si>
  <si>
    <t>{'analyst_tools': ['sharepoint', 'tableau', 'power bi'], 'cloud': ['oracle', 'aws'], 'databases': ['mongodb', 'sql server'], 'other': ['flow'], 'programming': ['mongodb', 'sql']}</t>
  </si>
  <si>
    <t>Business Data Analyst - SAS/SQL</t>
  </si>
  <si>
    <t>['go', 'java', 'scala', 'python']</t>
  </si>
  <si>
    <t>{'programming': ['go', 'java', 'scala', 'python']}</t>
  </si>
  <si>
    <t>Reliable Business Services</t>
  </si>
  <si>
    <t>Data Engineer/ Data scientist (H/F) - CDI - Paris</t>
  </si>
  <si>
    <t>Data Analytics Marketing Manager</t>
  </si>
  <si>
    <t>['sql', 'sas', 'sas', 'azure', 'hadoop']</t>
  </si>
  <si>
    <t>{'analyst_tools': ['sas'], 'cloud': ['azure'], 'libraries': ['hadoop'], 'programming': ['sql', 'sas']}</t>
  </si>
  <si>
    <t>#4624 Business Analyst</t>
  </si>
  <si>
    <t>Senior Analytics Engineer Reporting &amp; Analytics</t>
  </si>
  <si>
    <t>['sql', 'c#', 'sql server', 'azure', 'asp.net', 'jira', 'confluence']</t>
  </si>
  <si>
    <t>{'async': ['jira', 'confluence'], 'cloud': ['azure'], 'databases': ['sql server'], 'programming': ['sql', 'c#'], 'webframeworks': ['asp.net']}</t>
  </si>
  <si>
    <t>Caterpillar Asia Pte Ltd</t>
  </si>
  <si>
    <t>Junior Data Scientist Job in Bangalore at Cron Labs</t>
  </si>
  <si>
    <t>Analyst I, Business Data</t>
  </si>
  <si>
    <t>Junior Claims Data Analyst M/F</t>
  </si>
  <si>
    <t>Senior Data Analyst/Data Modellers</t>
  </si>
  <si>
    <t>['sql', 'python', 'azure', 'databricks', 'tableau', 'power bi']</t>
  </si>
  <si>
    <t>{'analyst_tools': ['tableau', 'power bi'], 'cloud': ['azure', 'databricks'], 'programming': ['sql', 'python']}</t>
  </si>
  <si>
    <t>SVPNC TECHNOLOGIES</t>
  </si>
  <si>
    <t>Mm Recruitment</t>
  </si>
  <si>
    <t>Thiess</t>
  </si>
  <si>
    <t>['sql', 'sql server', 'azure', 'spark', 'pyspark']</t>
  </si>
  <si>
    <t>{'cloud': ['azure'], 'databases': ['sql server'], 'libraries': ['spark', 'pyspark'], 'programming': ['sql']}</t>
  </si>
  <si>
    <t>Health Information Data Analyst - Behavioral Health Treatment Center</t>
  </si>
  <si>
    <t>Banyan Treatment Center</t>
  </si>
  <si>
    <t>['sql', 'sql server', 'power bi', 'outlook', 'word', 'excel', 'powerpoint', 'monday.com', 'microsoft teams', 'zoom']</t>
  </si>
  <si>
    <t>{'analyst_tools': ['power bi', 'outlook', 'word', 'excel', 'powerpoint'], 'async': ['monday.com'], 'databases': ['sql server'], 'programming': ['sql'], 'sync': ['microsoft teams', 'zoom']}</t>
  </si>
  <si>
    <t>['python', 'sql', 'shell', 'mysql', 'redshift', 'oracle', 'aws', 'unix']</t>
  </si>
  <si>
    <t>{'cloud': ['redshift', 'oracle', 'aws'], 'databases': ['mysql'], 'os': ['unix'], 'programming': ['python', 'sql', 'shell']}</t>
  </si>
  <si>
    <t>['python', 'sql', 'azure', 'fastapi']</t>
  </si>
  <si>
    <t>{'cloud': ['azure'], 'programming': ['python', 'sql'], 'webframeworks': ['fastapi']}</t>
  </si>
  <si>
    <t>Senior Data Scientist - Arlington, VA</t>
  </si>
  <si>
    <t>Atlas Executive Consulting</t>
  </si>
  <si>
    <t>V R Della Infotech Inc</t>
  </si>
  <si>
    <t>Senior Data QA Analyst</t>
  </si>
  <si>
    <t>['sql', 'sas', 'sas', 'shell', 'python', 'db2', 'sql server', 'linux', 'unix', 'tableau', 'excel']</t>
  </si>
  <si>
    <t>{'analyst_tools': ['sas', 'tableau', 'excel'], 'databases': ['db2', 'sql server'], 'os': ['linux', 'unix'], 'programming': ['sql', 'sas', 'shell', 'python']}</t>
  </si>
  <si>
    <t>['dynamodb', 'aws', 'azure', 'gitlab', 'jenkins', 'terraform']</t>
  </si>
  <si>
    <t>{'cloud': ['aws', 'azure'], 'databases': ['dynamodb'], 'other': ['gitlab', 'jenkins', 'terraform']}</t>
  </si>
  <si>
    <t>['azure', 'aws', 'flow', 'git']</t>
  </si>
  <si>
    <t>{'cloud': ['azure', 'aws'], 'other': ['flow', 'git']}</t>
  </si>
  <si>
    <t>Consultant(e) Data F/H</t>
  </si>
  <si>
    <t>Zeiko</t>
  </si>
  <si>
    <t>['python', 'pyspark', 'spark', 'kafka', 'git', 'jenkins']</t>
  </si>
  <si>
    <t>{'libraries': ['pyspark', 'spark', 'kafka'], 'other': ['git', 'jenkins'], 'programming': ['python']}</t>
  </si>
  <si>
    <t>Consultancy - Data Analysis and Statistical Support Consultant...</t>
  </si>
  <si>
    <t>Senior Power BI Analyst/Developer</t>
  </si>
  <si>
    <t>Data Tools Engineer</t>
  </si>
  <si>
    <t>['sql', 'aws', 'jenkins', 'github']</t>
  </si>
  <si>
    <t>{'cloud': ['aws'], 'other': ['jenkins', 'github'], 'programming': ['sql']}</t>
  </si>
  <si>
    <t>['python', 'sql', 'java', 'scala', 'snowflake', 'azure', 'databricks', 'spring', 'spark']</t>
  </si>
  <si>
    <t>{'cloud': ['snowflake', 'azure', 'databricks'], 'libraries': ['spring', 'spark'], 'programming': ['python', 'sql', 'java', 'scala']}</t>
  </si>
  <si>
    <t>Truechoice Solutions Inc.</t>
  </si>
  <si>
    <t>['r', 'sql', 'python', 'c#', 'tableau']</t>
  </si>
  <si>
    <t>{'analyst_tools': ['tableau'], 'programming': ['r', 'sql', 'python', 'c#']}</t>
  </si>
  <si>
    <t>Codec Azure</t>
  </si>
  <si>
    <t>['sql', 'scala', 'python', 'aws', 'databricks', 'spark']</t>
  </si>
  <si>
    <t>{'cloud': ['aws', 'databricks'], 'libraries': ['spark'], 'programming': ['sql', 'scala', 'python']}</t>
  </si>
  <si>
    <t>Data Engineering Specialist,</t>
  </si>
  <si>
    <t>(Sr) Data Scientist</t>
  </si>
  <si>
    <t>Leshan, Sichuan, China</t>
  </si>
  <si>
    <t>['scala', 'python', 'shell', 'oracle', 'kafka', 'unix', 'git', 'github', 'jira']</t>
  </si>
  <si>
    <t>{'async': ['jira'], 'cloud': ['oracle'], 'libraries': ['kafka'], 'os': ['unix'], 'other': ['git', 'github'], 'programming': ['scala', 'python', 'shell']}</t>
  </si>
  <si>
    <t>Data Engineer - NCSA</t>
  </si>
  <si>
    <t>Data Acquisition and Governance Lead</t>
  </si>
  <si>
    <t>Shoes For Crews</t>
  </si>
  <si>
    <t>['sql', 'tableau', 'excel', 'word', 'powerpoint', 'spreadsheet']</t>
  </si>
  <si>
    <t>{'analyst_tools': ['tableau', 'excel', 'word', 'powerpoint', 'spreadsheet'], 'programming': ['sql']}</t>
  </si>
  <si>
    <t>Loihde Advance Oy</t>
  </si>
  <si>
    <t>GITCS India Pvt. Ltd.</t>
  </si>
  <si>
    <t>['sql', 'nosql', 'r', 'python', 'java', 'c++', 'scala', 'sql server', 'aws', 'gcp', 'azure', 'hadoop', 'spark', 'tensorflow', 'kafka', 'linux']</t>
  </si>
  <si>
    <t>{'cloud': ['aws', 'gcp', 'azure'], 'databases': ['sql server'], 'libraries': ['hadoop', 'spark', 'tensorflow', 'kafka'], 'os': ['linux'], 'programming': ['sql', 'nosql', 'r', 'python', 'java', 'c++', 'scala']}</t>
  </si>
  <si>
    <t>SC Cleared Data Engineer. Job in London My Valley Jobs Today</t>
  </si>
  <si>
    <t>Fortnox</t>
  </si>
  <si>
    <t>INTERSEGURO COMPAÑIA DE SEGUROS S.A.</t>
  </si>
  <si>
    <t>MACHINE LEARNING | BIG DATA | DATA SCIENTIST</t>
  </si>
  <si>
    <t>Staff Software Engineer, Compute Foundations</t>
  </si>
  <si>
    <t>SquareSpace</t>
  </si>
  <si>
    <t>Electronic Data Interchange Specialist</t>
  </si>
  <si>
    <t>['vba', 'azure', 'excel']</t>
  </si>
  <si>
    <t>{'analyst_tools': ['excel'], 'cloud': ['azure'], 'programming': ['vba']}</t>
  </si>
  <si>
    <t>['openstack', 'aws', 'azure', 'gcp', 'puppet', 'chef', 'terraform', 'pulumi']</t>
  </si>
  <si>
    <t>{'cloud': ['openstack', 'aws', 'azure', 'gcp'], 'other': ['puppet', 'chef', 'terraform', 'pulumi']}</t>
  </si>
  <si>
    <t>Advanced Micro Devices S.p.A.</t>
  </si>
  <si>
    <t>Sr Data Scientist / Lead Data Scientist</t>
  </si>
  <si>
    <t>SK Finance Ltd</t>
  </si>
  <si>
    <t>['sql', 'python', 'bash', 'mysql', 'postgresql', 'dynamodb', 'redis', 'aws', 'redshift', 'snowflake', 'bigquery', 'kafka', 'airflow', 'selenium', 'terraform', 'git', 'docker', 'github', 'jenkins', 'kubernetes', 'atlassian', 'slack']</t>
  </si>
  <si>
    <t>{'cloud': ['aws', 'redshift', 'snowflake', 'bigquery'], 'databases': ['mysql', 'postgresql', 'dynamodb', 'redis'], 'libraries': ['kafka', 'airflow', 'selenium'], 'other': ['terraform', 'git', 'docker', 'github', 'jenkins', 'kubernetes', 'atlassian'], 'programming': ['sql', 'python', 'bash'], 'sync': ['slack']}</t>
  </si>
  <si>
    <t>(Senior) Director (m/f/d) – Data Analyst. Job in Munich Cambridge...</t>
  </si>
  <si>
    <t>Capgemini Invent - Director - Life Sciences Data Science</t>
  </si>
  <si>
    <t>['sas', 'sas', 'python', 'sql', 'r', 'pandas', 'numpy', 'matplotlib', 'scikit-learn', 'excel', 'powerpoint', 'word', 'power bi', 'tableau', 'symphony']</t>
  </si>
  <si>
    <t>{'analyst_tools': ['sas', 'excel', 'powerpoint', 'word', 'power bi', 'tableau'], 'libraries': ['pandas', 'numpy', 'matplotlib', 'scikit-learn'], 'programming': ['sas', 'python', 'sql', 'r'], 'sync': ['symphony']}</t>
  </si>
  <si>
    <t>Director, Data Integration Lead</t>
  </si>
  <si>
    <t>['java', 'mongodb', 'mongodb', 'groovy', 'azure', 'spring', 'splunk', 'kubernetes', 'jira']</t>
  </si>
  <si>
    <t>{'analyst_tools': ['splunk'], 'async': ['jira'], 'cloud': ['azure'], 'databases': ['mongodb'], 'libraries': ['spring'], 'other': ['kubernetes'], 'programming': ['java', 'mongodb', 'groovy']}</t>
  </si>
  <si>
    <t>Data Analyst Benefits Pharmacy Senior Associate</t>
  </si>
  <si>
    <t>Technology - Data Engineer</t>
  </si>
  <si>
    <t>['sql', 'nosql', 'java', 'scala', 'python', 'cassandra', 'azure', 'aws', 'spark', 'kafka']</t>
  </si>
  <si>
    <t>{'cloud': ['azure', 'aws'], 'databases': ['cassandra'], 'libraries': ['spark', 'kafka'], 'programming': ['sql', 'nosql', 'java', 'scala', 'python']}</t>
  </si>
  <si>
    <t>Project manager Data Analysis</t>
  </si>
  <si>
    <t>['elixir', 'node']</t>
  </si>
  <si>
    <t>{'programming': ['elixir'], 'webframeworks': ['node']}</t>
  </si>
  <si>
    <t>['sql', 'sql server', 'excel', 'word', 'sharepoint', 'outlook']</t>
  </si>
  <si>
    <t>{'analyst_tools': ['excel', 'word', 'sharepoint', 'outlook'], 'databases': ['sql server'], 'programming': ['sql']}</t>
  </si>
  <si>
    <t>Logistiek Data Engineer</t>
  </si>
  <si>
    <t>Intelect</t>
  </si>
  <si>
    <t>Sales Analyst/ Planner</t>
  </si>
  <si>
    <t>Brites Management Services Ltd</t>
  </si>
  <si>
    <t>Data Scientist/Machine Learning Engineer Senior</t>
  </si>
  <si>
    <t>(Junior) Data Analyst (m/f/i)</t>
  </si>
  <si>
    <t>MEDICE - The Health Family</t>
  </si>
  <si>
    <t>Senior Data Scientist - Must have Clearance</t>
  </si>
  <si>
    <t>['python', 'sql', 'snowflake', 'airflow', 'phoenix']</t>
  </si>
  <si>
    <t>{'cloud': ['snowflake'], 'libraries': ['airflow'], 'programming': ['python', 'sql'], 'webframeworks': ['phoenix']}</t>
  </si>
  <si>
    <t>Data engineer - Freelance / Payroll</t>
  </si>
  <si>
    <t>['python', 'scala', 'sql', 'snowflake', 'power bi', 'tableau']</t>
  </si>
  <si>
    <t>{'analyst_tools': ['power bi', 'tableau'], 'cloud': ['snowflake'], 'programming': ['python', 'scala', 'sql']}</t>
  </si>
  <si>
    <t>Azure Data Engineer (Khaza)</t>
  </si>
  <si>
    <t>['sql', 'python', 'azure', 'databricks', 'snowflake', 'gcp']</t>
  </si>
  <si>
    <t>{'cloud': ['azure', 'databricks', 'snowflake', 'gcp'], 'programming': ['sql', 'python']}</t>
  </si>
  <si>
    <t>Principal Associate - Data Science - Small Business Card</t>
  </si>
  <si>
    <t>Staff Data Scientist, Core Sponsored Ads (Manager)</t>
  </si>
  <si>
    <t>Un Data Scientist sur IDF (IT) / Freelance</t>
  </si>
  <si>
    <t>Havana It &amp; Apps</t>
  </si>
  <si>
    <t>Data Engineer SSIS/SQL Intermediate</t>
  </si>
  <si>
    <t>Staff Data Scientist, Strategic Planning</t>
  </si>
  <si>
    <t>Emerge Soft Sp. z o.o.</t>
  </si>
  <si>
    <t>Data Analyst / Decision Scientist, Matching</t>
  </si>
  <si>
    <t>Data Analyst CSAR Senior</t>
  </si>
  <si>
    <t>Software Engineer - Backend - Python</t>
  </si>
  <si>
    <t>Senior Manager GDO Business Insights and Analytics</t>
  </si>
  <si>
    <t>5556 - Data Engineer Software Development Professional</t>
  </si>
  <si>
    <t>['python', 'shell', 'sql', 'aws', 'databricks', 'pyspark', 'spark', 'kafka', 'terraform']</t>
  </si>
  <si>
    <t>{'cloud': ['aws', 'databricks'], 'libraries': ['pyspark', 'spark', 'kafka'], 'other': ['terraform'], 'programming': ['python', 'shell', 'sql']}</t>
  </si>
  <si>
    <t>Scientist G1</t>
  </si>
  <si>
    <t>Data Engineer - Sr. Consultant level</t>
  </si>
  <si>
    <t>['java', 'python', 'scala', 'go', 'no-sql', 'sql', 'nosql', 'hadoop', 'spark', 'tensorflow']</t>
  </si>
  <si>
    <t>{'libraries': ['hadoop', 'spark', 'tensorflow'], 'programming': ['java', 'python', 'scala', 'go', 'no-sql', 'sql', 'nosql']}</t>
  </si>
  <si>
    <t>SpotOn: Corporate</t>
  </si>
  <si>
    <t>Global Financial Crimes Data Analyst</t>
  </si>
  <si>
    <t>Cientifico de Datos Sr. - Importante empresa multinacional</t>
  </si>
  <si>
    <t>Analytics Technical Lead</t>
  </si>
  <si>
    <t>['sql', 'db2', 'sap', 'power bi']</t>
  </si>
  <si>
    <t>{'analyst_tools': ['sap', 'power bi'], 'databases': ['db2'], 'programming': ['sql']}</t>
  </si>
  <si>
    <t>['python', 'sql', 'db2', 'sql server', 'azure', 'snowflake', 'oracle', 'react']</t>
  </si>
  <si>
    <t>{'cloud': ['azure', 'snowflake', 'oracle'], 'databases': ['db2', 'sql server'], 'libraries': ['react'], 'programming': ['python', 'sql']}</t>
  </si>
  <si>
    <t>Data Engineer with Apache</t>
  </si>
  <si>
    <t>Zyreone</t>
  </si>
  <si>
    <t>Customer Data Governance Analyst</t>
  </si>
  <si>
    <t>['sql', 'vba', 'windows']</t>
  </si>
  <si>
    <t>{'os': ['windows'], 'programming': ['sql', 'vba']}</t>
  </si>
  <si>
    <t>['sql', 'python', 'nosql', 'sql server', 'snowflake', 'aws', 'databricks', 'power bi', 'excel', 'tableau', 'git']</t>
  </si>
  <si>
    <t>{'analyst_tools': ['power bi', 'excel', 'tableau'], 'cloud': ['snowflake', 'aws', 'databricks'], 'databases': ['sql server'], 'other': ['git'], 'programming': ['sql', 'python', 'nosql']}</t>
  </si>
  <si>
    <t>OPS Consulting</t>
  </si>
  <si>
    <t>Senior Azure Data Engineer / Data Modeler - Looking for someone...</t>
  </si>
  <si>
    <t>Data Scientist - Datenmodellierung, Energiematerialien (m/w/d)</t>
  </si>
  <si>
    <t>Sr Computational Scientist</t>
  </si>
  <si>
    <t>(Senior) Data Engineer, Advanced Analytics</t>
  </si>
  <si>
    <t>['python', 'r', 'sql', 'aws', 'pandas', 'pyspark', 'gitlab', 'jira', 'confluence']</t>
  </si>
  <si>
    <t>{'async': ['jira', 'confluence'], 'cloud': ['aws'], 'libraries': ['pandas', 'pyspark'], 'other': ['gitlab'], 'programming': ['python', 'r', 'sql']}</t>
  </si>
  <si>
    <t>['nosql', 'sas', 'sas', 'python', 'azure', 'gcp', 'aws', 'databricks', 'hadoop', 'spark', 'microstrategy', 'qlik', 'tableau', 'power bi', 'splunk']</t>
  </si>
  <si>
    <t>{'analyst_tools': ['sas', 'microstrategy', 'qlik', 'tableau', 'power bi', 'splunk'], 'cloud': ['azure', 'gcp', 'aws', 'databricks'], 'libraries': ['hadoop', 'spark'], 'programming': ['nosql', 'sas', 'python']}</t>
  </si>
  <si>
    <t>Full Stack Developer - Data Engineer</t>
  </si>
  <si>
    <t>['java', 'mysql', 'aws', 'spring', 'react', 'kubernetes']</t>
  </si>
  <si>
    <t>{'cloud': ['aws'], 'databases': ['mysql'], 'libraries': ['spring', 'react'], 'other': ['kubernetes'], 'programming': ['java']}</t>
  </si>
  <si>
    <t>Data Centre ( NOC ) Engineer</t>
  </si>
  <si>
    <t>Rapid Systemz</t>
  </si>
  <si>
    <t>Director, Data Science, Graduate Student Affairs, Wharton School...</t>
  </si>
  <si>
    <t>NoSQL Data Engineer</t>
  </si>
  <si>
    <t>Verinon Technology Solutions Sdn Bhd</t>
  </si>
  <si>
    <t>IT Dedicated Program – Traineeship</t>
  </si>
  <si>
    <t>['python', 'javascript', 'azure']</t>
  </si>
  <si>
    <t>{'cloud': ['azure'], 'programming': ['python', 'javascript']}</t>
  </si>
  <si>
    <t>Short-Term Consultant Data Professionals and Interns</t>
  </si>
  <si>
    <t>WithUs</t>
  </si>
  <si>
    <t>I am seeking a skilled data scientist for a university project</t>
  </si>
  <si>
    <t>CLOUD DECISIONS LTD</t>
  </si>
  <si>
    <t>CONTRACT - Senior Data Scientist (NTD)</t>
  </si>
  <si>
    <t>['python', 'c', 'c++', 'c#', 'pytorch', 'tensorflow', 'git']</t>
  </si>
  <si>
    <t>{'libraries': ['pytorch', 'tensorflow'], 'other': ['git'], 'programming': ['python', 'c', 'c++', 'c#']}</t>
  </si>
  <si>
    <t>The Chubb Corporation</t>
  </si>
  <si>
    <t>Software Engineer SWE II</t>
  </si>
  <si>
    <t>Web Data Specialist</t>
  </si>
  <si>
    <t>Hyundai Europe</t>
  </si>
  <si>
    <t>['html', 'css', 'javascript', 'gcp']</t>
  </si>
  <si>
    <t>{'cloud': ['gcp'], 'programming': ['html', 'css', 'javascript']}</t>
  </si>
  <si>
    <t>Sr Data Scientist: State Street</t>
  </si>
  <si>
    <t>Staff Product Engineer</t>
  </si>
  <si>
    <t>Lead Decision Support Analyst-Remote</t>
  </si>
  <si>
    <t>Pragmatic Leaders</t>
  </si>
  <si>
    <t>['python', 'aws', 'aurora', 'redshift', 'pyspark', 'linux', 'terraform', 'gitlab']</t>
  </si>
  <si>
    <t>{'cloud': ['aws', 'aurora', 'redshift'], 'libraries': ['pyspark'], 'os': ['linux'], 'other': ['terraform', 'gitlab'], 'programming': ['python']}</t>
  </si>
  <si>
    <t>Senior Data Analyst/Lead (Charlotte) - Now Hiring</t>
  </si>
  <si>
    <t>['sql', 'python', 'r', 'azure', 'power bi', 'dax', 'word']</t>
  </si>
  <si>
    <t>{'analyst_tools': ['power bi', 'dax', 'word'], 'cloud': ['azure'], 'programming': ['sql', 'python', 'r']}</t>
  </si>
  <si>
    <t>['sql', 'c#', 'angular', 'git']</t>
  </si>
  <si>
    <t>{'other': ['git'], 'programming': ['sql', 'c#'], 'webframeworks': ['angular']}</t>
  </si>
  <si>
    <t>Ingénieur études et développements Big Data H/F</t>
  </si>
  <si>
    <t>['sql', 'mongodb', 'mongodb', 'sql server', 'cassandra', 'oracle']</t>
  </si>
  <si>
    <t>{'cloud': ['oracle'], 'databases': ['mongodb', 'sql server', 'cassandra'], 'programming': ['sql', 'mongodb']}</t>
  </si>
  <si>
    <t>Data / Voice Engineer (10018)</t>
  </si>
  <si>
    <t>IQ PLUS AG</t>
  </si>
  <si>
    <t>Business Analyst- Custom Software Applications</t>
  </si>
  <si>
    <t>['go', 'typescript', 'aws', 'react', 'gitlab']</t>
  </si>
  <si>
    <t>{'cloud': ['aws'], 'libraries': ['react'], 'other': ['gitlab'], 'programming': ['go', 'typescript']}</t>
  </si>
  <si>
    <t>Analyst/Associate - Impact Data and Analysis (m/f/d)</t>
  </si>
  <si>
    <t>Sr Data Software Engineer, Grocery</t>
  </si>
  <si>
    <t>wiss. Mitarbeiter/in (Data-Scientist) (m/w/d)  KZ 128/23</t>
  </si>
  <si>
    <t>Celle, Germany</t>
  </si>
  <si>
    <t>['python', 'sql', 'gcp', 'aws', 'pandas', 'numpy', 'jupyter', 'airflow']</t>
  </si>
  <si>
    <t>{'cloud': ['gcp', 'aws'], 'libraries': ['pandas', 'numpy', 'jupyter', 'airflow'], 'programming': ['python', 'sql']}</t>
  </si>
  <si>
    <t>['sql', 'python', 'postgresql', 'oracle', 'azure', 'kafka']</t>
  </si>
  <si>
    <t>{'cloud': ['oracle', 'azure'], 'databases': ['postgresql'], 'libraries': ['kafka'], 'programming': ['sql', 'python']}</t>
  </si>
  <si>
    <t>(1387) IBM Service Centre UK Limited</t>
  </si>
  <si>
    <t>['python', 'r', 'nosql', 'aws', 'azure', 'gcp', 'tensorflow', 'pytorch', 'hadoop', 'spark', 'tableau', 'power bi', 'docker', 'kubernetes']</t>
  </si>
  <si>
    <t>{'analyst_tools': ['tableau', 'power bi'], 'cloud': ['aws', 'azure', 'gcp'], 'libraries': ['tensorflow', 'pytorch', 'hadoop', 'spark'], 'other': ['docker', 'kubernetes'], 'programming': ['python', 'r', 'nosql']}</t>
  </si>
  <si>
    <t>['python', 'sql', 'dynamodb', 'mysql', 'redshift', 'aws', 'git', 'docker']</t>
  </si>
  <si>
    <t>{'cloud': ['redshift', 'aws'], 'databases': ['dynamodb', 'mysql'], 'other': ['git', 'docker'], 'programming': ['python', 'sql']}</t>
  </si>
  <si>
    <t>Software Development Engineer, Adect</t>
  </si>
  <si>
    <t>['java', 'c++', 'sql', 'nosql', 'dynamodb', 'spark', 'linux']</t>
  </si>
  <si>
    <t>{'databases': ['dynamodb'], 'libraries': ['spark'], 'os': ['linux'], 'programming': ['java', 'c++', 'sql', 'nosql']}</t>
  </si>
  <si>
    <t>['python', 'aws', 'azure', 'oracle', 'tensorflow', 'keras', 'pytorch']</t>
  </si>
  <si>
    <t>{'cloud': ['aws', 'azure', 'oracle'], 'libraries': ['tensorflow', 'keras', 'pytorch'], 'programming': ['python']}</t>
  </si>
  <si>
    <t>Data Science Lead,</t>
  </si>
  <si>
    <t>Ingenieur - Informatik / Data Scientist Prozessautomatisierung...</t>
  </si>
  <si>
    <t>Markkleeberg, Germany</t>
  </si>
  <si>
    <t>enviaM-Gruppe</t>
  </si>
  <si>
    <t>['r', 'python', 'sql', 'azure', 'tableau']</t>
  </si>
  <si>
    <t>{'analyst_tools': ['tableau'], 'cloud': ['azure'], 'programming': ['r', 'python', 'sql']}</t>
  </si>
  <si>
    <t>Data Engineer : GCP</t>
  </si>
  <si>
    <t>['sql', 'shell', 'gcp', 'bigquery']</t>
  </si>
  <si>
    <t>{'cloud': ['gcp', 'bigquery'], 'programming': ['sql', 'shell']}</t>
  </si>
  <si>
    <t>Data Analyst (Junior/Entry-level) - Campaign Management</t>
  </si>
  <si>
    <t>Data Analyst (0 experience required)</t>
  </si>
  <si>
    <t>Agronomy Data Scientist</t>
  </si>
  <si>
    <t>Phenom, LLC</t>
  </si>
  <si>
    <t>CG Resourcing</t>
  </si>
  <si>
    <t>['sql', 'python', 'java', 'c++', 'scala', 'gcp', 'hadoop', 'spark', 'kafka', 'airflow', 'flow', 'kubernetes']</t>
  </si>
  <si>
    <t>{'cloud': ['gcp'], 'libraries': ['hadoop', 'spark', 'kafka', 'airflow'], 'other': ['flow', 'kubernetes'], 'programming': ['sql', 'python', 'java', 'c++', 'scala']}</t>
  </si>
  <si>
    <t>Data Scientist BLR</t>
  </si>
  <si>
    <t>Data Engineer H/F - ADEO</t>
  </si>
  <si>
    <t>Wild Code School WS</t>
  </si>
  <si>
    <t>HR Data Analyst (w/m/x)</t>
  </si>
  <si>
    <t>['r', 'vba', 'power bi']</t>
  </si>
  <si>
    <t>{'analyst_tools': ['power bi'], 'programming': ['r', 'vba']}</t>
  </si>
  <si>
    <t>Hassans Optician</t>
  </si>
  <si>
    <t>Data Scientist (m/w/d) Vertriebssteuerung Privatkunden</t>
  </si>
  <si>
    <t>['python', 'php', 'gdpr', 'looker']</t>
  </si>
  <si>
    <t>{'analyst_tools': ['looker'], 'libraries': ['gdpr'], 'programming': ['python', 'php']}</t>
  </si>
  <si>
    <t>Data Analyst- Department of Cardiology- Full Time</t>
  </si>
  <si>
    <t>BANQUE CENTRALE DU LUXEMBOURG</t>
  </si>
  <si>
    <t>Vision Technology Consulting Sdn Bhd</t>
  </si>
  <si>
    <t>STAFF DATA ANALYST [PARTIAL REMOTE DE./ PHILLY METRO AREA]</t>
  </si>
  <si>
    <t>['go', 'spark', 'qlik', 'power bi', 'tableau']</t>
  </si>
  <si>
    <t>{'analyst_tools': ['qlik', 'power bi', 'tableau'], 'libraries': ['spark'], 'programming': ['go']}</t>
  </si>
  <si>
    <t>Data Schema / Tagging Engineer</t>
  </si>
  <si>
    <t>['javascript', 'html', 'css', 'python', 'azure', 'aws', 'gcp', 'react', 'hadoop', 'spark', 'node', 'express', 'flow', 'atlassian', 'bitbucket', 'jira', 'confluence']</t>
  </si>
  <si>
    <t>{'async': ['jira', 'confluence'], 'cloud': ['azure', 'aws', 'gcp'], 'libraries': ['react', 'hadoop', 'spark'], 'other': ['flow', 'atlassian', 'bitbucket'], 'programming': ['javascript', 'html', 'css', 'python'], 'webframeworks': ['node', 'express']}</t>
  </si>
  <si>
    <t>Data Scientist - Seconded National Expert</t>
  </si>
  <si>
    <t>European Commission - Eurostat</t>
  </si>
  <si>
    <t>TalentMovers</t>
  </si>
  <si>
    <t>IVIDATA</t>
  </si>
  <si>
    <t>Brownsville, TX</t>
  </si>
  <si>
    <t>Saint Joseph Academy</t>
  </si>
  <si>
    <t>DATA LEADER</t>
  </si>
  <si>
    <t>Santa Coloma de Gramenet, Spain</t>
  </si>
  <si>
    <t>Senior Data Scientist, Rider Analytics/associate consultant</t>
  </si>
  <si>
    <t>Full Stack Software Engineer - Web Experiences Team</t>
  </si>
  <si>
    <t>['c#', 'python', 'java', 'sql', 't-sql']</t>
  </si>
  <si>
    <t>{'programming': ['c#', 'python', 'java', 'sql', 't-sql']}</t>
  </si>
  <si>
    <t>via Estée Lauder Companies</t>
  </si>
  <si>
    <t>['sql', 'python', 'oracle', 'gdpr', 'excel', 'word', 'powerpoint', 'power bi']</t>
  </si>
  <si>
    <t>{'analyst_tools': ['excel', 'word', 'powerpoint', 'power bi'], 'cloud': ['oracle'], 'libraries': ['gdpr'], 'programming': ['sql', 'python']}</t>
  </si>
  <si>
    <t>['python', 'aws', 'numpy', 'pandas', 'matplotlib', 'scikit-learn', 'huggingface', 'git']</t>
  </si>
  <si>
    <t>{'cloud': ['aws'], 'libraries': ['numpy', 'pandas', 'matplotlib', 'scikit-learn', 'huggingface'], 'other': ['git'], 'programming': ['python']}</t>
  </si>
  <si>
    <t>Silverchair</t>
  </si>
  <si>
    <t>['sql', 'python', 'azure', 'kafka', 'power bi', 'flow', 'git']</t>
  </si>
  <si>
    <t>{'analyst_tools': ['power bi'], 'cloud': ['azure'], 'libraries': ['kafka'], 'other': ['flow', 'git'], 'programming': ['sql', 'python']}</t>
  </si>
  <si>
    <t>Data Science Research Intern – Remote</t>
  </si>
  <si>
    <t>Türkiye  (+1 other)</t>
  </si>
  <si>
    <t>Data Engineer (Full Stack Python Developer)</t>
  </si>
  <si>
    <t>Loadshare Networks - Senior Data Scientist</t>
  </si>
  <si>
    <t>Loadshare Network</t>
  </si>
  <si>
    <t>['c', 'python', 'sql', 'scala', 'aws', 'pyspark', 'flow']</t>
  </si>
  <si>
    <t>{'cloud': ['aws'], 'libraries': ['pyspark'], 'other': ['flow'], 'programming': ['c', 'python', 'sql', 'scala']}</t>
  </si>
  <si>
    <t>Techpeople247 Global IT</t>
  </si>
  <si>
    <t>['sql', 'c', 'python', 'cassandra', 'mysql', 'postgresql', 'azure', 'oracle', 'hadoop', 'excel', 'sap']</t>
  </si>
  <si>
    <t>{'analyst_tools': ['excel', 'sap'], 'cloud': ['azure', 'oracle'], 'databases': ['cassandra', 'mysql', 'postgresql'], 'libraries': ['hadoop'], 'programming': ['sql', 'c', 'python']}</t>
  </si>
  <si>
    <t>CRM Database Analyst (Remote- US Based) - Full-time / Part-time</t>
  </si>
  <si>
    <t>['sql', 'crystal', 'sql server', 'oracle', 'tableau', 'atlassian', 'jira', 'confluence', 'monday.com', 'smartsheet', 'zoom']</t>
  </si>
  <si>
    <t>{'analyst_tools': ['tableau'], 'async': ['jira', 'confluence', 'monday.com', 'smartsheet'], 'cloud': ['oracle'], 'databases': ['sql server'], 'other': ['atlassian'], 'programming': ['sql', 'crystal'], 'sync': ['zoom']}</t>
  </si>
  <si>
    <t>Viveja - Data Analyst</t>
  </si>
  <si>
    <t>Jigya Software Services (P) Ltd</t>
  </si>
  <si>
    <t>['sql', 'mongodb', 'mongodb', 'bash', 'python', 'php', 'sql server', 'airflow']</t>
  </si>
  <si>
    <t>{'databases': ['mongodb', 'sql server'], 'libraries': ['airflow'], 'programming': ['sql', 'mongodb', 'bash', 'python', 'php']}</t>
  </si>
  <si>
    <t>['sas', 'sas', 'r', 'python', 'tableau', 'flow']</t>
  </si>
  <si>
    <t>{'analyst_tools': ['sas', 'tableau'], 'other': ['flow'], 'programming': ['sas', 'r', 'python']}</t>
  </si>
  <si>
    <t>['python', 'sql', 'snowflake', 'linux']</t>
  </si>
  <si>
    <t>{'cloud': ['snowflake'], 'os': ['linux'], 'programming': ['python', 'sql']}</t>
  </si>
  <si>
    <t>Data Platform Engineer Data</t>
  </si>
  <si>
    <t>['python', 'snowflake', 'aws', 'gcp', 'azure', 'airflow', 'kubernetes', 'terraform', 'pulumi']</t>
  </si>
  <si>
    <t>{'cloud': ['snowflake', 'aws', 'gcp', 'azure'], 'libraries': ['airflow'], 'other': ['kubernetes', 'terraform', 'pulumi'], 'programming': ['python']}</t>
  </si>
  <si>
    <t>Muthoot finance</t>
  </si>
  <si>
    <t>['sql', 'excel', 'tableau', 'power bi', 'cognos']</t>
  </si>
  <si>
    <t>{'analyst_tools': ['excel', 'tableau', 'power bi', 'cognos'], 'programming': ['sql']}</t>
  </si>
  <si>
    <t>['python', 'gcp', 'bigquery', 'airflow', 'pytorch', 'tensorflow', 'keras', 'linux', 'terraform', 'kubernetes']</t>
  </si>
  <si>
    <t>{'cloud': ['gcp', 'bigquery'], 'libraries': ['airflow', 'pytorch', 'tensorflow', 'keras'], 'os': ['linux'], 'other': ['terraform', 'kubernetes'], 'programming': ['python']}</t>
  </si>
  <si>
    <t>Data/Pricing Analyst</t>
  </si>
  <si>
    <t>['python', 'elasticsearch', 'gcp', 'aws', 'spark', 'kafka', 'airflow', 'tensorflow', 'keras', 'gitlab', 'terraform']</t>
  </si>
  <si>
    <t>{'cloud': ['gcp', 'aws'], 'databases': ['elasticsearch'], 'libraries': ['spark', 'kafka', 'airflow', 'tensorflow', 'keras'], 'other': ['gitlab', 'terraform'], 'programming': ['python']}</t>
  </si>
  <si>
    <t>Analytics Engineer Sr - Remote</t>
  </si>
  <si>
    <t>Effectus Partners, LLC</t>
  </si>
  <si>
    <t>Research Data Analyst 1 (1 Year Fixed Term)</t>
  </si>
  <si>
    <t>XalDigital</t>
  </si>
  <si>
    <t>The Heineken Company</t>
  </si>
  <si>
    <t>['sap', 'cognos', 'excel']</t>
  </si>
  <si>
    <t>{'analyst_tools': ['sap', 'cognos', 'excel']}</t>
  </si>
  <si>
    <t>Analytics Solutions Analyst/Associate</t>
  </si>
  <si>
    <t>['python', 'vba', 'sql', 'r', 'alteryx', 'tableau']</t>
  </si>
  <si>
    <t>{'analyst_tools': ['alteryx', 'tableau'], 'programming': ['python', 'vba', 'sql', 'r']}</t>
  </si>
  <si>
    <t>METALIS ENGINEERING RECRUITMENT LIMITED</t>
  </si>
  <si>
    <t>Stefanini Consultoria e Assessoria em Informática SA</t>
  </si>
  <si>
    <t>Data Engineer/ Validation</t>
  </si>
  <si>
    <t>Nutech Information Systems</t>
  </si>
  <si>
    <t>['t-sql', 'sql', 'sql server', 'snowflake', 'aws', 'azure', 'ssis', 'tableau', 'power bi', 'ssrs']</t>
  </si>
  <si>
    <t>{'analyst_tools': ['ssis', 'tableau', 'power bi', 'ssrs'], 'cloud': ['snowflake', 'aws', 'azure'], 'databases': ['sql server'], 'programming': ['t-sql', 'sql']}</t>
  </si>
  <si>
    <t>Data Analyst Apprentice (Cm&amp;P) - Edinburgh</t>
  </si>
  <si>
    <t>ETL Tools Data Integration Analyst, Assistant Vice President</t>
  </si>
  <si>
    <t>HR PLACEMENT CONSULTANTS (HRPC)</t>
  </si>
  <si>
    <t>MRO</t>
  </si>
  <si>
    <t>Junior Market Analyst Remote Internship ? Market Research</t>
  </si>
  <si>
    <t>['golang', 'spark']</t>
  </si>
  <si>
    <t>{'libraries': ['spark'], 'programming': ['golang']}</t>
  </si>
  <si>
    <t>Data Engineer with Google Professional Architect Certified</t>
  </si>
  <si>
    <t>['python', 'bigquery', 'hadoop', 'spark', 'terraform']</t>
  </si>
  <si>
    <t>{'cloud': ['bigquery'], 'libraries': ['hadoop', 'spark'], 'other': ['terraform'], 'programming': ['python']}</t>
  </si>
  <si>
    <t>Cost &amp; Planning Analyst</t>
  </si>
  <si>
    <t>Data Scientist – Santander CIB Warsaw</t>
  </si>
  <si>
    <t>Speedway, IN</t>
  </si>
  <si>
    <t>Computer Programmer III - Data Engineer - REPOST</t>
  </si>
  <si>
    <t>The City of Vancouver</t>
  </si>
  <si>
    <t>['sql', 'c#', 'python', 'sql server', 'azure', 'snowflake', 'express', 'ssis']</t>
  </si>
  <si>
    <t>{'analyst_tools': ['ssis'], 'cloud': ['azure', 'snowflake'], 'databases': ['sql server'], 'programming': ['sql', 'c#', 'python'], 'webframeworks': ['express']}</t>
  </si>
  <si>
    <t>Kubik</t>
  </si>
  <si>
    <t>['sql', 'excel', 'tableau', 'power bi', 'airtable']</t>
  </si>
  <si>
    <t>{'analyst_tools': ['excel', 'tableau', 'power bi'], 'async': ['airtable'], 'programming': ['sql']}</t>
  </si>
  <si>
    <t>EchoStar</t>
  </si>
  <si>
    <t>DATA ANALYST E SUPPORTO E-COMMERCE</t>
  </si>
  <si>
    <t>Sênior Data Scientist, Brazil</t>
  </si>
  <si>
    <t>Data Analyst 2 - UHC M&amp;R IS - Horsham, PA or Remote</t>
  </si>
  <si>
    <t>UnitedHealth Group, Inc.</t>
  </si>
  <si>
    <t>['sql', 'mysql', 'aws', 'redshift']</t>
  </si>
  <si>
    <t>{'cloud': ['aws', 'redshift'], 'databases': ['mysql'], 'programming': ['sql']}</t>
  </si>
  <si>
    <t>Energy Analyst (Data Analysis)</t>
  </si>
  <si>
    <t>City of Austin</t>
  </si>
  <si>
    <t>Montana Energie  - Grünwald</t>
  </si>
  <si>
    <t>Data Engineer III- Remote</t>
  </si>
  <si>
    <t>['sql', 'go', 'sql server', 'oracle', 'linux']</t>
  </si>
  <si>
    <t>{'cloud': ['oracle'], 'databases': ['sql server'], 'os': ['linux'], 'programming': ['sql', 'go']}</t>
  </si>
  <si>
    <t>Data Analyst / Datenanalyst (m/w/d). Job in Duisburg My Valley...</t>
  </si>
  <si>
    <t>Selsys GmbH</t>
  </si>
  <si>
    <t>via InGame Recruitment</t>
  </si>
  <si>
    <t>['python', 'sql', 'snowflake', 'aws', 'redshift', 'oracle', 'kafka', 'spark']</t>
  </si>
  <si>
    <t>{'cloud': ['snowflake', 'aws', 'redshift', 'oracle'], 'libraries': ['kafka', 'spark'], 'programming': ['python', 'sql']}</t>
  </si>
  <si>
    <t>['nosql', 'sql', 'snowflake', 'hadoop', 'phoenix', 'tableau']</t>
  </si>
  <si>
    <t>{'analyst_tools': ['tableau'], 'cloud': ['snowflake'], 'libraries': ['hadoop'], 'programming': ['nosql', 'sql'], 'webframeworks': ['phoenix']}</t>
  </si>
  <si>
    <t>Data Center/Cloud Systems Engineer</t>
  </si>
  <si>
    <t>Cyber Code Technologies FZE</t>
  </si>
  <si>
    <t>['sql', 'python', 'snowflake', 'tableau', 'looker', 'excel', 'git']</t>
  </si>
  <si>
    <t>{'analyst_tools': ['tableau', 'looker', 'excel'], 'cloud': ['snowflake'], 'other': ['git'], 'programming': ['sql', 'python']}</t>
  </si>
  <si>
    <t>Data Scientist II, Bioinformatics</t>
  </si>
  <si>
    <t>['python', 'javascript', 'html', 'css', 'aws', 'gcp', 'nltk', 'hugging face', 'tensorflow', 'pytorch', 'react', 'angular']</t>
  </si>
  <si>
    <t>{'cloud': ['aws', 'gcp'], 'libraries': ['nltk', 'hugging face', 'tensorflow', 'pytorch', 'react'], 'programming': ['python', 'javascript', 'html', 'css'], 'webframeworks': ['angular']}</t>
  </si>
  <si>
    <t>Brädspelare och Data Engineer önskas som kollega Ort</t>
  </si>
  <si>
    <t>Sr. Data Analyst (Retail &amp; Ecommerce)</t>
  </si>
  <si>
    <t>Manager IT Enterprise Analytics</t>
  </si>
  <si>
    <t>Airbus Helicopters SAS</t>
  </si>
  <si>
    <t>Visser &amp; Van Baars - Data Engineer Logistics</t>
  </si>
  <si>
    <t>Neath, UK</t>
  </si>
  <si>
    <t>['python', 'pandas', 'numpy', 'seaborn', 'matplotlib', 'scikit-learn']</t>
  </si>
  <si>
    <t>{'libraries': ['pandas', 'numpy', 'seaborn', 'matplotlib', 'scikit-learn'], 'programming': ['python']}</t>
  </si>
  <si>
    <t>Trueledge Hr And Accounting Services</t>
  </si>
  <si>
    <t>Data Analyst ESG</t>
  </si>
  <si>
    <t>['sql', 'css', 'html', 'redshift']</t>
  </si>
  <si>
    <t>{'cloud': ['redshift'], 'programming': ['sql', 'css', 'html']}</t>
  </si>
  <si>
    <t>Supplier Master Data Trainee</t>
  </si>
  <si>
    <t>Senior Data Analyst, Value Based Care</t>
  </si>
  <si>
    <t>Data Analytics Engineer  Sofia, Bulgaria</t>
  </si>
  <si>
    <t>['python', 'java', 'kotlin', 'sql', 'qlik', 'git']</t>
  </si>
  <si>
    <t>{'analyst_tools': ['qlik'], 'other': ['git'], 'programming': ['python', 'java', 'kotlin', 'sql']}</t>
  </si>
  <si>
    <t>Edraak</t>
  </si>
  <si>
    <t>Senior Data Engineer –  BHP Jobs Near Me</t>
  </si>
  <si>
    <t>Philippines   (+2 others)</t>
  </si>
  <si>
    <t>joblist</t>
  </si>
  <si>
    <t>DevOps SR Engineer – Palermo</t>
  </si>
  <si>
    <t>['bash', 'python', 'javascript', 'aws', 'gcp', 'jenkins', 'kubernetes', 'atlassian', 'jira', 'confluence']</t>
  </si>
  <si>
    <t>{'async': ['jira', 'confluence'], 'cloud': ['aws', 'gcp'], 'other': ['jenkins', 'kubernetes', 'atlassian'], 'programming': ['bash', 'python', 'javascript']}</t>
  </si>
  <si>
    <t>Church Mutual Insurance, S.I.</t>
  </si>
  <si>
    <t>['java', 'elasticsearch', 'dynamodb', 'redis', 'aws', 'kafka', 'spring', 'react', 'docker', 'kubernetes']</t>
  </si>
  <si>
    <t>{'cloud': ['aws'], 'databases': ['elasticsearch', 'dynamodb', 'redis'], 'libraries': ['kafka', 'spring', 'react'], 'other': ['docker', 'kubernetes'], 'programming': ['java']}</t>
  </si>
  <si>
    <t>Data Engineer (F/H/X) - Master</t>
  </si>
  <si>
    <t>National Bank of Belgium</t>
  </si>
  <si>
    <t>['sql', 'python', 'postgresql', 'snowflake', 'oracle', 'aws', 'redshift', 'bigquery', 'azure', 'spark', 'pyspark']</t>
  </si>
  <si>
    <t>{'cloud': ['snowflake', 'oracle', 'aws', 'redshift', 'bigquery', 'azure'], 'databases': ['postgresql'], 'libraries': ['spark', 'pyspark'], 'programming': ['sql', 'python']}</t>
  </si>
  <si>
    <t>Data Scientist (SME) with Security Clearance</t>
  </si>
  <si>
    <t>L'olivier Assurance</t>
  </si>
  <si>
    <t>['python', 'sql', 'r', 'java', 'sas', 'sas', 'aws', 'redshift', 'jupyter', 'spark', 'pyspark', 'docker', 'gitlab', 'terraform']</t>
  </si>
  <si>
    <t>{'analyst_tools': ['sas'], 'cloud': ['aws', 'redshift'], 'libraries': ['jupyter', 'spark', 'pyspark'], 'other': ['docker', 'gitlab', 'terraform'], 'programming': ['python', 'sql', 'r', 'java', 'sas']}</t>
  </si>
  <si>
    <t>Lead, Data Scientist, Gen AI / Deep Learning</t>
  </si>
  <si>
    <t>Principal Data Scientist (Store No. 8)</t>
  </si>
  <si>
    <t>['sql', 'sql server', 'azure', 'databricks', 'oracle', 'snowflake', 'redshift', 'aws', 'gcp', 'airflow', 'hadoop', 'ssis']</t>
  </si>
  <si>
    <t>{'analyst_tools': ['ssis'], 'cloud': ['azure', 'databricks', 'oracle', 'snowflake', 'redshift', 'aws', 'gcp'], 'databases': ['sql server'], 'libraries': ['airflow', 'hadoop'], 'programming': ['sql']}</t>
  </si>
  <si>
    <t>Boys &amp; Girls Clubs of Northeast Florida, Inc.</t>
  </si>
  <si>
    <t>Lead Data Science Analyst, Catalog</t>
  </si>
  <si>
    <t>Presales Solution Architect</t>
  </si>
  <si>
    <t>Data Analyst, DX</t>
  </si>
  <si>
    <t>['go', 'python', 'sql', 'power bi', 'tableau']</t>
  </si>
  <si>
    <t>{'analyst_tools': ['power bi', 'tableau'], 'programming': ['go', 'python', 'sql']}</t>
  </si>
  <si>
    <t>mbr dental recruitment</t>
  </si>
  <si>
    <t>['t-sql', 'sql', 'python', 'mongodb', 'mongodb', 'sql server', 'azure', 'git']</t>
  </si>
  <si>
    <t>{'cloud': ['azure'], 'databases': ['mongodb', 'sql server'], 'other': ['git'], 'programming': ['t-sql', 'sql', 'python', 'mongodb']}</t>
  </si>
  <si>
    <t>Momondo</t>
  </si>
  <si>
    <t>Azure Data Engineer - Data Factory/ETL/DataLake</t>
  </si>
  <si>
    <t>['sql', 'sql server', 'azure', 'databricks', 'spark', 'kafka', 'hadoop']</t>
  </si>
  <si>
    <t>{'cloud': ['azure', 'databricks'], 'databases': ['sql server'], 'libraries': ['spark', 'kafka', 'hadoop'], 'programming': ['sql']}</t>
  </si>
  <si>
    <t>TestCrew</t>
  </si>
  <si>
    <t>2200_ Data Scientist / Lead Data Scientist</t>
  </si>
  <si>
    <t>Blondo Consulting LLC</t>
  </si>
  <si>
    <t>Hukumonline.com</t>
  </si>
  <si>
    <t>Lead Software Engineer (Big Data and Azure)</t>
  </si>
  <si>
    <t>NLP Data Scientist - Generative AI LLM Onsite California</t>
  </si>
  <si>
    <t>['t-sql', 'sql', 'python', 'mysql', 'excel', 'tableau', 'power bi']</t>
  </si>
  <si>
    <t>{'analyst_tools': ['excel', 'tableau', 'power bi'], 'databases': ['mysql'], 'programming': ['t-sql', 'sql', 'python']}</t>
  </si>
  <si>
    <t>Data Engineer - Python/Sparks / BI Developer- Long Term Project ...</t>
  </si>
  <si>
    <t>['sql', 'python', 't-sql', 'sql server', 'oracle', 'azure', 'aws', 'cordova', 'spark', 'airflow', 'pyspark', 'word', 'excel']</t>
  </si>
  <si>
    <t>{'analyst_tools': ['word', 'excel'], 'cloud': ['oracle', 'azure', 'aws'], 'databases': ['sql server'], 'libraries': ['cordova', 'spark', 'airflow', 'pyspark'], 'programming': ['sql', 'python', 't-sql']}</t>
  </si>
  <si>
    <t>Business Intelligence/Data Analyst. Job in Tampa My Valley Jobs Today</t>
  </si>
  <si>
    <t>Data Scientist - spkta</t>
  </si>
  <si>
    <t>Jems Datafactory</t>
  </si>
  <si>
    <t>['sql', 'visual basic', 'python', 'excel', 'tableau', 'power bi']</t>
  </si>
  <si>
    <t>{'analyst_tools': ['excel', 'tableau', 'power bi'], 'programming': ['sql', 'visual basic', 'python']}</t>
  </si>
  <si>
    <t>Lead Data Scientist, Risk Data Mining, BRIC</t>
  </si>
  <si>
    <t>Immingham, UK</t>
  </si>
  <si>
    <t>Data Cabling Engineer (IPAF/PASMA)</t>
  </si>
  <si>
    <t>Bognor Regis, UK</t>
  </si>
  <si>
    <t>Data Engineer für Data Governance / Data Management (w m d)</t>
  </si>
  <si>
    <t>['sql', 't-sql', 'azure', 'databricks', 'ssis']</t>
  </si>
  <si>
    <t>{'analyst_tools': ['ssis'], 'cloud': ['azure', 'databricks'], 'programming': ['sql', 't-sql']}</t>
  </si>
  <si>
    <t>Analyst, Portfolio</t>
  </si>
  <si>
    <t>IRCEM</t>
  </si>
  <si>
    <t>Energy Monitoring Data Analyst</t>
  </si>
  <si>
    <t>['sql', 'c', 'python']</t>
  </si>
  <si>
    <t>{'programming': ['sql', 'c', 'python']}</t>
  </si>
  <si>
    <t>['python', 'mysql', 'dynamodb', 'aws', 'aurora', 'redshift', 'gdpr', 'express']</t>
  </si>
  <si>
    <t>{'cloud': ['aws', 'aurora', 'redshift'], 'databases': ['mysql', 'dynamodb'], 'libraries': ['gdpr'], 'programming': ['python'], 'webframeworks': ['express']}</t>
  </si>
  <si>
    <t>PerZukunft Arbeitsvermittlung GmbH &amp; Co. KG</t>
  </si>
  <si>
    <t>Data Scientist - Graph Analytics and Machine Learning</t>
  </si>
  <si>
    <t>['sql', 'python', 'postgresql', 'oracle', 'aws', 'databricks', 'azure', 'spark', 'pyspark', 'tableau']</t>
  </si>
  <si>
    <t>{'analyst_tools': ['tableau'], 'cloud': ['oracle', 'aws', 'databricks', 'azure'], 'databases': ['postgresql'], 'libraries': ['spark', 'pyspark'], 'programming': ['sql', 'python']}</t>
  </si>
  <si>
    <t>Data Modeler science domain</t>
  </si>
  <si>
    <t>['sql', 'python', 'scala', 'r', 'power bi', 'tableau', 'excel']</t>
  </si>
  <si>
    <t>{'analyst_tools': ['power bi', 'tableau', 'excel'], 'programming': ['sql', 'python', 'scala', 'r']}</t>
  </si>
  <si>
    <t>Quality and Data Science Analyst - Oncology (Hybrid)</t>
  </si>
  <si>
    <t>Een voltijds Data Engineer voor Campus Geel of Mechelen</t>
  </si>
  <si>
    <t>['sql', 'python', 'java', 'c', 'sql server', 'azure', 'pyspark']</t>
  </si>
  <si>
    <t>{'cloud': ['azure'], 'databases': ['sql server'], 'libraries': ['pyspark'], 'programming': ['sql', 'python', 'java', 'c']}</t>
  </si>
  <si>
    <t>Haystack People</t>
  </si>
  <si>
    <t>Data Analyst, Omnichannel Operations</t>
  </si>
  <si>
    <t>Mission Staffing</t>
  </si>
  <si>
    <t>Data Analyst (HxGN EAM Mandatory) - NYC Hybrid - 9+ Yrs</t>
  </si>
  <si>
    <t>bioMerieux Inc.</t>
  </si>
  <si>
    <t>Specialcavi Baldassari</t>
  </si>
  <si>
    <t>Analyst Dataminer-(H/F) Permanent contract Centre- Algeria</t>
  </si>
  <si>
    <t>Societe Generale SA</t>
  </si>
  <si>
    <t>Recognyte</t>
  </si>
  <si>
    <t>['sql', 'python', 'r', 'shell', 'mysql', 'sql server', 'aws', 'azure', 'oracle', 'linux', 'power bi', 'tableau', 'git', 'jenkins']</t>
  </si>
  <si>
    <t>{'analyst_tools': ['power bi', 'tableau'], 'cloud': ['aws', 'azure', 'oracle'], 'databases': ['mysql', 'sql server'], 'os': ['linux'], 'other': ['git', 'jenkins'], 'programming': ['sql', 'python', 'r', 'shell']}</t>
  </si>
  <si>
    <t>['sql', 'snowflake', 'airflow', 'github']</t>
  </si>
  <si>
    <t>{'cloud': ['snowflake'], 'libraries': ['airflow'], 'other': ['github'], 'programming': ['sql']}</t>
  </si>
  <si>
    <t>['python', 'sql', 'spark', 'airflow', 'kubernetes', 'docker']</t>
  </si>
  <si>
    <t>{'libraries': ['spark', 'airflow'], 'other': ['kubernetes', 'docker'], 'programming': ['python', 'sql']}</t>
  </si>
  <si>
    <t>Principal Data Security Analyst (multiple openings) - IHM</t>
  </si>
  <si>
    <t>Data Center Manager</t>
  </si>
  <si>
    <t>['sql', 'vba', 'dax']</t>
  </si>
  <si>
    <t>{'analyst_tools': ['dax'], 'programming': ['sql', 'vba']}</t>
  </si>
  <si>
    <t>Data Engineer - PagoNxt</t>
  </si>
  <si>
    <t>PagoNxt (a Santander company)</t>
  </si>
  <si>
    <t>['python', 'scala', 'sql', 'gcp', 'bigquery', 'spark', 'github', 'terraform', 'flow']</t>
  </si>
  <si>
    <t>{'cloud': ['gcp', 'bigquery'], 'libraries': ['spark'], 'other': ['github', 'terraform', 'flow'], 'programming': ['python', 'scala', 'sql']}</t>
  </si>
  <si>
    <t>Data Engineer, Python, GCP/Senior Software...</t>
  </si>
  <si>
    <t>PT Mahaka Radio Digital</t>
  </si>
  <si>
    <t>['sql', 'python', 'shell', 'bigquery', 'airflow']</t>
  </si>
  <si>
    <t>{'cloud': ['bigquery'], 'libraries': ['airflow'], 'programming': ['sql', 'python', 'shell']}</t>
  </si>
  <si>
    <t>Data Scientist, Ecosystem</t>
  </si>
  <si>
    <t>Pinterest Careers</t>
  </si>
  <si>
    <t>UNITAD - United Nations Investigative Team for Accountability of Da’esh/ISIL</t>
  </si>
  <si>
    <t>FLEX College Prep</t>
  </si>
  <si>
    <t>['sql', 'python', 'r', 'aws', 'databricks', 'redshift', 'spark', 'pyspark', 'flow']</t>
  </si>
  <si>
    <t>{'cloud': ['aws', 'databricks', 'redshift'], 'libraries': ['spark', 'pyspark'], 'other': ['flow'], 'programming': ['sql', 'python', 'r']}</t>
  </si>
  <si>
    <t>Senior Data Analyst:in (m/w/d)</t>
  </si>
  <si>
    <t>ADLER Smart Solutions</t>
  </si>
  <si>
    <t>Data-analist met een hart voor de gezondheidssector</t>
  </si>
  <si>
    <t>Centrum voor Kankeropsporing</t>
  </si>
  <si>
    <t>Data Scientist - Data Governance Lead, Data Management (m/f/d)</t>
  </si>
  <si>
    <t>KWS Berlin GmbH</t>
  </si>
  <si>
    <t>EDM Engineer I</t>
  </si>
  <si>
    <t>Data Scientist (w/m/d) Im Bereich Recycling Und Entwicklung...</t>
  </si>
  <si>
    <t>ESK-SIC GmbH</t>
  </si>
  <si>
    <t>Data Engineer Sensitive Data</t>
  </si>
  <si>
    <t>Center, GA</t>
  </si>
  <si>
    <t>Willdan Group, Inc.</t>
  </si>
  <si>
    <t>['c#', 'javascript', 'typescript', 'sql', 'sql server', 'asp.net']</t>
  </si>
  <si>
    <t>{'databases': ['sql server'], 'programming': ['c#', 'javascript', 'typescript', 'sql'], 'webframeworks': ['asp.net']}</t>
  </si>
  <si>
    <t>Datum First Ltd</t>
  </si>
  <si>
    <t>['sql', 'javascript', 'sas', 'sas', 'python', 'looker', 'qlik', 'tableau', 'excel', 'spss', 'alteryx']</t>
  </si>
  <si>
    <t>{'analyst_tools': ['sas', 'looker', 'qlik', 'tableau', 'excel', 'spss', 'alteryx'], 'programming': ['sql', 'javascript', 'sas', 'python']}</t>
  </si>
  <si>
    <t>Data Scientist (Demand Planning &amp; Pricing)</t>
  </si>
  <si>
    <t>via Crofarm-Talent.freshteam.com</t>
  </si>
  <si>
    <t>Otipy Internet Pvt. Ltd.</t>
  </si>
  <si>
    <t>Associate Data Engineer III</t>
  </si>
  <si>
    <t>Data Engineer (VNR-56918) - Den Haag</t>
  </si>
  <si>
    <t>['shell', 'sql', 'python', 'azure', 'databricks', 'aws', 'pyspark', 'kafka', 'hadoop', 'spark', 'airflow', 'sap', 'word', 'unity', 'terraform']</t>
  </si>
  <si>
    <t>{'analyst_tools': ['sap', 'word'], 'cloud': ['azure', 'databricks', 'aws'], 'libraries': ['pyspark', 'kafka', 'hadoop', 'spark', 'airflow'], 'other': ['unity', 'terraform'], 'programming': ['shell', 'sql', 'python']}</t>
  </si>
  <si>
    <t>Servpro</t>
  </si>
  <si>
    <t>Principle Engineer - Systems</t>
  </si>
  <si>
    <t>['sql', 'tensorflow', 'pytorch', 'pyspark', 'kubernetes']</t>
  </si>
  <si>
    <t>{'libraries': ['tensorflow', 'pytorch', 'pyspark'], 'other': ['kubernetes'], 'programming': ['sql']}</t>
  </si>
  <si>
    <t>Senior Associate Director, IT, Senior Data Scientist</t>
  </si>
  <si>
    <t>['nosql', 'sql', 'python', 'tableau', 'sap']</t>
  </si>
  <si>
    <t>{'analyst_tools': ['tableau', 'sap'], 'programming': ['nosql', 'sql', 'python']}</t>
  </si>
  <si>
    <t>['python', 'sql', 'scala', 'aws', 'databricks', 'snowflake', 'redshift', 'hadoop', 'spark', 'kafka']</t>
  </si>
  <si>
    <t>{'cloud': ['aws', 'databricks', 'snowflake', 'redshift'], 'libraries': ['hadoop', 'spark', 'kafka'], 'programming': ['python', 'sql', 'scala']}</t>
  </si>
  <si>
    <t>Stagiaire - Data Scientist - Service Client H/F</t>
  </si>
  <si>
    <t>（株）バイオス</t>
  </si>
  <si>
    <t>['java', 'kotlin', 'javascript', 'typescript', 'css', 'react', 'vue', 'angular', 'docker', 'kubernetes', 'git']</t>
  </si>
  <si>
    <t>{'libraries': ['react'], 'other': ['docker', 'kubernetes', 'git'], 'programming': ['java', 'kotlin', 'javascript', 'typescript', 'css'], 'webframeworks': ['vue', 'angular']}</t>
  </si>
  <si>
    <t>Data Analyst Stage H/F</t>
  </si>
  <si>
    <t>FM Logistic Corporate</t>
  </si>
  <si>
    <t>Turn2Partners</t>
  </si>
  <si>
    <t>Fanatics Inc.</t>
  </si>
  <si>
    <t>moqla for IT</t>
  </si>
  <si>
    <t>Wien Energie GmbH</t>
  </si>
  <si>
    <t>Data Analysis  AVP - VP</t>
  </si>
  <si>
    <t>บริษัท โฮม โปรดักส์ เซ็นเตอร์ จำกัด (มหาชน)</t>
  </si>
  <si>
    <t>Owethu Managed Services</t>
  </si>
  <si>
    <t>NextHire</t>
  </si>
  <si>
    <t>['python', 'aws', 'azure', 'spark', 'numpy', 'pandas']</t>
  </si>
  <si>
    <t>{'cloud': ['aws', 'azure'], 'libraries': ['spark', 'numpy', 'pandas'], 'programming': ['python']}</t>
  </si>
  <si>
    <t>BlueChip</t>
  </si>
  <si>
    <t>['sql', 'scala', 'nosql', 'python', 'hadoop', 'spark', 'kafka']</t>
  </si>
  <si>
    <t>{'libraries': ['hadoop', 'spark', 'kafka'], 'programming': ['sql', 'scala', 'nosql', 'python']}</t>
  </si>
  <si>
    <t>Principal Data Engineer, China FMC GT</t>
  </si>
  <si>
    <t>['sql', 'nosql', 'sql server', 'oracle', 'hadoop', 'spark', 'kafka', 'git']</t>
  </si>
  <si>
    <t>{'cloud': ['oracle'], 'databases': ['sql server'], 'libraries': ['hadoop', 'spark', 'kafka'], 'other': ['git'], 'programming': ['sql', 'nosql']}</t>
  </si>
  <si>
    <t>Manpower GmbH &amp; Co. KG</t>
  </si>
  <si>
    <t>['sql', 'excel', 'powerpoint', 'qlik', 'tableau', 'power bi']</t>
  </si>
  <si>
    <t>{'analyst_tools': ['excel', 'powerpoint', 'qlik', 'tableau', 'power bi'], 'programming': ['sql']}</t>
  </si>
  <si>
    <t>Saras Analytics - Senior Data Analyst</t>
  </si>
  <si>
    <t>Data Engineer-AWS Pipeline Developer (Python)</t>
  </si>
  <si>
    <t>['python', 'sql', 'nosql', 'aws', 'redshift', 'flow']</t>
  </si>
  <si>
    <t>{'cloud': ['aws', 'redshift'], 'other': ['flow'], 'programming': ['python', 'sql', 'nosql']}</t>
  </si>
  <si>
    <t>MANA Group sta cercando Senior Data Engineer</t>
  </si>
  <si>
    <t>['python', 'nosql', 'databricks', 'azure', 'aws', 'gcp', 'spark', 'airflow', 'pandas', 'numpy', 'jenkins', 'github']</t>
  </si>
  <si>
    <t>{'cloud': ['databricks', 'azure', 'aws', 'gcp'], 'libraries': ['spark', 'airflow', 'pandas', 'numpy'], 'other': ['jenkins', 'github'], 'programming': ['python', 'nosql']}</t>
  </si>
  <si>
    <t>Byfleet, UK</t>
  </si>
  <si>
    <t>['python', 'sql', 'azure', 'databricks', 'gcp', 'pyspark', 'spark']</t>
  </si>
  <si>
    <t>{'cloud': ['azure', 'databricks', 'gcp'], 'libraries': ['pyspark', 'spark'], 'programming': ['python', 'sql']}</t>
  </si>
  <si>
    <t>Инженер-программист (SQL, C#)</t>
  </si>
  <si>
    <t>ЕСМ Групп Про</t>
  </si>
  <si>
    <t>['sql', 'c#', 'postgresql', 'windows', 'git']</t>
  </si>
  <si>
    <t>{'databases': ['postgresql'], 'os': ['windows'], 'other': ['git'], 'programming': ['sql', 'c#']}</t>
  </si>
  <si>
    <t>R1572867 - Senior Data Engineer, EF Rapid Data Labs</t>
  </si>
  <si>
    <t>['python', 'sql', 'mysql', 'postgresql', 'aws', 'redshift', 'tableau', 'wire']</t>
  </si>
  <si>
    <t>{'analyst_tools': ['tableau'], 'cloud': ['aws', 'redshift'], 'databases': ['mysql', 'postgresql'], 'programming': ['python', 'sql'], 'sync': ['wire']}</t>
  </si>
  <si>
    <t>['aws', 'azure', 'gcp', 'snowflake', 'hadoop']</t>
  </si>
  <si>
    <t>{'cloud': ['aws', 'azure', 'gcp', 'snowflake'], 'libraries': ['hadoop']}</t>
  </si>
  <si>
    <t>Business Analyst-Mid Level</t>
  </si>
  <si>
    <t>Hrvatski Telekom</t>
  </si>
  <si>
    <t>['sas', 'sas', 'r', 'python', 'vba', 'tableau', 'power bi']</t>
  </si>
  <si>
    <t>{'analyst_tools': ['sas', 'tableau', 'power bi'], 'programming': ['sas', 'r', 'python', 'vba']}</t>
  </si>
  <si>
    <t>Stashfin</t>
  </si>
  <si>
    <t>Manager, Data and Reporting Solutions</t>
  </si>
  <si>
    <t>['r', 'sql', 'excel', 'tableau', 'power bi', 'word', 'outlook', 'powerpoint', 'visio', 'sharepoint']</t>
  </si>
  <si>
    <t>{'analyst_tools': ['excel', 'tableau', 'power bi', 'word', 'outlook', 'powerpoint', 'visio', 'sharepoint'], 'programming': ['r', 'sql']}</t>
  </si>
  <si>
    <t>Appian Corporation</t>
  </si>
  <si>
    <t>['go', 'java', 'javascript', 'bash', 'sql', 'mysql', 'sql server', 'aws', 'azure', 'oracle', 'windows', 'linux', 'excel', 'unify']</t>
  </si>
  <si>
    <t>{'analyst_tools': ['excel'], 'cloud': ['aws', 'azure', 'oracle'], 'databases': ['mysql', 'sql server'], 'os': ['windows', 'linux'], 'programming': ['go', 'java', 'javascript', 'bash', 'sql'], 'sync': ['unify']}</t>
  </si>
  <si>
    <t>Data Engineer / Business Intelligence specialist</t>
  </si>
  <si>
    <t>Agnik</t>
  </si>
  <si>
    <t>Crypto Data Engineer Intern</t>
  </si>
  <si>
    <t>Costing Business Analyst Intern</t>
  </si>
  <si>
    <t>Engineer working at the Einstein Telescope and LISA projects</t>
  </si>
  <si>
    <t>['python', 'shell', 'linux', 'svn', 'git']</t>
  </si>
  <si>
    <t>{'os': ['linux'], 'other': ['svn', 'git'], 'programming': ['python', 'shell']}</t>
  </si>
  <si>
    <t>Keanesoft</t>
  </si>
  <si>
    <t>Data Scientist - IT</t>
  </si>
  <si>
    <t>Blend360 India Private Limited</t>
  </si>
  <si>
    <t>Staff Product Manager-Data Science</t>
  </si>
  <si>
    <t>Data collection Operator</t>
  </si>
  <si>
    <t>Service Measure LLC</t>
  </si>
  <si>
    <t>Data Engineer (SQL / BI / RDBMS) TS/SCI</t>
  </si>
  <si>
    <t>['sql', 'ms access', 'tableau', 'sharepoint']</t>
  </si>
  <si>
    <t>{'analyst_tools': ['ms access', 'tableau', 'sharepoint'], 'programming': ['sql']}</t>
  </si>
  <si>
    <t>['python', 'r', 'sql', 'nosql', 'gcp', 'spark', 'pytorch', 'tensorflow', 'keras']</t>
  </si>
  <si>
    <t>{'cloud': ['gcp'], 'libraries': ['spark', 'pytorch', 'tensorflow', 'keras'], 'programming': ['python', 'r', 'sql', 'nosql']}</t>
  </si>
  <si>
    <t>Data Analyst Transport International H/F</t>
  </si>
  <si>
    <t>Staff Connection</t>
  </si>
  <si>
    <t>Author Data Science Collaborative Work (m/f/d)</t>
  </si>
  <si>
    <t>Data Analyst for SIMS Enhancements</t>
  </si>
  <si>
    <t>RightTalents</t>
  </si>
  <si>
    <t>['ruby', 'ruby', 'javascript', 'postgresql', 'redis', 'ruby on rails', 'jquery', 'linux', 'ubuntu', 'git', 'flow', 'docker', 'ansible', 'jenkins', 'jira']</t>
  </si>
  <si>
    <t>{'async': ['jira'], 'databases': ['postgresql', 'redis'], 'os': ['linux', 'ubuntu'], 'other': ['git', 'flow', 'docker', 'ansible', 'jenkins'], 'programming': ['ruby', 'javascript'], 'webframeworks': ['ruby', 'ruby on rails', 'jquery']}</t>
  </si>
  <si>
    <t>Target US</t>
  </si>
  <si>
    <t>['python', 'java', 'scala', 'sql', 'tensorflow', 'keras', 'pytorch']</t>
  </si>
  <si>
    <t>{'libraries': ['tensorflow', 'keras', 'pytorch'], 'programming': ['python', 'java', 'scala', 'sql']}</t>
  </si>
  <si>
    <t>Data Scientist Job in Bangalore at Bon Tech Solutions</t>
  </si>
  <si>
    <t>Bon Tech Solutions</t>
  </si>
  <si>
    <t>AVANTY TUNISIE</t>
  </si>
  <si>
    <t>['sql', 'kafka', 'spark', 'hadoop', 'phoenix']</t>
  </si>
  <si>
    <t>{'libraries': ['kafka', 'spark', 'hadoop'], 'programming': ['sql'], 'webframeworks': ['phoenix']}</t>
  </si>
  <si>
    <t>Solution Engineer (m/f/d) Data Center Technologies for AIRBUS</t>
  </si>
  <si>
    <t>['sql', 'nosql', 'mongodb', 'mongodb', 'postgresql', 'mysql', 'mariadb', 'databricks', 'redshift', 'bigquery', 'snowflake', 'github']</t>
  </si>
  <si>
    <t>{'cloud': ['databricks', 'redshift', 'bigquery', 'snowflake'], 'databases': ['mongodb', 'postgresql', 'mysql', 'mariadb'], 'other': ['github'], 'programming': ['sql', 'nosql', 'mongodb']}</t>
  </si>
  <si>
    <t>Software Engineer – Media AI</t>
  </si>
  <si>
    <t>Metacore Games Oy</t>
  </si>
  <si>
    <t>Senior Manager, Clinical Data Analytics</t>
  </si>
  <si>
    <t>['sql', 'r', 'python', 'confluence', 'jira']</t>
  </si>
  <si>
    <t>{'async': ['confluence', 'jira'], 'programming': ['sql', 'r', 'python']}</t>
  </si>
  <si>
    <t>Growth Marketing and Data Engineer</t>
  </si>
  <si>
    <t>['python', 'aws', 'snowflake', 'spark', 'git', 'docker', 'jira', 'confluence']</t>
  </si>
  <si>
    <t>{'async': ['jira', 'confluence'], 'cloud': ['aws', 'snowflake'], 'libraries': ['spark'], 'other': ['git', 'docker'], 'programming': ['python']}</t>
  </si>
  <si>
    <t>100% Remote Business Analyst - Level 1 | Hartford, CT</t>
  </si>
  <si>
    <t>['spreadsheet', 'excel', 'powerpoint', 'sharepoint']</t>
  </si>
  <si>
    <t>{'analyst_tools': ['spreadsheet', 'excel', 'powerpoint', 'sharepoint']}</t>
  </si>
  <si>
    <t>HR Data Analyst (w/m/d) 80 - 100%</t>
  </si>
  <si>
    <t>['python', 'nosql', 'sql', 'redis', 'aws', 'redshift', 'gcp', 'azure', 'snowflake', 'pyspark', 'airflow', 'fastapi', 'flask', 'docker', 'kubernetes']</t>
  </si>
  <si>
    <t>{'cloud': ['aws', 'redshift', 'gcp', 'azure', 'snowflake'], 'databases': ['redis'], 'libraries': ['pyspark', 'airflow'], 'other': ['docker', 'kubernetes'], 'programming': ['python', 'nosql', 'sql'], 'webframeworks': ['fastapi', 'flask']}</t>
  </si>
  <si>
    <t>Data Lakes associate engineer</t>
  </si>
  <si>
    <t>['java', 'python', 'scala', 'aws']</t>
  </si>
  <si>
    <t>{'cloud': ['aws'], 'programming': ['java', 'python', 'scala']}</t>
  </si>
  <si>
    <t>Artera</t>
  </si>
  <si>
    <t>Power-4</t>
  </si>
  <si>
    <t>['sql', 'aws', 'oracle', 'excel', 'powerpoint', 'tableau']</t>
  </si>
  <si>
    <t>{'analyst_tools': ['excel', 'powerpoint', 'tableau'], 'cloud': ['aws', 'oracle'], 'programming': ['sql']}</t>
  </si>
  <si>
    <t>Senior Data Team Lead</t>
  </si>
  <si>
    <t>Hgg Corp.</t>
  </si>
  <si>
    <t>Data Engineer/Senior Data Engineer/Data Scientist</t>
  </si>
  <si>
    <t>['sql', 'cognos', 'tableau', 'power bi']</t>
  </si>
  <si>
    <t>{'analyst_tools': ['cognos', 'tableau', 'power bi'], 'programming': ['sql']}</t>
  </si>
  <si>
    <t>Amazon Web Services EMEA Dubai</t>
  </si>
  <si>
    <t>['java', 'javascript', 'python', 'nosql', 'sql', 'aws', 'redshift', 'kafka', 'spark', 'hadoop', 'tensorflow', 'pytorch', 'mxnet', 'keras']</t>
  </si>
  <si>
    <t>{'cloud': ['aws', 'redshift'], 'libraries': ['kafka', 'spark', 'hadoop', 'tensorflow', 'pytorch', 'mxnet', 'keras'], 'programming': ['java', 'javascript', 'python', 'nosql', 'sql']}</t>
  </si>
  <si>
    <t>['python', 'sql', 'nosql', 'tensorflow', 'pytorch', 'scikit-learn']</t>
  </si>
  <si>
    <t>{'libraries': ['tensorflow', 'pytorch', 'scikit-learn'], 'programming': ['python', 'sql', 'nosql']}</t>
  </si>
  <si>
    <t>Safety Security Data Analyst</t>
  </si>
  <si>
    <t>['sql', 'sql server', 'snowflake', 'azure', 'sap', 'tableau', 'git']</t>
  </si>
  <si>
    <t>{'analyst_tools': ['sap', 'tableau'], 'cloud': ['snowflake', 'azure'], 'databases': ['sql server'], 'other': ['git'], 'programming': ['sql']}</t>
  </si>
  <si>
    <t>['postgresql', 'azure', 'aws', 'node.js', 'terraform', 'pulumi']</t>
  </si>
  <si>
    <t>{'cloud': ['azure', 'aws'], 'databases': ['postgresql'], 'other': ['terraform', 'pulumi'], 'webframeworks': ['node.js']}</t>
  </si>
  <si>
    <t>Symposit LLC</t>
  </si>
  <si>
    <t>Senior Manager – Data Science</t>
  </si>
  <si>
    <t>['go', 'python', 'r', 'sql', 'sap', 'tableau', 'excel', 'docker', 'planner']</t>
  </si>
  <si>
    <t>{'analyst_tools': ['sap', 'tableau', 'excel'], 'async': ['planner'], 'other': ['docker'], 'programming': ['go', 'python', 'r', 'sql']}</t>
  </si>
  <si>
    <t>Customs Compliance Analyst</t>
  </si>
  <si>
    <t>Prime Care Technologies</t>
  </si>
  <si>
    <t>['sql', 'java', 'python', 'visual basic', 'excel']</t>
  </si>
  <si>
    <t>{'analyst_tools': ['excel'], 'programming': ['sql', 'java', 'python', 'visual basic']}</t>
  </si>
  <si>
    <t>ItsWorthMore.com LLC</t>
  </si>
  <si>
    <t>Senior IAM Engineer in Vilnius</t>
  </si>
  <si>
    <t>['cobol', 'db2', 'jira']</t>
  </si>
  <si>
    <t>{'async': ['jira'], 'databases': ['db2'], 'programming': ['cobol']}</t>
  </si>
  <si>
    <t>Colle McVoy</t>
  </si>
  <si>
    <t>['go', 'r', 'python', 'sql', 'sql server', 'mysql', 'aws', 'excel', 'power bi', 'tableau', 'word', 'powerpoint', 'outlook']</t>
  </si>
  <si>
    <t>{'analyst_tools': ['excel', 'power bi', 'tableau', 'word', 'powerpoint', 'outlook'], 'cloud': ['aws'], 'databases': ['sql server', 'mysql'], 'programming': ['go', 'r', 'python', 'sql']}</t>
  </si>
  <si>
    <t>Database Analyst Job in Gurgaon at Intelenergi Global Private Limited</t>
  </si>
  <si>
    <t>Intelenergi Global Private Limited</t>
  </si>
  <si>
    <t>['scala', 'sql', 'excel', 'powerpoint']</t>
  </si>
  <si>
    <t>{'analyst_tools': ['excel', 'powerpoint'], 'programming': ['scala', 'sql']}</t>
  </si>
  <si>
    <t>dataanzy03- data engineer exp cons</t>
  </si>
  <si>
    <t>Amantya Technolgies - Data Engineer - Azure Data Factory</t>
  </si>
  <si>
    <t>['sql', 'python', 'oracle', 'azure', 'pyspark']</t>
  </si>
  <si>
    <t>{'cloud': ['oracle', 'azure'], 'libraries': ['pyspark'], 'programming': ['sql', 'python']}</t>
  </si>
  <si>
    <t>Data Engineer SRI</t>
  </si>
  <si>
    <t>['sql', 'java', 'python', 'sql server', 'spark', 'hadoop', 'linux', 'power bi', 'tableau', 'excel']</t>
  </si>
  <si>
    <t>{'analyst_tools': ['power bi', 'tableau', 'excel'], 'databases': ['sql server'], 'libraries': ['spark', 'hadoop'], 'os': ['linux'], 'programming': ['sql', 'java', 'python']}</t>
  </si>
  <si>
    <t>['python', 'gcp', 'azure', 'aws', 'spark', 'chef']</t>
  </si>
  <si>
    <t>{'cloud': ['gcp', 'azure', 'aws'], 'libraries': ['spark'], 'other': ['chef'], 'programming': ['python']}</t>
  </si>
  <si>
    <t>['python', 'aws', 'redshift', 'aurora', 'spark', 'kafka', 'git', 'jenkins']</t>
  </si>
  <si>
    <t>{'cloud': ['aws', 'redshift', 'aurora'], 'libraries': ['spark', 'kafka'], 'other': ['git', 'jenkins'], 'programming': ['python']}</t>
  </si>
  <si>
    <t>Senior Analytics Engineer - Finance</t>
  </si>
  <si>
    <t>['sql', 'python', 'snowflake', 'redshift', 'bigquery', 'airflow', 'excel']</t>
  </si>
  <si>
    <t>{'analyst_tools': ['excel'], 'cloud': ['snowflake', 'redshift', 'bigquery'], 'libraries': ['airflow'], 'programming': ['sql', 'python']}</t>
  </si>
  <si>
    <t>['scala', 'sql', 'azure', 'ssis']</t>
  </si>
  <si>
    <t>{'analyst_tools': ['ssis'], 'cloud': ['azure'], 'programming': ['scala', 'sql']}</t>
  </si>
  <si>
    <t>Data Analyst - Remote in the US</t>
  </si>
  <si>
    <t>X-Rite Pantone</t>
  </si>
  <si>
    <t>['sql', 'python', 'aws', 'spark', 'power bi', 'excel', 'jira', 'confluence']</t>
  </si>
  <si>
    <t>{'analyst_tools': ['power bi', 'excel'], 'async': ['jira', 'confluence'], 'cloud': ['aws'], 'libraries': ['spark'], 'programming': ['sql', 'python']}</t>
  </si>
  <si>
    <t>REACH.ai</t>
  </si>
  <si>
    <t>['nosql', 'mysql', 'postgresql', 'redis', 'dynamodb', 'elasticsearch', 'aws', 'databricks', 'spark', 'hadoop', 'pyspark']</t>
  </si>
  <si>
    <t>{'cloud': ['aws', 'databricks'], 'databases': ['mysql', 'postgresql', 'redis', 'dynamodb', 'elasticsearch'], 'libraries': ['spark', 'hadoop', 'pyspark'], 'programming': ['nosql']}</t>
  </si>
  <si>
    <t>['python', 'java', 'aws', 'pyspark', 'kafka']</t>
  </si>
  <si>
    <t>{'cloud': ['aws'], 'libraries': ['pyspark', 'kafka'], 'programming': ['python', 'java']}</t>
  </si>
  <si>
    <t>['java', 'kotlin', 'groovy', 'mongo', 'redis', 'azure', 'oracle', 'spring', 'kafka', 'docker', 'kubernetes', 'git', 'jenkins']</t>
  </si>
  <si>
    <t>{'cloud': ['azure', 'oracle'], 'databases': ['redis'], 'libraries': ['spring', 'kafka'], 'other': ['docker', 'kubernetes', 'git', 'jenkins'], 'programming': ['java', 'kotlin', 'groovy', 'mongo']}</t>
  </si>
  <si>
    <t>Data Analyst/Data Engineering Role - Product Development Team - IT</t>
  </si>
  <si>
    <t>Data engineer (VNR-52612) - Den Haag</t>
  </si>
  <si>
    <t>['python', 'scala', 'javascript', 'mongodb', 'mongodb', 'mysql', 'postgresql', 'redis', 'aws', 'azure', 'gdpr', 'spark', 'hadoop', 'sap', 'power bi', 'alteryx', 'word', 'git']</t>
  </si>
  <si>
    <t>{'analyst_tools': ['sap', 'power bi', 'alteryx', 'word'], 'cloud': ['aws', 'azure'], 'databases': ['mongodb', 'mysql', 'postgresql', 'redis'], 'libraries': ['gdpr', 'spark', 'hadoop'], 'other': ['git'], 'programming': ['python', 'scala', 'javascript', 'mongodb']}</t>
  </si>
  <si>
    <t>['aws', 'azure', 'gcp', 'snowflake', 'airflow', 'gitlab', 'github']</t>
  </si>
  <si>
    <t>{'cloud': ['aws', 'azure', 'gcp', 'snowflake'], 'libraries': ['airflow'], 'other': ['gitlab', 'github']}</t>
  </si>
  <si>
    <t>['powerpoint', 'tableau', 'alteryx', 'chef', 'notion']</t>
  </si>
  <si>
    <t>{'analyst_tools': ['powerpoint', 'tableau', 'alteryx'], 'async': ['notion'], 'other': ['chef']}</t>
  </si>
  <si>
    <t>ETL Data Engineer (Mansfield OH, Greenville WI or Lombard IL)</t>
  </si>
  <si>
    <t>School Specialty, LLC</t>
  </si>
  <si>
    <t>['sql', 'python', 'javascript', 'css', 'sql server', 'hadoop', 'excel', 'tableau']</t>
  </si>
  <si>
    <t>{'analyst_tools': ['excel', 'tableau'], 'databases': ['sql server'], 'libraries': ['hadoop'], 'programming': ['sql', 'python', 'javascript', 'css']}</t>
  </si>
  <si>
    <t>Associate Product Data Analyst (m/f/d) - #5719</t>
  </si>
  <si>
    <t>Data Process Automation Engineer</t>
  </si>
  <si>
    <t>['python', 'r', 'java', 'c']</t>
  </si>
  <si>
    <t>{'programming': ['python', 'r', 'java', 'c']}</t>
  </si>
  <si>
    <t>Sr. Python/Data Engineer</t>
  </si>
  <si>
    <t>Professional, Business Analytics</t>
  </si>
  <si>
    <t>['sql', 'python', 'gcp', 'bigquery', 'git']</t>
  </si>
  <si>
    <t>{'cloud': ['gcp', 'bigquery'], 'other': ['git'], 'programming': ['sql', 'python']}</t>
  </si>
  <si>
    <t>Associate - Business Analyst</t>
  </si>
  <si>
    <t>Waystone</t>
  </si>
  <si>
    <t>Senior Data Engineer – Supportive, Growing, Agile Environment</t>
  </si>
  <si>
    <t>Ministerie van Justitie en Veiligheid, Justis</t>
  </si>
  <si>
    <t>Analyst - Business Reporting at Sama</t>
  </si>
  <si>
    <t>SAP Data &amp; Analytics Senior Manager</t>
  </si>
  <si>
    <t>Software Development Engineer in Test in Vilnius</t>
  </si>
  <si>
    <t>Data Analyst, Technical Operations Support</t>
  </si>
  <si>
    <t>['sql', 'r', 'python', 'java', 'oracle', 'tableau', 'excel']</t>
  </si>
  <si>
    <t>{'analyst_tools': ['tableau', 'excel'], 'cloud': ['oracle'], 'programming': ['sql', 'r', 'python', 'java']}</t>
  </si>
  <si>
    <t>Associate Analyst-Structured Data Services, Contract</t>
  </si>
  <si>
    <t>['sql', 'python', 'javascript', 'sas', 'sas', 'oracle', 'excel', 'spss']</t>
  </si>
  <si>
    <t>{'analyst_tools': ['sas', 'excel', 'spss'], 'cloud': ['oracle'], 'programming': ['sql', 'python', 'javascript', 'sas']}</t>
  </si>
  <si>
    <t>Business Analyst,Business Consultant,Data Analyst,System...</t>
  </si>
  <si>
    <t>Randstad France</t>
  </si>
  <si>
    <t>AITS</t>
  </si>
  <si>
    <t>['sql', 'mongodb', 'mongodb', 'mysql', 'oracle', 'vmware', 'azure', 'aws', 'power bi', 'tableau', 'kubernetes', 'docker']</t>
  </si>
  <si>
    <t>{'analyst_tools': ['power bi', 'tableau'], 'cloud': ['oracle', 'vmware', 'azure', 'aws'], 'databases': ['mongodb', 'mysql'], 'other': ['kubernetes', 'docker'], 'programming': ['sql', 'mongodb']}</t>
  </si>
  <si>
    <t>2023 Data Analytics Internship</t>
  </si>
  <si>
    <t>Data-Science Praktikant</t>
  </si>
  <si>
    <t>['python', 'r', 'sql', 'aws', 'gcp', 'spark']</t>
  </si>
  <si>
    <t>{'cloud': ['aws', 'gcp'], 'libraries': ['spark'], 'programming': ['python', 'r', 'sql']}</t>
  </si>
  <si>
    <t>['react', 'vue', 'svelte']</t>
  </si>
  <si>
    <t>{'libraries': ['react'], 'webframeworks': ['vue', 'svelte']}</t>
  </si>
  <si>
    <t>['sql', 'word', 'excel', 'powerpoint', 'jira', 'confluence']</t>
  </si>
  <si>
    <t>{'analyst_tools': ['word', 'excel', 'powerpoint'], 'async': ['jira', 'confluence'], 'programming': ['sql']}</t>
  </si>
  <si>
    <t>['sql', 'sas', 'sas', 'go', 'spss', 'cognos', 'tableau']</t>
  </si>
  <si>
    <t>{'analyst_tools': ['sas', 'spss', 'cognos', 'tableau'], 'programming': ['sql', 'sas', 'go']}</t>
  </si>
  <si>
    <t>Data Science/machine Learning/python Internship</t>
  </si>
  <si>
    <t>unicoder</t>
  </si>
  <si>
    <t>['html', 'css', 'java', 'php', 'python', 'django']</t>
  </si>
  <si>
    <t>{'programming': ['html', 'css', 'java', 'php', 'python'], 'webframeworks': ['django']}</t>
  </si>
  <si>
    <t>Data Science Associate Engineer</t>
  </si>
  <si>
    <t>['sql', 'python', 'sql server', 'oracle', 'hadoop', 'tableau']</t>
  </si>
  <si>
    <t>{'analyst_tools': ['tableau'], 'cloud': ['oracle'], 'databases': ['sql server'], 'libraries': ['hadoop'], 'programming': ['sql', 'python']}</t>
  </si>
  <si>
    <t>Data Analyst And Learning Officer- DRIP FUNDI at Millennium Water...</t>
  </si>
  <si>
    <t>['python', 'java', 'c#', 'azure', 'aws', 'docker', 'kubernetes']</t>
  </si>
  <si>
    <t>{'cloud': ['azure', 'aws'], 'other': ['docker', 'kubernetes'], 'programming': ['python', 'java', 'c#']}</t>
  </si>
  <si>
    <t>halm elektronik gmbh</t>
  </si>
  <si>
    <t>['python', 'c++', 'javascript', 'react', 'fastapi', 'linux', 'git', 'docker']</t>
  </si>
  <si>
    <t>{'libraries': ['react'], 'os': ['linux'], 'other': ['git', 'docker'], 'programming': ['python', 'c++', 'javascript'], 'webframeworks': ['fastapi']}</t>
  </si>
  <si>
    <t>Esco Corp.</t>
  </si>
  <si>
    <t>['sql', 'java', 'aws', 'azure', 'gcp', 'oracle', 'snowflake', 'tableau', 'power bi']</t>
  </si>
  <si>
    <t>{'analyst_tools': ['tableau', 'power bi'], 'cloud': ['aws', 'azure', 'gcp', 'oracle', 'snowflake'], 'programming': ['sql', 'java']}</t>
  </si>
  <si>
    <t>Senior Devops Engineer Azure (Remote)</t>
  </si>
  <si>
    <t>STAGE - DATA ENGINEER H/F</t>
  </si>
  <si>
    <t>​Business Intelligence Analyst (BI Analyst) ​- Data Analyst</t>
  </si>
  <si>
    <t>VIB Headquarters</t>
  </si>
  <si>
    <t>CAIS</t>
  </si>
  <si>
    <t>['sql', 'snowflake', 'aws', 'airflow', 'kafka', 'tableau', 'github']</t>
  </si>
  <si>
    <t>{'analyst_tools': ['tableau'], 'cloud': ['snowflake', 'aws'], 'libraries': ['airflow', 'kafka'], 'other': ['github'], 'programming': ['sql']}</t>
  </si>
  <si>
    <t>['python', 'pandas', 'numpy', 'keras', 'kubernetes']</t>
  </si>
  <si>
    <t>{'libraries': ['pandas', 'numpy', 'keras'], 'other': ['kubernetes'], 'programming': ['python']}</t>
  </si>
  <si>
    <t>['sql', 'snowflake', 'databricks', 'azure', 'spark']</t>
  </si>
  <si>
    <t>{'cloud': ['snowflake', 'databricks', 'azure'], 'libraries': ['spark'], 'programming': ['sql']}</t>
  </si>
  <si>
    <t>Data Analyst/Heavy SQL/some python/technical/financial/JC</t>
  </si>
  <si>
    <t>Business Data Analyst with Capital Markets</t>
  </si>
  <si>
    <t>['sql', 'azure', 'tableau', 'jira']</t>
  </si>
  <si>
    <t>{'analyst_tools': ['tableau'], 'async': ['jira'], 'cloud': ['azure'], 'programming': ['sql']}</t>
  </si>
  <si>
    <t>Surgical Data Scientist H/F</t>
  </si>
  <si>
    <t>Orthogrid systems</t>
  </si>
  <si>
    <t>['c++', 'python', 'r', 'java', 'sql', 'tensorflow', 'hadoop', 'spark']</t>
  </si>
  <si>
    <t>{'libraries': ['tensorflow', 'hadoop', 'spark'], 'programming': ['c++', 'python', 'r', 'java', 'sql']}</t>
  </si>
  <si>
    <t>Data Reporting and Analytics Consultant II - Now Hiring</t>
  </si>
  <si>
    <t>COLFERT S.p.A. Società Benefi</t>
  </si>
  <si>
    <t>Remote Part-Time Senior SQL Developer to optimize current SQL 2017...</t>
  </si>
  <si>
    <t>Data Analyst Cum Coo Assistant</t>
  </si>
  <si>
    <t>Worldwide Logistics Singapore Pte. Ltd.</t>
  </si>
  <si>
    <t>Paul Nyman Consultancy</t>
  </si>
  <si>
    <t>Senior Software Engineer (Java)</t>
  </si>
  <si>
    <t>['python', 'sql', 'snowflake', 'aws', 'databricks', 'spark', 'terraform']</t>
  </si>
  <si>
    <t>{'cloud': ['snowflake', 'aws', 'databricks'], 'libraries': ['spark'], 'other': ['terraform'], 'programming': ['python', 'sql']}</t>
  </si>
  <si>
    <t>Renson Ventilation</t>
  </si>
  <si>
    <t>Combatant Command Mission Analyst</t>
  </si>
  <si>
    <t>['r', 'python', 'sql', 'sas', 'sas', 'power bi']</t>
  </si>
  <si>
    <t>{'analyst_tools': ['sas', 'power bi'], 'programming': ['r', 'python', 'sql', 'sas']}</t>
  </si>
  <si>
    <t>Systems &amp; MI Analyst</t>
  </si>
  <si>
    <t>Sr Data Engineer (Google Cloud Platform - GCP) only W2</t>
  </si>
  <si>
    <t>['gcp', 'bigquery', 'gdpr', 'looker']</t>
  </si>
  <si>
    <t>{'analyst_tools': ['looker'], 'cloud': ['gcp', 'bigquery'], 'libraries': ['gdpr']}</t>
  </si>
  <si>
    <t>Share Business - Perú</t>
  </si>
  <si>
    <t>['scala', 'snowflake', 'azure', 'databricks', 'spark']</t>
  </si>
  <si>
    <t>{'cloud': ['snowflake', 'azure', 'databricks'], 'libraries': ['spark'], 'programming': ['scala']}</t>
  </si>
  <si>
    <t>['sql', 'powerpoint', 'excel', 'word', 'visio', 'alteryx', 'tableau', 'github', 'smartsheet']</t>
  </si>
  <si>
    <t>{'analyst_tools': ['powerpoint', 'excel', 'word', 'visio', 'alteryx', 'tableau'], 'async': ['smartsheet'], 'other': ['github'], 'programming': ['sql']}</t>
  </si>
  <si>
    <t>Lead Research and Data Analyst</t>
  </si>
  <si>
    <t>Finance Data Scientist (f/m/d)</t>
  </si>
  <si>
    <t>['sql', 'python', 'r', 'matlab', 'snowflake', 'sap', 'alteryx', 'tableau', 'qlik', 'power bi']</t>
  </si>
  <si>
    <t>{'analyst_tools': ['sap', 'alteryx', 'tableau', 'qlik', 'power bi'], 'cloud': ['snowflake'], 'programming': ['sql', 'python', 'r', 'matlab']}</t>
  </si>
  <si>
    <t>['nosql', 'gcp', 'hadoop', 'spark', 'kafka']</t>
  </si>
  <si>
    <t>{'cloud': ['gcp'], 'libraries': ['hadoop', 'spark', 'kafka'], 'programming': ['nosql']}</t>
  </si>
  <si>
    <t>Bravinci NL B.V.</t>
  </si>
  <si>
    <t>Business Intelligence, Reporting Analyst III</t>
  </si>
  <si>
    <t>['sql', 'nosql', 'mongo', 'sql server', 'db2', 'mysql', 'hadoop', 'spark', 'selenium', 'power bi', 'jenkins', 'git', 'chef']</t>
  </si>
  <si>
    <t>{'analyst_tools': ['power bi'], 'databases': ['sql server', 'db2', 'mysql'], 'libraries': ['hadoop', 'spark', 'selenium'], 'other': ['jenkins', 'git', 'chef'], 'programming': ['sql', 'nosql', 'mongo']}</t>
  </si>
  <si>
    <t>Development engineer for vital data in the Connected Comfort...</t>
  </si>
  <si>
    <t>['c++', 'c#', 'python', 'git', 'svn']</t>
  </si>
  <si>
    <t>{'other': ['git', 'svn'], 'programming': ['c++', 'c#', 'python']}</t>
  </si>
  <si>
    <t>Business Data Scientist, Natural Language Specialist</t>
  </si>
  <si>
    <t>['java', 'python', 'sql', 'r', 'tensorflow']</t>
  </si>
  <si>
    <t>{'libraries': ['tensorflow'], 'programming': ['java', 'python', 'sql', 'r']}</t>
  </si>
  <si>
    <t>SOFTSOURCE SOLUTIONS PTE LTD</t>
  </si>
  <si>
    <t>Data Analyst en Biologie H/F</t>
  </si>
  <si>
    <t>Data Visualization Developer - Solution Specialist</t>
  </si>
  <si>
    <t>Commercial Analyst for Reporting &amp; Data Management</t>
  </si>
  <si>
    <t>Data Scientist Hiring Fresher and Experience</t>
  </si>
  <si>
    <t>iMind Your Business Solutions Private Limited</t>
  </si>
  <si>
    <t>Computer Vision Science Intern</t>
  </si>
  <si>
    <t>percipient.ai</t>
  </si>
  <si>
    <t>['c++', 'java', 'tensorflow']</t>
  </si>
  <si>
    <t>{'libraries': ['tensorflow'], 'programming': ['c++', 'java']}</t>
  </si>
  <si>
    <t>['python', 'sql', 'pandas', 'scikit-learn', 'pyspark', 'hadoop', 'spark', 'gdpr', 'tableau', 'flow']</t>
  </si>
  <si>
    <t>{'analyst_tools': ['tableau'], 'libraries': ['pandas', 'scikit-learn', 'pyspark', 'hadoop', 'spark', 'gdpr'], 'other': ['flow'], 'programming': ['python', 'sql']}</t>
  </si>
  <si>
    <t>Youbidata</t>
  </si>
  <si>
    <t>['python', 'r', 'java', 'javascript', 'sql', 'postgresql', 'mysql', 'sql server', 'tableau', 'qlik']</t>
  </si>
  <si>
    <t>{'analyst_tools': ['tableau', 'qlik'], 'databases': ['postgresql', 'mysql', 'sql server'], 'programming': ['python', 'r', 'java', 'javascript', 'sql']}</t>
  </si>
  <si>
    <t>Technical Fraud Analyst</t>
  </si>
  <si>
    <t>Cons Prod Strat Analyst III - Fraud Deposit Strategies (SAS \ SQL...</t>
  </si>
  <si>
    <t>['sas', 'sas', 'sql', 'python', 'microstrategy']</t>
  </si>
  <si>
    <t>{'analyst_tools': ['sas', 'microstrategy'], 'programming': ['sas', 'sql', 'python']}</t>
  </si>
  <si>
    <t>Core Infrastructure Engineer</t>
  </si>
  <si>
    <t>Apollo 24|7 - Data Scientist</t>
  </si>
  <si>
    <t>Data Engineer, Software Developer</t>
  </si>
  <si>
    <t>Janus International</t>
  </si>
  <si>
    <t>['sql', 'python', 'r', 'java', 'scala', 'mysql', 'aws', 'redshift', 'oracle', 'airflow', 'hadoop', 'spark', 'kafka', 'tensorflow', 'pytorch', 'tableau', 'power bi']</t>
  </si>
  <si>
    <t>{'analyst_tools': ['tableau', 'power bi'], 'cloud': ['aws', 'redshift', 'oracle'], 'databases': ['mysql'], 'libraries': ['airflow', 'hadoop', 'spark', 'kafka', 'tensorflow', 'pytorch'], 'programming': ['sql', 'python', 'r', 'java', 'scala']}</t>
  </si>
  <si>
    <t>ETL Data Analyst/Quality Analyst (With Informatica/Teradata MDM Exp)</t>
  </si>
  <si>
    <t>Automation &amp; Control Engineer Expert</t>
  </si>
  <si>
    <t>['matlab', 'python', 'c', 'gdpr', 'excel', 'word', 'powerpoint']</t>
  </si>
  <si>
    <t>{'analyst_tools': ['excel', 'word', 'powerpoint'], 'libraries': ['gdpr'], 'programming': ['matlab', 'python', 'c']}</t>
  </si>
  <si>
    <t>B&amp;H Photo Video</t>
  </si>
  <si>
    <t>['sql', 'python', 'cognos', 'microstrategy']</t>
  </si>
  <si>
    <t>{'analyst_tools': ['cognos', 'microstrategy'], 'programming': ['sql', 'python']}</t>
  </si>
  <si>
    <t>My Community Homes</t>
  </si>
  <si>
    <t>['nosql', 'sql', 'java', 'python', 'sql server', 'aws', 'snowflake', 'redshift', 'jira']</t>
  </si>
  <si>
    <t>{'async': ['jira'], 'cloud': ['aws', 'snowflake', 'redshift'], 'databases': ['sql server'], 'programming': ['nosql', 'sql', 'java', 'python']}</t>
  </si>
  <si>
    <t>Lorette, France</t>
  </si>
  <si>
    <t>Haulotte</t>
  </si>
  <si>
    <t>['r', 'python', 'sas', 'sas', 'nosql']</t>
  </si>
  <si>
    <t>{'analyst_tools': ['sas'], 'programming': ['r', 'python', 'sas', 'nosql']}</t>
  </si>
  <si>
    <t>DigiTribe - System / Functional Analyst</t>
  </si>
  <si>
    <t>Technical Instructor - Data Engineering</t>
  </si>
  <si>
    <t>DATA ANALYST *</t>
  </si>
  <si>
    <t>BearingPoint Consulting, Inc. USA</t>
  </si>
  <si>
    <t>Strachan Clark</t>
  </si>
  <si>
    <t>Sr Data Scientist in Gen AI technology</t>
  </si>
  <si>
    <t>Lob</t>
  </si>
  <si>
    <t>['python', 'redshift', 'airflow']</t>
  </si>
  <si>
    <t>{'cloud': ['redshift'], 'libraries': ['airflow'], 'programming': ['python']}</t>
  </si>
  <si>
    <t>Data Analyst/Researcher (Hybrid - Remote/Onsite)</t>
  </si>
  <si>
    <t>['python', 'sql', 'java', 'nosql', 'aws', 'redshift', 'pyspark', 'spark']</t>
  </si>
  <si>
    <t>{'cloud': ['aws', 'redshift'], 'libraries': ['pyspark', 'spark'], 'programming': ['python', 'sql', 'java', 'nosql']}</t>
  </si>
  <si>
    <t>Engineer, technician</t>
  </si>
  <si>
    <t>Scheidt &amp; Bachmann Signalling Systems GmbH</t>
  </si>
  <si>
    <t>['bigquery', 'airflow', 'kubernetes']</t>
  </si>
  <si>
    <t>{'cloud': ['bigquery'], 'libraries': ['airflow'], 'other': ['kubernetes']}</t>
  </si>
  <si>
    <t>Analyst (Clinical / Data)</t>
  </si>
  <si>
    <t>IHH Healthcare Berhad</t>
  </si>
  <si>
    <t>['r', 'sas', 'sas', 'excel', 'spss', 'power bi']</t>
  </si>
  <si>
    <t>{'analyst_tools': ['sas', 'excel', 'spss', 'power bi'], 'programming': ['r', 'sas']}</t>
  </si>
  <si>
    <t>Sureminds Solutions LLC</t>
  </si>
  <si>
    <t>E-data Senior Analyst</t>
  </si>
  <si>
    <t>HireOne IT Recruitment</t>
  </si>
  <si>
    <t>['python', 'r', 'matlab', 'sas', 'sas', 'aws', 'redhat', 'sap', 'power bi']</t>
  </si>
  <si>
    <t>{'analyst_tools': ['sas', 'sap', 'power bi'], 'cloud': ['aws'], 'os': ['redhat'], 'programming': ['python', 'r', 'matlab', 'sas']}</t>
  </si>
  <si>
    <t>Intraday Data Analyst (f/m/d)</t>
  </si>
  <si>
    <t>Alpiq AG</t>
  </si>
  <si>
    <t>['python', 'sql', 'graphql', 'hadoop', 'spark', 'git']</t>
  </si>
  <si>
    <t>{'libraries': ['graphql', 'hadoop', 'spark'], 'other': ['git'], 'programming': ['python', 'sql']}</t>
  </si>
  <si>
    <t>PCCW</t>
  </si>
  <si>
    <t>Stantec Inc</t>
  </si>
  <si>
    <t>Principal Data Scientist Security</t>
  </si>
  <si>
    <t>Sr. Data Scientist (LLM &amp; CV)</t>
  </si>
  <si>
    <t>Senior Associate, Data Analysis, Monitoring, Learning,</t>
  </si>
  <si>
    <t>EURAXESS LATVIA</t>
  </si>
  <si>
    <t>Bi Data Engineer (w/m/d)</t>
  </si>
  <si>
    <t>Decision Science Analyst Lead</t>
  </si>
  <si>
    <t>['python', 'sql', 'sas', 'sas', 'snowflake', 'phoenix', 'tableau']</t>
  </si>
  <si>
    <t>{'analyst_tools': ['sas', 'tableau'], 'cloud': ['snowflake'], 'programming': ['python', 'sql', 'sas'], 'webframeworks': ['phoenix']}</t>
  </si>
  <si>
    <t>Data Power</t>
  </si>
  <si>
    <t>1700_Clinical Statistical Analyst</t>
  </si>
  <si>
    <t>Perfiles Data Python Vba</t>
  </si>
  <si>
    <t>Autovista Group sta cercando Residual Value Data Analyst</t>
  </si>
  <si>
    <t>Strategic Marketing - Associate Data Analyst</t>
  </si>
  <si>
    <t>Data Analyst - Medicaid Fraud Control Unit (MFCU)</t>
  </si>
  <si>
    <t>State of Iowa</t>
  </si>
  <si>
    <t>Data Scientist TS/SCI Jobs</t>
  </si>
  <si>
    <t>['sql', 'python', 'java', 'scala', 'r', 'opencv', 'hadoop', 'spark', 'flow']</t>
  </si>
  <si>
    <t>{'libraries': ['opencv', 'hadoop', 'spark'], 'other': ['flow'], 'programming': ['sql', 'python', 'java', 'scala', 'r']}</t>
  </si>
  <si>
    <t>Kubernetes DevOps engineer</t>
  </si>
  <si>
    <t>['c', 'python', 'postgresql', 'linux', 'kubernetes', 'ansible', 'puppet', 'gitlab']</t>
  </si>
  <si>
    <t>{'databases': ['postgresql'], 'os': ['linux'], 'other': ['kubernetes', 'ansible', 'puppet', 'gitlab'], 'programming': ['c', 'python']}</t>
  </si>
  <si>
    <t>Threat Data Analyst</t>
  </si>
  <si>
    <t>Data Engineer In Digital Transformation (m/w/div.)</t>
  </si>
  <si>
    <t>Business Intelligence Analysis Team Lead</t>
  </si>
  <si>
    <t>['sql', 'r', 'python', 'snowflake', 'redshift', 'azure', 'bigquery', 'power bi', 'excel']</t>
  </si>
  <si>
    <t>{'analyst_tools': ['power bi', 'excel'], 'cloud': ['snowflake', 'redshift', 'azure', 'bigquery'], 'programming': ['sql', 'r', 'python']}</t>
  </si>
  <si>
    <t>Stage Data Management</t>
  </si>
  <si>
    <t>Lemanik Asset Management</t>
  </si>
  <si>
    <t>Data Engineer Power Platform (m/w/d)</t>
  </si>
  <si>
    <t>thyssenkrupp Raw Materials GmbH</t>
  </si>
  <si>
    <t>BCF Solutions</t>
  </si>
  <si>
    <t>['html', 'sql', 'windows', 'powerpoint', 'excel', 'visio', 'outlook', 'sharepoint']</t>
  </si>
  <si>
    <t>{'analyst_tools': ['powerpoint', 'excel', 'visio', 'outlook', 'sharepoint'], 'os': ['windows'], 'programming': ['html', 'sql']}</t>
  </si>
  <si>
    <t>PhD Intern - Data Scientist</t>
  </si>
  <si>
    <t>Lead Data &amp; BI Analyst</t>
  </si>
  <si>
    <t>SPAR</t>
  </si>
  <si>
    <t>Automated Systems (HK) Ltd</t>
  </si>
  <si>
    <t>Data Engineer CSI</t>
  </si>
  <si>
    <t>Scientist Automotive Powertrain Controls | Helmond</t>
  </si>
  <si>
    <t>Collections Analyst with Spanish</t>
  </si>
  <si>
    <t>Automatic Data Processing (ADP) Romania SRL</t>
  </si>
  <si>
    <t>MS Azure Senior Data Engineer</t>
  </si>
  <si>
    <t>The Ed Wallach Search Group</t>
  </si>
  <si>
    <t>Sr. Software Engineer - (Data Focus)</t>
  </si>
  <si>
    <t>['java', 'scala', 'python', 'javascript', 'aws', 'spark', 'airflow', 'planner']</t>
  </si>
  <si>
    <t>{'async': ['planner'], 'cloud': ['aws'], 'libraries': ['spark', 'airflow'], 'programming': ['java', 'scala', 'python', 'javascript']}</t>
  </si>
  <si>
    <t>IT data specialist</t>
  </si>
  <si>
    <t>['go', 'sql', 'sql server', 'mysql', 'oracle']</t>
  </si>
  <si>
    <t>{'cloud': ['oracle'], 'databases': ['sql server', 'mysql'], 'programming': ['go', 'sql']}</t>
  </si>
  <si>
    <t>['python', 'sql', 'azure', 'aws', 'gcp', 'airflow', 'kafka']</t>
  </si>
  <si>
    <t>{'cloud': ['azure', 'aws', 'gcp'], 'libraries': ['airflow', 'kafka'], 'programming': ['python', 'sql']}</t>
  </si>
  <si>
    <t>['r', 'python', 'kotlin', 'c++', 'express', 'excel']</t>
  </si>
  <si>
    <t>{'analyst_tools': ['excel'], 'programming': ['r', 'python', 'kotlin', 'c++'], 'webframeworks': ['express']}</t>
  </si>
  <si>
    <t>GCP Data Engineer - 3 months</t>
  </si>
  <si>
    <t>Data Engineer II, International Seller Growth</t>
  </si>
  <si>
    <t>['sql', 'python', 'scala', 'dynamodb', 'aws', 'redshift', 'spark']</t>
  </si>
  <si>
    <t>{'cloud': ['aws', 'redshift'], 'databases': ['dynamodb'], 'libraries': ['spark'], 'programming': ['sql', 'python', 'scala']}</t>
  </si>
  <si>
    <t>IT Data Engineer - Data &amp; Analytics</t>
  </si>
  <si>
    <t>ITI Data Colombia S.A.S.</t>
  </si>
  <si>
    <t>['sql', 'python', 'visio', 'excel', 'flow']</t>
  </si>
  <si>
    <t>{'analyst_tools': ['visio', 'excel'], 'other': ['flow'], 'programming': ['sql', 'python']}</t>
  </si>
  <si>
    <t>Web Analyst San Fernando De Henares</t>
  </si>
  <si>
    <t>Continental Tires España</t>
  </si>
  <si>
    <t>Knok</t>
  </si>
  <si>
    <t>Requires DG-Manager- Data Engineer &amp; Visualization Resource</t>
  </si>
  <si>
    <t>QL resources berhad</t>
  </si>
  <si>
    <t>Jobskey Pro</t>
  </si>
  <si>
    <t>['sql', 'python', 'javascript', 'bash', 'snowflake', 'aws', 'redshift', 'node.js', 'unix', 'jenkins']</t>
  </si>
  <si>
    <t>{'cloud': ['snowflake', 'aws', 'redshift'], 'os': ['unix'], 'other': ['jenkins'], 'programming': ['sql', 'python', 'javascript', 'bash'], 'webframeworks': ['node.js']}</t>
  </si>
  <si>
    <t>Techunite Ltd</t>
  </si>
  <si>
    <t>Data Scientist, Marketing (Chicago, IL or Remote)</t>
  </si>
  <si>
    <t>Fourkites</t>
  </si>
  <si>
    <t>Junior Scientist, Data</t>
  </si>
  <si>
    <t>Senior Spec: Data Scientist</t>
  </si>
  <si>
    <t>Liberty Group South Africa</t>
  </si>
  <si>
    <t>National Committee for Quality Assurance</t>
  </si>
  <si>
    <t>Stage - Avisia - Data Analytics Engineer H/F</t>
  </si>
  <si>
    <t>Avisia</t>
  </si>
  <si>
    <t>['python', 'sql', 'nosql', 'aws', 'snowflake', 'airflow', 'spark']</t>
  </si>
  <si>
    <t>{'cloud': ['aws', 'snowflake'], 'libraries': ['airflow', 'spark'], 'programming': ['python', 'sql', 'nosql']}</t>
  </si>
  <si>
    <t>AWS Data Engineer (m/w/d)</t>
  </si>
  <si>
    <t>['python', 'scala', 'java', 'sql', 'aws', 'hadoop', 'spark']</t>
  </si>
  <si>
    <t>{'cloud': ['aws'], 'libraries': ['hadoop', 'spark'], 'programming': ['python', 'scala', 'java', 'sql']}</t>
  </si>
  <si>
    <t>Data Analyst (w/m/d) Mit Öpnv-leidenschaft</t>
  </si>
  <si>
    <t>Münchner Verkehrs- und Tarifverbund GmbH</t>
  </si>
  <si>
    <t>Sales B2B Analyst</t>
  </si>
  <si>
    <t>TELEPERFORMANCE COLOMBIA S.A.S</t>
  </si>
  <si>
    <t>HEMAV</t>
  </si>
  <si>
    <t>Pizza Express</t>
  </si>
  <si>
    <t>Pertemps Redditch Commercial</t>
  </si>
  <si>
    <t>Data Scientist Schwerpunkt Prozessdigitalisierung (w/m/d)</t>
  </si>
  <si>
    <t>Finance MI Analyst by Absa Bank</t>
  </si>
  <si>
    <t>via Ghana News</t>
  </si>
  <si>
    <t>EnewsGhana</t>
  </si>
  <si>
    <t>Tech Lead Data Operations &amp; Engineering (m/f/d)</t>
  </si>
  <si>
    <t>['python', 'sql', 'javascript', 'postgresql', 'mysql', 'aws', 'airflow', 'angular', 'linux', 'docker', 'github', 'jenkins']</t>
  </si>
  <si>
    <t>{'cloud': ['aws'], 'databases': ['postgresql', 'mysql'], 'libraries': ['airflow'], 'os': ['linux'], 'other': ['docker', 'github', 'jenkins'], 'programming': ['python', 'sql', 'javascript'], 'webframeworks': ['angular']}</t>
  </si>
  <si>
    <t>Data Analyst (m/w/d) - remote deutschlandweit</t>
  </si>
  <si>
    <t>WIRmachenDRUCK GmbH</t>
  </si>
  <si>
    <t>Data &amp; Analytics - Data Scientist (HEDIS)</t>
  </si>
  <si>
    <t>Enigma Global Resoucing India</t>
  </si>
  <si>
    <t>['sas', 'sas', 'python', 'spss']</t>
  </si>
  <si>
    <t>{'analyst_tools': ['sas', 'spss'], 'programming': ['sas', 'python']}</t>
  </si>
  <si>
    <t>Project data Analyst (only W2)</t>
  </si>
  <si>
    <t>Teamside IT</t>
  </si>
  <si>
    <t>['r', 'sql', 'python', 'shell', 'unix', 'git']</t>
  </si>
  <si>
    <t>{'os': ['unix'], 'other': ['git'], 'programming': ['r', 'sql', 'python', 'shell']}</t>
  </si>
  <si>
    <t>['python', 'aws', 'databricks', 'excel', 'tableau']</t>
  </si>
  <si>
    <t>{'analyst_tools': ['excel', 'tableau'], 'cloud': ['aws', 'databricks'], 'programming': ['python']}</t>
  </si>
  <si>
    <t>Data Analyst  Full-time, Temporary The Carter Center</t>
  </si>
  <si>
    <t>The Shout</t>
  </si>
  <si>
    <t>['sql', 'python', 'aws', 'databricks', 'azure']</t>
  </si>
  <si>
    <t>{'cloud': ['aws', 'databricks', 'azure'], 'programming': ['sql', 'python']}</t>
  </si>
  <si>
    <t>Data Manager with E-commerce experience</t>
  </si>
  <si>
    <t>Manager / AVP, Data Engineer</t>
  </si>
  <si>
    <t>Vendor Master Senior Analyst</t>
  </si>
  <si>
    <t>Edge Services</t>
  </si>
  <si>
    <t>['sql', 'python', 'java', 'go', 'snowflake', 'github', 'gitlab', 'confluence']</t>
  </si>
  <si>
    <t>{'async': ['confluence'], 'cloud': ['snowflake'], 'other': ['github', 'gitlab'], 'programming': ['sql', 'python', 'java', 'go']}</t>
  </si>
  <si>
    <t>Transit Analyst</t>
  </si>
  <si>
    <t>CSched</t>
  </si>
  <si>
    <t>Senior Software Engineer (Fullstack)</t>
  </si>
  <si>
    <t>['go', 'python', 'scala', 'kotlin', 'java', 'javascript', 'typescript', 'postgresql', 'sqlite', 'react', 'graphql', 'kafka', 'git', 'jenkins', 'terminal', 'docker', 'kubernetes']</t>
  </si>
  <si>
    <t>{'databases': ['postgresql', 'sqlite'], 'libraries': ['react', 'graphql', 'kafka'], 'other': ['git', 'jenkins', 'terminal', 'docker', 'kubernetes'], 'programming': ['go', 'python', 'scala', 'kotlin', 'java', 'javascript', 'typescript']}</t>
  </si>
  <si>
    <t>Data Analyst (PowerBI, Datalake, SQL, Google Cloud Platform et Big...</t>
  </si>
  <si>
    <t>['python', 'sql', 'numpy', 'matplotlib', 'pandas', 'scikit-learn', 'spark']</t>
  </si>
  <si>
    <t>{'libraries': ['numpy', 'matplotlib', 'pandas', 'scikit-learn', 'spark'], 'programming': ['python', 'sql']}</t>
  </si>
  <si>
    <t>IQ Hunt Ltd</t>
  </si>
  <si>
    <t>['sql', 'r', 'python', 'java', 'c++', 'scala', 'tableau', 'qlik', 'git', 'jenkins', 'puppet', 'ansible']</t>
  </si>
  <si>
    <t>{'analyst_tools': ['tableau', 'qlik'], 'other': ['git', 'jenkins', 'puppet', 'ansible'], 'programming': ['sql', 'r', 'python', 'java', 'c++', 'scala']}</t>
  </si>
  <si>
    <t>Dummy: Data Engineer</t>
  </si>
  <si>
    <t>Senior Data Engineer, Business Intelligence [Bell]</t>
  </si>
  <si>
    <t>PT SURYA SEMESTA INTERNUSA TBK</t>
  </si>
  <si>
    <t>['python', 'scala', 'sql', 'aws', 'scikit-learn', 'spark', 'tensorflow', 'matplotlib', 'seaborn', 'docker', 'kubernetes']</t>
  </si>
  <si>
    <t>{'cloud': ['aws'], 'libraries': ['scikit-learn', 'spark', 'tensorflow', 'matplotlib', 'seaborn'], 'other': ['docker', 'kubernetes'], 'programming': ['python', 'scala', 'sql']}</t>
  </si>
  <si>
    <t>DBT - Data engineer</t>
  </si>
  <si>
    <t>['sql', 'mongodb', 'mongodb', 'sql server', 'aws', 'azure', 'snowflake', 'oracle', 'unix', 'github']</t>
  </si>
  <si>
    <t>{'cloud': ['aws', 'azure', 'snowflake', 'oracle'], 'databases': ['mongodb', 'sql server'], 'os': ['unix'], 'other': ['github'], 'programming': ['sql', 'mongodb']}</t>
  </si>
  <si>
    <t>['mysql', 'spss']</t>
  </si>
  <si>
    <t>{'analyst_tools': ['spss'], 'databases': ['mysql']}</t>
  </si>
  <si>
    <t>LITS adventures</t>
  </si>
  <si>
    <t>['mongo', 'java', 'oracle', 'azure', 'aws', 'hadoop', 'spark', 'kafka', 'yarn']</t>
  </si>
  <si>
    <t>{'cloud': ['oracle', 'azure', 'aws'], 'libraries': ['hadoop', 'spark', 'kafka'], 'other': ['yarn'], 'programming': ['mongo', 'java']}</t>
  </si>
  <si>
    <t>Snr Web Analyst</t>
  </si>
  <si>
    <t>via Henry Nicholas</t>
  </si>
  <si>
    <t>Piramal Capital Housing Finance - Data Scientist - Financial...</t>
  </si>
  <si>
    <t>Data Scientist (1386547)</t>
  </si>
  <si>
    <t>Manager Data Analytics at Kenya Airways</t>
  </si>
  <si>
    <t>['python', 'cassandra', 'hadoop', 'spark', 'kafka', 'tensorflow', 'pytorch', 'keras', 'scikit-learn', 'numpy', 'pandas']</t>
  </si>
  <si>
    <t>{'databases': ['cassandra'], 'libraries': ['hadoop', 'spark', 'kafka', 'tensorflow', 'pytorch', 'keras', 'scikit-learn', 'numpy', 'pandas'], 'programming': ['python']}</t>
  </si>
  <si>
    <t>Analytics &amp; Reporting - Finance Analyst</t>
  </si>
  <si>
    <t>White Horse International</t>
  </si>
  <si>
    <t>['python', 'r', 'java', 'sql', 'docker', 'kubernetes']</t>
  </si>
  <si>
    <t>{'other': ['docker', 'kubernetes'], 'programming': ['python', 'r', 'java', 'sql']}</t>
  </si>
  <si>
    <t>Data Scientist - Must have LLM's Experience Required</t>
  </si>
  <si>
    <t>['python', 'go', 'aws', 'pandas', 'numpy', 'scikit-learn']</t>
  </si>
  <si>
    <t>{'cloud': ['aws'], 'libraries': ['pandas', 'numpy', 'scikit-learn'], 'programming': ['python', 'go']}</t>
  </si>
  <si>
    <t>Manager, Data Analytics &amp; Reporting - Healthcare Analytics</t>
  </si>
  <si>
    <t>Business Analyst specialist</t>
  </si>
  <si>
    <t>Noqood Holding</t>
  </si>
  <si>
    <t>Storm Ideas</t>
  </si>
  <si>
    <t>Illuminet</t>
  </si>
  <si>
    <t>BI Data Engineer | Utility &amp; Energy</t>
  </si>
  <si>
    <t>Director/Vice President, Data Science and Technology Platform</t>
  </si>
  <si>
    <t>Data Analyst III (REMOTE)</t>
  </si>
  <si>
    <t>Senior Specialist, Supplier Data Analysis</t>
  </si>
  <si>
    <t>Remote Data Analyst - Campaign Management</t>
  </si>
  <si>
    <t>['python', 'java', 'scala', 'sql', 'azure', 'kafka', 'spark', 'pyspark', 'cognos', 'jenkins', 'kubernetes', 'git', 'bitbucket', 'jira', 'confluence']</t>
  </si>
  <si>
    <t>{'analyst_tools': ['cognos'], 'async': ['jira', 'confluence'], 'cloud': ['azure'], 'libraries': ['kafka', 'spark', 'pyspark'], 'other': ['jenkins', 'kubernetes', 'git', 'bitbucket'], 'programming': ['python', 'java', 'scala', 'sql']}</t>
  </si>
  <si>
    <t>Manager, Costing Business Analytics</t>
  </si>
  <si>
    <t>Fahrrad-XXL.de</t>
  </si>
  <si>
    <t>Business Development (System Integration) (Process and Data Analytics)</t>
  </si>
  <si>
    <t>Consolidated Electrical Distributors, Inc.</t>
  </si>
  <si>
    <t>Sapporo, Hokkaido, Japan</t>
  </si>
  <si>
    <t>Oliant LLC</t>
  </si>
  <si>
    <t>Sr. Data Software Engineer (Python/React)</t>
  </si>
  <si>
    <t>['python', 'css', 'sql', 'nosql', 'mongodb', 'mongodb', 'mysql', 'redis', 'react', 'flask', 'express', 'docker', 'git']</t>
  </si>
  <si>
    <t>{'databases': ['mongodb', 'mysql', 'redis'], 'libraries': ['react'], 'other': ['docker', 'git'], 'programming': ['python', 'css', 'sql', 'nosql', 'mongodb'], 'webframeworks': ['flask', 'express']}</t>
  </si>
  <si>
    <t>WaW</t>
  </si>
  <si>
    <t>Fachinformatiker/In Anwendungsentwicklung...</t>
  </si>
  <si>
    <t>Rösler IT-Solutions GmbH</t>
  </si>
  <si>
    <t>Team Leader/Analyst Sql</t>
  </si>
  <si>
    <t>['sql', 'powershell', 'java', 'html', 'javascript', 'express', 'tableau', 'power bi', 'ssrs', 'ssis', 'jira', 'confluence']</t>
  </si>
  <si>
    <t>{'analyst_tools': ['tableau', 'power bi', 'ssrs', 'ssis'], 'async': ['jira', 'confluence'], 'programming': ['sql', 'powershell', 'java', 'html', 'javascript'], 'webframeworks': ['express']}</t>
  </si>
  <si>
    <t>Data Analyst  (Healthcare)</t>
  </si>
  <si>
    <t>Kopius</t>
  </si>
  <si>
    <t>['sql', 'python', 'ssrs', 'excel']</t>
  </si>
  <si>
    <t>{'analyst_tools': ['ssrs', 'excel'], 'programming': ['sql', 'python']}</t>
  </si>
  <si>
    <t>Genosha</t>
  </si>
  <si>
    <t>['python', 'elasticsearch', 'react', 'flask', 'django']</t>
  </si>
  <si>
    <t>{'databases': ['elasticsearch'], 'libraries': ['react'], 'programming': ['python'], 'webframeworks': ['flask', 'django']}</t>
  </si>
  <si>
    <t>Data Analyst - Anlagenbau / Statistik / Verfahrenstechnik / Python...</t>
  </si>
  <si>
    <t>Nexus Silicon Technologies PTY LTD.</t>
  </si>
  <si>
    <t>Senior Azure Data Engineer (Remote - US)</t>
  </si>
  <si>
    <t>Finance Business Intelligence Analyst at Savabyte</t>
  </si>
  <si>
    <t>Savabyte</t>
  </si>
  <si>
    <t>Lead Data Scientist, Client Analysis #99814</t>
  </si>
  <si>
    <t>Socure, Inc.</t>
  </si>
  <si>
    <t>Research Director</t>
  </si>
  <si>
    <t>Tegna</t>
  </si>
  <si>
    <t>['go', 'powerpoint', 'excel', 'unity']</t>
  </si>
  <si>
    <t>{'analyst_tools': ['powerpoint', 'excel'], 'other': ['unity'], 'programming': ['go']}</t>
  </si>
  <si>
    <t>Senior Engineer - BI Analytics and Data Science</t>
  </si>
  <si>
    <t>Concerto Card Company</t>
  </si>
  <si>
    <t>Usa-100451-Ecommerce Analyst</t>
  </si>
  <si>
    <t>SALLY BEAUTY CORPORATE</t>
  </si>
  <si>
    <t>Kelly Services GmbH &amp; Co. OHG</t>
  </si>
  <si>
    <t>Deployment &amp; Service Engineer</t>
  </si>
  <si>
    <t>EP Produzione</t>
  </si>
  <si>
    <t>SQL) BI Engineer</t>
  </si>
  <si>
    <t>Novalink Solutions  LLC</t>
  </si>
  <si>
    <t>WellTrust Medical</t>
  </si>
  <si>
    <t>CleverSoft</t>
  </si>
  <si>
    <t>8th Element</t>
  </si>
  <si>
    <t>['sql', 'nosql', 'python', 'scala', 'r', 'snowflake', 'azure', 'databricks']</t>
  </si>
  <si>
    <t>{'cloud': ['snowflake', 'azure', 'databricks'], 'programming': ['sql', 'nosql', 'python', 'scala', 'r']}</t>
  </si>
  <si>
    <t>Data Scientist Marketing Specialist</t>
  </si>
  <si>
    <t>['python', 'r', 'sql', 'vba', 'power bi', 'dax', 'excel']</t>
  </si>
  <si>
    <t>{'analyst_tools': ['power bi', 'dax', 'excel'], 'programming': ['python', 'r', 'sql', 'vba']}</t>
  </si>
  <si>
    <t>Softwareentwickler / Data Engineer - Platform Architecture (m/w/d)</t>
  </si>
  <si>
    <t>Workforce  Qatarization Analyst</t>
  </si>
  <si>
    <t>Supply Chain Operator &amp; Data Analyst (m/w/d) - Remote möglich</t>
  </si>
  <si>
    <t>['python', 'r', 'sql', 'pandas', 'scikit-learn', 'linux', 'word', 'excel', 'git']</t>
  </si>
  <si>
    <t>{'analyst_tools': ['word', 'excel'], 'libraries': ['pandas', 'scikit-learn'], 'os': ['linux'], 'other': ['git'], 'programming': ['python', 'r', 'sql']}</t>
  </si>
  <si>
    <t>Reference Data Associate</t>
  </si>
  <si>
    <t>Fe Process Engineer Career</t>
  </si>
  <si>
    <t>Washington Health Benefit Exchange</t>
  </si>
  <si>
    <t>['go', 'sql', 'oracle', 'azure', 'ssis', 'ssrs', 'tableau']</t>
  </si>
  <si>
    <t>{'analyst_tools': ['ssis', 'ssrs', 'tableau'], 'cloud': ['oracle', 'azure'], 'programming': ['go', 'sql']}</t>
  </si>
  <si>
    <t>Crown Point, IN</t>
  </si>
  <si>
    <t>['go', 'sql', 'snowflake', 'tableau', 'excel', 'sheets']</t>
  </si>
  <si>
    <t>{'analyst_tools': ['tableau', 'excel', 'sheets'], 'cloud': ['snowflake'], 'programming': ['go', 'sql']}</t>
  </si>
  <si>
    <t>Bioinformatics Data Analyst in Bioinformatics Industry (m/f/d)</t>
  </si>
  <si>
    <t>via Jobs - First Rays Venture Partners</t>
  </si>
  <si>
    <t>Premier Research - Data Scientist</t>
  </si>
  <si>
    <t>Premier Research Group (India) Pvt Ltd</t>
  </si>
  <si>
    <t>Jr. AWS Data Engineer (Onsite)</t>
  </si>
  <si>
    <t>['python', 'nosql', 'sql', 'aws', 'pyspark', 'jira']</t>
  </si>
  <si>
    <t>{'async': ['jira'], 'cloud': ['aws'], 'libraries': ['pyspark'], 'programming': ['python', 'nosql', 'sql']}</t>
  </si>
  <si>
    <t>Battalions</t>
  </si>
  <si>
    <t>Développeur Data solutions H/F</t>
  </si>
  <si>
    <t>EMPOWERMENT</t>
  </si>
  <si>
    <t>['python', 'gcp', 'bigquery', 'hadoop', 'spark', 'flow', 'terraform', 'jenkins']</t>
  </si>
  <si>
    <t>{'cloud': ['gcp', 'bigquery'], 'libraries': ['hadoop', 'spark'], 'other': ['flow', 'terraform', 'jenkins'], 'programming': ['python']}</t>
  </si>
  <si>
    <t>DB Developer &amp; Data Engineer</t>
  </si>
  <si>
    <t>['java', 'nosql', 'linux']</t>
  </si>
  <si>
    <t>{'os': ['linux'], 'programming': ['java', 'nosql']}</t>
  </si>
  <si>
    <t>['sql', 'shell', 'python', 'sql server', 'snowflake']</t>
  </si>
  <si>
    <t>{'cloud': ['snowflake'], 'databases': ['sql server'], 'programming': ['sql', 'shell', 'python']}</t>
  </si>
  <si>
    <t>Balboa - Senior Data Scientist - Now Hiring</t>
  </si>
  <si>
    <t>Macrosoft Pakistan</t>
  </si>
  <si>
    <t>Sr. Powerbi Developer</t>
  </si>
  <si>
    <t>ELLIOTT MOSS CONSULTING</t>
  </si>
  <si>
    <t>['sas', 'sas', 'python', 'sql', 'snowflake', 'tableau', 'excel', 'powerpoint']</t>
  </si>
  <si>
    <t>{'analyst_tools': ['sas', 'tableau', 'excel', 'powerpoint'], 'cloud': ['snowflake'], 'programming': ['sas', 'python', 'sql']}</t>
  </si>
  <si>
    <t>Data Analyst - Global Payment</t>
  </si>
  <si>
    <t>Senior/ Principal Scada Engineer</t>
  </si>
  <si>
    <t>Sa Power Networks</t>
  </si>
  <si>
    <t>['sql', 'nosql', 'mysql', 'dynamodb', 'sql server', 'azure', 'aws', 'redshift', 'oracle', 'kafka', 'spark', 'linux', 'flow', 'jenkins']</t>
  </si>
  <si>
    <t>{'cloud': ['azure', 'aws', 'redshift', 'oracle'], 'databases': ['mysql', 'dynamodb', 'sql server'], 'libraries': ['kafka', 'spark'], 'os': ['linux'], 'other': ['flow', 'jenkins'], 'programming': ['sql', 'nosql']}</t>
  </si>
  <si>
    <t>Data Analyst, Privacy</t>
  </si>
  <si>
    <t>OpenRoad Auto Group</t>
  </si>
  <si>
    <t>['sql', 'python', 'nosql', 'sql server', 'gcp', 'bigquery', 'aws', 'pyspark', 'airflow', 'ssis', 'kubernetes']</t>
  </si>
  <si>
    <t>{'analyst_tools': ['ssis'], 'cloud': ['gcp', 'bigquery', 'aws'], 'databases': ['sql server'], 'libraries': ['pyspark', 'airflow'], 'other': ['kubernetes'], 'programming': ['sql', 'python', 'nosql']}</t>
  </si>
  <si>
    <t>Graduate Brand Analyst</t>
  </si>
  <si>
    <t>International Trade Data Analyst</t>
  </si>
  <si>
    <t>White &amp; Case</t>
  </si>
  <si>
    <t>['sas', 'sas', 'r', 'sap', 'excel']</t>
  </si>
  <si>
    <t>{'analyst_tools': ['sas', 'sap', 'excel'], 'programming': ['sas', 'r']}</t>
  </si>
  <si>
    <t>Enterprise Data &amp; Analytics: Business Analyst</t>
  </si>
  <si>
    <t>AmeriLife</t>
  </si>
  <si>
    <t>Sports Data Reporter</t>
  </si>
  <si>
    <t>Specialist Development - Data Scientist</t>
  </si>
  <si>
    <t>['go', 'oracle', 'aws', 'gcp', 'azure']</t>
  </si>
  <si>
    <t>{'cloud': ['oracle', 'aws', 'gcp', 'azure'], 'programming': ['go']}</t>
  </si>
  <si>
    <t>['python', 'aws', 'rshiny', 'tableau', 'qlik', 'splunk', 'docker']</t>
  </si>
  <si>
    <t>{'analyst_tools': ['tableau', 'qlik', 'splunk'], 'cloud': ['aws'], 'libraries': ['rshiny'], 'other': ['docker'], 'programming': ['python']}</t>
  </si>
  <si>
    <t>Data Engineer (m/f/d) - Hybrid Option GER</t>
  </si>
  <si>
    <t>['sql', 'nosql', 'python', 'java', 'r', 'sql server', 'azure', 'aws', 'oracle', 'tableau']</t>
  </si>
  <si>
    <t>{'analyst_tools': ['tableau'], 'cloud': ['azure', 'aws', 'oracle'], 'databases': ['sql server'], 'programming': ['sql', 'nosql', 'python', 'java', 'r']}</t>
  </si>
  <si>
    <t>Supply Chain Data Analyst Internship 2024</t>
  </si>
  <si>
    <t>['python', 'erlang', 'java', 'mongo', 'redis', 'phoenix', 'jira']</t>
  </si>
  <si>
    <t>{'async': ['jira'], 'databases': ['redis'], 'programming': ['python', 'erlang', 'java', 'mongo'], 'webframeworks': ['phoenix']}</t>
  </si>
  <si>
    <t>Data Analysts - Colombo Residents Only</t>
  </si>
  <si>
    <t>Junior Data Science Consultant</t>
  </si>
  <si>
    <t>Director-Data Science and Innovation</t>
  </si>
  <si>
    <t>MMA (Marketing Management Analytics)</t>
  </si>
  <si>
    <t>['sql', 'r', 'python', 'sas', 'sas', 'databricks', 'spark', 'numpy', 'tensorflow', 'opencv', 'powerpoint']</t>
  </si>
  <si>
    <t>{'analyst_tools': ['sas', 'powerpoint'], 'cloud': ['databricks'], 'libraries': ['spark', 'numpy', 'tensorflow', 'opencv'], 'programming': ['sql', 'r', 'python', 'sas']}</t>
  </si>
  <si>
    <t>Protection Engineer HV</t>
  </si>
  <si>
    <t>Techforce Personnel Pty Ltd</t>
  </si>
  <si>
    <t>Arla Foods amba Arla Innovation Center</t>
  </si>
  <si>
    <t>Tutor Sourcing Analyst</t>
  </si>
  <si>
    <t>Center for Primary Care</t>
  </si>
  <si>
    <t>['sql', 'sas', 'sas', 'tableau', 'power bi', 'spss']</t>
  </si>
  <si>
    <t>{'analyst_tools': ['sas', 'tableau', 'power bi', 'spss'], 'programming': ['sql', 'sas']}</t>
  </si>
  <si>
    <t>Дата-инженер / Data Engineer</t>
  </si>
  <si>
    <t>Суточно.ру</t>
  </si>
  <si>
    <t>['python', 'sql', 'mongo', 'mysql', 'postgresql', 'cassandra', 'oracle', 'hadoop', 'spark', 'airflow']</t>
  </si>
  <si>
    <t>{'cloud': ['oracle'], 'databases': ['mysql', 'postgresql', 'cassandra'], 'libraries': ['hadoop', 'spark', 'airflow'], 'programming': ['python', 'sql', 'mongo']}</t>
  </si>
  <si>
    <t>Exyte</t>
  </si>
  <si>
    <t>Lead Data Scientist – Site Optimization</t>
  </si>
  <si>
    <t>['sql', 'java', 'python', 'scala', 'hadoop', 'spark', 'kafka']</t>
  </si>
  <si>
    <t>{'libraries': ['hadoop', 'spark', 'kafka'], 'programming': ['sql', 'java', 'python', 'scala']}</t>
  </si>
  <si>
    <t>Principal - Software Engineering - Data Engineering</t>
  </si>
  <si>
    <t>['shell', 'python', 'java', 'postgresql', 'snowflake', 'aws', 'kafka', 'unix']</t>
  </si>
  <si>
    <t>{'cloud': ['snowflake', 'aws'], 'databases': ['postgresql'], 'libraries': ['kafka'], 'os': ['unix'], 'programming': ['shell', 'python', 'java']}</t>
  </si>
  <si>
    <t>Finance and Sales Analyst</t>
  </si>
  <si>
    <t>Data Analyst Intern (Strategy &amp; Corporate Development) - Amsterdam</t>
  </si>
  <si>
    <t>OKCoin</t>
  </si>
  <si>
    <t>Data Scientist - Enterprise Analytics</t>
  </si>
  <si>
    <t>UCare</t>
  </si>
  <si>
    <t>Oost Gelre, Netherlands</t>
  </si>
  <si>
    <t>Organisation Kraft Heinz</t>
  </si>
  <si>
    <t>William Paterson University of New Jersey</t>
  </si>
  <si>
    <t>['python', 'gcp', 'fastapi']</t>
  </si>
  <si>
    <t>{'cloud': ['gcp'], 'programming': ['python'], 'webframeworks': ['fastapi']}</t>
  </si>
  <si>
    <t>.NET Engineer/ .NET Developer</t>
  </si>
  <si>
    <t>['go', 'python', 'aws', 'azure', 'pandas', 'numpy', 'scikit-learn', 'seaborn', 'tensorflow', 'keras', 'spark', 'hadoop', 'git']</t>
  </si>
  <si>
    <t>{'cloud': ['aws', 'azure'], 'libraries': ['pandas', 'numpy', 'scikit-learn', 'seaborn', 'tensorflow', 'keras', 'spark', 'hadoop'], 'other': ['git'], 'programming': ['go', 'python']}</t>
  </si>
  <si>
    <t>['java', 'python', 'sql', 'oracle', 'aws']</t>
  </si>
  <si>
    <t>{'cloud': ['oracle', 'aws'], 'programming': ['java', 'python', 'sql']}</t>
  </si>
  <si>
    <t>Statistician​/R​/SAS​/Data Analytics</t>
  </si>
  <si>
    <t>['r', 'sas', 'sas', 'word']</t>
  </si>
  <si>
    <t>{'analyst_tools': ['sas', 'word'], 'programming': ['r', 'sas']}</t>
  </si>
  <si>
    <t>Marvell Technology sta cercando Staff Application Engineer</t>
  </si>
  <si>
    <t>['sas', 'sas', 'python', 'vba', 'matlab', 'go', 'excel']</t>
  </si>
  <si>
    <t>{'analyst_tools': ['sas', 'excel'], 'programming': ['sas', 'python', 'vba', 'matlab', 'go']}</t>
  </si>
  <si>
    <t>reMarkable</t>
  </si>
  <si>
    <t>['gcp', 'bigquery', 'looker', 'terraform', 'github']</t>
  </si>
  <si>
    <t>{'analyst_tools': ['looker'], 'cloud': ['gcp', 'bigquery'], 'other': ['terraform', 'github']}</t>
  </si>
  <si>
    <t>Immediate requirement for Sr. Data Scientist- Bangalore location</t>
  </si>
  <si>
    <t>InfoPro Solutions Pvt Ltd</t>
  </si>
  <si>
    <t>['sql', 'r', 'python', 'redshift', 'oracle', 'matplotlib', 'tableau']</t>
  </si>
  <si>
    <t>{'analyst_tools': ['tableau'], 'cloud': ['redshift', 'oracle'], 'libraries': ['matplotlib'], 'programming': ['sql', 'r', 'python']}</t>
  </si>
  <si>
    <t>['sql', 't-sql', 'python', 'sql server', 'tableau', 'power bi', 'excel', 'word', 'powerpoint']</t>
  </si>
  <si>
    <t>{'analyst_tools': ['tableau', 'power bi', 'excel', 'word', 'powerpoint'], 'databases': ['sql server'], 'programming': ['sql', 't-sql', 'python']}</t>
  </si>
  <si>
    <t>Data Scientist. Job in Meridianville My Valley Jobs Today</t>
  </si>
  <si>
    <t>Data Scientist Im Bereich Big Data Analytics (m/w/d) In Künzelsau...</t>
  </si>
  <si>
    <t>Market Data Business Analyst - Long-term Contract!</t>
  </si>
  <si>
    <t>['r', 'python', 'sql', 't-sql', 'sql server', 'aws', 'redshift', 'azure', 'hadoop', 'spark', 'kafka', 'linux']</t>
  </si>
  <si>
    <t>{'cloud': ['aws', 'redshift', 'azure'], 'databases': ['sql server'], 'libraries': ['hadoop', 'spark', 'kafka'], 'os': ['linux'], 'programming': ['r', 'python', 'sql', 't-sql']}</t>
  </si>
  <si>
    <t>Accounting Career Consultants &amp; HR Career Consultants</t>
  </si>
  <si>
    <t>['javascript', 'mongodb', 'mongodb', 'c#', 'vba', 'mysql', 'postgresql', 'confluence', 'jira']</t>
  </si>
  <si>
    <t>{'async': ['confluence', 'jira'], 'databases': ['mongodb', 'mysql', 'postgresql'], 'programming': ['javascript', 'mongodb', 'c#', 'vba']}</t>
  </si>
  <si>
    <t>Senior Data Analyst SQL/Tableau</t>
  </si>
  <si>
    <t>['snowflake', 'tableau', 'excel', 'word', 'powerpoint']</t>
  </si>
  <si>
    <t>{'analyst_tools': ['tableau', 'excel', 'word', 'powerpoint'], 'cloud': ['snowflake']}</t>
  </si>
  <si>
    <t>Head of Data Science, Analytics</t>
  </si>
  <si>
    <t>via Biogen - Talentify</t>
  </si>
  <si>
    <t>['python', 'sql', 'azure', 'databricks', 'pyspark', 'power bi', 'excel']</t>
  </si>
  <si>
    <t>{'analyst_tools': ['power bi', 'excel'], 'cloud': ['azure', 'databricks'], 'libraries': ['pyspark'], 'programming': ['python', 'sql']}</t>
  </si>
  <si>
    <t>Senior Data Scientist, Growth Marketing</t>
  </si>
  <si>
    <t>Stage 2024 Data scientist/engineer H/F</t>
  </si>
  <si>
    <t>['python', 'sql', 'mysql', 'redshift', 'airflow', 'tableau', 'unity']</t>
  </si>
  <si>
    <t>{'analyst_tools': ['tableau'], 'cloud': ['redshift'], 'databases': ['mysql'], 'libraries': ['airflow'], 'other': ['unity'], 'programming': ['python', 'sql']}</t>
  </si>
  <si>
    <t>360 Resourcing Solutions</t>
  </si>
  <si>
    <t>['go', 'azure', 'tableau']</t>
  </si>
  <si>
    <t>{'analyst_tools': ['tableau'], 'cloud': ['azure'], 'programming': ['go']}</t>
  </si>
  <si>
    <t>Security Analyst II/Data Analyst/Data scientist</t>
  </si>
  <si>
    <t>Franklin, NJ</t>
  </si>
  <si>
    <t>['sql', 'neo4j', 'oracle']</t>
  </si>
  <si>
    <t>{'cloud': ['oracle'], 'databases': ['neo4j'], 'programming': ['sql']}</t>
  </si>
  <si>
    <t>['javascript', 'python', 'snowflake', 'oracle', 'kafka', 'airflow', 'linux', 'kubernetes', 'jenkins', 'docker', 'git', 'gitlab', 'notion']</t>
  </si>
  <si>
    <t>{'async': ['notion'], 'cloud': ['snowflake', 'oracle'], 'libraries': ['kafka', 'airflow'], 'os': ['linux'], 'other': ['kubernetes', 'jenkins', 'docker', 'git', 'gitlab'], 'programming': ['javascript', 'python']}</t>
  </si>
  <si>
    <t>Data Analyst Senior - Power BI</t>
  </si>
  <si>
    <t>['r', 'python', 'excel', 'dax', 'alteryx', 'power bi']</t>
  </si>
  <si>
    <t>{'analyst_tools': ['excel', 'dax', 'alteryx', 'power bi'], 'programming': ['r', 'python']}</t>
  </si>
  <si>
    <t>Meter Data Analyst II</t>
  </si>
  <si>
    <t>LCRA</t>
  </si>
  <si>
    <t>Basketball Data Analyst</t>
  </si>
  <si>
    <t>Boston Celtics</t>
  </si>
  <si>
    <t>['typescript', 'javascript', 'sql', 'r', 'python', 'snowflake', 'react', 'node', 'express']</t>
  </si>
  <si>
    <t>{'cloud': ['snowflake'], 'libraries': ['react'], 'programming': ['typescript', 'javascript', 'sql', 'r', 'python'], 'webframeworks': ['node', 'express']}</t>
  </si>
  <si>
    <t>Beam Suntory Inc</t>
  </si>
  <si>
    <t>Supply Chain Analyst, Transaction Data</t>
  </si>
  <si>
    <t>['vba', 'oracle', 'sap', 'excel', 'powerpoint', 'word', 'power bi', 'tableau', 'visio']</t>
  </si>
  <si>
    <t>{'analyst_tools': ['sap', 'excel', 'powerpoint', 'word', 'power bi', 'tableau', 'visio'], 'cloud': ['oracle'], 'programming': ['vba']}</t>
  </si>
  <si>
    <t>0010_ Data Scientist-ANZ</t>
  </si>
  <si>
    <t>K Industrial E&amp;c Sdn. Bhd.</t>
  </si>
  <si>
    <t>Sales &amp; Marketing Operations, Data Analyst</t>
  </si>
  <si>
    <t>Lead Data Scientist (m/w/d)</t>
  </si>
  <si>
    <t>L&amp;I Supply Chain Data Analyst Beirut, Lebanon</t>
  </si>
  <si>
    <t>Unilever PLC</t>
  </si>
  <si>
    <t>Seresco</t>
  </si>
  <si>
    <t>['python', 'r', 'c', 'c++', 'sql', 'nosql', 'numpy', 'pandas', 'scikit-learn', 'pytorch', 'tensorflow', 'keras', 'qlik', 'git', 'gitlab', 'github', 'jenkins', 'docker', 'kubernetes']</t>
  </si>
  <si>
    <t>{'analyst_tools': ['qlik'], 'libraries': ['numpy', 'pandas', 'scikit-learn', 'pytorch', 'tensorflow', 'keras'], 'other': ['git', 'gitlab', 'github', 'jenkins', 'docker', 'kubernetes'], 'programming': ['python', 'r', 'c', 'c++', 'sql', 'nosql']}</t>
  </si>
  <si>
    <t>Research Data Analyst 1, S-SPIRE (Hybrid Opportunity)</t>
  </si>
  <si>
    <t>Booking Holdings, Inc.</t>
  </si>
  <si>
    <t>Manager Data Science and AI</t>
  </si>
  <si>
    <t>Senior Talent Acquisition Analyst - Tech Producto</t>
  </si>
  <si>
    <t>Data Engineer Junior o Semi-Senior</t>
  </si>
  <si>
    <t>['r', 'neo4j', 'aws', 'pandas', 'matplotlib', 'scikit-learn', 'pytorch', 'tensorflow', 'git']</t>
  </si>
  <si>
    <t>{'cloud': ['aws'], 'databases': ['neo4j'], 'libraries': ['pandas', 'matplotlib', 'scikit-learn', 'pytorch', 'tensorflow'], 'other': ['git'], 'programming': ['r']}</t>
  </si>
  <si>
    <t>Data-Analist bij een financiële dienstverlener</t>
  </si>
  <si>
    <t>Data Engineering II</t>
  </si>
  <si>
    <t>Senior Gis Analyst, Environment And Science</t>
  </si>
  <si>
    <t>Junior Performance Analyst, Student Job</t>
  </si>
  <si>
    <t>Dunstable, UK</t>
  </si>
  <si>
    <t>via Alium Consultancy</t>
  </si>
  <si>
    <t>Data for Development Analyst</t>
  </si>
  <si>
    <t>AB INDUSTRY S.A.</t>
  </si>
  <si>
    <t>['sql', 'python', 'db2', 'azure', 'spark', 'docker']</t>
  </si>
  <si>
    <t>{'cloud': ['azure'], 'databases': ['db2'], 'libraries': ['spark'], 'other': ['docker'], 'programming': ['sql', 'python']}</t>
  </si>
  <si>
    <t>['python', 'aws', 'terminal']</t>
  </si>
  <si>
    <t>{'cloud': ['aws'], 'other': ['terminal'], 'programming': ['python']}</t>
  </si>
  <si>
    <t>Intern, Discovery Data Science</t>
  </si>
  <si>
    <t>Senior Business/Data Analyst Deerfield Beach, FL (Hybrid, 3 days...</t>
  </si>
  <si>
    <t>IT Data Engineer, Senior - Full-time / Part-time</t>
  </si>
  <si>
    <t>Code First Girls</t>
  </si>
  <si>
    <t>Macdona, TX</t>
  </si>
  <si>
    <t>['python', 'sql', 'go', 'sql server', 'azure', 'databricks', 'pyspark']</t>
  </si>
  <si>
    <t>{'cloud': ['azure', 'databricks'], 'databases': ['sql server'], 'libraries': ['pyspark'], 'programming': ['python', 'sql', 'go']}</t>
  </si>
  <si>
    <t>Aeropm</t>
  </si>
  <si>
    <t>Gulf Coast JFCS</t>
  </si>
  <si>
    <t>Concur Analyst</t>
  </si>
  <si>
    <t>Senior Data Scientist​/Recommendation</t>
  </si>
  <si>
    <t>GrabTaxi Holdings Pte. Ltd.</t>
  </si>
  <si>
    <t>['golang', 'flow']</t>
  </si>
  <si>
    <t>{'other': ['flow'], 'programming': ['golang']}</t>
  </si>
  <si>
    <t>Hogeschool van Arnhem en Nijmegen</t>
  </si>
  <si>
    <t>['scala', 'java', 'mongo', 'nosql', 'cassandra', 'spark', 'hadoop', 'kubernetes']</t>
  </si>
  <si>
    <t>{'databases': ['cassandra'], 'libraries': ['spark', 'hadoop'], 'other': ['kubernetes'], 'programming': ['scala', 'java', 'mongo', 'nosql']}</t>
  </si>
  <si>
    <t>Data Scientist, TS/SCI with Polygraph (Washington DC)</t>
  </si>
  <si>
    <t>Ingénieur Développement Data Tunisia</t>
  </si>
  <si>
    <t>Fulltime || Data Scientist || Austin, TX</t>
  </si>
  <si>
    <t>VeridianTech</t>
  </si>
  <si>
    <t>Senior Data Analyst - Contract, England, United Kingdom</t>
  </si>
  <si>
    <t>Hastings, MI</t>
  </si>
  <si>
    <t>Senior Data Analyst Billing</t>
  </si>
  <si>
    <t>IUBH Internationale Hochschule</t>
  </si>
  <si>
    <t>Marketing Analyst/in</t>
  </si>
  <si>
    <t>Mawave Marketing GmbH</t>
  </si>
  <si>
    <t>Data Analyst with Reltio experience</t>
  </si>
  <si>
    <t>Software People Inc.</t>
  </si>
  <si>
    <t>Junior Data Scientist (Remote,w2 or 1099 candidates))</t>
  </si>
  <si>
    <t>['r', 'python', 'c++', 'sql', 'azure', 'spark', 'docker']</t>
  </si>
  <si>
    <t>{'cloud': ['azure'], 'libraries': ['spark'], 'other': ['docker'], 'programming': ['r', 'python', 'c++', 'sql']}</t>
  </si>
  <si>
    <t>ScaleneWorks People Solutions Inc</t>
  </si>
  <si>
    <t>['sql', 'spreadsheet', 'tableau', 'qlik', 'excel', 'sheets']</t>
  </si>
  <si>
    <t>{'analyst_tools': ['spreadsheet', 'tableau', 'qlik', 'excel', 'sheets'], 'programming': ['sql']}</t>
  </si>
  <si>
    <t>Data Scientist Contractor (remote work)</t>
  </si>
  <si>
    <t>['python', 'r', 'scala', 'sql', 'aws', 'jupyter', 'pandas', 'numpy', 'keras', 'spark', 'datarobot']</t>
  </si>
  <si>
    <t>{'analyst_tools': ['datarobot'], 'cloud': ['aws'], 'libraries': ['jupyter', 'pandas', 'numpy', 'keras', 'spark'], 'programming': ['python', 'r', 'scala', 'sql']}</t>
  </si>
  <si>
    <t>Openbaar Ministerie</t>
  </si>
  <si>
    <t>Data Mastermind Wannabe</t>
  </si>
  <si>
    <t>['go', 'python', 'sql', 'cassandra', 'aws', 'spark', 'hadoop', 'terraform']</t>
  </si>
  <si>
    <t>{'cloud': ['aws'], 'databases': ['cassandra'], 'libraries': ['spark', 'hadoop'], 'other': ['terraform'], 'programming': ['go', 'python', 'sql']}</t>
  </si>
  <si>
    <t>SW Data Platform Engineer</t>
  </si>
  <si>
    <t>['sql', 'go', 'azure', 'databricks', 'bigquery']</t>
  </si>
  <si>
    <t>{'cloud': ['azure', 'databricks', 'bigquery'], 'programming': ['sql', 'go']}</t>
  </si>
  <si>
    <t>Technical Solutions Consultation</t>
  </si>
  <si>
    <t>Senior Database Engineer (Total Plan)</t>
  </si>
  <si>
    <t>['sql', 'mongodb', 'mongodb', 'sass', 'javascript', 'sql server', 'mysql', 'postgresql', 'azure', 'oracle', 'aws', 'node.js', 'docker', 'kubernetes', 'git']</t>
  </si>
  <si>
    <t>{'cloud': ['azure', 'oracle', 'aws'], 'databases': ['mongodb', 'sql server', 'mysql', 'postgresql'], 'other': ['docker', 'kubernetes', 'git'], 'programming': ['sql', 'mongodb', 'sass', 'javascript'], 'webframeworks': ['node.js']}</t>
  </si>
  <si>
    <t>Data Analyst 2 Jobs</t>
  </si>
  <si>
    <t>['r', 'python', 'sql', 'vba', 'pandas', 'pyspark', 'airflow', 'excel', 'tableau', 'git']</t>
  </si>
  <si>
    <t>{'analyst_tools': ['excel', 'tableau'], 'libraries': ['pandas', 'pyspark', 'airflow'], 'other': ['git'], 'programming': ['r', 'python', 'sql', 'vba']}</t>
  </si>
  <si>
    <t>Senior Data Scientist-Revenue Operations</t>
  </si>
  <si>
    <t>Epidemiologist (Data &amp; Research) (Remote within CA)</t>
  </si>
  <si>
    <t>['sas', 'sas', 'c', 'word', 'excel', 'outlook']</t>
  </si>
  <si>
    <t>{'analyst_tools': ['sas', 'word', 'excel', 'outlook'], 'programming': ['sas', 'c']}</t>
  </si>
  <si>
    <t>Business Data Analyst - Exempt</t>
  </si>
  <si>
    <t>Ingeniero/a Data</t>
  </si>
  <si>
    <t>['python', 'java', 'sql', 'aws', 'oracle', 'airflow', 'docker']</t>
  </si>
  <si>
    <t>{'cloud': ['aws', 'oracle'], 'libraries': ['airflow'], 'other': ['docker'], 'programming': ['python', 'java', 'sql']}</t>
  </si>
  <si>
    <t>Slice Super card</t>
  </si>
  <si>
    <t>['sql', 'nosql', 'python', 'mongodb', 'mongodb', 'neo4j', 'aws', 'redshift', 'spark', 'hadoop']</t>
  </si>
  <si>
    <t>{'cloud': ['aws', 'redshift'], 'databases': ['mongodb', 'neo4j'], 'libraries': ['spark', 'hadoop'], 'programming': ['sql', 'nosql', 'python', 'mongodb']}</t>
  </si>
  <si>
    <t>REMOTE Senior Data Analyst</t>
  </si>
  <si>
    <t>Apprentissage Data Engineer - Analyst Junior Connected Vehicle H/F</t>
  </si>
  <si>
    <t>['sas', 'sas', 'sql', 'c++', 'python', 'oracle', 'spark', 'sap']</t>
  </si>
  <si>
    <t>{'analyst_tools': ['sas', 'sap'], 'cloud': ['oracle'], 'libraries': ['spark'], 'programming': ['sas', 'sql', 'c++', 'python']}</t>
  </si>
  <si>
    <t>Tableau Data Scientist Intern - Summer 2023</t>
  </si>
  <si>
    <t>['python', 'c++', 'java', 'ruby', 'ruby', 'go', 'shell', 'node']</t>
  </si>
  <si>
    <t>{'programming': ['python', 'c++', 'java', 'ruby', 'go', 'shell'], 'webframeworks': ['ruby', 'node']}</t>
  </si>
  <si>
    <t>Senior Python Data Engineer-</t>
  </si>
  <si>
    <t>Earth Observation Analytics Team Lead</t>
  </si>
  <si>
    <t>Senior Data Scientist / Modeller – Sales &amp; Marketing</t>
  </si>
  <si>
    <t>Mid-Senior - Data Engineer - 70k - Hybrid - London</t>
  </si>
  <si>
    <t>['sql', 'azure', 'power bi', 'excel', 'powerpoint', 'tableau']</t>
  </si>
  <si>
    <t>{'analyst_tools': ['power bi', 'excel', 'powerpoint', 'tableau'], 'cloud': ['azure'], 'programming': ['sql']}</t>
  </si>
  <si>
    <t>Analyst (Data Engineering), Department of Anaesthesiology - (Job...</t>
  </si>
  <si>
    <t>['sql', 'r', 'python', 'azure', 'pyspark', 'airflow', 'ssis']</t>
  </si>
  <si>
    <t>{'analyst_tools': ['ssis'], 'cloud': ['azure'], 'libraries': ['pyspark', 'airflow'], 'programming': ['sql', 'r', 'python']}</t>
  </si>
  <si>
    <t>Data Scientist - GPT-3 Integration - Contract to Hire</t>
  </si>
  <si>
    <t>Senior Data Scientist, RNA Therapeutics</t>
  </si>
  <si>
    <t>['sql', 'r', 'python', 'aws', 'gcp', 'hadoop', 'powerpoint']</t>
  </si>
  <si>
    <t>{'analyst_tools': ['powerpoint'], 'cloud': ['aws', 'gcp'], 'libraries': ['hadoop'], 'programming': ['sql', 'r', 'python']}</t>
  </si>
  <si>
    <t>Snowflake - Data Engineer</t>
  </si>
  <si>
    <t>['sql', 'python', 'snowflake', 'aws', 'azure', 'unix']</t>
  </si>
  <si>
    <t>{'cloud': ['snowflake', 'aws', 'azure'], 'os': ['unix'], 'programming': ['sql', 'python']}</t>
  </si>
  <si>
    <t>Azure Data Engineer (databricks, pyspark,data factory) (Exp 5...</t>
  </si>
  <si>
    <t>Junior CRM Data Engineer</t>
  </si>
  <si>
    <t>CQS S.A.</t>
  </si>
  <si>
    <t>['t-sql', 'visual basic']</t>
  </si>
  <si>
    <t>{'programming': ['t-sql', 'visual basic']}</t>
  </si>
  <si>
    <t>['nosql', 'java', 'scala', 'python', 'mongo', 'sql', 'cassandra', 'dynamodb', 'aws', 'azure', 'gcp', 'hadoop', 'kafka', 'spark', 'airflow', 'kubernetes']</t>
  </si>
  <si>
    <t>{'cloud': ['aws', 'azure', 'gcp'], 'databases': ['cassandra', 'dynamodb'], 'libraries': ['hadoop', 'kafka', 'spark', 'airflow'], 'other': ['kubernetes'], 'programming': ['nosql', 'java', 'scala', 'python', 'mongo', 'sql']}</t>
  </si>
  <si>
    <t>Data Analyst Wohnungsmarktbeobachtung (w/m/d)</t>
  </si>
  <si>
    <t>NRW.BANK</t>
  </si>
  <si>
    <t>Head of Business Data Science</t>
  </si>
  <si>
    <t>['python', 'r', 'scala', 'sql', 'excel', 'asana']</t>
  </si>
  <si>
    <t>{'analyst_tools': ['excel'], 'async': ['asana'], 'programming': ['python', 'r', 'scala', 'sql']}</t>
  </si>
  <si>
    <t>['javascript', 'css', 'sass', 'typescript', 'azure', 'cordova', 'xamarin', 'asp.net', 'angular', 'npm', 'git', 'docker']</t>
  </si>
  <si>
    <t>{'cloud': ['azure'], 'libraries': ['cordova', 'xamarin'], 'other': ['npm', 'git', 'docker'], 'programming': ['javascript', 'css', 'sass', 'typescript'], 'webframeworks': ['asp.net', 'angular']}</t>
  </si>
  <si>
    <t>Data Scientist Machine Learning &amp; Big Data| f/m/d ...</t>
  </si>
  <si>
    <t>Numbat.Energy</t>
  </si>
  <si>
    <t>Data and Media Analyst at Mombasa County</t>
  </si>
  <si>
    <t>Mombasa County</t>
  </si>
  <si>
    <t>['python', 'r', 'javascript', 'sql', 'matlab', 'excel', 'spss']</t>
  </si>
  <si>
    <t>{'analyst_tools': ['excel', 'spss'], 'programming': ['python', 'r', 'javascript', 'sql', 'matlab']}</t>
  </si>
  <si>
    <t>['python', 'sql', 'nosql', 'mongodb', 'mongodb', 'postgresql', 'mysql', 'cassandra', 'azure', 'databricks', 'gcp', 'aws', 'pyspark', 'spark', 'airflow']</t>
  </si>
  <si>
    <t>{'cloud': ['azure', 'databricks', 'gcp', 'aws'], 'databases': ['mongodb', 'postgresql', 'mysql', 'cassandra'], 'libraries': ['pyspark', 'spark', 'airflow'], 'programming': ['python', 'sql', 'nosql', 'mongodb']}</t>
  </si>
  <si>
    <t>Big Data Engineer (Hybrid) (Great Rate)</t>
  </si>
  <si>
    <t>['python', 'sql', 'nosql', 'mysql', 'gcp', 'bigquery', 'databricks', 'hadoop', 'spark', 'kafka', 'airflow', 'pyspark', 'flow']</t>
  </si>
  <si>
    <t>{'cloud': ['gcp', 'bigquery', 'databricks'], 'databases': ['mysql'], 'libraries': ['hadoop', 'spark', 'kafka', 'airflow', 'pyspark'], 'other': ['flow'], 'programming': ['python', 'sql', 'nosql']}</t>
  </si>
  <si>
    <t>IT Analyst in Business and Institutional Technology</t>
  </si>
  <si>
    <t>Quest Groups LLC</t>
  </si>
  <si>
    <t>NewtekOne (NASDAQ: NEWT)</t>
  </si>
  <si>
    <t>['sql', 'python', 'powershell', 'go', 'sql server', 'azure', 'kafka', 'power bi']</t>
  </si>
  <si>
    <t>{'analyst_tools': ['power bi'], 'cloud': ['azure'], 'databases': ['sql server'], 'libraries': ['kafka'], 'programming': ['sql', 'python', 'powershell', 'go']}</t>
  </si>
  <si>
    <t>Data Engineer (Spark, Big Querry)</t>
  </si>
  <si>
    <t>2024 Summer Internship Data Analytics Major</t>
  </si>
  <si>
    <t>['sas', 'sas', 'sql', 'ssis', 'tableau', 'power bi', 'flow']</t>
  </si>
  <si>
    <t>{'analyst_tools': ['sas', 'ssis', 'tableau', 'power bi'], 'other': ['flow'], 'programming': ['sas', 'sql']}</t>
  </si>
  <si>
    <t>North American Supply Chain Data Analyst (Remote option)</t>
  </si>
  <si>
    <t>via Health Industry Distributors Association</t>
  </si>
  <si>
    <t>Senior Core Data Scientist</t>
  </si>
  <si>
    <t>['python', 'aws', 'azure', 'gdpr']</t>
  </si>
  <si>
    <t>{'cloud': ['aws', 'azure'], 'libraries': ['gdpr'], 'programming': ['python']}</t>
  </si>
  <si>
    <t>VP, Data Science, Ascential Marketing Division</t>
  </si>
  <si>
    <t>['go', 'python', 'sql', 'aws', 'snowflake', 'spark', 'airflow', 'git', 'kubernetes', 'terraform']</t>
  </si>
  <si>
    <t>{'cloud': ['aws', 'snowflake'], 'libraries': ['spark', 'airflow'], 'other': ['git', 'kubernetes', 'terraform'], 'programming': ['go', 'python', 'sql']}</t>
  </si>
  <si>
    <t>Principal/Sr. Principal Data Engineer Jobs</t>
  </si>
  <si>
    <t>['python', 'mongodb', 'mongodb', 'matlab', 'mariadb', 'airflow', 'tableau']</t>
  </si>
  <si>
    <t>{'analyst_tools': ['tableau'], 'databases': ['mongodb', 'mariadb'], 'libraries': ['airflow'], 'programming': ['python', 'mongodb', 'matlab']}</t>
  </si>
  <si>
    <t>Senior Manager, Data Science, Service Enablement Analytics</t>
  </si>
  <si>
    <t>Senior Data Scientist (gn*) mit Schwerpunkt Ökonometrie...</t>
  </si>
  <si>
    <t>Ernsting´s family GmbH &amp; Co. KG</t>
  </si>
  <si>
    <t>(senior) Data Engineer - Data Platform (f/m/x)</t>
  </si>
  <si>
    <t>Senior Data Engineer (SQL, ETL, Python) - Upto 2500 USD</t>
  </si>
  <si>
    <t>CÔNG TY CỔ PHẦN ĐẦU TƯ CÔNG NGHỆ GIẢN ĐƠN</t>
  </si>
  <si>
    <t>Senior Data Engineer (Data Engineer)</t>
  </si>
  <si>
    <t>DevOps &amp; Database Engineer</t>
  </si>
  <si>
    <t>Mosta, Malta</t>
  </si>
  <si>
    <t>['sql', 'php', 'python', 'mysql', 'postgresql', 'linux']</t>
  </si>
  <si>
    <t>{'databases': ['mysql', 'postgresql'], 'os': ['linux'], 'programming': ['sql', 'php', 'python']}</t>
  </si>
  <si>
    <t>Senior Data Engineers - Hybrid/Remote (Makati) - Up to 35K</t>
  </si>
  <si>
    <t>Lark Trust &amp; Safety Data Analysis and Operation Intern - 2024 Start</t>
  </si>
  <si>
    <t>Data Engineer in People Tribe</t>
  </si>
  <si>
    <t>['python', 'sql', 'aws', 'airflow', 'tableau', 'git']</t>
  </si>
  <si>
    <t>{'analyst_tools': ['tableau'], 'cloud': ['aws'], 'libraries': ['airflow'], 'other': ['git'], 'programming': ['python', 'sql']}</t>
  </si>
  <si>
    <t>Data Quality Analyst 2</t>
  </si>
  <si>
    <t>Propelld - Manager - Analytics/Data Science</t>
  </si>
  <si>
    <t>Webqlo</t>
  </si>
  <si>
    <t>European Camping Group</t>
  </si>
  <si>
    <t>Formateur(trice) - Data Analyst - Paris - CDI ou Freelance</t>
  </si>
  <si>
    <t>Trainer - Data Science</t>
  </si>
  <si>
    <t>Presidency Digital India Pvt. Ltd.</t>
  </si>
  <si>
    <t>Lead Server Hardware Engineer</t>
  </si>
  <si>
    <t>['python', 'scala', 'sql', 'aws', 'snowflake', 'azure', 'hadoop', 'spark', 'kafka', 'terraform', 'github']</t>
  </si>
  <si>
    <t>{'cloud': ['aws', 'snowflake', 'azure'], 'libraries': ['hadoop', 'spark', 'kafka'], 'other': ['terraform', 'github'], 'programming': ['python', 'scala', 'sql']}</t>
  </si>
  <si>
    <t>['python', 'sql', 'scala', 'aws', 'redshift', 'airflow', 'spark', 'terraform', 'docker', 'kubernetes']</t>
  </si>
  <si>
    <t>{'cloud': ['aws', 'redshift'], 'libraries': ['airflow', 'spark'], 'other': ['terraform', 'docker', 'kubernetes'], 'programming': ['python', 'sql', 'scala']}</t>
  </si>
  <si>
    <t>['sql', 'javascript', 'html', 'tableau', 'excel']</t>
  </si>
  <si>
    <t>{'analyst_tools': ['tableau', 'excel'], 'programming': ['sql', 'javascript', 'html']}</t>
  </si>
  <si>
    <t>Junior Analyst- Aviation</t>
  </si>
  <si>
    <t>['r', 'python', 'sql', 'matlab', 'powerpoint', 'word', 'excel']</t>
  </si>
  <si>
    <t>{'analyst_tools': ['powerpoint', 'word', 'excel'], 'programming': ['r', 'python', 'sql', 'matlab']}</t>
  </si>
  <si>
    <t>Data Management Analyst [NTT DATA]</t>
  </si>
  <si>
    <t>Victoria, IL</t>
  </si>
  <si>
    <t>Wains</t>
  </si>
  <si>
    <t>['python', 'java', 'sql', 'nosql', 'aws', 'airflow', 'flask', 'fastapi', 'docker', 'kubernetes']</t>
  </si>
  <si>
    <t>{'cloud': ['aws'], 'libraries': ['airflow'], 'other': ['docker', 'kubernetes'], 'programming': ['python', 'java', 'sql', 'nosql'], 'webframeworks': ['flask', 'fastapi']}</t>
  </si>
  <si>
    <t>BioVia</t>
  </si>
  <si>
    <t>['python', 'perl', 'shell', 'powershell', 'azure']</t>
  </si>
  <si>
    <t>{'cloud': ['azure'], 'programming': ['python', 'perl', 'shell', 'powershell']}</t>
  </si>
  <si>
    <t>Senior Data Analyst​/Engineering</t>
  </si>
  <si>
    <t>['sas', 'sas', 'sql', 'spark', 'tableau', 'powerbi', 'alteryx']</t>
  </si>
  <si>
    <t>{'analyst_tools': ['sas', 'tableau', 'powerbi', 'alteryx'], 'libraries': ['spark'], 'programming': ['sas', 'sql']}</t>
  </si>
  <si>
    <t>Data Engineer Information Technology Subject Matter Expert-Hybrid...</t>
  </si>
  <si>
    <t>State of Connecticut</t>
  </si>
  <si>
    <t>Cloud/ Azure ETL Data Scientist (ONSITE)</t>
  </si>
  <si>
    <t>NetSource, Inc.</t>
  </si>
  <si>
    <t>['sql', 'java', 'ssis', 'power bi']</t>
  </si>
  <si>
    <t>{'analyst_tools': ['ssis', 'power bi'], 'programming': ['sql', 'java']}</t>
  </si>
  <si>
    <t>['python', 'sql', 'azure', 'databricks', 'hadoop', 'excel']</t>
  </si>
  <si>
    <t>{'analyst_tools': ['excel'], 'cloud': ['azure', 'databricks'], 'libraries': ['hadoop'], 'programming': ['python', 'sql']}</t>
  </si>
  <si>
    <t>Homesteaders Life Company</t>
  </si>
  <si>
    <t>Prince William County, VA</t>
  </si>
  <si>
    <t>Data Scientist (Specialist Data &amp; Information Analyst) - Remote ...</t>
  </si>
  <si>
    <t>Raidiam</t>
  </si>
  <si>
    <t>['go', 'aws', 'azure', 'terraform']</t>
  </si>
  <si>
    <t>{'cloud': ['aws', 'azure'], 'other': ['terraform'], 'programming': ['go']}</t>
  </si>
  <si>
    <t>DATA SCIENTIST - Internship F/H</t>
  </si>
  <si>
    <t>Data Scientist(Summer 2023 Internship) (Northwest Suburbs, IL)</t>
  </si>
  <si>
    <t>Greentick Value Services Private Limited</t>
  </si>
  <si>
    <t>Global Practice Recruiter - Data Science/e</t>
  </si>
  <si>
    <t>Conspect Consulting &amp; ICT</t>
  </si>
  <si>
    <t>California State Polytechnic University-Pomona</t>
  </si>
  <si>
    <t>Techwave Consulting Inc</t>
  </si>
  <si>
    <t>['sql', 'nosql', 'python', 'azure', 'spark', 'pyspark', 'excel']</t>
  </si>
  <si>
    <t>{'analyst_tools': ['excel'], 'cloud': ['azure'], 'libraries': ['spark', 'pyspark'], 'programming': ['sql', 'nosql', 'python']}</t>
  </si>
  <si>
    <t>Data Analyst (Bangkok-based, Relocation provided)</t>
  </si>
  <si>
    <t>Data Scientist with GPT-4 Model Training on Azure</t>
  </si>
  <si>
    <t>Cloud Data Engineer / Data Lake Architect Azure (w m d). Job in...</t>
  </si>
  <si>
    <t>Redlogik</t>
  </si>
  <si>
    <t>Cloud Native Engineer DevOps · Copenhagen, Aarhus</t>
  </si>
  <si>
    <t>['swift', 'go', 'aws', 'azure', 'linux', 'windows', 'docker', 'kubernetes', 'terraform', 'ansible', 'jenkins', 'gitlab', 'github', 'chef']</t>
  </si>
  <si>
    <t>{'cloud': ['aws', 'azure'], 'os': ['linux', 'windows'], 'other': ['docker', 'kubernetes', 'terraform', 'ansible', 'jenkins', 'gitlab', 'github', 'chef'], 'programming': ['swift', 'go']}</t>
  </si>
  <si>
    <t>['sql', 'r', 'python', 'azure', 'ssrs', 'dax', 'power bi', 'tableau']</t>
  </si>
  <si>
    <t>{'analyst_tools': ['ssrs', 'dax', 'power bi', 'tableau'], 'cloud': ['azure'], 'programming': ['sql', 'r', 'python']}</t>
  </si>
  <si>
    <t>FK Distribution AS</t>
  </si>
  <si>
    <t>['scala', 'ruby', 'ruby', 'python', 'java', 'aws', 'gcp', 'azure']</t>
  </si>
  <si>
    <t>{'cloud': ['aws', 'gcp', 'azure'], 'programming': ['scala', 'ruby', 'python', 'java'], 'webframeworks': ['ruby']}</t>
  </si>
  <si>
    <t>Data Engineer Databricks (IT) / Freelance</t>
  </si>
  <si>
    <t>['python', 'sql', 'databricks', 'spark', 'tableau', 'power bi']</t>
  </si>
  <si>
    <t>{'analyst_tools': ['tableau', 'power bi'], 'cloud': ['databricks'], 'libraries': ['spark'], 'programming': ['python', 'sql']}</t>
  </si>
  <si>
    <t>Data Analyst III (Healthcare Analytics). Job in Tallahassee My...</t>
  </si>
  <si>
    <t>mace ireland</t>
  </si>
  <si>
    <t>Scientist, Data Science (JRD)</t>
  </si>
  <si>
    <t>Data Engineer                                                     ...</t>
  </si>
  <si>
    <t>CliqPack Ltd</t>
  </si>
  <si>
    <t>Data Analyst - Python/SQL/Excel</t>
  </si>
  <si>
    <t>Data Scientist | Full Remote</t>
  </si>
  <si>
    <t>PDDN</t>
  </si>
  <si>
    <t>MEDNAX</t>
  </si>
  <si>
    <t>['sql', 'sas', 'sas', 'sql server', 'dax', 'ssis', 'power bi', 'cognos', 'tableau']</t>
  </si>
  <si>
    <t>{'analyst_tools': ['sas', 'dax', 'ssis', 'power bi', 'cognos', 'tableau'], 'databases': ['sql server'], 'programming': ['sql', 'sas']}</t>
  </si>
  <si>
    <t>Miba Gruppe</t>
  </si>
  <si>
    <t>Analytica, Inc.</t>
  </si>
  <si>
    <t>Business Analyst DATA</t>
  </si>
  <si>
    <t>['aws', 'qlik', 'jira']</t>
  </si>
  <si>
    <t>{'analyst_tools': ['qlik'], 'async': ['jira'], 'cloud': ['aws']}</t>
  </si>
  <si>
    <t>['gdpr', 'vue', 'unix', 'sharepoint']</t>
  </si>
  <si>
    <t>{'analyst_tools': ['sharepoint'], 'libraries': ['gdpr'], 'os': ['unix'], 'webframeworks': ['vue']}</t>
  </si>
  <si>
    <t>Betadwarf</t>
  </si>
  <si>
    <t>Academy Data Engineer - Categoria Protetta L.68/99</t>
  </si>
  <si>
    <t>Reporting Analyst IV (Greater LA Area, CA)</t>
  </si>
  <si>
    <t>Ingénieur Data Analyst pour la mesure des émissions de GHG F/H</t>
  </si>
  <si>
    <t>IBM DB2 Informatica Data Engineer</t>
  </si>
  <si>
    <t>['nltk', 'tensorflow', 'pytorch']</t>
  </si>
  <si>
    <t>{'libraries': ['nltk', 'tensorflow', 'pytorch']}</t>
  </si>
  <si>
    <t>Technician / Junior Engineer</t>
  </si>
  <si>
    <t>AVIT Engineering Company Limited</t>
  </si>
  <si>
    <t>Senior Data Engineer – Cloud – Real-Time AI Platform</t>
  </si>
  <si>
    <t>['python', 'go', 'rust', 'java', 'redis', 'aws', 'gcp', 'azure', 'tensorflow', 'kafka']</t>
  </si>
  <si>
    <t>{'cloud': ['aws', 'gcp', 'azure'], 'databases': ['redis'], 'libraries': ['tensorflow', 'kafka'], 'programming': ['python', 'go', 'rust', 'java']}</t>
  </si>
  <si>
    <t>Data Engineer (GIS, ArcGIS, ESRI) | Contractual | WFH/Remote</t>
  </si>
  <si>
    <t>['python', 'sql', 'scala', 'java', 'aws']</t>
  </si>
  <si>
    <t>{'cloud': ['aws'], 'programming': ['python', 'sql', 'scala', 'java']}</t>
  </si>
  <si>
    <t>Deploy Engineer</t>
  </si>
  <si>
    <t>GreenBox Data Center</t>
  </si>
  <si>
    <t>Index Operations Analyst</t>
  </si>
  <si>
    <t>Morningstar, Inc.</t>
  </si>
  <si>
    <t>Data &amp; Cyber Graduate Program - Immediate Start</t>
  </si>
  <si>
    <t>Raa</t>
  </si>
  <si>
    <t>Bridge Rh &amp; Associés</t>
  </si>
  <si>
    <t>['mysql', 'postgresql', 'oracle', 'visio']</t>
  </si>
  <si>
    <t>{'analyst_tools': ['visio'], 'cloud': ['oracle'], 'databases': ['mysql', 'postgresql']}</t>
  </si>
  <si>
    <t>(Senior) Data Analyst for Marketing Analytics</t>
  </si>
  <si>
    <t>BI Data Integration Engineer</t>
  </si>
  <si>
    <t>Lincare Holdings</t>
  </si>
  <si>
    <t>['sql', 't-sql', 'sql server', 'db2', 'oracle', 'azure', 'ssis', 'tableau', 'power bi', 'excel']</t>
  </si>
  <si>
    <t>{'analyst_tools': ['ssis', 'tableau', 'power bi', 'excel'], 'cloud': ['oracle', 'azure'], 'databases': ['sql server', 'db2'], 'programming': ['sql', 't-sql']}</t>
  </si>
  <si>
    <t>Patient Analytics Professional - Decision Science (8864)</t>
  </si>
  <si>
    <t>Axtria India</t>
  </si>
  <si>
    <t>Business Applications Co., Ltd.</t>
  </si>
  <si>
    <t>['sql', 'python', 'databricks', 'airflow', 'ssis', 'excel']</t>
  </si>
  <si>
    <t>{'analyst_tools': ['ssis', 'excel'], 'cloud': ['databricks'], 'libraries': ['airflow'], 'programming': ['sql', 'python']}</t>
  </si>
  <si>
    <t>Research Data Engineer-College Of Education, Health, &amp; Human Sciences</t>
  </si>
  <si>
    <t>['python', 'sql', 'r', 'java', 'c', 'c++', 'rust', 'ruby', 'ruby', 'haskell', 'javascript', 'php', 'css', 'excel']</t>
  </si>
  <si>
    <t>{'analyst_tools': ['excel'], 'programming': ['python', 'sql', 'r', 'java', 'c', 'c++', 'rust', 'ruby', 'haskell', 'javascript', 'php', 'css'], 'webframeworks': ['ruby']}</t>
  </si>
  <si>
    <t>['java', 'python', 'ibm cloud']</t>
  </si>
  <si>
    <t>{'cloud': ['ibm cloud'], 'programming': ['java', 'python']}</t>
  </si>
  <si>
    <t>Solution Architect - Data Engineer</t>
  </si>
  <si>
    <t>VP - Lead Big Data Engineer (Hadoop)</t>
  </si>
  <si>
    <t>['go', 'java', 'scala', 'shell', 'sql', 'cassandra', 'aws', 'hadoop', 'spark', 'spring', 'kafka', 'unix', 'git', 'jenkins', 'docker', 'kubernetes']</t>
  </si>
  <si>
    <t>{'cloud': ['aws'], 'databases': ['cassandra'], 'libraries': ['hadoop', 'spark', 'spring', 'kafka'], 'os': ['unix'], 'other': ['git', 'jenkins', 'docker', 'kubernetes'], 'programming': ['go', 'java', 'scala', 'shell', 'sql']}</t>
  </si>
  <si>
    <t>['sql', 'python', 'java', 'scala', 'aws', 'hadoop', 'spark', 'kafka']</t>
  </si>
  <si>
    <t>{'cloud': ['aws'], 'libraries': ['hadoop', 'spark', 'kafka'], 'programming': ['sql', 'python', 'java', 'scala']}</t>
  </si>
  <si>
    <t>Co-op Data Engineer</t>
  </si>
  <si>
    <t>['java', 'python', 'javascript', 'aws', 'redshift']</t>
  </si>
  <si>
    <t>{'cloud': ['aws', 'redshift'], 'programming': ['java', 'python', 'javascript']}</t>
  </si>
  <si>
    <t>['sql', 'nosql', 'r', 'java', 'matlab', 'javascript', 'solidity', 'tensorflow', 'keras', 'numpy', 'scikit-learn']</t>
  </si>
  <si>
    <t>{'libraries': ['tensorflow', 'keras', 'numpy', 'scikit-learn'], 'programming': ['sql', 'nosql', 'r', 'java', 'matlab', 'javascript', 'solidity']}</t>
  </si>
  <si>
    <t>Borealis AI</t>
  </si>
  <si>
    <t>['sql', 'python', 'aws', 'spark', 'flow']</t>
  </si>
  <si>
    <t>{'cloud': ['aws'], 'libraries': ['spark'], 'other': ['flow'], 'programming': ['sql', 'python']}</t>
  </si>
  <si>
    <t>Senior Data Scientist in Computational Biology</t>
  </si>
  <si>
    <t>['python', 'java', 'sql', 'hadoop', 'spark', 'kafka']</t>
  </si>
  <si>
    <t>{'libraries': ['hadoop', 'spark', 'kafka'], 'programming': ['python', 'java', 'sql']}</t>
  </si>
  <si>
    <t>['sql', 'python', 'java', 'r', 'power bi']</t>
  </si>
  <si>
    <t>{'analyst_tools': ['power bi'], 'programming': ['sql', 'python', 'java', 'r']}</t>
  </si>
  <si>
    <t>Urgent looking for Data Engineers</t>
  </si>
  <si>
    <t>MyCityNagpur</t>
  </si>
  <si>
    <t>Junior Data Analyst - Healthcare</t>
  </si>
  <si>
    <t>Network Controls Analyst at TotalEnergies</t>
  </si>
  <si>
    <t>Alternance Data Science et Soutien Statistique (digitalisation et...</t>
  </si>
  <si>
    <t>['sql', 'r', 'power bi', 'tableau', 'powerpoint', 'excel']</t>
  </si>
  <si>
    <t>{'analyst_tools': ['power bi', 'tableau', 'powerpoint', 'excel'], 'programming': ['sql', 'r']}</t>
  </si>
  <si>
    <t>['python', 'aws', 'redshift', 'snowflake', 'airflow', 'spark', 'kafka', 'pyspark', 'tableau', 'microstrategy', 'flow', 'kubernetes', 'jenkins']</t>
  </si>
  <si>
    <t>{'analyst_tools': ['tableau', 'microstrategy'], 'cloud': ['aws', 'redshift', 'snowflake'], 'libraries': ['airflow', 'spark', 'kafka', 'pyspark'], 'other': ['flow', 'kubernetes', 'jenkins'], 'programming': ['python']}</t>
  </si>
  <si>
    <t>Vodafoneidea</t>
  </si>
  <si>
    <t>Engineering Data Support</t>
  </si>
  <si>
    <t>Csl Behring</t>
  </si>
  <si>
    <t>Mx-eymac-digital Engineering-manager 1</t>
  </si>
  <si>
    <t>Data Scientist AI / Machine Learning (m/w/d)</t>
  </si>
  <si>
    <t>DAHAG Rechtsservices AG</t>
  </si>
  <si>
    <t>We do have Openings For Data Scientist /H1B Visa Holders Can Apply</t>
  </si>
  <si>
    <t>Consultant Data Engineer Pyspark H/F</t>
  </si>
  <si>
    <t>Practice Manager, Data Science, AI &amp; ML- US</t>
  </si>
  <si>
    <t>['go', 'aws', 'azure', 'gcp', 'notion']</t>
  </si>
  <si>
    <t>{'async': ['notion'], 'cloud': ['aws', 'azure', 'gcp'], 'programming': ['go']}</t>
  </si>
  <si>
    <t>PSA Corporation</t>
  </si>
  <si>
    <t>Data Engineer | Help pioneer the future of HealthTech with Magentus!</t>
  </si>
  <si>
    <t>Hunt &amp; Co.</t>
  </si>
  <si>
    <t>['python', 'sql', 'aws', 'databricks', 'azure', 'pyspark', 'github']</t>
  </si>
  <si>
    <t>{'cloud': ['aws', 'databricks', 'azure'], 'libraries': ['pyspark'], 'other': ['github'], 'programming': ['python', 'sql']}</t>
  </si>
  <si>
    <t>RF Lab Engineer</t>
  </si>
  <si>
    <t>SUCCESSKOREA</t>
  </si>
  <si>
    <t>['sas', 'sas', 'sql', 'aws', 'oracle', 'gdpr', 'sap', 'power bi', 'excel', 'flow']</t>
  </si>
  <si>
    <t>{'analyst_tools': ['sas', 'sap', 'power bi', 'excel'], 'cloud': ['aws', 'oracle'], 'libraries': ['gdpr'], 'other': ['flow'], 'programming': ['sas', 'sql']}</t>
  </si>
  <si>
    <t>(Azure) Data Engineer</t>
  </si>
  <si>
    <t>Mattoon, IL</t>
  </si>
  <si>
    <t>Rural King Farm &amp; Home Store</t>
  </si>
  <si>
    <t>Data Scientist - MPD</t>
  </si>
  <si>
    <t>Data analyst health information management</t>
  </si>
  <si>
    <t>Greenberg Dental &amp; Orthodontics</t>
  </si>
  <si>
    <t>Verafin</t>
  </si>
  <si>
    <t>['java', 'aws', 'unix']</t>
  </si>
  <si>
    <t>{'cloud': ['aws'], 'os': ['unix'], 'programming': ['java']}</t>
  </si>
  <si>
    <t>Predictive Data Lab</t>
  </si>
  <si>
    <t>Wirtschaftsinformatiker Data Analyst Energiebranche (m w d)</t>
  </si>
  <si>
    <t>Smals - Data Scientist</t>
  </si>
  <si>
    <t>Moss | Digitales Finanzmanagement</t>
  </si>
  <si>
    <t>Senior Data Analyst, Corporate Strategy</t>
  </si>
  <si>
    <t>['python', 'r', 'nosql', 'databricks', 'azure', 'aws', 'snowflake', 'hadoop', 'spark']</t>
  </si>
  <si>
    <t>{'cloud': ['databricks', 'azure', 'aws', 'snowflake'], 'libraries': ['hadoop', 'spark'], 'programming': ['python', 'r', 'nosql']}</t>
  </si>
  <si>
    <t>BSI Financial</t>
  </si>
  <si>
    <t>Product Support Engineer - Data Security</t>
  </si>
  <si>
    <t>Hakimo</t>
  </si>
  <si>
    <t>TIGLOO</t>
  </si>
  <si>
    <t>Data Engineer Supply Chain Optimierung (m/w/d)</t>
  </si>
  <si>
    <t>Data Scientist/Data Analyst  in Bloom  Bagsværd, Capital Region...</t>
  </si>
  <si>
    <t>via Q4Jobs Denmark</t>
  </si>
  <si>
    <t>PYTHON SOFTWARE ENGINEER - Artificial Intelligence - Brussels</t>
  </si>
  <si>
    <t>['python', 'r', 'scala', 'azure', 'gcp', 'aws', 'tensorflow', 'keras', 'pytorch']</t>
  </si>
  <si>
    <t>{'cloud': ['azure', 'gcp', 'aws'], 'libraries': ['tensorflow', 'keras', 'pytorch'], 'programming': ['python', 'r', 'scala']}</t>
  </si>
  <si>
    <t>Landing Jobs</t>
  </si>
  <si>
    <t>Data Acquisition Engineer - Dev/Ops</t>
  </si>
  <si>
    <t>['shell', 'powershell', 'python', 'c#', 'aws', 'oracle', 'unix']</t>
  </si>
  <si>
    <t>{'cloud': ['aws', 'oracle'], 'os': ['unix'], 'programming': ['shell', 'powershell', 'python', 'c#']}</t>
  </si>
  <si>
    <t>Manning Global AG</t>
  </si>
  <si>
    <t>Senior Data Engineer (Remote, Global) - Min. $40k/Year USD</t>
  </si>
  <si>
    <t>Customer Data Manager/ Data Analyst</t>
  </si>
  <si>
    <t>Grupo Visabeira</t>
  </si>
  <si>
    <t>Launch Test Range Systems Data Analyst</t>
  </si>
  <si>
    <t>ViaOne Services</t>
  </si>
  <si>
    <t>Accenture Nordics</t>
  </si>
  <si>
    <t>['azure', 'power bi', 'qlik', 'tableau']</t>
  </si>
  <si>
    <t>{'analyst_tools': ['power bi', 'qlik', 'tableau'], 'cloud': ['azure']}</t>
  </si>
  <si>
    <t>Lovelace Health System, Inc.</t>
  </si>
  <si>
    <t>['java', 'scala', 'python', 'nosql', 'sql', 'sql server', 'postgresql', 'azure', 'databricks', 'oracle', 'redshift', 'bigquery', 'snowflake', 'spark', 'kafka', 'ssis', 'tableau', 'git', 'flow', 'confluence']</t>
  </si>
  <si>
    <t>{'analyst_tools': ['ssis', 'tableau'], 'async': ['confluence'], 'cloud': ['azure', 'databricks', 'oracle', 'redshift', 'bigquery', 'snowflake'], 'databases': ['sql server', 'postgresql'], 'libraries': ['spark', 'kafka'], 'other': ['git', 'flow'], 'programming': ['java', 'scala', 'python', 'nosql', 'sql']}</t>
  </si>
  <si>
    <t>Maxgen Technologies</t>
  </si>
  <si>
    <t>['python', 'java', 'scala', 'azure', 'gcp', 'aws', 'databricks', 'bigquery', 'snowflake', 'spark', 'hadoop', 'flow']</t>
  </si>
  <si>
    <t>{'cloud': ['azure', 'gcp', 'aws', 'databricks', 'bigquery', 'snowflake'], 'libraries': ['spark', 'hadoop'], 'other': ['flow'], 'programming': ['python', 'java', 'scala']}</t>
  </si>
  <si>
    <t>Data Analyst | Lisboa/ Porto</t>
  </si>
  <si>
    <t>Data Analyst / Consultant Real World Insights (d/w/m)</t>
  </si>
  <si>
    <t>Aircraft Engineer</t>
  </si>
  <si>
    <t>Lufthansa Technik</t>
  </si>
  <si>
    <t>['java', 'python', 'nosql', 'redis', 'redshift', 'bigquery', 'hadoop', 'spark', 'pandas', 'tensorflow']</t>
  </si>
  <si>
    <t>{'cloud': ['redshift', 'bigquery'], 'databases': ['redis'], 'libraries': ['hadoop', 'spark', 'pandas', 'tensorflow'], 'programming': ['java', 'python', 'nosql']}</t>
  </si>
  <si>
    <t>['r', 'sql', 'vba', 'tableau', 'power bi']</t>
  </si>
  <si>
    <t>{'analyst_tools': ['tableau', 'power bi'], 'programming': ['r', 'sql', 'vba']}</t>
  </si>
  <si>
    <t>['mongodb', 'mongodb', 'go', 'java', 'python', 'scala', 'elasticsearch', 'dynamodb', 'redis', 'postgresql', 'aws', 'react', 'spark', 'node.js', 'docker']</t>
  </si>
  <si>
    <t>{'cloud': ['aws'], 'databases': ['mongodb', 'elasticsearch', 'dynamodb', 'redis', 'postgresql'], 'libraries': ['react', 'spark'], 'other': ['docker'], 'programming': ['mongodb', 'go', 'java', 'python', 'scala'], 'webframeworks': ['node.js']}</t>
  </si>
  <si>
    <t>Software Data Engineer-Oracle SQL and PL/SQL</t>
  </si>
  <si>
    <t>['sql', 'shell', 'python', 'oracle', 'snowflake', 'aws', 'linux', 'git', 'jenkins', 'jira']</t>
  </si>
  <si>
    <t>{'async': ['jira'], 'cloud': ['oracle', 'snowflake', 'aws'], 'os': ['linux'], 'other': ['git', 'jenkins'], 'programming': ['sql', 'shell', 'python']}</t>
  </si>
  <si>
    <t>Aeromagnetic Data Analyst, Quantum Sensing</t>
  </si>
  <si>
    <t>Q-Ctrl Pty. Ltd.</t>
  </si>
  <si>
    <t>RES O 30R - Senior Mines Data Scientist (BC Public Service)</t>
  </si>
  <si>
    <t>Fort St John, BC, Canada</t>
  </si>
  <si>
    <t>Sr. AWS Data Engineer Job</t>
  </si>
  <si>
    <t>['python', 'r', 'rust', 'typescript', 'java', 'sql', 'go', 'aws', 'gcp', 'azure', 'hadoop', 'pyspark', 'spark']</t>
  </si>
  <si>
    <t>{'cloud': ['aws', 'gcp', 'azure'], 'libraries': ['hadoop', 'pyspark', 'spark'], 'programming': ['python', 'r', 'rust', 'typescript', 'java', 'sql', 'go']}</t>
  </si>
  <si>
    <t>post doc</t>
  </si>
  <si>
    <t>UCLA Introduction to Data Science</t>
  </si>
  <si>
    <t>['python', 'sql', 'scala', 'snowflake', 'oracle', 'aws']</t>
  </si>
  <si>
    <t>{'cloud': ['snowflake', 'oracle', 'aws'], 'programming': ['python', 'sql', 'scala']}</t>
  </si>
  <si>
    <t>Comtec Information Systems</t>
  </si>
  <si>
    <t>['python', 'gcp', 'aws', 'azure', 'node.js', 'express', 'terraform', 'github']</t>
  </si>
  <si>
    <t>{'cloud': ['gcp', 'aws', 'azure'], 'other': ['terraform', 'github'], 'programming': ['python'], 'webframeworks': ['node.js', 'express']}</t>
  </si>
  <si>
    <t>Data Engineer (SSR/SR)</t>
  </si>
  <si>
    <t>['python', 'databricks', 'gcp', 'aws', 'azure', 'spark']</t>
  </si>
  <si>
    <t>{'cloud': ['databricks', 'gcp', 'aws', 'azure'], 'libraries': ['spark'], 'programming': ['python']}</t>
  </si>
  <si>
    <t>Data Scientist or Senior Data Scientist, Elections Engineering</t>
  </si>
  <si>
    <t>Wimpassing an der Leitha, Austria</t>
  </si>
  <si>
    <t>Stage (6 mois) - Data Analyst Risques F/H - Paris</t>
  </si>
  <si>
    <t>['sql', 'sas', 'sas', 'python', 'vue', 'power bi', 'alteryx']</t>
  </si>
  <si>
    <t>{'analyst_tools': ['sas', 'power bi', 'alteryx'], 'programming': ['sql', 'sas', 'python'], 'webframeworks': ['vue']}</t>
  </si>
  <si>
    <t>Data Engineer, AWS - Copenhagen</t>
  </si>
  <si>
    <t>KOOBITS LEARNING PTE. LTD.</t>
  </si>
  <si>
    <t>BISSELL</t>
  </si>
  <si>
    <t>['sql', 'r', 'sas', 'sas', 'python', 'excel', 'tableau', 'microstrategy', 'power bi', 'cognos']</t>
  </si>
  <si>
    <t>{'analyst_tools': ['sas', 'excel', 'tableau', 'microstrategy', 'power bi', 'cognos'], 'programming': ['sql', 'r', 'sas', 'python']}</t>
  </si>
  <si>
    <t>Statistician-Data Scientist at University of Nairobi</t>
  </si>
  <si>
    <t>EXO Freight</t>
  </si>
  <si>
    <t>SUND Research Data</t>
  </si>
  <si>
    <t>Data Engineer / Data Analyst for Electrolyzer System Evaluations...</t>
  </si>
  <si>
    <t>['sql', 'python', 'pandas', 'jupyter']</t>
  </si>
  <si>
    <t>{'libraries': ['pandas', 'jupyter'], 'programming': ['sql', 'python']}</t>
  </si>
  <si>
    <t>Financial Analyst II</t>
  </si>
  <si>
    <t>Grizzly.jobs (formerly talentbase.tech)</t>
  </si>
  <si>
    <t>Data Engineer - Competitive Benchmarking</t>
  </si>
  <si>
    <t>['sql', 'r', 'python', 'qlik', 'tableau', 'excel', 'word', 'github', 'jira']</t>
  </si>
  <si>
    <t>{'analyst_tools': ['qlik', 'tableau', 'excel', 'word'], 'async': ['jira'], 'other': ['github'], 'programming': ['sql', 'r', 'python']}</t>
  </si>
  <si>
    <t>Junior/Intermediate IT Administrator</t>
  </si>
  <si>
    <t>Kirby Group Engineering</t>
  </si>
  <si>
    <t>Data scientist_ML Engineer</t>
  </si>
  <si>
    <t>['python', 'sql', 'nosql', 'elasticsearch', 'redis', 'jupyter', 'docker']</t>
  </si>
  <si>
    <t>{'databases': ['elasticsearch', 'redis'], 'libraries': ['jupyter'], 'other': ['docker'], 'programming': ['python', 'sql', 'nosql']}</t>
  </si>
  <si>
    <t>Data Operations Engineer (US working hours)</t>
  </si>
  <si>
    <t>Data Engineer, Python Developer, GCP/Senior Software...</t>
  </si>
  <si>
    <t>['python', 'gcp', 'airflow', 'hadoop', 'tableau']</t>
  </si>
  <si>
    <t>{'analyst_tools': ['tableau'], 'cloud': ['gcp'], 'libraries': ['airflow', 'hadoop'], 'programming': ['python']}</t>
  </si>
  <si>
    <t>['scala', 'python', 'assembly', 'sql', 'java', 'snowflake', 'aws', 'databricks', 'redshift', 'spark']</t>
  </si>
  <si>
    <t>{'cloud': ['snowflake', 'aws', 'databricks', 'redshift'], 'libraries': ['spark'], 'programming': ['scala', 'python', 'assembly', 'sql', 'java']}</t>
  </si>
  <si>
    <t>Software Engineer, Python, AWS</t>
  </si>
  <si>
    <t>Ingénieur Data scientist - concepteur d'outils numériques - F/H</t>
  </si>
  <si>
    <t>['python', 'r', 'c++', 'rshiny', 'vue']</t>
  </si>
  <si>
    <t>{'libraries': ['rshiny'], 'programming': ['python', 'r', 'c++'], 'webframeworks': ['vue']}</t>
  </si>
  <si>
    <t>Traffic Analyst (A2P SMS)</t>
  </si>
  <si>
    <t>['go', 'python', 'r', 'bash', 'elasticsearch', 'tableau']</t>
  </si>
  <si>
    <t>{'analyst_tools': ['tableau'], 'databases': ['elasticsearch'], 'programming': ['go', 'python', 'r', 'bash']}</t>
  </si>
  <si>
    <t>Master Data Analyst (Addison, IL)</t>
  </si>
  <si>
    <t>Arjo</t>
  </si>
  <si>
    <t>['python', 'sql', 'go', 'react', 'flow']</t>
  </si>
  <si>
    <t>{'libraries': ['react'], 'other': ['flow'], 'programming': ['python', 'sql', 'go']}</t>
  </si>
  <si>
    <t>Fullstack Software Engineer - Vehicle Applications</t>
  </si>
  <si>
    <t>['typescript', 'dynamodb', 'react']</t>
  </si>
  <si>
    <t>{'databases': ['dynamodb'], 'libraries': ['react'], 'programming': ['typescript']}</t>
  </si>
  <si>
    <t>IT Data Engineer [Remote]</t>
  </si>
  <si>
    <t>['sql', 'aws', 'ssis', 'ssrs', 'splunk', 'github']</t>
  </si>
  <si>
    <t>{'analyst_tools': ['ssis', 'ssrs', 'splunk'], 'cloud': ['aws'], 'other': ['github'], 'programming': ['sql']}</t>
  </si>
  <si>
    <t>ittxylem</t>
  </si>
  <si>
    <t>Medior Machine Learning Engineer</t>
  </si>
  <si>
    <t>ReBatch | Reproducible Machine Learning in production</t>
  </si>
  <si>
    <t>['python', 'tensorflow', 'pytorch', 'keras', 'scikit-learn', 'pandas', 'numpy']</t>
  </si>
  <si>
    <t>{'libraries': ['tensorflow', 'pytorch', 'keras', 'scikit-learn', 'pandas', 'numpy'], 'programming': ['python']}</t>
  </si>
  <si>
    <t>Technical Business/Data Analyst (REMOTE)</t>
  </si>
  <si>
    <t>Membership Data Analyst</t>
  </si>
  <si>
    <t>Missouri State Teachers Association</t>
  </si>
  <si>
    <t>Data Programming Analyst</t>
  </si>
  <si>
    <t>KACE</t>
  </si>
  <si>
    <t>['java', 'python', 'sql', 'r', 'hadoop', 'spark', 'git']</t>
  </si>
  <si>
    <t>{'libraries': ['hadoop', 'spark'], 'other': ['git'], 'programming': ['java', 'python', 'sql', 'r']}</t>
  </si>
  <si>
    <t>Veryfi</t>
  </si>
  <si>
    <t>['sql', 'mongo', 'shell', 'python', 'mysql', 'neo4j', 'redis', 'kafka', 'pyspark', 'numpy', 'pandas', 'unix']</t>
  </si>
  <si>
    <t>{'databases': ['mysql', 'neo4j', 'redis'], 'libraries': ['kafka', 'pyspark', 'numpy', 'pandas'], 'os': ['unix'], 'programming': ['sql', 'mongo', 'shell', 'python']}</t>
  </si>
  <si>
    <t>['sql', 'vba', 'ms access', 'excel']</t>
  </si>
  <si>
    <t>{'analyst_tools': ['ms access', 'excel'], 'programming': ['sql', 'vba']}</t>
  </si>
  <si>
    <t>['java', 'redis', 'spring', 'hadoop', 'spark', 'angular']</t>
  </si>
  <si>
    <t>{'databases': ['redis'], 'libraries': ['spring', 'hadoop', 'spark'], 'programming': ['java'], 'webframeworks': ['angular']}</t>
  </si>
  <si>
    <t>Mansfield Oil Company</t>
  </si>
  <si>
    <t>['sql', 'python', 'r', 'azure', 'excel', 'power bi', 'dax']</t>
  </si>
  <si>
    <t>{'analyst_tools': ['excel', 'power bi', 'dax'], 'cloud': ['azure'], 'programming': ['sql', 'python', 'r']}</t>
  </si>
  <si>
    <t>Fortis Grex - Talent Acquisition  | North America</t>
  </si>
  <si>
    <t>['php', 'react', 'asp.net', 'laravel']</t>
  </si>
  <si>
    <t>{'libraries': ['react'], 'programming': ['php'], 'webframeworks': ['asp.net', 'laravel']}</t>
  </si>
  <si>
    <t>['python', 'jupyter', 'pandas', 'scikit-learn', 'spark']</t>
  </si>
  <si>
    <t>{'libraries': ['jupyter', 'pandas', 'scikit-learn', 'spark'], 'programming': ['python']}</t>
  </si>
  <si>
    <t>Data Scientist &amp; Salesforce Support Intern</t>
  </si>
  <si>
    <t>Fotofab</t>
  </si>
  <si>
    <t>['java', 'python', 'scala', 'sql', 'spring', 'hadoop', 'kafka', 'spark', 'windows', 'unix', 'linux', 'jenkins']</t>
  </si>
  <si>
    <t>{'libraries': ['spring', 'hadoop', 'kafka', 'spark'], 'os': ['windows', 'unix', 'linux'], 'other': ['jenkins'], 'programming': ['java', 'python', 'scala', 'sql']}</t>
  </si>
  <si>
    <t>['java', 'python', 'scala', 'spark', 'hadoop']</t>
  </si>
  <si>
    <t>{'libraries': ['spark', 'hadoop'], 'programming': ['java', 'python', 'scala']}</t>
  </si>
  <si>
    <t>Per Diem Data Analyst I</t>
  </si>
  <si>
    <t>['python', 'r', 'sas', 'sas', 'tensorflow', 'keras', 'pytorch', 'spss']</t>
  </si>
  <si>
    <t>{'analyst_tools': ['sas', 'spss'], 'libraries': ['tensorflow', 'keras', 'pytorch'], 'programming': ['python', 'r', 'sas']}</t>
  </si>
  <si>
    <t>Real Estate Market Research Analyst / Business Intelligence Analyst</t>
  </si>
  <si>
    <t>Colliers International EMEA</t>
  </si>
  <si>
    <t>Skyscanner Careers</t>
  </si>
  <si>
    <t>['sql', 'nosql', 'r', 'sas', 'sas', 'python', 'dynamodb', 'aws', 'redshift', 'oracle', 'tableau']</t>
  </si>
  <si>
    <t>{'analyst_tools': ['sas', 'tableau'], 'cloud': ['aws', 'redshift', 'oracle'], 'databases': ['dynamodb'], 'programming': ['sql', 'nosql', 'r', 'sas', 'python']}</t>
  </si>
  <si>
    <t>Business Analyst- Regulatory-Immediate need</t>
  </si>
  <si>
    <t>AI / ML Engineer  (Hybrid)</t>
  </si>
  <si>
    <t>Data Engineer - Customer Service Data Platform</t>
  </si>
  <si>
    <t>Associate Decision Scientist, Client Analytics</t>
  </si>
  <si>
    <t>Data Analytics Developer/Data Engineer - Python</t>
  </si>
  <si>
    <t>Cambiar Education</t>
  </si>
  <si>
    <t>['sql', 'express', 'excel', 'tableau', 'looker']</t>
  </si>
  <si>
    <t>{'analyst_tools': ['excel', 'tableau', 'looker'], 'programming': ['sql'], 'webframeworks': ['express']}</t>
  </si>
  <si>
    <t>Estonia   (+26 others)</t>
  </si>
  <si>
    <t>Gradle</t>
  </si>
  <si>
    <t>['kotlin', 'java', 'aws', 'spring', 'sap', 'docker', 'kubernetes', 'atlassian']</t>
  </si>
  <si>
    <t>{'analyst_tools': ['sap'], 'cloud': ['aws'], 'libraries': ['spring'], 'other': ['docker', 'kubernetes', 'atlassian'], 'programming': ['kotlin', 'java']}</t>
  </si>
  <si>
    <t>Analyst, Warehousing</t>
  </si>
  <si>
    <t>Data Engineer - up to £65k - Mostly Remote</t>
  </si>
  <si>
    <t>['sql', 'r', 'hadoop']</t>
  </si>
  <si>
    <t>{'libraries': ['hadoop'], 'programming': ['sql', 'r']}</t>
  </si>
  <si>
    <t>Team Georgia Careers</t>
  </si>
  <si>
    <t>Principal Consultant - Snowflake Data Engineer</t>
  </si>
  <si>
    <t>Data Analyst - Accreditation and Strategy</t>
  </si>
  <si>
    <t>Kaiser Permanente (School of Medicine)</t>
  </si>
  <si>
    <t>['python', 'r', 'azure', 'gcp', 'github']</t>
  </si>
  <si>
    <t>{'cloud': ['azure', 'gcp'], 'other': ['github'], 'programming': ['python', 'r']}</t>
  </si>
  <si>
    <t>BeCause</t>
  </si>
  <si>
    <t>['go', 'c#', 'typescript', 'firebase', 'firebase', 'azure', 'asp.net', 'react.js', 'next.js', 'excel', 'flow', 'git', 'github', 'notion']</t>
  </si>
  <si>
    <t>{'analyst_tools': ['excel'], 'async': ['notion'], 'cloud': ['firebase', 'azure'], 'databases': ['firebase'], 'other': ['flow', 'git', 'github'], 'programming': ['go', 'c#', 'typescript'], 'webframeworks': ['asp.net', 'react.js', 'next.js']}</t>
  </si>
  <si>
    <t>Data Scientist With Pharma</t>
  </si>
  <si>
    <t>Indus Group Inc</t>
  </si>
  <si>
    <t>Presales Engineer/ Big Data Engineer</t>
  </si>
  <si>
    <t>['nosql', 'aws', 'azure', 'gcp', 'hadoop']</t>
  </si>
  <si>
    <t>{'cloud': ['aws', 'azure', 'gcp'], 'libraries': ['hadoop'], 'programming': ['nosql']}</t>
  </si>
  <si>
    <t>Data Scientist (Secret clearance required, TS/SCI preferred.) Jobs</t>
  </si>
  <si>
    <t>['sql', 'python', 'aws', 'matplotlib', 'tableau', 'alteryx']</t>
  </si>
  <si>
    <t>{'analyst_tools': ['tableau', 'alteryx'], 'cloud': ['aws'], 'libraries': ['matplotlib'], 'programming': ['sql', 'python']}</t>
  </si>
  <si>
    <t>Bioinformatician/ Data Scientist</t>
  </si>
  <si>
    <t>Solgate GmbH</t>
  </si>
  <si>
    <t>Morrison Data Services Careers</t>
  </si>
  <si>
    <t>Glints Singapore Pte Ltd</t>
  </si>
  <si>
    <t>['redshift', 'snowflake', 'bigquery', 'kafka', 'spark']</t>
  </si>
  <si>
    <t>{'cloud': ['redshift', 'snowflake', 'bigquery'], 'libraries': ['kafka', 'spark']}</t>
  </si>
  <si>
    <t>Statistical Analyst with SAS</t>
  </si>
  <si>
    <t>['sas', 'sas', 'r', 'python', 'sql', 'excel', 'word', 'powerpoint']</t>
  </si>
  <si>
    <t>{'analyst_tools': ['sas', 'excel', 'word', 'powerpoint'], 'programming': ['sas', 'r', 'python', 'sql']}</t>
  </si>
  <si>
    <t>Jara Stores</t>
  </si>
  <si>
    <t>['python', 'sql', 'sql server', 'aws', 'databricks', 'spark', 'tableau']</t>
  </si>
  <si>
    <t>{'analyst_tools': ['tableau'], 'cloud': ['aws', 'databricks'], 'databases': ['sql server'], 'libraries': ['spark'], 'programming': ['python', 'sql']}</t>
  </si>
  <si>
    <t>Mathematician, Computer Scientist - Data Science (m/f/d). Job in...</t>
  </si>
  <si>
    <t>Königsbrunn, Germany</t>
  </si>
  <si>
    <t>Peroptyx  ·   Todo o país   · Expira em 27 dias</t>
  </si>
  <si>
    <t>Market and Pricing Analyst</t>
  </si>
  <si>
    <t>UNITY Schweiz</t>
  </si>
  <si>
    <t>ROSE BLANCHE GROUP</t>
  </si>
  <si>
    <t>reporting &amp; bi senior analyst</t>
  </si>
  <si>
    <t>Rover Company</t>
  </si>
  <si>
    <t>['python', 'sql', 'redshift', 'kafka', 'docker', 'kubernetes']</t>
  </si>
  <si>
    <t>{'cloud': ['redshift'], 'libraries': ['kafka'], 'other': ['docker', 'kubernetes'], 'programming': ['python', 'sql']}</t>
  </si>
  <si>
    <t>IT UNLOCK CONSULTINC INC.</t>
  </si>
  <si>
    <t>SixGen, LLC</t>
  </si>
  <si>
    <t>Master Data System Analyst</t>
  </si>
  <si>
    <t>2023 Graduate Fellow Data Science Co-op</t>
  </si>
  <si>
    <t>['sql', 'nosql', 'tensorflow', 'flask', 'flow']</t>
  </si>
  <si>
    <t>{'libraries': ['tensorflow'], 'other': ['flow'], 'programming': ['sql', 'nosql'], 'webframeworks': ['flask']}</t>
  </si>
  <si>
    <t>via Optoro - Talentify</t>
  </si>
  <si>
    <t>['sql', 'go', 'mongodb', 'mongodb', 'python', 'postgresql', 'sql server', 'snowflake', 'pandas', 'numpy', 'tableau', 'excel', 'looker']</t>
  </si>
  <si>
    <t>{'analyst_tools': ['tableau', 'excel', 'looker'], 'cloud': ['snowflake'], 'databases': ['mongodb', 'postgresql', 'sql server'], 'libraries': ['pandas', 'numpy'], 'programming': ['sql', 'go', 'mongodb', 'python']}</t>
  </si>
  <si>
    <t>['oracle', 'spss']</t>
  </si>
  <si>
    <t>{'analyst_tools': ['spss'], 'cloud': ['oracle']}</t>
  </si>
  <si>
    <t>Data Center Engineering Operation Technician</t>
  </si>
  <si>
    <t>Data Movement &amp; Integrations Operations Engineer</t>
  </si>
  <si>
    <t>['python', 'aws', 'azure', 'splunk', 'sap', 'qlik', 'github']</t>
  </si>
  <si>
    <t>{'analyst_tools': ['splunk', 'sap', 'qlik'], 'cloud': ['aws', 'azure'], 'other': ['github'], 'programming': ['python']}</t>
  </si>
  <si>
    <t>CRM Data Analyst (SOST. MATERNITA')</t>
  </si>
  <si>
    <t>Data Scientist for Analyses of Automotive Sensors</t>
  </si>
  <si>
    <t>Data Analyst/Scientist Jobs</t>
  </si>
  <si>
    <t>Venatore</t>
  </si>
  <si>
    <t>['python', 'ruby', 'ruby', 'r', 'java', 'scala', 'rust', 'mysql', 'oracle', 'power bi']</t>
  </si>
  <si>
    <t>{'analyst_tools': ['power bi'], 'cloud': ['oracle'], 'databases': ['mysql'], 'programming': ['python', 'ruby', 'r', 'java', 'scala', 'rust'], 'webframeworks': ['ruby']}</t>
  </si>
  <si>
    <t>SAS Analyst/Programmer</t>
  </si>
  <si>
    <t>Data Sentinel</t>
  </si>
  <si>
    <t>['python', 'databricks', 'azure', 'aws', 'gcp', 'linux', 'ubuntu', 'redhat', 'ssis', 'power bi', 'docker', 'kubernetes']</t>
  </si>
  <si>
    <t>{'analyst_tools': ['ssis', 'power bi'], 'cloud': ['databricks', 'azure', 'aws', 'gcp'], 'os': ['linux', 'ubuntu', 'redhat'], 'other': ['docker', 'kubernetes'], 'programming': ['python']}</t>
  </si>
  <si>
    <t>['oracle', 'snowflake', 'aws', 'redshift', 'alteryx', 'word', 'git', 'jenkins', 'ringcentral']</t>
  </si>
  <si>
    <t>{'analyst_tools': ['alteryx', 'word'], 'cloud': ['oracle', 'snowflake', 'aws', 'redshift'], 'other': ['git', 'jenkins'], 'sync': ['ringcentral']}</t>
  </si>
  <si>
    <t>Munich Re Specialty Group</t>
  </si>
  <si>
    <t>['sql', 'python', 'sql server', 'databricks', 'azure', 'oracle', 'jira']</t>
  </si>
  <si>
    <t>{'async': ['jira'], 'cloud': ['databricks', 'azure', 'oracle'], 'databases': ['sql server'], 'programming': ['sql', 'python']}</t>
  </si>
  <si>
    <t>Un Data Scientist sur IDF</t>
  </si>
  <si>
    <t>Lead Consultant, Data engineer</t>
  </si>
  <si>
    <t>Stellar Health</t>
  </si>
  <si>
    <t>['sql', 'snowflake', 'tableau', 'notion', 'asana']</t>
  </si>
  <si>
    <t>{'analyst_tools': ['tableau'], 'async': ['notion', 'asana'], 'cloud': ['snowflake'], 'programming': ['sql']}</t>
  </si>
  <si>
    <t>Senior Data Scientist (TS/SCI -FSP) Jobs</t>
  </si>
  <si>
    <t>['sql', 'sql server', 'oracle', 'azure', 'tableau', 'ssis', 'power bi']</t>
  </si>
  <si>
    <t>{'analyst_tools': ['tableau', 'ssis', 'power bi'], 'cloud': ['oracle', 'azure'], 'databases': ['sql server'], 'programming': ['sql']}</t>
  </si>
  <si>
    <t>シニアマネージャーデータサイエンティスト/ Senior Manager Data Scientist</t>
  </si>
  <si>
    <t>Senior Data Engineer - 40EE/1</t>
  </si>
  <si>
    <t>Adalta Recruitment Solutions Ltd</t>
  </si>
  <si>
    <t>['python', 'airflow', 'github']</t>
  </si>
  <si>
    <t>{'libraries': ['airflow'], 'other': ['github'], 'programming': ['python']}</t>
  </si>
  <si>
    <t>Sr Integrations Engineer Mexico</t>
  </si>
  <si>
    <t>['sql', 'c#', 'sql server', 'snowflake', 'azure', 'express', 'sap', 'jira']</t>
  </si>
  <si>
    <t>{'analyst_tools': ['sap'], 'async': ['jira'], 'cloud': ['snowflake', 'azure'], 'databases': ['sql server'], 'programming': ['sql', 'c#'], 'webframeworks': ['express']}</t>
  </si>
  <si>
    <t>Fulfillment Technology  Data Analyst</t>
  </si>
  <si>
    <t>New York, NY (+5 others)</t>
  </si>
  <si>
    <t>['sql', 'aws', 'phoenix', 'tableau', 'chef']</t>
  </si>
  <si>
    <t>{'analyst_tools': ['tableau'], 'cloud': ['aws'], 'other': ['chef'], 'programming': ['sql'], 'webframeworks': ['phoenix']}</t>
  </si>
  <si>
    <t>Аналитик / Аnalyst (junior)</t>
  </si>
  <si>
    <t>['sql', 'python', 'r', 'snowflake', 'azure', 'tableau', 'power bi', 'git']</t>
  </si>
  <si>
    <t>{'analyst_tools': ['tableau', 'power bi'], 'cloud': ['snowflake', 'azure'], 'other': ['git'], 'programming': ['sql', 'python', 'r']}</t>
  </si>
  <si>
    <t>Data Scientist - Center for Health Data Science &amp; Analytics</t>
  </si>
  <si>
    <t>fccsingapore</t>
  </si>
  <si>
    <t>['python', 'pandas', 'fastapi', 'flask', 'django']</t>
  </si>
  <si>
    <t>{'libraries': ['pandas'], 'programming': ['python'], 'webframeworks': ['fastapi', 'flask', 'django']}</t>
  </si>
  <si>
    <t>Stafflink</t>
  </si>
  <si>
    <t>Senior Backend Engineer, Dynamic Data</t>
  </si>
  <si>
    <t>via Handpicked Remote Jobs - Remotonly</t>
  </si>
  <si>
    <t>['mongo', 'javascript', 'aws', 'graphql', 'node.js', 'flow']</t>
  </si>
  <si>
    <t>{'cloud': ['aws'], 'libraries': ['graphql'], 'other': ['flow'], 'programming': ['mongo', 'javascript'], 'webframeworks': ['node.js']}</t>
  </si>
  <si>
    <t>Agiles Enterprise</t>
  </si>
  <si>
    <t>Sr. Data Engineer for Environment Management | PostgreSQL/C | GIS...</t>
  </si>
  <si>
    <t>Newworkcollective</t>
  </si>
  <si>
    <t>['c#', 'go', 'sql', 'c', 'c++', 'r', 'python', 'postgresql', 'azure']</t>
  </si>
  <si>
    <t>{'cloud': ['azure'], 'databases': ['postgresql'], 'programming': ['c#', 'go', 'sql', 'c', 'c++', 'r', 'python']}</t>
  </si>
  <si>
    <t>Sr. Data Engineer (SnowSQL/T-SQL, PL/pgSQL)</t>
  </si>
  <si>
    <t>['go', 'postgresql', 'oracle', 'snowflake', 'redshift', 'ssis']</t>
  </si>
  <si>
    <t>{'analyst_tools': ['ssis'], 'cloud': ['oracle', 'snowflake', 'redshift'], 'databases': ['postgresql'], 'programming': ['go']}</t>
  </si>
  <si>
    <t>Afirma Solutions</t>
  </si>
  <si>
    <t>Crowe Horwath IT Services LLP</t>
  </si>
  <si>
    <t>Tooling Design Engineer H/M</t>
  </si>
  <si>
    <t>Ingénieur d'affaire IT (plusieurs déplacements à prévoir sur Paris)</t>
  </si>
  <si>
    <t>Elyadata</t>
  </si>
  <si>
    <t>Analyst Motor</t>
  </si>
  <si>
    <t>['sql', 'sas', 'sas', 'python', 'vba', 'r', 'sql server', 'oracle', 'cognos', 'power bi', 'tableau', 'word', 'excel', 'outlook', 'powerpoint']</t>
  </si>
  <si>
    <t>{'analyst_tools': ['sas', 'cognos', 'power bi', 'tableau', 'word', 'excel', 'outlook', 'powerpoint'], 'cloud': ['oracle'], 'databases': ['sql server'], 'programming': ['sql', 'sas', 'python', 'vba', 'r']}</t>
  </si>
  <si>
    <t>DATA SCIENTIST Jobs</t>
  </si>
  <si>
    <t>['java', 'c#', 'python', 'sql', 'aws', 'word']</t>
  </si>
  <si>
    <t>{'analyst_tools': ['word'], 'cloud': ['aws'], 'programming': ['java', 'c#', 'python', 'sql']}</t>
  </si>
  <si>
    <t>Ingenero - Data Analyst/Data Scientist</t>
  </si>
  <si>
    <t>Ingenero</t>
  </si>
  <si>
    <t>['mongo', 'python', 'r', 'mysql', 'postgresql', 'keras', 'pytorch', 'tableau', 'power bi', 'excel', 'flow']</t>
  </si>
  <si>
    <t>{'analyst_tools': ['tableau', 'power bi', 'excel'], 'databases': ['mysql', 'postgresql'], 'libraries': ['keras', 'pytorch'], 'other': ['flow'], 'programming': ['mongo', 'python', 'r']}</t>
  </si>
  <si>
    <t>['python', 'javascript', 'julia', 'r', 'java', 'sql', 'postgresql', 'mysql', 'snowflake', 'bigquery', 'tensorflow', 'theano', 'scikit-learn', 'keras', 'spark', 'hadoop', 'plotly', 'seaborn', 'spring']</t>
  </si>
  <si>
    <t>{'cloud': ['snowflake', 'bigquery'], 'databases': ['postgresql', 'mysql'], 'libraries': ['tensorflow', 'theano', 'scikit-learn', 'keras', 'spark', 'hadoop', 'plotly', 'seaborn', 'spring'], 'programming': ['python', 'javascript', 'julia', 'r', 'java', 'sql']}</t>
  </si>
  <si>
    <t>['sql', 'python', 'bigquery', 'pyspark']</t>
  </si>
  <si>
    <t>{'cloud': ['bigquery'], 'libraries': ['pyspark'], 'programming': ['sql', 'python']}</t>
  </si>
  <si>
    <t>Data Scientist/ Principal Data Scientist-9188 with Security Clearance</t>
  </si>
  <si>
    <t>Brasil, Lábrea - State of Amazonas, Brazil</t>
  </si>
  <si>
    <t>['python', 'aws', 'puppet', 'ansible', 'jenkins', 'terraform']</t>
  </si>
  <si>
    <t>{'cloud': ['aws'], 'other': ['puppet', 'ansible', 'jenkins', 'terraform'], 'programming': ['python']}</t>
  </si>
  <si>
    <t>Veem</t>
  </si>
  <si>
    <t>['sql', 'mysql', 'snowflake', 'redshift', 'datarobot', 'looker', 'tableau']</t>
  </si>
  <si>
    <t>{'analyst_tools': ['datarobot', 'looker', 'tableau'], 'cloud': ['snowflake', 'redshift'], 'databases': ['mysql'], 'programming': ['sql']}</t>
  </si>
  <si>
    <t>['sql', 'word', 'excel', 'powerpoint', 'tableau', 'power bi']</t>
  </si>
  <si>
    <t>{'analyst_tools': ['word', 'excel', 'powerpoint', 'tableau', 'power bi'], 'programming': ['sql']}</t>
  </si>
  <si>
    <t>['python', 'mongodb', 'mongodb', 'sql', 'mysql', 'redis', 'aws', 'gitlab', 'bitbucket', 'github', 'docker']</t>
  </si>
  <si>
    <t>{'cloud': ['aws'], 'databases': ['mongodb', 'mysql', 'redis'], 'other': ['gitlab', 'bitbucket', 'github', 'docker'], 'programming': ['python', 'mongodb', 'sql']}</t>
  </si>
  <si>
    <t>Data Engineer (initiativ)</t>
  </si>
  <si>
    <t>Data Warehouse Analyst Senior</t>
  </si>
  <si>
    <t>['sql', 'oracle', 'azure', 'ssis', 'tableau', 'jira']</t>
  </si>
  <si>
    <t>{'analyst_tools': ['ssis', 'tableau'], 'async': ['jira'], 'cloud': ['oracle', 'azure'], 'programming': ['sql']}</t>
  </si>
  <si>
    <t>Starz</t>
  </si>
  <si>
    <t>Caissa</t>
  </si>
  <si>
    <t>Kaivale Technologies Private Limited</t>
  </si>
  <si>
    <t>FGF</t>
  </si>
  <si>
    <t>Sr. Data Scientist/Lead Data Scientist - Woodlands Hills,CA - Onsite</t>
  </si>
  <si>
    <t>Manager - Retail Analytics</t>
  </si>
  <si>
    <t>Tanfeeth Dubai</t>
  </si>
  <si>
    <t>Kin-Tec</t>
  </si>
  <si>
    <t>Data Analyst (Oracle/Unix/Python/SQL)</t>
  </si>
  <si>
    <t>Business und Data Analyst</t>
  </si>
  <si>
    <t>['sas', 'sas', 'python', 'sql', 'r', 'vba', 'excel']</t>
  </si>
  <si>
    <t>{'analyst_tools': ['sas', 'excel'], 'programming': ['sas', 'python', 'sql', 'r', 'vba']}</t>
  </si>
  <si>
    <t>ROLLER GmbH &amp; Co. KG</t>
  </si>
  <si>
    <t>Analyst, Workforce</t>
  </si>
  <si>
    <t>Senior Data Consultant - ABN AMRO</t>
  </si>
  <si>
    <t>Program Reporting Analyst (hybrid) - Barbados</t>
  </si>
  <si>
    <t>QuestGlobal Inc.</t>
  </si>
  <si>
    <t>Data Scientist, TC</t>
  </si>
  <si>
    <t>['python', 'sql', 'java', 'azure', 'gcp', 'git', 'docker']</t>
  </si>
  <si>
    <t>{'cloud': ['azure', 'gcp'], 'other': ['git', 'docker'], 'programming': ['python', 'sql', 'java']}</t>
  </si>
  <si>
    <t>Overstock.com, Inc.</t>
  </si>
  <si>
    <t>Internship- Innovative FinTech Projects (Data Science,Data...</t>
  </si>
  <si>
    <t>WelSpot</t>
  </si>
  <si>
    <t>Buoyant</t>
  </si>
  <si>
    <t>['python', 'pytorch', 'numpy', 'opencv']</t>
  </si>
  <si>
    <t>{'libraries': ['pytorch', 'numpy', 'opencv'], 'programming': ['python']}</t>
  </si>
  <si>
    <t>Senior Data EngineerOrt: GöteborgGöteborg</t>
  </si>
  <si>
    <t>Busi Support Analyst 3</t>
  </si>
  <si>
    <t>Alternance - WJC - Data Analyst H/F</t>
  </si>
  <si>
    <t>WJC</t>
  </si>
  <si>
    <t>['vue', 'sap', 'excel']</t>
  </si>
  <si>
    <t>{'analyst_tools': ['sap', 'excel'], 'webframeworks': ['vue']}</t>
  </si>
  <si>
    <t>Senior Software Engineer- M365 Store</t>
  </si>
  <si>
    <t>['c#', 'java', 'python']</t>
  </si>
  <si>
    <t>{'programming': ['c#', 'java', 'python']}</t>
  </si>
  <si>
    <t>Data Analyst at Electronic Arts</t>
  </si>
  <si>
    <t>['sql', 'nosql', 'r', 'vba', 'excel', 'power bi', 'tableau']</t>
  </si>
  <si>
    <t>{'analyst_tools': ['excel', 'power bi', 'tableau'], 'programming': ['sql', 'nosql', 'r', 'vba']}</t>
  </si>
  <si>
    <t>['python', 'sql', 'databricks', 'flow']</t>
  </si>
  <si>
    <t>{'cloud': ['databricks'], 'other': ['flow'], 'programming': ['python', 'sql']}</t>
  </si>
  <si>
    <t>Unioil Petroleum Philippines, Inc.</t>
  </si>
  <si>
    <t>United Vein &amp; Vascular Centers</t>
  </si>
  <si>
    <t>['go', 'sql', 'python', 'react', 'gdpr', 'qlik', 'sap']</t>
  </si>
  <si>
    <t>{'analyst_tools': ['qlik', 'sap'], 'libraries': ['react', 'gdpr'], 'programming': ['go', 'sql', 'python']}</t>
  </si>
  <si>
    <t>System Engineering Trainee</t>
  </si>
  <si>
    <t>Legal Futures (HK) Limited</t>
  </si>
  <si>
    <t>['aws', 'gcp', 'azure', 'word']</t>
  </si>
  <si>
    <t>{'analyst_tools': ['word'], 'cloud': ['aws', 'gcp', 'azure']}</t>
  </si>
  <si>
    <t>Data Analyst, Innovations and Insights Strategy</t>
  </si>
  <si>
    <t>['sql', 'python', 'pandas', 'numpy', 'matplotlib', 'jupyter', 'plotly', 'sheets', 'tableau']</t>
  </si>
  <si>
    <t>{'analyst_tools': ['sheets', 'tableau'], 'libraries': ['pandas', 'numpy', 'matplotlib', 'jupyter', 'plotly'], 'programming': ['sql', 'python']}</t>
  </si>
  <si>
    <t>Thales Alenia Space Luxembourg</t>
  </si>
  <si>
    <t>['python', 'azure', 'aws', 'tensorflow', 'keras', 'pytorch', 'pandas', 'jupyter', 'git']</t>
  </si>
  <si>
    <t>{'cloud': ['azure', 'aws'], 'libraries': ['tensorflow', 'keras', 'pytorch', 'pandas', 'jupyter'], 'other': ['git'], 'programming': ['python']}</t>
  </si>
  <si>
    <t>EO Engineer at agriBORA</t>
  </si>
  <si>
    <t>agriBORA</t>
  </si>
  <si>
    <t>(Junior) Data Analyst:in</t>
  </si>
  <si>
    <t>REWARD</t>
  </si>
  <si>
    <t>Offre de stage de Data Analyst</t>
  </si>
  <si>
    <t>Leaddata</t>
  </si>
  <si>
    <t>['sql', 'python', 'javascript', 'power bi', 'excel']</t>
  </si>
  <si>
    <t>{'analyst_tools': ['power bi', 'excel'], 'programming': ['sql', 'python', 'javascript']}</t>
  </si>
  <si>
    <t>Software Engineer, Java</t>
  </si>
  <si>
    <t>Data Scientist - San Francisco, CA</t>
  </si>
  <si>
    <t>MetrixLab</t>
  </si>
  <si>
    <t>moneyview</t>
  </si>
  <si>
    <t>['python', 'sql', 'aws', 'snowflake', 'terraform', 'gitlab']</t>
  </si>
  <si>
    <t>{'cloud': ['aws', 'snowflake'], 'other': ['terraform', 'gitlab'], 'programming': ['python', 'sql']}</t>
  </si>
  <si>
    <t>blue veery</t>
  </si>
  <si>
    <t>['sql', 'python', 'mysql', 'aws', 'azure', 'linux', 'kubernetes', 'docker']</t>
  </si>
  <si>
    <t>{'cloud': ['aws', 'azure'], 'databases': ['mysql'], 'os': ['linux'], 'other': ['kubernetes', 'docker'], 'programming': ['sql', 'python']}</t>
  </si>
  <si>
    <t>['sql', 'r', 'python', 'javascript', 'css', 'html', 'sas', 'sas', 'sql server', 'oracle', 'excel', 'tableau', 'spss', 'github']</t>
  </si>
  <si>
    <t>{'analyst_tools': ['sas', 'excel', 'tableau', 'spss'], 'cloud': ['oracle'], 'databases': ['sql server'], 'other': ['github'], 'programming': ['sql', 'r', 'python', 'javascript', 'css', 'html', 'sas']}</t>
  </si>
  <si>
    <t>Bloom Ads Global Media Group</t>
  </si>
  <si>
    <t>['sql', 'html', 'javascript', 'tableau', 'excel', 'powerpoint']</t>
  </si>
  <si>
    <t>{'analyst_tools': ['tableau', 'excel', 'powerpoint'], 'programming': ['sql', 'html', 'javascript']}</t>
  </si>
  <si>
    <t>['sql', 'vba', 'excel', 'powerpoint', 'tableau']</t>
  </si>
  <si>
    <t>{'analyst_tools': ['excel', 'powerpoint', 'tableau'], 'programming': ['sql', 'vba']}</t>
  </si>
  <si>
    <t>['sql', 'sas', 'sas', 'sql server', 'db2', 'oracle', 'snowflake', 'tableau']</t>
  </si>
  <si>
    <t>{'analyst_tools': ['sas', 'tableau'], 'cloud': ['oracle', 'snowflake'], 'databases': ['sql server', 'db2'], 'programming': ['sql', 'sas']}</t>
  </si>
  <si>
    <t>Product Data Scientist Apprenticeship</t>
  </si>
  <si>
    <t>Senior Business Analyst - Data &amp; Analytics</t>
  </si>
  <si>
    <t>['python', 'sap', 'excel', 'word']</t>
  </si>
  <si>
    <t>{'analyst_tools': ['sap', 'excel', 'word'], 'programming': ['python']}</t>
  </si>
  <si>
    <t>Data Scientist Intern- Fall 2023</t>
  </si>
  <si>
    <t>['python', 'aws', 'azure', 'tensorflow', 'keras', 'jupyter', 'pytorch', 'mxnet', 'hadoop', 'spark', 'tableau']</t>
  </si>
  <si>
    <t>{'analyst_tools': ['tableau'], 'cloud': ['aws', 'azure'], 'libraries': ['tensorflow', 'keras', 'jupyter', 'pytorch', 'mxnet', 'hadoop', 'spark'], 'programming': ['python']}</t>
  </si>
  <si>
    <t>PhD Natural Language Processing for Health Data Science</t>
  </si>
  <si>
    <t>['python', 'scikit-learn', 'pytorch', 'github']</t>
  </si>
  <si>
    <t>{'libraries': ['scikit-learn', 'pytorch'], 'other': ['github'], 'programming': ['python']}</t>
  </si>
  <si>
    <t>SOFTWARE ENGINEER DATA WAREHOUSING &amp; MDM</t>
  </si>
  <si>
    <t>Data Scientist - Digital Enterprise</t>
  </si>
  <si>
    <t>['sql', 'r', 'databricks', 'aws', 'azure', 'gcp', 'snowflake', 'spark', 'tableau', 'github', 'jira', 'confluence']</t>
  </si>
  <si>
    <t>{'analyst_tools': ['tableau'], 'async': ['jira', 'confluence'], 'cloud': ['databricks', 'aws', 'azure', 'gcp', 'snowflake'], 'libraries': ['spark'], 'other': ['github'], 'programming': ['sql', 'r']}</t>
  </si>
  <si>
    <t>Junior Controller/data Analyst (m/w/d)</t>
  </si>
  <si>
    <t>Dr. Ausbüttel &amp; Co. GmbH</t>
  </si>
  <si>
    <t>Senior Engineer, Data Intelligence &amp; Analytics</t>
  </si>
  <si>
    <t>['sql', 'scala', 'java', 'shell', 'vba', 'oracle', 'spark', 'excel']</t>
  </si>
  <si>
    <t>{'analyst_tools': ['excel'], 'cloud': ['oracle'], 'libraries': ['spark'], 'programming': ['sql', 'scala', 'java', 'shell', 'vba']}</t>
  </si>
  <si>
    <t>['python', 'sql', 'nosql', 'dynamodb', 'aws', 'snowflake', 'redshift', 'oracle', 'azure', 'tableau', 'terraform']</t>
  </si>
  <si>
    <t>{'analyst_tools': ['tableau'], 'cloud': ['aws', 'snowflake', 'redshift', 'oracle', 'azure'], 'databases': ['dynamodb'], 'other': ['terraform'], 'programming': ['python', 'sql', 'nosql']}</t>
  </si>
  <si>
    <t>Jr. Modelling Analyst</t>
  </si>
  <si>
    <t>A2B Australia Limited</t>
  </si>
  <si>
    <t>['python', 'go', 'sql', 'nosql', 'r', 'azure', 'gcp', 'aws', 'tensorflow', 'pytorch', 'visio', 'powerpoint', 'git', 'docker', 'jenkins', 'kubernetes', 'jira']</t>
  </si>
  <si>
    <t>{'analyst_tools': ['visio', 'powerpoint'], 'async': ['jira'], 'cloud': ['azure', 'gcp', 'aws'], 'libraries': ['tensorflow', 'pytorch'], 'other': ['git', 'docker', 'jenkins', 'kubernetes'], 'programming': ['python', 'go', 'sql', 'nosql', 'r']}</t>
  </si>
  <si>
    <t>LIMS Data Analyst - Now Hiring</t>
  </si>
  <si>
    <t>['hadoop', 'chef']</t>
  </si>
  <si>
    <t>{'libraries': ['hadoop'], 'other': ['chef']}</t>
  </si>
  <si>
    <t>Profesional de Big data</t>
  </si>
  <si>
    <t>Elite Flower</t>
  </si>
  <si>
    <t>Enrollment Data Specialist-Renaissance Charter at Crown Point</t>
  </si>
  <si>
    <t>Associate/ Analyst, Health Insights</t>
  </si>
  <si>
    <t>Data Analyst - Financial Systems (K-JESS)</t>
  </si>
  <si>
    <t>Thomas Ren Associates</t>
  </si>
  <si>
    <t>Junior Data Analyst:in (initiativ)</t>
  </si>
  <si>
    <t>['python', 'sql', 'aws', 'airflow', 'tensorflow', 'pytorch']</t>
  </si>
  <si>
    <t>{'cloud': ['aws'], 'libraries': ['airflow', 'tensorflow', 'pytorch'], 'programming': ['python', 'sql']}</t>
  </si>
  <si>
    <t>Akko</t>
  </si>
  <si>
    <t>2500_Manager Digital Data Science</t>
  </si>
  <si>
    <t>NRS13864 - Grade VI, Business Information &amp; Data Analyst</t>
  </si>
  <si>
    <t>['sql', 'python', 'sql server', 'azure', 'databricks', 'bigquery', 'power bi', 'looker', 'dax', 'kubernetes', 'docker']</t>
  </si>
  <si>
    <t>{'analyst_tools': ['power bi', 'looker', 'dax'], 'cloud': ['azure', 'databricks', 'bigquery'], 'databases': ['sql server'], 'other': ['kubernetes', 'docker'], 'programming': ['sql', 'python']}</t>
  </si>
  <si>
    <t>Dstny - Clichy</t>
  </si>
  <si>
    <t>Principal Product Engineer</t>
  </si>
  <si>
    <t>Intership - Data Analyst - Rueil Malmaison (M/W) - January 2024</t>
  </si>
  <si>
    <t>['sql', 'python', 'nosql', 'express', 'power bi']</t>
  </si>
  <si>
    <t>{'analyst_tools': ['power bi'], 'programming': ['sql', 'python', 'nosql'], 'webframeworks': ['express']}</t>
  </si>
  <si>
    <t>Clinical Data Scientist- Associate Director</t>
  </si>
  <si>
    <t>Connexion Systems and Engineering, Inc.</t>
  </si>
  <si>
    <t>['sas', 'sas', 'r', 'python', 'c++', 'java', 'azure', 'aws', 'tableau', 'excel']</t>
  </si>
  <si>
    <t>{'analyst_tools': ['sas', 'tableau', 'excel'], 'cloud': ['azure', 'aws'], 'programming': ['sas', 'r', 'python', 'c++', 'java']}</t>
  </si>
  <si>
    <t>Data analyst, TUR</t>
  </si>
  <si>
    <t>Samsung - Computer Vision Engineer - Data Science</t>
  </si>
  <si>
    <t>Health &amp; Safety engineer</t>
  </si>
  <si>
    <t>OOO Coca-Cola Bottlers Uzbekistan, Ltd</t>
  </si>
  <si>
    <t>['python', 'bigquery', 'redshift', 'snowflake', 'airflow', 'kafka', 'tableau', 'git']</t>
  </si>
  <si>
    <t>{'analyst_tools': ['tableau'], 'cloud': ['bigquery', 'redshift', 'snowflake'], 'libraries': ['airflow', 'kafka'], 'other': ['git'], 'programming': ['python']}</t>
  </si>
  <si>
    <t>Homelessness Data Analyst - Telework Option</t>
  </si>
  <si>
    <t>Business Analyst - Security Master Reference Data</t>
  </si>
  <si>
    <t>['sql', 'python', 'r', 'gdpr', 'tableau', 'looker']</t>
  </si>
  <si>
    <t>{'analyst_tools': ['tableau', 'looker'], 'libraries': ['gdpr'], 'programming': ['sql', 'python', 'r']}</t>
  </si>
  <si>
    <t>P &amp; S Transportation</t>
  </si>
  <si>
    <t>['sql', 'oracle', 'dax', 'excel', 'powerpoint', 'word']</t>
  </si>
  <si>
    <t>{'analyst_tools': ['dax', 'excel', 'powerpoint', 'word'], 'cloud': ['oracle'], 'programming': ['sql']}</t>
  </si>
  <si>
    <t>['python', 'r', 'sql', 'aws', 'azure', 'pytorch', 'spark', 'sap', 'tableau']</t>
  </si>
  <si>
    <t>{'analyst_tools': ['sap', 'tableau'], 'cloud': ['aws', 'azure'], 'libraries': ['pytorch', 'spark'], 'programming': ['python', 'r', 'sql']}</t>
  </si>
  <si>
    <t>['matlab', 'julia', 'perl', 'r', 'python', 'aws', 'gcp', 'ggplot2', 'plotly', 'docker']</t>
  </si>
  <si>
    <t>{'cloud': ['aws', 'gcp'], 'libraries': ['ggplot2', 'plotly'], 'other': ['docker'], 'programming': ['matlab', 'julia', 'perl', 'r', 'python']}</t>
  </si>
  <si>
    <t>buerolersch</t>
  </si>
  <si>
    <t>['typescript', 'javascript', 'golang', 'scala', 'python', 'c++', 'react', 'spark', 'express', 'linux', 'kubernetes']</t>
  </si>
  <si>
    <t>{'libraries': ['react', 'spark'], 'os': ['linux'], 'other': ['kubernetes'], 'programming': ['typescript', 'javascript', 'golang', 'scala', 'python', 'c++'], 'webframeworks': ['express']}</t>
  </si>
  <si>
    <t>Data Cabling and EPOS Field Service Maintenance Engineer</t>
  </si>
  <si>
    <t>Hexagon Recruitment</t>
  </si>
  <si>
    <t>Data Scientist - Clinical Computational Proteomics (m/f/d)</t>
  </si>
  <si>
    <t>Register for our Data Engineering Talent Pool</t>
  </si>
  <si>
    <t>Metaverse Data Analyst</t>
  </si>
  <si>
    <t>Data Analyst, Pharmacy Administration</t>
  </si>
  <si>
    <t>Data Operations Analyst, II</t>
  </si>
  <si>
    <t>CoreCivic</t>
  </si>
  <si>
    <t>Statisticien</t>
  </si>
  <si>
    <t>SIGMA CONSEIL</t>
  </si>
  <si>
    <t>torcai digital media private limited</t>
  </si>
  <si>
    <t>Open positions Scientist/Analyst</t>
  </si>
  <si>
    <t>Data Analyst-76517</t>
  </si>
  <si>
    <t>Data Analyst  &amp; SAP PSCL Supply Management Key User (d/f/m)</t>
  </si>
  <si>
    <t>['python', 'redshift', 'bigquery', 'pandas', 'numpy', 'plotly']</t>
  </si>
  <si>
    <t>{'cloud': ['redshift', 'bigquery'], 'libraries': ['pandas', 'numpy', 'plotly'], 'programming': ['python']}</t>
  </si>
  <si>
    <t>SOC Analyst L2 Egypt</t>
  </si>
  <si>
    <t>Blantyre, Malawi</t>
  </si>
  <si>
    <t>via Careers Malawi</t>
  </si>
  <si>
    <t>Malaria Alert Centre (MAC)</t>
  </si>
  <si>
    <t>['r', 'sas', 'sas', 'excel', 'github']</t>
  </si>
  <si>
    <t>{'analyst_tools': ['sas', 'excel'], 'other': ['github'], 'programming': ['r', 'sas']}</t>
  </si>
  <si>
    <t>ATCS Inc.</t>
  </si>
  <si>
    <t>Data Entry Coordinator (Remote)</t>
  </si>
  <si>
    <t>Seek Data Services</t>
  </si>
  <si>
    <t>Atticus Franchise Group</t>
  </si>
  <si>
    <t>GROB-WERKE GmbH &amp; Co. KG</t>
  </si>
  <si>
    <t>Software Engineer, Systems; Data Engineering Manager, Analytics...</t>
  </si>
  <si>
    <t>['r', 'oracle', 'excel', 'sharepoint', 'word', 'powerpoint']</t>
  </si>
  <si>
    <t>{'analyst_tools': ['excel', 'sharepoint', 'word', 'powerpoint'], 'cloud': ['oracle'], 'programming': ['r']}</t>
  </si>
  <si>
    <t>Powerhouse Institute, Inc.</t>
  </si>
  <si>
    <t>['python', 'sql', 'java', 'nosql', 'sql server', 'aws', 'oracle', 'redshift', 'hadoop', 'spark', 'power bi', 'tableau', 'github']</t>
  </si>
  <si>
    <t>{'analyst_tools': ['power bi', 'tableau'], 'cloud': ['aws', 'oracle', 'redshift'], 'databases': ['sql server'], 'libraries': ['hadoop', 'spark'], 'other': ['github'], 'programming': ['python', 'sql', 'java', 'nosql']}</t>
  </si>
  <si>
    <t>Yuga Labs</t>
  </si>
  <si>
    <t>['python', 'sql', 'aws', 'gcp', 'redshift', 'bigquery', 'spark', 'github']</t>
  </si>
  <si>
    <t>{'cloud': ['aws', 'gcp', 'redshift', 'bigquery'], 'libraries': ['spark'], 'other': ['github'], 'programming': ['python', 'sql']}</t>
  </si>
  <si>
    <t>The WhyKingz</t>
  </si>
  <si>
    <t>Data Scientist (Facial Recognition/Computer Vision)</t>
  </si>
  <si>
    <t>LevelUp²</t>
  </si>
  <si>
    <t>Data Analyst- Health</t>
  </si>
  <si>
    <t>Risk Data Management-Analytics Manager</t>
  </si>
  <si>
    <t>['sql', 'sas', 'sas', 'python', 'sql server', 'watson', 'hadoop', 'tableau', 'spss']</t>
  </si>
  <si>
    <t>{'analyst_tools': ['sas', 'tableau', 'spss'], 'cloud': ['watson'], 'databases': ['sql server'], 'libraries': ['hadoop'], 'programming': ['sql', 'sas', 'python']}</t>
  </si>
  <si>
    <t>['python', 'perl', 'ruby', 'ruby', 'shell', 'powershell', 'azure', 'databricks', 'git']</t>
  </si>
  <si>
    <t>{'cloud': ['azure', 'databricks'], 'other': ['git'], 'programming': ['python', 'perl', 'ruby', 'shell', 'powershell'], 'webframeworks': ['ruby']}</t>
  </si>
  <si>
    <t>DBT Analytics Engineer - Luxe</t>
  </si>
  <si>
    <t>['sql', 'python', 'bigquery', 'aws', 'gcp', 'jenkins', 'git']</t>
  </si>
  <si>
    <t>{'cloud': ['bigquery', 'aws', 'gcp'], 'other': ['jenkins', 'git'], 'programming': ['sql', 'python']}</t>
  </si>
  <si>
    <t>Tech Tigon</t>
  </si>
  <si>
    <t>['python', 'tensorflow', 'keras', 'tableau', 'git']</t>
  </si>
  <si>
    <t>{'analyst_tools': ['tableau'], 'libraries': ['tensorflow', 'keras'], 'other': ['git'], 'programming': ['python']}</t>
  </si>
  <si>
    <t>INGETEAM</t>
  </si>
  <si>
    <t>['sql', 'mongodb', 'mongodb', 'html', 'javascript', 'sql server', 'mysql', 'oracle', 'tensorflow', 'pytorch']</t>
  </si>
  <si>
    <t>{'cloud': ['oracle'], 'databases': ['mongodb', 'sql server', 'mysql'], 'libraries': ['tensorflow', 'pytorch'], 'programming': ['sql', 'mongodb', 'html', 'javascript']}</t>
  </si>
  <si>
    <t>['python', 'git', 'jenkins']</t>
  </si>
  <si>
    <t>{'other': ['git', 'jenkins'], 'programming': ['python']}</t>
  </si>
  <si>
    <t>Data Scientist, Analytics, Engine...</t>
  </si>
  <si>
    <t>CONSULTANT SEO</t>
  </si>
  <si>
    <t>['mongodb', 'mongodb', 'redshift']</t>
  </si>
  <si>
    <t>{'cloud': ['redshift'], 'databases': ['mongodb'], 'programming': ['mongodb']}</t>
  </si>
  <si>
    <t>Data Scientist 60%-100%</t>
  </si>
  <si>
    <t>Joe Security GmbH</t>
  </si>
  <si>
    <t>['python', 'tensorflow', 'windows', 'linux', 'macos']</t>
  </si>
  <si>
    <t>{'libraries': ['tensorflow'], 'os': ['windows', 'linux', 'macos'], 'programming': ['python']}</t>
  </si>
  <si>
    <t>Analytics Data Analyst</t>
  </si>
  <si>
    <t>['sql', 'python', 'scala', 't-sql', 'sql server', 'mysql', 'postgresql', 'dynamodb', 'azure', 'oracle', 'aws', 'redshift', 'snowflake', 'airflow', 'ssis']</t>
  </si>
  <si>
    <t>{'analyst_tools': ['ssis'], 'cloud': ['azure', 'oracle', 'aws', 'redshift', 'snowflake'], 'databases': ['sql server', 'mysql', 'postgresql', 'dynamodb'], 'libraries': ['airflow'], 'programming': ['sql', 'python', 'scala', 't-sql']}</t>
  </si>
  <si>
    <t>FAIRMAT</t>
  </si>
  <si>
    <t>['gcp', 'bigquery', 'looker', 'github', 'asana']</t>
  </si>
  <si>
    <t>{'analyst_tools': ['looker'], 'async': ['asana'], 'cloud': ['gcp', 'bigquery'], 'other': ['github']}</t>
  </si>
  <si>
    <t>Data analyst / Chargé(e) de Reporting F/H</t>
  </si>
  <si>
    <t>Finance People</t>
  </si>
  <si>
    <t>['python', 'aws', 'azure', 'bigquery', 'pytorch', 'scikit-learn']</t>
  </si>
  <si>
    <t>{'cloud': ['aws', 'azure', 'bigquery'], 'libraries': ['pytorch', 'scikit-learn'], 'programming': ['python']}</t>
  </si>
  <si>
    <t>Neural Network Group</t>
  </si>
  <si>
    <t>Head of Data Science (Machine Learning, Python, SQL, Pandas...</t>
  </si>
  <si>
    <t>Michael Page Sales</t>
  </si>
  <si>
    <t>['python', 'java', 'scala', 'sql', 'snowflake', 'kafka', 'pytorch', 'tensorflow']</t>
  </si>
  <si>
    <t>{'cloud': ['snowflake'], 'libraries': ['kafka', 'pytorch', 'tensorflow'], 'programming': ['python', 'java', 'scala', 'sql']}</t>
  </si>
  <si>
    <t>Data Engineer Network Operations</t>
  </si>
  <si>
    <t>['python', 'sql', 'go', 'azure', 'git', 'github']</t>
  </si>
  <si>
    <t>{'cloud': ['azure'], 'other': ['git', 'github'], 'programming': ['python', 'sql', 'go']}</t>
  </si>
  <si>
    <t>Associate Director - Data Science, Computational Pathology</t>
  </si>
  <si>
    <t>Data Scientist/NLP Engineer</t>
  </si>
  <si>
    <t>Grupo TRC</t>
  </si>
  <si>
    <t>Lalamove - Senior Software Engineer - Backend</t>
  </si>
  <si>
    <t>['java', 'php', 'golang', 'sql', 'redis', 'mysql']</t>
  </si>
  <si>
    <t>{'databases': ['redis', 'mysql'], 'programming': ['java', 'php', 'golang', 'sql']}</t>
  </si>
  <si>
    <t>Principal Statistical Scientist at Thermo Fisher Scientific</t>
  </si>
  <si>
    <t>jobwebkenya</t>
  </si>
  <si>
    <t>Ingénieur/Consultant Data F/H</t>
  </si>
  <si>
    <t>['java', 'javascript', 'python', 'aws']</t>
  </si>
  <si>
    <t>{'cloud': ['aws'], 'programming': ['java', 'javascript', 'python']}</t>
  </si>
  <si>
    <t>Lead Business Intelligence</t>
  </si>
  <si>
    <t>Freelance Data Engineer - Azure - Vlaams Brabant</t>
  </si>
  <si>
    <t>Königsweg GmbH</t>
  </si>
  <si>
    <t>['python', 'nosql', 'mongodb', 'mongodb', 'postgresql', 'snowflake', 'aws', 'azure', 'airflow', 'fastapi']</t>
  </si>
  <si>
    <t>{'cloud': ['snowflake', 'aws', 'azure'], 'databases': ['mongodb', 'postgresql'], 'libraries': ['airflow'], 'programming': ['python', 'nosql', 'mongodb'], 'webframeworks': ['fastapi']}</t>
  </si>
  <si>
    <t>Carrier Technologies - Analyst/Senior Analyst - Master Data Management</t>
  </si>
  <si>
    <t>Carrier Technologies India Limited</t>
  </si>
  <si>
    <t>Høje Taastrup, Denmark</t>
  </si>
  <si>
    <t>Sr. Mgr, Lead Analyst - Customer Analytics</t>
  </si>
  <si>
    <t>Data Analyst - Production Statistician</t>
  </si>
  <si>
    <t>Stellantis, N.V.</t>
  </si>
  <si>
    <t>Data scientist Consultant in Evere</t>
  </si>
  <si>
    <t>Junior Data Analyst (W/M/NB)</t>
  </si>
  <si>
    <t>Ubisoft Bordeaux</t>
  </si>
  <si>
    <t>['sql', 'python', 'spark', 'pyspark', 'jupyter', 'airflow', 'hadoop', 'express', 'tableau', 'git']</t>
  </si>
  <si>
    <t>{'analyst_tools': ['tableau'], 'libraries': ['spark', 'pyspark', 'jupyter', 'airflow', 'hadoop'], 'other': ['git'], 'programming': ['sql', 'python'], 'webframeworks': ['express']}</t>
  </si>
  <si>
    <t>Tobaccoland Handels GmbH &amp; Co KG</t>
  </si>
  <si>
    <t>['sql', 'html', 'power bi', 'sap']</t>
  </si>
  <si>
    <t>{'analyst_tools': ['power bi', 'sap'], 'programming': ['sql', 'html']}</t>
  </si>
  <si>
    <t>BOGO Beverages</t>
  </si>
  <si>
    <t>Data Scientist (Full Time - Remote))</t>
  </si>
  <si>
    <t>['sas', 'sas', 'r', 'sql', 'python', 'db2', 'sql server', 'mysql', 'oracle', 'aws', 'sap', 'power bi']</t>
  </si>
  <si>
    <t>{'analyst_tools': ['sas', 'sap', 'power bi'], 'cloud': ['oracle', 'aws'], 'databases': ['db2', 'sql server', 'mysql'], 'programming': ['sas', 'r', 'sql', 'python']}</t>
  </si>
  <si>
    <t>Data Privacy/Data Mgmt.(W2/1099/Self Corp)</t>
  </si>
  <si>
    <t>1st-Recruit LLC, An E-Verified Company</t>
  </si>
  <si>
    <t>['sql', 'python', 'r', 'sql server', 'dax', 'cognos', 'power bi', 'jira']</t>
  </si>
  <si>
    <t>{'analyst_tools': ['dax', 'cognos', 'power bi'], 'async': ['jira'], 'databases': ['sql server'], 'programming': ['sql', 'python', 'r']}</t>
  </si>
  <si>
    <t>Senior Executive Data Engineer</t>
  </si>
  <si>
    <t>['scala', 'python', 'java', 'sql', 'aws', 'azure', 'gcp', 'airflow', 'kafka', 'spark', 'ssis', 'power bi']</t>
  </si>
  <si>
    <t>{'analyst_tools': ['ssis', 'power bi'], 'cloud': ['aws', 'azure', 'gcp'], 'libraries': ['airflow', 'kafka', 'spark'], 'programming': ['scala', 'python', 'java', 'sql']}</t>
  </si>
  <si>
    <t>['python', 'aws', 'databricks', 'pyspark', 'opencv', 'tensorflow', 'pytorch', 'spark', 'pandas', 'scikit-learn', 'jupyter', 'mxnet', 'keras']</t>
  </si>
  <si>
    <t>{'cloud': ['aws', 'databricks'], 'libraries': ['pyspark', 'opencv', 'tensorflow', 'pytorch', 'spark', 'pandas', 'scikit-learn', 'jupyter', 'mxnet', 'keras'], 'programming': ['python']}</t>
  </si>
  <si>
    <t>Data Engineer (VNR-58017) - Arnhem</t>
  </si>
  <si>
    <t>Job: Data Scientist / Hybrid (Remote &amp; London)</t>
  </si>
  <si>
    <t>['python', 'r', 'sql', 'scikit-learn', 'tensorflow', 'matplotlib', 'seaborn', 'plotly', 'hadoop', 'spark', 'gdpr']</t>
  </si>
  <si>
    <t>{'libraries': ['scikit-learn', 'tensorflow', 'matplotlib', 'seaborn', 'plotly', 'hadoop', 'spark', 'gdpr'], 'programming': ['python', 'r', 'sql']}</t>
  </si>
  <si>
    <t>Java Big Data Developer</t>
  </si>
  <si>
    <t>['sql', 'assembly', 'java', 'python', 'mysql', 'redshift', 'aws', 'aurora', 'spark', 'hadoop', 'linux', 'bitbucket', 'git', 'jenkins']</t>
  </si>
  <si>
    <t>{'cloud': ['redshift', 'aws', 'aurora'], 'databases': ['mysql'], 'libraries': ['spark', 'hadoop'], 'os': ['linux'], 'other': ['bitbucket', 'git', 'jenkins'], 'programming': ['sql', 'assembly', 'java', 'python']}</t>
  </si>
  <si>
    <t>Senior Data Scientist（EKYC/OCR/Facial Recognition)</t>
  </si>
  <si>
    <t>BINANCE</t>
  </si>
  <si>
    <t>DB Sales Operations Analyst</t>
  </si>
  <si>
    <t>Sr Data Developer</t>
  </si>
  <si>
    <t>['sql', 'scala', 'java', 'nosql', 'spark', 'hadoop']</t>
  </si>
  <si>
    <t>{'libraries': ['spark', 'hadoop'], 'programming': ['sql', 'scala', 'java', 'nosql']}</t>
  </si>
  <si>
    <t>Hiring Resource Solutions</t>
  </si>
  <si>
    <t>Data Architect / Data Scientist</t>
  </si>
  <si>
    <t>['python', 'c#', 'sql', 'nosql', 'azure', 'databricks', 'django', 'asp.net', 'git', 'terraform', 'unity']</t>
  </si>
  <si>
    <t>{'cloud': ['azure', 'databricks'], 'other': ['git', 'terraform', 'unity'], 'programming': ['python', 'c#', 'sql', 'nosql'], 'webframeworks': ['django', 'asp.net']}</t>
  </si>
  <si>
    <t>Data Scientist - Remote (Pune)</t>
  </si>
  <si>
    <t>['sql', 'python', 'r', 'postgresql', 'mysql']</t>
  </si>
  <si>
    <t>{'databases': ['postgresql', 'mysql'], 'programming': ['sql', 'python', 'r']}</t>
  </si>
  <si>
    <t>Associated Students Inc</t>
  </si>
  <si>
    <t>['r', 'python', 'sql', 'tableau', 'excel', 'spss', 'word', 'powerpoint', 'microsoft teams']</t>
  </si>
  <si>
    <t>{'analyst_tools': ['tableau', 'excel', 'spss', 'word', 'powerpoint'], 'programming': ['r', 'python', 'sql'], 'sync': ['microsoft teams']}</t>
  </si>
  <si>
    <t>Plauen, Germany</t>
  </si>
  <si>
    <t>['python', 'sql', 'nosql', 'mongodb', 'mongodb', 'numpy', 'pandas', 'spark', 'windows', 'jenkins', 'kubernetes']</t>
  </si>
  <si>
    <t>{'databases': ['mongodb'], 'libraries': ['numpy', 'pandas', 'spark'], 'os': ['windows'], 'other': ['jenkins', 'kubernetes'], 'programming': ['python', 'sql', 'nosql', 'mongodb']}</t>
  </si>
  <si>
    <t>Data Analyst (W2 Contract) - Full-time</t>
  </si>
  <si>
    <t>BNP Paribas Leasing Solutions</t>
  </si>
  <si>
    <t>Project Manager con Focus Su Progetti di Data</t>
  </si>
  <si>
    <t>['python', 'gcp', 'aws', 'azure', 'sap', 'excel']</t>
  </si>
  <si>
    <t>{'analyst_tools': ['sap', 'excel'], 'cloud': ['gcp', 'aws', 'azure'], 'programming': ['python']}</t>
  </si>
  <si>
    <t>Alternant(e) Machine Learning / Data scientist H/F</t>
  </si>
  <si>
    <t>GROUPAMA - G2S</t>
  </si>
  <si>
    <t>['sql', 'python', 'db2', 'sql server', 'azure', 'redshift', 'excel', 'powerpoint', 'word', 'microstrategy', 'tableau']</t>
  </si>
  <si>
    <t>{'analyst_tools': ['excel', 'powerpoint', 'word', 'microstrategy', 'tableau'], 'cloud': ['azure', 'redshift'], 'databases': ['db2', 'sql server'], 'programming': ['sql', 'python']}</t>
  </si>
  <si>
    <t>AVP, Marketing Data Platforms</t>
  </si>
  <si>
    <t>['sql', 'java', 'python', 'nosql', 'mongodb', 'mongodb', 'scala', 'dynamodb', 'azure', 'redshift', 'snowflake', 'bigquery', 'airflow', 'spark', 'kafka', 'pyspark', 'tableau', 'kubernetes']</t>
  </si>
  <si>
    <t>{'analyst_tools': ['tableau'], 'cloud': ['azure', 'redshift', 'snowflake', 'bigquery'], 'databases': ['mongodb', 'dynamodb'], 'libraries': ['airflow', 'spark', 'kafka', 'pyspark'], 'other': ['kubernetes'], 'programming': ['sql', 'java', 'python', 'nosql', 'mongodb', 'scala']}</t>
  </si>
  <si>
    <t>VINTEDGE PTE LTD</t>
  </si>
  <si>
    <t>Junior Customer Data Specialist 100%</t>
  </si>
  <si>
    <t>['r', 'python', 'sas', 'sas', 'sql', 'vba', 'tableau', 'excel', 'powerpoint']</t>
  </si>
  <si>
    <t>{'analyst_tools': ['sas', 'tableau', 'excel', 'powerpoint'], 'programming': ['r', 'python', 'sas', 'sql', 'vba']}</t>
  </si>
  <si>
    <t>محافظة جبل لبنان., Lebanon</t>
  </si>
  <si>
    <t>Consultant Expérimenté « Data Analyst &amp; BI » - Secteur Financier...</t>
  </si>
  <si>
    <t>Danmark Developer with data engineering experience</t>
  </si>
  <si>
    <t>['python', 'aws', 'spark', 'vue']</t>
  </si>
  <si>
    <t>{'cloud': ['aws'], 'libraries': ['spark'], 'programming': ['python'], 'webframeworks': ['vue']}</t>
  </si>
  <si>
    <t>Stagiaire data analyst finance et ESG</t>
  </si>
  <si>
    <t>Lead HRSS Analyst</t>
  </si>
  <si>
    <t>['sql', 'nosql', 'java', 'python', 'aws', 'gcp', 'spark', 'hadoop', 'kafka']</t>
  </si>
  <si>
    <t>{'cloud': ['aws', 'gcp'], 'libraries': ['spark', 'hadoop', 'kafka'], 'programming': ['sql', 'nosql', 'java', 'python']}</t>
  </si>
  <si>
    <t>Product Data Management (PDM) Engineer</t>
  </si>
  <si>
    <t>Bluefors Oy</t>
  </si>
  <si>
    <t>['python', 'shell', 'linux', 'windows', 'kubernetes', 'docker']</t>
  </si>
  <si>
    <t>{'os': ['linux', 'windows'], 'other': ['kubernetes', 'docker'], 'programming': ['python', 'shell']}</t>
  </si>
  <si>
    <t>Intern, .NET Developer/Data Analyst</t>
  </si>
  <si>
    <t>Software Engineer, Tech, SQL</t>
  </si>
  <si>
    <t>Deliverychinatown</t>
  </si>
  <si>
    <t>['java', 'c#', 'python', 'html']</t>
  </si>
  <si>
    <t>{'programming': ['java', 'c#', 'python', 'html']}</t>
  </si>
  <si>
    <t>DATA ENGINEER II - 4165 - MARKETING</t>
  </si>
  <si>
    <t>['html', 'css', 'javascript', 'sql', 'firebase', 'firebase']</t>
  </si>
  <si>
    <t>{'cloud': ['firebase'], 'databases': ['firebase'], 'programming': ['html', 'css', 'javascript', 'sql']}</t>
  </si>
  <si>
    <t>Medicare-Healthcare Data and Reporting Analyst Consultant</t>
  </si>
  <si>
    <t>Business-Intelligence-Analyst/In, Data Engineer...</t>
  </si>
  <si>
    <t>Huk-Coburg Versicherungsgruppe</t>
  </si>
  <si>
    <t>['go', 'sql', 'sap', 'power bi', 'sharepoint']</t>
  </si>
  <si>
    <t>{'analyst_tools': ['sap', 'power bi', 'sharepoint'], 'programming': ['go', 'sql']}</t>
  </si>
  <si>
    <t>['sql', 'tableau', 'power bi', 'looker', 'qlik', 'sap']</t>
  </si>
  <si>
    <t>{'analyst_tools': ['tableau', 'power bi', 'looker', 'qlik', 'sap'], 'programming': ['sql']}</t>
  </si>
  <si>
    <t>Data Scientist,Predictive Modeling,Statistical Modeling, , 2 - 8 years</t>
  </si>
  <si>
    <t>Big Data Engineer - Data Platform</t>
  </si>
  <si>
    <t>Nichi Asia Life Science Sdn Bhd</t>
  </si>
  <si>
    <t>['python', 'sql', 'kafka', 'spark', 'linux', 'kubernetes']</t>
  </si>
  <si>
    <t>{'libraries': ['kafka', 'spark'], 'os': ['linux'], 'other': ['kubernetes'], 'programming': ['python', 'sql']}</t>
  </si>
  <si>
    <t>Data Analyst – Nigeria IHP</t>
  </si>
  <si>
    <t>Sr. Business Analyst: application/data migration (VBA / Access to...</t>
  </si>
  <si>
    <t>['vba', 'sql', 'visio', 'flow']</t>
  </si>
  <si>
    <t>{'analyst_tools': ['visio'], 'other': ['flow'], 'programming': ['vba', 'sql']}</t>
  </si>
  <si>
    <t>profili it</t>
  </si>
  <si>
    <t>Product Data Engineer 80-100%</t>
  </si>
  <si>
    <t>['python', 'c++', 'sap']</t>
  </si>
  <si>
    <t>{'analyst_tools': ['sap'], 'programming': ['python', 'c++']}</t>
  </si>
  <si>
    <t>Senior Research Specialist (Aviation Operational Data Analyst...</t>
  </si>
  <si>
    <t>['sql', 'r', 'python', 'powerpoint', 'word', 'excel']</t>
  </si>
  <si>
    <t>{'analyst_tools': ['powerpoint', 'word', 'excel'], 'programming': ['sql', 'r', 'python']}</t>
  </si>
  <si>
    <t>Senior Data Scientist (Remote in US)</t>
  </si>
  <si>
    <t>['python', 'r', 'nosql', 'plotly', 'keras', 'docker', 'git', 'jenkins']</t>
  </si>
  <si>
    <t>{'libraries': ['plotly', 'keras'], 'other': ['docker', 'git', 'jenkins'], 'programming': ['python', 'r', 'nosql']}</t>
  </si>
  <si>
    <t>Chefaa</t>
  </si>
  <si>
    <t>['sql', 'python', 'mysql', 'flask', 'tableau', 'power bi', 'sheets']</t>
  </si>
  <si>
    <t>{'analyst_tools': ['tableau', 'power bi', 'sheets'], 'databases': ['mysql'], 'programming': ['sql', 'python'], 'webframeworks': ['flask']}</t>
  </si>
  <si>
    <t>Search Platform Engineer</t>
  </si>
  <si>
    <t>['javascript', 'powershell', 'sql', 'sql server', 'azure', 'oracle', 'react', 'angular', 'sharepoint']</t>
  </si>
  <si>
    <t>{'analyst_tools': ['sharepoint'], 'cloud': ['azure', 'oracle'], 'databases': ['sql server'], 'libraries': ['react'], 'programming': ['javascript', 'powershell', 'sql'], 'webframeworks': ['angular']}</t>
  </si>
  <si>
    <t>['go', 'java', 'scala', 'clojure', 'cassandra', 'aws', 'spark', 'hadoop', 'git', 'jira']</t>
  </si>
  <si>
    <t>{'async': ['jira'], 'cloud': ['aws'], 'databases': ['cassandra'], 'libraries': ['spark', 'hadoop'], 'other': ['git'], 'programming': ['go', 'java', 'scala', 'clojure']}</t>
  </si>
  <si>
    <t>Controller / Data Analyst (m/w/d) in Lüdenscheid</t>
  </si>
  <si>
    <t>['python', 'java', 'cassandra', 'hadoop', 'spark', 'kafka', 'linux', 'kubernetes']</t>
  </si>
  <si>
    <t>{'databases': ['cassandra'], 'libraries': ['hadoop', 'spark', 'kafka'], 'os': ['linux'], 'other': ['kubernetes'], 'programming': ['python', 'java']}</t>
  </si>
  <si>
    <t>Commercial Analyst - Hybrid</t>
  </si>
  <si>
    <t>Developer, ETL</t>
  </si>
  <si>
    <t>Campaign Support Analyst</t>
  </si>
  <si>
    <t>['go', 'sheets', 'asana', 'zoom']</t>
  </si>
  <si>
    <t>{'analyst_tools': ['sheets'], 'async': ['asana'], 'programming': ['go'], 'sync': ['zoom']}</t>
  </si>
  <si>
    <t>['python', 'scala', 'azure', 'aws', 'gcp', 'hadoop', 'spark', 'kafka']</t>
  </si>
  <si>
    <t>{'cloud': ['azure', 'aws', 'gcp'], 'libraries': ['hadoop', 'spark', 'kafka'], 'programming': ['python', 'scala']}</t>
  </si>
  <si>
    <t>PowerIT Services</t>
  </si>
  <si>
    <t>['sql', 'nosql', 'cassandra', 'aws', 'gcp', 'hadoop', 'spark', 'kafka']</t>
  </si>
  <si>
    <t>{'cloud': ['aws', 'gcp'], 'databases': ['cassandra'], 'libraries': ['hadoop', 'spark', 'kafka'], 'programming': ['sql', 'nosql']}</t>
  </si>
  <si>
    <t>Senior Data Solutions Samurais/BI Engineer Jobs Near Me</t>
  </si>
  <si>
    <t>Entelect</t>
  </si>
  <si>
    <t>Jhelmyandco</t>
  </si>
  <si>
    <t>['python', 'r', 'sql', 'scikit-learn', 'tensorflow', 'pytorch', 'matplotlib', 'hadoop', 'spark', 'tableau']</t>
  </si>
  <si>
    <t>{'analyst_tools': ['tableau'], 'libraries': ['scikit-learn', 'tensorflow', 'pytorch', 'matplotlib', 'hadoop', 'spark'], 'programming': ['python', 'r', 'sql']}</t>
  </si>
  <si>
    <t>Gustavo A. Madero, Tamaulipas, Mexico</t>
  </si>
  <si>
    <t>Big Data Software Engineer - Singapore</t>
  </si>
  <si>
    <t>['go', 'python', 'java', 'c++', 'mysql', 'redis', 'hadoop', 'spark']</t>
  </si>
  <si>
    <t>{'databases': ['mysql', 'redis'], 'libraries': ['hadoop', 'spark'], 'programming': ['go', 'python', 'java', 'c++']}</t>
  </si>
  <si>
    <t>Alation Data Engineer</t>
  </si>
  <si>
    <t>Global Data Analyst NIVEA/EUCERIN (all genders) am Standort Hamburg</t>
  </si>
  <si>
    <t>Schleswig-Holstein, Germany</t>
  </si>
  <si>
    <t>['java', 'python', 'sql', 'airflow', 'spark']</t>
  </si>
  <si>
    <t>{'libraries': ['airflow', 'spark'], 'programming': ['java', 'python', 'sql']}</t>
  </si>
  <si>
    <t>via Piper Maddox</t>
  </si>
  <si>
    <t>Lead Game Analyst</t>
  </si>
  <si>
    <t>Junior Business Analyst【Database Design/ 5 days/ Drupal 8/ PhP】</t>
  </si>
  <si>
    <t>['c#', 'sql', 'php', 'sql server', 'react', 'jquery']</t>
  </si>
  <si>
    <t>{'databases': ['sql server'], 'libraries': ['react'], 'programming': ['c#', 'sql', 'php'], 'webframeworks': ['jquery']}</t>
  </si>
  <si>
    <t>['java', 'python', 'c#', 'c', 'c++', 'sql', 'nosql']</t>
  </si>
  <si>
    <t>{'programming': ['java', 'python', 'c#', 'c', 'c++', 'sql', 'nosql']}</t>
  </si>
  <si>
    <t>Data analyst,Analyst</t>
  </si>
  <si>
    <t>mateshwari group of companies</t>
  </si>
  <si>
    <t>Villaviciosa de Odón, Spain</t>
  </si>
  <si>
    <t>['sql', 'python', 'shell', 'tableau', 'jira']</t>
  </si>
  <si>
    <t>{'analyst_tools': ['tableau'], 'async': ['jira'], 'programming': ['sql', 'python', 'shell']}</t>
  </si>
  <si>
    <t>Chef de Projet BI - DATA ANALYST</t>
  </si>
  <si>
    <t>Guy Hoquet</t>
  </si>
  <si>
    <t>['python', 'html', 'css', 'javascript', 'php', 'sql', 'mysql', 'excel']</t>
  </si>
  <si>
    <t>{'analyst_tools': ['excel'], 'databases': ['mysql'], 'programming': ['python', 'html', 'css', 'javascript', 'php', 'sql']}</t>
  </si>
  <si>
    <t>Associate Scientist – Data Modelling</t>
  </si>
  <si>
    <t>Web and Data analyste informatique / Python / GCP (IT) / Freelance</t>
  </si>
  <si>
    <t>Audio and Speech Recognition, Data scientist</t>
  </si>
  <si>
    <t>['python', 'tensorflow', 'pytorch', 'unix']</t>
  </si>
  <si>
    <t>{'libraries': ['tensorflow', 'pytorch'], 'os': ['unix'], 'programming': ['python']}</t>
  </si>
  <si>
    <t>Data Analyst KYC à Bruxelles</t>
  </si>
  <si>
    <t>['go', 'sql', 'python', 'sas', 'sas', 'gdpr', 'cognos']</t>
  </si>
  <si>
    <t>{'analyst_tools': ['sas', 'cognos'], 'libraries': ['gdpr'], 'programming': ['go', 'sql', 'python', 'sas']}</t>
  </si>
  <si>
    <t>Routing Analyst</t>
  </si>
  <si>
    <t>Forge Group, LLC</t>
  </si>
  <si>
    <t>['python', 'power bi', 'cognos', 'tableau', 'jira']</t>
  </si>
  <si>
    <t>{'analyst_tools': ['power bi', 'cognos', 'tableau'], 'async': ['jira'], 'programming': ['python']}</t>
  </si>
  <si>
    <t>xiboss corporation</t>
  </si>
  <si>
    <t>['sql', 'powershell', 'visual basic', 'c#', 'go', 'windows', 'jira', 'confluence']</t>
  </si>
  <si>
    <t>{'async': ['jira', 'confluence'], 'os': ['windows'], 'programming': ['sql', 'powershell', 'visual basic', 'c#', 'go']}</t>
  </si>
  <si>
    <t>['python', 'sql', 'databricks', 'aws', 'azure', 'gcp']</t>
  </si>
  <si>
    <t>{'cloud': ['databricks', 'aws', 'azure', 'gcp'], 'programming': ['python', 'sql']}</t>
  </si>
  <si>
    <t>Mid-level Data Analyst</t>
  </si>
  <si>
    <t>['python', 'sas', 'sas', 'excel', 'spss']</t>
  </si>
  <si>
    <t>{'analyst_tools': ['sas', 'excel', 'spss'], 'programming': ['python', 'sas']}</t>
  </si>
  <si>
    <t>Operations Analyst, Business Analytics (Hybrid)</t>
  </si>
  <si>
    <t>Modelu, Romania</t>
  </si>
  <si>
    <t>MFA Talent Services</t>
  </si>
  <si>
    <t>['assembly', 'sql', 'python', 'r', 'aws', 'azure', 'gcp', 'tensorflow', 'pytorch', 'scikit-learn', 'power bi', 'tableau']</t>
  </si>
  <si>
    <t>{'analyst_tools': ['power bi', 'tableau'], 'cloud': ['aws', 'azure', 'gcp'], 'libraries': ['tensorflow', 'pytorch', 'scikit-learn'], 'programming': ['assembly', 'sql', 'python', 'r']}</t>
  </si>
  <si>
    <t>Analyst - Quantitative Modelling</t>
  </si>
  <si>
    <t>['sas', 'sas', 'r', 'python', 'git', 'bitbucket']</t>
  </si>
  <si>
    <t>{'analyst_tools': ['sas'], 'other': ['git', 'bitbucket'], 'programming': ['sas', 'r', 'python']}</t>
  </si>
  <si>
    <t>['nosql', 'java', 'scala', 'python', 'sql', 'mysql', 'gcp', 'hadoop']</t>
  </si>
  <si>
    <t>{'cloud': ['gcp'], 'databases': ['mysql'], 'libraries': ['hadoop'], 'programming': ['nosql', 'java', 'scala', 'python', 'sql']}</t>
  </si>
  <si>
    <t>Analyst, Learning Solutions</t>
  </si>
  <si>
    <t>R&amp;D Data Science Future Leaders Programme, UK, 2024</t>
  </si>
  <si>
    <t>Camrose, AB, Canada</t>
  </si>
  <si>
    <t>Mycd Solution</t>
  </si>
  <si>
    <t>Grupo Premier Chile</t>
  </si>
  <si>
    <t>Alternance - Assistant Data analyst (H/F)</t>
  </si>
  <si>
    <t>EDF Enr</t>
  </si>
  <si>
    <t>Start People Belgium</t>
  </si>
  <si>
    <t>Partners for Growth</t>
  </si>
  <si>
    <t>['python', 'sql', 'numpy', 'pandas', 'scikit-learn', 'airflow', 'docker']</t>
  </si>
  <si>
    <t>{'libraries': ['numpy', 'pandas', 'scikit-learn', 'airflow'], 'other': ['docker'], 'programming': ['python', 'sql']}</t>
  </si>
  <si>
    <t>['python', 'sql', 'go', 'azure', 'databricks', 'aws', 'pyspark', 'git', 'jenkins']</t>
  </si>
  <si>
    <t>{'cloud': ['azure', 'databricks', 'aws'], 'libraries': ['pyspark'], 'other': ['git', 'jenkins'], 'programming': ['python', 'sql', 'go']}</t>
  </si>
  <si>
    <t>['sql', 'snowflake', 'azure', 'terraform', 'git']</t>
  </si>
  <si>
    <t>{'cloud': ['snowflake', 'azure'], 'other': ['terraform', 'git'], 'programming': ['sql']}</t>
  </si>
  <si>
    <t>Quality Assurance Engineer - United Nations</t>
  </si>
  <si>
    <t>['azure', 'selenium', 'git']</t>
  </si>
  <si>
    <t>{'cloud': ['azure'], 'libraries': ['selenium'], 'other': ['git']}</t>
  </si>
  <si>
    <t>['scala', 'sql', 'python', 'r', 'go', 'pyspark', 'tableau', 'looker', 'power bi', 'microstrategy']</t>
  </si>
  <si>
    <t>{'analyst_tools': ['tableau', 'looker', 'power bi', 'microstrategy'], 'libraries': ['pyspark'], 'programming': ['scala', 'sql', 'python', 'r', 'go']}</t>
  </si>
  <si>
    <t>EMLYON</t>
  </si>
  <si>
    <t>Data Analyst Team Lead (Hybrid)</t>
  </si>
  <si>
    <t>Sr. Data Scientist - (SciPy, Scikit-learn, SparkM and PyTorch/Keras)</t>
  </si>
  <si>
    <t>Engenheiro de Dados Sênior - Full Remoto</t>
  </si>
  <si>
    <t>['python', 'java', 'postgresql', 'oracle', 'aws', 'redshift', 'hadoop', 'kafka', 'git']</t>
  </si>
  <si>
    <t>{'cloud': ['oracle', 'aws', 'redshift'], 'databases': ['postgresql'], 'libraries': ['hadoop', 'kafka'], 'other': ['git'], 'programming': ['python', 'java']}</t>
  </si>
  <si>
    <t>Data Analytics Sales Specialist, Google Public Sector</t>
  </si>
  <si>
    <t>['python', 'pandas', 'qlik', 'tableau']</t>
  </si>
  <si>
    <t>{'analyst_tools': ['qlik', 'tableau'], 'libraries': ['pandas'], 'programming': ['python']}</t>
  </si>
  <si>
    <t>['python', 'aws', 'plotly', 'unix', 'kubernetes']</t>
  </si>
  <si>
    <t>{'cloud': ['aws'], 'libraries': ['plotly'], 'os': ['unix'], 'other': ['kubernetes'], 'programming': ['python']}</t>
  </si>
  <si>
    <t>NCBA</t>
  </si>
  <si>
    <t>AGIO GLOBAL TECHNOLOGY</t>
  </si>
  <si>
    <t>['sql', 'nosql', 'python', 'cassandra']</t>
  </si>
  <si>
    <t>{'databases': ['cassandra'], 'programming': ['sql', 'nosql', 'python']}</t>
  </si>
  <si>
    <t>Data Scientist- Bireysel Bankacilik Veri Bilimi Yonetmeni</t>
  </si>
  <si>
    <t>Data Analyst EMEA H/F</t>
  </si>
  <si>
    <t>Estée Lauder</t>
  </si>
  <si>
    <t>Reliability Maintenance Engineer</t>
  </si>
  <si>
    <t>Fugro-Geoteam AS</t>
  </si>
  <si>
    <t>Staff Data Analyst, Product Analytics</t>
  </si>
  <si>
    <t>['sql', 'snowflake', 'aws', 'gcp', 'azure', 'redshift', 'databricks', 'excel', 'outlook', 'word', 'powerpoint', 'git']</t>
  </si>
  <si>
    <t>{'analyst_tools': ['excel', 'outlook', 'word', 'powerpoint'], 'cloud': ['snowflake', 'aws', 'gcp', 'azure', 'redshift', 'databricks'], 'other': ['git'], 'programming': ['sql']}</t>
  </si>
  <si>
    <t>Data Science &amp; Statistics Intern</t>
  </si>
  <si>
    <t>['sql', 'r', 'python', 'power bi', 'tableau', 'dax', 'qlik', 'looker']</t>
  </si>
  <si>
    <t>{'analyst_tools': ['power bi', 'tableau', 'dax', 'qlik', 'looker'], 'programming': ['sql', 'r', 'python']}</t>
  </si>
  <si>
    <t>Hyosungamericas</t>
  </si>
  <si>
    <t>Data Engineer/data Analyst For Central Master Data System Athena...</t>
  </si>
  <si>
    <t>Buzzballz, LLC / Southern Champion</t>
  </si>
  <si>
    <t>Data Engineer - COP-CIP Mid-Level SPAC005 Jobs</t>
  </si>
  <si>
    <t>Schriever AFB, CO</t>
  </si>
  <si>
    <t>OSI PI and Data Engineer</t>
  </si>
  <si>
    <t>['sql', 'tableau', 'ms access', 'visio', 'word', 'powerpoint']</t>
  </si>
  <si>
    <t>{'analyst_tools': ['tableau', 'ms access', 'visio', 'word', 'powerpoint'], 'programming': ['sql']}</t>
  </si>
  <si>
    <t>Franksville, WI</t>
  </si>
  <si>
    <t>Fourquarters Recruitment</t>
  </si>
  <si>
    <t>['sql', 'databricks', 'azure', 'flow']</t>
  </si>
  <si>
    <t>{'cloud': ['databricks', 'azure'], 'other': ['flow'], 'programming': ['sql']}</t>
  </si>
  <si>
    <t>['python', 'html', 'css', 'aws', 'snowflake', 'spark', 'kafka', 'react.js', 'vue.js', 'angular', 'terraform']</t>
  </si>
  <si>
    <t>{'cloud': ['aws', 'snowflake'], 'libraries': ['spark', 'kafka'], 'other': ['terraform'], 'programming': ['python', 'html', 'css'], 'webframeworks': ['react.js', 'vue.js', 'angular']}</t>
  </si>
  <si>
    <t>['sql', 'python', 'java', 'scala', 'c#', 'hadoop', 'windows']</t>
  </si>
  <si>
    <t>{'libraries': ['hadoop'], 'os': ['windows'], 'programming': ['sql', 'python', 'java', 'scala', 'c#']}</t>
  </si>
  <si>
    <t>Data Analyst  AWS Cloud  Lexington, MA 43436</t>
  </si>
  <si>
    <t>Data Analyst ID10840</t>
  </si>
  <si>
    <t>Apprentissage : DATA Analyst H/F</t>
  </si>
  <si>
    <t>Piazza Consulting Group</t>
  </si>
  <si>
    <t>['sql', 'python', 'java', 'scala', 'sql server', 'mysql', 'postgresql', 'aws', 'azure', 'power bi']</t>
  </si>
  <si>
    <t>{'analyst_tools': ['power bi'], 'cloud': ['aws', 'azure'], 'databases': ['sql server', 'mysql', 'postgresql'], 'programming': ['sql', 'python', 'java', 'scala']}</t>
  </si>
  <si>
    <t>BI Analyst, Data</t>
  </si>
  <si>
    <t>Planday</t>
  </si>
  <si>
    <t>['nosql', 'sql', 'python', 'java', 'scala', 'cassandra', 'aws', 'azure', 'kafka', 'spark', 'hadoop', 'airflow']</t>
  </si>
  <si>
    <t>{'cloud': ['aws', 'azure'], 'databases': ['cassandra'], 'libraries': ['kafka', 'spark', 'hadoop', 'airflow'], 'programming': ['nosql', 'sql', 'python', 'java', 'scala']}</t>
  </si>
  <si>
    <t>Sr Data Analyst (SQL, Tableau, Python) | McLean VA ONLY</t>
  </si>
  <si>
    <t>['sas', 'sas', 'python', 'sql', 'oracle', 'tableau', 'excel', 'word']</t>
  </si>
  <si>
    <t>{'analyst_tools': ['sas', 'tableau', 'excel', 'word'], 'cloud': ['oracle'], 'programming': ['sas', 'python', 'sql']}</t>
  </si>
  <si>
    <t>Data Quality Reviewer</t>
  </si>
  <si>
    <t>Dealroom</t>
  </si>
  <si>
    <t>Data Scientist 2-5 Years Hyderabad(Base Location)(work from home...</t>
  </si>
  <si>
    <t>Belfius Bank &amp; Verzekeringen - Data Engineer Risk &amp; ICM Data...</t>
  </si>
  <si>
    <t>['sql', 'oracle', 'excel', 'powerpoint', 'word', 'power bi']</t>
  </si>
  <si>
    <t>{'analyst_tools': ['excel', 'powerpoint', 'word', 'power bi'], 'cloud': ['oracle'], 'programming': ['sql']}</t>
  </si>
  <si>
    <t>Data Quality Testing Analyst</t>
  </si>
  <si>
    <t>Apple Bank</t>
  </si>
  <si>
    <t>['sql', 'r', 'python', 'vba', 'ssis', 'tableau', 'power bi', 'excel', 'visio']</t>
  </si>
  <si>
    <t>{'analyst_tools': ['ssis', 'tableau', 'power bi', 'excel', 'visio'], 'programming': ['sql', 'r', 'python', 'vba']}</t>
  </si>
  <si>
    <t>ฝ่ายจัดการข้อมูล (Data Management)</t>
  </si>
  <si>
    <t>บริษัท เค-เน็กซ์ คอร์ปอเรชั่น จำกัด</t>
  </si>
  <si>
    <t>Fp&amp;A Analyst</t>
  </si>
  <si>
    <t>Senior Data Engineer (DataBricks)</t>
  </si>
  <si>
    <t>Data Scientist-Northern Virginia</t>
  </si>
  <si>
    <t>Analytics Manager, Customer Lifecycle</t>
  </si>
  <si>
    <t>['sql', 'python', 'sas', 'sas', 'r', 'databricks', 'airflow', 'looker', 'tableau', 'github']</t>
  </si>
  <si>
    <t>{'analyst_tools': ['sas', 'looker', 'tableau'], 'cloud': ['databricks'], 'libraries': ['airflow'], 'other': ['github'], 'programming': ['sql', 'python', 'sas', 'r']}</t>
  </si>
  <si>
    <t>Enns, Austria</t>
  </si>
  <si>
    <t>Data scientist Solution Architect</t>
  </si>
  <si>
    <t>['sql', 'python', 'dynamodb', 'aws', 'databricks', 'redshift', 'azure', 'spark', 'airflow']</t>
  </si>
  <si>
    <t>{'cloud': ['aws', 'databricks', 'redshift', 'azure'], 'databases': ['dynamodb'], 'libraries': ['spark', 'airflow'], 'programming': ['sql', 'python']}</t>
  </si>
  <si>
    <t>Academic Associate - Data Engineer</t>
  </si>
  <si>
    <t>McGill University</t>
  </si>
  <si>
    <t>['python', 'sql', 'bash', 'nosql', 'mongodb', 'mongodb', 'postgresql', 'mysql', 'mariadb', 'cassandra', 'aws', 'kafka', 'selenium', 'linux', 'git', 'docker', 'kubernetes', 'github']</t>
  </si>
  <si>
    <t>{'cloud': ['aws'], 'databases': ['mongodb', 'postgresql', 'mysql', 'mariadb', 'cassandra'], 'libraries': ['kafka', 'selenium'], 'os': ['linux'], 'other': ['git', 'docker', 'kubernetes', 'github'], 'programming': ['python', 'sql', 'bash', 'nosql', 'mongodb']}</t>
  </si>
  <si>
    <t>Data Engineer Ssr - DataStage</t>
  </si>
  <si>
    <t>['sql', 'python', 'r', 'sql server', 'db2', 'oracle', 'hadoop', 'spark']</t>
  </si>
  <si>
    <t>{'cloud': ['oracle'], 'databases': ['sql server', 'db2'], 'libraries': ['hadoop', 'spark'], 'programming': ['sql', 'python', 'r']}</t>
  </si>
  <si>
    <t>Associate Data Scientist Job in Multiple locations at Softsensor.ai</t>
  </si>
  <si>
    <t>Jaipur, Rajasthan, India   (+2 others)</t>
  </si>
  <si>
    <t>Softsensor.ai</t>
  </si>
  <si>
    <t>['sql', 'javascript', 'sas', 'sas', 'python', 'azure', 'aws', 'tableau', 'excel', 'spss']</t>
  </si>
  <si>
    <t>{'analyst_tools': ['sas', 'tableau', 'excel', 'spss'], 'cloud': ['azure', 'aws'], 'programming': ['sql', 'javascript', 'sas', 'python']}</t>
  </si>
  <si>
    <t>Data Analyst &amp; SAP PSCL Supply Management Key User (d/f/m)</t>
  </si>
  <si>
    <t>EIRE Systems</t>
  </si>
  <si>
    <t>['sql', 'python', 'sql server', 'mysql', 'aws', 'redshift', 'aurora']</t>
  </si>
  <si>
    <t>{'cloud': ['aws', 'redshift', 'aurora'], 'databases': ['sql server', 'mysql'], 'programming': ['sql', 'python']}</t>
  </si>
  <si>
    <t>ENCEVO S.A.</t>
  </si>
  <si>
    <t>Master Data Analyst (m/f/d)</t>
  </si>
  <si>
    <t>Hach</t>
  </si>
  <si>
    <t>Wfh Jobs – Associate Engineer II In LaSalle – lululemon</t>
  </si>
  <si>
    <t>LaSalle, ON, Canada</t>
  </si>
  <si>
    <t>Talent Scout Consultancy</t>
  </si>
  <si>
    <t>Ajaccio, France</t>
  </si>
  <si>
    <t>Hub Senior</t>
  </si>
  <si>
    <t>Chalo - Data Analyst - Python/tableau</t>
  </si>
  <si>
    <t>Chalo</t>
  </si>
  <si>
    <t>['sql', 'python', 'r', 'aws', 'hadoop', 'spark', 'tableau']</t>
  </si>
  <si>
    <t>{'analyst_tools': ['tableau'], 'cloud': ['aws'], 'libraries': ['hadoop', 'spark'], 'programming': ['sql', 'python', 'r']}</t>
  </si>
  <si>
    <t>Data/ MDM Analyst</t>
  </si>
  <si>
    <t>['sql', 'sql server', 'snowflake', 'oracle', 'airflow']</t>
  </si>
  <si>
    <t>{'cloud': ['snowflake', 'oracle'], 'databases': ['sql server'], 'libraries': ['airflow'], 'programming': ['sql']}</t>
  </si>
  <si>
    <t>Estagiário de Data Science</t>
  </si>
  <si>
    <t>LIFETIME INVESTIMENTOS</t>
  </si>
  <si>
    <t>['sql', 'python', 'azure', 'spark', 'pandas', 'django', 'flask', 'unity', 'git']</t>
  </si>
  <si>
    <t>{'cloud': ['azure'], 'libraries': ['spark', 'pandas'], 'other': ['unity', 'git'], 'programming': ['sql', 'python'], 'webframeworks': ['django', 'flask']}</t>
  </si>
  <si>
    <t>Стажер (Платформа данных)</t>
  </si>
  <si>
    <t>Senior Software Engineer - Developer Platform</t>
  </si>
  <si>
    <t>['c++', 'c', 'java', 'python', 'snowflake', 'excel']</t>
  </si>
  <si>
    <t>{'analyst_tools': ['excel'], 'cloud': ['snowflake'], 'programming': ['c++', 'c', 'java', 'python']}</t>
  </si>
  <si>
    <t>['c', 'sql', 'databricks', 'alteryx', 'excel']</t>
  </si>
  <si>
    <t>{'analyst_tools': ['alteryx', 'excel'], 'cloud': ['databricks'], 'programming': ['c', 'sql']}</t>
  </si>
  <si>
    <t>Senior Cloud Engineer - Data Scientist</t>
  </si>
  <si>
    <t>Hanu Software Solutions Pvt Ltd</t>
  </si>
  <si>
    <t>Colosul Online]</t>
  </si>
  <si>
    <t>['mongodb', 'mongodb', 'python', 'go', 'php', 'mysql', 'redis', 'excel']</t>
  </si>
  <si>
    <t>{'analyst_tools': ['excel'], 'databases': ['mongodb', 'mysql', 'redis'], 'programming': ['mongodb', 'python', 'go', 'php']}</t>
  </si>
  <si>
    <t>DevOps/ Data Engineer (Machine Learning - Data Platform) (m/w/d)</t>
  </si>
  <si>
    <t>Senior Data Quality Automation Engineer</t>
  </si>
  <si>
    <t>['assembly', 'python', 'sql', 'azure', 'selenium', 'unix']</t>
  </si>
  <si>
    <t>{'cloud': ['azure'], 'libraries': ['selenium'], 'os': ['unix'], 'programming': ['assembly', 'python', 'sql']}</t>
  </si>
  <si>
    <t>Sr Data Scientist - PDPO</t>
  </si>
  <si>
    <t>['sql', 'python', 'sas', 'sas', 'r', 'java', 'javascript', 'c', 'c++', 'nosql', 'databricks', 'react', 'tensorflow', 'pytorch', 'excel', 'power bi', 'tableau']</t>
  </si>
  <si>
    <t>{'analyst_tools': ['sas', 'excel', 'power bi', 'tableau'], 'cloud': ['databricks'], 'libraries': ['react', 'tensorflow', 'pytorch'], 'programming': ['sql', 'python', 'sas', 'r', 'java', 'javascript', 'c', 'c++', 'nosql']}</t>
  </si>
  <si>
    <t>Alternance - Data analyst (Startup)</t>
  </si>
  <si>
    <t>Pubstack</t>
  </si>
  <si>
    <t>SAP Data &amp; Analytics Consultant, Sr. Associate</t>
  </si>
  <si>
    <t>['azure', 'aws', 'sap', 'tableau']</t>
  </si>
  <si>
    <t>{'analyst_tools': ['sap', 'tableau'], 'cloud': ['azure', 'aws']}</t>
  </si>
  <si>
    <t>Mid Data Analyst (REMOTE)</t>
  </si>
  <si>
    <t>Noice</t>
  </si>
  <si>
    <t>Master Data Pricing - SPA Analyst</t>
  </si>
  <si>
    <t>Data Analyst / Administrative Support for MLARS</t>
  </si>
  <si>
    <t>Job Opportunity: Sr. AI Engineer || Remote</t>
  </si>
  <si>
    <t>GCP Data Engineer - Remote Role - Full-Time Role</t>
  </si>
  <si>
    <t>['go', 'sql', 'gcp']</t>
  </si>
  <si>
    <t>{'cloud': ['gcp'], 'programming': ['go', 'sql']}</t>
  </si>
  <si>
    <t>Manager, Data Science &amp; Engineering</t>
  </si>
  <si>
    <t>Data Scientist Experimenté</t>
  </si>
  <si>
    <t>['python', 'watson', 'ibm cloud', 'jupyter', 'docker', 'gitlab']</t>
  </si>
  <si>
    <t>{'cloud': ['watson', 'ibm cloud'], 'libraries': ['jupyter'], 'other': ['docker', 'gitlab'], 'programming': ['python']}</t>
  </si>
  <si>
    <t>['sql', 'python', 'snowflake', 'azure', 'visio']</t>
  </si>
  <si>
    <t>{'analyst_tools': ['visio'], 'cloud': ['snowflake', 'azure'], 'programming': ['sql', 'python']}</t>
  </si>
  <si>
    <t>Twipe</t>
  </si>
  <si>
    <t>['python', 'sql', 'aws', 'pandas', 'terraform']</t>
  </si>
  <si>
    <t>{'cloud': ['aws'], 'libraries': ['pandas'], 'other': ['terraform'], 'programming': ['python', 'sql']}</t>
  </si>
  <si>
    <t>Python (Machine Learning\Computer vision) developer</t>
  </si>
  <si>
    <t>DevITeam</t>
  </si>
  <si>
    <t>Data Scientist - Remote - Salary to £75,000</t>
  </si>
  <si>
    <t>Data acquisition and analysis coordinator</t>
  </si>
  <si>
    <t>Agency THE</t>
  </si>
  <si>
    <t>['spreadsheet', 'splunk']</t>
  </si>
  <si>
    <t>{'analyst_tools': ['spreadsheet', 'splunk']}</t>
  </si>
  <si>
    <t>Marketing Analyst*in</t>
  </si>
  <si>
    <t>AEYDE</t>
  </si>
  <si>
    <t>Big Data Engineer - Azure/Python</t>
  </si>
  <si>
    <t>RÉSEAU TALENZ</t>
  </si>
  <si>
    <t>['sql', 'shell', 'oracle', 'pyspark']</t>
  </si>
  <si>
    <t>{'cloud': ['oracle'], 'libraries': ['pyspark'], 'programming': ['sql', 'shell']}</t>
  </si>
  <si>
    <t>100% REMOTE Data Analyst</t>
  </si>
  <si>
    <t>['python', 'sql', 'aws', 'pandas', 'plotly', 'seaborn', 'numpy', 'word']</t>
  </si>
  <si>
    <t>{'analyst_tools': ['word'], 'cloud': ['aws'], 'libraries': ['pandas', 'plotly', 'seaborn', 'numpy'], 'programming': ['python', 'sql']}</t>
  </si>
  <si>
    <t>UNIQA osiguranje Hrvatska</t>
  </si>
  <si>
    <t>Benefit Realisation Data Analyst</t>
  </si>
  <si>
    <t>['go', 'julia', 'power bi', 'excel', 'tableau']</t>
  </si>
  <si>
    <t>{'analyst_tools': ['power bi', 'excel', 'tableau'], 'programming': ['go', 'julia']}</t>
  </si>
  <si>
    <t>['java', 'python', 'rust', 'go', 'aws', 'node']</t>
  </si>
  <si>
    <t>{'cloud': ['aws'], 'programming': ['java', 'python', 'rust', 'go'], 'webframeworks': ['node']}</t>
  </si>
  <si>
    <t>Sr. Data Engineer - Snowflake/ Pl/SQL/ Python/ AWS</t>
  </si>
  <si>
    <t>['python', 'sql', 'go', 'mongodb', 'mongodb', 'snowflake', 'aws', 'kafka', 'kubernetes', 'gitlab', 'jenkins']</t>
  </si>
  <si>
    <t>{'cloud': ['snowflake', 'aws'], 'databases': ['mongodb'], 'libraries': ['kafka'], 'other': ['kubernetes', 'gitlab', 'jenkins'], 'programming': ['python', 'sql', 'go', 'mongodb']}</t>
  </si>
  <si>
    <t>Idalab GmbH</t>
  </si>
  <si>
    <t>El Camino Hospital</t>
  </si>
  <si>
    <t>Data Analyst (m/w/d) - Schwerpunkt Performance Management</t>
  </si>
  <si>
    <t>['sql', 'bigquery', 'spark', 'flow']</t>
  </si>
  <si>
    <t>{'cloud': ['bigquery'], 'libraries': ['spark'], 'other': ['flow'], 'programming': ['sql']}</t>
  </si>
  <si>
    <t>['python', 'r', 'scala', 'nosql', 'hadoop', 'spark']</t>
  </si>
  <si>
    <t>{'libraries': ['hadoop', 'spark'], 'programming': ['python', 'r', 'scala', 'nosql']}</t>
  </si>
  <si>
    <t>Data Analyst, Resource Management</t>
  </si>
  <si>
    <t>Project Officer (Data Science Track)</t>
  </si>
  <si>
    <t>Startup Campus</t>
  </si>
  <si>
    <t>['python', 'sql', 'spreadsheet']</t>
  </si>
  <si>
    <t>{'analyst_tools': ['spreadsheet'], 'programming': ['python', 'sql']}</t>
  </si>
  <si>
    <t>['sql', 'sql server', 'spark', 'pyspark', 'kafka', 'chef']</t>
  </si>
  <si>
    <t>{'databases': ['sql server'], 'libraries': ['spark', 'pyspark', 'kafka'], 'other': ['chef'], 'programming': ['sql']}</t>
  </si>
  <si>
    <t>Scrumconnect Consulting</t>
  </si>
  <si>
    <t>Senior Data Engineer at Unity in Berlin</t>
  </si>
  <si>
    <t>['go', 'sql', 'nosql', 'c#', 'firebase', 'firebase', 'postgresql', 'bigquery', 'snowflake', 'aws', 'gcp', 'airflow', 'looker', 'unity']</t>
  </si>
  <si>
    <t>{'analyst_tools': ['looker'], 'cloud': ['firebase', 'bigquery', 'snowflake', 'aws', 'gcp'], 'databases': ['firebase', 'postgresql'], 'libraries': ['airflow'], 'other': ['unity'], 'programming': ['go', 'sql', 'nosql', 'c#']}</t>
  </si>
  <si>
    <t>Expert, Data Engineering</t>
  </si>
  <si>
    <t>['aws', 'kafka', 'spark', 'graphql']</t>
  </si>
  <si>
    <t>{'cloud': ['aws'], 'libraries': ['kafka', 'spark', 'graphql']}</t>
  </si>
  <si>
    <t>Azure Architect/Engineer</t>
  </si>
  <si>
    <t>Responsabile Analisi Dati</t>
  </si>
  <si>
    <t>Kasta.ua</t>
  </si>
  <si>
    <t>['python', 'sql', 'postgresql', 'bigquery', 'power bi']</t>
  </si>
  <si>
    <t>{'analyst_tools': ['power bi'], 'cloud': ['bigquery'], 'databases': ['postgresql'], 'programming': ['python', 'sql']}</t>
  </si>
  <si>
    <t>PhD - Data Scientist (H/ F)</t>
  </si>
  <si>
    <t>Varahe Analytics - Call Centre Manager - Survey Team</t>
  </si>
  <si>
    <t>2023-932 (FSD) Corteva Agriscience.: Data Analyst Jr</t>
  </si>
  <si>
    <t>Data Analyst, Autonomy</t>
  </si>
  <si>
    <t>Data and Models Engineer Junior</t>
  </si>
  <si>
    <t>['python', 'sql', 'azure', 'pyspark', 'git', 'unity', 'jira']</t>
  </si>
  <si>
    <t>{'async': ['jira'], 'cloud': ['azure'], 'libraries': ['pyspark'], 'other': ['git', 'unity'], 'programming': ['python', 'sql']}</t>
  </si>
  <si>
    <t>['javascript', 'sql', 'nosql', 'postgresql', 'spark', 'hadoop', 'power bi']</t>
  </si>
  <si>
    <t>{'analyst_tools': ['power bi'], 'databases': ['postgresql'], 'libraries': ['spark', 'hadoop'], 'programming': ['javascript', 'sql', 'nosql']}</t>
  </si>
  <si>
    <t>azure data engineer with devops</t>
  </si>
  <si>
    <t>Level 3 Data Analyst-locals</t>
  </si>
  <si>
    <t>['sql', 'python', 'spring', 'spark', 'airflow', 'pandas', 'tableau', 'git', 'jira']</t>
  </si>
  <si>
    <t>{'analyst_tools': ['tableau'], 'async': ['jira'], 'libraries': ['spring', 'spark', 'airflow', 'pandas'], 'other': ['git'], 'programming': ['sql', 'python']}</t>
  </si>
  <si>
    <t>['sql', 'powershell', 'r', 'python', 'sql server', 'aws', 'azure', 'power bi', 'ssis', 'ssrs', 'dax', 'flow']</t>
  </si>
  <si>
    <t>{'analyst_tools': ['power bi', 'ssis', 'ssrs', 'dax'], 'cloud': ['aws', 'azure'], 'databases': ['sql server'], 'other': ['flow'], 'programming': ['sql', 'powershell', 'r', 'python']}</t>
  </si>
  <si>
    <t>Data Analytics, Reporting and Processes Analyst Expert</t>
  </si>
  <si>
    <t>Data Engineer SQL / C#</t>
  </si>
  <si>
    <t>Thesis Work for Autonomous data engineering for industrial machine...</t>
  </si>
  <si>
    <t>Catalog Data Scientist (m/f)</t>
  </si>
  <si>
    <t>Worten - Equipamentos para o Lar, S.A.</t>
  </si>
  <si>
    <t>Junior Data Engineer.</t>
  </si>
  <si>
    <t>['sas', 'sas', 'sql', 'ssrs', 'excel']</t>
  </si>
  <si>
    <t>{'analyst_tools': ['sas', 'ssrs', 'excel'], 'programming': ['sas', 'sql']}</t>
  </si>
  <si>
    <t>['ruby', 'ruby', 'typescript', 'java', 'ruby on rails']</t>
  </si>
  <si>
    <t>{'programming': ['ruby', 'typescript', 'java'], 'webframeworks': ['ruby', 'ruby on rails']}</t>
  </si>
  <si>
    <t>['python', 'sql', 'go', 'pandas', 'node', 'git', 'github']</t>
  </si>
  <si>
    <t>{'libraries': ['pandas'], 'other': ['git', 'github'], 'programming': ['python', 'sql', 'go'], 'webframeworks': ['node']}</t>
  </si>
  <si>
    <t>Referent*in im Bereich Data Engineering und Data Science</t>
  </si>
  <si>
    <t>Stifterverband für die Deutsche Wissenschaft e.V.</t>
  </si>
  <si>
    <t>['sql', 'nosql', 'java', 'scala', 'aws', 'redshift']</t>
  </si>
  <si>
    <t>{'cloud': ['aws', 'redshift'], 'programming': ['sql', 'nosql', 'java', 'scala']}</t>
  </si>
  <si>
    <t>Data Analyst - Machine/Deep Learning Algorithms</t>
  </si>
  <si>
    <t>Jubilee Insurance KE</t>
  </si>
  <si>
    <t>['sql', 'nosql', 'python', 'aws', 'databricks']</t>
  </si>
  <si>
    <t>{'cloud': ['aws', 'databricks'], 'programming': ['sql', 'nosql', 'python']}</t>
  </si>
  <si>
    <t>['java', 'sql', 'nosql', 'mongodb', 'mongodb', 'mysql', 'postgresql', 'dynamodb', 'aws', 'spring', 'react', 'angular']</t>
  </si>
  <si>
    <t>{'cloud': ['aws'], 'databases': ['mongodb', 'mysql', 'postgresql', 'dynamodb'], 'libraries': ['spring', 'react'], 'programming': ['java', 'sql', 'nosql', 'mongodb'], 'webframeworks': ['angular']}</t>
  </si>
  <si>
    <t>Internship in Data Governance Evolution</t>
  </si>
  <si>
    <t>Data Engineer (candidate must be local to Canada)</t>
  </si>
  <si>
    <t>Swadlincote, UK</t>
  </si>
  <si>
    <t>['python', 'numpy', 'pandas', 'matplotlib', 'seaborn']</t>
  </si>
  <si>
    <t>{'libraries': ['numpy', 'pandas', 'matplotlib', 'seaborn'], 'programming': ['python']}</t>
  </si>
  <si>
    <t>Sdad Iwantic S. L.</t>
  </si>
  <si>
    <t>['python', 'azure', 'aws', 'airflow', 'spark', 'jupyter', 'kubernetes']</t>
  </si>
  <si>
    <t>{'cloud': ['azure', 'aws'], 'libraries': ['airflow', 'spark', 'jupyter'], 'other': ['kubernetes'], 'programming': ['python']}</t>
  </si>
  <si>
    <t>Magenta Technology</t>
  </si>
  <si>
    <t>Field Scientist</t>
  </si>
  <si>
    <t>APTIM</t>
  </si>
  <si>
    <t>It Server Engineer</t>
  </si>
  <si>
    <t>Michelle Tuck Cc T/A Staff Solutions</t>
  </si>
  <si>
    <t>QA Engineer CRM / Back-Office / Data</t>
  </si>
  <si>
    <t>['c#', 'azure', 'selenium', 'react.js']</t>
  </si>
  <si>
    <t>{'cloud': ['azure'], 'libraries': ['selenium'], 'programming': ['c#'], 'webframeworks': ['react.js']}</t>
  </si>
  <si>
    <t>Cloud Solutions Engineer H/F</t>
  </si>
  <si>
    <t>Data Scientist &amp; Visualization Specialist, Libraries</t>
  </si>
  <si>
    <t>Analyst of Treasury</t>
  </si>
  <si>
    <t>ALDIMARK S.A.S</t>
  </si>
  <si>
    <t>International Data Analyst (w/m/d) Sales</t>
  </si>
  <si>
    <t>Pfaffenhofen, Germany</t>
  </si>
  <si>
    <t>HiPP GmbH &amp; Co. Vertrieb KG</t>
  </si>
  <si>
    <t>['go', 'python', 'databricks', 'azure', 'aws', 'spark', 'hadoop', 'linux']</t>
  </si>
  <si>
    <t>{'cloud': ['databricks', 'azure', 'aws'], 'libraries': ['spark', 'hadoop'], 'os': ['linux'], 'programming': ['go', 'python']}</t>
  </si>
  <si>
    <t>Business Data Analyst (f/m/d)</t>
  </si>
  <si>
    <t>City of Louisville, KY</t>
  </si>
  <si>
    <t>['nosql', 'sas', 'sas', 'sql', 'r', 'python', 'tableau']</t>
  </si>
  <si>
    <t>{'analyst_tools': ['sas', 'tableau'], 'programming': ['nosql', 'sas', 'sql', 'r', 'python']}</t>
  </si>
  <si>
    <t>Corso Big Data Analyst + Inserimento Lavoro</t>
  </si>
  <si>
    <t>geeks academy europe</t>
  </si>
  <si>
    <t>['java', 'python', 'mysql', 'azure', 'aws', 'pandas', 'pytorch', 'tensorflow', 'git', 'docker', 'kubernetes', 'atlassian', 'bitbucket']</t>
  </si>
  <si>
    <t>{'cloud': ['azure', 'aws'], 'databases': ['mysql'], 'libraries': ['pandas', 'pytorch', 'tensorflow'], 'other': ['git', 'docker', 'kubernetes', 'atlassian', 'bitbucket'], 'programming': ['java', 'python']}</t>
  </si>
  <si>
    <t>Ar, Sweden</t>
  </si>
  <si>
    <t>Arkansas Workforce Centers</t>
  </si>
  <si>
    <t>['sql', 'python', 'java', 'c#', 'kafka', 'airflow', 'tableau', 'looker']</t>
  </si>
  <si>
    <t>{'analyst_tools': ['tableau', 'looker'], 'libraries': ['kafka', 'airflow'], 'programming': ['sql', 'python', 'java', 'c#']}</t>
  </si>
  <si>
    <t>['sql', 'aws', 'redshift', 'ibm cloud', 'hadoop', 'spark']</t>
  </si>
  <si>
    <t>{'cloud': ['aws', 'redshift', 'ibm cloud'], 'libraries': ['hadoop', 'spark'], 'programming': ['sql']}</t>
  </si>
  <si>
    <t>Data Architect (M/F)</t>
  </si>
  <si>
    <t>Senior Data engineer with AWS Redshift</t>
  </si>
  <si>
    <t>Data Engineer Scala / Spark / Kafka / GCP</t>
  </si>
  <si>
    <t>SquareOne</t>
  </si>
  <si>
    <t>Sr Principal Data Scientist-9399</t>
  </si>
  <si>
    <t>Data Engineer. Job in Brussel NBC4i Jobs</t>
  </si>
  <si>
    <t>Data Management Technician</t>
  </si>
  <si>
    <t>Pinellas County Schools</t>
  </si>
  <si>
    <t>['nosql', 'sql', 'python', 'java', 'javascript', 'scala', 'dynamodb', 'sql server', 'mysql', 'azure', 'redshift', 'oracle', 'aws', 'spark', 'pyspark']</t>
  </si>
  <si>
    <t>{'cloud': ['azure', 'redshift', 'oracle', 'aws'], 'databases': ['dynamodb', 'sql server', 'mysql'], 'libraries': ['spark', 'pyspark'], 'programming': ['nosql', 'sql', 'python', 'java', 'javascript', 'scala']}</t>
  </si>
  <si>
    <t>Carter Wellington</t>
  </si>
  <si>
    <t>Personato werving en selectie</t>
  </si>
  <si>
    <t>Dr. rer. nat. Physik / Chemie / Mathematik – Data Science &amp; Big...</t>
  </si>
  <si>
    <t>Reforestation Data Engineer - Traitement d'images aériennes [Full...</t>
  </si>
  <si>
    <t>Engineering Data Scientist, Ad Ranking (Peninsula, CA)</t>
  </si>
  <si>
    <t>Senior Data Analyst- Marketing Operations</t>
  </si>
  <si>
    <t>Business Analyst For Bi Transformation In Bi &amp; Data Quality (f/m/x)</t>
  </si>
  <si>
    <t>Groupe Acrotec</t>
  </si>
  <si>
    <t>['go', 'sql', 'python', 'powershell', 'power bi', 'tableau', 'excel', 'splunk']</t>
  </si>
  <si>
    <t>{'analyst_tools': ['power bi', 'tableau', 'excel', 'splunk'], 'programming': ['go', 'sql', 'python', 'powershell']}</t>
  </si>
  <si>
    <t>['vba', 'r', 'python', 'excel', 'spss', 'power bi']</t>
  </si>
  <si>
    <t>{'analyst_tools': ['excel', 'spss', 'power bi'], 'programming': ['vba', 'r', 'python']}</t>
  </si>
  <si>
    <t>['python', 'hadoop', 'spark', 'git', 'docker']</t>
  </si>
  <si>
    <t>{'libraries': ['hadoop', 'spark'], 'other': ['git', 'docker'], 'programming': ['python']}</t>
  </si>
  <si>
    <t>['sql', 'python', 'r', 'bigquery', 'express', 'flow']</t>
  </si>
  <si>
    <t>{'cloud': ['bigquery'], 'other': ['flow'], 'programming': ['sql', 'python', 'r'], 'webframeworks': ['express']}</t>
  </si>
  <si>
    <t>Engenheiro de Dados Sênior | AWS</t>
  </si>
  <si>
    <t>['python', 'snowflake', 'aws', 'spark', 'airflow', 'terraform']</t>
  </si>
  <si>
    <t>{'cloud': ['snowflake', 'aws'], 'libraries': ['spark', 'airflow'], 'other': ['terraform'], 'programming': ['python']}</t>
  </si>
  <si>
    <t>Data Administrative Analyst Senior  (Reporting Analyst)texas</t>
  </si>
  <si>
    <t>Service Management Engineer</t>
  </si>
  <si>
    <t>['perl', 'javascript', 'php', 'shell', 'python', 'unix', 'linux', 'windows', 'splunk', 'kubernetes', 'ansible']</t>
  </si>
  <si>
    <t>{'analyst_tools': ['splunk'], 'os': ['unix', 'linux', 'windows'], 'other': ['kubernetes', 'ansible'], 'programming': ['perl', 'javascript', 'php', 'shell', 'python']}</t>
  </si>
  <si>
    <t>Data analytics and SFE specialists, Associate Director</t>
  </si>
  <si>
    <t>Data Analyst Water Management (m/f/d)</t>
  </si>
  <si>
    <t>HST Systemtechnik GmbH &amp; Co.KG</t>
  </si>
  <si>
    <t>Utilities Solution Analyst</t>
  </si>
  <si>
    <t>กลุ่มบริษัท ซีดีจี</t>
  </si>
  <si>
    <t>Lead Data Analyst with</t>
  </si>
  <si>
    <t>The Talent Hub</t>
  </si>
  <si>
    <t>['sql', 'python', 'redshift', 'aws', 'gcp', 'snowflake', 'pyspark', 'flow']</t>
  </si>
  <si>
    <t>{'cloud': ['redshift', 'aws', 'gcp', 'snowflake'], 'libraries': ['pyspark'], 'other': ['flow'], 'programming': ['sql', 'python']}</t>
  </si>
  <si>
    <t>['python', 'scala', 'sql', 'databricks', 'snowflake', 'azure', 'spark', 'airflow']</t>
  </si>
  <si>
    <t>{'cloud': ['databricks', 'snowflake', 'azure'], 'libraries': ['spark', 'airflow'], 'programming': ['python', 'scala', 'sql']}</t>
  </si>
  <si>
    <t>SIGINT Geospatial Analyst 3</t>
  </si>
  <si>
    <t>['ruby', 'ruby', 'scala', 'python', 'no-sql', 'aws', 'oracle', 'kafka', 'node.js', 'terraform']</t>
  </si>
  <si>
    <t>{'cloud': ['aws', 'oracle'], 'libraries': ['kafka'], 'other': ['terraform'], 'programming': ['ruby', 'scala', 'python', 'no-sql'], 'webframeworks': ['ruby', 'node.js']}</t>
  </si>
  <si>
    <t>['python', 'julia', 'matlab', 'c++']</t>
  </si>
  <si>
    <t>{'programming': ['python', 'julia', 'matlab', 'c++']}</t>
  </si>
  <si>
    <t>Assistenzprofessur mit Tenure Track für Health Data Science</t>
  </si>
  <si>
    <t>Universität Luzern</t>
  </si>
  <si>
    <t>['nosql', 'java', 'sql', 'python', 'db2', 'snowflake']</t>
  </si>
  <si>
    <t>{'cloud': ['snowflake'], 'databases': ['db2'], 'programming': ['nosql', 'java', 'sql', 'python']}</t>
  </si>
  <si>
    <t>Senior Data/Software Engineer (Remote or in Toronto) – Filled</t>
  </si>
  <si>
    <t>Raymond To dba GT Recruitment</t>
  </si>
  <si>
    <t>['numpy', 'fastapi']</t>
  </si>
  <si>
    <t>{'libraries': ['numpy'], 'webframeworks': ['fastapi']}</t>
  </si>
  <si>
    <t>SMART Local Union No. 28</t>
  </si>
  <si>
    <t>EF Recruitment</t>
  </si>
  <si>
    <t>['sql', 'databricks', 'aws', 'tableau', 'qlik']</t>
  </si>
  <si>
    <t>{'analyst_tools': ['tableau', 'qlik'], 'cloud': ['databricks', 'aws'], 'programming': ['sql']}</t>
  </si>
  <si>
    <t>['sql', 'hadoop', 'spark', 'excel']</t>
  </si>
  <si>
    <t>{'analyst_tools': ['excel'], 'libraries': ['hadoop', 'spark'], 'programming': ['sql']}</t>
  </si>
  <si>
    <t>PT Entrepeneur Trust Digital</t>
  </si>
  <si>
    <t>['sql', 't-sql', 'c#', 'powershell', 'sql server', 'sap']</t>
  </si>
  <si>
    <t>{'analyst_tools': ['sap'], 'databases': ['sql server'], 'programming': ['sql', 't-sql', 'c#', 'powershell']}</t>
  </si>
  <si>
    <t>Аналітик звітності\Data Analyst SQL</t>
  </si>
  <si>
    <t>['nosql', 'python', 'sql', 'hadoop', 'pandas', 'pytorch', 'keras', 'spark', 'tensorflow', 'scikit-learn']</t>
  </si>
  <si>
    <t>{'libraries': ['hadoop', 'pandas', 'pytorch', 'keras', 'spark', 'tensorflow', 'scikit-learn'], 'programming': ['nosql', 'python', 'sql']}</t>
  </si>
  <si>
    <t>Data Scientist Manager Azure</t>
  </si>
  <si>
    <t>['sql', 'mysql', 'sap', 'tableau']</t>
  </si>
  <si>
    <t>{'analyst_tools': ['sap', 'tableau'], 'databases': ['mysql'], 'programming': ['sql']}</t>
  </si>
  <si>
    <t>['python', 'r', 'sas', 'sas', 'sql', 'aws', 'azure', 'gcp']</t>
  </si>
  <si>
    <t>{'analyst_tools': ['sas'], 'cloud': ['aws', 'azure', 'gcp'], 'programming': ['python', 'r', 'sas', 'sql']}</t>
  </si>
  <si>
    <t>Super Strong Concrete Inc.</t>
  </si>
  <si>
    <t>Business Analyst (Ref 25450)</t>
  </si>
  <si>
    <t>['postgresql', 'mysql', 'aws', 'oracle', 'node.js', 'flow', 'docker', 'kubernetes', 'git', 'jenkins', 'github', 'gitlab']</t>
  </si>
  <si>
    <t>{'cloud': ['aws', 'oracle'], 'databases': ['postgresql', 'mysql'], 'other': ['flow', 'docker', 'kubernetes', 'git', 'jenkins', 'github', 'gitlab'], 'webframeworks': ['node.js']}</t>
  </si>
  <si>
    <t>Senior Business Data Analyst. Job in Amsterdam My Valley Jobs Today</t>
  </si>
  <si>
    <t>Sr Data Engineer (Data/AWS Cloud Solutions) - permanent F/T</t>
  </si>
  <si>
    <t>['sql', 'python', 'java', 'mysql', 'sql server', 'postgresql', 'aws', 'redshift', 'azure', 'databricks', 'snowflake', 'spark', 'hadoop', 'tableau', 'power bi']</t>
  </si>
  <si>
    <t>{'analyst_tools': ['tableau', 'power bi'], 'cloud': ['aws', 'redshift', 'azure', 'databricks', 'snowflake'], 'databases': ['mysql', 'sql server', 'postgresql'], 'libraries': ['spark', 'hadoop'], 'programming': ['sql', 'python', 'java']}</t>
  </si>
  <si>
    <t>GREEN LINK DIGITAL BANK PTE. LTD.</t>
  </si>
  <si>
    <t>Data Engineer SQL / C# / AWS</t>
  </si>
  <si>
    <t>International Associate Director Business Analytics &amp; Insights Jobs</t>
  </si>
  <si>
    <t>GDS Mexico | Databricks Data Engineer - Senior 1 1</t>
  </si>
  <si>
    <t>Mass Spectrometry Data Scientist</t>
  </si>
  <si>
    <t>softfair GmbH</t>
  </si>
  <si>
    <t>Data Science Lead – Marketing Analytics</t>
  </si>
  <si>
    <t>['aws', 'redshift', 'spark', 'gdpr']</t>
  </si>
  <si>
    <t>{'cloud': ['aws', 'redshift'], 'libraries': ['spark', 'gdpr']}</t>
  </si>
  <si>
    <t>['sql', 'scala', 'azure', 'databricks', 'pyspark', 'spark']</t>
  </si>
  <si>
    <t>{'cloud': ['azure', 'databricks'], 'libraries': ['pyspark', 'spark'], 'programming': ['sql', 'scala']}</t>
  </si>
  <si>
    <t>Watchmaker Genomics</t>
  </si>
  <si>
    <t>Bishop GmbH : In Partnerschaft mit Airbus  - Manching</t>
  </si>
  <si>
    <t>Chi Deutschland</t>
  </si>
  <si>
    <t>Whittington, Lichfield, UK</t>
  </si>
  <si>
    <t>Sr. ETL/Data Engineer Developer</t>
  </si>
  <si>
    <t>BI Experte &amp; Data Analyst</t>
  </si>
  <si>
    <t>EBNER Industrieofenbau</t>
  </si>
  <si>
    <t>CCI BORDEAUX GIRONDE</t>
  </si>
  <si>
    <t>['python', 'kafka', 'unix']</t>
  </si>
  <si>
    <t>{'libraries': ['kafka'], 'os': ['unix'], 'programming': ['python']}</t>
  </si>
  <si>
    <t>Data Engineer - ETL/SSIS</t>
  </si>
  <si>
    <t>MALAYAN BANKING BERHAD</t>
  </si>
  <si>
    <t>Research Associate-Fixed Term</t>
  </si>
  <si>
    <t>CN68S4-Data Operation Analyst</t>
  </si>
  <si>
    <t>Cyber data analyst</t>
  </si>
  <si>
    <t>Iquasar software solutions</t>
  </si>
  <si>
    <t>Radio France</t>
  </si>
  <si>
    <t>['python', 'sql', 'go', 'airflow', 'tableau', 'git', 'github']</t>
  </si>
  <si>
    <t>{'analyst_tools': ['tableau'], 'libraries': ['airflow'], 'other': ['git', 'github'], 'programming': ['python', 'sql', 'go']}</t>
  </si>
  <si>
    <t>Intern, Data Intelligence</t>
  </si>
  <si>
    <t>Starcom Bangladesh</t>
  </si>
  <si>
    <t>Specialist Scrum Master- Gateway Services</t>
  </si>
  <si>
    <t>['oracle', 'gdpr', 'excel', 'flow']</t>
  </si>
  <si>
    <t>{'analyst_tools': ['excel'], 'cloud': ['oracle'], 'libraries': ['gdpr'], 'other': ['flow']}</t>
  </si>
  <si>
    <t>AI &amp; Data Science Opportunities In England –  Chase Internship –...</t>
  </si>
  <si>
    <t>via Www.internshippers.online</t>
  </si>
  <si>
    <t>Jp Morgan</t>
  </si>
  <si>
    <t>(K576) | Data Scientist Madrid/Barcelona/Gijón</t>
  </si>
  <si>
    <t>HEKA</t>
  </si>
  <si>
    <t>via Job Search In India</t>
  </si>
  <si>
    <t>Goodjobgames</t>
  </si>
  <si>
    <t>Data management og -governance konsulenter</t>
  </si>
  <si>
    <t>['python', 'sql', 'linux', 'excel', 'docker']</t>
  </si>
  <si>
    <t>{'analyst_tools': ['excel'], 'os': ['linux'], 'other': ['docker'], 'programming': ['python', 'sql']}</t>
  </si>
  <si>
    <t>['sql', 'python', 'nosql', 'java', 'shell', 'aws', 'snowflake', 'gcp', 'azure', 'oracle', 'pyspark', 'spark', 'unix', 'linux', 'tableau', 'kubernetes', 'jira']</t>
  </si>
  <si>
    <t>{'analyst_tools': ['tableau'], 'async': ['jira'], 'cloud': ['aws', 'snowflake', 'gcp', 'azure', 'oracle'], 'libraries': ['pyspark', 'spark'], 'os': ['unix', 'linux'], 'other': ['kubernetes'], 'programming': ['sql', 'python', 'nosql', 'java', 'shell']}</t>
  </si>
  <si>
    <t>Senior Data Engineer - Python &amp; Azure</t>
  </si>
  <si>
    <t>['sql', 'powershell', 'azure', 'databricks', 'flow']</t>
  </si>
  <si>
    <t>{'cloud': ['azure', 'databricks'], 'other': ['flow'], 'programming': ['sql', 'powershell']}</t>
  </si>
  <si>
    <t>['ssis', 'excel', 'dax']</t>
  </si>
  <si>
    <t>{'analyst_tools': ['ssis', 'excel', 'dax']}</t>
  </si>
  <si>
    <t>HUB HR</t>
  </si>
  <si>
    <t>['shell', 'groovy', 'java', 'perl', 'elasticsearch', 'openstack', 'aws', 'azure', 'selenium', 'centos', 'ubuntu', 'linux', 'windows', 'terraform', 'docker', 'jenkins', 'ansible', 'confluence']</t>
  </si>
  <si>
    <t>{'async': ['confluence'], 'cloud': ['openstack', 'aws', 'azure'], 'databases': ['elasticsearch'], 'libraries': ['selenium'], 'os': ['centos', 'ubuntu', 'linux', 'windows'], 'other': ['terraform', 'docker', 'jenkins', 'ansible'], 'programming': ['shell', 'groovy', 'java', 'perl']}</t>
  </si>
  <si>
    <t>Data Engineer/Developpeur Redshift</t>
  </si>
  <si>
    <t>Sr. IICS Data Engineer</t>
  </si>
  <si>
    <t>CloudHesive LATAM</t>
  </si>
  <si>
    <t>['python', 'sql', 'aws', 'redshift', 'aurora', 'oracle', 'pyspark']</t>
  </si>
  <si>
    <t>{'cloud': ['aws', 'redshift', 'aurora', 'oracle'], 'libraries': ['pyspark'], 'programming': ['python', 'sql']}</t>
  </si>
  <si>
    <t>['python', 'aws', 'azure', 'power bi']</t>
  </si>
  <si>
    <t>{'analyst_tools': ['power bi'], 'cloud': ['aws', 'azure'], 'programming': ['python']}</t>
  </si>
  <si>
    <t>Senior Software Engineer, Snowpark Python</t>
  </si>
  <si>
    <t>Classy</t>
  </si>
  <si>
    <t>['python', 'sql', 'snowflake', 'pandas', 'numpy', 'scikit-learn', 'pytorch']</t>
  </si>
  <si>
    <t>{'cloud': ['snowflake'], 'libraries': ['pandas', 'numpy', 'scikit-learn', 'pytorch'], 'programming': ['python', 'sql']}</t>
  </si>
  <si>
    <t>Junior Data Business Analyst (Cyprus)</t>
  </si>
  <si>
    <t>Data Engineer – Scala + Spark</t>
  </si>
  <si>
    <t>Supervisor for Shs Data Services</t>
  </si>
  <si>
    <t>Molecular Scientist</t>
  </si>
  <si>
    <t>Medpace Singapore Pte. Ltd.</t>
  </si>
  <si>
    <t>Data Engineer Pharma (m/w/d)</t>
  </si>
  <si>
    <t>Lead - Data Operations</t>
  </si>
  <si>
    <t>PMO Data Analyst</t>
  </si>
  <si>
    <t>MITCHELL MARTIN INC.</t>
  </si>
  <si>
    <t>Ministry of Information &amp; Broadcasting</t>
  </si>
  <si>
    <t>Selligence Solutions Private Limited</t>
  </si>
  <si>
    <t>analista de data</t>
  </si>
  <si>
    <t>Machine Learning Engineer (Research)</t>
  </si>
  <si>
    <t>PicCollage</t>
  </si>
  <si>
    <t>(Only 24h Left) Tableau Data Engineer</t>
  </si>
  <si>
    <t>Health Informatics Data Integration Specialist</t>
  </si>
  <si>
    <t>['python', 'scala', 'java', 'databricks', 'snowflake', 'spark', 'kafka', 'pandas', 'numpy', 'matplotlib', 'pyspark', 'tableau', 'looker', 'flow']</t>
  </si>
  <si>
    <t>{'analyst_tools': ['tableau', 'looker'], 'cloud': ['databricks', 'snowflake'], 'libraries': ['spark', 'kafka', 'pandas', 'numpy', 'matplotlib', 'pyspark'], 'other': ['flow'], 'programming': ['python', 'scala', 'java']}</t>
  </si>
  <si>
    <t>Software Engineer​/Backend</t>
  </si>
  <si>
    <t>Simpang Ampat, Perlis, Malaysia</t>
  </si>
  <si>
    <t>Sustio Sdn. Bhd.</t>
  </si>
  <si>
    <t>['python', 'java', 'scala', 'sql', 'aws', 'gcp', 'azure', 'redshift', 'bigquery', 'kafka', 'spark', 'airflow', 'hadoop', 'gdpr']</t>
  </si>
  <si>
    <t>{'cloud': ['aws', 'gcp', 'azure', 'redshift', 'bigquery'], 'libraries': ['kafka', 'spark', 'airflow', 'hadoop', 'gdpr'], 'programming': ['python', 'java', 'scala', 'sql']}</t>
  </si>
  <si>
    <t>['python', 'sql', 'aws', 'numpy', 'pandas', 'tensorflow', 'keras', 'pytorch', 'scikit-learn', 'spark']</t>
  </si>
  <si>
    <t>{'cloud': ['aws'], 'libraries': ['numpy', 'pandas', 'tensorflow', 'keras', 'pytorch', 'scikit-learn', 'spark'], 'programming': ['python', 'sql']}</t>
  </si>
  <si>
    <t>Page Personnel HR</t>
  </si>
  <si>
    <t>Perry Ellis International</t>
  </si>
  <si>
    <t>SR Data Engineer, Portugal/UK</t>
  </si>
  <si>
    <t>['python', 'sql', 'aws', 'redshift', 'snowflake', 'gdpr']</t>
  </si>
  <si>
    <t>{'cloud': ['aws', 'redshift', 'snowflake'], 'libraries': ['gdpr'], 'programming': ['python', 'sql']}</t>
  </si>
  <si>
    <t>Software Development Language Solutions Hispania SLU</t>
  </si>
  <si>
    <t>Senior CBI Analyst</t>
  </si>
  <si>
    <t>QATAR Airways</t>
  </si>
  <si>
    <t>GIS Analyst III - Market Expansion</t>
  </si>
  <si>
    <t>Mountain Home, NC</t>
  </si>
  <si>
    <t>WOW! Internet, Cable &amp; Phone</t>
  </si>
  <si>
    <t>['sql', 'c#', 'python', 'java', 'sql server', 'word', 'git']</t>
  </si>
  <si>
    <t>{'analyst_tools': ['word'], 'databases': ['sql server'], 'other': ['git'], 'programming': ['sql', 'c#', 'python', 'java']}</t>
  </si>
  <si>
    <t>SP Search</t>
  </si>
  <si>
    <t>Data Analyst supporting the FBI Jobs</t>
  </si>
  <si>
    <t>Healthlink Holdings Limited</t>
  </si>
  <si>
    <t>junior data scientist</t>
  </si>
  <si>
    <t>Allianz Spa</t>
  </si>
  <si>
    <t>JV Tekpro</t>
  </si>
  <si>
    <t>Intelligence Analyst, Senior</t>
  </si>
  <si>
    <t>GDI</t>
  </si>
  <si>
    <t>Senior Data Analyst MotoGP*</t>
  </si>
  <si>
    <t>Métropole européenne de Lille</t>
  </si>
  <si>
    <t>Kendra Scott</t>
  </si>
  <si>
    <t>Enigma Consulting Group</t>
  </si>
  <si>
    <t>Intuit, Inc.</t>
  </si>
  <si>
    <t>Digital Core Functional Analyst</t>
  </si>
  <si>
    <t>Cientifico de Datos HomeOffice</t>
  </si>
  <si>
    <t>Staffing de Colombia</t>
  </si>
  <si>
    <t>SQL Data Analyst Hybrid</t>
  </si>
  <si>
    <t>['sql', 'visio', 'tableau', 'jira']</t>
  </si>
  <si>
    <t>{'analyst_tools': ['visio', 'tableau'], 'async': ['jira'], 'programming': ['sql']}</t>
  </si>
  <si>
    <t>Data Analyst (Clearance Rq'd)</t>
  </si>
  <si>
    <t>['sql', 'mongodb', 'mongodb', 'sql server', 'selenium', 'gitlab']</t>
  </si>
  <si>
    <t>{'databases': ['mongodb', 'sql server'], 'libraries': ['selenium'], 'other': ['gitlab'], 'programming': ['sql', 'mongodb']}</t>
  </si>
  <si>
    <t>['c#', 'sql', 'javascript', 'azure']</t>
  </si>
  <si>
    <t>{'cloud': ['azure'], 'programming': ['c#', 'sql', 'javascript']}</t>
  </si>
  <si>
    <t>Gi Group SpA Filiale di Napoli</t>
  </si>
  <si>
    <t>Data QE Engineer</t>
  </si>
  <si>
    <t>['python', 'java', 'sql', 'jira', 'confluence']</t>
  </si>
  <si>
    <t>{'async': ['jira', 'confluence'], 'programming': ['python', 'java', 'sql']}</t>
  </si>
  <si>
    <t>SS&amp;C Advent</t>
  </si>
  <si>
    <t>Nestle Singapore</t>
  </si>
  <si>
    <t>['python', 'java', 'aws', 'hugging face', 'tensorflow', 'docker']</t>
  </si>
  <si>
    <t>{'cloud': ['aws'], 'libraries': ['hugging face', 'tensorflow'], 'other': ['docker'], 'programming': ['python', 'java']}</t>
  </si>
  <si>
    <t>['scala', 'sql', 'nosql', 'gcp', 'aws', 'azure', 'spark', 'kafka', 'jira', 'confluence']</t>
  </si>
  <si>
    <t>{'async': ['jira', 'confluence'], 'cloud': ['gcp', 'aws', 'azure'], 'libraries': ['spark', 'kafka'], 'programming': ['scala', 'sql', 'nosql']}</t>
  </si>
  <si>
    <t>Senior Cost Control Engineer</t>
  </si>
  <si>
    <t>ABR Contracting. Co.</t>
  </si>
  <si>
    <t>SAP ABAP Software Engineer</t>
  </si>
  <si>
    <t>['aws', 'azure', 'sap', 'flow']</t>
  </si>
  <si>
    <t>{'analyst_tools': ['sap'], 'cloud': ['aws', 'azure'], 'other': ['flow']}</t>
  </si>
  <si>
    <t>['sql', 'python', 'azure', 'aws', 'power bi', 'tableau', 'excel']</t>
  </si>
  <si>
    <t>{'analyst_tools': ['power bi', 'tableau', 'excel'], 'cloud': ['azure', 'aws'], 'programming': ['sql', 'python']}</t>
  </si>
  <si>
    <t>Senior Information Security Analyst - Reporting and Analytics</t>
  </si>
  <si>
    <t>Subgerente Data Engineer</t>
  </si>
  <si>
    <t>VTR</t>
  </si>
  <si>
    <t>['python', 'r', 'scala', 'java', 'sql', 'sql server', 'mysql', 'oracle', 'gcp', 'aws', 'azure', 'hadoop', 'spark', 'linux', 'windows']</t>
  </si>
  <si>
    <t>{'cloud': ['oracle', 'gcp', 'aws', 'azure'], 'databases': ['sql server', 'mysql'], 'libraries': ['hadoop', 'spark'], 'os': ['linux', 'windows'], 'programming': ['python', 'r', 'scala', 'java', 'sql']}</t>
  </si>
  <si>
    <t>Client Service Associate- Data Quality</t>
  </si>
  <si>
    <t>DataOps Engineer - Big Data &amp; Analytics Fintech LONDRES</t>
  </si>
  <si>
    <t>['python', 'go', 'bash', 'golang', 'sql', 'aws', 'azure', 'pandas', 'numpy', 'windows', 'linux', 'unix', 'kubernetes', 'docker', 'terraform']</t>
  </si>
  <si>
    <t>{'cloud': ['aws', 'azure'], 'libraries': ['pandas', 'numpy'], 'os': ['windows', 'linux', 'unix'], 'other': ['kubernetes', 'docker', 'terraform'], 'programming': ['python', 'go', 'bash', 'golang', 'sql']}</t>
  </si>
  <si>
    <t>Data Engineer [ETL/ Up to $10000]</t>
  </si>
  <si>
    <t>Iberdrola Group</t>
  </si>
  <si>
    <t>['go', 'databricks', 'aws', 'spark', 'terraform', 'gitlab']</t>
  </si>
  <si>
    <t>{'cloud': ['databricks', 'aws'], 'libraries': ['spark'], 'other': ['terraform', 'gitlab'], 'programming': ['go']}</t>
  </si>
  <si>
    <t>Lead Data Scientist (f/m/x). Job in München My Valley Jobs Today</t>
  </si>
  <si>
    <t>Senior Angular Engineer</t>
  </si>
  <si>
    <t>['javascript', 'css', 'typescript', 'selenium', 'angular', 'flow']</t>
  </si>
  <si>
    <t>{'libraries': ['selenium'], 'other': ['flow'], 'programming': ['javascript', 'css', 'typescript'], 'webframeworks': ['angular']}</t>
  </si>
  <si>
    <t>Líder Técnico Data  Junior</t>
  </si>
  <si>
    <t>['sql', 'python', 'java', 'scala', 'shell', 'aws', 'azure', 'gcp', 'snowflake', 'ssis']</t>
  </si>
  <si>
    <t>{'analyst_tools': ['ssis'], 'cloud': ['aws', 'azure', 'gcp', 'snowflake'], 'programming': ['sql', 'python', 'java', 'scala', 'shell']}</t>
  </si>
  <si>
    <t>Principal Software Engineer (SEO, Restaurants)</t>
  </si>
  <si>
    <t>Project Manager/Data Scientist</t>
  </si>
  <si>
    <t>Data Engineer - EY GDS Spain</t>
  </si>
  <si>
    <t>WEB ANALYST-DIGITAL MARKETING</t>
  </si>
  <si>
    <t>Heredia Province, Flores, Costa Rica</t>
  </si>
  <si>
    <t>Junior Software Engineer C# .NET</t>
  </si>
  <si>
    <t>Sermocore Software &amp; Consulting GmbH</t>
  </si>
  <si>
    <t>Forstliche Versuchs- und Forschungsanstalt Baden- Württemberg</t>
  </si>
  <si>
    <t>['mlr']</t>
  </si>
  <si>
    <t>{'libraries': ['mlr']}</t>
  </si>
  <si>
    <t>Customer Experience: Data Scientist</t>
  </si>
  <si>
    <t>['sql', 'c#', 'python', 'scala', 'azure', 'spark', 'power bi']</t>
  </si>
  <si>
    <t>{'analyst_tools': ['power bi'], 'cloud': ['azure'], 'libraries': ['spark'], 'programming': ['sql', 'c#', 'python', 'scala']}</t>
  </si>
  <si>
    <t>Sr. Data Automation Engineer / Technology Data &amp; Analytics</t>
  </si>
  <si>
    <t>['java', 'javascript', 'python', 'sql', 'sql server', 'aws', 'snowflake', 'azure', 'unix', 'windows', 'github']</t>
  </si>
  <si>
    <t>{'cloud': ['aws', 'snowflake', 'azure'], 'databases': ['sql server'], 'os': ['unix', 'windows'], 'other': ['github'], 'programming': ['java', 'javascript', 'python', 'sql']}</t>
  </si>
  <si>
    <t>Senior Marketing Data Analyst, Marketing (Greater NYC Area, NY)</t>
  </si>
  <si>
    <t>Blackline</t>
  </si>
  <si>
    <t>Merck Pte. Ltd.</t>
  </si>
  <si>
    <t>['bash', 'python', 'linux', 'git', 'docker', 'jira']</t>
  </si>
  <si>
    <t>{'async': ['jira'], 'os': ['linux'], 'other': ['git', 'docker'], 'programming': ['bash', 'python']}</t>
  </si>
  <si>
    <t>Data Engineer Supply Chain Optimization (f/m/d)</t>
  </si>
  <si>
    <t>['dart', 'python', 'java', 'sql', 'aws', 'pyspark', 'kafka', 'spring', 'terraform', 'kubernetes']</t>
  </si>
  <si>
    <t>{'cloud': ['aws'], 'libraries': ['pyspark', 'kafka', 'spring'], 'other': ['terraform', 'kubernetes'], 'programming': ['dart', 'python', 'java', 'sql']}</t>
  </si>
  <si>
    <t>QA Data Engineer - Remoto</t>
  </si>
  <si>
    <t>['oracle', 'windows', 'excel', 'word', 'outlook']</t>
  </si>
  <si>
    <t>{'analyst_tools': ['excel', 'word', 'outlook'], 'cloud': ['oracle'], 'os': ['windows']}</t>
  </si>
  <si>
    <t>Klosters Energy Services Limited</t>
  </si>
  <si>
    <t>GFT Data Services - Automation Test Engineer -- PUNE - Officer/C11...</t>
  </si>
  <si>
    <t>Machine Learning Engineer | Portugal Based</t>
  </si>
  <si>
    <t>data scientist med kendskab til machine learning og statistiske...</t>
  </si>
  <si>
    <t>Fendi</t>
  </si>
  <si>
    <t>Vivid Resourcing - Senior Backend Engineer</t>
  </si>
  <si>
    <t>['java', 'c#', 'sql', 'python', 'c++', 'postgresql', 'oracle', 'gcp', 'azure', 'aws']</t>
  </si>
  <si>
    <t>{'cloud': ['oracle', 'gcp', 'azure', 'aws'], 'databases': ['postgresql'], 'programming': ['java', 'c#', 'sql', 'python', 'c++']}</t>
  </si>
  <si>
    <t>Wynd Nework</t>
  </si>
  <si>
    <t>Sr. Analyst, IT</t>
  </si>
  <si>
    <t>veranohold</t>
  </si>
  <si>
    <t>['scala', 'sql', 'python', 'r', 'go', 'databricks', 'pyspark', 'tableau', 'microstrategy']</t>
  </si>
  <si>
    <t>{'analyst_tools': ['tableau', 'microstrategy'], 'cloud': ['databricks'], 'libraries': ['pyspark'], 'programming': ['scala', 'sql', 'python', 'r', 'go']}</t>
  </si>
  <si>
    <t>Kukulkan Mangement Services</t>
  </si>
  <si>
    <t>(Senior) Software Engineer/Data Science</t>
  </si>
  <si>
    <t>CAFM Manager/Asset Survey Data Analyst</t>
  </si>
  <si>
    <t>TSA Surveying Ltd</t>
  </si>
  <si>
    <t>['python', 'sql', 'matlab', 'postgresql', 'pandas', 'numpy']</t>
  </si>
  <si>
    <t>{'databases': ['postgresql'], 'libraries': ['pandas', 'numpy'], 'programming': ['python', 'sql', 'matlab']}</t>
  </si>
  <si>
    <t>Redwood Logistics Llc</t>
  </si>
  <si>
    <t>Cloud Data Engineer (Innovation)</t>
  </si>
  <si>
    <t>Principal BI Engineer</t>
  </si>
  <si>
    <t>Cornerstone India</t>
  </si>
  <si>
    <t>Software Engineer Software Engineering Remote</t>
  </si>
  <si>
    <t>Data Analyst - Statistics and Data Science</t>
  </si>
  <si>
    <t>Kshema - Data Analyst - App Product</t>
  </si>
  <si>
    <t>['sql', 'firebase', 'firebase', 'excel', 'tableau', 'power bi']</t>
  </si>
  <si>
    <t>{'analyst_tools': ['excel', 'tableau', 'power bi'], 'cloud': ['firebase'], 'databases': ['firebase'], 'programming': ['sql']}</t>
  </si>
  <si>
    <t>Data Engineer 80%-100% in Mendrisio</t>
  </si>
  <si>
    <t>Epsom VIC, Australia</t>
  </si>
  <si>
    <t>Data Engineer, B – TVA Jobs</t>
  </si>
  <si>
    <t>via Www.jobsfit.cloud</t>
  </si>
  <si>
    <t>['r', 'python', 'java', 'c++', 'scala', 'sql', 'mongodb', 'mongodb', 'cassandra', 'azure', 'kafka', 'spark', 'tableau', 'qlik', 'unify']</t>
  </si>
  <si>
    <t>{'analyst_tools': ['tableau', 'qlik'], 'cloud': ['azure'], 'databases': ['mongodb', 'cassandra'], 'libraries': ['kafka', 'spark'], 'programming': ['r', 'python', 'java', 'c++', 'scala', 'sql', 'mongodb'], 'sync': ['unify']}</t>
  </si>
  <si>
    <t>INTEGRATION ANALYST/PROGMR II</t>
  </si>
  <si>
    <t>Retail Business Analyst, Digital Product</t>
  </si>
  <si>
    <t>Senior Data Engineer - Group Wide - (all Genders)</t>
  </si>
  <si>
    <t>AMORELIE</t>
  </si>
  <si>
    <t>DS Recruitment Solution ltd</t>
  </si>
  <si>
    <t>['python', 'c', 'java', 'c++', 'c#', 'sql']</t>
  </si>
  <si>
    <t>{'programming': ['python', 'c', 'java', 'c++', 'c#', 'sql']}</t>
  </si>
  <si>
    <t>Power BI Consultant/Data analyst</t>
  </si>
  <si>
    <t>['c', 'sql', 'python', 'r', 'go', 'azure', 'power bi', 'dax', 'ssrs', 'ssis', 'excel']</t>
  </si>
  <si>
    <t>{'analyst_tools': ['power bi', 'dax', 'ssrs', 'ssis', 'excel'], 'cloud': ['azure'], 'programming': ['c', 'sql', 'python', 'r', 'go']}</t>
  </si>
  <si>
    <t>['python', 'sql', 't-sql', 'sql server', 'azure']</t>
  </si>
  <si>
    <t>{'cloud': ['azure'], 'databases': ['sql server'], 'programming': ['python', 'sql', 't-sql']}</t>
  </si>
  <si>
    <t>Intern - CSO Data Analyst (Spring 2024 &amp; Summer 2024)</t>
  </si>
  <si>
    <t>Netskope, Inc.</t>
  </si>
  <si>
    <t>Analytics Engineer - Data Analyst - CDI H/F</t>
  </si>
  <si>
    <t>['python', 'r', 'sql', 'go', 'numpy', 'pandas', 'scikit-learn', 'tensorflow']</t>
  </si>
  <si>
    <t>{'libraries': ['numpy', 'pandas', 'scikit-learn', 'tensorflow'], 'programming': ['python', 'r', 'sql', 'go']}</t>
  </si>
  <si>
    <t>Sr. Financial  Analyst</t>
  </si>
  <si>
    <t>Ict Integration Engineer</t>
  </si>
  <si>
    <t>St George Christian School</t>
  </si>
  <si>
    <t>Business Analyst, $30-34K</t>
  </si>
  <si>
    <t>ATIRES PARTNERS</t>
  </si>
  <si>
    <t>Data Scientist (5.5 Work Week/ Manufacturing/ East)</t>
  </si>
  <si>
    <t>Data Science Entrepreneur</t>
  </si>
  <si>
    <t>Data Engineer Airflow (F/H)</t>
  </si>
  <si>
    <t>Tinamica, S.L.</t>
  </si>
  <si>
    <t>Big Data Engineer -AWS</t>
  </si>
  <si>
    <t>['java', 'scala', 'python', 'aws', 'snowflake', 'pyspark', 'spark', 'hadoop']</t>
  </si>
  <si>
    <t>{'cloud': ['aws', 'snowflake'], 'libraries': ['pyspark', 'spark', 'hadoop'], 'programming': ['java', 'scala', 'python']}</t>
  </si>
  <si>
    <t>Lead Spark Data Engineer</t>
  </si>
  <si>
    <t>Software Development Engineer, Connected Vehicles, Last Mile</t>
  </si>
  <si>
    <t>['c', 'postgresql', 'azure', 'aws', 'redshift', 'aurora', 'ssrs', 'power bi', 'ssis']</t>
  </si>
  <si>
    <t>{'analyst_tools': ['ssrs', 'power bi', 'ssis'], 'cloud': ['azure', 'aws', 'redshift', 'aurora'], 'databases': ['postgresql'], 'programming': ['c']}</t>
  </si>
  <si>
    <t>2 Data engineers + Data scientist</t>
  </si>
  <si>
    <t>['python', 'scala', 'airflow', 'pyspark', 'spark', 'ansible', 'jenkins', 'docker']</t>
  </si>
  <si>
    <t>{'libraries': ['airflow', 'pyspark', 'spark'], 'other': ['ansible', 'jenkins', 'docker'], 'programming': ['python', 'scala']}</t>
  </si>
  <si>
    <t>['sql', 'vba', 'azure', 'databricks', 'pyspark', 'power bi']</t>
  </si>
  <si>
    <t>{'analyst_tools': ['power bi'], 'cloud': ['azure', 'databricks'], 'libraries': ['pyspark'], 'programming': ['sql', 'vba']}</t>
  </si>
  <si>
    <t>Haag in Oberbayern, Germany</t>
  </si>
  <si>
    <t>T-Systems Multimedia Solutions GmbH</t>
  </si>
  <si>
    <t>Engineering Data Scientist, Ad Ranking (Greater NYC Area, NY)</t>
  </si>
  <si>
    <t>Data engineer with Python &amp; AWS</t>
  </si>
  <si>
    <t>Analytics Business Analist</t>
  </si>
  <si>
    <t>The Hiring Company</t>
  </si>
  <si>
    <t>CAPIJOB.COM</t>
  </si>
  <si>
    <t>Data Scientist (32/36 uur)</t>
  </si>
  <si>
    <t>Veiligheidsregio Midden- en West-Brabant</t>
  </si>
  <si>
    <t>['sql', 'databricks', 'azure', 'kafka', 'spark']</t>
  </si>
  <si>
    <t>{'cloud': ['databricks', 'azure'], 'libraries': ['kafka', 'spark'], 'programming': ['sql']}</t>
  </si>
  <si>
    <t>Swiss Federal Administration</t>
  </si>
  <si>
    <t>Data Engineer. Job in Central London My Valley Jobs Today</t>
  </si>
  <si>
    <t>Carbon Tracker Initiative</t>
  </si>
  <si>
    <t>IT Data Analyst - Fenton, MO</t>
  </si>
  <si>
    <t>Pivotal Solutions</t>
  </si>
  <si>
    <t>Camera Machine Learning Engineer, Silicon</t>
  </si>
  <si>
    <t>Human Capital System Analyst</t>
  </si>
  <si>
    <t>TAKNET SYSTEMS PTE LTD</t>
  </si>
  <si>
    <t>Jr. Analyst, Contracts</t>
  </si>
  <si>
    <t>Data Engineer - Big Data/ Python/ Pyspark</t>
  </si>
  <si>
    <t>['c', 'python', 'java', 'pyspark']</t>
  </si>
  <si>
    <t>{'libraries': ['pyspark'], 'programming': ['c', 'python', 'java']}</t>
  </si>
  <si>
    <t>ERT Senior Analyst, Advanced Analytics (Remote)</t>
  </si>
  <si>
    <t>Gap, Inc</t>
  </si>
  <si>
    <t>Qualified Recruiter, LLC</t>
  </si>
  <si>
    <t>Randstad - Freelance Backend Developer/ Data Engineer (ZZP)</t>
  </si>
  <si>
    <t>Resourcetree</t>
  </si>
  <si>
    <t>Passion. Io</t>
  </si>
  <si>
    <t>['python', 'r', 'hadoop', 'kafka']</t>
  </si>
  <si>
    <t>{'libraries': ['hadoop', 'kafka'], 'programming': ['python', 'r']}</t>
  </si>
  <si>
    <t>VP Data Scientist Lead - Marketing Analytics</t>
  </si>
  <si>
    <t>Junior Analyst, Deposit</t>
  </si>
  <si>
    <t>Data Science/Artificial Intelligence Summer Intern (Undergraduate...</t>
  </si>
  <si>
    <t>['python', 'c#', 'julia', 'jupyter', 'tensorflow', 'keras', 'linux', 'github']</t>
  </si>
  <si>
    <t>{'libraries': ['jupyter', 'tensorflow', 'keras'], 'os': ['linux'], 'other': ['github'], 'programming': ['python', 'c#', 'julia']}</t>
  </si>
  <si>
    <t>Instrumentation Analyst Manager</t>
  </si>
  <si>
    <t>Automation - Senior Engineer</t>
  </si>
  <si>
    <t>Senior Analyst, Tableau</t>
  </si>
  <si>
    <t>['sas', 'sas', 'python', 'r', 'sql', 'spss', 'excel', 'powerpoint', 'power bi', 'microstrategy', 'tableau']</t>
  </si>
  <si>
    <t>{'analyst_tools': ['sas', 'spss', 'excel', 'powerpoint', 'power bi', 'microstrategy', 'tableau'], 'programming': ['sas', 'python', 'r', 'sql']}</t>
  </si>
  <si>
    <t>Opptly</t>
  </si>
  <si>
    <t>['sql', 'python', 'html', 'excel']</t>
  </si>
  <si>
    <t>{'analyst_tools': ['excel'], 'programming': ['sql', 'python', 'html']}</t>
  </si>
  <si>
    <t>Business Intelligence Engineer, Eu Amzl Business Analytics And Tools</t>
  </si>
  <si>
    <t>2711 - Software Engineer [ SQL Server | Xamarin | $5000 ]</t>
  </si>
  <si>
    <t>['r', 'mongodb', 'mongodb', 'c#', 'sql', 'javascript', 'vba', 'java', 'redis', 'sql server', 'xamarin', 'windows', 'ssis']</t>
  </si>
  <si>
    <t>{'analyst_tools': ['ssis'], 'databases': ['mongodb', 'redis', 'sql server'], 'libraries': ['xamarin'], 'os': ['windows'], 'programming': ['r', 'mongodb', 'c#', 'sql', 'javascript', 'vba', 'java']}</t>
  </si>
  <si>
    <t>Scientist/Snr Scientist</t>
  </si>
  <si>
    <t>BDO IT CONSULTING LTD</t>
  </si>
  <si>
    <t>Data Scientist Marketing Team</t>
  </si>
  <si>
    <t>['sql', 'mysql', 'power bi', 'excel', 'powerpoint', 'word', 'outlook', 'terminal']</t>
  </si>
  <si>
    <t>{'analyst_tools': ['power bi', 'excel', 'powerpoint', 'word', 'outlook'], 'databases': ['mysql'], 'other': ['terminal'], 'programming': ['sql']}</t>
  </si>
  <si>
    <t>High Profile Resourcing Ltd</t>
  </si>
  <si>
    <t>Turgis Green, Hook, UK</t>
  </si>
  <si>
    <t>Data Engineer - Cdw</t>
  </si>
  <si>
    <t>Sjsu</t>
  </si>
  <si>
    <t>['python', 'sql', 'java', 'javascript', 'mysql', 'bigquery', 'oracle', 'airflow', 'tableau']</t>
  </si>
  <si>
    <t>{'analyst_tools': ['tableau'], 'cloud': ['bigquery', 'oracle'], 'databases': ['mysql'], 'libraries': ['airflow'], 'programming': ['python', 'sql', 'java', 'javascript']}</t>
  </si>
  <si>
    <t>UPS Capital Data &amp; Business Intelligence Analyst</t>
  </si>
  <si>
    <t>United Parcel Service (UPS)</t>
  </si>
  <si>
    <t>['sql', 't-sql', 'python', 'r', 'azure', 'databricks', 'ssis', 'power bi']</t>
  </si>
  <si>
    <t>{'analyst_tools': ['ssis', 'power bi'], 'cloud': ['azure', 'databricks'], 'programming': ['sql', 't-sql', 'python', 'r']}</t>
  </si>
  <si>
    <t>Technology Commercial Analyst</t>
  </si>
  <si>
    <t>Data Analyst(Hybrid)</t>
  </si>
  <si>
    <t>Applied Research Associates, Inc.</t>
  </si>
  <si>
    <t>['c', 'jupyter', 'word', 'excel', 'powerpoint', 'git', 'jenkins', 'jira']</t>
  </si>
  <si>
    <t>{'analyst_tools': ['word', 'excel', 'powerpoint'], 'async': ['jira'], 'libraries': ['jupyter'], 'other': ['git', 'jenkins'], 'programming': ['c']}</t>
  </si>
  <si>
    <t>Senior Manager, CCS Data Scientist</t>
  </si>
  <si>
    <t>['sql', 'nosql', 'gcp', 'aws', 'pytorch', 'tensorflow', 'mxnet', 'theano', 'keras', 'scikit-learn', 'spark', 'hadoop', 'nltk']</t>
  </si>
  <si>
    <t>{'cloud': ['gcp', 'aws'], 'libraries': ['pytorch', 'tensorflow', 'mxnet', 'theano', 'keras', 'scikit-learn', 'spark', 'hadoop', 'nltk'], 'programming': ['sql', 'nosql']}</t>
  </si>
  <si>
    <t>Data Engineer - Staff Data Engineer</t>
  </si>
  <si>
    <t>['python', 'java', 'sql', 'shell', 'bash', 'scala', 'spark', 'hadoop', 'github', 'jenkins', 'terraform', 'jira', 'confluence']</t>
  </si>
  <si>
    <t>{'async': ['jira', 'confluence'], 'libraries': ['spark', 'hadoop'], 'other': ['github', 'jenkins', 'terraform'], 'programming': ['python', 'java', 'sql', 'shell', 'bash', 'scala']}</t>
  </si>
  <si>
    <t>Kayzen</t>
  </si>
  <si>
    <t>['python', 'sql', 'tensorflow', 'spark', 'hadoop', 'airflow', 'docker']</t>
  </si>
  <si>
    <t>{'libraries': ['tensorflow', 'spark', 'hadoop', 'airflow'], 'other': ['docker'], 'programming': ['python', 'sql']}</t>
  </si>
  <si>
    <t>Data Engineer || Remote || Global Leaders</t>
  </si>
  <si>
    <t>['r', 'python', 'sql', 'scala', 'java', 'aws', 'spark', 'tableau']</t>
  </si>
  <si>
    <t>{'analyst_tools': ['tableau'], 'cloud': ['aws'], 'libraries': ['spark'], 'programming': ['r', 'python', 'sql', 'scala', 'java']}</t>
  </si>
  <si>
    <t>Data Scientist, Senior Analyst</t>
  </si>
  <si>
    <t>['python', 'javascript', 'css', 'powershell', 'mysql', 'react', 'angular', 'node.js', 'jquery', 'git']</t>
  </si>
  <si>
    <t>{'databases': ['mysql'], 'libraries': ['react'], 'other': ['git'], 'programming': ['python', 'javascript', 'css', 'powershell'], 'webframeworks': ['angular', 'node.js', 'jquery']}</t>
  </si>
  <si>
    <t>Spark Data Engineer - Amsterdam</t>
  </si>
  <si>
    <t>['python', 'sql', 'azure', 'databricks', 'spark', 'github', 'jenkins']</t>
  </si>
  <si>
    <t>{'cloud': ['azure', 'databricks'], 'libraries': ['spark'], 'other': ['github', 'jenkins'], 'programming': ['python', 'sql']}</t>
  </si>
  <si>
    <t>['sql', 'php', 'python', 'alteryx', 'tableau']</t>
  </si>
  <si>
    <t>{'analyst_tools': ['alteryx', 'tableau'], 'programming': ['sql', 'php', 'python']}</t>
  </si>
  <si>
    <t>Change Manager in Data Protection in Vilnius</t>
  </si>
  <si>
    <t>Data Engineer Customer Experience · Multiple locations · Hybrid Remote</t>
  </si>
  <si>
    <t>Senior Manager Data Scientist for our VAT department</t>
  </si>
  <si>
    <t>['python', 'pandas', 'spark', 'power bi']</t>
  </si>
  <si>
    <t>{'analyst_tools': ['power bi'], 'libraries': ['pandas', 'spark'], 'programming': ['python']}</t>
  </si>
  <si>
    <t>Data Engineer (VNR-54103) - Rotterdam</t>
  </si>
  <si>
    <t>AXA Egypt</t>
  </si>
  <si>
    <t>Supply Chain Data Analyst (Network Optimization)</t>
  </si>
  <si>
    <t>Saras Analytics - Senior Web Analyst</t>
  </si>
  <si>
    <t>['html', 'javascript', 'firebase', 'firebase']</t>
  </si>
  <si>
    <t>{'cloud': ['firebase'], 'databases': ['firebase'], 'programming': ['html', 'javascript']}</t>
  </si>
  <si>
    <t>.data scientist generative</t>
  </si>
  <si>
    <t>Data Analyst - Tableau, Power BI, Python, SQL</t>
  </si>
  <si>
    <t>['go', 'sql', 'python', 'powershell', 'tableau', 'excel', 'splunk', 'power bi']</t>
  </si>
  <si>
    <t>{'analyst_tools': ['tableau', 'excel', 'splunk', 'power bi'], 'programming': ['go', 'sql', 'python', 'powershell']}</t>
  </si>
  <si>
    <t>['c', 'python', 'sql', 'vba', 'gdpr', 'power bi']</t>
  </si>
  <si>
    <t>{'analyst_tools': ['power bi'], 'libraries': ['gdpr'], 'programming': ['c', 'python', 'sql', 'vba']}</t>
  </si>
  <si>
    <t>Director, Data Science &amp; Digital Health Strategy and Operations</t>
  </si>
  <si>
    <t>['r', 'spring', 'tableau']</t>
  </si>
  <si>
    <t>{'analyst_tools': ['tableau'], 'libraries': ['spring'], 'programming': ['r']}</t>
  </si>
  <si>
    <t>Senior data engineer risk technology</t>
  </si>
  <si>
    <t>via Entry Level Jobs</t>
  </si>
  <si>
    <t>RELI Group, Inc.</t>
  </si>
  <si>
    <t>Sr. Data Analyst/Data Scientist NO C2C</t>
  </si>
  <si>
    <t>Strategic Planning, Senior Analyst (Analytics)</t>
  </si>
  <si>
    <t>['sql', 'python', 'elasticsearch', 'aws', 'redshift', 'jupyter', 'pyspark', 'pandas', 'spark', 'seaborn', 'nltk', 'matplotlib', 'angular', 'kubernetes', 'docker', 'confluence']</t>
  </si>
  <si>
    <t>{'async': ['confluence'], 'cloud': ['aws', 'redshift'], 'databases': ['elasticsearch'], 'libraries': ['jupyter', 'pyspark', 'pandas', 'spark', 'seaborn', 'nltk', 'matplotlib'], 'other': ['kubernetes', 'docker'], 'programming': ['sql', 'python'], 'webframeworks': ['angular']}</t>
  </si>
  <si>
    <t>GET FINDER - Cuauhtémoc, Ciudad de México DF</t>
  </si>
  <si>
    <t>Up Skills Grandes Entreprises</t>
  </si>
  <si>
    <t>WES LLC</t>
  </si>
  <si>
    <t>['python', 'c#', 'r', 'jupyter', 'pytorch', 'tensorflow', 'scikit-learn', 'spark', 'linux', 'gitlab', 'kubernetes', 'docker']</t>
  </si>
  <si>
    <t>{'libraries': ['jupyter', 'pytorch', 'tensorflow', 'scikit-learn', 'spark'], 'os': ['linux'], 'other': ['gitlab', 'kubernetes', 'docker'], 'programming': ['python', 'c#', 'r']}</t>
  </si>
  <si>
    <t>Intern - Data Anaytics</t>
  </si>
  <si>
    <t>Crescendo Global Leadership Hiring India Pvt. Ltd.</t>
  </si>
  <si>
    <t>['sql', 'python', 'aws', 'azure', 'pyspark', 'spark']</t>
  </si>
  <si>
    <t>{'cloud': ['aws', 'azure'], 'libraries': ['pyspark', 'spark'], 'programming': ['sql', 'python']}</t>
  </si>
  <si>
    <t>['sql', 'python', 'vba', 'aws', 'snowflake', 'ssis', 'microstrategy', 'ms access', 'jenkins', 'git']</t>
  </si>
  <si>
    <t>{'analyst_tools': ['ssis', 'microstrategy', 'ms access'], 'cloud': ['aws', 'snowflake'], 'other': ['jenkins', 'git'], 'programming': ['sql', 'python', 'vba']}</t>
  </si>
  <si>
    <t>Product Surveillance Analytics Lead</t>
  </si>
  <si>
    <t>Data Scientist for Energy Markets Analysis</t>
  </si>
  <si>
    <t>Senior HPC/Cloud Workflow Engineer</t>
  </si>
  <si>
    <t>['python', 'perl', 'r', 'ruby', 'ruby', 'c', 'c++', 'spark', 'node', 'kubernetes', 'docker']</t>
  </si>
  <si>
    <t>{'libraries': ['spark'], 'other': ['kubernetes', 'docker'], 'programming': ['python', 'perl', 'r', 'ruby', 'c', 'c++'], 'webframeworks': ['ruby', 'node']}</t>
  </si>
  <si>
    <t>Java Big Data Software Engineer - DARE @ING Hubs Romania</t>
  </si>
  <si>
    <t>['java', 'sql', 'gcp', 'azure', 'bigquery', 'git']</t>
  </si>
  <si>
    <t>{'cloud': ['gcp', 'azure', 'bigquery'], 'other': ['git'], 'programming': ['java', 'sql']}</t>
  </si>
  <si>
    <t>['outlook', 'excel', 'word', 'powerpoint', 'sharepoint']</t>
  </si>
  <si>
    <t>{'analyst_tools': ['outlook', 'excel', 'word', 'powerpoint', 'sharepoint']}</t>
  </si>
  <si>
    <t>Kaseya Careers</t>
  </si>
  <si>
    <t>Data Scientist, Bioinformatician - Skin Cancer Research (m/f/d)</t>
  </si>
  <si>
    <t>['excel', 'power bi', 'tableau', 'dax']</t>
  </si>
  <si>
    <t>{'analyst_tools': ['excel', 'power bi', 'tableau', 'dax']}</t>
  </si>
  <si>
    <t>Data Scientist, Privacy and De-identification</t>
  </si>
  <si>
    <t>Data Scientist /Data engineer</t>
  </si>
  <si>
    <t>II-VI Singapore Pte Ltd</t>
  </si>
  <si>
    <t>['capacitor', 'unix', 'flow']</t>
  </si>
  <si>
    <t>{'libraries': ['capacitor'], 'os': ['unix'], 'other': ['flow']}</t>
  </si>
  <si>
    <t>Data/ETL Engineer - Remote - Latin America</t>
  </si>
  <si>
    <t>E-INFOSOL LLC</t>
  </si>
  <si>
    <t>['java', 'python', 'r', 'visual basic', 'sql', 'nosql', 'mysql', 'aws', 'vmware']</t>
  </si>
  <si>
    <t>{'cloud': ['aws', 'vmware'], 'databases': ['mysql'], 'programming': ['java', 'python', 'r', 'visual basic', 'sql', 'nosql']}</t>
  </si>
  <si>
    <t>via Local Job Listings</t>
  </si>
  <si>
    <t>['python', 'mysql', 'aws', 'node', 'excel']</t>
  </si>
  <si>
    <t>{'analyst_tools': ['excel'], 'cloud': ['aws'], 'databases': ['mysql'], 'programming': ['python'], 'webframeworks': ['node']}</t>
  </si>
  <si>
    <t>Online Jupyter Notebook, R programming, Data, Regression...</t>
  </si>
  <si>
    <t>Husemann Partner</t>
  </si>
  <si>
    <t>['go', 'sql', 'python', 'aws', 'airflow', 'qlik']</t>
  </si>
  <si>
    <t>{'analyst_tools': ['qlik'], 'cloud': ['aws'], 'libraries': ['airflow'], 'programming': ['go', 'sql', 'python']}</t>
  </si>
  <si>
    <t>Misfits Market</t>
  </si>
  <si>
    <t>Data Scientist- Bioinformatics</t>
  </si>
  <si>
    <t>['sql', 'python', 'aws', 'azure', 'databricks', 'power bi', 'tableau', 'git']</t>
  </si>
  <si>
    <t>{'analyst_tools': ['power bi', 'tableau'], 'cloud': ['aws', 'azure', 'databricks'], 'other': ['git'], 'programming': ['sql', 'python']}</t>
  </si>
  <si>
    <t>['java', 'sql', 'spring', 'hadoop', 'spark']</t>
  </si>
  <si>
    <t>{'libraries': ['spring', 'hadoop', 'spark'], 'programming': ['java', 'sql']}</t>
  </si>
  <si>
    <t>Snowflake ETL Data Engineer</t>
  </si>
  <si>
    <t>['sql', 'python', 'snowflake', 'aws', 'redshift', 'azure', 'tableau']</t>
  </si>
  <si>
    <t>{'analyst_tools': ['tableau'], 'cloud': ['snowflake', 'aws', 'redshift', 'azure'], 'programming': ['sql', 'python']}</t>
  </si>
  <si>
    <t>The Situs Companies</t>
  </si>
  <si>
    <t>Mechanical Maintenance Engineer- Temp</t>
  </si>
  <si>
    <t>'s-Heerenberg, Netherlands</t>
  </si>
  <si>
    <t>['sql', 'python', 'azure', 'databricks', 'snowflake', 'power bi', 'word', 'git', 'docker']</t>
  </si>
  <si>
    <t>{'analyst_tools': ['power bi', 'word'], 'cloud': ['azure', 'databricks', 'snowflake'], 'other': ['git', 'docker'], 'programming': ['sql', 'python']}</t>
  </si>
  <si>
    <t>['python', 'sql', 'aws', 'pyspark', 'hadoop', 'tableau']</t>
  </si>
  <si>
    <t>{'analyst_tools': ['tableau'], 'cloud': ['aws'], 'libraries': ['pyspark', 'hadoop'], 'programming': ['python', 'sql']}</t>
  </si>
  <si>
    <t>['nosql', 'oracle', 'aws', 'azure', 'hadoop', 'kafka']</t>
  </si>
  <si>
    <t>{'cloud': ['oracle', 'aws', 'azure'], 'libraries': ['hadoop', 'kafka'], 'programming': ['nosql']}</t>
  </si>
  <si>
    <t>['r', 'matlab', 'python', 'c', 'spss']</t>
  </si>
  <si>
    <t>{'analyst_tools': ['spss'], 'programming': ['r', 'matlab', 'python', 'c']}</t>
  </si>
  <si>
    <t>Gleam Games</t>
  </si>
  <si>
    <t>SAFIR</t>
  </si>
  <si>
    <t>['sas', 'sas', 'sql', 'mysql', 'postgresql', 'cassandra', 'power bi', 'sap']</t>
  </si>
  <si>
    <t>{'analyst_tools': ['sas', 'power bi', 'sap'], 'databases': ['mysql', 'postgresql', 'cassandra'], 'programming': ['sas', 'sql']}</t>
  </si>
  <si>
    <t>Stage - Operations Support Performance &amp; Data Analyst</t>
  </si>
  <si>
    <t>Senior Machine Learning Engineer job in Manama</t>
  </si>
  <si>
    <t>Research Engineer, LEARN</t>
  </si>
  <si>
    <t>['javascript', 'python', 'java', 'c#', 'html', 'css']</t>
  </si>
  <si>
    <t>{'programming': ['javascript', 'python', 'java', 'c#', 'html', 'css']}</t>
  </si>
  <si>
    <t>EnerMech</t>
  </si>
  <si>
    <t>['vba', 'swift', 'excel', 'power bi']</t>
  </si>
  <si>
    <t>{'analyst_tools': ['excel', 'power bi'], 'programming': ['vba', 'swift']}</t>
  </si>
  <si>
    <t>Motive Technologies Inc</t>
  </si>
  <si>
    <t>American College of Surgeons</t>
  </si>
  <si>
    <t>['sas', 'sas', 'sql', 'c', 'outlook', 'word', 'excel', 'powerpoint']</t>
  </si>
  <si>
    <t>{'analyst_tools': ['sas', 'outlook', 'word', 'excel', 'powerpoint'], 'programming': ['sas', 'sql', 'c']}</t>
  </si>
  <si>
    <t>Data Science Young Graduate</t>
  </si>
  <si>
    <t>Team Lead, Geospatial Data Architecture</t>
  </si>
  <si>
    <t>['sql', 'sas', 'sas', 'aws', 'redshift']</t>
  </si>
  <si>
    <t>{'analyst_tools': ['sas'], 'cloud': ['aws', 'redshift'], 'programming': ['sql', 'sas']}</t>
  </si>
  <si>
    <t>Senior Data Science Analyst - REMOTE - Now Hiring</t>
  </si>
  <si>
    <t>Data Science and Engineering Spring/Summer 2023 Internship</t>
  </si>
  <si>
    <t>Dataherald (YC W21)</t>
  </si>
  <si>
    <t>Аналитик данных Data Science</t>
  </si>
  <si>
    <t>Рекруто</t>
  </si>
  <si>
    <t>Data Centre M&amp;E Shift Engineer</t>
  </si>
  <si>
    <t>Loughton, UK</t>
  </si>
  <si>
    <t>2024 Summer Intern, Data Science (Remote, Masters)</t>
  </si>
  <si>
    <t>['python', 'sql', 'azure', 'databricks', 'numpy', 'pandas', 'spark', 'docker']</t>
  </si>
  <si>
    <t>{'cloud': ['azure', 'databricks'], 'libraries': ['numpy', 'pandas', 'spark'], 'other': ['docker'], 'programming': ['python', 'sql']}</t>
  </si>
  <si>
    <t>Freelance/Consultant - Data Engineer</t>
  </si>
  <si>
    <t>Pastest</t>
  </si>
  <si>
    <t>Blanquefort, France</t>
  </si>
  <si>
    <t>&amp;samhoud</t>
  </si>
  <si>
    <t>Lead Data Analyst, Reference Data</t>
  </si>
  <si>
    <t>PIMCO</t>
  </si>
  <si>
    <t>NiSource Inc.</t>
  </si>
  <si>
    <t>['sql', 'nosql', 'python', 'aws', 'azure', 'gcp', 'spark', 'hadoop', 'kafka', 'linux', 'unix']</t>
  </si>
  <si>
    <t>{'cloud': ['aws', 'azure', 'gcp'], 'libraries': ['spark', 'hadoop', 'kafka'], 'os': ['linux', 'unix'], 'programming': ['sql', 'nosql', 'python']}</t>
  </si>
  <si>
    <t>Tekinspirations</t>
  </si>
  <si>
    <t>['sql', 'azure', 'snowflake', 'spark']</t>
  </si>
  <si>
    <t>{'cloud': ['azure', 'snowflake'], 'libraries': ['spark'], 'programming': ['sql']}</t>
  </si>
  <si>
    <t>Senior Silicon Design Engineer (Data Converters )</t>
  </si>
  <si>
    <t>['sql', 'python', 'aws', 'gcp', 'azure', 'flow']</t>
  </si>
  <si>
    <t>{'cloud': ['aws', 'gcp', 'azure'], 'other': ['flow'], 'programming': ['sql', 'python']}</t>
  </si>
  <si>
    <t>Engineer Sr, SW Development</t>
  </si>
  <si>
    <t>Front Office Data Engineer. Job in London My Valley Jobs Today</t>
  </si>
  <si>
    <t>Trail Blazer</t>
  </si>
  <si>
    <t>['sql', 'postgresql', 'power bi', 'webex']</t>
  </si>
  <si>
    <t>{'analyst_tools': ['power bi'], 'databases': ['postgresql'], 'programming': ['sql'], 'sync': ['webex']}</t>
  </si>
  <si>
    <t>Frequence</t>
  </si>
  <si>
    <t>Splunk Inc.</t>
  </si>
  <si>
    <t>['sql', 'crystal', 'sql server', 'db2', 'oracle', 'cognos', 'excel']</t>
  </si>
  <si>
    <t>{'analyst_tools': ['cognos', 'excel'], 'cloud': ['oracle'], 'databases': ['sql server', 'db2'], 'programming': ['sql', 'crystal']}</t>
  </si>
  <si>
    <t>Analytical Scientist - Full-time</t>
  </si>
  <si>
    <t>Data Analyst &amp; -Engineer (m/w/d)</t>
  </si>
  <si>
    <t>Raben BEXity GmbH</t>
  </si>
  <si>
    <t>Lead Data Engineer. Job in Bracknell My Valley Jobs Today</t>
  </si>
  <si>
    <t>Syngenta Limited</t>
  </si>
  <si>
    <t>['databricks', 'aws', 'spark', 'kafka', 'flow']</t>
  </si>
  <si>
    <t>{'cloud': ['databricks', 'aws'], 'libraries': ['spark', 'kafka'], 'other': ['flow']}</t>
  </si>
  <si>
    <t>Data Warehouse Architect Jobs in Dubai</t>
  </si>
  <si>
    <t>Projects and Data Analytics Internship</t>
  </si>
  <si>
    <t>Two research specialist positions in bioinformatics or data science</t>
  </si>
  <si>
    <t>Chalmers tekniska högskola</t>
  </si>
  <si>
    <t>PT-DataColab</t>
  </si>
  <si>
    <t>Data ingénieur/data analyste F/H</t>
  </si>
  <si>
    <t>Senior Data Scientist (Customer Service)</t>
  </si>
  <si>
    <t>['sql', 'python', 'sql server', 'postgresql', 'oracle', 'power bi', 'tableau']</t>
  </si>
  <si>
    <t>{'analyst_tools': ['power bi', 'tableau'], 'cloud': ['oracle'], 'databases': ['sql server', 'postgresql'], 'programming': ['sql', 'python']}</t>
  </si>
  <si>
    <t>['python', 'c#', 'powershell', 'bash', 'azure']</t>
  </si>
  <si>
    <t>{'cloud': ['azure'], 'programming': ['python', 'c#', 'powershell', 'bash']}</t>
  </si>
  <si>
    <t>Technology and Risk Recruitment LTD</t>
  </si>
  <si>
    <t>Data Engineer (secteur aérien) - H/F</t>
  </si>
  <si>
    <t>Data Analyst/bi Developer</t>
  </si>
  <si>
    <t>BOXNOX</t>
  </si>
  <si>
    <t>Senior Solution Support Engineer - SAP Customer Data Cloud</t>
  </si>
  <si>
    <t>['html', 'css', 'javascript', 'php', 'java', 'sql', 'sap']</t>
  </si>
  <si>
    <t>{'analyst_tools': ['sap'], 'programming': ['html', 'css', 'javascript', 'php', 'java', 'sql']}</t>
  </si>
  <si>
    <t>Luxe Royale Endeavors LLC</t>
  </si>
  <si>
    <t>['java', 'html', 'css', 'aws', 'spring', 'graphql', 'docker']</t>
  </si>
  <si>
    <t>{'cloud': ['aws'], 'libraries': ['spring', 'graphql'], 'other': ['docker'], 'programming': ['java', 'html', 'css']}</t>
  </si>
  <si>
    <t>Data Management and Analysis Manager</t>
  </si>
  <si>
    <t>['python', 'r', 'aws', 'spss', 'tableau', 'word']</t>
  </si>
  <si>
    <t>{'analyst_tools': ['spss', 'tableau', 'word'], 'cloud': ['aws'], 'programming': ['python', 'r']}</t>
  </si>
  <si>
    <t>Lowell, NC</t>
  </si>
  <si>
    <t>['sql', 'python', 'sas', 'sas', 'phoenix', 'flow']</t>
  </si>
  <si>
    <t>{'analyst_tools': ['sas'], 'other': ['flow'], 'programming': ['sql', 'python', 'sas'], 'webframeworks': ['phoenix']}</t>
  </si>
  <si>
    <t>Policy Expert</t>
  </si>
  <si>
    <t>['nosql', 'python', 'java', 'dynamodb', 'mysql', 'neo4j', 'aws', 'redshift', 'snowflake', 'oracle', 'spark', 'kafka', 'github']</t>
  </si>
  <si>
    <t>{'cloud': ['aws', 'redshift', 'snowflake', 'oracle'], 'databases': ['dynamodb', 'mysql', 'neo4j'], 'libraries': ['spark', 'kafka'], 'other': ['github'], 'programming': ['nosql', 'python', 'java']}</t>
  </si>
  <si>
    <t>Big Data Engineer Temps Plein</t>
  </si>
  <si>
    <t>['sql', 'python', 'scala', 'aws', 'spark', 'git', 'jenkins']</t>
  </si>
  <si>
    <t>{'cloud': ['aws'], 'libraries': ['spark'], 'other': ['git', 'jenkins'], 'programming': ['sql', 'python', 'scala']}</t>
  </si>
  <si>
    <t>Senior Data Analyst ($3k Sign-on Bonus) Jobs</t>
  </si>
  <si>
    <t>['sql', 'python', 'azure', 'snowflake', 'databricks', 'spark', 'qlik', 'flow']</t>
  </si>
  <si>
    <t>{'analyst_tools': ['qlik'], 'cloud': ['azure', 'snowflake', 'databricks'], 'libraries': ['spark'], 'other': ['flow'], 'programming': ['sql', 'python']}</t>
  </si>
  <si>
    <t>Data scientist | GeriCall</t>
  </si>
  <si>
    <t>['python', 'sql', 'aws', 'azure', 'snowflake', 'bigquery', 'airflow', 'hadoop', 'kafka', 'spark']</t>
  </si>
  <si>
    <t>{'cloud': ['aws', 'azure', 'snowflake', 'bigquery'], 'libraries': ['airflow', 'hadoop', 'kafka', 'spark'], 'programming': ['python', 'sql']}</t>
  </si>
  <si>
    <t>Informatiker/in, Anwendungsentwickler/in...</t>
  </si>
  <si>
    <t>Polizei Berlin</t>
  </si>
  <si>
    <t>Financial Analyst, West Dublin</t>
  </si>
  <si>
    <t>Leinster Appointments</t>
  </si>
  <si>
    <t>Planning/Merchandising Analyst - Excel/Analytics [72729]</t>
  </si>
  <si>
    <t>['oracle', 'tableau', 'excel', 'planner']</t>
  </si>
  <si>
    <t>{'analyst_tools': ['tableau', 'excel'], 'async': ['planner'], 'cloud': ['oracle']}</t>
  </si>
  <si>
    <t>(Senior) Data Analyst – Digital Analytics (m/w/d)</t>
  </si>
  <si>
    <t>['sql', 'hadoop', 'excel', 'powerpoint', 'sharepoint', 'tableau', 'word']</t>
  </si>
  <si>
    <t>{'analyst_tools': ['excel', 'powerpoint', 'sharepoint', 'tableau', 'word'], 'libraries': ['hadoop'], 'programming': ['sql']}</t>
  </si>
  <si>
    <t>Marketing Data Analytics Analyst</t>
  </si>
  <si>
    <t>['sql', 'python', 'r', 'oracle', 'azure', 'power bi', 'tableau']</t>
  </si>
  <si>
    <t>{'analyst_tools': ['power bi', 'tableau'], 'cloud': ['oracle', 'azure'], 'programming': ['sql', 'python', 'r']}</t>
  </si>
  <si>
    <t>Senior Credit Strategy Analyst, Data Scientist</t>
  </si>
  <si>
    <t>['c', 'scala', 'java', 'sql', 'postgresql', 'aws', 'gcp', 'azure', 'oracle', 'pyspark']</t>
  </si>
  <si>
    <t>{'cloud': ['aws', 'gcp', 'azure', 'oracle'], 'databases': ['postgresql'], 'libraries': ['pyspark'], 'programming': ['c', 'scala', 'java', 'sql']}</t>
  </si>
  <si>
    <t>to Data Engineers til Data og Integration</t>
  </si>
  <si>
    <t>AP Pension</t>
  </si>
  <si>
    <t>['python', 'azure', 'databricks', 'aws', 'pyspark', 'jupyter', 'flask', 'git']</t>
  </si>
  <si>
    <t>{'cloud': ['azure', 'databricks', 'aws'], 'libraries': ['pyspark', 'jupyter'], 'other': ['git'], 'programming': ['python'], 'webframeworks': ['flask']}</t>
  </si>
  <si>
    <t>DEZIRE TECHNOLOGIES PTE. LTD.</t>
  </si>
  <si>
    <t>['sql', 'python', 'snowflake', 'redshift', 'bigquery', 'airflow', 'express']</t>
  </si>
  <si>
    <t>{'cloud': ['snowflake', 'redshift', 'bigquery'], 'libraries': ['airflow'], 'programming': ['sql', 'python'], 'webframeworks': ['express']}</t>
  </si>
  <si>
    <t>Data Scientist Decision Strategies (m/w/d)</t>
  </si>
  <si>
    <t>Senior Data Engineer - Cloud Transformation</t>
  </si>
  <si>
    <t>['sql', 'python', 'swift', 'azure', 'databricks', 'ssis']</t>
  </si>
  <si>
    <t>{'analyst_tools': ['ssis'], 'cloud': ['azure', 'databricks'], 'programming': ['sql', 'python', 'swift']}</t>
  </si>
  <si>
    <t>Pkaza Critical Facilities Recruiting</t>
  </si>
  <si>
    <t>['sql', 'python', 'scala', 'azure', 'databricks', 'pyspark', 'github']</t>
  </si>
  <si>
    <t>{'cloud': ['azure', 'databricks'], 'libraries': ['pyspark'], 'other': ['github'], 'programming': ['sql', 'python', 'scala']}</t>
  </si>
  <si>
    <t>Senior Financial Data Analyst - Full-time</t>
  </si>
  <si>
    <t>Bookimed</t>
  </si>
  <si>
    <t>['python', 'sql', 'mongodb', 'mongodb', 'postgresql', 'mysql', 'flask', 'django', 'tableau', 'power bi', 'docker']</t>
  </si>
  <si>
    <t>{'analyst_tools': ['tableau', 'power bi'], 'databases': ['mongodb', 'postgresql', 'mysql'], 'other': ['docker'], 'programming': ['python', 'sql', 'mongodb'], 'webframeworks': ['flask', 'django']}</t>
  </si>
  <si>
    <t>['python', 'r', 'java', 'numpy', 'pandas', 'matplotlib', 'tensorflow', 'keras', 'jupyter']</t>
  </si>
  <si>
    <t>{'libraries': ['numpy', 'pandas', 'matplotlib', 'tensorflow', 'keras', 'jupyter'], 'programming': ['python', 'r', 'java']}</t>
  </si>
  <si>
    <t>Martin Brower France</t>
  </si>
  <si>
    <t>['sql', 'visio', 'excel', 'power bi']</t>
  </si>
  <si>
    <t>{'analyst_tools': ['visio', 'excel', 'power bi'], 'programming': ['sql']}</t>
  </si>
  <si>
    <t>Sr. Data Engineer | IT Services and Consulting | Coding, Big Data...</t>
  </si>
  <si>
    <t>['java', 'scala', 'c#', 'sql', 'databricks', 'spark', 'hadoop', 'kafka', 'airflow', 'sap', 'planner']</t>
  </si>
  <si>
    <t>{'analyst_tools': ['sap'], 'async': ['planner'], 'cloud': ['databricks'], 'libraries': ['spark', 'hadoop', 'kafka', 'airflow'], 'programming': ['java', 'scala', 'c#', 'sql']}</t>
  </si>
  <si>
    <t>Senior Carbon Data Analyst at BioLite</t>
  </si>
  <si>
    <t>['go', 'express', 'excel', 'word', 'powerpoint']</t>
  </si>
  <si>
    <t>{'analyst_tools': ['excel', 'word', 'powerpoint'], 'programming': ['go'], 'webframeworks': ['express']}</t>
  </si>
  <si>
    <t>Amiltone - Agence de Nantes</t>
  </si>
  <si>
    <t>['mongodb', 'mongodb', 'python', 'postgresql', 'pandas', 'visio', 'qlik', 'docker', 'jenkins']</t>
  </si>
  <si>
    <t>{'analyst_tools': ['visio', 'qlik'], 'databases': ['mongodb', 'postgresql'], 'libraries': ['pandas'], 'other': ['docker', 'jenkins'], 'programming': ['mongodb', 'python']}</t>
  </si>
  <si>
    <t>Staffing Opportunities Solutions, Inc.</t>
  </si>
  <si>
    <t>Senior Data Engineer (Python/Kotlin/Java/Scala)</t>
  </si>
  <si>
    <t>Data Engineer / Analyst im Chief Data Office (m/w/d)</t>
  </si>
  <si>
    <t>Iringa, Tanzania (+4 others)</t>
  </si>
  <si>
    <t>['java', 'scala', 'python', 'sql', 'bigquery', 'azure', 'aws', 'gcp', 'spark', 'pyspark', 'docker', 'kubernetes']</t>
  </si>
  <si>
    <t>{'cloud': ['bigquery', 'azure', 'aws', 'gcp'], 'libraries': ['spark', 'pyspark'], 'other': ['docker', 'kubernetes'], 'programming': ['java', 'scala', 'python', 'sql']}</t>
  </si>
  <si>
    <t>Data Engineer - 65k - London - Hybrid</t>
  </si>
  <si>
    <t>['t-sql', 'sql', 'ssis', 'power bi']</t>
  </si>
  <si>
    <t>{'analyst_tools': ['ssis', 'power bi'], 'programming': ['t-sql', 'sql']}</t>
  </si>
  <si>
    <t>Blanding, UT</t>
  </si>
  <si>
    <t>['python', 'java', 'r', 'sql', 'gcp', 'aws', 'tableau', 'excel', 'flow']</t>
  </si>
  <si>
    <t>{'analyst_tools': ['tableau', 'excel'], 'cloud': ['gcp', 'aws'], 'other': ['flow'], 'programming': ['python', 'java', 'r', 'sql']}</t>
  </si>
  <si>
    <t>SW/FW IoT Developer and Data Engineer</t>
  </si>
  <si>
    <t>['sql', 'python', 'hadoop', 'airflow', 'keras', 'tensorflow']</t>
  </si>
  <si>
    <t>{'libraries': ['hadoop', 'airflow', 'keras', 'tensorflow'], 'programming': ['sql', 'python']}</t>
  </si>
  <si>
    <t>RecoveryOne</t>
  </si>
  <si>
    <t>['sql', 'aws', 'snowflake', 'redshift', 'spark', 'kafka', 'airflow', 'flow']</t>
  </si>
  <si>
    <t>{'cloud': ['aws', 'snowflake', 'redshift'], 'libraries': ['spark', 'kafka', 'airflow'], 'other': ['flow'], 'programming': ['sql']}</t>
  </si>
  <si>
    <t>Auteon</t>
  </si>
  <si>
    <t>['python', 'sql', 'typescript', 'bigquery', 'airflow', 'pandas', 'terraform']</t>
  </si>
  <si>
    <t>{'cloud': ['bigquery'], 'libraries': ['airflow', 'pandas'], 'other': ['terraform'], 'programming': ['python', 'sql', 'typescript']}</t>
  </si>
  <si>
    <t>Lead Mobile Engineer</t>
  </si>
  <si>
    <t>['kotlin', 'swift', 'r', 'firebase', 'firebase']</t>
  </si>
  <si>
    <t>{'cloud': ['firebase'], 'databases': ['firebase'], 'programming': ['kotlin', 'swift', 'r']}</t>
  </si>
  <si>
    <t>ActOne Group</t>
  </si>
  <si>
    <t>Rehoboth, MA</t>
  </si>
  <si>
    <t>Quality Research Analyst (Remote)</t>
  </si>
  <si>
    <t>['java', 'javascript', 'html', 'css', 'sql', 'spring', 'angular']</t>
  </si>
  <si>
    <t>{'libraries': ['spring'], 'programming': ['java', 'javascript', 'html', 'css', 'sql'], 'webframeworks': ['angular']}</t>
  </si>
  <si>
    <t>DATA SCIENTIST (IT) / Freelance</t>
  </si>
  <si>
    <t>['python', 'pandas', 'numpy', 'scikit-learn', 'splunk']</t>
  </si>
  <si>
    <t>{'analyst_tools': ['splunk'], 'libraries': ['pandas', 'numpy', 'scikit-learn'], 'programming': ['python']}</t>
  </si>
  <si>
    <t>Solar Energy Business Data Analyst</t>
  </si>
  <si>
    <t>Analytics And Insights Analyst</t>
  </si>
  <si>
    <t>['go', 'sql', 'scala', 'mysql', 'cassandra', 'postgresql', 'redshift', 'aws', 'gcp', 'oracle', 'aurora', 'react', 'kafka', 'spark', 'sharepoint', 'github', 'kubernetes', 'flow', 'terraform']</t>
  </si>
  <si>
    <t>{'analyst_tools': ['sharepoint'], 'cloud': ['redshift', 'aws', 'gcp', 'oracle', 'aurora'], 'databases': ['mysql', 'cassandra', 'postgresql'], 'libraries': ['react', 'kafka', 'spark'], 'other': ['github', 'kubernetes', 'flow', 'terraform'], 'programming': ['go', 'sql', 'scala']}</t>
  </si>
  <si>
    <t>Accounting Data Management Analyst</t>
  </si>
  <si>
    <t>Data Management Analyst - Hybrid</t>
  </si>
  <si>
    <t>Data Associate, Investor Relations</t>
  </si>
  <si>
    <t>Senior? Data Scientist?</t>
  </si>
  <si>
    <t>Senior Data Scientist, Mass Spectrometry</t>
  </si>
  <si>
    <t>['sql', 'python', 'java', 'postgresql', 'redis', 'azure', 'terraform', 'git', 'confluence']</t>
  </si>
  <si>
    <t>{'async': ['confluence'], 'cloud': ['azure'], 'databases': ['postgresql', 'redis'], 'other': ['terraform', 'git'], 'programming': ['sql', 'python', 'java']}</t>
  </si>
  <si>
    <t>['t-sql', 'sql', 'python', 'powershell', 'sql server', 'db2', 'oracle', 'windows', 'ssis', 'ssrs']</t>
  </si>
  <si>
    <t>{'analyst_tools': ['ssis', 'ssrs'], 'cloud': ['oracle'], 'databases': ['sql server', 'db2'], 'os': ['windows'], 'programming': ['t-sql', 'sql', 'python', 'powershell']}</t>
  </si>
  <si>
    <t>Machine Learning Senior Software Engineer, Specialist Senior - SFL...</t>
  </si>
  <si>
    <t>Data Analyst Asset Management H/F</t>
  </si>
  <si>
    <t>['sql', 'vba', 'python', 'sql server', 'tableau', 'notion']</t>
  </si>
  <si>
    <t>{'analyst_tools': ['tableau'], 'async': ['notion'], 'databases': ['sql server'], 'programming': ['sql', 'vba', 'python']}</t>
  </si>
  <si>
    <t>Senior Data and Insights Analyst - Multiple positions</t>
  </si>
  <si>
    <t>บริษัท จีเนียสซอฟต์ จำกัด</t>
  </si>
  <si>
    <t>['pyspark', 'dax', 'power bi']</t>
  </si>
  <si>
    <t>{'analyst_tools': ['dax', 'power bi'], 'libraries': ['pyspark']}</t>
  </si>
  <si>
    <t>Data Scientist - Remote Irving/Dallas TX or Morristown NJ areas</t>
  </si>
  <si>
    <t>Kelea</t>
  </si>
  <si>
    <t>Lead Data Engineer / Solution Architect</t>
  </si>
  <si>
    <t>['sql', 'python', 'java', 'scala', 'azure', 'databricks', 'kafka', 'hadoop', 'git']</t>
  </si>
  <si>
    <t>{'cloud': ['azure', 'databricks'], 'libraries': ['kafka', 'hadoop'], 'other': ['git'], 'programming': ['sql', 'python', 'java', 'scala']}</t>
  </si>
  <si>
    <t>Database Engineer (m/f/d)</t>
  </si>
  <si>
    <t>Ad Ops Performance Analyst</t>
  </si>
  <si>
    <t>['sql', 'vba', 'html', 'php', 'java', 'python', 'mysql', 'excel', 'ms access', 'looker']</t>
  </si>
  <si>
    <t>{'analyst_tools': ['excel', 'ms access', 'looker'], 'databases': ['mysql'], 'programming': ['sql', 'vba', 'html', 'php', 'java', 'python']}</t>
  </si>
  <si>
    <t>Data Developer IV - Remote</t>
  </si>
  <si>
    <t>Senior Software Engineer (BackEnd)</t>
  </si>
  <si>
    <t>['java', 'sql', 'c#', 'sql server', 'graphql', 'asp.net']</t>
  </si>
  <si>
    <t>{'databases': ['sql server'], 'libraries': ['graphql'], 'programming': ['java', 'sql', 'c#'], 'webframeworks': ['asp.net']}</t>
  </si>
  <si>
    <t>Bamboo</t>
  </si>
  <si>
    <t>['elixir', 'elasticsearch', 'gcp', 'phoenix', 'docker', 'kubernetes']</t>
  </si>
  <si>
    <t>{'cloud': ['gcp'], 'databases': ['elasticsearch'], 'other': ['docker', 'kubernetes'], 'programming': ['elixir'], 'webframeworks': ['phoenix']}</t>
  </si>
  <si>
    <t>Senior Analyst, Security Assurance</t>
  </si>
  <si>
    <t>Data Policy Analyst</t>
  </si>
  <si>
    <t>['word', 'excel', 'outlook', 'powerpoint', 'sharepoint', 'visio']</t>
  </si>
  <si>
    <t>{'analyst_tools': ['word', 'excel', 'outlook', 'powerpoint', 'sharepoint', 'visio']}</t>
  </si>
  <si>
    <t>Lead, Software Engineer - Data Architect/Data Engineer</t>
  </si>
  <si>
    <t>['sas', 'sas', 'sql', 'python', 'sql server', 'oracle', 'snowflake', 'azure', 'jupyter', 'pandas', 'excel', 'sharepoint', 'ssis', 'dax', 'tableau', 'power bi', 'qlik', 'flow', 'confluence']</t>
  </si>
  <si>
    <t>{'analyst_tools': ['sas', 'excel', 'sharepoint', 'ssis', 'dax', 'tableau', 'power bi', 'qlik'], 'async': ['confluence'], 'cloud': ['oracle', 'snowflake', 'azure'], 'databases': ['sql server'], 'libraries': ['jupyter', 'pandas'], 'other': ['flow'], 'programming': ['sas', 'sql', 'python']}</t>
  </si>
  <si>
    <t>Sales Data Science Internship (Fall 2023)</t>
  </si>
  <si>
    <t>Senior Business intelligence Engineer</t>
  </si>
  <si>
    <t>['azure', 'aws', 'kubernetes', 'gitlab', 'npm', 'jira', 'confluence']</t>
  </si>
  <si>
    <t>{'async': ['jira', 'confluence'], 'cloud': ['azure', 'aws'], 'other': ['kubernetes', 'gitlab', 'npm']}</t>
  </si>
  <si>
    <t>['sql', 'powershell', 'azure', 'snowflake', 'power bi', 'dax', 'excel', 'sharepoint']</t>
  </si>
  <si>
    <t>{'analyst_tools': ['power bi', 'dax', 'excel', 'sharepoint'], 'cloud': ['azure', 'snowflake'], 'programming': ['sql', 'powershell']}</t>
  </si>
  <si>
    <t>(I210) DWL180]</t>
  </si>
  <si>
    <t>DATA ANALYST | Brussels</t>
  </si>
  <si>
    <t>TeleTech Holdings, Inc.</t>
  </si>
  <si>
    <t>Data Consultant (LLM)</t>
  </si>
  <si>
    <t>['python', 'sql', 'spark', 'pandas', 'keras', 'git']</t>
  </si>
  <si>
    <t>{'libraries': ['spark', 'pandas', 'keras'], 'other': ['git'], 'programming': ['python', 'sql']}</t>
  </si>
  <si>
    <t>Infinity Marketing</t>
  </si>
  <si>
    <t>Business Intelligence Analyst- US Remote</t>
  </si>
  <si>
    <t>['python', 'javascript', 'c++', 'c#', 'typescript', 'css', 'sass', 'react', 'angular', 'vue', 'flow']</t>
  </si>
  <si>
    <t>{'libraries': ['react'], 'other': ['flow'], 'programming': ['python', 'javascript', 'c++', 'c#', 'typescript', 'css', 'sass'], 'webframeworks': ['angular', 'vue']}</t>
  </si>
  <si>
    <t>Vaco Recruiter Services</t>
  </si>
  <si>
    <t>Data Scientist/Engineer - Intermediate/Senior/Principal</t>
  </si>
  <si>
    <t>Thomas Search</t>
  </si>
  <si>
    <t>Data Scientist - Government Services</t>
  </si>
  <si>
    <t>['python', 'sql', 'c', 'aws', 'azure', 'databricks', 'pandas', 'selenium', 'tableau', 'ssrs', 'github']</t>
  </si>
  <si>
    <t>{'analyst_tools': ['tableau', 'ssrs'], 'cloud': ['aws', 'azure', 'databricks'], 'libraries': ['pandas', 'selenium'], 'other': ['github'], 'programming': ['python', 'sql', 'c']}</t>
  </si>
  <si>
    <t>Harris Computer Systems</t>
  </si>
  <si>
    <t>['vba', 'sql', 'python', 'c++', 'java', 'sql server', 'postgresql', 'azure', 'linux', 'powerpoint', 'tableau', 'excel', 'outlook', 'word']</t>
  </si>
  <si>
    <t>{'analyst_tools': ['powerpoint', 'tableau', 'excel', 'outlook', 'word'], 'cloud': ['azure'], 'databases': ['sql server', 'postgresql'], 'os': ['linux'], 'programming': ['vba', 'sql', 'python', 'c++', 'java']}</t>
  </si>
  <si>
    <t>Senior Data Scientist * für Roche Penzberg</t>
  </si>
  <si>
    <t>Franz &amp; Wach Personalservice GmbH</t>
  </si>
  <si>
    <t>['c', 'c++', 'java', 'shell', 'linux']</t>
  </si>
  <si>
    <t>{'os': ['linux'], 'programming': ['c', 'c++', 'java', 'shell']}</t>
  </si>
  <si>
    <t>CBSM / Data Application Support Engineer</t>
  </si>
  <si>
    <t>AIML - Senior Applied ML Engineer, Health AI</t>
  </si>
  <si>
    <t>['python', 'swift', 'tensorflow', 'pytorch']</t>
  </si>
  <si>
    <t>{'libraries': ['tensorflow', 'pytorch'], 'programming': ['python', 'swift']}</t>
  </si>
  <si>
    <t>Assistant Manager Business Analyst - Bangalore</t>
  </si>
  <si>
    <t>Data Scientist – Marketing Analytics</t>
  </si>
  <si>
    <t>コグニザント Cognizant</t>
  </si>
  <si>
    <t>JAC Recruitment Malaysia</t>
  </si>
  <si>
    <t>Consultor/A Business Analytics Qlik Sense/Data</t>
  </si>
  <si>
    <t>['sql', 'sql server', 'qlik', 'power bi', 'tableau']</t>
  </si>
  <si>
    <t>{'analyst_tools': ['qlik', 'power bi', 'tableau'], 'databases': ['sql server'], 'programming': ['sql']}</t>
  </si>
  <si>
    <t>Senior Data Cloud Data Modeler</t>
  </si>
  <si>
    <t>Data Engineer, II</t>
  </si>
  <si>
    <t>['sql', 'python', 'mariadb', 'pyspark']</t>
  </si>
  <si>
    <t>{'databases': ['mariadb'], 'libraries': ['pyspark'], 'programming': ['sql', 'python']}</t>
  </si>
  <si>
    <t>['python', 'php', 'java', 'aws', 'gcp', 'gdpr']</t>
  </si>
  <si>
    <t>{'cloud': ['aws', 'gcp'], 'libraries': ['gdpr'], 'programming': ['python', 'php', 'java']}</t>
  </si>
  <si>
    <t>QASTCO LIMITED</t>
  </si>
  <si>
    <t>Alan &amp; Atkinson</t>
  </si>
  <si>
    <t>['redshift', 'kafka', 'tableau']</t>
  </si>
  <si>
    <t>{'analyst_tools': ['tableau'], 'cloud': ['redshift'], 'libraries': ['kafka']}</t>
  </si>
  <si>
    <t>Telus International Ai Inc.</t>
  </si>
  <si>
    <t>KGTiger</t>
  </si>
  <si>
    <t>['sql', 'linux', 'docker', 'jira']</t>
  </si>
  <si>
    <t>{'async': ['jira'], 'os': ['linux'], 'other': ['docker'], 'programming': ['sql']}</t>
  </si>
  <si>
    <t>Digital Marketing Specialist &amp; Data scientist (B2B)</t>
  </si>
  <si>
    <t>INVESTMENT COMPANY OF THE PEOPLE'S REPUBLIC OF CHINA (SINGAPORE) PTE LTD</t>
  </si>
  <si>
    <t>Software Development Engineer III – Data</t>
  </si>
  <si>
    <t>['python', 'sql', 'nosql', 'pandas', 'pyspark', 'spark', 'hadoop', 'react', 'phoenix', 'splunk']</t>
  </si>
  <si>
    <t>{'analyst_tools': ['splunk'], 'libraries': ['pandas', 'pyspark', 'spark', 'hadoop', 'react'], 'programming': ['python', 'sql', 'nosql'], 'webframeworks': ['phoenix']}</t>
  </si>
  <si>
    <t>Capus HR Management</t>
  </si>
  <si>
    <t>Banner Solutions</t>
  </si>
  <si>
    <t>Operations Research Analyst/Data Engineer</t>
  </si>
  <si>
    <t>Apex Medical Center Co.,Ltd.</t>
  </si>
  <si>
    <t>Analyst, SOC</t>
  </si>
  <si>
    <t>FINANCIAL Data Analyst - Full-time</t>
  </si>
  <si>
    <t>data engineer python</t>
  </si>
  <si>
    <t>['python', 'azure', 'aws', 'databricks', 'pandas', 'numpy', 'pytorch', 'pyspark', 'gdpr']</t>
  </si>
  <si>
    <t>{'cloud': ['azure', 'aws', 'databricks'], 'libraries': ['pandas', 'numpy', 'pytorch', 'pyspark', 'gdpr'], 'programming': ['python']}</t>
  </si>
  <si>
    <t>Data Governance Steward</t>
  </si>
  <si>
    <t>Behaviorally</t>
  </si>
  <si>
    <t>['sql', 'nosql', 'r', 'python', 'javascript', 'matlab', 'css', 'sql server', 'jquery']</t>
  </si>
  <si>
    <t>{'databases': ['sql server'], 'programming': ['sql', 'nosql', 'r', 'python', 'javascript', 'matlab', 'css'], 'webframeworks': ['jquery']}</t>
  </si>
  <si>
    <t>โฟร์แมนระบบไฟฟ้า/ระบบเครื่องกล</t>
  </si>
  <si>
    <t>บริษัท นิวอีเล็คตริคัล เทคโนโลยี่ จำกัด</t>
  </si>
  <si>
    <t>It Business Analyst (Remote)</t>
  </si>
  <si>
    <t>ARHS Developments</t>
  </si>
  <si>
    <t>Fleet Analyst</t>
  </si>
  <si>
    <t>Astron Energy Pty Ltd.</t>
  </si>
  <si>
    <t>['gcp', 'bigquery', 'airflow', 'spark', 'kafka', 'terraform']</t>
  </si>
  <si>
    <t>{'cloud': ['gcp', 'bigquery'], 'libraries': ['airflow', 'spark', 'kafka'], 'other': ['terraform']}</t>
  </si>
  <si>
    <t>Azure Data Engineer, Team Lead, Scrum Master</t>
  </si>
  <si>
    <t>['sql', 't-sql', 'python', 'sql server', 'azure', 'databricks']</t>
  </si>
  <si>
    <t>{'cloud': ['azure', 'databricks'], 'databases': ['sql server'], 'programming': ['sql', 't-sql', 'python']}</t>
  </si>
  <si>
    <t>Data Science and R&amp;D Internship Welwyn 2023</t>
  </si>
  <si>
    <t>['go', 'python', 'java', 'perl', 'c++']</t>
  </si>
  <si>
    <t>{'programming': ['go', 'python', 'java', 'perl', 'c++']}</t>
  </si>
  <si>
    <t>Lead Carbon Data Analyst</t>
  </si>
  <si>
    <t>via Environment Job</t>
  </si>
  <si>
    <t>RSPB</t>
  </si>
  <si>
    <t>DATA ANALYST  SAS</t>
  </si>
  <si>
    <t>PROCESS CONTROL AND DATA ANALYTICS ENGINEER</t>
  </si>
  <si>
    <t>BIOINICIA</t>
  </si>
  <si>
    <t>EVS Professionnel</t>
  </si>
  <si>
    <t>Data &amp; Analytics Specialist (m/f/d)</t>
  </si>
  <si>
    <t>Strategy and Business Intelligence Analyst</t>
  </si>
  <si>
    <t>ST ENGINEERING IHQ</t>
  </si>
  <si>
    <t>['python', 'java', 'golang', 'cassandra', 'redis', 'spring', 'linux', 'kubernetes']</t>
  </si>
  <si>
    <t>{'databases': ['cassandra', 'redis'], 'libraries': ['spring'], 'os': ['linux'], 'other': ['kubernetes'], 'programming': ['python', 'java', 'golang']}</t>
  </si>
  <si>
    <t>['java', 'aws', 'azure', 'heroku', 'react', 'docker']</t>
  </si>
  <si>
    <t>{'cloud': ['aws', 'azure', 'heroku'], 'libraries': ['react'], 'other': ['docker'], 'programming': ['java']}</t>
  </si>
  <si>
    <t>Data Visualization Developer - TS/SCI with Polygraph</t>
  </si>
  <si>
    <t>['sql', 'python', 'r', 'tableau', 'excel', 'powerpoint', 'word', 'sharepoint']</t>
  </si>
  <si>
    <t>{'analyst_tools': ['tableau', 'excel', 'powerpoint', 'word', 'sharepoint'], 'programming': ['sql', 'python', 'r']}</t>
  </si>
  <si>
    <t>ACS Recruitment Solutions</t>
  </si>
  <si>
    <t>NUDGYT PTE. LTD.</t>
  </si>
  <si>
    <t>['python', 'aws', 'azure', 'tensorflow', 'keras']</t>
  </si>
  <si>
    <t>{'cloud': ['aws', 'azure'], 'libraries': ['tensorflow', 'keras'], 'programming': ['python']}</t>
  </si>
  <si>
    <t>['python', 'aws', 'azure', 'spark', 'pyspark', 'hadoop', 'airflow']</t>
  </si>
  <si>
    <t>{'cloud': ['aws', 'azure'], 'libraries': ['spark', 'pyspark', 'hadoop', 'airflow'], 'programming': ['python']}</t>
  </si>
  <si>
    <t>['sas', 'sas', 'postgresql', 'mysql', 'azure', 'snowflake', 'gcp', 'databricks', 'hadoop', 'power bi', 'ssis', 'tableau', 'flow', 'docker', 'kubernetes', 'git']</t>
  </si>
  <si>
    <t>{'analyst_tools': ['sas', 'power bi', 'ssis', 'tableau'], 'cloud': ['azure', 'snowflake', 'gcp', 'databricks'], 'databases': ['postgresql', 'mysql'], 'libraries': ['hadoop'], 'other': ['flow', 'docker', 'kubernetes', 'git'], 'programming': ['sas']}</t>
  </si>
  <si>
    <t>Regal-Beloit Asia Pte. Ltd.</t>
  </si>
  <si>
    <t>['python', 'r', 'sql', 'oracle', 'power bi']</t>
  </si>
  <si>
    <t>{'analyst_tools': ['power bi'], 'cloud': ['oracle'], 'programming': ['python', 'r', 'sql']}</t>
  </si>
  <si>
    <t>Azure Data Engineer - London</t>
  </si>
  <si>
    <t>Data Scientist - Crypto</t>
  </si>
  <si>
    <t>East Hoathly, Lewes, UK</t>
  </si>
  <si>
    <t>Global Supply Chain Data Management Analyst</t>
  </si>
  <si>
    <t>Analyst, Health Services Research</t>
  </si>
  <si>
    <t>['sql', 'python', 'scala', 'sql server', 'azure', 'databricks', 'hadoop', 'spark', 'ssrs', 'power bi', 'tableau', 'flow']</t>
  </si>
  <si>
    <t>{'analyst_tools': ['ssrs', 'power bi', 'tableau'], 'cloud': ['azure', 'databricks'], 'databases': ['sql server'], 'libraries': ['hadoop', 'spark'], 'other': ['flow'], 'programming': ['sql', 'python', 'scala']}</t>
  </si>
  <si>
    <t>Charles River Endotoxin And Microbial Detection Singapore</t>
  </si>
  <si>
    <t>meta virus podcasts</t>
  </si>
  <si>
    <t>12494 - Environmental data analysis</t>
  </si>
  <si>
    <t>['r', 'python', 'matlab', 'express']</t>
  </si>
  <si>
    <t>{'programming': ['r', 'python', 'matlab'], 'webframeworks': ['express']}</t>
  </si>
  <si>
    <t>Tableau &amp; Data Lead Analyst, Social Impact &amp; Sustainability</t>
  </si>
  <si>
    <t>['sql', 'sql server', 'tableau', 'excel', 'sharepoint']</t>
  </si>
  <si>
    <t>{'analyst_tools': ['tableau', 'excel', 'sharepoint'], 'databases': ['sql server'], 'programming': ['sql']}</t>
  </si>
  <si>
    <t>Data Scientist Associate II</t>
  </si>
  <si>
    <t>Franz Kaldewei GmbH &amp; Co. KG</t>
  </si>
  <si>
    <t>['crystal', 'python', 'r', 'tableau', 'powerpoint']</t>
  </si>
  <si>
    <t>{'analyst_tools': ['tableau', 'powerpoint'], 'programming': ['crystal', 'python', 'r']}</t>
  </si>
  <si>
    <t>AI / ML Data Science Delivery &amp; Solutions Lead</t>
  </si>
  <si>
    <t>Data Quality &amp; Governance Analyst.</t>
  </si>
  <si>
    <t>Authentic Vision GmbH</t>
  </si>
  <si>
    <t>['go', 'kotlin', 'mongodb', 'mongodb', 'c++', 'shell', 'postgresql', 'kafka', 'linux', 'kubernetes', 'git']</t>
  </si>
  <si>
    <t>{'databases': ['mongodb', 'postgresql'], 'libraries': ['kafka'], 'os': ['linux'], 'other': ['kubernetes', 'git'], 'programming': ['go', 'kotlin', 'mongodb', 'c++', 'shell']}</t>
  </si>
  <si>
    <t>Senior Software Engineer - Algorithm and Machine Learning...</t>
  </si>
  <si>
    <t>['python', 'sql', 'aws', 'gdpr', 'spark', 'terraform']</t>
  </si>
  <si>
    <t>{'cloud': ['aws'], 'libraries': ['gdpr', 'spark'], 'other': ['terraform'], 'programming': ['python', 'sql']}</t>
  </si>
  <si>
    <t>['javascript', 'react', 'airflow', 'node.js']</t>
  </si>
  <si>
    <t>{'libraries': ['react', 'airflow'], 'programming': ['javascript'], 'webframeworks': ['node.js']}</t>
  </si>
  <si>
    <t>Credit Risk Business Analyst</t>
  </si>
  <si>
    <t>Analytics Implementation Manager</t>
  </si>
  <si>
    <t>Data PO</t>
  </si>
  <si>
    <t>Tus Clases Particulares</t>
  </si>
  <si>
    <t>Prgx Inc.</t>
  </si>
  <si>
    <t>['sql', 'scala', 'mysql', 'oracle', 'spark', 'airflow', 'qlik', 'tableau', 'sap', 'flow']</t>
  </si>
  <si>
    <t>{'analyst_tools': ['qlik', 'tableau', 'sap'], 'cloud': ['oracle'], 'databases': ['mysql'], 'libraries': ['spark', 'airflow'], 'other': ['flow'], 'programming': ['sql', 'scala']}</t>
  </si>
  <si>
    <t>Alesayi Motors</t>
  </si>
  <si>
    <t>Imagine Staffing Technology</t>
  </si>
  <si>
    <t>Data Scientist Transactional / Direct</t>
  </si>
  <si>
    <t>IronEye Recruitment</t>
  </si>
  <si>
    <t>Senior Presales Engineer</t>
  </si>
  <si>
    <t>Fuerza Laboral Est Spa</t>
  </si>
  <si>
    <t>PIM-(Product Information Management) - Data Engineer</t>
  </si>
  <si>
    <t>['scala', 'java', 'python', 'sql', 'mysql', 'postgresql', 'oracle', 'kafka', 'hadoop', 'spark']</t>
  </si>
  <si>
    <t>{'cloud': ['oracle'], 'databases': ['mysql', 'postgresql'], 'libraries': ['kafka', 'hadoop', 'spark'], 'programming': ['scala', 'java', 'python', 'sql']}</t>
  </si>
  <si>
    <t>Data Scientist (Manufacturing)</t>
  </si>
  <si>
    <t>Sr Data Analyst - Talent Acquisition Analytics</t>
  </si>
  <si>
    <t>SAP Plant Data Engineer</t>
  </si>
  <si>
    <t>OST</t>
  </si>
  <si>
    <t>Codevian Technologies</t>
  </si>
  <si>
    <t>['python', 'dynamodb', 'aws', 'kafka', 'graphql', 'fastapi', 'git', 'github', 'bitbucket']</t>
  </si>
  <si>
    <t>{'cloud': ['aws'], 'databases': ['dynamodb'], 'libraries': ['kafka', 'graphql'], 'other': ['git', 'github', 'bitbucket'], 'programming': ['python'], 'webframeworks': ['fastapi']}</t>
  </si>
  <si>
    <t>Engineer II Data Science</t>
  </si>
  <si>
    <t>['python', 'sql', 'azure', 'matplotlib', 'spss']</t>
  </si>
  <si>
    <t>{'analyst_tools': ['spss'], 'cloud': ['azure'], 'libraries': ['matplotlib'], 'programming': ['python', 'sql']}</t>
  </si>
  <si>
    <t>COLLINSON (SINGAPORE) PTE. LTD.</t>
  </si>
  <si>
    <t>['sql', 'python', 'aws', 'snowflake', 'azure', 'pyspark', 'plotly', 'flask', 'powerpoint', 'tableau']</t>
  </si>
  <si>
    <t>{'analyst_tools': ['powerpoint', 'tableau'], 'cloud': ['aws', 'snowflake', 'azure'], 'libraries': ['pyspark', 'plotly'], 'programming': ['sql', 'python'], 'webframeworks': ['flask']}</t>
  </si>
  <si>
    <t>['sql', 'nosql', 'python', 'java', 'mysql', 'sql server', 'aws', 'snowflake', 'hadoop', 'spark', 'kafka', 'flow']</t>
  </si>
  <si>
    <t>{'cloud': ['aws', 'snowflake'], 'databases': ['mysql', 'sql server'], 'libraries': ['hadoop', 'spark', 'kafka'], 'other': ['flow'], 'programming': ['sql', 'nosql', 'python', 'java']}</t>
  </si>
  <si>
    <t>Only Stores Denmark A/S</t>
  </si>
  <si>
    <t>Data reporter</t>
  </si>
  <si>
    <t>['html', 'css', 'javascript', 'r', 'python', 'node', 'svelte', 'github']</t>
  </si>
  <si>
    <t>{'other': ['github'], 'programming': ['html', 'css', 'javascript', 'r', 'python'], 'webframeworks': ['node', 'svelte']}</t>
  </si>
  <si>
    <t>Data Analist (GIS-er)</t>
  </si>
  <si>
    <t>Rotterdam Engineering</t>
  </si>
  <si>
    <t>Asset Data Scientist</t>
  </si>
  <si>
    <t>Victoria's Big Build</t>
  </si>
  <si>
    <t>Data Quality Analyst - Irving or Tampa - 12 months - W2 or IC only...</t>
  </si>
  <si>
    <t>StudentJob DE</t>
  </si>
  <si>
    <t>Tenure track position in Cancer Data Science</t>
  </si>
  <si>
    <t>University of Helsinki - iCAN</t>
  </si>
  <si>
    <t>Data Analyst - Empty Homes - Edinburgh</t>
  </si>
  <si>
    <t>Backend Software engineer-TikTok Data Privacy</t>
  </si>
  <si>
    <t>['go', 'c++', 'python', 'java']</t>
  </si>
  <si>
    <t>{'programming': ['go', 'c++', 'python', 'java']}</t>
  </si>
  <si>
    <t>data analyst junior.</t>
  </si>
  <si>
    <t>['sql', 'nosql', 'typescript', 'mongodb', 'mongodb', 'python', 'dynamodb', 'graphql']</t>
  </si>
  <si>
    <t>{'databases': ['mongodb', 'dynamodb'], 'libraries': ['graphql'], 'programming': ['sql', 'nosql', 'typescript', 'mongodb', 'python']}</t>
  </si>
  <si>
    <t>Technology Developer/Analyst</t>
  </si>
  <si>
    <t>9 Dots Consulting Sdn Bhd</t>
  </si>
  <si>
    <t>Remote Enterprise Data Engineer - Advisory</t>
  </si>
  <si>
    <t>Monett, MO</t>
  </si>
  <si>
    <t>Ide Group</t>
  </si>
  <si>
    <t>['python', 'shell', 'spark', 'pyspark']</t>
  </si>
  <si>
    <t>{'libraries': ['spark', 'pyspark'], 'programming': ['python', 'shell']}</t>
  </si>
  <si>
    <t>Big Data Engineer 4 (Python, PySpark, SQL, Hadoop, Hive, GCP)</t>
  </si>
  <si>
    <t>['python', 'sql', 'java', 'php', 'gcp', 'aws', 'azure', 'pyspark', 'hadoop', 'spark', 'kafka', 'linux']</t>
  </si>
  <si>
    <t>{'cloud': ['gcp', 'aws', 'azure'], 'libraries': ['pyspark', 'hadoop', 'spark', 'kafka'], 'os': ['linux'], 'programming': ['python', 'sql', 'java', 'php']}</t>
  </si>
  <si>
    <t>['sql', 'java', 'mysql', 'azure', 'linux', 'github']</t>
  </si>
  <si>
    <t>{'cloud': ['azure'], 'databases': ['mysql'], 'os': ['linux'], 'other': ['github'], 'programming': ['sql', 'java']}</t>
  </si>
  <si>
    <t>['linux', 'redhat', 'docker', 'kubernetes', 'gitlab', 'jenkins', 'ansible']</t>
  </si>
  <si>
    <t>{'os': ['linux', 'redhat'], 'other': ['docker', 'kubernetes', 'gitlab', 'jenkins', 'ansible']}</t>
  </si>
  <si>
    <t>Consulting-SAMA-A&amp;C-PySpark Data Engineer-Senior Consultant</t>
  </si>
  <si>
    <t>['sql', 'sas', 'sas', 'python', 'spark']</t>
  </si>
  <si>
    <t>{'analyst_tools': ['sas'], 'libraries': ['spark'], 'programming': ['sql', 'sas', 'python']}</t>
  </si>
  <si>
    <t>Data Sceince</t>
  </si>
  <si>
    <t>['sql', 'python', 'scala', 'snowflake', 'hadoop', 'spark', 'tableau', 'excel', 'visio', 'powerpoint']</t>
  </si>
  <si>
    <t>{'analyst_tools': ['tableau', 'excel', 'visio', 'powerpoint'], 'cloud': ['snowflake'], 'libraries': ['hadoop', 'spark'], 'programming': ['sql', 'python', 'scala']}</t>
  </si>
  <si>
    <t>Dataanalyst TZ</t>
  </si>
  <si>
    <t>['python', 'sql', 'nosql', 'azure', 'power bi']</t>
  </si>
  <si>
    <t>{'analyst_tools': ['power bi'], 'cloud': ['azure'], 'programming': ['python', 'sql', 'nosql']}</t>
  </si>
  <si>
    <t>['python', 'sql', 'scala', 'nosql', 'databricks', 'azure', 'pyspark', 'hadoop', 'kafka', 'tableau', 'github', 'jira']</t>
  </si>
  <si>
    <t>{'analyst_tools': ['tableau'], 'async': ['jira'], 'cloud': ['databricks', 'azure'], 'libraries': ['pyspark', 'hadoop', 'kafka'], 'other': ['github'], 'programming': ['python', 'sql', 'scala', 'nosql']}</t>
  </si>
  <si>
    <t>Data Engineer- Remote From Italy</t>
  </si>
  <si>
    <t>Staff Software Engineer - Network Data Analytics</t>
  </si>
  <si>
    <t>['java', 'go', 'python', 'scala', 'aws', 'redshift', 'spark', 'kafka']</t>
  </si>
  <si>
    <t>{'cloud': ['aws', 'redshift'], 'libraries': ['spark', 'kafka'], 'programming': ['java', 'go', 'python', 'scala']}</t>
  </si>
  <si>
    <t>urbanData Analytics (Alantra Group)</t>
  </si>
  <si>
    <t>['sas', 'sas', 'sql', 'python', 'r', 'alteryx', 'tableau', 'cognos']</t>
  </si>
  <si>
    <t>{'analyst_tools': ['sas', 'alteryx', 'tableau', 'cognos'], 'programming': ['sas', 'sql', 'python', 'r']}</t>
  </si>
  <si>
    <t>['sql', 'php', 'ruby', 'ruby', 'javascript', 'html', 'css', 'python', 'r', 'snowflake', 'azure', 'aws', 'gcp', 'react', 'jquery', 'angular', 'vue', 'node', 'ssis']</t>
  </si>
  <si>
    <t>{'analyst_tools': ['ssis'], 'cloud': ['snowflake', 'azure', 'aws', 'gcp'], 'libraries': ['react'], 'programming': ['sql', 'php', 'ruby', 'javascript', 'html', 'css', 'python', 'r'], 'webframeworks': ['ruby', 'jquery', 'angular', 'vue', 'node']}</t>
  </si>
  <si>
    <t>Staff, Data Engineer</t>
  </si>
  <si>
    <t>Reporting &amp; Analytics Business Analyst</t>
  </si>
  <si>
    <t>['sql', 'python', 'aws', 'redshift', 'excel', 'power bi', 'dax', 'powerpoint', 'word']</t>
  </si>
  <si>
    <t>{'analyst_tools': ['excel', 'power bi', 'dax', 'powerpoint', 'word'], 'cloud': ['aws', 'redshift'], 'programming': ['sql', 'python']}</t>
  </si>
  <si>
    <t>GCP Data Engineer ( PAN INDIA)</t>
  </si>
  <si>
    <t>['sql', 'java', 'python', 'gcp', 'bigquery', 'hadoop', 'spark', 'jenkins']</t>
  </si>
  <si>
    <t>{'cloud': ['gcp', 'bigquery'], 'libraries': ['hadoop', 'spark'], 'other': ['jenkins'], 'programming': ['sql', 'java', 'python']}</t>
  </si>
  <si>
    <t>Data Analyst Junior On Site</t>
  </si>
  <si>
    <t>Liscate, Metropolitan City of Milan, Italy</t>
  </si>
  <si>
    <t>PTA GROUP</t>
  </si>
  <si>
    <t>Business Analytics Analyst 1</t>
  </si>
  <si>
    <t>['sql', 'python', 'excel', 'power bi', 'dax', 'jira']</t>
  </si>
  <si>
    <t>{'analyst_tools': ['excel', 'power bi', 'dax'], 'async': ['jira'], 'programming': ['sql', 'python']}</t>
  </si>
  <si>
    <t>Hands-On Director of Engineering</t>
  </si>
  <si>
    <t>['sql', 'python', 'java', 'go', 'aws', 'databricks', 'spark', 'angular', 'flow']</t>
  </si>
  <si>
    <t>{'cloud': ['aws', 'databricks'], 'libraries': ['spark'], 'other': ['flow'], 'programming': ['sql', 'python', 'java', 'go'], 'webframeworks': ['angular']}</t>
  </si>
  <si>
    <t>['go', 'pyspark', 'kafka']</t>
  </si>
  <si>
    <t>{'libraries': ['pyspark', 'kafka'], 'programming': ['go']}</t>
  </si>
  <si>
    <t>Automak Automotive Co. K.S.C.C</t>
  </si>
  <si>
    <t>Data Science Manager Sr</t>
  </si>
  <si>
    <t>['sql', 'python', 'shell', 'pyspark', 'hadoop', 'tableau', 'git']</t>
  </si>
  <si>
    <t>{'analyst_tools': ['tableau'], 'libraries': ['pyspark', 'hadoop'], 'other': ['git'], 'programming': ['sql', 'python', 'shell']}</t>
  </si>
  <si>
    <t>ICVR</t>
  </si>
  <si>
    <t>['mongodb', 'mongodb', 'postgresql', 'linux', 'docker', 'terraform']</t>
  </si>
  <si>
    <t>{'databases': ['mongodb', 'postgresql'], 'os': ['linux'], 'other': ['docker', 'terraform'], 'programming': ['mongodb']}</t>
  </si>
  <si>
    <t>['sql', 'sql server', 'word', 'power bi', 'ssrs']</t>
  </si>
  <si>
    <t>{'analyst_tools': ['word', 'power bi', 'ssrs'], 'databases': ['sql server'], 'programming': ['sql']}</t>
  </si>
  <si>
    <t>Qualitative Analyst at Kenya Medical Research Institute</t>
  </si>
  <si>
    <t>Kenya Medical Research Institute - KEMRI</t>
  </si>
  <si>
    <t>Business Data Analyst Promotionen (w/m), 80%</t>
  </si>
  <si>
    <t>RWS Holdings Plc</t>
  </si>
  <si>
    <t>['r', 'python', 'sql', 'mysql', 'redshift', 'digitalocean', 'hadoop', 'spark', 'tensorflow', 'pytorch', 'mxnet', 'keras', 'theano', 'excel']</t>
  </si>
  <si>
    <t>{'analyst_tools': ['excel'], 'cloud': ['redshift', 'digitalocean'], 'databases': ['mysql'], 'libraries': ['hadoop', 'spark', 'tensorflow', 'pytorch', 'mxnet', 'keras', 'theano'], 'programming': ['r', 'python', 'sql']}</t>
  </si>
  <si>
    <t>Data Scientist. Job in Manitou Springs WDTN Jobs</t>
  </si>
  <si>
    <t>data engineer , 4 - 11 years</t>
  </si>
  <si>
    <t>Prince George's Child Resource Center</t>
  </si>
  <si>
    <t>['sql', 'perl', 'bash', 'groovy', 'python', 'java', 'shell', 'redis', 'azure', 'hadoop', 'spark', 'kafka', 'linux', 'centos', 'tableau', 'jenkins', 'docker', 'ansible', 'yarn', 'terraform', 'puppet']</t>
  </si>
  <si>
    <t>{'analyst_tools': ['tableau'], 'cloud': ['azure'], 'databases': ['redis'], 'libraries': ['hadoop', 'spark', 'kafka'], 'os': ['linux', 'centos'], 'other': ['jenkins', 'docker', 'ansible', 'yarn', 'terraform', 'puppet'], 'programming': ['sql', 'perl', 'bash', 'groovy', 'python', 'java', 'shell']}</t>
  </si>
  <si>
    <t>Software Test Analyst Specialist</t>
  </si>
  <si>
    <t>['sql', 'java', 'linux', 'splunk', 'jenkins', 'jira']</t>
  </si>
  <si>
    <t>{'analyst_tools': ['splunk'], 'async': ['jira'], 'os': ['linux'], 'other': ['jenkins'], 'programming': ['sql', 'java']}</t>
  </si>
  <si>
    <t>['python', 'java', 'r', 'c++']</t>
  </si>
  <si>
    <t>{'programming': ['python', 'java', 'r', 'c++']}</t>
  </si>
  <si>
    <t>CARLCARE SERVICE THA CO.,LTD.</t>
  </si>
  <si>
    <t>Endpoint Engineer Senior</t>
  </si>
  <si>
    <t>['python', 'r', 'go', 'azure', 'excel']</t>
  </si>
  <si>
    <t>{'analyst_tools': ['excel'], 'cloud': ['azure'], 'programming': ['python', 'r', 'go']}</t>
  </si>
  <si>
    <t>Ecommerce data analyst</t>
  </si>
  <si>
    <t>Cisco NL</t>
  </si>
  <si>
    <t>Lead data scientist - Search &amp; Recommandation (F/H)</t>
  </si>
  <si>
    <t>['python', 'r', 'java', 'javascript', 'sql', 'mongodb', 'mongodb', 'elasticsearch', 'plotly', 'spark', 'numpy', 'matplotlib', 'scikit-learn', 'splunk', 'tableau']</t>
  </si>
  <si>
    <t>{'analyst_tools': ['splunk', 'tableau'], 'databases': ['mongodb', 'elasticsearch'], 'libraries': ['plotly', 'spark', 'numpy', 'matplotlib', 'scikit-learn'], 'programming': ['python', 'r', 'java', 'javascript', 'sql', 'mongodb']}</t>
  </si>
  <si>
    <t>['vba', 'sql', 'c#', 'python', 'html']</t>
  </si>
  <si>
    <t>{'programming': ['vba', 'sql', 'c#', 'python', 'html']}</t>
  </si>
  <si>
    <t>Data Science Intern, BRS</t>
  </si>
  <si>
    <t>US Steel</t>
  </si>
  <si>
    <t>Senior IT Business Analyst m/w</t>
  </si>
  <si>
    <t>Scientist (M/F/x)</t>
  </si>
  <si>
    <t>Koninklijk Belgisch Instituut voor Ruimte-Aeronomie</t>
  </si>
  <si>
    <t>Valor Unico</t>
  </si>
  <si>
    <t>Embel Assist</t>
  </si>
  <si>
    <t>IT Software Engineer Job In SINGAPORE HONG KONG</t>
  </si>
  <si>
    <t>Data Analyst, Business Marketing, Apac</t>
  </si>
  <si>
    <t>['sql', 'python', 'r', 'spreadsheet', 'excel']</t>
  </si>
  <si>
    <t>{'analyst_tools': ['spreadsheet', 'excel'], 'programming': ['sql', 'python', 'r']}</t>
  </si>
  <si>
    <t>['sql', 'spark', 'kafka', 'airflow', 'tableau', 'cognos']</t>
  </si>
  <si>
    <t>{'analyst_tools': ['tableau', 'cognos'], 'libraries': ['spark', 'kafka', 'airflow'], 'programming': ['sql']}</t>
  </si>
  <si>
    <t>Data Scientist in Financial/Insurance Modelling Engineer</t>
  </si>
  <si>
    <t>Godalming, UK</t>
  </si>
  <si>
    <t>Senior Full Stack Engineer - Dashboards</t>
  </si>
  <si>
    <t>['typescript', 'java', 'aws', 'gcp', 'react', 'kubernetes', 'docker']</t>
  </si>
  <si>
    <t>{'cloud': ['aws', 'gcp'], 'libraries': ['react'], 'other': ['kubernetes', 'docker'], 'programming': ['typescript', 'java']}</t>
  </si>
  <si>
    <t>Work Prep Engineer</t>
  </si>
  <si>
    <t>Kaeferltd</t>
  </si>
  <si>
    <t>Data Analyst Stf</t>
  </si>
  <si>
    <t>Senior Specialist, Product Management – Data insights and analysis</t>
  </si>
  <si>
    <t>['r', 'c', 'word']</t>
  </si>
  <si>
    <t>{'analyst_tools': ['word'], 'programming': ['r', 'c']}</t>
  </si>
  <si>
    <t>Digital Procurement Analyst</t>
  </si>
  <si>
    <t>['sql', 'python', 'javascript', 'java', 'c#', 'sql server', 'ssis', 'ssrs', 'tableau']</t>
  </si>
  <si>
    <t>{'analyst_tools': ['ssis', 'ssrs', 'tableau'], 'databases': ['sql server'], 'programming': ['sql', 'python', 'javascript', 'java', 'c#']}</t>
  </si>
  <si>
    <t>The Northern Trust Company</t>
  </si>
  <si>
    <t>CG Elementum AG</t>
  </si>
  <si>
    <t>Functional Data Analyst - Urgent Hire</t>
  </si>
  <si>
    <t>Data analyst in the Metabolomics group Nestlé Institute of Food Safety</t>
  </si>
  <si>
    <t>['r', 'python', 'matlab', 'azure']</t>
  </si>
  <si>
    <t>{'cloud': ['azure'], 'programming': ['r', 'python', 'matlab']}</t>
  </si>
  <si>
    <t>AtWork Personnel</t>
  </si>
  <si>
    <t>Record Data Entry Analyst</t>
  </si>
  <si>
    <t>Wise Staffing Group</t>
  </si>
  <si>
    <t>Tromzo</t>
  </si>
  <si>
    <t>['python', 'sql', 'redis', 'dynamodb', 'aws', 'django', 'docker', 'kubernetes']</t>
  </si>
  <si>
    <t>{'cloud': ['aws'], 'databases': ['redis', 'dynamodb'], 'other': ['docker', 'kubernetes'], 'programming': ['python', 'sql'], 'webframeworks': ['django']}</t>
  </si>
  <si>
    <t>Ai &amp; Data Science Trainer / Coach</t>
  </si>
  <si>
    <t>BeCode</t>
  </si>
  <si>
    <t>['go', 'shell', 'python', 'scikit-learn', 'pandas', 'numpy', 'tensorflow', 'windows', 'linux', 'sap', 'terminal', 'github', 'trello']</t>
  </si>
  <si>
    <t>{'analyst_tools': ['sap'], 'async': ['trello'], 'libraries': ['scikit-learn', 'pandas', 'numpy', 'tensorflow'], 'os': ['windows', 'linux'], 'other': ['terminal', 'github'], 'programming': ['go', 'shell', 'python']}</t>
  </si>
  <si>
    <t>CIC Insurance</t>
  </si>
  <si>
    <t>['python', 'sql', 'aws', 'databricks', 'spark', 'kafka', 'pyspark']</t>
  </si>
  <si>
    <t>{'cloud': ['aws', 'databricks'], 'libraries': ['spark', 'kafka', 'pyspark'], 'programming': ['python', 'sql']}</t>
  </si>
  <si>
    <t>National Graduate Training Programme (UAE Nationals only) – Lead...</t>
  </si>
  <si>
    <t>via Jobs.insert.lk</t>
  </si>
  <si>
    <t>STS - Cyber Data Analyst - Now Hiring</t>
  </si>
  <si>
    <t>Warner Music</t>
  </si>
  <si>
    <t>IQTech</t>
  </si>
  <si>
    <t>Senior Master Data Lead</t>
  </si>
  <si>
    <t>Senior Pricing Business Analyst - Remote / Telecommute</t>
  </si>
  <si>
    <t>Technical Analyst, Data Analytics, Program Manager</t>
  </si>
  <si>
    <t>['go', 'oracle', 'excel', 'powerpoint', 'confluence']</t>
  </si>
  <si>
    <t>{'analyst_tools': ['excel', 'powerpoint'], 'async': ['confluence'], 'cloud': ['oracle'], 'programming': ['go']}</t>
  </si>
  <si>
    <t>Motion (Creative Analytics)</t>
  </si>
  <si>
    <t>Intern, Consumer Insights</t>
  </si>
  <si>
    <t>Analyst - Customer Insights %26 Analytics - (Job Number: GGN00001115)</t>
  </si>
  <si>
    <t>Consultant / Snr Consultant (Data Engineer / ETL / BI)</t>
  </si>
  <si>
    <t>Senior Scala</t>
  </si>
  <si>
    <t>['scala', 'linux', 'windows']</t>
  </si>
  <si>
    <t>{'os': ['linux', 'windows'], 'programming': ['scala']}</t>
  </si>
  <si>
    <t>Lead Pension Data Management Analyst</t>
  </si>
  <si>
    <t>Lead Engineer, Data Science Experience and Enablement</t>
  </si>
  <si>
    <t>['python', 'scala', 'r', 'databricks', 'aws', 'gitlab', 'github']</t>
  </si>
  <si>
    <t>{'cloud': ['databricks', 'aws'], 'other': ['gitlab', 'github'], 'programming': ['python', 'scala', 'r']}</t>
  </si>
  <si>
    <t>São Carlos, State of São Paulo, Brazil</t>
  </si>
  <si>
    <t>Institutional Shareholder Services Inc.</t>
  </si>
  <si>
    <t>Mount Royal University</t>
  </si>
  <si>
    <t>['sql', 'oracle', 'ms access', 'sheets', 'flow']</t>
  </si>
  <si>
    <t>{'analyst_tools': ['ms access', 'sheets'], 'cloud': ['oracle'], 'other': ['flow'], 'programming': ['sql']}</t>
  </si>
  <si>
    <t>Fello</t>
  </si>
  <si>
    <t>['python', 'sql', 'aws', 'redshift', 'databricks', 'airflow', 'linux', 'tableau']</t>
  </si>
  <si>
    <t>{'analyst_tools': ['tableau'], 'cloud': ['aws', 'redshift', 'databricks'], 'libraries': ['airflow'], 'os': ['linux'], 'programming': ['python', 'sql']}</t>
  </si>
  <si>
    <t>QA engineer( IYNO )</t>
  </si>
  <si>
    <t>IYNO</t>
  </si>
  <si>
    <t>GAINSCO</t>
  </si>
  <si>
    <t>Digitalization Analyst</t>
  </si>
  <si>
    <t>['nosql', 'python', 'sql', 'scala', 'java', 'shell', 'aws', 'databricks', 'spark', 'hadoop', 'kafka', 'unix', 'linux', 'docker', 'kubernetes']</t>
  </si>
  <si>
    <t>{'cloud': ['aws', 'databricks'], 'libraries': ['spark', 'hadoop', 'kafka'], 'os': ['unix', 'linux'], 'other': ['docker', 'kubernetes'], 'programming': ['nosql', 'python', 'sql', 'scala', 'java', 'shell']}</t>
  </si>
  <si>
    <t>Werkstudent (m/w/d) Data Engineer / Data Architect</t>
  </si>
  <si>
    <t>Secunet Security Networks AG</t>
  </si>
  <si>
    <t>['python', 'java', 'sql', 'aws', 'airflow', 'spark', 'kubernetes']</t>
  </si>
  <si>
    <t>{'cloud': ['aws'], 'libraries': ['airflow', 'spark'], 'other': ['kubernetes'], 'programming': ['python', 'java', 'sql']}</t>
  </si>
  <si>
    <t>Staff 1-consulting SQL Dev</t>
  </si>
  <si>
    <t>Sr. Tableau Developer/Sr. Data Analyst</t>
  </si>
  <si>
    <t>Texas Permanent School Fund Management Company, Inc.</t>
  </si>
  <si>
    <t>CXC Global Poland SP z.o.o</t>
  </si>
  <si>
    <t>['sql', 'python', 'r', 'go', 'hadoop', 'tableau', 'power bi', 'terminal']</t>
  </si>
  <si>
    <t>{'analyst_tools': ['tableau', 'power bi'], 'libraries': ['hadoop'], 'other': ['terminal'], 'programming': ['sql', 'python', 'r', 'go']}</t>
  </si>
  <si>
    <t>Data Governance &amp; Reporting Analyst</t>
  </si>
  <si>
    <t>Consultant.e Data Scientist Confirmé.e</t>
  </si>
  <si>
    <t>Nantes, France   (+4 others)</t>
  </si>
  <si>
    <t>Data Technical Lead</t>
  </si>
  <si>
    <t>Mutares SE &amp; Co. KGaA</t>
  </si>
  <si>
    <t>['python', 'sql', 'azure', 'pandas', 'airflow', 'sap']</t>
  </si>
  <si>
    <t>{'analyst_tools': ['sap'], 'cloud': ['azure'], 'libraries': ['pandas', 'airflow'], 'programming': ['python', 'sql']}</t>
  </si>
  <si>
    <t>['tableau', 'excel', 'powerpoint', 'word', 'sap', 'jira']</t>
  </si>
  <si>
    <t>{'analyst_tools': ['tableau', 'excel', 'powerpoint', 'word', 'sap'], 'async': ['jira']}</t>
  </si>
  <si>
    <t>['sql', 'python', 'shell', 'linux']</t>
  </si>
  <si>
    <t>{'os': ['linux'], 'programming': ['sql', 'python', 'shell']}</t>
  </si>
  <si>
    <t>Director, Data Science - Remote Presence Engagement</t>
  </si>
  <si>
    <t>Denver Health</t>
  </si>
  <si>
    <t>['sql', 'sas', 'sas', 'sql server', 'spss', 'ssrs', 'excel']</t>
  </si>
  <si>
    <t>{'analyst_tools': ['sas', 'spss', 'ssrs', 'excel'], 'databases': ['sql server'], 'programming': ['sql', 'sas']}</t>
  </si>
  <si>
    <t>Afterkarma Inc</t>
  </si>
  <si>
    <t>Datenservice+ GmbH</t>
  </si>
  <si>
    <t>['python', 'sql', 'c#', 'ssis']</t>
  </si>
  <si>
    <t>{'analyst_tools': ['ssis'], 'programming': ['python', 'sql', 'c#']}</t>
  </si>
  <si>
    <t>Fuji Bakery Supplies (M) Sdn Bhd</t>
  </si>
  <si>
    <t>Gallothai Co., Ltd.</t>
  </si>
  <si>
    <t>Gravity</t>
  </si>
  <si>
    <t>['sql', 'nosql', 'python', 'r', 'java', 'javascript', 'kafka', 'airflow', 'git']</t>
  </si>
  <si>
    <t>{'libraries': ['kafka', 'airflow'], 'other': ['git'], 'programming': ['sql', 'nosql', 'python', 'r', 'java', 'javascript']}</t>
  </si>
  <si>
    <t>Data Engineer with AI/ML @ Cupertino, CA (Day 1 Onsite) / Full time</t>
  </si>
  <si>
    <t>Burgeon IT Services</t>
  </si>
  <si>
    <t>OptiValue Tek Consulting</t>
  </si>
  <si>
    <t>['python', 'sql', 'postgresql', 'aws', 'snowflake', 'azure', 'databricks', 'redshift', 'bigquery', 'spark', 'kafka', 'airflow']</t>
  </si>
  <si>
    <t>{'cloud': ['aws', 'snowflake', 'azure', 'databricks', 'redshift', 'bigquery'], 'databases': ['postgresql'], 'libraries': ['spark', 'kafka', 'airflow'], 'programming': ['python', 'sql']}</t>
  </si>
  <si>
    <t>Manager, Data and Analytics LA</t>
  </si>
  <si>
    <t>['go', 'sql', 'sql server', 'azure', 'sap']</t>
  </si>
  <si>
    <t>{'analyst_tools': ['sap'], 'cloud': ['azure'], 'databases': ['sql server'], 'programming': ['go', 'sql']}</t>
  </si>
  <si>
    <t>BABEL Sistemas de Información</t>
  </si>
  <si>
    <t>Data Analyst Intelligence Led Financial Crime</t>
  </si>
  <si>
    <t>Java Software Engineer (Market Data Time Series) (80-100%)</t>
  </si>
  <si>
    <t>Fixed Income Analyst</t>
  </si>
  <si>
    <t>Data Scientist (Data Analyst / Mining / Processing / Programming ...</t>
  </si>
  <si>
    <t>#WSIP #SGUnitedJobs Service Data Analyst</t>
  </si>
  <si>
    <t>['sql', 'powershell', 'javascript', 'sql server', 'azure', 'aws', 'vmware', 'windows']</t>
  </si>
  <si>
    <t>{'cloud': ['azure', 'aws', 'vmware'], 'databases': ['sql server'], 'os': ['windows'], 'programming': ['sql', 'powershell', 'javascript']}</t>
  </si>
  <si>
    <t>Monument Re Group</t>
  </si>
  <si>
    <t>['sql', 'azure', 'dax', 'power bi', 'ssis']</t>
  </si>
  <si>
    <t>{'analyst_tools': ['dax', 'power bi', 'ssis'], 'cloud': ['azure'], 'programming': ['sql']}</t>
  </si>
  <si>
    <t>Senior Data Business Solutions Analyst</t>
  </si>
  <si>
    <t>['java', 'python', 'sql', 'gcp', 'unix', 'kubernetes', 'terraform']</t>
  </si>
  <si>
    <t>{'cloud': ['gcp'], 'os': ['unix'], 'other': ['kubernetes', 'terraform'], 'programming': ['java', 'python', 'sql']}</t>
  </si>
  <si>
    <t>NP Solution Limited</t>
  </si>
  <si>
    <t>VION Food Group</t>
  </si>
  <si>
    <t>Software Engineer w/ Data Engineering Focus</t>
  </si>
  <si>
    <t>['aws', 'azure', 'tableau']</t>
  </si>
  <si>
    <t>{'analyst_tools': ['tableau'], 'cloud': ['aws', 'azure']}</t>
  </si>
  <si>
    <t>Bikham - Senior Data Scientist</t>
  </si>
  <si>
    <t>Assistant Scientist – Socioeconomic Modeling and Policy Research...</t>
  </si>
  <si>
    <t>International Rice Research Institute (IRRI)</t>
  </si>
  <si>
    <t>Capital Markets (CM) - Data Analyst Senior Associate</t>
  </si>
  <si>
    <t>['sql', 'python', 'vba', 'vb.net', 'tableau', 'alteryx', 'excel']</t>
  </si>
  <si>
    <t>{'analyst_tools': ['tableau', 'alteryx', 'excel'], 'programming': ['sql', 'python', 'vba', 'vb.net']}</t>
  </si>
  <si>
    <t>['sql', 'python', 'scala', 'java', 'jupyter', 'pyspark', 'spark', 'power bi', 'tableau', 'powerpoint']</t>
  </si>
  <si>
    <t>{'analyst_tools': ['power bi', 'tableau', 'powerpoint'], 'libraries': ['jupyter', 'pyspark', 'spark'], 'programming': ['sql', 'python', 'scala', 'java']}</t>
  </si>
  <si>
    <t>Data Quality Analyst (1k/day Internship)</t>
  </si>
  <si>
    <t>['sql', 'selenium', 'flow']</t>
  </si>
  <si>
    <t>{'libraries': ['selenium'], 'other': ['flow'], 'programming': ['sql']}</t>
  </si>
  <si>
    <t>Data Operations Analyst - Asset Management FinTech</t>
  </si>
  <si>
    <t>Tempest Vane Partners</t>
  </si>
  <si>
    <t>Site Intelligence Analyst Intern</t>
  </si>
  <si>
    <t>Kubernetes engineer( Сервионика )</t>
  </si>
  <si>
    <t>Сервионика</t>
  </si>
  <si>
    <t>['python', 'postgresql', 'vmware', 'openstack', 'kafka', 'linux', 'kubernetes', 'terraform', 'ansible']</t>
  </si>
  <si>
    <t>{'cloud': ['vmware', 'openstack'], 'databases': ['postgresql'], 'libraries': ['kafka'], 'os': ['linux'], 'other': ['kubernetes', 'terraform', 'ansible'], 'programming': ['python']}</t>
  </si>
  <si>
    <t>Head Data Sciences</t>
  </si>
  <si>
    <t>Senior/Lead Data Engineer( Ок Софт )</t>
  </si>
  <si>
    <t>Graduate Data Scientist Internship, Fall 2023</t>
  </si>
  <si>
    <t>Sales Excellence - COE - Data Engineering Specialist</t>
  </si>
  <si>
    <t>['sql', 'vba', 'python', 'gcp', 'azure', 'bigquery', 'excel', 'power bi', 'flow']</t>
  </si>
  <si>
    <t>{'analyst_tools': ['excel', 'power bi'], 'cloud': ['gcp', 'azure', 'bigquery'], 'other': ['flow'], 'programming': ['sql', 'vba', 'python']}</t>
  </si>
  <si>
    <t>Stagiaire Data Science - 6 mois Mieux écouter nos clients grâce au...</t>
  </si>
  <si>
    <t>บริษัท อินฟินิท เทคโนโลยี คอร์ปอเรชั่น จำกัดและบริษัทในเครือ</t>
  </si>
  <si>
    <t>Lead Data Scientist - IB</t>
  </si>
  <si>
    <t>Pyramid IT Consulting Private Limited</t>
  </si>
  <si>
    <t>Software Engineer –</t>
  </si>
  <si>
    <t>HR Business Solutions Analyst</t>
  </si>
  <si>
    <t>['python', 'sql', 'powershell', 'sql server', 'power bi', 'ssis', 'ssrs']</t>
  </si>
  <si>
    <t>{'analyst_tools': ['power bi', 'ssis', 'ssrs'], 'databases': ['sql server'], 'programming': ['python', 'sql', 'powershell']}</t>
  </si>
  <si>
    <t>Technical ELINT Data Analyst with Security Clearance</t>
  </si>
  <si>
    <t>CURO Financial Technologies Corp</t>
  </si>
  <si>
    <t>['sql', 'powershell', 'python', 'c#']</t>
  </si>
  <si>
    <t>{'programming': ['sql', 'powershell', 'python', 'c#']}</t>
  </si>
  <si>
    <t>55 SILVER</t>
  </si>
  <si>
    <t>Data Analyst Jnior</t>
  </si>
  <si>
    <t>Cadastra Performace First</t>
  </si>
  <si>
    <t>Data Analyst II (Hybrid Role)</t>
  </si>
  <si>
    <t>Data-Engineer*</t>
  </si>
  <si>
    <t>(2023 summer intern) Associate Data Scientist</t>
  </si>
  <si>
    <t>['r', 'python', 'matlab', 'scala', 'oracle', 'ibm cloud', 'tensorflow', 'keras', 'sap']</t>
  </si>
  <si>
    <t>{'analyst_tools': ['sap'], 'cloud': ['oracle', 'ibm cloud'], 'libraries': ['tensorflow', 'keras'], 'programming': ['r', 'python', 'matlab', 'scala']}</t>
  </si>
  <si>
    <t>SapientBPO Valenzuela</t>
  </si>
  <si>
    <t>Visser &amp; Van Baars - Data Engineer Logistiek</t>
  </si>
  <si>
    <t>Sr. Principal Data Scientist Jobs</t>
  </si>
  <si>
    <t>Analyst - TAG</t>
  </si>
  <si>
    <t>['excel', 'powerpoint', 'power bi', 'alteryx']</t>
  </si>
  <si>
    <t>{'analyst_tools': ['excel', 'powerpoint', 'power bi', 'alteryx']}</t>
  </si>
  <si>
    <t>['r', 'python', 'sql', 'azure', 'tableau', 'git', 'jira', 'confluence']</t>
  </si>
  <si>
    <t>{'analyst_tools': ['tableau'], 'async': ['jira', 'confluence'], 'cloud': ['azure'], 'other': ['git'], 'programming': ['r', 'python', 'sql']}</t>
  </si>
  <si>
    <t>Senior Analytical Expert</t>
  </si>
  <si>
    <t>Rowhedge, Colchester, UK</t>
  </si>
  <si>
    <t>['r', 'sas', 'sas', 'sql', 'sql server', 'power bi', 'spss', 'excel']</t>
  </si>
  <si>
    <t>{'analyst_tools': ['sas', 'power bi', 'spss', 'excel'], 'databases': ['sql server'], 'programming': ['r', 'sas', 'sql']}</t>
  </si>
  <si>
    <t>DC Engineer, Site Operations</t>
  </si>
  <si>
    <t>['go', 'oracle', 'aws', 'azure', 'node', 'github', 'jenkins', 'ansible', 'puppet', 'chef', 'terraform', 'kubernetes', 'docker', 'twilio']</t>
  </si>
  <si>
    <t>{'cloud': ['oracle', 'aws', 'azure'], 'other': ['github', 'jenkins', 'ansible', 'puppet', 'chef', 'terraform', 'kubernetes', 'docker'], 'programming': ['go'], 'sync': ['twilio'], 'webframeworks': ['node']}</t>
  </si>
  <si>
    <t>SunPlus Data Group, Inc.</t>
  </si>
  <si>
    <t>['powerpoint', 'webex']</t>
  </si>
  <si>
    <t>{'analyst_tools': ['powerpoint'], 'sync': ['webex']}</t>
  </si>
  <si>
    <t>['python', 'tensorflow', 'keras', 'pytorch', 'matplotlib']</t>
  </si>
  <si>
    <t>{'libraries': ['tensorflow', 'keras', 'pytorch', 'matplotlib'], 'programming': ['python']}</t>
  </si>
  <si>
    <t>Data Engineer - Petersfield - 52k - Hybrid</t>
  </si>
  <si>
    <t>Petersfield, UK</t>
  </si>
  <si>
    <t>Data Scientist(Day 1 on site)</t>
  </si>
  <si>
    <t>VP, ICM Counterparty Data Remediation Analyst</t>
  </si>
  <si>
    <t>Fraud Data Scientist, AGS Central Business Intelligence</t>
  </si>
  <si>
    <t>Data Scientist || Frisco, TX &amp; Seattle, WA (Onsite)</t>
  </si>
  <si>
    <t>['spring', 'electron']</t>
  </si>
  <si>
    <t>{'libraries': ['spring', 'electron']}</t>
  </si>
  <si>
    <t>Dnv Singapore Pte. Ltd.</t>
  </si>
  <si>
    <t>Senior Big Data Engineer with Hadoop</t>
  </si>
  <si>
    <t>Globalize FQA Business Analyst</t>
  </si>
  <si>
    <t>Senior Data Systems Analyst – Dallas, TX</t>
  </si>
  <si>
    <t>['sql', 'go', 'sql server', 'excel', 'ssrs', 'power bi', 'monday.com']</t>
  </si>
  <si>
    <t>{'analyst_tools': ['excel', 'ssrs', 'power bi'], 'async': ['monday.com'], 'databases': ['sql server'], 'programming': ['sql', 'go']}</t>
  </si>
  <si>
    <t>NGO Jobs Lebanon | Senior Data Engineer</t>
  </si>
  <si>
    <t>via محمد علي</t>
  </si>
  <si>
    <t>Wein &amp; Vinos GmbH</t>
  </si>
  <si>
    <t>['python', 'java', 'sql', 'azure', 'databricks', 'spring', 'angular', 'tableau', 'power bi', 'terraform']</t>
  </si>
  <si>
    <t>{'analyst_tools': ['tableau', 'power bi'], 'cloud': ['azure', 'databricks'], 'libraries': ['spring'], 'other': ['terraform'], 'programming': ['python', 'java', 'sql'], 'webframeworks': ['angular']}</t>
  </si>
  <si>
    <t>Crm Platform Analyst</t>
  </si>
  <si>
    <t>Senior Data Engineer im Bankenumfeld.</t>
  </si>
  <si>
    <t>Commerzbank AG</t>
  </si>
  <si>
    <t>MERMAID VENTURES PTE. LTD.</t>
  </si>
  <si>
    <t>['python', 'sql', 'snowflake', 'azure', 'databricks', 'aws', 'pyspark', 'dax', 'asana']</t>
  </si>
  <si>
    <t>{'analyst_tools': ['dax'], 'async': ['asana'], 'cloud': ['snowflake', 'azure', 'databricks', 'aws'], 'libraries': ['pyspark'], 'programming': ['python', 'sql']}</t>
  </si>
  <si>
    <t>['go', 'sql', 'sql server', 'power bi', 'dax']</t>
  </si>
  <si>
    <t>{'analyst_tools': ['power bi', 'dax'], 'databases': ['sql server'], 'programming': ['go', 'sql']}</t>
  </si>
  <si>
    <t>Senior Data Analyst | Remote</t>
  </si>
  <si>
    <t>Elite Talent Recruit</t>
  </si>
  <si>
    <t>['go', 'c', 'c++', 'python', 'r', 'node']</t>
  </si>
  <si>
    <t>{'programming': ['go', 'c', 'c++', 'python', 'r'], 'webframeworks': ['node']}</t>
  </si>
  <si>
    <t>Manager, Analytics Architect and Data Scientist</t>
  </si>
  <si>
    <t>Data Analyst (MNC / West)</t>
  </si>
  <si>
    <t>KSC CONSULTANTS PTE. LTD.</t>
  </si>
  <si>
    <t>['python', 'shell', 'java', 'go', 'azure', 'gcp', 'aws', 'terraform', 'ansible', 'puppet', 'docker', 'kubernetes', 'jenkins', 'github']</t>
  </si>
  <si>
    <t>{'cloud': ['azure', 'gcp', 'aws'], 'other': ['terraform', 'ansible', 'puppet', 'docker', 'kubernetes', 'jenkins', 'github'], 'programming': ['python', 'shell', 'java', 'go']}</t>
  </si>
  <si>
    <t>['sql', 'r', 'python', 'power bi', 'excel', 'dax', 'tableau', 'qlik']</t>
  </si>
  <si>
    <t>{'analyst_tools': ['power bi', 'excel', 'dax', 'tableau', 'qlik'], 'programming': ['sql', 'r', 'python']}</t>
  </si>
  <si>
    <t>BAM Data Engineer SEG France</t>
  </si>
  <si>
    <t>['scala', 'java', 'nosql', 'sql', 'python', 'azure', 'gcp', 'spark', 'kafka', 'git', 'jenkins', 'ansible', 'docker', 'terraform', 'kubernetes']</t>
  </si>
  <si>
    <t>{'cloud': ['azure', 'gcp'], 'libraries': ['spark', 'kafka'], 'other': ['git', 'jenkins', 'ansible', 'docker', 'terraform', 'kubernetes'], 'programming': ['scala', 'java', 'nosql', 'sql', 'python']}</t>
  </si>
  <si>
    <t>Vibration Data collector</t>
  </si>
  <si>
    <t>SPS TECHNO SERVICE</t>
  </si>
  <si>
    <t>['python', 'c#', 'javascript', 'sql', 'c', 'java', 'azure', 'aws', 'airflow', 'terraform']</t>
  </si>
  <si>
    <t>{'cloud': ['azure', 'aws'], 'libraries': ['airflow'], 'other': ['terraform'], 'programming': ['python', 'c#', 'javascript', 'sql', 'c', 'java']}</t>
  </si>
  <si>
    <t>BI Consultant Financiële Sector</t>
  </si>
  <si>
    <t>['sql', 'c#', 'azure', 'kubernetes', 'terraform', 'docker']</t>
  </si>
  <si>
    <t>{'cloud': ['azure'], 'other': ['kubernetes', 'terraform', 'docker'], 'programming': ['sql', 'c#']}</t>
  </si>
  <si>
    <t>Saudi Railway Company SAR</t>
  </si>
  <si>
    <t>Керівник сектору аналітики</t>
  </si>
  <si>
    <t>ДІЛА, Медична лабораторія</t>
  </si>
  <si>
    <t>['go', 'sql', 'snowflake', 'airflow', 'tableau', 'github', 'jira']</t>
  </si>
  <si>
    <t>{'analyst_tools': ['tableau'], 'async': ['jira'], 'cloud': ['snowflake'], 'libraries': ['airflow'], 'other': ['github'], 'programming': ['go', 'sql']}</t>
  </si>
  <si>
    <t>AV Engineer</t>
  </si>
  <si>
    <t>['c', 'snowflake', 'excel', 'zoom']</t>
  </si>
  <si>
    <t>{'analyst_tools': ['excel'], 'cloud': ['snowflake'], 'programming': ['c'], 'sync': ['zoom']}</t>
  </si>
  <si>
    <t>Field Applications Engineer</t>
  </si>
  <si>
    <t>Opensource Pte. Ltd.</t>
  </si>
  <si>
    <t>['scala', 'python', 'snowflake', 'spark', 'airflow', 'kubernetes', 'docker']</t>
  </si>
  <si>
    <t>{'cloud': ['snowflake'], 'libraries': ['spark', 'airflow'], 'other': ['kubernetes', 'docker'], 'programming': ['scala', 'python']}</t>
  </si>
  <si>
    <t>Data / Big Data Engineer</t>
  </si>
  <si>
    <t>['powershell', 't-sql', 'sql', 'c#', 'python', 'javascript', 'sql server', 'azure', 'aws', 'databricks', 'snowflake', 'kafka', 'spark', 'numpy', 'power bi', 'dax', 'docker', 'kubernetes', 'git']</t>
  </si>
  <si>
    <t>{'analyst_tools': ['power bi', 'dax'], 'cloud': ['azure', 'aws', 'databricks', 'snowflake'], 'databases': ['sql server'], 'libraries': ['kafka', 'spark', 'numpy'], 'other': ['docker', 'kubernetes', 'git'], 'programming': ['powershell', 't-sql', 'sql', 'c#', 'python', 'javascript']}</t>
  </si>
  <si>
    <t>Project Lead, Data Solutions</t>
  </si>
  <si>
    <t>['sql', 'go', 'sql server', 'mysql', 'oracle', 'snowflake', 'aws', 'azure', 'ssis', 'excel', 'tableau', 'power bi']</t>
  </si>
  <si>
    <t>{'analyst_tools': ['ssis', 'excel', 'tableau', 'power bi'], 'cloud': ['oracle', 'snowflake', 'aws', 'azure'], 'databases': ['sql server', 'mysql'], 'programming': ['sql', 'go']}</t>
  </si>
  <si>
    <t>Operation&amp;Data analysis</t>
  </si>
  <si>
    <t>บริษัท อิเรเดี๊ยน โซล่า จำกัด</t>
  </si>
  <si>
    <t>['python', 'bash', 'shell', 'mysql', 'redis', 'openstack', 'splunk', 'kubernetes', 'docker', 'ansible', 'puppet', 'chef', 'jenkins', 'git']</t>
  </si>
  <si>
    <t>{'analyst_tools': ['splunk'], 'cloud': ['openstack'], 'databases': ['mysql', 'redis'], 'other': ['kubernetes', 'docker', 'ansible', 'puppet', 'chef', 'jenkins', 'git'], 'programming': ['python', 'bash', 'shell']}</t>
  </si>
  <si>
    <t>Junior Analyst (Part Time)</t>
  </si>
  <si>
    <t>Mozart Healthcare</t>
  </si>
  <si>
    <t>via Providence Beaverton Jobs</t>
  </si>
  <si>
    <t>Break Fix Engineer (Data Centre)</t>
  </si>
  <si>
    <t>Hamilton Barnes 🌳</t>
  </si>
  <si>
    <t>['python', 'r', 'sql', 'nosql', 'aws', 'linux', 'git']</t>
  </si>
  <si>
    <t>{'cloud': ['aws'], 'os': ['linux'], 'other': ['git'], 'programming': ['python', 'r', 'sql', 'nosql']}</t>
  </si>
  <si>
    <t>Air Products &amp; Chemicals, Inc.</t>
  </si>
  <si>
    <t>['power bi', 'ssrs', 'ssis', 'dax', 'notion']</t>
  </si>
  <si>
    <t>{'analyst_tools': ['power bi', 'ssrs', 'ssis', 'dax'], 'async': ['notion']}</t>
  </si>
  <si>
    <t>Analyst/Senior Analyst, Data Steward - Customer Data Strategy ...</t>
  </si>
  <si>
    <t>It Patagonia</t>
  </si>
  <si>
    <t>['python', 'java', 'aws', 'azure', 'pandas', 'numpy', 'kafka', 'spring', 'jenkins', 'docker', 'kubernetes']</t>
  </si>
  <si>
    <t>{'cloud': ['aws', 'azure'], 'libraries': ['pandas', 'numpy', 'kafka', 'spring'], 'other': ['jenkins', 'docker', 'kubernetes'], 'programming': ['python', 'java']}</t>
  </si>
  <si>
    <t>MMCIP Data Analyst II</t>
  </si>
  <si>
    <t>Faculty Physicians Inc.</t>
  </si>
  <si>
    <t>SENIOR TECHNICAL SPECIALIST - Data Science</t>
  </si>
  <si>
    <t>Advanced Lead engineer</t>
  </si>
  <si>
    <t>Head of Data &amp; Analytics (m/f/d)</t>
  </si>
  <si>
    <t>Waldachtal, Germany</t>
  </si>
  <si>
    <t>Responsible AI Scientist/Engineer</t>
  </si>
  <si>
    <t>Wolfgang Höffner</t>
  </si>
  <si>
    <t>Product Data Analyst - TikTok Data Analysis</t>
  </si>
  <si>
    <t>Ejido la Argentina, San Luis Potosi, Mexico</t>
  </si>
  <si>
    <t>Angel Ventures</t>
  </si>
  <si>
    <t>['python', 'sql', 'java', 'go', 'aws', 'redshift', 'spark']</t>
  </si>
  <si>
    <t>{'cloud': ['aws', 'redshift'], 'libraries': ['spark'], 'programming': ['python', 'sql', 'java', 'go']}</t>
  </si>
  <si>
    <t>['python', 'javascript', 'scala', 'aws', 'pytorch', 'jupyter', 'git', 'jira']</t>
  </si>
  <si>
    <t>{'async': ['jira'], 'cloud': ['aws'], 'libraries': ['pytorch', 'jupyter'], 'other': ['git'], 'programming': ['python', 'javascript', 'scala']}</t>
  </si>
  <si>
    <t>Data Analytics - Front End (2329) Jobs</t>
  </si>
  <si>
    <t>['sql', 'aws', 'microstrategy', 'power bi', 'tableau']</t>
  </si>
  <si>
    <t>{'analyst_tools': ['microstrategy', 'power bi', 'tableau'], 'cloud': ['aws'], 'programming': ['sql']}</t>
  </si>
  <si>
    <t>Apply for EVP - Chief Data Scientist - Banking</t>
  </si>
  <si>
    <t>RESEARCH DATA SUPERVISOR II</t>
  </si>
  <si>
    <t>HIL integration engineer, Python</t>
  </si>
  <si>
    <t>['python', 'linux', 'git', 'jenkins']</t>
  </si>
  <si>
    <t>{'os': ['linux'], 'other': ['git', 'jenkins'], 'programming': ['python']}</t>
  </si>
  <si>
    <t>Data Science Intern - Full</t>
  </si>
  <si>
    <t>Software Engineer / Data Analyst - Graphics and AI</t>
  </si>
  <si>
    <t>The National Lottery</t>
  </si>
  <si>
    <t>['python', 'aws', 'azure', 'pytorch', 'tensorflow', 'opencv', 'datarobot']</t>
  </si>
  <si>
    <t>{'analyst_tools': ['datarobot'], 'cloud': ['aws', 'azure'], 'libraries': ['pytorch', 'tensorflow', 'opencv'], 'programming': ['python']}</t>
  </si>
  <si>
    <t>Business Intelligence (BI) Report and Analytics Developer</t>
  </si>
  <si>
    <t>Luxasia</t>
  </si>
  <si>
    <t>Data Scientist (financial sector)</t>
  </si>
  <si>
    <t>MORPHEUS CONSULTING PTE. LTD.</t>
  </si>
  <si>
    <t>[Immediate Start] Head of Data Engineering</t>
  </si>
  <si>
    <t>Arbuthnot Latham</t>
  </si>
  <si>
    <t>CLEVER AS</t>
  </si>
  <si>
    <t>Train Cost Analyst</t>
  </si>
  <si>
    <t>['vba', 'sql', 'excel', 'word', 'outlook']</t>
  </si>
  <si>
    <t>{'analyst_tools': ['excel', 'word', 'outlook'], 'programming': ['vba', 'sql']}</t>
  </si>
  <si>
    <t>Logitravel Group</t>
  </si>
  <si>
    <t>Data Analysis &amp; Visualization</t>
  </si>
  <si>
    <t>(Candidati in 3 Minuti) Senior Data Engineer DWH</t>
  </si>
  <si>
    <t>Tata AIA Life</t>
  </si>
  <si>
    <t>['c', 'python', 'powershell', 'scala', 'azure', 'snowflake', 'spark', 'pyspark', 'tableau', 'flow']</t>
  </si>
  <si>
    <t>{'analyst_tools': ['tableau'], 'cloud': ['azure', 'snowflake'], 'libraries': ['spark', 'pyspark'], 'other': ['flow'], 'programming': ['c', 'python', 'powershell', 'scala']}</t>
  </si>
  <si>
    <t>['databricks', 'azure', 'pyspark', 'spark']</t>
  </si>
  <si>
    <t>{'cloud': ['databricks', 'azure'], 'libraries': ['pyspark', 'spark']}</t>
  </si>
  <si>
    <t>Experienced Data Scientist / Data Engineer</t>
  </si>
  <si>
    <t>['python', 'r', 'java', 'sql', 'pandas', 'numpy', 'scikit-learn', 'tensorflow', 'tableau', 'power bi']</t>
  </si>
  <si>
    <t>{'analyst_tools': ['tableau', 'power bi'], 'libraries': ['pandas', 'numpy', 'scikit-learn', 'tensorflow'], 'programming': ['python', 'r', 'java', 'sql']}</t>
  </si>
  <si>
    <t>['python', 'golang', 'sql', 'bigquery', 'spark', 'node', 'kubernetes', 'terraform']</t>
  </si>
  <si>
    <t>{'cloud': ['bigquery'], 'libraries': ['spark'], 'other': ['kubernetes', 'terraform'], 'programming': ['python', 'golang', 'sql'], 'webframeworks': ['node']}</t>
  </si>
  <si>
    <t>Involead</t>
  </si>
  <si>
    <t>SC FREUDENBERG PERFORMANCE MATERIALS SRL</t>
  </si>
  <si>
    <t>Data Analyst, 35k, Perm, MNC</t>
  </si>
  <si>
    <t>Recruit Logic Limited</t>
  </si>
  <si>
    <t>['python', 'sql', 'hadoop', 'outlook', 'word', 'powerpoint', 'excel']</t>
  </si>
  <si>
    <t>{'analyst_tools': ['outlook', 'word', 'powerpoint', 'excel'], 'libraries': ['hadoop'], 'programming': ['python', 'sql']}</t>
  </si>
  <si>
    <t>Customer Experience Data Scientist, Customer Experience Lab...</t>
  </si>
  <si>
    <t>Atlanta, GA   (+5 others)</t>
  </si>
  <si>
    <t>Operations Research Analyst and Data Scientist, Senior</t>
  </si>
  <si>
    <t>P&amp;G 4PL TMS, Dashboard, Data Quality Analyst</t>
  </si>
  <si>
    <t>Itconsulting srl</t>
  </si>
  <si>
    <t>Sanctions Senior Analyst</t>
  </si>
  <si>
    <t>MLOps Engineer (Machine Learning Operations Engineer)</t>
  </si>
  <si>
    <t>Data Engineer with Analytics and SQL - Only W2</t>
  </si>
  <si>
    <t>['python', 'nosql', 'mongodb', 'mongodb', 'databricks', 'azure', 'aws', 'gcp', 'spark', 'airflow', 'pandas', 'numpy', 'scikit-learn', 'git', 'docker', 'kubernetes', 'jenkins', 'github']</t>
  </si>
  <si>
    <t>{'cloud': ['databricks', 'azure', 'aws', 'gcp'], 'databases': ['mongodb'], 'libraries': ['spark', 'airflow', 'pandas', 'numpy', 'scikit-learn'], 'other': ['git', 'docker', 'kubernetes', 'jenkins', 'github'], 'programming': ['python', 'nosql', 'mongodb']}</t>
  </si>
  <si>
    <t>Data Scientist Machine Learning Developer</t>
  </si>
  <si>
    <t>Ginzinger electronic systems GmbH</t>
  </si>
  <si>
    <t>Data Analyst/محلل بيانات - Group 42</t>
  </si>
  <si>
    <t>Cook County State’s Attorney’s Office</t>
  </si>
  <si>
    <t>['powershell', 'sql', 'python', 'r', 'vba', 'macos', 'windows', 'excel', 'power bi', 'tableau']</t>
  </si>
  <si>
    <t>{'analyst_tools': ['excel', 'power bi', 'tableau'], 'os': ['macos', 'windows'], 'programming': ['powershell', 'sql', 'python', 'r', 'vba']}</t>
  </si>
  <si>
    <t>Data Scientist Supply Chain Management (m/w/d)</t>
  </si>
  <si>
    <t>Ingénieur de données / Data Engineer</t>
  </si>
  <si>
    <t>Cloud Engineer m|f|d</t>
  </si>
  <si>
    <t>Poleň, Czechia</t>
  </si>
  <si>
    <t>proALPHA Business Solutions GmbH</t>
  </si>
  <si>
    <t>SPIE - Data Analyst</t>
  </si>
  <si>
    <t>['sql', 't-sql', 'python', 'sap', 'git', 'kubernetes']</t>
  </si>
  <si>
    <t>{'analyst_tools': ['sap'], 'other': ['git', 'kubernetes'], 'programming': ['sql', 't-sql', 'python']}</t>
  </si>
  <si>
    <t>Govchain</t>
  </si>
  <si>
    <t>Sr Data Visualization Engineer</t>
  </si>
  <si>
    <t>Market Data Engineering Specialist</t>
  </si>
  <si>
    <t>via Recruiting Solutions</t>
  </si>
  <si>
    <t>Silver Spoon MIA</t>
  </si>
  <si>
    <t>Bhp Limited</t>
  </si>
  <si>
    <t>Data Analyst - South East Asia</t>
  </si>
  <si>
    <t>['sql', 'oracle', 'power bi', 'tableau', 'flow']</t>
  </si>
  <si>
    <t>{'analyst_tools': ['power bi', 'tableau'], 'cloud': ['oracle'], 'other': ['flow'], 'programming': ['sql']}</t>
  </si>
  <si>
    <t>Data Engineer (Modeler)</t>
  </si>
  <si>
    <t>บริษัท ปูนซิเมนต์ไทย จำกัด (มหาชน)</t>
  </si>
  <si>
    <t>['nosql', 'sql', 'python', 'snowflake', 'bigquery', 'azure', 'redshift', 'pyspark']</t>
  </si>
  <si>
    <t>{'cloud': ['snowflake', 'bigquery', 'azure', 'redshift'], 'libraries': ['pyspark'], 'programming': ['nosql', 'sql', 'python']}</t>
  </si>
  <si>
    <t>Wool</t>
  </si>
  <si>
    <t>Director of Data Science &amp; Business Intelligence</t>
  </si>
  <si>
    <t>['sql', 'python', 'r', 'databricks', 'airflow', 'looker', 'tableau']</t>
  </si>
  <si>
    <t>{'analyst_tools': ['looker', 'tableau'], 'cloud': ['databricks'], 'libraries': ['airflow'], 'programming': ['sql', 'python', 'r']}</t>
  </si>
  <si>
    <t>['typescript', 'mongodb', 'mongodb', 'aws', 'docker', 'terraform']</t>
  </si>
  <si>
    <t>{'cloud': ['aws'], 'databases': ['mongodb'], 'other': ['docker', 'terraform'], 'programming': ['typescript', 'mongodb']}</t>
  </si>
  <si>
    <t>Simundia</t>
  </si>
  <si>
    <t>['python', 'sql', 'postgresql', 'snowflake', 'airflow', 'tableau', 'visio']</t>
  </si>
  <si>
    <t>{'analyst_tools': ['tableau', 'visio'], 'cloud': ['snowflake'], 'databases': ['postgresql'], 'libraries': ['airflow'], 'programming': ['python', 'sql']}</t>
  </si>
  <si>
    <t>Data and Analytics - Intern</t>
  </si>
  <si>
    <t>Financial &amp; Strategic Data Analyst, Office of EVP F&amp;A</t>
  </si>
  <si>
    <t>['sql', 'python', 'tableau', 'excel', 'spreadsheet']</t>
  </si>
  <si>
    <t>{'analyst_tools': ['tableau', 'excel', 'spreadsheet'], 'programming': ['sql', 'python']}</t>
  </si>
  <si>
    <t>M Group Plant &amp; Fleet Solutions</t>
  </si>
  <si>
    <t>Data Solution Architect, 100% En remoto</t>
  </si>
  <si>
    <t>['java', 'oracle', 'azure']</t>
  </si>
  <si>
    <t>{'cloud': ['oracle', 'azure'], 'programming': ['java']}</t>
  </si>
  <si>
    <t>Engineer/Architect</t>
  </si>
  <si>
    <t>General Planning</t>
  </si>
  <si>
    <t>Berkeley Lab</t>
  </si>
  <si>
    <t>Senior Data Science Consultant (BFSI)</t>
  </si>
  <si>
    <t>['sql', 'python', 'ruby', 'ruby', 'mongodb', 'mongodb', 'postgresql', 'oracle', 'flow']</t>
  </si>
  <si>
    <t>{'cloud': ['oracle'], 'databases': ['mongodb', 'postgresql'], 'other': ['flow'], 'programming': ['sql', 'python', 'ruby', 'mongodb'], 'webframeworks': ['ruby']}</t>
  </si>
  <si>
    <t>Duxford, Cambridge, UK</t>
  </si>
  <si>
    <t>['sql', 'azure', 'databricks', 'aws', 'ssis', 'power bi']</t>
  </si>
  <si>
    <t>{'analyst_tools': ['ssis', 'power bi'], 'cloud': ['azure', 'databricks', 'aws'], 'programming': ['sql']}</t>
  </si>
  <si>
    <t>Cloud Engineer/Opensource Kubernetes</t>
  </si>
  <si>
    <t>Senior Analyst: Talent Analytics</t>
  </si>
  <si>
    <t>['sql', 'word', 'excel', 'outlook', 'sap']</t>
  </si>
  <si>
    <t>{'analyst_tools': ['word', 'excel', 'outlook', 'sap'], 'programming': ['sql']}</t>
  </si>
  <si>
    <t>Business /Pricing Analyst – Commercial Analytics and BI</t>
  </si>
  <si>
    <t>['golang', 'nosql', 'graphql', 'kubernetes']</t>
  </si>
  <si>
    <t>{'libraries': ['graphql'], 'other': ['kubernetes'], 'programming': ['golang', 'nosql']}</t>
  </si>
  <si>
    <t>['sql', 'python', 'aws', 'snowflake', 'spark', 'pyspark', 'power bi', 'tableau', 'qlik', 'git']</t>
  </si>
  <si>
    <t>{'analyst_tools': ['power bi', 'tableau', 'qlik'], 'cloud': ['aws', 'snowflake'], 'libraries': ['spark', 'pyspark'], 'other': ['git'], 'programming': ['sql', 'python']}</t>
  </si>
  <si>
    <t>Data-analist Directies WPI</t>
  </si>
  <si>
    <t>['python', 'java', 'go', 'tensorflow', 'pytorch', 'scikit-learn', 'terraform', 'ansible', 'jenkins']</t>
  </si>
  <si>
    <t>{'libraries': ['tensorflow', 'pytorch', 'scikit-learn'], 'other': ['terraform', 'ansible', 'jenkins'], 'programming': ['python', 'java', 'go']}</t>
  </si>
  <si>
    <t>Deep Data Science</t>
  </si>
  <si>
    <t>Senior Machine Learning Engineer, Remote/Europe</t>
  </si>
  <si>
    <t>['python', 'sql', 'nosql', 'mongodb', 'mongodb', 'javascript', 'typescript', 'mysql', 'redis', 'azure', 'angular', 'docker', 'gitlab', 'ansible', 'kubernetes']</t>
  </si>
  <si>
    <t>{'cloud': ['azure'], 'databases': ['mongodb', 'mysql', 'redis'], 'other': ['docker', 'gitlab', 'ansible', 'kubernetes'], 'programming': ['python', 'sql', 'nosql', 'mongodb', 'javascript', 'typescript'], 'webframeworks': ['angular']}</t>
  </si>
  <si>
    <t>Software Engineer Point of Sales Applications</t>
  </si>
  <si>
    <t>['java', 'html', 'javascript', 'linux', 'ansible']</t>
  </si>
  <si>
    <t>{'os': ['linux'], 'other': ['ansible'], 'programming': ['java', 'html', 'javascript']}</t>
  </si>
  <si>
    <t>Data Analyst - Onsite at Suitland, MD ( Currently Remote ) - W2 Role</t>
  </si>
  <si>
    <t>JP Morgan Chase - Associate - Frauds/Data Science</t>
  </si>
  <si>
    <t>Capstone Search Group</t>
  </si>
  <si>
    <t>Data Scientist - with active Secret Clearance/ Top Security...</t>
  </si>
  <si>
    <t>Trafodion</t>
  </si>
  <si>
    <t>Nrs Consulting</t>
  </si>
  <si>
    <t>Data Analyst and Engineer</t>
  </si>
  <si>
    <t>The Aldo Group Inc.</t>
  </si>
  <si>
    <t>['sql', 'python', 'r', 'dynamodb', 'aws', 'redshift', 'spring', 'sap']</t>
  </si>
  <si>
    <t>{'analyst_tools': ['sap'], 'cloud': ['aws', 'redshift'], 'databases': ['dynamodb'], 'libraries': ['spring'], 'programming': ['sql', 'python', 'r']}</t>
  </si>
  <si>
    <t>DATA  Analyst</t>
  </si>
  <si>
    <t>['python', 'sql', 'javascript', 'bigquery']</t>
  </si>
  <si>
    <t>{'cloud': ['bigquery'], 'programming': ['python', 'sql', 'javascript']}</t>
  </si>
  <si>
    <t>Masterarbeit Machine Connectivity / IIOT-Data Engineer für...</t>
  </si>
  <si>
    <t>Hilti Austria Gesellschaft mbH</t>
  </si>
  <si>
    <t>['c#', 'javascript', 'sql', 'mysql', 'sqlite', 'azure', 'aws', 'windows', 'linux']</t>
  </si>
  <si>
    <t>{'cloud': ['azure', 'aws'], 'databases': ['mysql', 'sqlite'], 'os': ['windows', 'linux'], 'programming': ['c#', 'javascript', 'sql']}</t>
  </si>
  <si>
    <t>['sas', 'sas', 'r', 't-sql', 'sql', 'python', 'spss']</t>
  </si>
  <si>
    <t>{'analyst_tools': ['sas', 'spss'], 'programming': ['sas', 'r', 't-sql', 'sql', 'python']}</t>
  </si>
  <si>
    <t>['css', 'java', 'typescript', 'redis', 'dynamodb', 'aws', 'react', 'express']</t>
  </si>
  <si>
    <t>{'cloud': ['aws'], 'databases': ['redis', 'dynamodb'], 'libraries': ['react'], 'programming': ['css', 'java', 'typescript'], 'webframeworks': ['express']}</t>
  </si>
  <si>
    <t>Data Science Engineer/ML Engineer</t>
  </si>
  <si>
    <t>['python', 'sql', 'nosql', 'mongodb', 'mongodb', 'sql server', 'mysql', 'postgresql', 'cassandra', 'oracle', 'hadoop', 'spark', 'pyspark']</t>
  </si>
  <si>
    <t>{'cloud': ['oracle'], 'databases': ['mongodb', 'sql server', 'mysql', 'postgresql', 'cassandra'], 'libraries': ['hadoop', 'spark', 'pyspark'], 'programming': ['python', 'sql', 'nosql', 'mongodb']}</t>
  </si>
  <si>
    <t>['aws', 'scikit-learn', 'keras', 'pytorch', 'tensorflow', 'airflow', 'docker', 'kubernetes']</t>
  </si>
  <si>
    <t>{'cloud': ['aws'], 'libraries': ['scikit-learn', 'keras', 'pytorch', 'tensorflow', 'airflow'], 'other': ['docker', 'kubernetes']}</t>
  </si>
  <si>
    <t>Senior staff engineer data scientist</t>
  </si>
  <si>
    <t>Bpce Solutions Informatiques</t>
  </si>
  <si>
    <t>HSBC Recruitment</t>
  </si>
  <si>
    <t>Cloud Engineer/Cloud Solution Architect</t>
  </si>
  <si>
    <t>Josera</t>
  </si>
  <si>
    <t>['mongodb', 'mongodb', 'python', 'java', 'sql', 'nosql', 'redshift', 'aws', 'azure', 'graphql', 'word', 'kubernetes', 'docker', 'bitbucket', 'jira', 'confluence']</t>
  </si>
  <si>
    <t>{'analyst_tools': ['word'], 'async': ['jira', 'confluence'], 'cloud': ['redshift', 'aws', 'azure'], 'databases': ['mongodb'], 'libraries': ['graphql'], 'other': ['kubernetes', 'docker', 'bitbucket'], 'programming': ['mongodb', 'python', 'java', 'sql', 'nosql']}</t>
  </si>
  <si>
    <t>QLIK SENSE DATA ANALYST(1262)</t>
  </si>
  <si>
    <t>['gcp', 'gitlab', 'terraform', 'docker']</t>
  </si>
  <si>
    <t>{'cloud': ['gcp'], 'other': ['gitlab', 'terraform', 'docker']}</t>
  </si>
  <si>
    <t>['python', 'sql', 'spark', 'scikit-learn', 'pandas', 'pyspark']</t>
  </si>
  <si>
    <t>{'libraries': ['spark', 'scikit-learn', 'pandas', 'pyspark'], 'programming': ['python', 'sql']}</t>
  </si>
  <si>
    <t>Data Scientist (Mumbai)</t>
  </si>
  <si>
    <t>Brit Insurance</t>
  </si>
  <si>
    <t>OCU</t>
  </si>
  <si>
    <t>Data Analyst – Data Team (Bangkok based, relocation provided)</t>
  </si>
  <si>
    <t>Data Reporting Analyst - Remote</t>
  </si>
  <si>
    <t>Data Engineer (Remote, Latam)</t>
  </si>
  <si>
    <t>Lead Data Scientist - Fraud Modeling</t>
  </si>
  <si>
    <t>['sql', 'nosql', 'python', 'postgresql', 'aws', 'numpy', 'pandas', 'spark', 'keras', 'tensorflow', 'docker']</t>
  </si>
  <si>
    <t>{'cloud': ['aws'], 'databases': ['postgresql'], 'libraries': ['numpy', 'pandas', 'spark', 'keras', 'tensorflow'], 'other': ['docker'], 'programming': ['sql', 'nosql', 'python']}</t>
  </si>
  <si>
    <t>Submission - Data Scientist</t>
  </si>
  <si>
    <t>Data Conversion Analysts</t>
  </si>
  <si>
    <t>['python', 'aws', 'snowflake', 'databricks', 'gcp', 'azure', 'redshift', 'airflow', 'looker', 'tableau']</t>
  </si>
  <si>
    <t>{'analyst_tools': ['looker', 'tableau'], 'cloud': ['aws', 'snowflake', 'databricks', 'gcp', 'azure', 'redshift'], 'libraries': ['airflow'], 'programming': ['python']}</t>
  </si>
  <si>
    <t>Software and Data Engineer (Geo-Insights)</t>
  </si>
  <si>
    <t>Data Engineer (m/w/d) - Data Scientist In München, Dortmund...</t>
  </si>
  <si>
    <t>BeepKart - Data Analyst</t>
  </si>
  <si>
    <t>BeepKart</t>
  </si>
  <si>
    <t>Senior Data Analyst (12 month FTC)</t>
  </si>
  <si>
    <t>['c', 'python', 'r', 'julia', 'sql']</t>
  </si>
  <si>
    <t>{'programming': ['c', 'python', 'r', 'julia', 'sql']}</t>
  </si>
  <si>
    <t>Exadel Poland sp. z o.o.</t>
  </si>
  <si>
    <t>['python', 'java', 'elasticsearch', 'dynamodb', 'aws', 'kafka', 'splunk', 'terraform', 'jenkins', 'kubernetes', 'chef', 'puppet', 'ansible']</t>
  </si>
  <si>
    <t>{'analyst_tools': ['splunk'], 'cloud': ['aws'], 'databases': ['elasticsearch', 'dynamodb'], 'libraries': ['kafka'], 'other': ['terraform', 'jenkins', 'kubernetes', 'chef', 'puppet', 'ansible'], 'programming': ['python', 'java']}</t>
  </si>
  <si>
    <t>['sql', 'qlik', 'power bi', 'tableau', 'excel']</t>
  </si>
  <si>
    <t>{'analyst_tools': ['qlik', 'power bi', 'tableau', 'excel'], 'programming': ['sql']}</t>
  </si>
  <si>
    <t>Clinical Data Scientist (d/w/m)</t>
  </si>
  <si>
    <t>Novartis Deutschland</t>
  </si>
  <si>
    <t>Align Solution Co.,Ltd</t>
  </si>
  <si>
    <t>['scala', 'python', 'aws', 'spark', 'airflow', 'docker']</t>
  </si>
  <si>
    <t>{'cloud': ['aws'], 'libraries': ['spark', 'airflow'], 'other': ['docker'], 'programming': ['scala', 'python']}</t>
  </si>
  <si>
    <t>SAM SOFT INFO CONSULTING</t>
  </si>
  <si>
    <t>['python', 'sql', 'azure', 'pyspark', 'kafka']</t>
  </si>
  <si>
    <t>{'cloud': ['azure'], 'libraries': ['pyspark', 'kafka'], 'programming': ['python', 'sql']}</t>
  </si>
  <si>
    <t>SELLIGENCE SOLUTIONS PRIVATE LIMITED</t>
  </si>
  <si>
    <t>Digital Analyst, Customer</t>
  </si>
  <si>
    <t>Data Scientist -Deep Learning</t>
  </si>
  <si>
    <t>['python', 'r', 'c++', 'scala', 'aws', 'azure', 'tensorflow', 'pytorch', 'mxnet', 'git', 'jira']</t>
  </si>
  <si>
    <t>{'async': ['jira'], 'cloud': ['aws', 'azure'], 'libraries': ['tensorflow', 'pytorch', 'mxnet'], 'other': ['git'], 'programming': ['python', 'r', 'c++', 'scala']}</t>
  </si>
  <si>
    <t>Jonah Group</t>
  </si>
  <si>
    <t>['c#', 'java', 'typescript', 'rust', 'aws', 'redshift', 'spark', 'flow', 'zoom']</t>
  </si>
  <si>
    <t>{'cloud': ['aws', 'redshift'], 'libraries': ['spark'], 'other': ['flow'], 'programming': ['c#', 'java', 'typescript', 'rust'], 'sync': ['zoom']}</t>
  </si>
  <si>
    <t>SRK Consulting (UK) Limited</t>
  </si>
  <si>
    <t>Summer Internship: Data Science Team (Tempe, AZ)</t>
  </si>
  <si>
    <t>data engineer AWS</t>
  </si>
  <si>
    <t>update you ASAP</t>
  </si>
  <si>
    <t>Senior Full-Stack Engineer (Node.js/Angular)</t>
  </si>
  <si>
    <t>Claritas Rx</t>
  </si>
  <si>
    <t>['aws', 'gcp', 'azure', 'linux', 'terraform', 'ansible', 'chef', 'puppet', 'docker', 'kubernetes']</t>
  </si>
  <si>
    <t>{'cloud': ['aws', 'gcp', 'azure'], 'os': ['linux'], 'other': ['terraform', 'ansible', 'chef', 'puppet', 'docker', 'kubernetes']}</t>
  </si>
  <si>
    <t>Business Intelligence Analyst, BU Commodities</t>
  </si>
  <si>
    <t>Internship – Data Engineer H/F</t>
  </si>
  <si>
    <t>['java', 'python', 'bigquery', 'gcp', 'airflow', 'visio', 'kubernetes', 'gitlab']</t>
  </si>
  <si>
    <t>{'analyst_tools': ['visio'], 'cloud': ['bigquery', 'gcp'], 'libraries': ['airflow'], 'other': ['kubernetes', 'gitlab'], 'programming': ['java', 'python']}</t>
  </si>
  <si>
    <t>Rugiet Health</t>
  </si>
  <si>
    <t>Data Scientist - W2 only</t>
  </si>
  <si>
    <t>['python', 'r', 'sql', 'hadoop', 'tableau']</t>
  </si>
  <si>
    <t>{'analyst_tools': ['tableau'], 'libraries': ['hadoop'], 'programming': ['python', 'r', 'sql']}</t>
  </si>
  <si>
    <t>Presales Solutions Consultant (Data&amp;AI)</t>
  </si>
  <si>
    <t>Senior Software Engineer/Data Scientist</t>
  </si>
  <si>
    <t>Senior Financial Data Engineer, Systems and Automation</t>
  </si>
  <si>
    <t>['sql', 'snowflake', 'databricks', 'hadoop', 'alteryx']</t>
  </si>
  <si>
    <t>{'analyst_tools': ['alteryx'], 'cloud': ['snowflake', 'databricks'], 'libraries': ['hadoop'], 'programming': ['sql']}</t>
  </si>
  <si>
    <t>Staff Data Scientist - Data Scientist</t>
  </si>
  <si>
    <t>['scala', 'python', 'spark', 'spring']</t>
  </si>
  <si>
    <t>{'libraries': ['spark', 'spring'], 'programming': ['scala', 'python']}</t>
  </si>
  <si>
    <t>Data Model Specialist</t>
  </si>
  <si>
    <t>TechQuench</t>
  </si>
  <si>
    <t>['sql', 't-sql', 'r', 'python', 'powershell', 'sql server', 'azure', 'hadoop', 'power bi', 'dax']</t>
  </si>
  <si>
    <t>{'analyst_tools': ['power bi', 'dax'], 'cloud': ['azure'], 'databases': ['sql server'], 'libraries': ['hadoop'], 'programming': ['sql', 't-sql', 'r', 'python', 'powershell']}</t>
  </si>
  <si>
    <t>Analyst – Data</t>
  </si>
  <si>
    <t>Mitek</t>
  </si>
  <si>
    <t>Data Engineer Confirmé Scala / Spark (IT) / Freelance</t>
  </si>
  <si>
    <t>LINKWAY</t>
  </si>
  <si>
    <t>Waste Management Engineer/Scientist</t>
  </si>
  <si>
    <t>NOMAC</t>
  </si>
  <si>
    <t>Sr. Associate or Associate- Data Reporting</t>
  </si>
  <si>
    <t>Data Center Facilities Engineer - Operations</t>
  </si>
  <si>
    <t>Performance Data Analyst (Data Analyst IV)</t>
  </si>
  <si>
    <t>['sql', 'excel', 'tableau', 'smartsheet']</t>
  </si>
  <si>
    <t>{'analyst_tools': ['excel', 'tableau'], 'async': ['smartsheet'], 'programming': ['sql']}</t>
  </si>
  <si>
    <t>Manager (Data Scientist), AIO Innovation Office (Contract) (JR3637)</t>
  </si>
  <si>
    <t>NATIONAL UNIVERSITY HEALTH SYSTEM PTE. LTD.</t>
  </si>
  <si>
    <t>Associate Analyst / Analyst (Casino Analytics &amp; Optimization )</t>
  </si>
  <si>
    <t>Aramco Trading Singapore Pte. Ltd.</t>
  </si>
  <si>
    <t>Sr. Talend Big Data Engineer</t>
  </si>
  <si>
    <t>MarAnCon Gesellschaft für Marketing, Analyse und Consulting</t>
  </si>
  <si>
    <t>HR Employee Data Analyst / UKI ( 6 months contract )</t>
  </si>
  <si>
    <t>Senior Manager, Strategy Data Analyst</t>
  </si>
  <si>
    <t>['php', 'go', 'java', 'c++', 'c#', 'shell', 'bash', 'mysql', 'vmware', 'symfony', 'linux', 'ubuntu']</t>
  </si>
  <si>
    <t>{'cloud': ['vmware'], 'databases': ['mysql'], 'os': ['linux', 'ubuntu'], 'programming': ['php', 'go', 'java', 'c++', 'c#', 'shell', 'bash'], 'webframeworks': ['symfony']}</t>
  </si>
  <si>
    <t>Baldor Specialty Foods, Inc.</t>
  </si>
  <si>
    <t>['sql', 'vba', 'excel', 'power bi', 'tableau', 'qlik', 'dax']</t>
  </si>
  <si>
    <t>{'analyst_tools': ['excel', 'power bi', 'tableau', 'qlik', 'dax'], 'programming': ['sql', 'vba']}</t>
  </si>
  <si>
    <t>Seat Unique</t>
  </si>
  <si>
    <t>Investment and Performance Analyst</t>
  </si>
  <si>
    <t>['sql', 'sas', 'sas', 'oracle', 'hadoop', 'excel']</t>
  </si>
  <si>
    <t>{'analyst_tools': ['sas', 'excel'], 'cloud': ['oracle'], 'libraries': ['hadoop'], 'programming': ['sql', 'sas']}</t>
  </si>
  <si>
    <t>Iprice Ventures Sdn Bhd</t>
  </si>
  <si>
    <t>['go', 'python', 'nosql', 'cassandra', 'hadoop', 'spark', 'kafka', 'linux', 'docker', 'terraform', 'ansible', 'git']</t>
  </si>
  <si>
    <t>{'databases': ['cassandra'], 'libraries': ['hadoop', 'spark', 'kafka'], 'os': ['linux'], 'other': ['docker', 'terraform', 'ansible', 'git'], 'programming': ['go', 'python', 'nosql']}</t>
  </si>
  <si>
    <t>['hadoop', 'pyspark', 'unix']</t>
  </si>
  <si>
    <t>{'libraries': ['hadoop', 'pyspark'], 'os': ['unix']}</t>
  </si>
  <si>
    <t>['java', 'python', 'sql', 'postgresql', 'tensorflow', 'pytorch', 'linux']</t>
  </si>
  <si>
    <t>{'databases': ['postgresql'], 'libraries': ['tensorflow', 'pytorch'], 'os': ['linux'], 'programming': ['java', 'python', 'sql']}</t>
  </si>
  <si>
    <t>jobsiya</t>
  </si>
  <si>
    <t>Chagrin Valley Search Group</t>
  </si>
  <si>
    <t>Terrestrial Contracting WLL</t>
  </si>
  <si>
    <t>Greenfield IT Recruitment</t>
  </si>
  <si>
    <t>['python', 'c#', 'azure', 'pytorch', 'tensorflow', 'pandas']</t>
  </si>
  <si>
    <t>{'cloud': ['azure'], 'libraries': ['pytorch', 'tensorflow', 'pandas'], 'programming': ['python', 'c#']}</t>
  </si>
  <si>
    <t>Senior AML (Anti-Money Laundering) Data Scientist</t>
  </si>
  <si>
    <t>Data Scientist - Chatbot Developer with RASA</t>
  </si>
  <si>
    <t>TiTANS Consulting | TiTANS Recruitment | TiTANS Werving &amp; Selectie | TiTANS Interim Management</t>
  </si>
  <si>
    <t>Graph Data Engineer - Level III</t>
  </si>
  <si>
    <t>['python', 'neo4j', 'aws', 'github', 'gitlab', 'docker', 'kubernetes', 'jenkins', 'terraform', 'jira', 'confluence']</t>
  </si>
  <si>
    <t>{'async': ['jira', 'confluence'], 'cloud': ['aws'], 'databases': ['neo4j'], 'other': ['github', 'gitlab', 'docker', 'kubernetes', 'jenkins', 'terraform'], 'programming': ['python']}</t>
  </si>
  <si>
    <t>QUASH.ai</t>
  </si>
  <si>
    <t>Universal Robina Corporation (URC)</t>
  </si>
  <si>
    <t>['sql', 'azure', 'power bi', 'tableau', 'qlik']</t>
  </si>
  <si>
    <t>{'analyst_tools': ['power bi', 'tableau', 'qlik'], 'cloud': ['azure'], 'programming': ['sql']}</t>
  </si>
  <si>
    <t>Cyber Process Analyst</t>
  </si>
  <si>
    <t>TV Data Entry (Permanent - Part Time)</t>
  </si>
  <si>
    <t>['sql', 'azure', 'aws', 'gcp', 'pandas']</t>
  </si>
  <si>
    <t>{'cloud': ['azure', 'aws', 'gcp'], 'libraries': ['pandas'], 'programming': ['sql']}</t>
  </si>
  <si>
    <t>STROHAB</t>
  </si>
  <si>
    <t>['r', 'python', 'gdpr', 'tableau']</t>
  </si>
  <si>
    <t>{'analyst_tools': ['tableau'], 'libraries': ['gdpr'], 'programming': ['r', 'python']}</t>
  </si>
  <si>
    <t>It-architekt Oder Data Scientist (m/w/d) Für Das Produktmanagement...</t>
  </si>
  <si>
    <t>BOM Analyst</t>
  </si>
  <si>
    <t>Data Analyst &amp; Growth Hacker (Czechia Prague, Groupon💚)</t>
  </si>
  <si>
    <t>['sql', 'r', 'bigquery', 'snowflake', 'tableau', 'excel', 'power bi', 'spreadsheet', 'word']</t>
  </si>
  <si>
    <t>{'analyst_tools': ['tableau', 'excel', 'power bi', 'spreadsheet', 'word'], 'cloud': ['bigquery', 'snowflake'], 'programming': ['sql', 'r']}</t>
  </si>
  <si>
    <t>Barcelona Motors Co.,Ltd</t>
  </si>
  <si>
    <t>Data Engineer - Time Series</t>
  </si>
  <si>
    <t>Business Analyst 100%</t>
  </si>
  <si>
    <t>['java', 'react', 'kafka', 'spring', 'git', 'jira']</t>
  </si>
  <si>
    <t>{'async': ['jira'], 'libraries': ['react', 'kafka', 'spring'], 'other': ['git'], 'programming': ['java']}</t>
  </si>
  <si>
    <t>['t-sql', 'azure', 'power bi', 'dax']</t>
  </si>
  <si>
    <t>{'analyst_tools': ['power bi', 'dax'], 'cloud': ['azure'], 'programming': ['t-sql']}</t>
  </si>
  <si>
    <t>Data Analysis - Contract</t>
  </si>
  <si>
    <t>Data Scientist - Digital Streaming Platform (Music, Movie, TV) ...</t>
  </si>
  <si>
    <t>Data Visualization and Reporting Intern</t>
  </si>
  <si>
    <t>['sql', 'excel', 'word', 'outlook', 'power bi', 'tableau']</t>
  </si>
  <si>
    <t>{'analyst_tools': ['excel', 'word', 'outlook', 'power bi', 'tableau'], 'programming': ['sql']}</t>
  </si>
  <si>
    <t>['c', 'r', 'python', 'tidyverse', 'dplyr', 'tidyr', 'spss']</t>
  </si>
  <si>
    <t>{'analyst_tools': ['spss'], 'libraries': ['tidyverse', 'dplyr', 'tidyr'], 'programming': ['c', 'r', 'python']}</t>
  </si>
  <si>
    <t>Tableau Developer,Data Analyst/Developer</t>
  </si>
  <si>
    <t>Ample Leap Cognition</t>
  </si>
  <si>
    <t>['sql', 'sql server', 'tableau', 'excel', 'flow']</t>
  </si>
  <si>
    <t>{'analyst_tools': ['tableau', 'excel'], 'databases': ['sql server'], 'other': ['flow'], 'programming': ['sql']}</t>
  </si>
  <si>
    <t>Data Science Consult</t>
  </si>
  <si>
    <t>Sr ETL Engineer (Automation)</t>
  </si>
  <si>
    <t>['sql', 'postgresql', 'gcp', 'bigquery', 'aws', 'redshift', 'tensorflow']</t>
  </si>
  <si>
    <t>{'cloud': ['gcp', 'bigquery', 'aws', 'redshift'], 'databases': ['postgresql'], 'libraries': ['tensorflow'], 'programming': ['sql']}</t>
  </si>
  <si>
    <t>Sr Data Engineer / Sr Data Analyst</t>
  </si>
  <si>
    <t>Temp Analyst</t>
  </si>
  <si>
    <t>Senior Data Scientist I - Remote</t>
  </si>
  <si>
    <t>Korn Ferry and LexisNexis</t>
  </si>
  <si>
    <t>Manager of Analytics, Big Data, Data Science and AI</t>
  </si>
  <si>
    <t>Bornhauser People's Management</t>
  </si>
  <si>
    <t>Azure Data Engineer - Python - Senior/Lead</t>
  </si>
  <si>
    <t>Lead Data Scientist – AI Product Manager (Data Labs)</t>
  </si>
  <si>
    <t>HDFC Life Insurance Company Limited</t>
  </si>
  <si>
    <t>Sustaining Engineer</t>
  </si>
  <si>
    <t>Ascenx Technologies Vietnam Ltd. Co.</t>
  </si>
  <si>
    <t>Schmidt Groupe</t>
  </si>
  <si>
    <t>Молодший спеціаліст з управління даними</t>
  </si>
  <si>
    <t>ProRecruit Connect</t>
  </si>
  <si>
    <t>Only Much Louder</t>
  </si>
  <si>
    <t>['python', 'sql', 'go', 'aws', 'redshift', 'gcp', 'tensorflow', 'spark', 'hadoop']</t>
  </si>
  <si>
    <t>{'cloud': ['aws', 'redshift', 'gcp'], 'libraries': ['tensorflow', 'spark', 'hadoop'], 'programming': ['python', 'sql', 'go']}</t>
  </si>
  <si>
    <t>Luxoft USA Inc.</t>
  </si>
  <si>
    <t>Midlevel O Senior Software Engineer Java</t>
  </si>
  <si>
    <t>Strategic Bids Data Analyst</t>
  </si>
  <si>
    <t>Incora</t>
  </si>
  <si>
    <t>Performance Analyst in GIPS team</t>
  </si>
  <si>
    <t>Parker Connect</t>
  </si>
  <si>
    <t>Werkstudent (m/w/d) – Risikomanagement / Data Science</t>
  </si>
  <si>
    <t>['python', 'sql', 'pandas', 'numpy', 'github']</t>
  </si>
  <si>
    <t>{'libraries': ['pandas', 'numpy'], 'other': ['github'], 'programming': ['python', 'sql']}</t>
  </si>
  <si>
    <t>Data Scientist - &amp;pound;60,000 - Edinburgh (Hybrid)</t>
  </si>
  <si>
    <t>Data Analyst Data Scientist Data Guru</t>
  </si>
  <si>
    <t>Team Lead Business Analyst (m/f/d)</t>
  </si>
  <si>
    <t>Machine Learning Engineer - Machine Learning Platform (all genders)</t>
  </si>
  <si>
    <t>['python', 'java', 'golang', 'gcp', 'kafka', 'terraform', 'docker', 'kubernetes']</t>
  </si>
  <si>
    <t>{'cloud': ['gcp'], 'libraries': ['kafka'], 'other': ['terraform', 'docker', 'kubernetes'], 'programming': ['python', 'java', 'golang']}</t>
  </si>
  <si>
    <t>Aginic | Principal Data Engineer</t>
  </si>
  <si>
    <t>ONE GROUP</t>
  </si>
  <si>
    <t>SumUp Services GmbH</t>
  </si>
  <si>
    <t>['python', 'aws', 'snowflake', 'kafka', 'spark', 'airflow', 'terraform', 'kubernetes']</t>
  </si>
  <si>
    <t>{'cloud': ['aws', 'snowflake'], 'libraries': ['kafka', 'spark', 'airflow'], 'other': ['terraform', 'kubernetes'], 'programming': ['python']}</t>
  </si>
  <si>
    <t>Senior Data Scientist (Research Scientist), AI Lab</t>
  </si>
  <si>
    <t>via IProgrammatori</t>
  </si>
  <si>
    <t>['sql', 'python', 'r', 'sas', 'sas', 'excel', 'spss', 'tableau']</t>
  </si>
  <si>
    <t>{'analyst_tools': ['sas', 'excel', 'spss', 'tableau'], 'programming': ['sql', 'python', 'r', 'sas']}</t>
  </si>
  <si>
    <t>Doordash</t>
  </si>
  <si>
    <t>Statistical Data Analyst/Programmer - NIH</t>
  </si>
  <si>
    <t>['r', 'c++', 'sas', 'sas', 'spss']</t>
  </si>
  <si>
    <t>{'analyst_tools': ['sas', 'spss'], 'programming': ['r', 'c++', 'sas']}</t>
  </si>
  <si>
    <t>Tarrant County Tx Jobs – DATA ANALYST, COUNTY ADMINISTRATOR</t>
  </si>
  <si>
    <t>Tarrant County, TX</t>
  </si>
  <si>
    <t>via Www.jobuk.cloud</t>
  </si>
  <si>
    <t>['aws', 'snowflake', 'scikit-learn', 'pytorch', 'keras', 'tableau', 'alteryx', 'excel', 'word']</t>
  </si>
  <si>
    <t>{'analyst_tools': ['tableau', 'alteryx', 'excel', 'word'], 'cloud': ['aws', 'snowflake'], 'libraries': ['scikit-learn', 'pytorch', 'keras']}</t>
  </si>
  <si>
    <t>RH Hunting</t>
  </si>
  <si>
    <t>Data Analystb - IGC</t>
  </si>
  <si>
    <t>Technical engineer</t>
  </si>
  <si>
    <t>AVANTIVA ENGINEERING &amp; CONSTRUCTION PTE. LTD.</t>
  </si>
  <si>
    <t>['nosql', 'sql', 'azure', 'snowflake', 'redshift', 'sap', 'flow']</t>
  </si>
  <si>
    <t>{'analyst_tools': ['sap'], 'cloud': ['azure', 'snowflake', 'redshift'], 'other': ['flow'], 'programming': ['nosql', 'sql']}</t>
  </si>
  <si>
    <t>Engineer - Database Administration at Safaricom Kenya</t>
  </si>
  <si>
    <t>['sql', 'mongo', 'nosql', 'mysql', 'postgresql', 'cassandra', 'oracle', 'hadoop', 'windows', 'unix']</t>
  </si>
  <si>
    <t>{'cloud': ['oracle'], 'databases': ['mysql', 'postgresql', 'cassandra'], 'libraries': ['hadoop'], 'os': ['windows', 'unix'], 'programming': ['sql', 'mongo', 'nosql']}</t>
  </si>
  <si>
    <t>['sql', 'sql server', 'mysql', 'aws', 'azure', 'oracle', 'snowflake', 'qlik', 'power bi', 'tableau']</t>
  </si>
  <si>
    <t>{'analyst_tools': ['qlik', 'power bi', 'tableau'], 'cloud': ['aws', 'azure', 'oracle', 'snowflake'], 'databases': ['sql server', 'mysql'], 'programming': ['sql']}</t>
  </si>
  <si>
    <t>PERFORMANCE ONE suchdialog AG</t>
  </si>
  <si>
    <t>Arbeta hemma. 135 kr fast timlön. Ring och samla in pengar med din...</t>
  </si>
  <si>
    <t>['scala', 'shell', 'spark', 'unix']</t>
  </si>
  <si>
    <t>{'libraries': ['spark'], 'os': ['unix'], 'programming': ['scala', 'shell']}</t>
  </si>
  <si>
    <t>HR Junior Data Analyst [Power BI/excel]</t>
  </si>
  <si>
    <t>Pesquería, Nuevo Leon, Mexico</t>
  </si>
  <si>
    <t>Kia México</t>
  </si>
  <si>
    <t>['sas', 'sas', 'r', 'python', 'excel', 'powerpoint']</t>
  </si>
  <si>
    <t>{'analyst_tools': ['sas', 'excel', 'powerpoint'], 'programming': ['sas', 'r', 'python']}</t>
  </si>
  <si>
    <t>['db2', 'azure', 'aws', 'snowflake', 'oracle', 'word', 'excel', 'powerpoint', 'tableau', 'power bi', 'sharepoint', 'jira']</t>
  </si>
  <si>
    <t>{'analyst_tools': ['word', 'excel', 'powerpoint', 'tableau', 'power bi', 'sharepoint'], 'async': ['jira'], 'cloud': ['azure', 'aws', 'snowflake', 'oracle'], 'databases': ['db2']}</t>
  </si>
  <si>
    <t>Data Analyst | Operations Process Lead (f/m/x)</t>
  </si>
  <si>
    <t>['sql', 'java', 'ssis', 'power bi', 'ssrs']</t>
  </si>
  <si>
    <t>{'analyst_tools': ['ssis', 'power bi', 'ssrs'], 'programming': ['sql', 'java']}</t>
  </si>
  <si>
    <t>Genius Career</t>
  </si>
  <si>
    <t>ERP Senior Data Analyst</t>
  </si>
  <si>
    <t>Optical Network Design Engineer</t>
  </si>
  <si>
    <t>R/Shiny Developer</t>
  </si>
  <si>
    <t>Appsilon</t>
  </si>
  <si>
    <t>['r', 'javascript', 'python', 'html', 'sass', 'aws', 'docker', 'git']</t>
  </si>
  <si>
    <t>{'cloud': ['aws'], 'other': ['docker', 'git'], 'programming': ['r', 'javascript', 'python', 'html', 'sass']}</t>
  </si>
  <si>
    <t>Faculdade Medicina da Universidade de Lisboa</t>
  </si>
  <si>
    <t>Orbital Critical Systems</t>
  </si>
  <si>
    <t>['python', 'r', 'sql', 'nosql', 'julia']</t>
  </si>
  <si>
    <t>{'programming': ['python', 'r', 'sql', 'nosql', 'julia']}</t>
  </si>
  <si>
    <t>Parts Engine Canada</t>
  </si>
  <si>
    <t>BGC Group (Outsourcing)</t>
  </si>
  <si>
    <t>Snowflake Data Engineer || Python || 6 Months || Outside IR35</t>
  </si>
  <si>
    <t>['python', 'sql', 'sql server', 'mysql', 'snowflake', 'aurora', 'ssis']</t>
  </si>
  <si>
    <t>{'analyst_tools': ['ssis'], 'cloud': ['snowflake', 'aurora'], 'databases': ['sql server', 'mysql'], 'programming': ['python', 'sql']}</t>
  </si>
  <si>
    <t>['oracle', 'azure', 'databricks', 'power bi']</t>
  </si>
  <si>
    <t>{'analyst_tools': ['power bi'], 'cloud': ['oracle', 'azure', 'databricks']}</t>
  </si>
  <si>
    <t>GCP Data Engineer | 4 to 9 years | Pan India</t>
  </si>
  <si>
    <t>Director of Data Analytics and Data Science</t>
  </si>
  <si>
    <t>Data Analyst/Senior or Principal Data Analyst</t>
  </si>
  <si>
    <t>Trabajo Desde Casa Ingeniero de Datos</t>
  </si>
  <si>
    <t>PhD (4x) 'Obesogenic environments in Europe' - Epidemiology and...</t>
  </si>
  <si>
    <t>Kingswere Furniture, LLC</t>
  </si>
  <si>
    <t>CPR</t>
  </si>
  <si>
    <t>['vba', 'sql', 'oracle', 'gdpr', 'power bi', 'excel']</t>
  </si>
  <si>
    <t>{'analyst_tools': ['power bi', 'excel'], 'cloud': ['oracle'], 'libraries': ['gdpr'], 'programming': ['vba', 'sql']}</t>
  </si>
  <si>
    <t>ETL Development Engineer</t>
  </si>
  <si>
    <t>TRIXXO Nederland</t>
  </si>
  <si>
    <t>E&amp;C QUALITY ANALYST</t>
  </si>
  <si>
    <t>Layla Walid</t>
  </si>
  <si>
    <t>['sql', 'r', 'powershell', 'c#', 'azure', 'databricks']</t>
  </si>
  <si>
    <t>{'cloud': ['azure', 'databricks'], 'programming': ['sql', 'r', 'powershell', 'c#']}</t>
  </si>
  <si>
    <t>BOS Innovations</t>
  </si>
  <si>
    <t>['sql', 'python', 'java', 'c++', 'azure', 'git']</t>
  </si>
  <si>
    <t>{'cloud': ['azure'], 'other': ['git'], 'programming': ['sql', 'python', 'java', 'c++']}</t>
  </si>
  <si>
    <t>['sql', 'scala', 'nosql', 'databricks', 'azure', 'snowflake', 'airflow', 'spark']</t>
  </si>
  <si>
    <t>{'cloud': ['databricks', 'azure', 'snowflake'], 'libraries': ['airflow', 'spark'], 'programming': ['sql', 'scala', 'nosql']}</t>
  </si>
  <si>
    <t>ASSOCIATE DATA ANALYST/ P-/ Brindisi</t>
  </si>
  <si>
    <t>Data Quality Analyst - Rwanda</t>
  </si>
  <si>
    <t>via Jobs In Rwanda - Mustakbil.com</t>
  </si>
  <si>
    <t>Python/Django Developer</t>
  </si>
  <si>
    <t>Clinical Data Analyst Manager (US)</t>
  </si>
  <si>
    <t>CRM &amp; Business Data Analyst - Rif. 50004</t>
  </si>
  <si>
    <t>Advertising Specialty Institute</t>
  </si>
  <si>
    <t>['sql', 'vba', 'excel', 'sap', 'power bi', 'tableau']</t>
  </si>
  <si>
    <t>{'analyst_tools': ['excel', 'sap', 'power bi', 'tableau'], 'programming': ['sql', 'vba']}</t>
  </si>
  <si>
    <t>Data Science Specialist - Comprehensive Analysis and Machine...</t>
  </si>
  <si>
    <t>['sql', 't-sql', 'sql server', 'azure', 'power bi', 'jira']</t>
  </si>
  <si>
    <t>{'analyst_tools': ['power bi'], 'async': ['jira'], 'cloud': ['azure'], 'databases': ['sql server'], 'programming': ['sql', 't-sql']}</t>
  </si>
  <si>
    <t>Senior ML / Data Engineer</t>
  </si>
  <si>
    <t>['azure', 'pytorch', 'tensorflow', 'spark', 'gitlab', 'github', 'docker']</t>
  </si>
  <si>
    <t>{'cloud': ['azure'], 'libraries': ['pytorch', 'tensorflow', 'spark'], 'other': ['gitlab', 'github', 'docker']}</t>
  </si>
  <si>
    <t>Analysts- Business Analytics</t>
  </si>
  <si>
    <t>['sql', 'python', 'word', 'excel']</t>
  </si>
  <si>
    <t>{'analyst_tools': ['word', 'excel'], 'programming': ['sql', 'python']}</t>
  </si>
  <si>
    <t>Business and Data Analyst (Remote)</t>
  </si>
  <si>
    <t>ViewLift</t>
  </si>
  <si>
    <t>['sql', 'firebase', 'firebase', 'redshift', 'looker', 'excel', 'powerpoint']</t>
  </si>
  <si>
    <t>{'analyst_tools': ['looker', 'excel', 'powerpoint'], 'cloud': ['firebase', 'redshift'], 'databases': ['firebase'], 'programming': ['sql']}</t>
  </si>
  <si>
    <t>PAYPAL SINGAPORE PRIVATE LIMITED</t>
  </si>
  <si>
    <t>Affinity Search Partners</t>
  </si>
  <si>
    <t>['sql', 'bigquery', 'gcp', 'aws', 'azure', 'looker']</t>
  </si>
  <si>
    <t>{'analyst_tools': ['looker'], 'cloud': ['bigquery', 'gcp', 'aws', 'azure'], 'programming': ['sql']}</t>
  </si>
  <si>
    <t>Head Data Scientist​/Pre-IPO Fintech, Stock</t>
  </si>
  <si>
    <t>ENGAGEROCKET PTE. LTD.</t>
  </si>
  <si>
    <t>['python', 'scala', 'nosql', 'sql', 'airflow', 'express']</t>
  </si>
  <si>
    <t>{'libraries': ['airflow'], 'programming': ['python', 'scala', 'nosql', 'sql'], 'webframeworks': ['express']}</t>
  </si>
  <si>
    <t>Associate Process Engineer/Scientist</t>
  </si>
  <si>
    <t>2023-6934_Data Engineer - Remote  from Philippines</t>
  </si>
  <si>
    <t>['python', 'snowflake', 'azure', 'arch', 'ssis', 'ssrs', 'power bi', 'git']</t>
  </si>
  <si>
    <t>{'analyst_tools': ['ssis', 'ssrs', 'power bi'], 'cloud': ['snowflake', 'azure'], 'os': ['arch'], 'other': ['git'], 'programming': ['python']}</t>
  </si>
  <si>
    <t>Retail Analytics Programme  – Graduate Data Science Analyst</t>
  </si>
  <si>
    <t>Qlik Analyst</t>
  </si>
  <si>
    <t>Records Management and Data Privacy Analyst at Absa Bank Limited</t>
  </si>
  <si>
    <t>GNRSystems India Pvt Ltd</t>
  </si>
  <si>
    <t>['sas', 'sas', 'snowflake', 'aws', 'tableau', 'power bi']</t>
  </si>
  <si>
    <t>{'analyst_tools': ['sas', 'tableau', 'power bi'], 'cloud': ['snowflake', 'aws'], 'programming': ['sas']}</t>
  </si>
  <si>
    <t>Data Analyst, Python</t>
  </si>
  <si>
    <t>['python', 'sql', 'tableau', 'powerpoint', 'git']</t>
  </si>
  <si>
    <t>{'analyst_tools': ['tableau', 'powerpoint'], 'other': ['git'], 'programming': ['python', 'sql']}</t>
  </si>
  <si>
    <t>Erfaring med data engineering?</t>
  </si>
  <si>
    <t>Senior Engineer Machine Learning</t>
  </si>
  <si>
    <t>['python', 'r', 'shell', 'java', 'c++', 'scala', 'redshift', 'aws', 'tensorflow', 'keras', 'pytorch', 'pyspark', 'scikit-learn', 'spark']</t>
  </si>
  <si>
    <t>{'cloud': ['redshift', 'aws'], 'libraries': ['tensorflow', 'keras', 'pytorch', 'pyspark', 'scikit-learn', 'spark'], 'programming': ['python', 'r', 'shell', 'java', 'c++', 'scala']}</t>
  </si>
  <si>
    <t>CO2 Market Data Scientist and Python Expert</t>
  </si>
  <si>
    <t>Carbon Insights</t>
  </si>
  <si>
    <t>['python', 'sql', 'aws', 'azure', 'matplotlib', 'numpy', 'pandas', 'docker', 'kubernetes', 'terraform', 'jenkins']</t>
  </si>
  <si>
    <t>{'cloud': ['aws', 'azure'], 'libraries': ['matplotlib', 'numpy', 'pandas'], 'other': ['docker', 'kubernetes', 'terraform', 'jenkins'], 'programming': ['python', 'sql']}</t>
  </si>
  <si>
    <t>Lead or Senior Data Engineer</t>
  </si>
  <si>
    <t>['python', 'sql', 'aws', 'snowflake', 'databricks', 'ssis']</t>
  </si>
  <si>
    <t>{'analyst_tools': ['ssis'], 'cloud': ['aws', 'snowflake', 'databricks'], 'programming': ['python', 'sql']}</t>
  </si>
  <si>
    <t>2Hb Incorporated</t>
  </si>
  <si>
    <t>Research Scientist, Senior</t>
  </si>
  <si>
    <t>Data Engineer (Kỹ Sư Dữ Liệu)</t>
  </si>
  <si>
    <t>Công ty TNHH Giải pháp và Phân tích dữ liệu Insight Data</t>
  </si>
  <si>
    <t>['sql', 'oracle', 'airflow', 'spark', 'ssis']</t>
  </si>
  <si>
    <t>{'analyst_tools': ['ssis'], 'cloud': ['oracle'], 'libraries': ['airflow', 'spark'], 'programming': ['sql']}</t>
  </si>
  <si>
    <t>Data Scientist - Data Science and Engineering - US Remote</t>
  </si>
  <si>
    <t>Stage Développeur Data Science Python H/F</t>
  </si>
  <si>
    <t>['python', 'vba', 'git']</t>
  </si>
  <si>
    <t>{'other': ['git'], 'programming': ['python', 'vba']}</t>
  </si>
  <si>
    <t>Wedmore, UK</t>
  </si>
  <si>
    <t>['sql', 'sql server', 'azure', 'ssrs', 'power bi']</t>
  </si>
  <si>
    <t>{'analyst_tools': ['ssrs', 'power bi'], 'cloud': ['azure'], 'databases': ['sql server'], 'programming': ['sql']}</t>
  </si>
  <si>
    <t>Business Support Analyst Senior - Workforce Optimization (Hybrid)</t>
  </si>
  <si>
    <t>['sql', 'sql server', 'snowflake', 'phoenix', 'visio', 'excel', 'tableau']</t>
  </si>
  <si>
    <t>{'analyst_tools': ['visio', 'excel', 'tableau'], 'cloud': ['snowflake'], 'databases': ['sql server'], 'programming': ['sql'], 'webframeworks': ['phoenix']}</t>
  </si>
  <si>
    <t>Uno Impact Consulting</t>
  </si>
  <si>
    <t>['sql', 'excel', 'power bi', 'cognos', 'microstrategy', 'ssrs']</t>
  </si>
  <si>
    <t>{'analyst_tools': ['excel', 'power bi', 'cognos', 'microstrategy', 'ssrs'], 'programming': ['sql']}</t>
  </si>
  <si>
    <t>['python', 'azure', 'databricks', 'spark', 'tableau']</t>
  </si>
  <si>
    <t>{'analyst_tools': ['tableau'], 'cloud': ['azure', 'databricks'], 'libraries': ['spark'], 'programming': ['python']}</t>
  </si>
  <si>
    <t>Eningen, Germany</t>
  </si>
  <si>
    <t>DATA ENGINEER/ARCHITECT</t>
  </si>
  <si>
    <t>['sql', 'perl', 'java', 'python', 'unix']</t>
  </si>
  <si>
    <t>{'os': ['unix'], 'programming': ['sql', 'perl', 'java', 'python']}</t>
  </si>
  <si>
    <t>Data Scientist- Contract</t>
  </si>
  <si>
    <t>['python', 'scala', 'nosql', 'spark', 'hadoop']</t>
  </si>
  <si>
    <t>{'libraries': ['spark', 'hadoop'], 'programming': ['python', 'scala', 'nosql']}</t>
  </si>
  <si>
    <t>Advanced Analytics (AI/ML/Data Science) Technical Manager</t>
  </si>
  <si>
    <t>West Monroe</t>
  </si>
  <si>
    <t>['sql', 'python', 'aws', 'spark', 'github']</t>
  </si>
  <si>
    <t>{'cloud': ['aws'], 'libraries': ['spark'], 'other': ['github'], 'programming': ['sql', 'python']}</t>
  </si>
  <si>
    <t>(Senior) Data Engineer (Zürich oder Bern)</t>
  </si>
  <si>
    <t>Analista Client Data</t>
  </si>
  <si>
    <t>GI BPO</t>
  </si>
  <si>
    <t>Mahajak Development Co., Ltd.</t>
  </si>
  <si>
    <t>HAM Analyst</t>
  </si>
  <si>
    <t>** Client Data Governance Lead **</t>
  </si>
  <si>
    <t>Financial Services / Asset Manager</t>
  </si>
  <si>
    <t>Data Management Analyst (Real Estate | Power BI)</t>
  </si>
  <si>
    <t>Catholic Crosscultural Services</t>
  </si>
  <si>
    <t>Information Scientist</t>
  </si>
  <si>
    <t>Senior Data Center Service Delivery Engineer I7</t>
  </si>
  <si>
    <t>['python', 'elasticsearch', 'cassandra', 'hadoop', 'spark']</t>
  </si>
  <si>
    <t>{'databases': ['elasticsearch', 'cassandra'], 'libraries': ['hadoop', 'spark'], 'programming': ['python']}</t>
  </si>
  <si>
    <t>Feit Electric</t>
  </si>
  <si>
    <t>Future plc</t>
  </si>
  <si>
    <t>Complaint Management Engineer</t>
  </si>
  <si>
    <t>Analyst - Instrument Business/Data Analyst</t>
  </si>
  <si>
    <t>['sql', 'alteryx', 'powerpoint', 'excel', 'visio', 'flow']</t>
  </si>
  <si>
    <t>{'analyst_tools': ['alteryx', 'powerpoint', 'excel', 'visio'], 'other': ['flow'], 'programming': ['sql']}</t>
  </si>
  <si>
    <t>['neo4j', 'aws', 'power bi']</t>
  </si>
  <si>
    <t>{'analyst_tools': ['power bi'], 'cloud': ['aws'], 'databases': ['neo4j']}</t>
  </si>
  <si>
    <t>['scala', 'python', 'gcp', 'azure', 'aws', 'bigquery', 'airflow', 'spark', 'pyspark', 'tensorflow', 'pytorch', 'scikit-learn', 'terraform']</t>
  </si>
  <si>
    <t>{'cloud': ['gcp', 'azure', 'aws', 'bigquery'], 'libraries': ['airflow', 'spark', 'pyspark', 'tensorflow', 'pytorch', 'scikit-learn'], 'other': ['terraform'], 'programming': ['scala', 'python']}</t>
  </si>
  <si>
    <t>Cyber Intelligence Analyst-Hybrid/Equity/Start-Up</t>
  </si>
  <si>
    <t>['java', 'shell', 'sql', 'hadoop']</t>
  </si>
  <si>
    <t>{'libraries': ['hadoop'], 'programming': ['java', 'shell', 'sql']}</t>
  </si>
  <si>
    <t>Interesting Job Opportunity: Viva Naturals - Data Scientist</t>
  </si>
  <si>
    <t>Viva Naturals</t>
  </si>
  <si>
    <t>POLITICO</t>
  </si>
  <si>
    <t>['sql', 'r', 'python', 'snowflake', 'gdpr']</t>
  </si>
  <si>
    <t>{'cloud': ['snowflake'], 'libraries': ['gdpr'], 'programming': ['sql', 'r', 'python']}</t>
  </si>
  <si>
    <t>Data Engineer Python coder: Postgresql Lambda XL to Build ETL pipeline</t>
  </si>
  <si>
    <t>Global MDM Analyst</t>
  </si>
  <si>
    <t>['sap', 'excel', 'sharepoint', 'power bi', 'qlik', 'tableau', 'powerpoint']</t>
  </si>
  <si>
    <t>{'analyst_tools': ['sap', 'excel', 'sharepoint', 'power bi', 'qlik', 'tableau', 'powerpoint']}</t>
  </si>
  <si>
    <t>Data Analyst ll Per Diem REMOTE RESEARCH NEUROLOGY</t>
  </si>
  <si>
    <t>IT DevOps</t>
  </si>
  <si>
    <t>['python', 'r', 'sql', 'c++', 'sql server', 'azure', 'snowflake', 'redshift', 'aws', 'spark', 'express', 'tableau', 'git', 'jira', 'confluence']</t>
  </si>
  <si>
    <t>{'analyst_tools': ['tableau'], 'async': ['jira', 'confluence'], 'cloud': ['azure', 'snowflake', 'redshift', 'aws'], 'databases': ['sql server'], 'libraries': ['spark'], 'other': ['git'], 'programming': ['python', 'r', 'sql', 'c++'], 'webframeworks': ['express']}</t>
  </si>
  <si>
    <t>['aws', 'gcp', 'spark', 'hadoop', 'github']</t>
  </si>
  <si>
    <t>{'cloud': ['aws', 'gcp'], 'libraries': ['spark', 'hadoop'], 'other': ['github']}</t>
  </si>
  <si>
    <t>[Job-12368] Senior Data Engineer With Analytics Engineering Skills</t>
  </si>
  <si>
    <t>Principal Environmental Data Scientist</t>
  </si>
  <si>
    <t>['sql', 'python', 'scala', 'spark', 'vue']</t>
  </si>
  <si>
    <t>{'libraries': ['spark'], 'programming': ['sql', 'python', 'scala'], 'webframeworks': ['vue']}</t>
  </si>
  <si>
    <t>['sql', 'tableau', 'power bi', 'excel', 'visio', 'word', 'powerpoint', 'sharepoint', 'flow', 'jenkins', 'jira']</t>
  </si>
  <si>
    <t>{'analyst_tools': ['tableau', 'power bi', 'excel', 'visio', 'word', 'powerpoint', 'sharepoint'], 'async': ['jira'], 'other': ['flow', 'jenkins'], 'programming': ['sql']}</t>
  </si>
  <si>
    <t>['java', 'express', 'kubernetes', 'docker']</t>
  </si>
  <si>
    <t>{'other': ['kubernetes', 'docker'], 'programming': ['java'], 'webframeworks': ['express']}</t>
  </si>
  <si>
    <t>['python', 'power bi', 'alteryx']</t>
  </si>
  <si>
    <t>{'analyst_tools': ['power bi', 'alteryx'], 'programming': ['python']}</t>
  </si>
  <si>
    <t>Bankly - Banking as a Service</t>
  </si>
  <si>
    <t>['python', 'sql', 'dynamodb', 'aws', 'redshift', 'pyspark', 'airflow', 'spark', 'power bi', 'github']</t>
  </si>
  <si>
    <t>{'analyst_tools': ['power bi'], 'cloud': ['aws', 'redshift'], 'databases': ['dynamodb'], 'libraries': ['pyspark', 'airflow', 'spark'], 'other': ['github'], 'programming': ['python', 'sql']}</t>
  </si>
  <si>
    <t>Building Physics Data Scientist</t>
  </si>
  <si>
    <t>['python', 'sql', 'aws', 'gcp', 'azure', 'linux']</t>
  </si>
  <si>
    <t>{'cloud': ['aws', 'gcp', 'azure'], 'os': ['linux'], 'programming': ['python', 'sql']}</t>
  </si>
  <si>
    <t>['scala', 'sql', 'gcp', 'hadoop', 'spark', 'kafka', 'yarn', 'jenkins', 'git']</t>
  </si>
  <si>
    <t>{'cloud': ['gcp'], 'libraries': ['hadoop', 'spark', 'kafka'], 'other': ['yarn', 'jenkins', 'git'], 'programming': ['scala', 'sql']}</t>
  </si>
  <si>
    <t>['python', 'r', 'sql', 'aws', 'numpy', 'pandas', 'scikit-learn', 'tensorflow', 'pytorch', 'hadoop', 'spark', 'linux']</t>
  </si>
  <si>
    <t>{'cloud': ['aws'], 'libraries': ['numpy', 'pandas', 'scikit-learn', 'tensorflow', 'pytorch', 'hadoop', 'spark'], 'os': ['linux'], 'programming': ['python', 'r', 'sql']}</t>
  </si>
  <si>
    <t>Data Analyst (Bowling Operation)</t>
  </si>
  <si>
    <t>Major Cineplex Group Public Co., Ltd.</t>
  </si>
  <si>
    <t>Data Scientist - BFSI (3-8 yrs)</t>
  </si>
  <si>
    <t>HUQUO CONSULTING</t>
  </si>
  <si>
    <t>Systems &amp; MI Data Manager</t>
  </si>
  <si>
    <t>CriAT Pte. Ltd</t>
  </si>
  <si>
    <t>['sql', 'python', 'java', 'golang', 'shell', 'nosql', 'mongodb', 'mongodb', 'mysql', 'sql server', 'redis', 'elasticsearch', 'aws', 'oracle', 'linux']</t>
  </si>
  <si>
    <t>{'cloud': ['aws', 'oracle'], 'databases': ['mongodb', 'mysql', 'sql server', 'redis', 'elasticsearch'], 'os': ['linux'], 'programming': ['sql', 'python', 'java', 'golang', 'shell', 'nosql', 'mongodb']}</t>
  </si>
  <si>
    <t>Data Analyst IV - Eric Hybersom</t>
  </si>
  <si>
    <t>['sql', 'python', 'nosql', 'mongodb', 'mongodb', 'javascript', 'numpy', 'pandas', 'seaborn', 'word', 'excel', 'tableau', 'power bi', 'alteryx', 'gitlab', 'jira', 'confluence']</t>
  </si>
  <si>
    <t>{'analyst_tools': ['word', 'excel', 'tableau', 'power bi', 'alteryx'], 'async': ['jira', 'confluence'], 'databases': ['mongodb'], 'libraries': ['numpy', 'pandas', 'seaborn'], 'other': ['gitlab'], 'programming': ['sql', 'python', 'nosql', 'mongodb', 'javascript']}</t>
  </si>
  <si>
    <t>Sr. Data Analyst/Data Analyst</t>
  </si>
  <si>
    <t>Shchaslyve, Kyiv Oblast, Ukraine</t>
  </si>
  <si>
    <t>Professional Services Analyst</t>
  </si>
  <si>
    <t>Data Engineer/Wrangler (RE1)</t>
  </si>
  <si>
    <t>['python', 'c++', 'kafka', 'spark']</t>
  </si>
  <si>
    <t>{'libraries': ['kafka', 'spark'], 'programming': ['python', 'c++']}</t>
  </si>
  <si>
    <t>['sql', 'r', 'redshift', 'oracle', 'aws', 'airflow', 'tableau', 'power bi', 'kubernetes']</t>
  </si>
  <si>
    <t>{'analyst_tools': ['tableau', 'power bi'], 'cloud': ['redshift', 'oracle', 'aws'], 'libraries': ['airflow'], 'other': ['kubernetes'], 'programming': ['sql', 'r']}</t>
  </si>
  <si>
    <t>Softwareentwickler* / Data Scientist*</t>
  </si>
  <si>
    <t>['python', 'c#', 'docker']</t>
  </si>
  <si>
    <t>{'other': ['docker'], 'programming': ['python', 'c#']}</t>
  </si>
  <si>
    <t>['sql', 'python', 'azure', 'aws', 'gcp', 'oracle', 'power bi', 'ssrs']</t>
  </si>
  <si>
    <t>{'analyst_tools': ['power bi', 'ssrs'], 'cloud': ['azure', 'aws', 'gcp', 'oracle'], 'programming': ['sql', 'python']}</t>
  </si>
  <si>
    <t>Alfaisal University</t>
  </si>
  <si>
    <t>(1562) Clinical Data Scientist (m/w/d)</t>
  </si>
  <si>
    <t>EXCO GmbH</t>
  </si>
  <si>
    <t>['r', 'sas', 'sas', 'python', 'tableau', 'jira']</t>
  </si>
  <si>
    <t>{'analyst_tools': ['sas', 'tableau'], 'async': ['jira'], 'programming': ['r', 'sas', 'python']}</t>
  </si>
  <si>
    <t>Frontend Engineer Mid/Senior</t>
  </si>
  <si>
    <t>VILT</t>
  </si>
  <si>
    <t>['kotlin', 'sql', 'spring', 'docker', 'gitlab']</t>
  </si>
  <si>
    <t>{'libraries': ['spring'], 'other': ['docker', 'gitlab'], 'programming': ['kotlin', 'sql']}</t>
  </si>
  <si>
    <t>Data Business Analyst Intern</t>
  </si>
  <si>
    <t>['sql', 'excel', 'ms access', 'powerpoint', 'microstrategy', 'tableau']</t>
  </si>
  <si>
    <t>{'analyst_tools': ['excel', 'ms access', 'powerpoint', 'microstrategy', 'tableau'], 'programming': ['sql']}</t>
  </si>
  <si>
    <t>Data Scientist - Linguistics and Data Modeling</t>
  </si>
  <si>
    <t>Data Analyst Lv1 - Now Hiring</t>
  </si>
  <si>
    <t>['python', 'postgresql', 'mysql', 'vmware', 'linux', 'ubuntu', 'windows']</t>
  </si>
  <si>
    <t>{'cloud': ['vmware'], 'databases': ['postgresql', 'mysql'], 'os': ['linux', 'ubuntu', 'windows'], 'programming': ['python']}</t>
  </si>
  <si>
    <t>Attractive Job Opening for Audience Engineering</t>
  </si>
  <si>
    <t>DataStage Analyst Developer</t>
  </si>
  <si>
    <t>['sql', 'azure', 'ssis', 'ssrs', 'ms access', 'excel', 'tableau']</t>
  </si>
  <si>
    <t>{'analyst_tools': ['ssis', 'ssrs', 'ms access', 'excel', 'tableau'], 'cloud': ['azure'], 'programming': ['sql']}</t>
  </si>
  <si>
    <t>Research and Data Analysis Supervisor - 2300017</t>
  </si>
  <si>
    <t>['sql', 'python', 'azure', 'oracle', 'snowflake', 'databricks', 'power bi']</t>
  </si>
  <si>
    <t>{'analyst_tools': ['power bi'], 'cloud': ['azure', 'oracle', 'snowflake', 'databricks'], 'programming': ['sql', 'python']}</t>
  </si>
  <si>
    <t>ALLIANZ REAL ESTATE ASIA PACIFIC PTE. LTD.</t>
  </si>
  <si>
    <t>['sql', 'python', 'databricks', 'aws', 'redshift', 'spark', 'airflow', 'pyspark']</t>
  </si>
  <si>
    <t>{'cloud': ['databricks', 'aws', 'redshift'], 'libraries': ['spark', 'airflow', 'pyspark'], 'programming': ['sql', 'python']}</t>
  </si>
  <si>
    <t>Senior Data Analyst - Industrial Engineering (Level 3)</t>
  </si>
  <si>
    <t>Data Developer -  Malta JID:7668</t>
  </si>
  <si>
    <t>Perkinelmer</t>
  </si>
  <si>
    <t>['excel', 'alteryx', 'tableau', 'sap']</t>
  </si>
  <si>
    <t>{'analyst_tools': ['excel', 'alteryx', 'tableau', 'sap']}</t>
  </si>
  <si>
    <t>Data Analyst Intern (Undergraduate)</t>
  </si>
  <si>
    <t>Senior Data Scientist job in Kuwait City</t>
  </si>
  <si>
    <t>Couva, Trinidad and Tobago</t>
  </si>
  <si>
    <t>Venture Credit Union Co-operative Society Ltd.</t>
  </si>
  <si>
    <t>Cherry Bekaert Advisory, LLC</t>
  </si>
  <si>
    <t>Southern Glazer's Wine and Spirits of Florida</t>
  </si>
  <si>
    <t>Senior Software Engineer with LCI competence</t>
  </si>
  <si>
    <t>['sql', 'python', 'java', 'scala', 'mysql', 'postgresql', 'oracle', 'aws', 'gcp', 'redshift', 'snowflake', 'hadoop', 'spark', 'airflow', 'flow', 'git']</t>
  </si>
  <si>
    <t>{'cloud': ['oracle', 'aws', 'gcp', 'redshift', 'snowflake'], 'databases': ['mysql', 'postgresql'], 'libraries': ['hadoop', 'spark', 'airflow'], 'other': ['flow', 'git'], 'programming': ['sql', 'python', 'java', 'scala']}</t>
  </si>
  <si>
    <t>Data Engineer Morocco</t>
  </si>
  <si>
    <t>Senior Azure Data Engineer – Surrey (Hybrid) – £65k</t>
  </si>
  <si>
    <t>['python', 'sql', 'bigquery', 'numpy', 'looker', 'tableau', 'git']</t>
  </si>
  <si>
    <t>{'analyst_tools': ['looker', 'tableau'], 'cloud': ['bigquery'], 'libraries': ['numpy'], 'other': ['git'], 'programming': ['python', 'sql']}</t>
  </si>
  <si>
    <t>Grupo GFT</t>
  </si>
  <si>
    <t>Экономист-аналитик</t>
  </si>
  <si>
    <t>ГЛОРИЯ ДЖИНС. Офис</t>
  </si>
  <si>
    <t>USMS Data Analyst</t>
  </si>
  <si>
    <t>Tuba Group Inc</t>
  </si>
  <si>
    <t>Research Assistant Professor in Logistics and Data Analytics</t>
  </si>
  <si>
    <t>THE HONG KONG POLYTECHNIC UNIVERSITY</t>
  </si>
  <si>
    <t>Master Data  Analyst</t>
  </si>
  <si>
    <t>Sr. Business Analyst/Data Analyst/Investment Bank - Full-time</t>
  </si>
  <si>
    <t>['sql', 'nosql', 'elasticsearch', 'react', 'spark']</t>
  </si>
  <si>
    <t>{'databases': ['elasticsearch'], 'libraries': ['react', 'spark'], 'programming': ['sql', 'nosql']}</t>
  </si>
  <si>
    <t>Avans Hogeschool</t>
  </si>
  <si>
    <t>Data Scientist-Digital Banking Kotak 811-Regional Sales</t>
  </si>
  <si>
    <t>['python', 'r', 'sql', 'swift', 'aws', 'spark']</t>
  </si>
  <si>
    <t>{'cloud': ['aws'], 'libraries': ['spark'], 'programming': ['python', 'r', 'sql', 'swift']}</t>
  </si>
  <si>
    <t>Senior Data Analyst at Dalberg</t>
  </si>
  <si>
    <t>['r', 'sas', 'sas', 'excel', 'word', 'powerpoint', 'spss', 'power bi', 'tableau']</t>
  </si>
  <si>
    <t>{'analyst_tools': ['sas', 'excel', 'word', 'powerpoint', 'spss', 'power bi', 'tableau'], 'programming': ['r', 'sas']}</t>
  </si>
  <si>
    <t>['sql', 'nosql', 'python', 'sharepoint', 'word', 'excel', 'outlook', 'power bi']</t>
  </si>
  <si>
    <t>{'analyst_tools': ['sharepoint', 'word', 'excel', 'outlook', 'power bi'], 'programming': ['sql', 'nosql', 'python']}</t>
  </si>
  <si>
    <t>Prada Group</t>
  </si>
  <si>
    <t>Data Scientist  AWS Glue, Redshift, S3  Rahway, NJ 41932</t>
  </si>
  <si>
    <t>Ticketing Data Analyst, EMEA</t>
  </si>
  <si>
    <t>['sql', 'go', 'excel', 'powerpoint', 'tableau', 'power bi', 'flow']</t>
  </si>
  <si>
    <t>{'analyst_tools': ['excel', 'powerpoint', 'tableau', 'power bi'], 'other': ['flow'], 'programming': ['sql', 'go']}</t>
  </si>
  <si>
    <t>Corporate Performance Senior Analyst</t>
  </si>
  <si>
    <t>['sql', 'excel', 'sheets', 'github', 'smartsheet']</t>
  </si>
  <si>
    <t>{'analyst_tools': ['excel', 'sheets'], 'async': ['smartsheet'], 'other': ['github'], 'programming': ['sql']}</t>
  </si>
  <si>
    <t>['r', 'python', 'sql', 'power bi', 'excel', 'word', 'powerpoint']</t>
  </si>
  <si>
    <t>{'analyst_tools': ['power bi', 'excel', 'word', 'powerpoint'], 'programming': ['r', 'python', 'sql']}</t>
  </si>
  <si>
    <t>['sql', 'go', 'sql server', 'oracle', 'aws', 'snowflake', 'hadoop']</t>
  </si>
  <si>
    <t>{'cloud': ['oracle', 'aws', 'snowflake'], 'databases': ['sql server'], 'libraries': ['hadoop'], 'programming': ['sql', 'go']}</t>
  </si>
  <si>
    <t>['python', 'snowflake', 'aws', 'oracle', 'tableau']</t>
  </si>
  <si>
    <t>{'analyst_tools': ['tableau'], 'cloud': ['snowflake', 'aws', 'oracle'], 'programming': ['python']}</t>
  </si>
  <si>
    <t>Data Engineer (m/w/*)</t>
  </si>
  <si>
    <t>RasenBallsport Leipzig GmbH</t>
  </si>
  <si>
    <t>['r', 'python', 'c++', 'java', 'sql', 'snowflake', 'bigquery', 'redshift', 'aws', 'alteryx', 'qlik']</t>
  </si>
  <si>
    <t>{'analyst_tools': ['alteryx', 'qlik'], 'cloud': ['snowflake', 'bigquery', 'redshift', 'aws'], 'programming': ['r', 'python', 'c++', 'java', 'sql']}</t>
  </si>
  <si>
    <t>Software Engineering-Machine Learning Engineer III</t>
  </si>
  <si>
    <t>['python', 'java', 'databricks', 'aws', 'spark', 'airflow', 'tensorflow', 'pytorch', 'hadoop', 'vue', 'kubernetes', 'flow']</t>
  </si>
  <si>
    <t>{'cloud': ['databricks', 'aws'], 'libraries': ['spark', 'airflow', 'tensorflow', 'pytorch', 'hadoop'], 'other': ['kubernetes', 'flow'], 'programming': ['python', 'java'], 'webframeworks': ['vue']}</t>
  </si>
  <si>
    <t>Radar Data Scientist</t>
  </si>
  <si>
    <t>Business Data Analyst With healthcare Experience</t>
  </si>
  <si>
    <t>['sql', 'excel', 'visio', 'flow']</t>
  </si>
  <si>
    <t>{'analyst_tools': ['excel', 'visio'], 'other': ['flow'], 'programming': ['sql']}</t>
  </si>
  <si>
    <t>Clinical Data Manager (H/F)</t>
  </si>
  <si>
    <t>Taste of Asia Group Limited</t>
  </si>
  <si>
    <t>Mettler-Toledo GmbH</t>
  </si>
  <si>
    <t>['sql', 'python', 'r', 'scala', 'nosql', 'sap']</t>
  </si>
  <si>
    <t>{'analyst_tools': ['sap'], 'programming': ['sql', 'python', 'r', 'scala', 'nosql']}</t>
  </si>
  <si>
    <t>Data Engineering Tech Lead - (Remote - US)</t>
  </si>
  <si>
    <t>['python', 'sql', 'docker', 'kubernetes', 'jira']</t>
  </si>
  <si>
    <t>{'async': ['jira'], 'other': ['docker', 'kubernetes'], 'programming': ['python', 'sql']}</t>
  </si>
  <si>
    <t>Técnico Data Quality</t>
  </si>
  <si>
    <t>['python', 'sql', 'excel', 'powerpoint', 'splunk', 'qlik', 'power bi', 'visio', 'spreadsheet']</t>
  </si>
  <si>
    <t>{'analyst_tools': ['excel', 'powerpoint', 'splunk', 'qlik', 'power bi', 'visio', 'spreadsheet'], 'programming': ['python', 'sql']}</t>
  </si>
  <si>
    <t>MAGNet Lead (ASU) Data Scientist - Now Hiring</t>
  </si>
  <si>
    <t>PSA Data Subject Matter Expert (SME)</t>
  </si>
  <si>
    <t>['sql', 'gdpr', 'excel', 'power bi', 'tableau']</t>
  </si>
  <si>
    <t>{'analyst_tools': ['excel', 'power bi', 'tableau'], 'libraries': ['gdpr'], 'programming': ['sql']}</t>
  </si>
  <si>
    <t>Product Insights Analyst (Greater NYC Area, NY)</t>
  </si>
  <si>
    <t>บริษัท ศรีสวัสดิ์ คอร์ปอเรชั่น จำกัด (มหาชน) และบริษัทในเครือ</t>
  </si>
  <si>
    <t>Sr Cost Data Analyst Physician Billing</t>
  </si>
  <si>
    <t>Data Scientist  Python  REMOTE WORK 44255</t>
  </si>
  <si>
    <t>Software Engineer​/Machine Learning</t>
  </si>
  <si>
    <t>['sql', 'c++', 'c', 'python', 'mysql', 'flow']</t>
  </si>
  <si>
    <t>{'databases': ['mysql'], 'other': ['flow'], 'programming': ['sql', 'c++', 'c', 'python']}</t>
  </si>
  <si>
    <t>Fonds des Nations Unies pour l'enfance (UNICEF)</t>
  </si>
  <si>
    <t>Thompson Cook</t>
  </si>
  <si>
    <t>Senior Instrument Engineer</t>
  </si>
  <si>
    <t>Cybersecurity and Data Analyst</t>
  </si>
  <si>
    <t>Engineering Manager - Rapid Progression</t>
  </si>
  <si>
    <t>Evolution Recruitment Solutions, Singapore</t>
  </si>
  <si>
    <t>['aws', 'redshift', 'snowflake', 'kafka', 'airflow']</t>
  </si>
  <si>
    <t>{'cloud': ['aws', 'redshift', 'snowflake'], 'libraries': ['kafka', 'airflow']}</t>
  </si>
  <si>
    <t>Cegedim Santé</t>
  </si>
  <si>
    <t>D4 Insight Pvt. Ltd.</t>
  </si>
  <si>
    <t>['sql', 't-sql', 'sql server', 'powerpoint', 'tableau', 'power bi']</t>
  </si>
  <si>
    <t>{'analyst_tools': ['powerpoint', 'tableau', 'power bi'], 'databases': ['sql server'], 'programming': ['sql', 't-sql']}</t>
  </si>
  <si>
    <t>Senior Data Analyst, Adobe Firefly</t>
  </si>
  <si>
    <t>['sql', 'python', 'aws', 'azure', 'databricks', 'jupyter', 'airflow', 'pandas', 'numpy', 'tableau', 'git']</t>
  </si>
  <si>
    <t>{'analyst_tools': ['tableau'], 'cloud': ['aws', 'azure', 'databricks'], 'libraries': ['jupyter', 'airflow', 'pandas', 'numpy'], 'other': ['git'], 'programming': ['sql', 'python']}</t>
  </si>
  <si>
    <t>Tomia</t>
  </si>
  <si>
    <t>Online Microsoft Azure, Azure Data Factory tutor</t>
  </si>
  <si>
    <t>Enterprise Account Executive - EMEA</t>
  </si>
  <si>
    <t>Aion Automobile Sales (Thailand) Co., Ltd.</t>
  </si>
  <si>
    <t>['sql', 'visio', 'excel', 'word', 'outlook']</t>
  </si>
  <si>
    <t>{'analyst_tools': ['visio', 'excel', 'word', 'outlook'], 'programming': ['sql']}</t>
  </si>
  <si>
    <t>Financial Analyst Manager</t>
  </si>
  <si>
    <t>Senior Site Reliability Engineer Job</t>
  </si>
  <si>
    <t>['go', 'azure', 'terraform', 'kubernetes', 'jenkins', 'docker', 'jira']</t>
  </si>
  <si>
    <t>{'async': ['jira'], 'cloud': ['azure'], 'other': ['terraform', 'kubernetes', 'jenkins', 'docker'], 'programming': ['go']}</t>
  </si>
  <si>
    <t>['sas', 'sas', 'python', 'hadoop', 'excel', 'powerpoint']</t>
  </si>
  <si>
    <t>{'analyst_tools': ['sas', 'excel', 'powerpoint'], 'libraries': ['hadoop'], 'programming': ['sas', 'python']}</t>
  </si>
  <si>
    <t>Senior Information Assurance Data Analyst</t>
  </si>
  <si>
    <t>Senior Insights Data Scientist w/ fluent level in English</t>
  </si>
  <si>
    <t>['java', 'sql', 'python', 'hadoop', 'spark', 'excel', 'tableau']</t>
  </si>
  <si>
    <t>{'analyst_tools': ['excel', 'tableau'], 'libraries': ['hadoop', 'spark'], 'programming': ['java', 'sql', 'python']}</t>
  </si>
  <si>
    <t>['sql', 'python', 'sql server', 'bigquery', 'oracle', 'gcp', 'aws', 'hadoop', 'spark']</t>
  </si>
  <si>
    <t>{'cloud': ['bigquery', 'oracle', 'gcp', 'aws'], 'databases': ['sql server'], 'libraries': ['hadoop', 'spark'], 'programming': ['sql', 'python']}</t>
  </si>
  <si>
    <t>Engineer Software Test</t>
  </si>
  <si>
    <t>SUSTAINOVEL LTD</t>
  </si>
  <si>
    <t>Market research data analyst</t>
  </si>
  <si>
    <t>National Careers Service</t>
  </si>
  <si>
    <t>Big Data Engineer – Daily Rate Contract, Remote</t>
  </si>
  <si>
    <t>['scala', 'elasticsearch', 'aws', 'hadoop', 'kafka', 'spark']</t>
  </si>
  <si>
    <t>{'cloud': ['aws'], 'databases': ['elasticsearch'], 'libraries': ['hadoop', 'kafka', 'spark'], 'programming': ['scala']}</t>
  </si>
  <si>
    <t>Looking for a Data Scientist with Strong Portfolio - Contract to Hire</t>
  </si>
  <si>
    <t>Premierior Tech Pte. Ltd.</t>
  </si>
  <si>
    <t>Data Analyst  Alternance H/F</t>
  </si>
  <si>
    <t>Cellnex France</t>
  </si>
  <si>
    <t>['sql', 'python', 'vba', 'snowflake', 'excel', 'power bi', 'sap']</t>
  </si>
  <si>
    <t>{'analyst_tools': ['excel', 'power bi', 'sap'], 'cloud': ['snowflake'], 'programming': ['sql', 'python', 'vba']}</t>
  </si>
  <si>
    <t>['go', 'sql', 'python', 'sass', 'sas', 'sas', 'snowflake', 'graphql', 'react', 'django', 'word', 'excel', 'powerpoint', 'sharepoint', 'visio', 'tableau', 'looker', 'jira']</t>
  </si>
  <si>
    <t>{'analyst_tools': ['sas', 'word', 'excel', 'powerpoint', 'sharepoint', 'visio', 'tableau', 'looker'], 'async': ['jira'], 'cloud': ['snowflake'], 'libraries': ['graphql', 'react'], 'programming': ['go', 'sql', 'python', 'sass', 'sas'], 'webframeworks': ['django']}</t>
  </si>
  <si>
    <t>Senior Product Analytic</t>
  </si>
  <si>
    <t>Ехpress24</t>
  </si>
  <si>
    <t>Senior Business Intelligence Analyst London, England</t>
  </si>
  <si>
    <t>stagiaire- data scientist h/f</t>
  </si>
  <si>
    <t>['c#', 'python', 'sql', 'java', 'c++', 'aws', 'gcp', 'airflow', 'linux', 'flow', 'kubernetes']</t>
  </si>
  <si>
    <t>{'cloud': ['aws', 'gcp'], 'libraries': ['airflow'], 'os': ['linux'], 'other': ['flow', 'kubernetes'], 'programming': ['c#', 'python', 'sql', 'java', 'c++']}</t>
  </si>
  <si>
    <t>Carter's, Inc.</t>
  </si>
  <si>
    <t>EVMTech</t>
  </si>
  <si>
    <t>['python', 'sharepoint', 'git']</t>
  </si>
  <si>
    <t>{'analyst_tools': ['sharepoint'], 'other': ['git'], 'programming': ['python']}</t>
  </si>
  <si>
    <t>Software solution support and delivery engineerct Leader</t>
  </si>
  <si>
    <t>Senior Data Scientist, Point of Sales Ecosystem (Remote)</t>
  </si>
  <si>
    <t>Data Engineer – Snowflake / AWS – Financial Markets</t>
  </si>
  <si>
    <t>['sql', 'python', 'r', 'snowflake', 'aws', 'redshift', 'tableau', 'qlik', 'excel']</t>
  </si>
  <si>
    <t>{'analyst_tools': ['tableau', 'qlik', 'excel'], 'cloud': ['snowflake', 'aws', 'redshift'], 'programming': ['sql', 'python', 'r']}</t>
  </si>
  <si>
    <t>Data Engineer (Blueyonder)</t>
  </si>
  <si>
    <t>ACCURACY SINGAPORE CORPORATE ADVISORY PTE. LTD.</t>
  </si>
  <si>
    <t>Director of Data Analytics Sales</t>
  </si>
  <si>
    <t>Azure Data Engineer - Data Lake / Data Factory (w m d)</t>
  </si>
  <si>
    <t>Senior Data Analyst - Product Intelligence</t>
  </si>
  <si>
    <t>Audit Administrator - Data Analyst - Excel and ServiceNow - Now Hiring</t>
  </si>
  <si>
    <t>BIG DATA DEVELOPER</t>
  </si>
  <si>
    <t>Senior Analyst, Data Reporting</t>
  </si>
  <si>
    <t>['python', 'r', 'sql', 'pandas', 'numpy', 'scikit-learn', 'tensorflow', 'airflow']</t>
  </si>
  <si>
    <t>{'libraries': ['pandas', 'numpy', 'scikit-learn', 'tensorflow', 'airflow'], 'programming': ['python', 'r', 'sql']}</t>
  </si>
  <si>
    <t>DATAXET LIMITED</t>
  </si>
  <si>
    <t>['go', 'ruby', 'ruby', 'c++', 'bash', 'python', 'powershell', 'sql', 'shell', 'postgresql', 'aws', 'heroku', 'aurora', 'azure', 'snowflake', 'kafka', 'linux', 'windows', 'debian', 'github', 'terraform', 'kubernetes']</t>
  </si>
  <si>
    <t>{'cloud': ['aws', 'heroku', 'aurora', 'azure', 'snowflake'], 'databases': ['postgresql'], 'libraries': ['kafka'], 'os': ['linux', 'windows', 'debian'], 'other': ['github', 'terraform', 'kubernetes'], 'programming': ['go', 'ruby', 'c++', 'bash', 'python', 'powershell', 'sql', 'shell'], 'webframeworks': ['ruby']}</t>
  </si>
  <si>
    <t>USARPAC Data Scientist</t>
  </si>
  <si>
    <t>['python', 'r', 'java', 'c++', 'linux', 'windows', 'word', 'excel', 'powerpoint', 'outlook']</t>
  </si>
  <si>
    <t>{'analyst_tools': ['word', 'excel', 'powerpoint', 'outlook'], 'os': ['linux', 'windows'], 'programming': ['python', 'r', 'java', 'c++']}</t>
  </si>
  <si>
    <t>Arwin Global Solutions</t>
  </si>
  <si>
    <t>['sql', 'cassandra', 'kafka', 'spark', 'hadoop']</t>
  </si>
  <si>
    <t>{'databases': ['cassandra'], 'libraries': ['kafka', 'spark', 'hadoop'], 'programming': ['sql']}</t>
  </si>
  <si>
    <t>Data Scientist - NLP / Text / Voice / Video - Remote</t>
  </si>
  <si>
    <t>Senior Data Engineer-£70 000-£85 000-Maritime Logistics...</t>
  </si>
  <si>
    <t>In touch games</t>
  </si>
  <si>
    <t>['java', 'python', 'mysql', 'cassandra', 'snowflake', 'aws', 'hadoop', 'spark', 'airflow', 'linux', 'tableau', 'power bi', 'git', 'docker', 'jira']</t>
  </si>
  <si>
    <t>{'analyst_tools': ['tableau', 'power bi'], 'async': ['jira'], 'cloud': ['snowflake', 'aws'], 'databases': ['mysql', 'cassandra'], 'libraries': ['hadoop', 'spark', 'airflow'], 'os': ['linux'], 'other': ['git', 'docker'], 'programming': ['java', 'python']}</t>
  </si>
  <si>
    <t>Bioinformatic Data Analyst</t>
  </si>
  <si>
    <t>Data Scientist I - 014373 (Rochester, NY)</t>
  </si>
  <si>
    <t>Excellus BCBS</t>
  </si>
  <si>
    <t>['r', 'python', 'sql', 'shell', 'bash', 'c', 'spark', 'unix']</t>
  </si>
  <si>
    <t>{'libraries': ['spark'], 'os': ['unix'], 'programming': ['r', 'python', 'sql', 'shell', 'bash', 'c']}</t>
  </si>
  <si>
    <t>['python', 't-sql', 'azure', 'databricks', 'power bi', 'git']</t>
  </si>
  <si>
    <t>{'analyst_tools': ['power bi'], 'cloud': ['azure', 'databricks'], 'other': ['git'], 'programming': ['python', 't-sql']}</t>
  </si>
  <si>
    <t>Moorpark, CA</t>
  </si>
  <si>
    <t>PennyMac Financial Services, Inc.</t>
  </si>
  <si>
    <t>ATOS NL</t>
  </si>
  <si>
    <t>['powershell', 'python', 'azure', 'vmware', 'windows', 'ansible', 'jenkins', 'kubernetes']</t>
  </si>
  <si>
    <t>{'cloud': ['azure', 'vmware'], 'os': ['windows'], 'other': ['ansible', 'jenkins', 'kubernetes'], 'programming': ['powershell', 'python']}</t>
  </si>
  <si>
    <t>ML OPS Engineer S/IBC</t>
  </si>
  <si>
    <t>Big-Data Engineer With (Azure OR Google Cloud Platform) ...</t>
  </si>
  <si>
    <t>Devsecops engineer</t>
  </si>
  <si>
    <t>['sql', 'python', 'java', 'scala', 'nosql', 'mysql', 'oracle', 'hadoop', 'spark', 'tableau', 'power bi']</t>
  </si>
  <si>
    <t>{'analyst_tools': ['tableau', 'power bi'], 'cloud': ['oracle'], 'databases': ['mysql'], 'libraries': ['hadoop', 'spark'], 'programming': ['sql', 'python', 'java', 'scala', 'nosql']}</t>
  </si>
  <si>
    <t>['python', 'java', 'bigquery', 'gcp', 'airflow', 'kubernetes']</t>
  </si>
  <si>
    <t>{'cloud': ['bigquery', 'gcp'], 'libraries': ['airflow'], 'other': ['kubernetes'], 'programming': ['python', 'java']}</t>
  </si>
  <si>
    <t>Geospatial Analyst, Data Transformation</t>
  </si>
  <si>
    <t>Measurement &amp; Report Senior Analyst</t>
  </si>
  <si>
    <t>Data Analyst im Marketing-Bereich</t>
  </si>
  <si>
    <t>CSC Consultores</t>
  </si>
  <si>
    <t>Statistician, Data Science</t>
  </si>
  <si>
    <t>Institut Louis Bachelier</t>
  </si>
  <si>
    <t>MDP Consulting</t>
  </si>
  <si>
    <t>['sql', 'nosql', 'gcp', 'bigquery', 'airflow']</t>
  </si>
  <si>
    <t>{'cloud': ['gcp', 'bigquery'], 'libraries': ['airflow'], 'programming': ['sql', 'nosql']}</t>
  </si>
  <si>
    <t>Trae Más</t>
  </si>
  <si>
    <t>['python', 'shell', 'kafka', 'hadoop', 'spark', 'airflow', 'pandas', 'scikit-learn', 'sap', 'git']</t>
  </si>
  <si>
    <t>{'analyst_tools': ['sap'], 'libraries': ['kafka', 'hadoop', 'spark', 'airflow', 'pandas', 'scikit-learn'], 'other': ['git'], 'programming': ['python', 'shell']}</t>
  </si>
  <si>
    <t>['python', 'javascript', 'typescript', 'snowflake', 'aws', 'azure', 'react', 'spark']</t>
  </si>
  <si>
    <t>{'cloud': ['snowflake', 'aws', 'azure'], 'libraries': ['react', 'spark'], 'programming': ['python', 'javascript', 'typescript']}</t>
  </si>
  <si>
    <t>Data Operations Analyst (JHB)</t>
  </si>
  <si>
    <t>Omega SA</t>
  </si>
  <si>
    <t>AWS Data Engineer (New York City, Jersey City, Charlotte, Phoenix)</t>
  </si>
  <si>
    <t>Cloudpaths</t>
  </si>
  <si>
    <t>['mongodb', 'mongodb', 'javascript', 'aws', 'spark', 'outlook']</t>
  </si>
  <si>
    <t>{'analyst_tools': ['outlook'], 'cloud': ['aws'], 'databases': ['mongodb'], 'libraries': ['spark'], 'programming': ['mongodb', 'javascript']}</t>
  </si>
  <si>
    <t>SRE Systems Engineer Data Platform</t>
  </si>
  <si>
    <t>['bash', 'unix', 'git', 'ansible', 'gitlab']</t>
  </si>
  <si>
    <t>{'os': ['unix'], 'other': ['git', 'ansible', 'gitlab'], 'programming': ['bash']}</t>
  </si>
  <si>
    <t>Microsoft Azure Senior Data Scientist</t>
  </si>
  <si>
    <t>REVENUE CYCLE BILLING DATA ANALYST</t>
  </si>
  <si>
    <t>Lead Data Risk F/H</t>
  </si>
  <si>
    <t>Importante Azienda: Junior Requirements Engineer</t>
  </si>
  <si>
    <t>BI Analyst - Remote / Telecommute</t>
  </si>
  <si>
    <t>ANALISTA DE DADOS BILINGUE</t>
  </si>
  <si>
    <t>Tria Software</t>
  </si>
  <si>
    <t>Coding Quality Analyst - Remote in Indiana</t>
  </si>
  <si>
    <t>OptumCare Network-Midwest</t>
  </si>
  <si>
    <t>['python', 'aws', 'airflow', 'kubernetes', 'terraform']</t>
  </si>
  <si>
    <t>{'cloud': ['aws'], 'libraries': ['airflow'], 'other': ['kubernetes', 'terraform'], 'programming': ['python']}</t>
  </si>
  <si>
    <t>Post Baccalaureate Fellow- Data Science</t>
  </si>
  <si>
    <t>Scientist/ Senior Scientist Data Analysis</t>
  </si>
  <si>
    <t>Loriot</t>
  </si>
  <si>
    <t>['linux', 'git', 'jira']</t>
  </si>
  <si>
    <t>{'async': ['jira'], 'os': ['linux'], 'other': ['git']}</t>
  </si>
  <si>
    <t>Data Steward Consultant/Senior Data Analyst</t>
  </si>
  <si>
    <t>Nitrexo</t>
  </si>
  <si>
    <t>['mongodb', 'mongodb', 'java', 'python', 'r', 'scala', 'c++', 'elasticsearch', 'neo4j', 'cassandra', 'aws', 'azure', 'oracle', 'hadoop', 'spark', 'kafka', 'linux']</t>
  </si>
  <si>
    <t>{'cloud': ['aws', 'azure', 'oracle'], 'databases': ['mongodb', 'elasticsearch', 'neo4j', 'cassandra'], 'libraries': ['hadoop', 'spark', 'kafka'], 'os': ['linux'], 'programming': ['mongodb', 'java', 'python', 'r', 'scala', 'c++']}</t>
  </si>
  <si>
    <t>Openfort</t>
  </si>
  <si>
    <t>['typescript', 'solidity', 'unity']</t>
  </si>
  <si>
    <t>{'other': ['unity'], 'programming': ['typescript', 'solidity']}</t>
  </si>
  <si>
    <t>Draup</t>
  </si>
  <si>
    <t>['python', 'pandas', 'numpy', 'scikit-learn', 'nltk', 'spark']</t>
  </si>
  <si>
    <t>{'libraries': ['pandas', 'numpy', 'scikit-learn', 'nltk', 'spark'], 'programming': ['python']}</t>
  </si>
  <si>
    <t>Applied Scientist (Mid/Senior)</t>
  </si>
  <si>
    <t>Teamlead Data Engineer (m/w/d) | Dortmund</t>
  </si>
  <si>
    <t>Senior Petroleum and Production Engineer</t>
  </si>
  <si>
    <t>Senior Data Scientist, Ads Quality Analytics (Remote)</t>
  </si>
  <si>
    <t>Big Data + Azure</t>
  </si>
  <si>
    <t>['sql', 'python', 'scala', 'java', 'azure', 'hadoop', 'spark']</t>
  </si>
  <si>
    <t>{'cloud': ['azure'], 'libraries': ['hadoop', 'spark'], 'programming': ['sql', 'python', 'scala', 'java']}</t>
  </si>
  <si>
    <t>Tampa, FL (+11 others)</t>
  </si>
  <si>
    <t>Business Analyst data architect</t>
  </si>
  <si>
    <t>Applied AI Data Scientist</t>
  </si>
  <si>
    <t>Childonboard</t>
  </si>
  <si>
    <t>FCC  FAC</t>
  </si>
  <si>
    <t>Devops engineer REMOTO</t>
  </si>
  <si>
    <t>['groovy', 'jenkins']</t>
  </si>
  <si>
    <t>{'other': ['jenkins'], 'programming': ['groovy']}</t>
  </si>
  <si>
    <t>veritaz</t>
  </si>
  <si>
    <t>Analyst - SQL - Data storytelling / Data Insights</t>
  </si>
  <si>
    <t>Sainsbury's Digital, Tech and Data</t>
  </si>
  <si>
    <t>['sql', 'python', 'java', 'mongodb', 'mongodb', 'azure', 'pyspark']</t>
  </si>
  <si>
    <t>{'cloud': ['azure'], 'databases': ['mongodb'], 'libraries': ['pyspark'], 'programming': ['sql', 'python', 'java', 'mongodb']}</t>
  </si>
  <si>
    <t>['cassandra', 'numpy', 'pandas', 'scikit-learn', 'spark']</t>
  </si>
  <si>
    <t>{'databases': ['cassandra'], 'libraries': ['numpy', 'pandas', 'scikit-learn', 'spark']}</t>
  </si>
  <si>
    <t>['python', 'java', 'mysql', 'oracle', 'tableau']</t>
  </si>
  <si>
    <t>{'analyst_tools': ['tableau'], 'cloud': ['oracle'], 'databases': ['mysql'], 'programming': ['python', 'java']}</t>
  </si>
  <si>
    <t>['python', 'sql', 'dax', 'power bi']</t>
  </si>
  <si>
    <t>{'analyst_tools': ['dax', 'power bi'], 'programming': ['python', 'sql']}</t>
  </si>
  <si>
    <t>Randstad TÃ¼rkiye</t>
  </si>
  <si>
    <t>Desktop Release Production Engineer, 100% En Remoto</t>
  </si>
  <si>
    <t>['python', 'hadoop', 'spark', 'bitbucket', 'jira']</t>
  </si>
  <si>
    <t>{'async': ['jira'], 'libraries': ['hadoop', 'spark'], 'other': ['bitbucket'], 'programming': ['python']}</t>
  </si>
  <si>
    <t>via BeBee New Zealand</t>
  </si>
  <si>
    <t>Adecco NZ</t>
  </si>
  <si>
    <t>Customer Analyst – Analytics &amp; Data Science Consultancy</t>
  </si>
  <si>
    <t>Data Engineer @ Data &amp; Customer Analytics DPG Media</t>
  </si>
  <si>
    <t>Westphalia DataLab</t>
  </si>
  <si>
    <t>['javascript', 'python', 'sql', 'mongodb', 'mongodb', 'angular', 'docker']</t>
  </si>
  <si>
    <t>{'databases': ['mongodb'], 'other': ['docker'], 'programming': ['javascript', 'python', 'sql', 'mongodb'], 'webframeworks': ['angular']}</t>
  </si>
  <si>
    <t>Associate Director, Data Science - Office of Advancement</t>
  </si>
  <si>
    <t>['sql', 'python', 'r', 'tableau', 'word', 'powerpoint']</t>
  </si>
  <si>
    <t>{'analyst_tools': ['tableau', 'word', 'powerpoint'], 'programming': ['sql', 'python', 'r']}</t>
  </si>
  <si>
    <t>Data Analyst im Bereich PowerBi (Teilzeit) at ariscon GmbH</t>
  </si>
  <si>
    <t>Akoni Technologies</t>
  </si>
  <si>
    <t>P&amp;C Insurance Data Analyst</t>
  </si>
  <si>
    <t>Braintree Technology Solutions</t>
  </si>
  <si>
    <t>['sas', 'sas', 'r', 'python', 'hadoop', 'spark', 'scikit-learn', 'keras', 'tensorflow', 'pytorch']</t>
  </si>
  <si>
    <t>{'analyst_tools': ['sas'], 'libraries': ['hadoop', 'spark', 'scikit-learn', 'keras', 'tensorflow', 'pytorch'], 'programming': ['sas', 'r', 'python']}</t>
  </si>
  <si>
    <t>Morgan Hunter</t>
  </si>
  <si>
    <t>['sas', 'sas', 'r', 'python', 'sql', 'spss', 'tableau', 'excel']</t>
  </si>
  <si>
    <t>{'analyst_tools': ['sas', 'spss', 'tableau', 'excel'], 'programming': ['sas', 'r', 'python', 'sql']}</t>
  </si>
  <si>
    <t>Data Lead/Data Analyst</t>
  </si>
  <si>
    <t>Bi Analyst Location_On Spain Min Qualifications: Familiarity With...</t>
  </si>
  <si>
    <t>Crelative Technologies</t>
  </si>
  <si>
    <t>['python', 'mongo', 'gcp']</t>
  </si>
  <si>
    <t>{'cloud': ['gcp'], 'programming': ['python', 'mongo']}</t>
  </si>
  <si>
    <t>Factspan - Senior Principal Analyst - Data Engineering</t>
  </si>
  <si>
    <t>['sql', 'shell', 'nosql', 'scala', 'python', 'r', 'snowflake', 'spark', 'hadoop', 'pyspark', 'linux', 'docker']</t>
  </si>
  <si>
    <t>{'cloud': ['snowflake'], 'libraries': ['spark', 'hadoop', 'pyspark'], 'os': ['linux'], 'other': ['docker'], 'programming': ['sql', 'shell', 'nosql', 'scala', 'python', 'r']}</t>
  </si>
  <si>
    <t>['python', 'r', 'java', 'sql', 'aws', 'azure', 'gcp', 'spark', 'hadoop']</t>
  </si>
  <si>
    <t>{'cloud': ['aws', 'azure', 'gcp'], 'libraries': ['spark', 'hadoop'], 'programming': ['python', 'r', 'java', 'sql']}</t>
  </si>
  <si>
    <t>IT-Leaders</t>
  </si>
  <si>
    <t>MetaOption, LLC</t>
  </si>
  <si>
    <t>Data Scientist I - Enterprise Research &amp; Analytics</t>
  </si>
  <si>
    <t>Data Architect (Azure)</t>
  </si>
  <si>
    <t>['sql', 'python', 'sql server', 'azure', 'databricks', 'spark', 'pandas', 'power bi', 'dax']</t>
  </si>
  <si>
    <t>{'analyst_tools': ['power bi', 'dax'], 'cloud': ['azure', 'databricks'], 'databases': ['sql server'], 'libraries': ['spark', 'pandas'], 'programming': ['sql', 'python']}</t>
  </si>
  <si>
    <t>Associate Principal Engineer, Data Modeling</t>
  </si>
  <si>
    <t>['sql', 'vba', 'r', 'postgresql', 'gcp', 'aws', 'azure', 'excel', 'power bi', 'tableau']</t>
  </si>
  <si>
    <t>{'analyst_tools': ['excel', 'power bi', 'tableau'], 'cloud': ['gcp', 'aws', 'azure'], 'databases': ['postgresql'], 'programming': ['sql', 'vba', 'r']}</t>
  </si>
  <si>
    <t>Data Engineer - Alteryx, Dataiku</t>
  </si>
  <si>
    <t>['sql', 'oracle', 'aws', 'snowflake', 'jenkins']</t>
  </si>
  <si>
    <t>{'cloud': ['oracle', 'aws', 'snowflake'], 'other': ['jenkins'], 'programming': ['sql']}</t>
  </si>
  <si>
    <t>Hornchurch, UK</t>
  </si>
  <si>
    <t>ALPHANOVE CONSULTANCY</t>
  </si>
  <si>
    <t>['python', 'sql', 'scala', 'databricks', 'spark', 'hadoop', 'docker']</t>
  </si>
  <si>
    <t>{'cloud': ['databricks'], 'libraries': ['spark', 'hadoop'], 'other': ['docker'], 'programming': ['python', 'sql', 'scala']}</t>
  </si>
  <si>
    <t>Graduate Imaging Scientist / Geophysicist</t>
  </si>
  <si>
    <t>Global  Data Engineer</t>
  </si>
  <si>
    <t>Data Scientist AI ML NLP</t>
  </si>
  <si>
    <t>['python', 'r', 'tensorflow', 'keras', 'nltk', 'flask']</t>
  </si>
  <si>
    <t>{'libraries': ['tensorflow', 'keras', 'nltk'], 'programming': ['python', 'r'], 'webframeworks': ['flask']}</t>
  </si>
  <si>
    <t>Junior 2nd Line Support Engineer</t>
  </si>
  <si>
    <t>XTM International</t>
  </si>
  <si>
    <t>Perfiles AZURE AWS Scala, Spark, Databricks</t>
  </si>
  <si>
    <t>KRELL CONSULTING &amp; TRAINING</t>
  </si>
  <si>
    <t>Manager/Senior Manager</t>
  </si>
  <si>
    <t>บริษัท เบย์ คอมพิวติ้ง จำกัด</t>
  </si>
  <si>
    <t>Data Analyst 100% 03.04.2023 bis 30.11.2023</t>
  </si>
  <si>
    <t>['python', 'databricks', 'pandas', 'numpy', 'spark', 'flow']</t>
  </si>
  <si>
    <t>{'cloud': ['databricks'], 'libraries': ['pandas', 'numpy', 'spark'], 'other': ['flow'], 'programming': ['python']}</t>
  </si>
  <si>
    <t>stagiaire Data Leader</t>
  </si>
  <si>
    <t>['redshift', 'snowflake', 'bigquery', 'airflow', 'terraform']</t>
  </si>
  <si>
    <t>{'cloud': ['redshift', 'snowflake', 'bigquery'], 'libraries': ['airflow'], 'other': ['terraform']}</t>
  </si>
  <si>
    <t>Aml Data Analytics Analyst</t>
  </si>
  <si>
    <t>STAGE - Data Analyst / SIG</t>
  </si>
  <si>
    <t>Senior Data Scientist - eCommerce Product Analytics</t>
  </si>
  <si>
    <t>Квиллис</t>
  </si>
  <si>
    <t>Sealink Travel Group Ltd</t>
  </si>
  <si>
    <t>SENIOR DATA ENGINEER AZURE - MADRID</t>
  </si>
  <si>
    <t>STAGE - Data Scientist in Nutrition (H/F) - Gif / Paris - Février...</t>
  </si>
  <si>
    <t>Digital Solutions Product Analyst</t>
  </si>
  <si>
    <t>gutefrage.net GmbH</t>
  </si>
  <si>
    <t>['scala', 'elasticsearch', 'redis', 'mysql', 'aws', 'spark', 'airflow', 'kafka', 'linux', 'windows', 'docker']</t>
  </si>
  <si>
    <t>{'cloud': ['aws'], 'databases': ['elasticsearch', 'redis', 'mysql'], 'libraries': ['spark', 'airflow', 'kafka'], 'os': ['linux', 'windows'], 'other': ['docker'], 'programming': ['scala']}</t>
  </si>
  <si>
    <t>Data Science &amp; Analytics, Manager</t>
  </si>
  <si>
    <t>Saatchi &amp; Saatchi X</t>
  </si>
  <si>
    <t>['sas', 'sas', 'python', 'r', 'aurora', 'powerpoint']</t>
  </si>
  <si>
    <t>{'analyst_tools': ['sas', 'powerpoint'], 'cloud': ['aurora'], 'programming': ['sas', 'python', 'r']}</t>
  </si>
  <si>
    <t>Ponte de Lima, Portugal</t>
  </si>
  <si>
    <t>Officetotal Food Brands, Lda</t>
  </si>
  <si>
    <t>['php', 'excel', 'power bi']</t>
  </si>
  <si>
    <t>{'analyst_tools': ['excel', 'power bi'], 'programming': ['php']}</t>
  </si>
  <si>
    <t>Support Engineer - Data Analytics</t>
  </si>
  <si>
    <t>['sas', 'sas', 'r', 'python', 'java', 'go', 'mysql', 'db2', 'postgresql', 'aws', 'azure', 'oracle', 'snowflake', 'windows', 'linux', 'spss', 'confluence', 'jira']</t>
  </si>
  <si>
    <t>{'analyst_tools': ['sas', 'spss'], 'async': ['confluence', 'jira'], 'cloud': ['aws', 'azure', 'oracle', 'snowflake'], 'databases': ['mysql', 'db2', 'postgresql'], 'os': ['windows', 'linux'], 'programming': ['sas', 'r', 'python', 'java', 'go']}</t>
  </si>
  <si>
    <t>Data Scientist - Automotive (m/w/d)</t>
  </si>
  <si>
    <t>['python', 'r', 'matlab', 'java', 'hadoop', 'spark']</t>
  </si>
  <si>
    <t>{'libraries': ['hadoop', 'spark'], 'programming': ['python', 'r', 'matlab', 'java']}</t>
  </si>
  <si>
    <t>['python', 'sql', 'scala', 'r', 'nosql', 'mongodb', 'mongodb', 'azure', 'oracle', 'spark', 'power bi']</t>
  </si>
  <si>
    <t>{'analyst_tools': ['power bi'], 'cloud': ['azure', 'oracle'], 'databases': ['mongodb'], 'libraries': ['spark'], 'programming': ['python', 'sql', 'scala', 'r', 'nosql', 'mongodb']}</t>
  </si>
  <si>
    <t>DAVOX TECH PTE. LTD.</t>
  </si>
  <si>
    <t>Programmer Analyst III - Semel Institute</t>
  </si>
  <si>
    <t>['html', 'java', 'javascript', 'sql', 'sas', 'sas', 'r', 'python', 'spss', 'powerpoint', 'excel']</t>
  </si>
  <si>
    <t>{'analyst_tools': ['sas', 'spss', 'powerpoint', 'excel'], 'programming': ['html', 'java', 'javascript', 'sql', 'sas', 'r', 'python']}</t>
  </si>
  <si>
    <t>Senior Data Analyst Reward. Job in Berchem My Valley Jobs Today</t>
  </si>
  <si>
    <t>Data Analyst, Battery Analytics</t>
  </si>
  <si>
    <t>Fire Engineer (MCF / Data Centres) at Royal HaskoningDHV</t>
  </si>
  <si>
    <t>via Loadedvilla</t>
  </si>
  <si>
    <t>SAINT LAURENT Data Analyst M/W</t>
  </si>
  <si>
    <t>Manufacturing Data Systems Engineer</t>
  </si>
  <si>
    <t>TKE Solution Center Europe Kft</t>
  </si>
  <si>
    <t>['python', 'sql', 'vba', 'pandas', 'excel']</t>
  </si>
  <si>
    <t>{'analyst_tools': ['excel'], 'libraries': ['pandas'], 'programming': ['python', 'sql', 'vba']}</t>
  </si>
  <si>
    <t>Sunnova Energy International</t>
  </si>
  <si>
    <t>['python', 'aws', 'numpy', 'scikit-learn', 'kubernetes', 'docker']</t>
  </si>
  <si>
    <t>{'cloud': ['aws'], 'libraries': ['numpy', 'scikit-learn'], 'other': ['kubernetes', 'docker'], 'programming': ['python']}</t>
  </si>
  <si>
    <t>['java', 'pytorch', 'tensorflow', 'linux']</t>
  </si>
  <si>
    <t>{'libraries': ['pytorch', 'tensorflow'], 'os': ['linux'], 'programming': ['java']}</t>
  </si>
  <si>
    <t>1. FC Köln GmbH &amp; Co. KGaA</t>
  </si>
  <si>
    <t>['sql', 'r', 'python', 'excel', 'powerpoint', 'word', 'outlook']</t>
  </si>
  <si>
    <t>{'analyst_tools': ['excel', 'powerpoint', 'word', 'outlook'], 'programming': ['sql', 'r', 'python']}</t>
  </si>
  <si>
    <t>['sql', 'r', 'python', 'postgresql', 'tableau']</t>
  </si>
  <si>
    <t>{'analyst_tools': ['tableau'], 'databases': ['postgresql'], 'programming': ['sql', 'r', 'python']}</t>
  </si>
  <si>
    <t>Data and ML Ops Engineer</t>
  </si>
  <si>
    <t>['python', 'mongodb', 'mongodb', 'mysql', 'azure', 'aws', 'pandas', 'numpy', 'tensorflow', 'pytorch', 'scikit-learn', 'linux', 'docker']</t>
  </si>
  <si>
    <t>{'cloud': ['azure', 'aws'], 'databases': ['mongodb', 'mysql'], 'libraries': ['pandas', 'numpy', 'tensorflow', 'pytorch', 'scikit-learn'], 'os': ['linux'], 'other': ['docker'], 'programming': ['python', 'mongodb']}</t>
  </si>
  <si>
    <t>Vice President - AIML and Data Science for Enterprise Model...</t>
  </si>
  <si>
    <t>Data Engineer - SAS/DataStage</t>
  </si>
  <si>
    <t>Allianz UK</t>
  </si>
  <si>
    <t>['postgresql', 'oracle', 'aws', 'azure', 'gcp']</t>
  </si>
  <si>
    <t>{'cloud': ['oracle', 'aws', 'azure', 'gcp'], 'databases': ['postgresql']}</t>
  </si>
  <si>
    <t>NRG Resourcing</t>
  </si>
  <si>
    <t>Administrator &amp; Architect in Ambito Cloud</t>
  </si>
  <si>
    <t>Senior Data Analyst - Telecommute Opportunity</t>
  </si>
  <si>
    <t>['r', 'python', 'sql', 'power bi', 'tableau', 'dax', 'word', 'excel', 'powerpoint']</t>
  </si>
  <si>
    <t>{'analyst_tools': ['power bi', 'tableau', 'dax', 'word', 'excel', 'powerpoint'], 'programming': ['r', 'python', 'sql']}</t>
  </si>
  <si>
    <t>S. Spitz GmbH</t>
  </si>
  <si>
    <t>Sales Planning Engineer</t>
  </si>
  <si>
    <t>EU Demand Data Analyst</t>
  </si>
  <si>
    <t>Sales Growth Leader, Rewards Data Intelligence</t>
  </si>
  <si>
    <t>Accruent</t>
  </si>
  <si>
    <t>Data Science Intern - Boston</t>
  </si>
  <si>
    <t>['r', 'python', 'c', 'c++', 'javascript', 'azure', 'aws', 'vue.js', 'angular', 'linux', 'docker']</t>
  </si>
  <si>
    <t>{'cloud': ['azure', 'aws'], 'os': ['linux'], 'other': ['docker'], 'programming': ['r', 'python', 'c', 'c++', 'javascript'], 'webframeworks': ['vue.js', 'angular']}</t>
  </si>
  <si>
    <t>2023-7022_Actuarial Analyst</t>
  </si>
  <si>
    <t>['go', 'r', 'vba', 'python', 'sql', 'arch', 'excel', 'power bi']</t>
  </si>
  <si>
    <t>{'analyst_tools': ['excel', 'power bi'], 'os': ['arch'], 'programming': ['go', 'r', 'vba', 'python', 'sql']}</t>
  </si>
  <si>
    <t>['assembly', 'python', 'scala', 'kotlin', 'aws', 'databricks', 'redshift', 'pyspark', 'spark', 'airflow']</t>
  </si>
  <si>
    <t>{'cloud': ['aws', 'databricks', 'redshift'], 'libraries': ['pyspark', 'spark', 'airflow'], 'programming': ['assembly', 'python', 'scala', 'kotlin']}</t>
  </si>
  <si>
    <t>Data Science Engineer (Machine Vision, Machine Learning, Python)</t>
  </si>
  <si>
    <t>['python', 'c#', 'sql', 'opencv', 'pandas', 'numpy', 'tensorflow', 'pytorch', 'git', 'svn', 'confluence', 'jira']</t>
  </si>
  <si>
    <t>{'async': ['confluence', 'jira'], 'libraries': ['opencv', 'pandas', 'numpy', 'tensorflow', 'pytorch'], 'other': ['git', 'svn'], 'programming': ['python', 'c#', 'sql']}</t>
  </si>
  <si>
    <t>Metro Machinery Co.,Ltd.</t>
  </si>
  <si>
    <t>['python', 'sql', 'aws', 'pandas', 'matplotlib', 'numpy', 'scikit-learn', 'flow', 'git']</t>
  </si>
  <si>
    <t>{'cloud': ['aws'], 'libraries': ['pandas', 'matplotlib', 'numpy', 'scikit-learn'], 'other': ['flow', 'git'], 'programming': ['python', 'sql']}</t>
  </si>
  <si>
    <t>Financial Data Analyst (m/f/d) - Local Data Warehouse</t>
  </si>
  <si>
    <t>Data Engineer/Data Architect (10+ Years)</t>
  </si>
  <si>
    <t>Swiftwater, PA</t>
  </si>
  <si>
    <t>['sap', 'excel', 'visio']</t>
  </si>
  <si>
    <t>{'analyst_tools': ['sap', 'excel', 'visio']}</t>
  </si>
  <si>
    <t>Telligen Inc</t>
  </si>
  <si>
    <t>ETalentNetwork</t>
  </si>
  <si>
    <t>Customer Support Engineering Intern</t>
  </si>
  <si>
    <t>帆宣系統科技股份有限公司</t>
  </si>
  <si>
    <t>Junior IT Business/Data Analyst (w/m/d)</t>
  </si>
  <si>
    <t>Brightwater NI</t>
  </si>
  <si>
    <t>GBSC-Business Data Analyst (OPEX)</t>
  </si>
  <si>
    <t>Data engineer/analyst for apparel brand - Contract to Hire</t>
  </si>
  <si>
    <t>AWS Data Engineer (Romania)</t>
  </si>
  <si>
    <t>Delbridge Solutions</t>
  </si>
  <si>
    <t>['nosql', 'sql', 'python', 'java', 'mysql', 'postgresql', 'sql server', 'aws', 'snowflake', 'oracle', 'redshift']</t>
  </si>
  <si>
    <t>{'cloud': ['aws', 'snowflake', 'oracle', 'redshift'], 'databases': ['mysql', 'postgresql', 'sql server'], 'programming': ['nosql', 'sql', 'python', 'java']}</t>
  </si>
  <si>
    <t>Business System Analyst- Big Data</t>
  </si>
  <si>
    <t>Maveric Systems Limited</t>
  </si>
  <si>
    <t>Sr. BI Engineer – Tableau</t>
  </si>
  <si>
    <t>Consultant for data analysis on the application of diversionary...</t>
  </si>
  <si>
    <t>Kitwe, Zambia</t>
  </si>
  <si>
    <t>Karibu Trading Limited</t>
  </si>
  <si>
    <t>Data engineer/scientist</t>
  </si>
  <si>
    <t>Esperto Programmazione R</t>
  </si>
  <si>
    <t>Mac srl</t>
  </si>
  <si>
    <t>['r', 'plotly', 'git']</t>
  </si>
  <si>
    <t>{'libraries': ['plotly'], 'other': ['git'], 'programming': ['r']}</t>
  </si>
  <si>
    <t>['python', 'pandas', 'numpy', 'tensorflow', 'pytorch', 'scikit-learn', 'airflow']</t>
  </si>
  <si>
    <t>{'libraries': ['pandas', 'numpy', 'tensorflow', 'pytorch', 'scikit-learn', 'airflow'], 'programming': ['python']}</t>
  </si>
  <si>
    <t>2025690 Data Scientist $215,000.00</t>
  </si>
  <si>
    <t>B4CORP</t>
  </si>
  <si>
    <t>['r', 'sql', 'python', 'tableau', 'sharepoint', 'excel', 'jira', 'confluence']</t>
  </si>
  <si>
    <t>{'analyst_tools': ['tableau', 'sharepoint', 'excel'], 'async': ['jira', 'confluence'], 'programming': ['r', 'sql', 'python']}</t>
  </si>
  <si>
    <t>Lead Mobile Platform Engineer</t>
  </si>
  <si>
    <t>Supply Chain Data Analyst. Job in Alvarado My Valley Jobs Today</t>
  </si>
  <si>
    <t>Simcorp AS</t>
  </si>
  <si>
    <t>West Caldwell, NJ</t>
  </si>
  <si>
    <t>via Mercury Systems - Talentify</t>
  </si>
  <si>
    <t>['oracle', 'power bi', 'excel', 'powerpoint']</t>
  </si>
  <si>
    <t>{'analyst_tools': ['power bi', 'excel', 'powerpoint'], 'cloud': ['oracle']}</t>
  </si>
  <si>
    <t>['python', 'sql', 'sql server', 'aws', 'alteryx', 'tableau', 'power bi']</t>
  </si>
  <si>
    <t>{'analyst_tools': ['alteryx', 'tableau', 'power bi'], 'cloud': ['aws'], 'databases': ['sql server'], 'programming': ['python', 'sql']}</t>
  </si>
  <si>
    <t>['go', 'aws', 'azure', 'openstack', 'linux', 'windows', 'docker', 'kubernetes', 'jenkins', 'gitlab', 'git', 'github']</t>
  </si>
  <si>
    <t>{'cloud': ['aws', 'azure', 'openstack'], 'os': ['linux', 'windows'], 'other': ['docker', 'kubernetes', 'jenkins', 'gitlab', 'git', 'github'], 'programming': ['go']}</t>
  </si>
  <si>
    <t>['bash', 'azure', 'aws', 'terraform', 'ansible', 'jenkins', 'docker']</t>
  </si>
  <si>
    <t>{'cloud': ['azure', 'aws'], 'other': ['terraform', 'ansible', 'jenkins', 'docker'], 'programming': ['bash']}</t>
  </si>
  <si>
    <t>Senior Business Data Analyst- Customer Services/Support and...</t>
  </si>
  <si>
    <t>Applications Engineer - Associate</t>
  </si>
  <si>
    <t>Health Data Scientist | Leiden</t>
  </si>
  <si>
    <t>Power BI Support Analyst</t>
  </si>
  <si>
    <t>Sagax Team</t>
  </si>
  <si>
    <t>Sn9180682 - Senior Data Engineer</t>
  </si>
  <si>
    <t>['nosql', 'sql', 'python', 'golang', 'scala', 'java', 'dynamodb', 'azure', 'aws', 'aurora', 'redshift', 'spark', 'hadoop', 'excel', 'word', 'gitlab', 'github', 'bitbucket']</t>
  </si>
  <si>
    <t>{'analyst_tools': ['excel', 'word'], 'cloud': ['azure', 'aws', 'aurora', 'redshift'], 'databases': ['dynamodb'], 'libraries': ['spark', 'hadoop'], 'other': ['gitlab', 'github', 'bitbucket'], 'programming': ['nosql', 'sql', 'python', 'golang', 'scala', 'java']}</t>
  </si>
  <si>
    <t>Risk Report Intmd Assoc Anlyst</t>
  </si>
  <si>
    <t>Los Cuervos, Aguascalientes, Mexico</t>
  </si>
  <si>
    <t>['dart', 'excel', 'tableau', 'power bi']</t>
  </si>
  <si>
    <t>{'analyst_tools': ['excel', 'tableau', 'power bi'], 'programming': ['dart']}</t>
  </si>
  <si>
    <t>DIGITAS LBI SINGAPORE</t>
  </si>
  <si>
    <t>['scala', 'sql', 'python', 'aws', 'databricks', 'spark', 'hadoop', 'flow', 'jenkins', 'jira']</t>
  </si>
  <si>
    <t>{'async': ['jira'], 'cloud': ['aws', 'databricks'], 'libraries': ['spark', 'hadoop'], 'other': ['flow', 'jenkins'], 'programming': ['scala', 'sql', 'python']}</t>
  </si>
  <si>
    <t>Stage – Data Analyst F/H - Lyon</t>
  </si>
  <si>
    <t>Tenacy</t>
  </si>
  <si>
    <t>Data Engineer ELK/Kibana</t>
  </si>
  <si>
    <t>['scala', 'elasticsearch', 'spark']</t>
  </si>
  <si>
    <t>{'databases': ['elasticsearch'], 'libraries': ['spark'], 'programming': ['scala']}</t>
  </si>
  <si>
    <t>Data Analyst, Finance Systems</t>
  </si>
  <si>
    <t>['sql', 'sap', 'tableau', 'excel', 'word']</t>
  </si>
  <si>
    <t>{'analyst_tools': ['sap', 'tableau', 'excel', 'word'], 'programming': ['sql']}</t>
  </si>
  <si>
    <t>Data Scientist (Turkey)</t>
  </si>
  <si>
    <t>['go', 'python', 'aws', 'pandas', 'jenkins']</t>
  </si>
  <si>
    <t>{'cloud': ['aws'], 'libraries': ['pandas'], 'other': ['jenkins'], 'programming': ['go', 'python']}</t>
  </si>
  <si>
    <t>['vba', 'power bi', 'tableau', 'alteryx', 'excel', 'powerpoint', 'word', 'outlook', 'visio', 'sharepoint']</t>
  </si>
  <si>
    <t>{'analyst_tools': ['power bi', 'tableau', 'alteryx', 'excel', 'powerpoint', 'word', 'outlook', 'visio', 'sharepoint'], 'programming': ['vba']}</t>
  </si>
  <si>
    <t>Alevio Consulting</t>
  </si>
  <si>
    <t>['python', 'r', 'scala', 'sql', 'nosql', 'aws', 'snowflake', 'plotly', 'tableau', 'power bi']</t>
  </si>
  <si>
    <t>{'analyst_tools': ['tableau', 'power bi'], 'cloud': ['aws', 'snowflake'], 'libraries': ['plotly'], 'programming': ['python', 'r', 'scala', 'sql', 'nosql']}</t>
  </si>
  <si>
    <t>['sql', 'python', 'aws', 'redshift', 'kafka', 'tensorflow', 'pytorch', 'git']</t>
  </si>
  <si>
    <t>{'cloud': ['aws', 'redshift'], 'libraries': ['kafka', 'tensorflow', 'pytorch'], 'other': ['git'], 'programming': ['sql', 'python']}</t>
  </si>
  <si>
    <t>Mediabrands Latam</t>
  </si>
  <si>
    <t>['java', 'c++', 'c', 'perl']</t>
  </si>
  <si>
    <t>{'programming': ['java', 'c++', 'c', 'perl']}</t>
  </si>
  <si>
    <t>['python', 'word', 'github']</t>
  </si>
  <si>
    <t>{'analyst_tools': ['word'], 'other': ['github'], 'programming': ['python']}</t>
  </si>
  <si>
    <t>Business Analyst (Risk, Data &amp; Analytics)</t>
  </si>
  <si>
    <t>HR Generalist (Reports Analyst)</t>
  </si>
  <si>
    <t>iQOR Philippines</t>
  </si>
  <si>
    <t>Intern 2024 - Data Science - Operation Intelligence</t>
  </si>
  <si>
    <t>['sql', 'python', 'sql server', 'gcp', 'hadoop']</t>
  </si>
  <si>
    <t>{'cloud': ['gcp'], 'databases': ['sql server'], 'libraries': ['hadoop'], 'programming': ['sql', 'python']}</t>
  </si>
  <si>
    <t>Datawiz.io</t>
  </si>
  <si>
    <t>['python', 'solidity', 'tableau']</t>
  </si>
  <si>
    <t>{'analyst_tools': ['tableau'], 'programming': ['python', 'solidity']}</t>
  </si>
  <si>
    <t>Sql/python Software Engineer</t>
  </si>
  <si>
    <t>['python', 'sql', 'sql server', 'postgresql', 'azure', 'aws', 'vue', 'linux', 'git', 'gitlab', 'docker']</t>
  </si>
  <si>
    <t>{'cloud': ['azure', 'aws'], 'databases': ['sql server', 'postgresql'], 'os': ['linux'], 'other': ['git', 'gitlab', 'docker'], 'programming': ['python', 'sql'], 'webframeworks': ['vue']}</t>
  </si>
  <si>
    <t>Sr Master Data consultant</t>
  </si>
  <si>
    <t>Sr Data Analyst/Data Mapper in Charlotte, North Carolina</t>
  </si>
  <si>
    <t>Senior Data Engineer and Lead Data Engineer</t>
  </si>
  <si>
    <t>['hadoop', 'pyspark', 'flow']</t>
  </si>
  <si>
    <t>{'libraries': ['hadoop', 'pyspark'], 'other': ['flow']}</t>
  </si>
  <si>
    <t>Data Analyst III - Reporting &amp; Insights</t>
  </si>
  <si>
    <t>STAGE GRADUATE PROGRAM - Data Analyst en banque</t>
  </si>
  <si>
    <t>Banque Populaire de Val de France</t>
  </si>
  <si>
    <t>Kertos GmbH</t>
  </si>
  <si>
    <t>['airflow', 'spark', 'terraform']</t>
  </si>
  <si>
    <t>{'libraries': ['airflow', 'spark'], 'other': ['terraform']}</t>
  </si>
  <si>
    <t>Ezypay</t>
  </si>
  <si>
    <t>Freight Management &amp; Planning – Data Analyst</t>
  </si>
  <si>
    <t>LSC Communications</t>
  </si>
  <si>
    <t>บริษัท เอบีพีโอ จำกัด</t>
  </si>
  <si>
    <t>Direct Client Need - Senior Data Governance Analyst (Artificial...</t>
  </si>
  <si>
    <t>Graduate Researcher/ Data Analyst</t>
  </si>
  <si>
    <t>ATC Recruitment</t>
  </si>
  <si>
    <t>['sql', 'no-sql', 'python', 'azure', 'kafka', 'power bi']</t>
  </si>
  <si>
    <t>{'analyst_tools': ['power bi'], 'cloud': ['azure'], 'libraries': ['kafka'], 'programming': ['sql', 'no-sql', 'python']}</t>
  </si>
  <si>
    <t>['sql', 'mongodb', 'mongodb', 'sql server', 'cassandra', 'gcp', 'azure', 'aws', 'kafka', 'spark', 'gdpr']</t>
  </si>
  <si>
    <t>{'cloud': ['gcp', 'azure', 'aws'], 'databases': ['mongodb', 'sql server', 'cassandra'], 'libraries': ['kafka', 'spark', 'gdpr'], 'programming': ['sql', 'mongodb']}</t>
  </si>
  <si>
    <t>Big Data Engineer 100% Remoto, Madrid</t>
  </si>
  <si>
    <t>['sql', 'nosql', 'gcp', 'looker', 'tableau', 'power bi']</t>
  </si>
  <si>
    <t>{'analyst_tools': ['looker', 'tableau', 'power bi'], 'cloud': ['gcp'], 'programming': ['sql', 'nosql']}</t>
  </si>
  <si>
    <t>Marketing Data Analyst - Staffordshire, UK</t>
  </si>
  <si>
    <t>['sql', 'redshift', 'snowflake', 'bigquery', 'azure', 'tableau', 'looker', 'qlik']</t>
  </si>
  <si>
    <t>{'analyst_tools': ['tableau', 'looker', 'qlik'], 'cloud': ['redshift', 'snowflake', 'bigquery', 'azure'], 'programming': ['sql']}</t>
  </si>
  <si>
    <t>Trainee Data Analyst - Trainee Data Analyst - No Experience...</t>
  </si>
  <si>
    <t>Tech Skilling</t>
  </si>
  <si>
    <t>Xtage Technologies - Senior Manager - Data Science</t>
  </si>
  <si>
    <t>Xtage</t>
  </si>
  <si>
    <t>Data Scientist  Intern</t>
  </si>
  <si>
    <t>Data Analyst ( 12-month contract )</t>
  </si>
  <si>
    <t>['t-sql', 'azure', 'aws', 'power bi', 'dax']</t>
  </si>
  <si>
    <t>{'analyst_tools': ['power bi', 'dax'], 'cloud': ['azure', 'aws'], 'programming': ['t-sql']}</t>
  </si>
  <si>
    <t>Guideline Central</t>
  </si>
  <si>
    <t>['python', 'sql', 'shell', 'aws', 'pyspark', 'airflow', 'docker', 'github']</t>
  </si>
  <si>
    <t>{'cloud': ['aws'], 'libraries': ['pyspark', 'airflow'], 'other': ['docker', 'github'], 'programming': ['python', 'sql', 'shell']}</t>
  </si>
  <si>
    <t>['python', 'perl', 'ruby', 'ruby', 'sas', 'sas', 'c++', 'sql', 'azure', 'databricks', 'hadoop', 'spark', 'tableau', 'git']</t>
  </si>
  <si>
    <t>{'analyst_tools': ['sas', 'tableau'], 'cloud': ['azure', 'databricks'], 'libraries': ['hadoop', 'spark'], 'other': ['git'], 'programming': ['python', 'perl', 'ruby', 'sas', 'c++', 'sql'], 'webframeworks': ['ruby']}</t>
  </si>
  <si>
    <t>Chicago Booth School of Business</t>
  </si>
  <si>
    <t>['sas', 'sas', 'r', 'word', 'outlook', 'powerpoint', 'excel']</t>
  </si>
  <si>
    <t>{'analyst_tools': ['sas', 'word', 'outlook', 'powerpoint', 'excel'], 'programming': ['sas', 'r']}</t>
  </si>
  <si>
    <t>North Kilworth, Lutterworth, UK</t>
  </si>
  <si>
    <t>LC Work</t>
  </si>
  <si>
    <t>['python', 'java', 'tensorflow', 'keras']</t>
  </si>
  <si>
    <t>{'libraries': ['tensorflow', 'keras'], 'programming': ['python', 'java']}</t>
  </si>
  <si>
    <t>Data Analyst Junior - Dakar</t>
  </si>
  <si>
    <t>OCTOPLUS MARKETING</t>
  </si>
  <si>
    <t>Tableau Zen Master</t>
  </si>
  <si>
    <t>['excel', 'ms access', 'word']</t>
  </si>
  <si>
    <t>{'analyst_tools': ['excel', 'ms access', 'word']}</t>
  </si>
  <si>
    <t>Database Analyst ยินดีรับเด็กจบใหม่</t>
  </si>
  <si>
    <t>บริษัท ซิลค์สแปน จำกัด</t>
  </si>
  <si>
    <t>Lead Data Integration Engineer</t>
  </si>
  <si>
    <t>['sql', 'python', 'go', 'bigquery', 'terraform', 'gitlab', 'docker', 'kubernetes']</t>
  </si>
  <si>
    <t>{'cloud': ['bigquery'], 'other': ['terraform', 'gitlab', 'docker', 'kubernetes'], 'programming': ['sql', 'python', 'go']}</t>
  </si>
  <si>
    <t>Executive/Senior Engineer</t>
  </si>
  <si>
    <t>['python', 'r', 'azure', 'pyspark', 'hadoop']</t>
  </si>
  <si>
    <t>{'cloud': ['azure'], 'libraries': ['pyspark', 'hadoop'], 'programming': ['python', 'r']}</t>
  </si>
  <si>
    <t>Data Science Director - Remote</t>
  </si>
  <si>
    <t>The First American Financial Corporation</t>
  </si>
  <si>
    <t>model, research engineer</t>
  </si>
  <si>
    <t>Data Scientist -  Healthcare Payor claims experience must</t>
  </si>
  <si>
    <t>eClerx Investments Ltd</t>
  </si>
  <si>
    <t>Senior Data Analyst (Operations)</t>
  </si>
  <si>
    <t>['scala', 'sql', 'bash', 'python', 'java', 'sql server', 'db2', 'snowflake', 'azure', 'aws', 'databricks', 'gcp', 'oracle', 'spark', 'pyspark', 'hadoop', 'airflow', 'unix', 'github', 'gitlab', 'bitbucket', 'jenkins']</t>
  </si>
  <si>
    <t>{'cloud': ['snowflake', 'azure', 'aws', 'databricks', 'gcp', 'oracle'], 'databases': ['sql server', 'db2'], 'libraries': ['spark', 'pyspark', 'hadoop', 'airflow'], 'os': ['unix'], 'other': ['github', 'gitlab', 'bitbucket', 'jenkins'], 'programming': ['scala', 'sql', 'bash', 'python', 'java']}</t>
  </si>
  <si>
    <t>Ecommerce Data Analyst - Full-time</t>
  </si>
  <si>
    <t>Kansasville, WI</t>
  </si>
  <si>
    <t>Intermediate Data Developer</t>
  </si>
  <si>
    <t>FUTURE OPPORTUNITY: Data Analyst</t>
  </si>
  <si>
    <t>Tione di Trento, Autonomous Province of Trento, Italy</t>
  </si>
  <si>
    <t>Data analyst senior - Tableau software</t>
  </si>
  <si>
    <t>Bek advisory</t>
  </si>
  <si>
    <t>Data Analyst Higher Apprentice, Strategy &amp; External Affairs</t>
  </si>
  <si>
    <t>['sql', 'nosql', 'mysql', 'sql server', 'aurora', 'aws', 'azure', 'looker']</t>
  </si>
  <si>
    <t>{'analyst_tools': ['looker'], 'cloud': ['aurora', 'aws', 'azure'], 'databases': ['mysql', 'sql server'], 'programming': ['sql', 'nosql']}</t>
  </si>
  <si>
    <t>Data Scientist Trainee (m/w/d)</t>
  </si>
  <si>
    <t>['python', 'r', 'nosql', 'aws', 'tensorflow']</t>
  </si>
  <si>
    <t>{'cloud': ['aws'], 'libraries': ['tensorflow'], 'programming': ['python', 'r', 'nosql']}</t>
  </si>
  <si>
    <t>Аналітик консолідованої інформації</t>
  </si>
  <si>
    <t>Urbetrack</t>
  </si>
  <si>
    <t>Ministry of Defense -Medical Services Directorate</t>
  </si>
  <si>
    <t>Procurement Data Engineer Intern</t>
  </si>
  <si>
    <t>Sales Support Data Analyst</t>
  </si>
  <si>
    <t>HMS Analytical Software</t>
  </si>
  <si>
    <t>['java', 'python', 'sql', 'aws', 'snowflake', 'hadoop', 'spark', 'looker', 'tableau']</t>
  </si>
  <si>
    <t>{'analyst_tools': ['looker', 'tableau'], 'cloud': ['aws', 'snowflake'], 'libraries': ['hadoop', 'spark'], 'programming': ['java', 'python', 'sql']}</t>
  </si>
  <si>
    <t>Data Engineers (JP2846)</t>
  </si>
  <si>
    <t>Innovation Fellow Data Scientist</t>
  </si>
  <si>
    <t>Proofpoint, Inc</t>
  </si>
  <si>
    <t>Data Analyst/Claim Analyst</t>
  </si>
  <si>
    <t>Playgroundxyz</t>
  </si>
  <si>
    <t>Stage - Data Analyst Risques - Paris H/F</t>
  </si>
  <si>
    <t>['sql', 'sas', 'sas', 'vue', 'power bi', 'alteryx']</t>
  </si>
  <si>
    <t>{'analyst_tools': ['sas', 'power bi', 'alteryx'], 'programming': ['sql', 'sas'], 'webframeworks': ['vue']}</t>
  </si>
  <si>
    <t>Huningue, France</t>
  </si>
  <si>
    <t>FIRALIS GROUP</t>
  </si>
  <si>
    <t>['sql', 'r', 'sas', 'sas', 'mysql', 'postgresql', 'oracle']</t>
  </si>
  <si>
    <t>{'analyst_tools': ['sas'], 'cloud': ['oracle'], 'databases': ['mysql', 'postgresql'], 'programming': ['sql', 'r', 'sas']}</t>
  </si>
  <si>
    <t>Interglow (s) Pte. Ltd.</t>
  </si>
  <si>
    <t>['java', 'c++', 'c#', 'python', 'sql', 'r', 'perl', 'sas', 'sas', 'tableau', 'spss', 'splunk', 'docker']</t>
  </si>
  <si>
    <t>{'analyst_tools': ['sas', 'tableau', 'spss', 'splunk'], 'other': ['docker'], 'programming': ['java', 'c++', 'c#', 'python', 'sql', 'r', 'perl', 'sas']}</t>
  </si>
  <si>
    <t>VPRO</t>
  </si>
  <si>
    <t>['sql', 'nosql', 'azure', 'spark', 'kafka']</t>
  </si>
  <si>
    <t>{'cloud': ['azure'], 'libraries': ['spark', 'kafka'], 'programming': ['sql', 'nosql']}</t>
  </si>
  <si>
    <t>Temporary Data Scientist- Remote Eligible</t>
  </si>
  <si>
    <t>Software Data Analytics Intern</t>
  </si>
  <si>
    <t>Analytics Lead (Claims Data Expert)</t>
  </si>
  <si>
    <t>['python', 'sql', 'aws', 'pyspark', 'excel', 'qlik', 'tableau']</t>
  </si>
  <si>
    <t>{'analyst_tools': ['excel', 'qlik', 'tableau'], 'cloud': ['aws'], 'libraries': ['pyspark'], 'programming': ['python', 'sql']}</t>
  </si>
  <si>
    <t>Q-State Biosciences</t>
  </si>
  <si>
    <t>['matlab', 'python', 'r', 'keras', 'tensorflow', 'pytorch']</t>
  </si>
  <si>
    <t>{'libraries': ['keras', 'tensorflow', 'pytorch'], 'programming': ['matlab', 'python', 'r']}</t>
  </si>
  <si>
    <t>STATS PERFORM</t>
  </si>
  <si>
    <t>['sql', 'shell', 'sql server', 'mysql', 'postgresql', 'dynamodb', 'snowflake', 'aws', 'redshift', 'bigquery', 'ssis']</t>
  </si>
  <si>
    <t>{'analyst_tools': ['ssis'], 'cloud': ['snowflake', 'aws', 'redshift', 'bigquery'], 'databases': ['sql server', 'mysql', 'postgresql', 'dynamodb'], 'programming': ['sql', 'shell']}</t>
  </si>
  <si>
    <t>Data Modeler Bilingüe</t>
  </si>
  <si>
    <t>332 | Senior Data Scientist</t>
  </si>
  <si>
    <t>Pareto</t>
  </si>
  <si>
    <t>Senior Analyst, Space</t>
  </si>
  <si>
    <t>Mundiale</t>
  </si>
  <si>
    <t>SANOFI-AVENTIS SINGAPORE PTE. LTD.</t>
  </si>
  <si>
    <t>Macildowie</t>
  </si>
  <si>
    <t>Chalfont St Peter, UK</t>
  </si>
  <si>
    <t>['javascript', 'gcp', 'vue', 'word']</t>
  </si>
  <si>
    <t>{'analyst_tools': ['word'], 'cloud': ['gcp'], 'programming': ['javascript'], 'webframeworks': ['vue']}</t>
  </si>
  <si>
    <t>Sr. Data Analyst, TA Planning and Reporting</t>
  </si>
  <si>
    <t>['python', 'sql', 'aws', 'databricks', 'redshift', 'snowflake', 'spark', 'kafka', 'terraform', 'docker', 'kubernetes']</t>
  </si>
  <si>
    <t>{'cloud': ['aws', 'databricks', 'redshift', 'snowflake'], 'libraries': ['spark', 'kafka'], 'other': ['terraform', 'docker', 'kubernetes'], 'programming': ['python', 'sql']}</t>
  </si>
  <si>
    <t>Revenue Analyst Junior</t>
  </si>
  <si>
    <t>ALTERNANT DATA SCIENTIST (F/H)</t>
  </si>
  <si>
    <t>Flinn Scientific</t>
  </si>
  <si>
    <t>Programmer Analyst 3 (req27837)</t>
  </si>
  <si>
    <t>['python', 'sql', 'shell', 'c', 'databricks', 'aws', 'pandas', 'spark', 'linux']</t>
  </si>
  <si>
    <t>{'cloud': ['databricks', 'aws'], 'libraries': ['pandas', 'spark'], 'os': ['linux'], 'programming': ['python', 'sql', 'shell', 'c']}</t>
  </si>
  <si>
    <t>Data Engineer- 9+ Year of Experience.</t>
  </si>
  <si>
    <t>Streamline</t>
  </si>
  <si>
    <t>Data Scientist: Advanced Analytic...</t>
  </si>
  <si>
    <t>Infrastructure Engineer- Data Streaming &amp; Technologies</t>
  </si>
  <si>
    <t>Nursing and Midwifery Council</t>
  </si>
  <si>
    <t>VP Data Science and Solutions</t>
  </si>
  <si>
    <t>['sql', 'python', 'r', 'julia', 'databricks', 'tensorflow']</t>
  </si>
  <si>
    <t>{'cloud': ['databricks'], 'libraries': ['tensorflow'], 'programming': ['sql', 'python', 'r', 'julia']}</t>
  </si>
  <si>
    <t>Delta Defense LLC</t>
  </si>
  <si>
    <t>['sql', 'python', 'shell', 'snowflake', 'redshift', 'bigquery', 'aws', 'tableau']</t>
  </si>
  <si>
    <t>{'analyst_tools': ['tableau'], 'cloud': ['snowflake', 'redshift', 'bigquery', 'aws'], 'programming': ['sql', 'python', 'shell']}</t>
  </si>
  <si>
    <t>Magna Infotech Limited</t>
  </si>
  <si>
    <t>['python', 'r', 'gdpr', 'unity', 'jira']</t>
  </si>
  <si>
    <t>{'async': ['jira'], 'libraries': ['gdpr'], 'other': ['unity'], 'programming': ['python', 'r']}</t>
  </si>
  <si>
    <t>Global Data Scientist (Advanced Analytics)</t>
  </si>
  <si>
    <t>['r', 'java', 'javascript', 'c++', 'sql', 'go', 'databricks', 'azure', 'spring', 'spark', 'angular', 'docker', 'kubernetes']</t>
  </si>
  <si>
    <t>{'cloud': ['databricks', 'azure'], 'libraries': ['spring', 'spark'], 'other': ['docker', 'kubernetes'], 'programming': ['r', 'java', 'javascript', 'c++', 'sql', 'go'], 'webframeworks': ['angular']}</t>
  </si>
  <si>
    <t>['c', 'sql', 'powershell', 'python', 'ssis', 'power bi']</t>
  </si>
  <si>
    <t>{'analyst_tools': ['ssis', 'power bi'], 'programming': ['c', 'sql', 'powershell', 'python']}</t>
  </si>
  <si>
    <t>['javascript', 'html', 'css', 'typescript', 'scala', 'angular', 'excel', 'word', 'git']</t>
  </si>
  <si>
    <t>{'analyst_tools': ['excel', 'word'], 'other': ['git'], 'programming': ['javascript', 'html', 'css', 'typescript', 'scala'], 'webframeworks': ['angular']}</t>
  </si>
  <si>
    <t>SysEleven GmbH</t>
  </si>
  <si>
    <t>['openstack', 'linux', 'gitlab', 'puppet', 'ansible', 'terraform']</t>
  </si>
  <si>
    <t>{'cloud': ['openstack'], 'os': ['linux'], 'other': ['gitlab', 'puppet', 'ansible', 'terraform']}</t>
  </si>
  <si>
    <t>GroTech Search</t>
  </si>
  <si>
    <t>['python', 'sql', 'aws', 'gcp', 'azure', 'scikit-learn', 'keras', 'tensorflow', 'kubernetes']</t>
  </si>
  <si>
    <t>{'cloud': ['aws', 'gcp', 'azure'], 'libraries': ['scikit-learn', 'keras', 'tensorflow'], 'other': ['kubernetes'], 'programming': ['python', 'sql']}</t>
  </si>
  <si>
    <t>Data Analyst, ANSA McAL Limited</t>
  </si>
  <si>
    <t>['java', 'python', 'javascript', 'golang', 'aws', 'azure', 'gcp', 'terraform', 'kubernetes']</t>
  </si>
  <si>
    <t>{'cloud': ['aws', 'azure', 'gcp'], 'other': ['terraform', 'kubernetes'], 'programming': ['java', 'python', 'javascript', 'golang']}</t>
  </si>
  <si>
    <t>Intermediate C# Developer with React or Angular 13 – Vereeniging –...</t>
  </si>
  <si>
    <t>['c#', 'sql', 'react', 'angular']</t>
  </si>
  <si>
    <t>{'libraries': ['react'], 'programming': ['c#', 'sql'], 'webframeworks': ['angular']}</t>
  </si>
  <si>
    <t>Data Analyst -Automation</t>
  </si>
  <si>
    <t>['python', 'power bi', 'ssrs']</t>
  </si>
  <si>
    <t>{'analyst_tools': ['power bi', 'ssrs'], 'programming': ['python']}</t>
  </si>
  <si>
    <t>['python', 'sql', 'mysql', 'azure', 'databricks', 'pyspark', 'git']</t>
  </si>
  <si>
    <t>{'cloud': ['azure', 'databricks'], 'databases': ['mysql'], 'libraries': ['pyspark'], 'other': ['git'], 'programming': ['python', 'sql']}</t>
  </si>
  <si>
    <t>via Jobs.ua</t>
  </si>
  <si>
    <t>ESCA</t>
  </si>
  <si>
    <t>['python', 'ruby', 'ruby', 'aws', 'flow', 'terraform', 'docker']</t>
  </si>
  <si>
    <t>{'cloud': ['aws'], 'other': ['flow', 'terraform', 'docker'], 'programming': ['python', 'ruby'], 'webframeworks': ['ruby']}</t>
  </si>
  <si>
    <t>['python', 'r', 'aws', 'azure', 'tensorflow', 'pytorch', 'hadoop', 'spark', 'kafka']</t>
  </si>
  <si>
    <t>{'cloud': ['aws', 'azure'], 'libraries': ['tensorflow', 'pytorch', 'hadoop', 'spark', 'kafka'], 'programming': ['python', 'r']}</t>
  </si>
  <si>
    <t>Data Engineer ﻿</t>
  </si>
  <si>
    <t>Intern, Electronics Design Engineer</t>
  </si>
  <si>
    <t>Data Engineer NiFi ETL</t>
  </si>
  <si>
    <t>Senior Data Analyst 2 - Data Quality</t>
  </si>
  <si>
    <t>['sql', 'vba', 'power bi', 'excel', 'outlook', 'word', 'powerpoint']</t>
  </si>
  <si>
    <t>{'analyst_tools': ['power bi', 'excel', 'outlook', 'word', 'powerpoint'], 'programming': ['sql', 'vba']}</t>
  </si>
  <si>
    <t>['python', 'java', 'scala', 'nosql', 'azure', 'gcp', 'aws', 'gdpr', 'hadoop', 'spark', 'tensorflow', 'pytorch', 'nltk']</t>
  </si>
  <si>
    <t>{'cloud': ['azure', 'gcp', 'aws'], 'libraries': ['gdpr', 'hadoop', 'spark', 'tensorflow', 'pytorch', 'nltk'], 'programming': ['python', 'java', 'scala', 'nosql']}</t>
  </si>
  <si>
    <t>Senior Analyst/ Associate, Regional Pricing</t>
  </si>
  <si>
    <t>LAZADA Singapore Pte Ltd</t>
  </si>
  <si>
    <t>['java', 'python', 'php', 'spark', 'linux']</t>
  </si>
  <si>
    <t>{'libraries': ['spark'], 'os': ['linux'], 'programming': ['java', 'python', 'php']}</t>
  </si>
  <si>
    <t>['powershell', 'sql', 'vmware', 'windows', 'linux']</t>
  </si>
  <si>
    <t>{'cloud': ['vmware'], 'os': ['windows', 'linux'], 'programming': ['powershell', 'sql']}</t>
  </si>
  <si>
    <t>Freelance Data Scientist Fintech</t>
  </si>
  <si>
    <t>Studentische Unterstützung Data Management / Statistik / Data...</t>
  </si>
  <si>
    <t>['r', 'python', 'plotly', 'excel', 'powerpoint']</t>
  </si>
  <si>
    <t>{'analyst_tools': ['excel', 'powerpoint'], 'libraries': ['plotly'], 'programming': ['r', 'python']}</t>
  </si>
  <si>
    <t>AFIT Instructor of Data Science</t>
  </si>
  <si>
    <t>BTAS</t>
  </si>
  <si>
    <t>Randstad Es</t>
  </si>
  <si>
    <t>SBAB Bank AB</t>
  </si>
  <si>
    <t>Towngas Telecommunications Company Limited</t>
  </si>
  <si>
    <t>EUROFEU</t>
  </si>
  <si>
    <t>['python', 'r', 'sql', 'azure', 'tableau', 'power bi', 'excel']</t>
  </si>
  <si>
    <t>{'analyst_tools': ['tableau', 'power bi', 'excel'], 'cloud': ['azure'], 'programming': ['python', 'r', 'sql']}</t>
  </si>
  <si>
    <t>Data Analyst, Sales Engine</t>
  </si>
  <si>
    <t>ACARiS GmbH</t>
  </si>
  <si>
    <t>['powershell', 'go', 'azure', 'docker']</t>
  </si>
  <si>
    <t>{'cloud': ['azure'], 'other': ['docker'], 'programming': ['powershell', 'go']}</t>
  </si>
  <si>
    <t>Andaman and Nicobar Islands, India</t>
  </si>
  <si>
    <t>['scala', 'sql', 'python', 'sql server', 'redis', 'azure', 'databricks', 'spark', 'pyspark']</t>
  </si>
  <si>
    <t>{'cloud': ['azure', 'databricks'], 'databases': ['sql server', 'redis'], 'libraries': ['spark', 'pyspark'], 'programming': ['scala', 'sql', 'python']}</t>
  </si>
  <si>
    <t>مجلس الضمان الصحي</t>
  </si>
  <si>
    <t>['python', 'sql', 'r', 'tensorflow']</t>
  </si>
  <si>
    <t>{'libraries': ['tensorflow'], 'programming': ['python', 'sql', 'r']}</t>
  </si>
  <si>
    <t>NETAPP</t>
  </si>
  <si>
    <t>['sql', 'scala', 'python', 'java', 'aws', 'hadoop', 'spark', 'kafka', 'airflow']</t>
  </si>
  <si>
    <t>{'cloud': ['aws'], 'libraries': ['hadoop', 'spark', 'kafka', 'airflow'], 'programming': ['sql', 'scala', 'python', 'java']}</t>
  </si>
  <si>
    <t>Senior Statistical Analyst (IL Based)</t>
  </si>
  <si>
    <t>['sas', 'sas', 'r', 'unix']</t>
  </si>
  <si>
    <t>{'analyst_tools': ['sas'], 'os': ['unix'], 'programming': ['sas', 'r']}</t>
  </si>
  <si>
    <t>Data Engineer con SnowFlake</t>
  </si>
  <si>
    <t>['azure', 'databricks', 'gitlab', 'terraform']</t>
  </si>
  <si>
    <t>{'cloud': ['azure', 'databricks'], 'other': ['gitlab', 'terraform']}</t>
  </si>
  <si>
    <t>['python', 'sap', 'powerpoint', 'word', 'excel', 'tableau', 'alteryx']</t>
  </si>
  <si>
    <t>{'analyst_tools': ['sap', 'powerpoint', 'word', 'excel', 'tableau', 'alteryx'], 'programming': ['python']}</t>
  </si>
  <si>
    <t>['excel', 'powerpoint', 'tableau', 'power bi', 'unity']</t>
  </si>
  <si>
    <t>{'analyst_tools': ['excel', 'powerpoint', 'tableau', 'power bi'], 'other': ['unity']}</t>
  </si>
  <si>
    <t>Client data remediation analyst</t>
  </si>
  <si>
    <t>Bearingpoint Consulting Pte. Ltd.</t>
  </si>
  <si>
    <t>Remote Market Research Data Entry Analyst</t>
  </si>
  <si>
    <t>GenMobi Technologies, Inc.</t>
  </si>
  <si>
    <t>['excel', 'asana', 'zoom', 'slack']</t>
  </si>
  <si>
    <t>{'analyst_tools': ['excel'], 'async': ['asana'], 'sync': ['zoom', 'slack']}</t>
  </si>
  <si>
    <t>Associate Data Scientist, Marketing &amp; Online (Remote)</t>
  </si>
  <si>
    <t>Castle Howard Estate Ltd</t>
  </si>
  <si>
    <t>DevOps Engineer - Remote (North America) from North America</t>
  </si>
  <si>
    <t>Looking for Principal Data Scientist with our Federal Client (Remote)</t>
  </si>
  <si>
    <t>['sql', 'python', 'r', 'tableau', 'excel', 'power bi', 'alteryx', 'asana', 'jira', 'confluence']</t>
  </si>
  <si>
    <t>{'analyst_tools': ['tableau', 'excel', 'power bi', 'alteryx'], 'async': ['asana', 'jira', 'confluence'], 'programming': ['sql', 'python', 'r']}</t>
  </si>
  <si>
    <t>Nutritionist, Data analyst, Call Center Agent and Cooperative...</t>
  </si>
  <si>
    <t>via KuwaitVacancy.com</t>
  </si>
  <si>
    <t>Officer - Data Visualization</t>
  </si>
  <si>
    <t>Dat-Analytics</t>
  </si>
  <si>
    <t>Travel &amp; Expenses Analyst (F/M/Div)</t>
  </si>
  <si>
    <t>UCB S.A</t>
  </si>
  <si>
    <t>446D - Assoc TO Big Data Analyst</t>
  </si>
  <si>
    <t>['nosql', 'aws', 'tableau', 'alteryx']</t>
  </si>
  <si>
    <t>{'analyst_tools': ['tableau', 'alteryx'], 'cloud': ['aws'], 'programming': ['nosql']}</t>
  </si>
  <si>
    <t>Local Director - Yorkshire</t>
  </si>
  <si>
    <t>Metro Bank</t>
  </si>
  <si>
    <t>EAMES CONSULTING GROUP (SINGAPORE) PTE. LTD.</t>
  </si>
  <si>
    <t>['python', 'rust', 'sql', 'bash', 'mysql', 'elasticsearch', 'redis', 'snowflake', 'aws', 'redshift', 'aurora', 'airflow', 'graphql', 'fastapi', 'tableau', 'terraform', 'ansible', 'gitlab']</t>
  </si>
  <si>
    <t>{'analyst_tools': ['tableau'], 'cloud': ['snowflake', 'aws', 'redshift', 'aurora'], 'databases': ['mysql', 'elasticsearch', 'redis'], 'libraries': ['airflow', 'graphql'], 'other': ['terraform', 'ansible', 'gitlab'], 'programming': ['python', 'rust', 'sql', 'bash'], 'webframeworks': ['fastapi']}</t>
  </si>
  <si>
    <t>['sql', 'java', 'postgresql', 'elasticsearch', 'cassandra', 'redis', 'kafka']</t>
  </si>
  <si>
    <t>{'databases': ['postgresql', 'elasticsearch', 'cassandra', 'redis'], 'libraries': ['kafka'], 'programming': ['sql', 'java']}</t>
  </si>
  <si>
    <t>['python', 'sql', 'scikit-learn', 'tensorflow', 'keras', 'pytorch', 'spark', 'word', 'git']</t>
  </si>
  <si>
    <t>{'analyst_tools': ['word'], 'libraries': ['scikit-learn', 'tensorflow', 'keras', 'pytorch', 'spark'], 'other': ['git'], 'programming': ['python', 'sql']}</t>
  </si>
  <si>
    <t>['sql', 'python', 'oracle', 'azure', 'linux', 'unix', 'git']</t>
  </si>
  <si>
    <t>{'cloud': ['oracle', 'azure'], 'os': ['linux', 'unix'], 'other': ['git'], 'programming': ['sql', 'python']}</t>
  </si>
  <si>
    <t>Senior Data Scientist. Job in United Kingdom My Valley Jobs Today</t>
  </si>
  <si>
    <t>Wescom Credit Union</t>
  </si>
  <si>
    <t>Data Engineer (Pro-actief)</t>
  </si>
  <si>
    <t>CLIN DATA ANALYST</t>
  </si>
  <si>
    <t>SVP, Data Governance Sr Lead Analyst</t>
  </si>
  <si>
    <t>['excel', 'powerpoint', 'splunk']</t>
  </si>
  <si>
    <t>{'analyst_tools': ['excel', 'powerpoint', 'splunk']}</t>
  </si>
  <si>
    <t>Azkait</t>
  </si>
  <si>
    <t>Customer Analytics Analyst</t>
  </si>
  <si>
    <t>William Hill International</t>
  </si>
  <si>
    <t>['sql', 'power bi', 'tableau', 'chef']</t>
  </si>
  <si>
    <t>{'analyst_tools': ['power bi', 'tableau'], 'other': ['chef'], 'programming': ['sql']}</t>
  </si>
  <si>
    <t>Medior Data Engineer regio Amsterdam</t>
  </si>
  <si>
    <t>Your BI B.V.</t>
  </si>
  <si>
    <t>['python', 'sql', 'r', 'hadoop', 'tableau']</t>
  </si>
  <si>
    <t>{'analyst_tools': ['tableau'], 'libraries': ['hadoop'], 'programming': ['python', 'sql', 'r']}</t>
  </si>
  <si>
    <t>Layout Engineer</t>
  </si>
  <si>
    <t>['sql', 'azure', 'databricks', 'snowflake', 'spark', 'pyspark', 'kafka']</t>
  </si>
  <si>
    <t>{'cloud': ['azure', 'databricks', 'snowflake'], 'libraries': ['spark', 'pyspark', 'kafka'], 'programming': ['sql']}</t>
  </si>
  <si>
    <t>Data Scientist -  Manchester - £60K to £80K</t>
  </si>
  <si>
    <t>['sql', 'shell', 'python', 'scala', 'java', 'databricks', 'aws', 'spark', 'hadoop', 'kafka', 'unix', 'git', 'jenkins']</t>
  </si>
  <si>
    <t>{'cloud': ['databricks', 'aws'], 'libraries': ['spark', 'hadoop', 'kafka'], 'os': ['unix'], 'other': ['git', 'jenkins'], 'programming': ['sql', 'shell', 'python', 'scala', 'java']}</t>
  </si>
  <si>
    <t>['sql', 'python', 'postgresql', 'looker']</t>
  </si>
  <si>
    <t>{'analyst_tools': ['looker'], 'databases': ['postgresql'], 'programming': ['sql', 'python']}</t>
  </si>
  <si>
    <t>Data Scientist - Global Marketing Analytics, ML-Modelle (m/w/d)</t>
  </si>
  <si>
    <t>iBrain Technologies, Inc</t>
  </si>
  <si>
    <t>RTL Verification Engineer</t>
  </si>
  <si>
    <t>['db2', 'aws', 'snowflake', 'kafka']</t>
  </si>
  <si>
    <t>{'cloud': ['aws', 'snowflake'], 'databases': ['db2'], 'libraries': ['kafka']}</t>
  </si>
  <si>
    <t>Senior Data Scientist/Data Scientist</t>
  </si>
  <si>
    <t>J2 Health</t>
  </si>
  <si>
    <t>Sea - Data Lead</t>
  </si>
  <si>
    <t>['sql', 'nosql', 'python', 'java', 'c++', 'cassandra', 'aws', 'redshift', 'hadoop', 'spark', 'kafka', 'airflow', 'flow']</t>
  </si>
  <si>
    <t>{'cloud': ['aws', 'redshift'], 'databases': ['cassandra'], 'libraries': ['hadoop', 'spark', 'kafka', 'airflow'], 'other': ['flow'], 'programming': ['sql', 'nosql', 'python', 'java', 'c++']}</t>
  </si>
  <si>
    <t>Improvement Engineer</t>
  </si>
  <si>
    <t>via BeBee Angola</t>
  </si>
  <si>
    <t>Financial Market Analyst</t>
  </si>
  <si>
    <t>Fortrade</t>
  </si>
  <si>
    <t>['sql', 'python', 'azure', 'databricks', 'kafka', 'spark', 'git']</t>
  </si>
  <si>
    <t>{'cloud': ['azure', 'databricks'], 'libraries': ['kafka', 'spark'], 'other': ['git'], 'programming': ['sql', 'python']}</t>
  </si>
  <si>
    <t>DATA Engineer -  .net - Pyspark - AWS - Databrickes - AWS - ETL 5...</t>
  </si>
  <si>
    <t>['python', 'java', 'scala', 'shell', 'aws', 'databricks', 'pyspark', 'spark', 'airflow', 'git', 'jenkins', 'docker', 'kubernetes', 'terraform']</t>
  </si>
  <si>
    <t>{'cloud': ['aws', 'databricks'], 'libraries': ['pyspark', 'spark', 'airflow'], 'other': ['git', 'jenkins', 'docker', 'kubernetes', 'terraform'], 'programming': ['python', 'java', 'scala', 'shell']}</t>
  </si>
  <si>
    <t>['sql', 'python', 'c#', 'r', 'c']</t>
  </si>
  <si>
    <t>{'programming': ['sql', 'python', 'c#', 'r', 'c']}</t>
  </si>
  <si>
    <t>Archer- Data Scientist 2</t>
  </si>
  <si>
    <t>['r', 'python', 'sql', 'nosql', 'javascript', 'aws', 'redshift', 'tableau']</t>
  </si>
  <si>
    <t>{'analyst_tools': ['tableau'], 'cloud': ['aws', 'redshift'], 'programming': ['r', 'python', 'sql', 'nosql', 'javascript']}</t>
  </si>
  <si>
    <t>Evolent Health Services</t>
  </si>
  <si>
    <t>['sql', 'python', 'scala', 'aws', 'redshift', 'spark', 'hadoop', 'ssis']</t>
  </si>
  <si>
    <t>{'analyst_tools': ['ssis'], 'cloud': ['aws', 'redshift'], 'libraries': ['spark', 'hadoop'], 'programming': ['sql', 'python', 'scala']}</t>
  </si>
  <si>
    <t>Business Analyst-TX</t>
  </si>
  <si>
    <t>Computer Vision (Clinical) – Data Scientist / Machine Learning...</t>
  </si>
  <si>
    <t>Data Revolution</t>
  </si>
  <si>
    <t>Boomi Data Integration Engineer</t>
  </si>
  <si>
    <t>COVALENT CAPITAL PTE. LTD.</t>
  </si>
  <si>
    <t>['python', 'shell', 'elasticsearch', 'aws', 'linux', 'terminal']</t>
  </si>
  <si>
    <t>{'cloud': ['aws'], 'databases': ['elasticsearch'], 'os': ['linux'], 'other': ['terminal'], 'programming': ['python', 'shell']}</t>
  </si>
  <si>
    <t>Sr. Data Scientist -MA / NC (Hybrid/Contract)</t>
  </si>
  <si>
    <t>['sas', 'sas', 'r', 'sql', 'python', 'excel']</t>
  </si>
  <si>
    <t>{'analyst_tools': ['sas', 'excel'], 'programming': ['sas', 'r', 'sql', 'python']}</t>
  </si>
  <si>
    <t>['no-sql', 'python', 'sql', 'haskell', 'aws', 'pyspark', 'git']</t>
  </si>
  <si>
    <t>{'cloud': ['aws'], 'libraries': ['pyspark'], 'other': ['git'], 'programming': ['no-sql', 'python', 'sql', 'haskell']}</t>
  </si>
  <si>
    <t>['sql', 'python', 'java', 'aws', 'azure', 'bigquery', 'gdpr']</t>
  </si>
  <si>
    <t>{'cloud': ['aws', 'azure', 'bigquery'], 'libraries': ['gdpr'], 'programming': ['sql', 'python', 'java']}</t>
  </si>
  <si>
    <t>Senior Data Engineer-ETl/DWH</t>
  </si>
  <si>
    <t>ITTDigital</t>
  </si>
  <si>
    <t>['python', 'sql', 'nosql', 'mongodb', 'mongodb', 'aws', 'bigquery', 'azure', 'pandas', 'numpy', 'scikit-learn', 'seaborn', 'pyspark', 'keras', 'tensorflow', 'spark', 'kafka']</t>
  </si>
  <si>
    <t>{'cloud': ['aws', 'bigquery', 'azure'], 'databases': ['mongodb'], 'libraries': ['pandas', 'numpy', 'scikit-learn', 'seaborn', 'pyspark', 'keras', 'tensorflow', 'spark', 'kafka'], 'programming': ['python', 'sql', 'nosql', 'mongodb']}</t>
  </si>
  <si>
    <t>Agricultural and Farming Jobs</t>
  </si>
  <si>
    <t>Global Health Systems and Data Analyst - Full-time / Part-time</t>
  </si>
  <si>
    <t>Brandywine, MD</t>
  </si>
  <si>
    <t>Data Engineer, Data &amp; Reporting</t>
  </si>
  <si>
    <t>Senior Manager, Big Data Technology</t>
  </si>
  <si>
    <t>Minto</t>
  </si>
  <si>
    <t>Data Engineer Pyspark Azure (H/F) (IT) / Freelance</t>
  </si>
  <si>
    <t>['python', 'scala', 'java', 'sql', 'azure', 'aws', 'gcp', 'hadoop', 'spark']</t>
  </si>
  <si>
    <t>{'cloud': ['azure', 'aws', 'gcp'], 'libraries': ['hadoop', 'spark'], 'programming': ['python', 'scala', 'java', 'sql']}</t>
  </si>
  <si>
    <t>['python', 'typescript', 'javascript', 'java', 'sql', 'snowflake', 'react', 'spark']</t>
  </si>
  <si>
    <t>{'cloud': ['snowflake'], 'libraries': ['react', 'spark'], 'programming': ['python', 'typescript', 'javascript', 'java', 'sql']}</t>
  </si>
  <si>
    <t>Junior Data Analyst for a Digital Marketing Project with Dutch</t>
  </si>
  <si>
    <t>Antal SSCBPO</t>
  </si>
  <si>
    <t>Data Scientist/Senior Data Scientist, Insights</t>
  </si>
  <si>
    <t>Middle Business Analyst (SQL)</t>
  </si>
  <si>
    <t>Analyst, Data Scientist</t>
  </si>
  <si>
    <t>['sql', 'python', 'r', 'matplotlib', 'seaborn', 'plotly', 'tableau']</t>
  </si>
  <si>
    <t>{'analyst_tools': ['tableau'], 'libraries': ['matplotlib', 'seaborn', 'plotly'], 'programming': ['sql', 'python', 'r']}</t>
  </si>
  <si>
    <t>Senior Manager, Data Science #0000</t>
  </si>
  <si>
    <t>Network Engineer CCNA</t>
  </si>
  <si>
    <t>Data Engineer (Azure/Big Data)  #3488</t>
  </si>
  <si>
    <t>['python', 'sql', 'golang', 'azure', 'bigquery', 'gcp', 'airflow', 'kafka', 'spark', 'looker', 'excel', 'kubernetes', 'terraform']</t>
  </si>
  <si>
    <t>{'analyst_tools': ['looker', 'excel'], 'cloud': ['azure', 'bigquery', 'gcp'], 'libraries': ['airflow', 'kafka', 'spark'], 'other': ['kubernetes', 'terraform'], 'programming': ['python', 'sql', 'golang']}</t>
  </si>
  <si>
    <t>Machine Learning Data Scientist - Python / R  Clearance Required</t>
  </si>
  <si>
    <t>['sql', 'python', 'scala', 'java', 'sql server', 'azure', 'databricks', 'docker', 'kubernetes']</t>
  </si>
  <si>
    <t>{'cloud': ['azure', 'databricks'], 'databases': ['sql server'], 'other': ['docker', 'kubernetes'], 'programming': ['sql', 'python', 'scala', 'java']}</t>
  </si>
  <si>
    <t>Data Engineer mit Fokus auf E Commerce (m/w/d)</t>
  </si>
  <si>
    <t>['redshift', 'snowflake', 'power bi']</t>
  </si>
  <si>
    <t>{'analyst_tools': ['power bi'], 'cloud': ['redshift', 'snowflake']}</t>
  </si>
  <si>
    <t>Sr. Data Scientist, Reliability Engineering</t>
  </si>
  <si>
    <t>Data Scientist / Machine Learning Specialist - Pharmaceutical...</t>
  </si>
  <si>
    <t>Mechanical Maintenance Data Technician</t>
  </si>
  <si>
    <t>Firewall Palo Alto Engineer</t>
  </si>
  <si>
    <t>['sql', 'python', 'aws', 'databricks', 'spark', 'pyspark', 'hadoop', 'flow', 'jenkins', 'jira']</t>
  </si>
  <si>
    <t>{'async': ['jira'], 'cloud': ['aws', 'databricks'], 'libraries': ['spark', 'pyspark', 'hadoop'], 'other': ['flow', 'jenkins'], 'programming': ['sql', 'python']}</t>
  </si>
  <si>
    <t>Sahiwal, Pakistan</t>
  </si>
  <si>
    <t>CONSULTOR DATA ENGINEER (MÁLAGA-ESPAÑA)</t>
  </si>
  <si>
    <t>['python', 'java', 'scala', 'mongodb', 'mongodb', 'mysql', 'postgresql', 'cassandra', 'aws', 'azure', 'spark', 'kafka']</t>
  </si>
  <si>
    <t>{'cloud': ['aws', 'azure'], 'databases': ['mongodb', 'mysql', 'postgresql', 'cassandra'], 'libraries': ['spark', 'kafka'], 'programming': ['python', 'java', 'scala', 'mongodb']}</t>
  </si>
  <si>
    <t>Data Solutions Director</t>
  </si>
  <si>
    <t>['python', 'r', 'sql', 'gdpr', 'tableau']</t>
  </si>
  <si>
    <t>{'analyst_tools': ['tableau'], 'libraries': ['gdpr'], 'programming': ['python', 'r', 'sql']}</t>
  </si>
  <si>
    <t>Systems and Data Developer</t>
  </si>
  <si>
    <t>Senior Data Analyst (m/f/d) Seo. Job in Düsseldorf My Valley Jobs...</t>
  </si>
  <si>
    <t>Data Business Analyst Retail H/F</t>
  </si>
  <si>
    <t>['sql', 'linux', 'power bi', 'chef']</t>
  </si>
  <si>
    <t>{'analyst_tools': ['power bi'], 'os': ['linux'], 'other': ['chef'], 'programming': ['sql']}</t>
  </si>
  <si>
    <t>Senior Data Operations Analyst</t>
  </si>
  <si>
    <t>['python', 'sql', 'sap', 'tableau', 'excel']</t>
  </si>
  <si>
    <t>{'analyst_tools': ['sap', 'tableau', 'excel'], 'programming': ['python', 'sql']}</t>
  </si>
  <si>
    <t>Data Engineer - Amazon Web Services</t>
  </si>
  <si>
    <t>MIS Analyst (Financial Data Analysis)</t>
  </si>
  <si>
    <t>GBR Recruitment Limited</t>
  </si>
  <si>
    <t>Lead Data Scientist ( Apply only if you are in UAE )</t>
  </si>
  <si>
    <t>Ajman Municipality &amp; Planning Department</t>
  </si>
  <si>
    <t>['sql', 'python', 'r', 'aws', 'gcp', 'redshift', 'bigquery', 'pandas', 'numpy', 'tensorflow', 'pytorch', 'scikit-learn', 'hadoop', 'spark', 'kafka', 'tableau', 'power bi']</t>
  </si>
  <si>
    <t>{'analyst_tools': ['tableau', 'power bi'], 'cloud': ['aws', 'gcp', 'redshift', 'bigquery'], 'libraries': ['pandas', 'numpy', 'tensorflow', 'pytorch', 'scikit-learn', 'hadoop', 'spark', 'kafka'], 'programming': ['sql', 'python', 'r']}</t>
  </si>
  <si>
    <t>Sr-Staff Data Analyst</t>
  </si>
  <si>
    <t>Authentic Brands Group</t>
  </si>
  <si>
    <t>Assistant Vice President - IT System Data Analyst,  HYBRID - Tampa...</t>
  </si>
  <si>
    <t>Senior Devops Engineer, Data Science</t>
  </si>
  <si>
    <t>['python', 'sql', 'aws', 'tensorflow', 'pytorch', 'django']</t>
  </si>
  <si>
    <t>{'cloud': ['aws'], 'libraries': ['tensorflow', 'pytorch'], 'programming': ['python', 'sql'], 'webframeworks': ['django']}</t>
  </si>
  <si>
    <t>Senior Service Delivery Engineer (Data Center / Optical Network)</t>
  </si>
  <si>
    <t>RS RECRUITMENT AGENCY LLP</t>
  </si>
  <si>
    <t>[Job-12253] Senior Data Developer, Brazil</t>
  </si>
  <si>
    <t>['python', 'r', 'sql', 'nosql', 'postgresql', 'dynamodb', 'aws', 'aurora', 'git']</t>
  </si>
  <si>
    <t>{'cloud': ['aws', 'aurora'], 'databases': ['postgresql', 'dynamodb'], 'other': ['git'], 'programming': ['python', 'r', 'sql', 'nosql']}</t>
  </si>
  <si>
    <t>Specialist Business Analytics (f/m/d)</t>
  </si>
  <si>
    <t>['python', 'vba', 'sql', 'excel', 'powerpoint', 'alteryx', 'tableau']</t>
  </si>
  <si>
    <t>{'analyst_tools': ['excel', 'powerpoint', 'alteryx', 'tableau'], 'programming': ['python', 'vba', 'sql']}</t>
  </si>
  <si>
    <t>['aws', 'gcp', 'tableau', 'alteryx']</t>
  </si>
  <si>
    <t>{'analyst_tools': ['tableau', 'alteryx'], 'cloud': ['aws', 'gcp']}</t>
  </si>
  <si>
    <t>Consulting Data Scientist Salt Lake City, Utah Full-time Associate</t>
  </si>
  <si>
    <t>['c', 'aws', 'plotly', 'seaborn']</t>
  </si>
  <si>
    <t>{'cloud': ['aws'], 'libraries': ['plotly', 'seaborn'], 'programming': ['c']}</t>
  </si>
  <si>
    <t>Senior Software Engineer - Cloud Infrastructure</t>
  </si>
  <si>
    <t>['java', 'typescript', 'aws', 'azure', 'gcp', 'pulumi', 'terraform']</t>
  </si>
  <si>
    <t>{'cloud': ['aws', 'azure', 'gcp'], 'other': ['pulumi', 'terraform'], 'programming': ['java', 'typescript']}</t>
  </si>
  <si>
    <t>Nanakaramguda, Telangana, India</t>
  </si>
  <si>
    <t>Crick, Northampton, UK</t>
  </si>
  <si>
    <t>Senior/Medior Machine Learning Engineer</t>
  </si>
  <si>
    <t>['python', 'sql', 'azure', 'databricks', 'hadoop', 'spark', 'excel', 'splunk', 'docker', 'kubernetes']</t>
  </si>
  <si>
    <t>{'analyst_tools': ['excel', 'splunk'], 'cloud': ['azure', 'databricks'], 'libraries': ['hadoop', 'spark'], 'other': ['docker', 'kubernetes'], 'programming': ['python', 'sql']}</t>
  </si>
  <si>
    <t>ReqRoute Inc</t>
  </si>
  <si>
    <t>Lead Data Engineer (AWS) - Hybrid (Dallas)</t>
  </si>
  <si>
    <t>['java', 'python', 'aws', 'spring', 'graphql', 'node', 'docker', 'kubernetes', 'jenkins', 'terraform', 'jira']</t>
  </si>
  <si>
    <t>{'async': ['jira'], 'cloud': ['aws'], 'libraries': ['spring', 'graphql'], 'other': ['docker', 'kubernetes', 'jenkins', 'terraform'], 'programming': ['java', 'python'], 'webframeworks': ['node']}</t>
  </si>
  <si>
    <t>Growth Sr Analyst</t>
  </si>
  <si>
    <t>Sr. Data Analyst (Retention Marketing) (REMOTE)</t>
  </si>
  <si>
    <t>['sql', 'python', 'bigquery', 'tableau', 'power bi', 'excel', 'git']</t>
  </si>
  <si>
    <t>{'analyst_tools': ['tableau', 'power bi', 'excel'], 'cloud': ['bigquery'], 'other': ['git'], 'programming': ['sql', 'python']}</t>
  </si>
  <si>
    <t>['sql', 'nosql', 'aws', 'redshift', 'aurora', 'snowflake', 'sharepoint', 'confluence']</t>
  </si>
  <si>
    <t>{'analyst_tools': ['sharepoint'], 'async': ['confluence'], 'cloud': ['aws', 'redshift', 'aurora', 'snowflake'], 'programming': ['sql', 'nosql']}</t>
  </si>
  <si>
    <t>Data Scientist / Bioinformatician For Cancer Research In Full- Or...</t>
  </si>
  <si>
    <t>['python', 'r', 'java', 'sql', 'nosql', 'javascript', 'aws', 'tensorflow', 'pytorch', 'flask', 'tableau']</t>
  </si>
  <si>
    <t>{'analyst_tools': ['tableau'], 'cloud': ['aws'], 'libraries': ['tensorflow', 'pytorch'], 'programming': ['python', 'r', 'java', 'sql', 'nosql', 'javascript'], 'webframeworks': ['flask']}</t>
  </si>
  <si>
    <t>Sybase / SAS / Informatica Data Engineer (NO Sponsorship)</t>
  </si>
  <si>
    <t>['sas', 'sas', 'shell', 'python', 'snowflake', 'azure']</t>
  </si>
  <si>
    <t>{'analyst_tools': ['sas'], 'cloud': ['snowflake', 'azure'], 'programming': ['sas', 'shell', 'python']}</t>
  </si>
  <si>
    <t>['sql', 'python', 'aws', 'spark', 'tableau', 'power bi', 'bitbucket']</t>
  </si>
  <si>
    <t>{'analyst_tools': ['tableau', 'power bi'], 'cloud': ['aws'], 'libraries': ['spark'], 'other': ['bitbucket'], 'programming': ['sql', 'python']}</t>
  </si>
  <si>
    <t>LSJ HR Group</t>
  </si>
  <si>
    <t>Halifax Water</t>
  </si>
  <si>
    <t>MP324 F740</t>
  </si>
  <si>
    <t>Data Engineer | 60k</t>
  </si>
  <si>
    <t>CommUnityCare Health Centers</t>
  </si>
  <si>
    <t>Senior Data Protection Manager</t>
  </si>
  <si>
    <t>Alshaya Trade</t>
  </si>
  <si>
    <t>['r', 'python', 'sql', 'alteryx', 'tableau', 'looker']</t>
  </si>
  <si>
    <t>{'analyst_tools': ['alteryx', 'tableau', 'looker'], 'programming': ['r', 'python', 'sql']}</t>
  </si>
  <si>
    <t>['go', 'nltk', 'webex']</t>
  </si>
  <si>
    <t>{'libraries': ['nltk'], 'programming': ['go'], 'sync': ['webex']}</t>
  </si>
  <si>
    <t>System Engineers</t>
  </si>
  <si>
    <t>XMS - Microsoft Solutions Partner</t>
  </si>
  <si>
    <t>['sql', 'python', 'gcp', 'oracle', 'power bi', 'looker', 'dax']</t>
  </si>
  <si>
    <t>{'analyst_tools': ['power bi', 'looker', 'dax'], 'cloud': ['gcp', 'oracle'], 'programming': ['sql', 'python']}</t>
  </si>
  <si>
    <t>Cindavi</t>
  </si>
  <si>
    <t>['python', 'r', 'postgresql', 'hadoop', 'vue', 'jenkins', 'ansible', 'bitbucket', 'jira', 'confluence']</t>
  </si>
  <si>
    <t>{'async': ['jira', 'confluence'], 'databases': ['postgresql'], 'libraries': ['hadoop'], 'other': ['jenkins', 'ansible', 'bitbucket'], 'programming': ['python', 'r'], 'webframeworks': ['vue']}</t>
  </si>
  <si>
    <t>UI / UX Designer</t>
  </si>
  <si>
    <t>['sql', 'nosql', 'mysql', 'oracle']</t>
  </si>
  <si>
    <t>{'cloud': ['oracle'], 'databases': ['mysql'], 'programming': ['sql', 'nosql']}</t>
  </si>
  <si>
    <t>Iftechs</t>
  </si>
  <si>
    <t>CliqHR</t>
  </si>
  <si>
    <t>Part-Time Student-Data &amp; Analytics-Remote</t>
  </si>
  <si>
    <t>['sql', 'python', 'go', 'aws', 'pyspark', 'excel', 'github']</t>
  </si>
  <si>
    <t>{'analyst_tools': ['excel'], 'cloud': ['aws'], 'libraries': ['pyspark'], 'other': ['github'], 'programming': ['sql', 'python', 'go']}</t>
  </si>
  <si>
    <t>Nurse.com</t>
  </si>
  <si>
    <t>Senior Software Engineer - Data Team (m/f/d)</t>
  </si>
  <si>
    <t>Diverse Lynx India Private Limited</t>
  </si>
  <si>
    <t>['python', 'sql', 'azure', 'databricks', 'pyspark', 'power bi', 'github']</t>
  </si>
  <si>
    <t>{'analyst_tools': ['power bi'], 'cloud': ['azure', 'databricks'], 'libraries': ['pyspark'], 'other': ['github'], 'programming': ['python', 'sql']}</t>
  </si>
  <si>
    <t>Data Engineer - London - Permanent</t>
  </si>
  <si>
    <t>Data Analyst (m/w/d) Customer Experience (CX)</t>
  </si>
  <si>
    <t>expertplace professionals GmbH</t>
  </si>
  <si>
    <t>Data Engineer Sql / 100% Remoto It · Completamente Remoto</t>
  </si>
  <si>
    <t>Hsbc Life (singapore) Pte. Ltd.</t>
  </si>
  <si>
    <t>Analyst FR</t>
  </si>
  <si>
    <t>Michael Page International (Switzerland) SA</t>
  </si>
  <si>
    <t>Cloud DevOps Engineer – Sunninghill – Up to R1.2m Per Annum</t>
  </si>
  <si>
    <t>Ontovisual IKE</t>
  </si>
  <si>
    <t>Manager of Data &amp; Analysis</t>
  </si>
  <si>
    <t>Stage - Data Scientist &amp; Analyst F/H - H/F</t>
  </si>
  <si>
    <t>Twang Partners LTD</t>
  </si>
  <si>
    <t>Senior Data Scientist Copenhagen, Denmark, Stockholm, Sweden</t>
  </si>
  <si>
    <t>SAPMENA Data Governance Analyst</t>
  </si>
  <si>
    <t>บริษัท พีทีจี เอ็นเนอยี จำกัด (มหาชน)  บริษัท ปิโตรเลียมไทย คอร์ปอเรชั่น จำกัด</t>
  </si>
  <si>
    <t>Software Engineering-Machine Learning Engineer II</t>
  </si>
  <si>
    <t>Kubernetes-Ingenieur</t>
  </si>
  <si>
    <t>interface systems</t>
  </si>
  <si>
    <t>Support Engineer Data Center R&amp;S (TAC DCRS)</t>
  </si>
  <si>
    <t>Belmont Recruitment</t>
  </si>
  <si>
    <t>Senior Data Scientist ()</t>
  </si>
  <si>
    <t>UTCD Data Analyst</t>
  </si>
  <si>
    <t>PIPECARE Group</t>
  </si>
  <si>
    <t>Credit and Data Statistics Analyst</t>
  </si>
  <si>
    <t>Full TimeBerlinSenior Backend Engineer, Data Infrastructure, Tracking</t>
  </si>
  <si>
    <t>['java', 'nosql', 'mongodb', 'mongodb', 'redis', 'postgresql', 'aws', 'kafka', 'docker', 'kubernetes', 'terraform', 'ansible']</t>
  </si>
  <si>
    <t>{'cloud': ['aws'], 'databases': ['mongodb', 'redis', 'postgresql'], 'libraries': ['kafka'], 'other': ['docker', 'kubernetes', 'terraform', 'ansible'], 'programming': ['java', 'nosql', 'mongodb']}</t>
  </si>
  <si>
    <t>Customer Success &amp; Data Analyst - Stage / Fin d'études / Pré-embauche</t>
  </si>
  <si>
    <t>Better World</t>
  </si>
  <si>
    <t>Perspective RH</t>
  </si>
  <si>
    <t>['unix', 'windows', 'tableau']</t>
  </si>
  <si>
    <t>{'analyst_tools': ['tableau'], 'os': ['unix', 'windows']}</t>
  </si>
  <si>
    <t>Human Capital Data Scientist</t>
  </si>
  <si>
    <t>['r', 'python', 'java', 'c++', 'scala', 'sql', 'databricks', 'excel', 'power bi', 'tableau', 'qlik', 'word']</t>
  </si>
  <si>
    <t>{'analyst_tools': ['excel', 'power bi', 'tableau', 'qlik', 'word'], 'cloud': ['databricks'], 'programming': ['r', 'python', 'java', 'c++', 'scala', 'sql']}</t>
  </si>
  <si>
    <t>['java', 'mongodb', 'mongodb', 'elasticsearch', 'spring', 'kafka']</t>
  </si>
  <si>
    <t>{'databases': ['mongodb', 'elasticsearch'], 'libraries': ['spring', 'kafka'], 'programming': ['java', 'mongodb']}</t>
  </si>
  <si>
    <t>Data Scientist II, Division of Computational Pathology</t>
  </si>
  <si>
    <t>Senior Data Scientist (Trading Platform)</t>
  </si>
  <si>
    <t>['sql', 'python', 'r', 'sas', 'sas', 'java', 'c++', 'c#', 'aws', 'hadoop', 'powerpoint', 'spss']</t>
  </si>
  <si>
    <t>{'analyst_tools': ['sas', 'powerpoint', 'spss'], 'cloud': ['aws'], 'libraries': ['hadoop'], 'programming': ['sql', 'python', 'r', 'sas', 'java', 'c++', 'c#']}</t>
  </si>
  <si>
    <t>EarthLink</t>
  </si>
  <si>
    <t>Senior Data Visualisation Specialist</t>
  </si>
  <si>
    <t>Central Bank Of Ireland</t>
  </si>
  <si>
    <t>QUINTON DAVIES LIMITED</t>
  </si>
  <si>
    <t>Azure Data Engineer Freelance</t>
  </si>
  <si>
    <t>The Equus Group</t>
  </si>
  <si>
    <t>Data Scientist (m/w/d) für Quantitative Genetische Anwendungen</t>
  </si>
  <si>
    <t>['python', 'julia', 'bash', 'gitlab']</t>
  </si>
  <si>
    <t>{'other': ['gitlab'], 'programming': ['python', 'julia', 'bash']}</t>
  </si>
  <si>
    <t>Data Analyst in In Der Konzernrevision (in Voll- Oder Teilzeit)</t>
  </si>
  <si>
    <t>Chief Data Center Facilities Engineer</t>
  </si>
  <si>
    <t>['scala', 'sql', 'python', 'gcp', 'spark', 'hadoop', 'git']</t>
  </si>
  <si>
    <t>{'cloud': ['gcp'], 'libraries': ['spark', 'hadoop'], 'other': ['git'], 'programming': ['scala', 'sql', 'python']}</t>
  </si>
  <si>
    <t>Pharmacy Operations Support Data Analyst</t>
  </si>
  <si>
    <t>InnovaCare</t>
  </si>
  <si>
    <t>['sql', 'windows', 'ms access', 'visio', 'word', 'excel']</t>
  </si>
  <si>
    <t>{'analyst_tools': ['ms access', 'visio', 'word', 'excel'], 'os': ['windows'], 'programming': ['sql']}</t>
  </si>
  <si>
    <t>['nosql', 'elasticsearch', 'cassandra', 'mysql', 'postgresql', 'redis', 'aws', 'kafka', 'linux']</t>
  </si>
  <si>
    <t>{'cloud': ['aws'], 'databases': ['elasticsearch', 'cassandra', 'mysql', 'postgresql', 'redis'], 'libraries': ['kafka'], 'os': ['linux'], 'programming': ['nosql']}</t>
  </si>
  <si>
    <t>['python', 'git', 'github', 'terraform']</t>
  </si>
  <si>
    <t>{'other': ['git', 'github', 'terraform'], 'programming': ['python']}</t>
  </si>
  <si>
    <t>Data Support Engineer - DataOps (Remoto)</t>
  </si>
  <si>
    <t>Voltz</t>
  </si>
  <si>
    <t>['gcp', 'aws', 'azure', 'terraform']</t>
  </si>
  <si>
    <t>{'cloud': ['gcp', 'aws', 'azure'], 'other': ['terraform']}</t>
  </si>
  <si>
    <t>Data Engineer (Snowflake/Celonis) | Telecom Sector</t>
  </si>
  <si>
    <t>Technology Consulting (DES) - Data Engineer with Cloudera - Senior...</t>
  </si>
  <si>
    <t>['python', 'sql', 'nosql', 'mongodb', 'mongodb', 'sql server', 'elasticsearch', 'aws', 'azure', 'oracle', 'redshift', 'hadoop', 'spark', 'kafka', 'ssis']</t>
  </si>
  <si>
    <t>{'analyst_tools': ['ssis'], 'cloud': ['aws', 'azure', 'oracle', 'redshift'], 'databases': ['mongodb', 'sql server', 'elasticsearch'], 'libraries': ['hadoop', 'spark', 'kafka'], 'programming': ['python', 'sql', 'nosql', 'mongodb']}</t>
  </si>
  <si>
    <t>INSEAD</t>
  </si>
  <si>
    <t>GCP Data Engineer / Developer</t>
  </si>
  <si>
    <t>Ascom (Sweden) AB</t>
  </si>
  <si>
    <t>['javascript', 'html', 'sql', 'asp.net']</t>
  </si>
  <si>
    <t>{'programming': ['javascript', 'html', 'sql'], 'webframeworks': ['asp.net']}</t>
  </si>
  <si>
    <t>Senior Healthcare Economics Analyst</t>
  </si>
  <si>
    <t>['sql', 'python', 'r', 'sas', 'sas', 'excel', 'word', 'powerpoint', 'tableau', 'power bi']</t>
  </si>
  <si>
    <t>{'analyst_tools': ['sas', 'excel', 'word', 'powerpoint', 'tableau', 'power bi'], 'programming': ['sql', 'python', 'r', 'sas']}</t>
  </si>
  <si>
    <t>['java', 'python', 'nosql', 'scala', 'shell', 'spark', 'linux', 'word']</t>
  </si>
  <si>
    <t>{'analyst_tools': ['word'], 'libraries': ['spark'], 'os': ['linux'], 'programming': ['java', 'python', 'nosql', 'scala', 'shell']}</t>
  </si>
  <si>
    <t>Action Network</t>
  </si>
  <si>
    <t>['sql', 'sheets', 'excel', 'jira']</t>
  </si>
  <si>
    <t>{'analyst_tools': ['sheets', 'excel'], 'async': ['jira'], 'programming': ['sql']}</t>
  </si>
  <si>
    <t>Jupiter.money - Senior Product Manager - Data Science</t>
  </si>
  <si>
    <t>Jupiter.money</t>
  </si>
  <si>
    <t>Data Analyst / Customer Success (Full Remote)*</t>
  </si>
  <si>
    <t>observeinc</t>
  </si>
  <si>
    <t>['sql', 'go', 'java', 'snowflake', 'express']</t>
  </si>
  <si>
    <t>{'cloud': ['snowflake'], 'programming': ['sql', 'go', 'java'], 'webframeworks': ['express']}</t>
  </si>
  <si>
    <t>QuEST Global Services Pte Ltd</t>
  </si>
  <si>
    <t>West New York, NJ</t>
  </si>
  <si>
    <t>Data Analyst( Fully Onsite Role)</t>
  </si>
  <si>
    <t>['tableau', 'power bi', 'sharepoint', 'sap']</t>
  </si>
  <si>
    <t>{'analyst_tools': ['tableau', 'power bi', 'sharepoint', 'sap']}</t>
  </si>
  <si>
    <t>Mid-level Environmental Scientist/Data Analyst</t>
  </si>
  <si>
    <t>EA Engineering, Science and Technology</t>
  </si>
  <si>
    <t>['sql', 'sql server', 'ms access', 'spreadsheet']</t>
  </si>
  <si>
    <t>{'analyst_tools': ['ms access', 'spreadsheet'], 'databases': ['sql server'], 'programming': ['sql']}</t>
  </si>
  <si>
    <t>Sr Staffing and Forecasting Data Analyst</t>
  </si>
  <si>
    <t>Electronics Engineers</t>
  </si>
  <si>
    <t>Grupo Constant</t>
  </si>
  <si>
    <t>Lead Data Scientist – Johannesburg – Up To R1.4M Per Annum</t>
  </si>
  <si>
    <t>['python', 'r', 'matlab', 'azure', 'hadoop', 'kafka', 'spark']</t>
  </si>
  <si>
    <t>{'cloud': ['azure'], 'libraries': ['hadoop', 'kafka', 'spark'], 'programming': ['python', 'r', 'matlab']}</t>
  </si>
  <si>
    <t>Data-инженер( Сбербанк )</t>
  </si>
  <si>
    <t>['scala', 'sql', 'java', 'python', 'spark', 'hadoop', 'kafka', 'linux', 'qlik', 'git']</t>
  </si>
  <si>
    <t>{'analyst_tools': ['qlik'], 'libraries': ['spark', 'hadoop', 'kafka'], 'os': ['linux'], 'other': ['git'], 'programming': ['scala', 'sql', 'java', 'python']}</t>
  </si>
  <si>
    <t>['sap', 'ms access']</t>
  </si>
  <si>
    <t>{'analyst_tools': ['sap', 'ms access']}</t>
  </si>
  <si>
    <t>Macarto</t>
  </si>
  <si>
    <t>Los Gratuitos</t>
  </si>
  <si>
    <t>KPMG SERVICES PTE. LTD.</t>
  </si>
  <si>
    <t>['c', 'python', 'r', 'java', 'javascript', 'sql', 'nosql', 'neo4j', 'gcp', 'bigquery', 'azure', 'aws', 'pytorch', 'keras', 'tensorflow', 'hadoop', 'numpy', 'pandas', 'spark', 'scikit-learn', 'nltk', 'matplotlib', 'seaborn', 'flask', 'unix', 'power bi', 'tableau', 'github', 'docker', 'kubernetes']</t>
  </si>
  <si>
    <t>{'analyst_tools': ['power bi', 'tableau'], 'cloud': ['gcp', 'bigquery', 'azure', 'aws'], 'databases': ['neo4j'], 'libraries': ['pytorch', 'keras', 'tensorflow', 'hadoop', 'numpy', 'pandas', 'spark', 'scikit-learn', 'nltk', 'matplotlib', 'seaborn'], 'os': ['unix'], 'other': ['github', 'docker', 'kubernetes'], 'programming': ['c', 'python', 'r', 'java', 'javascript', 'sql', 'nosql'], 'webframeworks': ['flask']}</t>
  </si>
  <si>
    <t>['python', 'azure', 'databricks', 'visio', 'power bi', 'flow']</t>
  </si>
  <si>
    <t>{'analyst_tools': ['visio', 'power bi'], 'cloud': ['azure', 'databricks'], 'other': ['flow'], 'programming': ['python']}</t>
  </si>
  <si>
    <t>Data Engineer - Datawarehouse-Architekt/Developer (m/w/d)</t>
  </si>
  <si>
    <t>Westerstede, Germany</t>
  </si>
  <si>
    <t>Semcoglas Holding GmbH</t>
  </si>
  <si>
    <t>['sql', 'python', 'sql server', 'azure', 'ssrs', 'power bi', 'qlik']</t>
  </si>
  <si>
    <t>{'analyst_tools': ['ssrs', 'power bi', 'qlik'], 'cloud': ['azure'], 'databases': ['sql server'], 'programming': ['sql', 'python']}</t>
  </si>
  <si>
    <t>Social Media Analyst and Researcher</t>
  </si>
  <si>
    <t>ترند | TREND</t>
  </si>
  <si>
    <t>Data Engineer- SQL</t>
  </si>
  <si>
    <t>['sql', 'nosql', 'shell', 'python', 'scala', 'cassandra', 'oracle', 'aws', 'azure', 'databricks', 'spark', 'hadoop', 'kafka', 'linux', 'flow', 'jenkins']</t>
  </si>
  <si>
    <t>{'cloud': ['oracle', 'aws', 'azure', 'databricks'], 'databases': ['cassandra'], 'libraries': ['spark', 'hadoop', 'kafka'], 'os': ['linux'], 'other': ['flow', 'jenkins'], 'programming': ['sql', 'nosql', 'shell', 'python', 'scala']}</t>
  </si>
  <si>
    <t>['go', 'python', 'matlab', 'r', 'fortran', 'c++', 'excel']</t>
  </si>
  <si>
    <t>{'analyst_tools': ['excel'], 'programming': ['go', 'python', 'matlab', 'r', 'fortran', 'c++']}</t>
  </si>
  <si>
    <t>Data Engineer – Remote (Healthcare and HR), San Pedro</t>
  </si>
  <si>
    <t>Sonseca, Spain</t>
  </si>
  <si>
    <t>Elite Recruitment Group -</t>
  </si>
  <si>
    <t>Werken in de bouw?</t>
  </si>
  <si>
    <t>Levix</t>
  </si>
  <si>
    <t>Mid Level Developer</t>
  </si>
  <si>
    <t>ohshima ltd</t>
  </si>
  <si>
    <t>['sql', 'sql server', 'azure', 'aws', 'react', 'asp.net', 'angular', 'vue']</t>
  </si>
  <si>
    <t>{'cloud': ['azure', 'aws'], 'databases': ['sql server'], 'libraries': ['react'], 'programming': ['sql'], 'webframeworks': ['asp.net', 'angular', 'vue']}</t>
  </si>
  <si>
    <t>Data Analyst (2023-0018)</t>
  </si>
  <si>
    <t>Data Science Manager- Supply Chain</t>
  </si>
  <si>
    <t>['python', 'sql', 'gcp', 'linux', 'jenkins', 'git']</t>
  </si>
  <si>
    <t>{'cloud': ['gcp'], 'os': ['linux'], 'other': ['jenkins', 'git'], 'programming': ['python', 'sql']}</t>
  </si>
  <si>
    <t>Stony Brook, NY</t>
  </si>
  <si>
    <t>Stony Brook University</t>
  </si>
  <si>
    <t>['matlab', 'python', 'r', 'linux']</t>
  </si>
  <si>
    <t>{'os': ['linux'], 'programming': ['matlab', 'python', 'r']}</t>
  </si>
  <si>
    <t>Data Analyst with HEDIS and Strong SQL</t>
  </si>
  <si>
    <t>LiveMindz</t>
  </si>
  <si>
    <t>Algoritma Data Science School</t>
  </si>
  <si>
    <t>Senior Financial Crime Systems and Data Analyst</t>
  </si>
  <si>
    <t>['sas', 'sas', 'sql', 'vba', 'ms access', 'excel', 'power bi']</t>
  </si>
  <si>
    <t>{'analyst_tools': ['sas', 'ms access', 'excel', 'power bi'], 'programming': ['sas', 'sql', 'vba']}</t>
  </si>
  <si>
    <t>['vba', 'excel', 'outlook', 'word', 'visio']</t>
  </si>
  <si>
    <t>{'analyst_tools': ['excel', 'outlook', 'word', 'visio'], 'programming': ['vba']}</t>
  </si>
  <si>
    <t>Scientist Application Data</t>
  </si>
  <si>
    <t>Hetzner Online GmbH</t>
  </si>
  <si>
    <t>['python', 'mongodb', 'mongodb', 'mariadb', 'postgresql', 'tableau', 'gitlab']</t>
  </si>
  <si>
    <t>{'analyst_tools': ['tableau'], 'databases': ['mongodb', 'mariadb', 'postgresql'], 'other': ['gitlab'], 'programming': ['python', 'mongodb']}</t>
  </si>
  <si>
    <t>Engineer (Electrical)</t>
  </si>
  <si>
    <t>Strategy and Planning Data Analyst- Consulting</t>
  </si>
  <si>
    <t>วิศวกรไฟฟ้า (Electrical Engineer / System Engineer)</t>
  </si>
  <si>
    <t>บริษัท ยิบอินซอย จำกัด (Yip In Tsoi &amp; Co.,Ltd. - YipInTsoi Group)</t>
  </si>
  <si>
    <t>['nosql', 'sas', 'sas', 'python', 'azure', 'gcp', 'aws', 'databricks', 'hadoop', 'spark', 'microstrategy', 'qlik', 'tableau', 'power bi']</t>
  </si>
  <si>
    <t>{'analyst_tools': ['sas', 'microstrategy', 'qlik', 'tableau', 'power bi'], 'cloud': ['azure', 'gcp', 'aws', 'databricks'], 'libraries': ['hadoop', 'spark'], 'programming': ['nosql', 'sas', 'python']}</t>
  </si>
  <si>
    <t>Alternance - Pixmania - Tracking &amp; Data Analyst e-commerce H/F</t>
  </si>
  <si>
    <t>Senior/middle Data Science</t>
  </si>
  <si>
    <t>KERNEL</t>
  </si>
  <si>
    <t>['go', 'powershell', 'azure', 'vmware', 'windows']</t>
  </si>
  <si>
    <t>{'cloud': ['azure', 'vmware'], 'os': ['windows'], 'programming': ['go', 'powershell']}</t>
  </si>
  <si>
    <t>Livingston, AL</t>
  </si>
  <si>
    <t>['azure', 'databricks', 'spark', 'kafka', 'power bi', 'git']</t>
  </si>
  <si>
    <t>{'analyst_tools': ['power bi'], 'cloud': ['azure', 'databricks'], 'libraries': ['spark', 'kafka'], 'other': ['git']}</t>
  </si>
  <si>
    <t>EMBL</t>
  </si>
  <si>
    <t>Senior Eletrical Engineer</t>
  </si>
  <si>
    <t>PT Bakrie Autoparts</t>
  </si>
  <si>
    <t>['java', 'sheets', 'outlook', 'word', 'excel']</t>
  </si>
  <si>
    <t>{'analyst_tools': ['sheets', 'outlook', 'word', 'excel'], 'programming': ['java']}</t>
  </si>
  <si>
    <t>Data domain - Data Analyst</t>
  </si>
  <si>
    <t>Fulltime Permanent Opportunity - Lead Data Analytics Engineer</t>
  </si>
  <si>
    <t>Globalist GmbH</t>
  </si>
  <si>
    <t>Off The Wall Recruitment</t>
  </si>
  <si>
    <t>['bash', 'python', 'aws', 'terraform', 'ansible']</t>
  </si>
  <si>
    <t>{'cloud': ['aws'], 'other': ['terraform', 'ansible'], 'programming': ['bash', 'python']}</t>
  </si>
  <si>
    <t>SWP/SEI T3000 Data Analysts</t>
  </si>
  <si>
    <t>Senior Workday Functional Analyst</t>
  </si>
  <si>
    <t>['python', 'java', 'sql', 'aws', 'redshift', 'snowflake', 'spark', 'kafka', 'react', 'unix', 'tableau', 'jenkins', 'docker']</t>
  </si>
  <si>
    <t>{'analyst_tools': ['tableau'], 'cloud': ['aws', 'redshift', 'snowflake'], 'libraries': ['spark', 'kafka', 'react'], 'os': ['unix'], 'other': ['jenkins', 'docker'], 'programming': ['python', 'java', 'sql']}</t>
  </si>
  <si>
    <t>Eneco eMobility B.V.</t>
  </si>
  <si>
    <t>['sql', 'nosql', 'snowflake', 'redshift', 'bigquery', 'azure']</t>
  </si>
  <si>
    <t>{'cloud': ['snowflake', 'redshift', 'bigquery', 'azure'], 'programming': ['sql', 'nosql']}</t>
  </si>
  <si>
    <t>2023 College Intern Technical - Data Scientist - Corporate Offic Jobs</t>
  </si>
  <si>
    <t>BOM Data Engineer</t>
  </si>
  <si>
    <t>Meech</t>
  </si>
  <si>
    <t>['sql', 'tableau', 'power bi', 'excel', 'word', 'powerpoint', 'visio', 'sharepoint']</t>
  </si>
  <si>
    <t>{'analyst_tools': ['tableau', 'power bi', 'excel', 'word', 'powerpoint', 'visio', 'sharepoint'], 'programming': ['sql']}</t>
  </si>
  <si>
    <t>Вакансия SRE Systems Engineer Data Platform</t>
  </si>
  <si>
    <t>Senior Consultant - Tech Consulting -Big Data Engineer- Mumbai</t>
  </si>
  <si>
    <t>Alliance SwissPass</t>
  </si>
  <si>
    <t>ADC-International</t>
  </si>
  <si>
    <t>['sql', 'python', 'r', 'go', 'aws', 'azure', 'spark', 'flow']</t>
  </si>
  <si>
    <t>{'cloud': ['aws', 'azure'], 'libraries': ['spark'], 'other': ['flow'], 'programming': ['sql', 'python', 'r', 'go']}</t>
  </si>
  <si>
    <t>Software Data Scientist 1</t>
  </si>
  <si>
    <t>Data Center EPMS Site System Engineer (extensive travel to sites...</t>
  </si>
  <si>
    <t>Lead Analyst/ Machine Learning</t>
  </si>
  <si>
    <t>['python', 'r', 'pytorch', 'scikit-learn', 'pandas', 'docker', 'kubernetes']</t>
  </si>
  <si>
    <t>{'libraries': ['pytorch', 'scikit-learn', 'pandas'], 'other': ['docker', 'kubernetes'], 'programming': ['python', 'r']}</t>
  </si>
  <si>
    <t>Senior Product Data Analyst - Fully Remote</t>
  </si>
  <si>
    <t>Seinäjoki, Finland</t>
  </si>
  <si>
    <t>['c#', 'python', 'scala', 'azure', 'gcp']</t>
  </si>
  <si>
    <t>{'cloud': ['azure', 'gcp'], 'programming': ['c#', 'python', 'scala']}</t>
  </si>
  <si>
    <t>OHB System AG</t>
  </si>
  <si>
    <t>['python', 'sql', 'postgresql', 'django', 'git']</t>
  </si>
  <si>
    <t>{'databases': ['postgresql'], 'other': ['git'], 'programming': ['python', 'sql'], 'webframeworks': ['django']}</t>
  </si>
  <si>
    <t>Data Analyst - Integrated Solutions</t>
  </si>
  <si>
    <t>TailWind</t>
  </si>
  <si>
    <t>['go', 'keras', 'pytorch', 'scikit-learn', 'spreadsheet', 'power bi', 'tableau']</t>
  </si>
  <si>
    <t>{'analyst_tools': ['spreadsheet', 'power bi', 'tableau'], 'libraries': ['keras', 'pytorch', 'scikit-learn'], 'programming': ['go']}</t>
  </si>
  <si>
    <t>['sql', 'sql server', 'excel', 'ssrs', 'power bi', 'powerpoint', 'visio']</t>
  </si>
  <si>
    <t>{'analyst_tools': ['excel', 'ssrs', 'power bi', 'powerpoint', 'visio'], 'databases': ['sql server'], 'programming': ['sql']}</t>
  </si>
  <si>
    <t>Compensation System &amp; Reporting Analyst- (US REMOTE Available) - 26536</t>
  </si>
  <si>
    <t>Chicago, IL (+11 others)</t>
  </si>
  <si>
    <t>[Intership] Software/Computer Engineer</t>
  </si>
  <si>
    <t>['java', 'javascript', 'python', 'github']</t>
  </si>
  <si>
    <t>{'other': ['github'], 'programming': ['java', 'javascript', 'python']}</t>
  </si>
  <si>
    <t>Senior Business Analyst (Data Focus)</t>
  </si>
  <si>
    <t>Business Intelligence Analyst I (Remote)</t>
  </si>
  <si>
    <t>Senior Product Scientist</t>
  </si>
  <si>
    <t>['sql', 'python', 'sql server', 'gcp', 'bigquery', 'power bi', 'ssis']</t>
  </si>
  <si>
    <t>{'analyst_tools': ['power bi', 'ssis'], 'cloud': ['gcp', 'bigquery'], 'databases': ['sql server'], 'programming': ['sql', 'python']}</t>
  </si>
  <si>
    <t>Data Scientist; Any Graduate; Fresher's; Must have certification...</t>
  </si>
  <si>
    <t>Data Engineer ACAPS Switzerland Geneva, Geneve</t>
  </si>
  <si>
    <t>['python', 'tensorflow', 'keras', 'pytorch', 'scikit-learn', 'nltk', 'docker', 'git']</t>
  </si>
  <si>
    <t>{'libraries': ['tensorflow', 'keras', 'pytorch', 'scikit-learn', 'nltk'], 'other': ['docker', 'git'], 'programming': ['python']}</t>
  </si>
  <si>
    <t>Sap Data Migration Analyst</t>
  </si>
  <si>
    <t>Data Analyst - Staffordshire, UK</t>
  </si>
  <si>
    <t>['go', 'kotlin', 'swift', 'python', 'aws', 'linux', 'terraform', 'ansible', 'jenkins']</t>
  </si>
  <si>
    <t>{'cloud': ['aws'], 'os': ['linux'], 'other': ['terraform', 'ansible', 'jenkins'], 'programming': ['go', 'kotlin', 'swift', 'python']}</t>
  </si>
  <si>
    <t>Pomelo Care</t>
  </si>
  <si>
    <t>Data Scientist, Defense - Logistics and Readiness Modeling</t>
  </si>
  <si>
    <t>['r', 'python', 'matlab', 'git']</t>
  </si>
  <si>
    <t>{'other': ['git'], 'programming': ['r', 'python', 'matlab']}</t>
  </si>
  <si>
    <t>Data Scientist Job Vacancy at Jubilee Insurance</t>
  </si>
  <si>
    <t>via Jobs In Kenya</t>
  </si>
  <si>
    <t>Fineaste</t>
  </si>
  <si>
    <t>via Storm Ideas Careers</t>
  </si>
  <si>
    <t>['windows', 'excel', 'powerpoint', 'zoom']</t>
  </si>
  <si>
    <t>{'analyst_tools': ['excel', 'powerpoint'], 'os': ['windows'], 'sync': ['zoom']}</t>
  </si>
  <si>
    <t>CBmed GmbH</t>
  </si>
  <si>
    <t>CrossTab IT Consulting</t>
  </si>
  <si>
    <t>['python', 'shell', 'scala', 'aws', 'tensorflow', 'pytorch', 'hadoop', 'spark', 'excel']</t>
  </si>
  <si>
    <t>{'analyst_tools': ['excel'], 'cloud': ['aws'], 'libraries': ['tensorflow', 'pytorch', 'hadoop', 'spark'], 'programming': ['python', 'shell', 'scala']}</t>
  </si>
  <si>
    <t>['sql', 'python', 'sql server', 'snowflake', 'redshift', 'bigquery', 'spark', 'tableau', 'git']</t>
  </si>
  <si>
    <t>{'analyst_tools': ['tableau'], 'cloud': ['snowflake', 'redshift', 'bigquery'], 'databases': ['sql server'], 'libraries': ['spark'], 'other': ['git'], 'programming': ['sql', 'python']}</t>
  </si>
  <si>
    <t>['bash', 'python', 'go', 'docker', 'kubernetes', 'gitlab', 'terraform', 'ansible']</t>
  </si>
  <si>
    <t>{'other': ['docker', 'kubernetes', 'gitlab', 'terraform', 'ansible'], 'programming': ['bash', 'python', 'go']}</t>
  </si>
  <si>
    <t>Intelligence Data Analyst - Part Time (20hrs a Week)</t>
  </si>
  <si>
    <t>ASSYST, Inc.</t>
  </si>
  <si>
    <t>Data Scientist – Commercial Sport</t>
  </si>
  <si>
    <t>senior data center infrastructure engineer</t>
  </si>
  <si>
    <t>L3 Business Data Analyst Support @ Alpharetta, GA (Day-1 Onsite)</t>
  </si>
  <si>
    <t>['sql', 'python', 'r', 'azure', 'spark', 'power bi', 'tableau']</t>
  </si>
  <si>
    <t>{'analyst_tools': ['power bi', 'tableau'], 'cloud': ['azure'], 'libraries': ['spark'], 'programming': ['sql', 'python', 'r']}</t>
  </si>
  <si>
    <t>Procurement Data Analyst, Dortmund, Germany</t>
  </si>
  <si>
    <t>1st Executive</t>
  </si>
  <si>
    <t>['vba', 'sql', 'oracle', 'excel', 'powerpoint', 'ms access']</t>
  </si>
  <si>
    <t>{'analyst_tools': ['excel', 'powerpoint', 'ms access'], 'cloud': ['oracle'], 'programming': ['vba', 'sql']}</t>
  </si>
  <si>
    <t>Mid-Level/Intermediate Data Engineer</t>
  </si>
  <si>
    <t>Май</t>
  </si>
  <si>
    <t>['sql', 'python', 'bash', 'linux']</t>
  </si>
  <si>
    <t>{'os': ['linux'], 'programming': ['sql', 'python', 'bash']}</t>
  </si>
  <si>
    <t>Wise Consulting</t>
  </si>
  <si>
    <t>Data File Analyst</t>
  </si>
  <si>
    <t>Data Scientist/Financial Data Analyst</t>
  </si>
  <si>
    <t>National Credit Union Administration</t>
  </si>
  <si>
    <t>['go', 'r', 'java', 'javascript', 'c++', 'sas', 'sas', 'power bi', 'git']</t>
  </si>
  <si>
    <t>{'analyst_tools': ['sas', 'power bi'], 'other': ['git'], 'programming': ['go', 'r', 'java', 'javascript', 'c++', 'sas']}</t>
  </si>
  <si>
    <t>Senior Data Scientist, Ads Optimization ML</t>
  </si>
  <si>
    <t>Data Analytics &amp; Technology Specialist</t>
  </si>
  <si>
    <t>Xpedient Logistics</t>
  </si>
  <si>
    <t>['sql', 'snowflake', 'redshift', 'power bi', 'qlik', 'tableau', 'word', 'excel', 'outlook', 'visio']</t>
  </si>
  <si>
    <t>{'analyst_tools': ['power bi', 'qlik', 'tableau', 'word', 'excel', 'outlook', 'visio'], 'cloud': ['snowflake', 'redshift'], 'programming': ['sql']}</t>
  </si>
  <si>
    <t>SW Engineer II</t>
  </si>
  <si>
    <t>['sql', 'javascript', 'c#', 'c++', 'sql server', 'react', 'jquery', 'git']</t>
  </si>
  <si>
    <t>{'databases': ['sql server'], 'libraries': ['react'], 'other': ['git'], 'programming': ['sql', 'javascript', 'c#', 'c++'], 'webframeworks': ['jquery']}</t>
  </si>
  <si>
    <t>['python', 'sql', 'databricks', 'airflow', 'express', 'flow', 'terraform']</t>
  </si>
  <si>
    <t>{'cloud': ['databricks'], 'libraries': ['airflow'], 'other': ['flow', 'terraform'], 'programming': ['python', 'sql'], 'webframeworks': ['express']}</t>
  </si>
  <si>
    <t>NATURAL HEALING PTE. LTD.</t>
  </si>
  <si>
    <t>Unitedcanada</t>
  </si>
  <si>
    <t>Senior Design Manager, Data Center Engineering</t>
  </si>
  <si>
    <t>Data Engineer (remote) - Advanced Technology Group</t>
  </si>
  <si>
    <t>['sql', 'javascript', 'python', 'mysql', 'oracle', 'spring']</t>
  </si>
  <si>
    <t>{'cloud': ['oracle'], 'databases': ['mysql'], 'libraries': ['spring'], 'programming': ['sql', 'javascript', 'python']}</t>
  </si>
  <si>
    <t>Jr Data Analyst (Python / Power BI) - French Speaker</t>
  </si>
  <si>
    <t>Crédit Agricole d'Ile de France</t>
  </si>
  <si>
    <t>Hybrid BI (Power BI + Azure)</t>
  </si>
  <si>
    <t>AdMore Recruitment Limited</t>
  </si>
  <si>
    <t>Lead Data Engineer - 12 Fixed Term Contract</t>
  </si>
  <si>
    <t>['go', 'oracle', 'express']</t>
  </si>
  <si>
    <t>{'cloud': ['oracle'], 'programming': ['go'], 'webframeworks': ['express']}</t>
  </si>
  <si>
    <t>Tynaarlo, Netherlands</t>
  </si>
  <si>
    <t>New Nexus</t>
  </si>
  <si>
    <t>['scala', 'sql', 'python', 'azure', 'snowflake', 'databricks']</t>
  </si>
  <si>
    <t>{'cloud': ['azure', 'snowflake', 'databricks'], 'programming': ['scala', 'sql', 'python']}</t>
  </si>
  <si>
    <t>Nanyang Tech Pte. Ltd.</t>
  </si>
  <si>
    <t>Data Engineer / Architect (m/w/d)</t>
  </si>
  <si>
    <t>Akkodis Germany IT Services GmbH</t>
  </si>
  <si>
    <t>['sql', 'gcp', 'bigquery', 'aws', 'azure']</t>
  </si>
  <si>
    <t>{'cloud': ['gcp', 'bigquery', 'aws', 'azure'], 'programming': ['sql']}</t>
  </si>
  <si>
    <t>Senior Data Scientist (On-Site in Wichita, KS)</t>
  </si>
  <si>
    <t>Rooted Deck (Pty) Ltd</t>
  </si>
  <si>
    <t>Data Analyst Assistant - SERV (4335)</t>
  </si>
  <si>
    <t>Center for Family Services</t>
  </si>
  <si>
    <t>Cloud Data engineer/BI-udvikler til international entreprenørkoncern</t>
  </si>
  <si>
    <t>Per Aarsleff AS</t>
  </si>
  <si>
    <t>Caribbean Produce Exchange</t>
  </si>
  <si>
    <t>Lead Data Engineer – Big Data Technology</t>
  </si>
  <si>
    <t>['python', 'azure', 'hadoop', 'spark', 'tableau']</t>
  </si>
  <si>
    <t>{'analyst_tools': ['tableau'], 'cloud': ['azure'], 'libraries': ['hadoop', 'spark'], 'programming': ['python']}</t>
  </si>
  <si>
    <t>Senior Data Engineer – Leading Hedge Fund $50bn+ AUM – Excellent...</t>
  </si>
  <si>
    <t>['python', 'c#', 'go', 'scala', 'java', 'sql', 'elasticsearch', 'snowflake', 'pandas', 'airflow', 'spark', 'docker', 'kubernetes']</t>
  </si>
  <si>
    <t>{'cloud': ['snowflake'], 'databases': ['elasticsearch'], 'libraries': ['pandas', 'airflow', 'spark'], 'other': ['docker', 'kubernetes'], 'programming': ['python', 'c#', 'go', 'scala', 'java', 'sql']}</t>
  </si>
  <si>
    <t>Senior Front-End Engineer - Remote</t>
  </si>
  <si>
    <t>['javascript', 'css', 'ruby', 'ruby', 'aws', 'node.js', 'ruby on rails', 'git', 'docker', 'jira', 'confluence']</t>
  </si>
  <si>
    <t>{'async': ['jira', 'confluence'], 'cloud': ['aws'], 'other': ['git', 'docker'], 'programming': ['javascript', 'css', 'ruby'], 'webframeworks': ['ruby', 'node.js', 'ruby on rails']}</t>
  </si>
  <si>
    <t>['bash', 'python', 'sql', 'aws', 'hadoop', 'gdpr', 'linux', 'ansible', 'jenkins']</t>
  </si>
  <si>
    <t>{'cloud': ['aws'], 'libraries': ['hadoop', 'gdpr'], 'os': ['linux'], 'other': ['ansible', 'jenkins'], 'programming': ['bash', 'python', 'sql']}</t>
  </si>
  <si>
    <t>Data Engineer- Sea Freight - EMEA</t>
  </si>
  <si>
    <t>Kintetsu World Express</t>
  </si>
  <si>
    <t>['scala', 'java', 'python', 'hadoop', 'spark', 'kafka', 'github']</t>
  </si>
  <si>
    <t>{'libraries': ['hadoop', 'spark', 'kafka'], 'other': ['github'], 'programming': ['scala', 'java', 'python']}</t>
  </si>
  <si>
    <t>Director: Data Science and Analytics</t>
  </si>
  <si>
    <t>Senior Manager, Advancement Data Systems &amp; Analytics</t>
  </si>
  <si>
    <t>PBS SoCal | KCET</t>
  </si>
  <si>
    <t>['sql', 'word', 'excel', 'powerpoint', 'outlook', 'sharepoint', 'tableau', 'power bi']</t>
  </si>
  <si>
    <t>{'analyst_tools': ['word', 'excel', 'powerpoint', 'outlook', 'sharepoint', 'tableau', 'power bi'], 'programming': ['sql']}</t>
  </si>
  <si>
    <t>Data engineer/DataScience</t>
  </si>
  <si>
    <t>Flight Data Software Engineer</t>
  </si>
  <si>
    <t>['python', 'typescript', 'nosql', 'dynamodb', 'postgresql', 'aws', 'aurora', 'numpy', 'pandas', 'angular']</t>
  </si>
  <si>
    <t>{'cloud': ['aws', 'aurora'], 'databases': ['dynamodb', 'postgresql'], 'libraries': ['numpy', 'pandas'], 'programming': ['python', 'typescript', 'nosql'], 'webframeworks': ['angular']}</t>
  </si>
  <si>
    <t>['sql', 'python', 'tableau', 'power bi', 'alteryx', 'jira']</t>
  </si>
  <si>
    <t>{'analyst_tools': ['tableau', 'power bi', 'alteryx'], 'async': ['jira'], 'programming': ['sql', 'python']}</t>
  </si>
  <si>
    <t>['java', 'redis', 'azure', 'hadoop', 'spark', 'kafka', 'kubernetes']</t>
  </si>
  <si>
    <t>{'cloud': ['azure'], 'databases': ['redis'], 'libraries': ['hadoop', 'spark', 'kafka'], 'other': ['kubernetes'], 'programming': ['java']}</t>
  </si>
  <si>
    <t>Hydrographic Data Engineer</t>
  </si>
  <si>
    <t>Senior Cloud Data Programmer (Relocate to Poland)</t>
  </si>
  <si>
    <t>['sql', 'python', 'postgresql', 'aws', 'azure', 'snowflake', 'redshift', 'databricks', 'pyspark']</t>
  </si>
  <si>
    <t>{'cloud': ['aws', 'azure', 'snowflake', 'redshift', 'databricks'], 'databases': ['postgresql'], 'libraries': ['pyspark'], 'programming': ['sql', 'python']}</t>
  </si>
  <si>
    <t>Data Analyst, Enterprise Data Warehouse</t>
  </si>
  <si>
    <t>Emergitel</t>
  </si>
  <si>
    <t>['sql', 'sql server', 'windows', 'ssrs', 'ssis']</t>
  </si>
  <si>
    <t>{'analyst_tools': ['ssrs', 'ssis'], 'databases': ['sql server'], 'os': ['windows'], 'programming': ['sql']}</t>
  </si>
  <si>
    <t>Cherry Orchard, Park West, County Dublin, Ireland</t>
  </si>
  <si>
    <t>Senior Data Scientist, TXU Energy</t>
  </si>
  <si>
    <t>Insider</t>
  </si>
  <si>
    <t>['sql', 'snowflake', 'databricks', 'azure']</t>
  </si>
  <si>
    <t>{'cloud': ['snowflake', 'databricks', 'azure'], 'programming': ['sql']}</t>
  </si>
  <si>
    <t>Associate Sr- Data Engineer</t>
  </si>
  <si>
    <t>['python', 'sas', 'sas', 'aws', 'redshift', 'hadoop', 'spark', 'pyspark']</t>
  </si>
  <si>
    <t>{'analyst_tools': ['sas'], 'cloud': ['aws', 'redshift'], 'libraries': ['hadoop', 'spark', 'pyspark'], 'programming': ['python', 'sas']}</t>
  </si>
  <si>
    <t>Data Engineer - Madrid, España</t>
  </si>
  <si>
    <t>SiriusXM Radio, Inc.</t>
  </si>
  <si>
    <t>['sas', 'sas', 'sql', 'azure', 'ssrs', 'power bi', 'word']</t>
  </si>
  <si>
    <t>{'analyst_tools': ['sas', 'ssrs', 'power bi', 'word'], 'cloud': ['azure'], 'programming': ['sas', 'sql']}</t>
  </si>
  <si>
    <t>Tank Recruitment Limited</t>
  </si>
  <si>
    <t>['java', 'scala', 'python', 'sql', 'sql server', 'databricks', 'snowflake', 'oracle', 'hadoop', 'spark']</t>
  </si>
  <si>
    <t>{'cloud': ['databricks', 'snowflake', 'oracle'], 'databases': ['sql server'], 'libraries': ['hadoop', 'spark'], 'programming': ['java', 'scala', 'python', 'sql']}</t>
  </si>
  <si>
    <t>GoDataDriven</t>
  </si>
  <si>
    <t>(Senior) Data Analyst with Python and SQL</t>
  </si>
  <si>
    <t>Goldman Recruitment -  Executive Search / Search &amp; Selection</t>
  </si>
  <si>
    <t>Oracle Data &amp; Analytics Senior Associate</t>
  </si>
  <si>
    <t>['oracle', 'aws', 'azure', 'ssis']</t>
  </si>
  <si>
    <t>{'analyst_tools': ['ssis'], 'cloud': ['oracle', 'aws', 'azure']}</t>
  </si>
  <si>
    <t>Data Analyst - Sales Operations (Bengaluru)</t>
  </si>
  <si>
    <t>Business Analyst Junior (40-55.000 Kč)</t>
  </si>
  <si>
    <t>via Jobs In Portugal - Mustakbil.com</t>
  </si>
  <si>
    <t>Data Science Manager/Director</t>
  </si>
  <si>
    <t>SAP Master Data Spezialist in</t>
  </si>
  <si>
    <t>iET</t>
  </si>
  <si>
    <t>Data Platform Sciences Data Scientist</t>
  </si>
  <si>
    <t>Laredo, TX</t>
  </si>
  <si>
    <t>['python', 'sql', 'r', 'oracle', 'aws', 'azure', 'gcp', 'spark']</t>
  </si>
  <si>
    <t>{'cloud': ['oracle', 'aws', 'azure', 'gcp'], 'libraries': ['spark'], 'programming': ['python', 'sql', 'r']}</t>
  </si>
  <si>
    <t>Out Of The Blue™</t>
  </si>
  <si>
    <t>['python', 'shell', 'sql', 'snowflake', 'aws', 'linux']</t>
  </si>
  <si>
    <t>{'cloud': ['snowflake', 'aws'], 'os': ['linux'], 'programming': ['python', 'shell', 'sql']}</t>
  </si>
  <si>
    <t>['go', 'python', 'sql', 'nosql', 'postgresql', 'redis', 'dynamodb', 'aws', 'azure', 'gcp', 'databricks', 'kafka', 'dax', 'docker', 'kubernetes']</t>
  </si>
  <si>
    <t>{'analyst_tools': ['dax'], 'cloud': ['aws', 'azure', 'gcp', 'databricks'], 'databases': ['postgresql', 'redis', 'dynamodb'], 'libraries': ['kafka'], 'other': ['docker', 'kubernetes'], 'programming': ['go', 'python', 'sql', 'nosql']}</t>
  </si>
  <si>
    <t>Junior Analyst: Revenue Analysis</t>
  </si>
  <si>
    <t>The South African Revenue Service SARS</t>
  </si>
  <si>
    <t>Data Analyst Dynamics Support Team</t>
  </si>
  <si>
    <t>UWorld</t>
  </si>
  <si>
    <t>['python', 'sql', 'r', 'java', 'nosql', 'mongodb', 'mongodb', 'databricks', 'tableau', 'flow']</t>
  </si>
  <si>
    <t>{'analyst_tools': ['tableau'], 'cloud': ['databricks'], 'databases': ['mongodb'], 'other': ['flow'], 'programming': ['python', 'sql', 'r', 'java', 'nosql', 'mongodb']}</t>
  </si>
  <si>
    <t>Outward Inc.</t>
  </si>
  <si>
    <t>['r', 'graphql', 'excel']</t>
  </si>
  <si>
    <t>{'analyst_tools': ['excel'], 'libraries': ['graphql'], 'programming': ['r']}</t>
  </si>
  <si>
    <t>Actuarial Analyst, Modelling</t>
  </si>
  <si>
    <t>Supervisor, Data Management &amp; Governance - Remote</t>
  </si>
  <si>
    <t>Renewable Energy Analyst</t>
  </si>
  <si>
    <t>Tec Partners</t>
  </si>
  <si>
    <t>['sql', 'sql server', 'azure', 'airflow', 'ssrs', 'ssis']</t>
  </si>
  <si>
    <t>{'analyst_tools': ['ssrs', 'ssis'], 'cloud': ['azure'], 'databases': ['sql server'], 'libraries': ['airflow'], 'programming': ['sql']}</t>
  </si>
  <si>
    <t>Proprec</t>
  </si>
  <si>
    <t>Data Analyst (525057)</t>
  </si>
  <si>
    <t>California Polytechnic State University-San Luis Obispo</t>
  </si>
  <si>
    <t>Engenheiro de Dados Pleno</t>
  </si>
  <si>
    <t>Precision Data Engineering &amp; Data Science</t>
  </si>
  <si>
    <t>['sql', 'python', 'java', 'c#', 'snowflake', 'aws', 'sap']</t>
  </si>
  <si>
    <t>{'analyst_tools': ['sap'], 'cloud': ['snowflake', 'aws'], 'programming': ['sql', 'python', 'java', 'c#']}</t>
  </si>
  <si>
    <t>Robert Walters (singapore) Pte Ltd</t>
  </si>
  <si>
    <t>['java', 'hadoop', 'spring', 'spark', 'kafka', 'phoenix']</t>
  </si>
  <si>
    <t>{'libraries': ['hadoop', 'spring', 'spark', 'kafka'], 'programming': ['java'], 'webframeworks': ['phoenix']}</t>
  </si>
  <si>
    <t>Statistical Analysis Specialist</t>
  </si>
  <si>
    <t>UNEP - United Nations Environment Programme</t>
  </si>
  <si>
    <t>Data Science Internship (Fully Remote - Paid)</t>
  </si>
  <si>
    <t>Datahut</t>
  </si>
  <si>
    <t>Costing Analyst Required</t>
  </si>
  <si>
    <t>Junior Data Analyst, Digital Data and Analytic</t>
  </si>
  <si>
    <t>Senior Data Engineer (Evergreen)</t>
  </si>
  <si>
    <t>['sql', 'sas', 'sas', 'tableau', 'spss']</t>
  </si>
  <si>
    <t>{'analyst_tools': ['sas', 'tableau', 'spss'], 'programming': ['sql', 'sas']}</t>
  </si>
  <si>
    <t>Stagiaire de césure Data Scientist - Janvier 2024 F/H</t>
  </si>
  <si>
    <t>KPMG France</t>
  </si>
  <si>
    <t>['crystal', 'python', 'sql', 'hadoop', 'spark']</t>
  </si>
  <si>
    <t>{'libraries': ['hadoop', 'spark'], 'programming': ['crystal', 'python', 'sql']}</t>
  </si>
  <si>
    <t>X-DATA</t>
  </si>
  <si>
    <t>Graticule, Inc.</t>
  </si>
  <si>
    <t>Robotics AI Data Scientist</t>
  </si>
  <si>
    <t>Bonbon-X Limited</t>
  </si>
  <si>
    <t>['sql', 'nosql', 'c++', 'python', 'javascript', 'go']</t>
  </si>
  <si>
    <t>{'programming': ['sql', 'nosql', 'c++', 'python', 'javascript', 'go']}</t>
  </si>
  <si>
    <t>Urban Empire Recruitment</t>
  </si>
  <si>
    <t>['sql', 'python', 'java', 'scala', 'nosql', 'dynamodb', 'aws', 'redshift', 'hadoop', 'spark', 'kafka', 'terraform']</t>
  </si>
  <si>
    <t>{'cloud': ['aws', 'redshift'], 'databases': ['dynamodb'], 'libraries': ['hadoop', 'spark', 'kafka'], 'other': ['terraform'], 'programming': ['sql', 'python', 'java', 'scala', 'nosql']}</t>
  </si>
  <si>
    <t>Technical Program Manager – Data Science</t>
  </si>
  <si>
    <t>PU TIEN HOLDINGS PTE. LTD.</t>
  </si>
  <si>
    <t>['sql', 'c++', 'c#', 'php', 'java', 'python', 'oracle', 'excel']</t>
  </si>
  <si>
    <t>{'analyst_tools': ['excel'], 'cloud': ['oracle'], 'programming': ['sql', 'c++', 'c#', 'php', 'java', 'python']}</t>
  </si>
  <si>
    <t>Alltech International</t>
  </si>
  <si>
    <t>['elasticsearch', 'aws', 'kafka', 'flow']</t>
  </si>
  <si>
    <t>{'cloud': ['aws'], 'databases': ['elasticsearch'], 'libraries': ['kafka'], 'other': ['flow']}</t>
  </si>
  <si>
    <t>Orca Intelligence</t>
  </si>
  <si>
    <t>Junior/Trainee Data Engineer</t>
  </si>
  <si>
    <t>['python', 'shell', 'sql', 'azure', 'databricks', 'hadoop', 'pyspark', 'spark']</t>
  </si>
  <si>
    <t>{'cloud': ['azure', 'databricks'], 'libraries': ['hadoop', 'pyspark', 'spark'], 'programming': ['python', 'shell', 'sql']}</t>
  </si>
  <si>
    <t>Senior Software Engineer III</t>
  </si>
  <si>
    <t>['python', 'java', 'golang', 'aws', 'azure', 'gcp', 'terraform', 'ansible']</t>
  </si>
  <si>
    <t>{'cloud': ['aws', 'azure', 'gcp'], 'other': ['terraform', 'ansible'], 'programming': ['python', 'java', 'golang']}</t>
  </si>
  <si>
    <t>IT cum Data Analyst</t>
  </si>
  <si>
    <t>Aegis Worldwide</t>
  </si>
  <si>
    <t>Gimasys Co., Ltd</t>
  </si>
  <si>
    <t>['java', 'python', 'sql', 'mongodb', 'mongodb', 'postgresql', 'bigquery', 'spark', 'airflow']</t>
  </si>
  <si>
    <t>{'cloud': ['bigquery'], 'databases': ['mongodb', 'postgresql'], 'libraries': ['spark', 'airflow'], 'programming': ['java', 'python', 'sql', 'mongodb']}</t>
  </si>
  <si>
    <t>Senior Data Science Analytics Consultant</t>
  </si>
  <si>
    <t>Health Innovations, LLC</t>
  </si>
  <si>
    <t>8VI GLOBAL PTE. LTD.</t>
  </si>
  <si>
    <t>OSI PI Data Engineer</t>
  </si>
  <si>
    <t>['sql', 'r', 'python', 'powershell', 'sql server', 'ssis', 'ssrs', 'power bi', 'word', 'excel', 'powerpoint']</t>
  </si>
  <si>
    <t>{'analyst_tools': ['ssis', 'ssrs', 'power bi', 'word', 'excel', 'powerpoint'], 'databases': ['sql server'], 'programming': ['sql', 'r', 'python', 'powershell']}</t>
  </si>
  <si>
    <t>Manager   Financial Analytics</t>
  </si>
  <si>
    <t>['c', 'sql', 'excel', 'power bi']</t>
  </si>
  <si>
    <t>{'analyst_tools': ['excel', 'power bi'], 'programming': ['c', 'sql']}</t>
  </si>
  <si>
    <t>via Fast Recruitment &amp; Job Search In Australia - ApplyCV</t>
  </si>
  <si>
    <t>Data Analyst – Client Strategy</t>
  </si>
  <si>
    <t>data-quality</t>
  </si>
  <si>
    <t>Senior Data Scientist. Job in Columbus NBC4i Jobs</t>
  </si>
  <si>
    <t>Ecom PPC/SEO/Data Analyst</t>
  </si>
  <si>
    <t>Tzumi Electronics</t>
  </si>
  <si>
    <t>Jihlava, Jihlava 1, Czechia</t>
  </si>
  <si>
    <t>['azure', 'aws', 'pandas']</t>
  </si>
  <si>
    <t>{'cloud': ['azure', 'aws'], 'libraries': ['pandas']}</t>
  </si>
  <si>
    <t>Business Data Analyst I - SQL Tableau</t>
  </si>
  <si>
    <t>['sql', 'python', 'shell', 'aws', 'express']</t>
  </si>
  <si>
    <t>{'cloud': ['aws'], 'programming': ['sql', 'python', 'shell'], 'webframeworks': ['express']}</t>
  </si>
  <si>
    <t>Data Engineer, Stockholm Data Driven · Stockholm · Hybridarbete</t>
  </si>
  <si>
    <t>['python', 'r', 'sql', 'java', 'snowflake', 'databricks', 'git']</t>
  </si>
  <si>
    <t>{'cloud': ['snowflake', 'databricks'], 'other': ['git'], 'programming': ['python', 'r', 'sql', 'java']}</t>
  </si>
  <si>
    <t>Research Assistant, Healthcare Artificial Intelligence and Data...</t>
  </si>
  <si>
    <t>National University of Singapore, Office of Human Resources</t>
  </si>
  <si>
    <t>Sr. Data Engineer 1</t>
  </si>
  <si>
    <t>['sql', 'python', 'java', 'scala', 'azure', 'snowflake', 'aws', 'gcp', 'oracle', 'databricks', 'airflow', 'looker', 'power bi', 'terraform', 'git']</t>
  </si>
  <si>
    <t>{'analyst_tools': ['looker', 'power bi'], 'cloud': ['azure', 'snowflake', 'aws', 'gcp', 'oracle', 'databricks'], 'libraries': ['airflow'], 'other': ['terraform', 'git'], 'programming': ['sql', 'python', 'java', 'scala']}</t>
  </si>
  <si>
    <t>Data Scientist #MS</t>
  </si>
  <si>
    <t>Data Center Engineer II</t>
  </si>
  <si>
    <t>Converge Information and Communications Technology Solutions</t>
  </si>
  <si>
    <t>Data Scientist. Job in Chantilly My Valley Jobs Today</t>
  </si>
  <si>
    <t>['r', 'python', 'java', 'sql', 'vba', 'tableau', 'excel']</t>
  </si>
  <si>
    <t>{'analyst_tools': ['tableau', 'excel'], 'programming': ['r', 'python', 'java', 'sql', 'vba']}</t>
  </si>
  <si>
    <t>Advisor, Data Science and Analytics – Predictive Modeling</t>
  </si>
  <si>
    <t>['sql', 'python', 'snowflake', 'azure', 'databricks', 'spark', 'git']</t>
  </si>
  <si>
    <t>{'cloud': ['snowflake', 'azure', 'databricks'], 'libraries': ['spark'], 'other': ['git'], 'programming': ['sql', 'python']}</t>
  </si>
  <si>
    <t>HRO Analyst - Can be Remote</t>
  </si>
  <si>
    <t>Senior Marketing Data Analyst (Germany Remote)</t>
  </si>
  <si>
    <t>Junior Data Engineer Consultant</t>
  </si>
  <si>
    <t>['python', 'r', 'sql', 'sql server', 'word', 'tableau']</t>
  </si>
  <si>
    <t>{'analyst_tools': ['word', 'tableau'], 'databases': ['sql server'], 'programming': ['python', 'r', 'sql']}</t>
  </si>
  <si>
    <t>Data Engineer, SQL, Python {Construction</t>
  </si>
  <si>
    <t>Innovasystems International, LLC</t>
  </si>
  <si>
    <t>Media Analyst, Finland</t>
  </si>
  <si>
    <t>Retriever Group</t>
  </si>
  <si>
    <t>Operational Data Manager</t>
  </si>
  <si>
    <t>Data Engineer – Big Data at Propel</t>
  </si>
  <si>
    <t>['nosql', 'sql', 'java', 'c++', 'python', 'hadoop', 'kafka', 'spark']</t>
  </si>
  <si>
    <t>{'libraries': ['hadoop', 'kafka', 'spark'], 'programming': ['nosql', 'sql', 'java', 'c++', 'python']}</t>
  </si>
  <si>
    <t>Data Center Production Operations Manager</t>
  </si>
  <si>
    <t>FocalId Technologies</t>
  </si>
  <si>
    <t>Financial Systems Analyst Intern - Division of Information Technology</t>
  </si>
  <si>
    <t>['sql', 'python', 'r', 'scala', 'java', 'shell', 'hadoop', 'spark']</t>
  </si>
  <si>
    <t>{'libraries': ['hadoop', 'spark'], 'programming': ['sql', 'python', 'r', 'scala', 'java', 'shell']}</t>
  </si>
  <si>
    <t>Capital Markets Business/Data Analyst</t>
  </si>
  <si>
    <t>newhome</t>
  </si>
  <si>
    <t>Senior Data Analyst in Warsaw Remuneration Data Solutions Teams</t>
  </si>
  <si>
    <t>Senior Platform Engineer, Research Computing Engineering (m,w,d)</t>
  </si>
  <si>
    <t>['swift', 'python', 'shell', 'aws', 'gdpr', 'linux', 'splunk', 'kubernetes', 'terraform', 'git', 'jenkins', 'gitlab', 'github', 'jira']</t>
  </si>
  <si>
    <t>{'analyst_tools': ['splunk'], 'async': ['jira'], 'cloud': ['aws'], 'libraries': ['gdpr'], 'os': ['linux'], 'other': ['kubernetes', 'terraform', 'git', 'jenkins', 'gitlab', 'github'], 'programming': ['swift', 'python', 'shell']}</t>
  </si>
  <si>
    <t>['sql', 'swift', 'python', 'pandas', 'excel', 'tableau', 'power bi']</t>
  </si>
  <si>
    <t>{'analyst_tools': ['excel', 'tableau', 'power bi'], 'libraries': ['pandas'], 'programming': ['sql', 'swift', 'python']}</t>
  </si>
  <si>
    <t>Excellent Opportunity- Data Analyst - Atlanta, GA (Hybrid)</t>
  </si>
  <si>
    <t>Wabash - IT Solutions</t>
  </si>
  <si>
    <t>Lead Data Engineer for Software Asset Management</t>
  </si>
  <si>
    <t>Programmer  / Developer</t>
  </si>
  <si>
    <t>['sql', 'java', 'python', 'ruby', 'ruby', 'golang', 'php', 'sql server', 'azure', 'windows', 'linux']</t>
  </si>
  <si>
    <t>{'cloud': ['azure'], 'databases': ['sql server'], 'os': ['windows', 'linux'], 'programming': ['sql', 'java', 'python', 'ruby', 'golang', 'php'], 'webframeworks': ['ruby']}</t>
  </si>
  <si>
    <t>Cultivar Asia Pte Ltd</t>
  </si>
  <si>
    <t>['sql', 'sql server', 'sharepoint', 'power bi']</t>
  </si>
  <si>
    <t>{'analyst_tools': ['sharepoint', 'power bi'], 'databases': ['sql server'], 'programming': ['sql']}</t>
  </si>
  <si>
    <t>Product Engineer II - Real-Time &amp; Big Data</t>
  </si>
  <si>
    <t>Business Analyst for Markets Analytics Platform</t>
  </si>
  <si>
    <t>['sql', 'python', 'jupyter', 'excel', 'tableau', 'qlik']</t>
  </si>
  <si>
    <t>{'analyst_tools': ['excel', 'tableau', 'qlik'], 'libraries': ['jupyter'], 'programming': ['sql', 'python']}</t>
  </si>
  <si>
    <t>Trescal</t>
  </si>
  <si>
    <t>AstraZeneca Jobs Vacancies – Senior Data Scientist In Wythenshawe</t>
  </si>
  <si>
    <t>Data analyst SAS F/H</t>
  </si>
  <si>
    <t>['sas', 'sas', 'sql', 'snowflake', 'gcp', 'azure', 'aws', 'qlik']</t>
  </si>
  <si>
    <t>{'analyst_tools': ['sas', 'qlik'], 'cloud': ['snowflake', 'gcp', 'azure', 'aws'], 'programming': ['sas', 'sql']}</t>
  </si>
  <si>
    <t>Haufe Gruppe</t>
  </si>
  <si>
    <t>Senior Data Science Consultant Jobs</t>
  </si>
  <si>
    <t>Data Analysis Internship at Pune</t>
  </si>
  <si>
    <t>Senior Analyst ( Credit analysis of MID / SME corporates)</t>
  </si>
  <si>
    <t>Data Analyst/Modeler - Hybrid</t>
  </si>
  <si>
    <t>['sql', 'nosql', 'snowflake', 'databricks', 'azure', 'pyspark']</t>
  </si>
  <si>
    <t>{'cloud': ['snowflake', 'databricks', 'azure'], 'libraries': ['pyspark'], 'programming': ['sql', 'nosql']}</t>
  </si>
  <si>
    <t>Senior Digital Analyst to ICA Banken</t>
  </si>
  <si>
    <t>Data and Research, Business Analyst</t>
  </si>
  <si>
    <t>Transition Technologies-Systems</t>
  </si>
  <si>
    <t>['bash', 'java', 'oracle', 'azure', 'aws', 'linux', 'terraform', 'kubernetes', 'ansible', 'jira']</t>
  </si>
  <si>
    <t>{'async': ['jira'], 'cloud': ['oracle', 'azure', 'aws'], 'os': ['linux'], 'other': ['terraform', 'kubernetes', 'ansible'], 'programming': ['bash', 'java']}</t>
  </si>
  <si>
    <t>CIMANY Talento Humano</t>
  </si>
  <si>
    <t>['python', 'sql', 'aws', 'redshift', 'airflow', 'power bi', 'tableau']</t>
  </si>
  <si>
    <t>{'analyst_tools': ['power bi', 'tableau'], 'cloud': ['aws', 'redshift'], 'libraries': ['airflow'], 'programming': ['python', 'sql']}</t>
  </si>
  <si>
    <t>['python', 'r', 'go', 'elasticsearch', 'azure', 'databricks', 'snowflake', 'pandas', 'tensorflow', 'pytorch', 'pyspark', 'airflow', 'kafka', 'spring', 'git', 'docker', 'kubernetes']</t>
  </si>
  <si>
    <t>{'cloud': ['azure', 'databricks', 'snowflake'], 'databases': ['elasticsearch'], 'libraries': ['pandas', 'tensorflow', 'pytorch', 'pyspark', 'airflow', 'kafka', 'spring'], 'other': ['git', 'docker', 'kubernetes'], 'programming': ['python', 'r', 'go']}</t>
  </si>
  <si>
    <t>['python', 'spark', 'pytorch', 'tensorflow', 'kafka', 'airflow', 'keras']</t>
  </si>
  <si>
    <t>{'libraries': ['spark', 'pytorch', 'tensorflow', 'kafka', 'airflow', 'keras'], 'programming': ['python']}</t>
  </si>
  <si>
    <t>['python', 'aws', 'azure', 'opencv', 'scikit-learn', 'tensorflow', 'pytorch', 'hadoop', 'spark', 'kafka', 'matplotlib', 'seaborn']</t>
  </si>
  <si>
    <t>{'cloud': ['aws', 'azure'], 'libraries': ['opencv', 'scikit-learn', 'tensorflow', 'pytorch', 'hadoop', 'spark', 'kafka', 'matplotlib', 'seaborn'], 'programming': ['python']}</t>
  </si>
  <si>
    <t>Looking for Data Scientists and Application Developers who...</t>
  </si>
  <si>
    <t>Pontyclun, UK</t>
  </si>
  <si>
    <t>Bang Chalong, Bang Phli District, Samut Prakan, Thailand</t>
  </si>
  <si>
    <t>บริษัท เจเจ เพาเวอร์ โซลูชั่น จำกัด</t>
  </si>
  <si>
    <t>Vice President, Fraud Analytics, Group Compliance</t>
  </si>
  <si>
    <t>['python', 'sql', 'r', 'sas', 'sas', 'spark']</t>
  </si>
  <si>
    <t>{'analyst_tools': ['sas'], 'libraries': ['spark'], 'programming': ['python', 'sql', 'r', 'sas']}</t>
  </si>
  <si>
    <t>PAZZION INTERNATIONAL PTE. LTD.</t>
  </si>
  <si>
    <t>['vba', 'sql', 'tableau']</t>
  </si>
  <si>
    <t>{'analyst_tools': ['tableau'], 'programming': ['vba', 'sql']}</t>
  </si>
  <si>
    <t>Dash Neuron</t>
  </si>
  <si>
    <t>['java', 'golang', 'ibm cloud', 'express', 'docker', 'kubernetes']</t>
  </si>
  <si>
    <t>{'cloud': ['ibm cloud'], 'other': ['docker', 'kubernetes'], 'programming': ['java', 'golang'], 'webframeworks': ['express']}</t>
  </si>
  <si>
    <t>['sql', 'python', 'java', 'scala', 'r', 'nosql', 'spark', 'unix', 'dax', 'docker']</t>
  </si>
  <si>
    <t>{'analyst_tools': ['dax'], 'libraries': ['spark'], 'os': ['unix'], 'other': ['docker'], 'programming': ['sql', 'python', 'java', 'scala', 'r', 'nosql']}</t>
  </si>
  <si>
    <t>Data Prep Operative</t>
  </si>
  <si>
    <t>Freeway Recruitment</t>
  </si>
  <si>
    <t>Boonrawd Brewery Co., Ltd / Singha Corporation</t>
  </si>
  <si>
    <t>Data Analyst (starts January 3, 2023)</t>
  </si>
  <si>
    <t>Bioderm Inc.</t>
  </si>
  <si>
    <t>Data Scientist / Responsable d'études statistiques (cl 6)</t>
  </si>
  <si>
    <t>['r', 'hadoop', 'tableau', 'powerpoint', 'excel']</t>
  </si>
  <si>
    <t>{'analyst_tools': ['tableau', 'powerpoint', 'excel'], 'libraries': ['hadoop'], 'programming': ['r']}</t>
  </si>
  <si>
    <t>Director Training Analytics and Cloud</t>
  </si>
  <si>
    <t>Jellyfish Group</t>
  </si>
  <si>
    <t>Engineer kwaliteit</t>
  </si>
  <si>
    <t>CSH - Complexity Science Hub Vienna</t>
  </si>
  <si>
    <t>M Analytics</t>
  </si>
  <si>
    <t>Wotton-under-Edge, UK</t>
  </si>
  <si>
    <t>Financial Analyst - FDI</t>
  </si>
  <si>
    <t>Icestasy Projects Private Limited</t>
  </si>
  <si>
    <t>Data Platform Engineer - Portugal or Spain</t>
  </si>
  <si>
    <t>MindTree  IT Consultancy</t>
  </si>
  <si>
    <t>Alternance Data analyste</t>
  </si>
  <si>
    <t>But</t>
  </si>
  <si>
    <t>['sql', 'r', 'gcp', 'oracle', 'tableau']</t>
  </si>
  <si>
    <t>{'analyst_tools': ['tableau'], 'cloud': ['gcp', 'oracle'], 'programming': ['sql', 'r']}</t>
  </si>
  <si>
    <t>NodeFlair - Tech Salaries, Jobs &amp; more</t>
  </si>
  <si>
    <t>Analyst Business Intelligence / Data Scientist (m/w/d)</t>
  </si>
  <si>
    <t>Senden, Germany</t>
  </si>
  <si>
    <t>Medior data scientist (VNR-53409) - Groningen</t>
  </si>
  <si>
    <t>['python', 'r', 'sas', 'sas', 'matlab', 'neo4j', 'azure', 'power bi']</t>
  </si>
  <si>
    <t>{'analyst_tools': ['sas', 'power bi'], 'cloud': ['azure'], 'databases': ['neo4j'], 'programming': ['python', 'r', 'sas', 'matlab']}</t>
  </si>
  <si>
    <t>['python', 'azure', 'aws', 'snowflake', 'redshift', 'pyspark', 'hadoop', 'spark', 'kafka', 'airflow', 'flow']</t>
  </si>
  <si>
    <t>{'cloud': ['azure', 'aws', 'snowflake', 'redshift'], 'libraries': ['pyspark', 'hadoop', 'spark', 'kafka', 'airflow'], 'other': ['flow'], 'programming': ['python']}</t>
  </si>
  <si>
    <t>Springfield, NJ</t>
  </si>
  <si>
    <t>['sql', 'python', 'c', 'azure', 'databricks', 'power bi']</t>
  </si>
  <si>
    <t>{'analyst_tools': ['power bi'], 'cloud': ['azure', 'databricks'], 'programming': ['sql', 'python', 'c']}</t>
  </si>
  <si>
    <t>['python', 'r', 'java', 'sql', 'jupyter', 'spark', 'scikit-learn', 'pandas', 'tensorflow', 'keras', 'pytorch', 'matplotlib', 'hadoop', 'tableau', 'kubernetes']</t>
  </si>
  <si>
    <t>{'analyst_tools': ['tableau'], 'libraries': ['jupyter', 'spark', 'scikit-learn', 'pandas', 'tensorflow', 'keras', 'pytorch', 'matplotlib', 'hadoop'], 'other': ['kubernetes'], 'programming': ['python', 'r', 'java', 'sql']}</t>
  </si>
  <si>
    <t>Data Analyst for Media Data</t>
  </si>
  <si>
    <t>['sql', 'azure', 'databricks', 'power bi', 'jira', 'confluence']</t>
  </si>
  <si>
    <t>{'analyst_tools': ['power bi'], 'async': ['jira', 'confluence'], 'cloud': ['azure', 'databricks'], 'programming': ['sql']}</t>
  </si>
  <si>
    <t>DevOps Engineer Container Platform</t>
  </si>
  <si>
    <t>['bash', 'elasticsearch', 'aws', 'oracle', 'kafka', 'linux', 'splunk', 'kubernetes', 'ansible', 'puppet', 'docker']</t>
  </si>
  <si>
    <t>{'analyst_tools': ['splunk'], 'cloud': ['aws', 'oracle'], 'databases': ['elasticsearch'], 'libraries': ['kafka'], 'os': ['linux'], 'other': ['kubernetes', 'ansible', 'puppet', 'docker'], 'programming': ['bash']}</t>
  </si>
  <si>
    <t>Architect : Big Data &amp; AI</t>
  </si>
  <si>
    <t>METIORA IOT</t>
  </si>
  <si>
    <t>Data Anlayst</t>
  </si>
  <si>
    <t>Thiverval-Grignon, France</t>
  </si>
  <si>
    <t>Re-advert: Data Engineer x4</t>
  </si>
  <si>
    <t>Mercedes-Benz South Africa Ltd</t>
  </si>
  <si>
    <t>Analytics and Master Data   IS Functional Analyst</t>
  </si>
  <si>
    <t>ABB AB</t>
  </si>
  <si>
    <t>['sql', 'c#', 'javascript', 'express', 'sap', 'excel']</t>
  </si>
  <si>
    <t>{'analyst_tools': ['sap', 'excel'], 'programming': ['sql', 'c#', 'javascript'], 'webframeworks': ['express']}</t>
  </si>
  <si>
    <t>['scala', 'bash', 'hadoop', 'spark', 'kafka']</t>
  </si>
  <si>
    <t>{'libraries': ['hadoop', 'spark', 'kafka'], 'programming': ['scala', 'bash']}</t>
  </si>
  <si>
    <t>Data Scientist (Pittsburgh, PA)</t>
  </si>
  <si>
    <t>['r', 'python', 'c', 'excel', 'tableau', 'word', 'power bi']</t>
  </si>
  <si>
    <t>{'analyst_tools': ['excel', 'tableau', 'word', 'power bi'], 'programming': ['r', 'python', 'c']}</t>
  </si>
  <si>
    <t>Analyst Developer (Python)</t>
  </si>
  <si>
    <t>['r', 'python', 'sas', 'sas', 'sql', 'word']</t>
  </si>
  <si>
    <t>{'analyst_tools': ['sas', 'word'], 'programming': ['r', 'python', 'sas', 'sql']}</t>
  </si>
  <si>
    <t>Burman Recruitment Limited</t>
  </si>
  <si>
    <t>Senior Data Scientist – Hybrid</t>
  </si>
  <si>
    <t>Pison Technology</t>
  </si>
  <si>
    <t>['python', 'sql', 'aws', 'redshift', 'pyspark', 'arch', 'tableau']</t>
  </si>
  <si>
    <t>{'analyst_tools': ['tableau'], 'cloud': ['aws', 'redshift'], 'libraries': ['pyspark'], 'os': ['arch'], 'programming': ['python', 'sql']}</t>
  </si>
  <si>
    <t>['sql', 't-sql', 'r', 'python', 'azure', 'aws', 'hadoop', 'spark', 'ssis', 'flow']</t>
  </si>
  <si>
    <t>{'analyst_tools': ['ssis'], 'cloud': ['azure', 'aws'], 'libraries': ['hadoop', 'spark'], 'other': ['flow'], 'programming': ['sql', 't-sql', 'r', 'python']}</t>
  </si>
  <si>
    <t>['sql', 'sas', 'sas', 'azure', 'aws', 'redshift', 'power bi', 'tableau']</t>
  </si>
  <si>
    <t>{'analyst_tools': ['sas', 'power bi', 'tableau'], 'cloud': ['azure', 'aws', 'redshift'], 'programming': ['sql', 'sas']}</t>
  </si>
  <si>
    <t>Life Component Data Engineer E1</t>
  </si>
  <si>
    <t>El Refugio, BCS, Mexico</t>
  </si>
  <si>
    <t>GENERAL ELECTRIC GE Gas Power</t>
  </si>
  <si>
    <t>['python', 'sql', 'php', 'javascript', 'html', 'css', 'oracle']</t>
  </si>
  <si>
    <t>{'cloud': ['oracle'], 'programming': ['python', 'sql', 'php', 'javascript', 'html', 'css']}</t>
  </si>
  <si>
    <t>Prudential Services Singapore</t>
  </si>
  <si>
    <t>['python', 'sql', 'nosql', 'azure', 'gcp', 'bigquery', 'databricks', 'kafka', 'numpy', 'pandas', 'tensorflow', 'spark', 'looker']</t>
  </si>
  <si>
    <t>{'analyst_tools': ['looker'], 'cloud': ['azure', 'gcp', 'bigquery', 'databricks'], 'libraries': ['kafka', 'numpy', 'pandas', 'tensorflow', 'spark'], 'programming': ['python', 'sql', 'nosql']}</t>
  </si>
  <si>
    <t>Ecas Consultants Pte. Ltd.</t>
  </si>
  <si>
    <t>[Apply in 3 Minutes] Data Engineer</t>
  </si>
  <si>
    <t>['scala', 'java', 'sql', 'sql server', 'azure', 'aws', 'databricks', 'github']</t>
  </si>
  <si>
    <t>{'cloud': ['azure', 'aws', 'databricks'], 'databases': ['sql server'], 'other': ['github'], 'programming': ['scala', 'java', 'sql']}</t>
  </si>
  <si>
    <t>Manager, Data, Analytics and CRM</t>
  </si>
  <si>
    <t>PowerBi Developer / Analyst</t>
  </si>
  <si>
    <t>Senior Data Scientist (Optimization + AWS), Canada - Remote  from...</t>
  </si>
  <si>
    <t>Core29 Limited</t>
  </si>
  <si>
    <t>Pickering, UK</t>
  </si>
  <si>
    <t>WRK DIGITAL LTD</t>
  </si>
  <si>
    <t>Senior Data Scientist - Supply Chain Analytics</t>
  </si>
  <si>
    <t>Ryerson Holding</t>
  </si>
  <si>
    <t>Data Scientist-empresa biotecnologica-Madrid</t>
  </si>
  <si>
    <t>Municipal Fundamental Data Analyst</t>
  </si>
  <si>
    <t>['python', 'sql', 'vba', 'excel', 'terminal']</t>
  </si>
  <si>
    <t>{'analyst_tools': ['excel'], 'other': ['terminal'], 'programming': ['python', 'sql', 'vba']}</t>
  </si>
  <si>
    <t>ETIC Python Developer</t>
  </si>
  <si>
    <t>PWC Egypt</t>
  </si>
  <si>
    <t>['gcp', 'linux']</t>
  </si>
  <si>
    <t>{'cloud': ['gcp'], 'os': ['linux']}</t>
  </si>
  <si>
    <t>Data Analysis &amp; Engineering Intern</t>
  </si>
  <si>
    <t>Clarity Technology Partners</t>
  </si>
  <si>
    <t>['python', 'sql', 'nosql', 'aws', 'snowflake', 'pandas', 'kafka', 'spark', 'django', 'jenkins']</t>
  </si>
  <si>
    <t>{'cloud': ['aws', 'snowflake'], 'libraries': ['pandas', 'kafka', 'spark'], 'other': ['jenkins'], 'programming': ['python', 'sql', 'nosql'], 'webframeworks': ['django']}</t>
  </si>
  <si>
    <t>Rich Data Co</t>
  </si>
  <si>
    <t>['aws', 'terraform', 'ansible', 'jenkins', 'kubernetes']</t>
  </si>
  <si>
    <t>{'cloud': ['aws'], 'other': ['terraform', 'ansible', 'jenkins', 'kubernetes']}</t>
  </si>
  <si>
    <t>Proposal Engineer I</t>
  </si>
  <si>
    <t>Data Scientist, Econometrician Financial Sector</t>
  </si>
  <si>
    <t>['python', 'sql', 'sql server', 'aws', 'pandas', 'tableau']</t>
  </si>
  <si>
    <t>{'analyst_tools': ['tableau'], 'cloud': ['aws'], 'databases': ['sql server'], 'libraries': ['pandas'], 'programming': ['python', 'sql']}</t>
  </si>
  <si>
    <t>['python', 'scala', 'javascript', 'no-sql', 'pyspark', 'sap', 'kubernetes']</t>
  </si>
  <si>
    <t>{'analyst_tools': ['sap'], 'libraries': ['pyspark'], 'other': ['kubernetes'], 'programming': ['python', 'scala', 'javascript', 'no-sql']}</t>
  </si>
  <si>
    <t>Big Data Engineer - Full Stack Developer</t>
  </si>
  <si>
    <t>Airbus pioneers</t>
  </si>
  <si>
    <t>['javascript', 'css', 'mysql', 'pyspark', 'react']</t>
  </si>
  <si>
    <t>{'databases': ['mysql'], 'libraries': ['pyspark', 'react'], 'programming': ['javascript', 'css']}</t>
  </si>
  <si>
    <t>บริษัท เจ แอนด์ เอ็ม เมนเนจเม้นท์ จำกัด</t>
  </si>
  <si>
    <t>Entry/Mid-level Modeling &amp; Simulation Analyst Jobs</t>
  </si>
  <si>
    <t>['c++', 'c#', 'python', 'r', 'java', 'sql', 'visual basic', 'sas', 'sas', 'matlab', 'keras', 'tensorflow', 'hadoop', 'pandas', 'tableau', 'visio']</t>
  </si>
  <si>
    <t>{'analyst_tools': ['sas', 'tableau', 'visio'], 'libraries': ['keras', 'tensorflow', 'hadoop', 'pandas'], 'programming': ['c++', 'c#', 'python', 'r', 'java', 'sql', 'visual basic', 'sas', 'matlab']}</t>
  </si>
  <si>
    <t>ARCHE Consulting</t>
  </si>
  <si>
    <t>['python', 'aws', 'redshift', 'pyspark', 'spark']</t>
  </si>
  <si>
    <t>{'cloud': ['aws', 'redshift'], 'libraries': ['pyspark', 'spark'], 'programming': ['python']}</t>
  </si>
  <si>
    <t>['python', 'sql', 'azure', 'aws', 'gcp', 'tableau']</t>
  </si>
  <si>
    <t>{'analyst_tools': ['tableau'], 'cloud': ['azure', 'aws', 'gcp'], 'programming': ['python', 'sql']}</t>
  </si>
  <si>
    <t>['sql', 'python', 'sql server', 'gcp', 'airflow']</t>
  </si>
  <si>
    <t>{'cloud': ['gcp'], 'databases': ['sql server'], 'libraries': ['airflow'], 'programming': ['sql', 'python']}</t>
  </si>
  <si>
    <t>Product Analyst (Contract)</t>
  </si>
  <si>
    <t>Infor Inc.</t>
  </si>
  <si>
    <t>DBA / Data Analyst - FREELANCE</t>
  </si>
  <si>
    <t>NOVABASE – NEOTALENT ESPAÑA.</t>
  </si>
  <si>
    <t>Data Scientist (Detection)</t>
  </si>
  <si>
    <t>['python', 'go', 'c++', 'java', 'numpy', 'pandas', 'tensorflow', 'unity', 'kubernetes']</t>
  </si>
  <si>
    <t>{'libraries': ['numpy', 'pandas', 'tensorflow'], 'other': ['unity', 'kubernetes'], 'programming': ['python', 'go', 'c++', 'java']}</t>
  </si>
  <si>
    <t>['excel', 'sharepoint', 'tableau']</t>
  </si>
  <si>
    <t>{'analyst_tools': ['excel', 'sharepoint', 'tableau']}</t>
  </si>
  <si>
    <t>Data Scientist - Supply Chain Optimization</t>
  </si>
  <si>
    <t>ecm resourcing limited</t>
  </si>
  <si>
    <t>Sia Partners UK Graduate Data Science Consultant 2023</t>
  </si>
  <si>
    <t>['sql', 'python', 'scala', 'azure', 'databricks', 'spark', 'jira', 'confluence']</t>
  </si>
  <si>
    <t>{'async': ['jira', 'confluence'], 'cloud': ['azure', 'databricks'], 'libraries': ['spark'], 'programming': ['sql', 'python', 'scala']}</t>
  </si>
  <si>
    <t>Splunk Expert</t>
  </si>
  <si>
    <t>['python', 'bash', 'powershell', 'aws', 'gdpr', 'splunk']</t>
  </si>
  <si>
    <t>{'analyst_tools': ['splunk'], 'cloud': ['aws'], 'libraries': ['gdpr'], 'programming': ['python', 'bash', 'powershell']}</t>
  </si>
  <si>
    <t>Data Engineer for IoT solutions80-100%</t>
  </si>
  <si>
    <t>Sensirion</t>
  </si>
  <si>
    <t>['python', 'spark', 'react']</t>
  </si>
  <si>
    <t>{'libraries': ['spark', 'react'], 'programming': ['python']}</t>
  </si>
  <si>
    <t>['python', 'azure', 'databricks', 'pandas', 'pyspark']</t>
  </si>
  <si>
    <t>{'cloud': ['azure', 'databricks'], 'libraries': ['pandas', 'pyspark'], 'programming': ['python']}</t>
  </si>
  <si>
    <t>['python', 'airflow', 'spark', 'kubernetes']</t>
  </si>
  <si>
    <t>{'libraries': ['airflow', 'spark'], 'other': ['kubernetes'], 'programming': ['python']}</t>
  </si>
  <si>
    <t>Senior Big Data Engineer - W2 only</t>
  </si>
  <si>
    <t>['sql', 'java', 'python', 'shell', 'azure', 'hadoop', 'spark', 'pandas', 'tableau']</t>
  </si>
  <si>
    <t>{'analyst_tools': ['tableau'], 'cloud': ['azure'], 'libraries': ['hadoop', 'spark', 'pandas'], 'programming': ['sql', 'java', 'python', 'shell']}</t>
  </si>
  <si>
    <t>IT Consultant for Data Analytics</t>
  </si>
  <si>
    <t>['python', 'aws', 'splunk', 'git', 'jira']</t>
  </si>
  <si>
    <t>{'analyst_tools': ['splunk'], 'async': ['jira'], 'cloud': ['aws'], 'other': ['git'], 'programming': ['python']}</t>
  </si>
  <si>
    <t>Kuhoo Edufintech</t>
  </si>
  <si>
    <t>Lead/Principal SW Engineer</t>
  </si>
  <si>
    <t>['java', 'nosql', 'mongodb', 'mongodb', 'python', 'mysql', 'couchbase', 'cassandra', 'aws', 'gcp', 'aurora', 'flow']</t>
  </si>
  <si>
    <t>{'cloud': ['aws', 'gcp', 'aurora'], 'databases': ['mongodb', 'mysql', 'couchbase', 'cassandra'], 'other': ['flow'], 'programming': ['java', 'nosql', 'mongodb', 'python']}</t>
  </si>
  <si>
    <t>Cheil Germany GmbH</t>
  </si>
  <si>
    <t>Project Engineer, Data Management Solutions</t>
  </si>
  <si>
    <t>Renium</t>
  </si>
  <si>
    <t>['shell', 'azure', 'terraform', 'kubernetes', 'docker', 'git']</t>
  </si>
  <si>
    <t>{'cloud': ['azure'], 'other': ['terraform', 'kubernetes', 'docker', 'git'], 'programming': ['shell']}</t>
  </si>
  <si>
    <t>SR Azure Data Engineer</t>
  </si>
  <si>
    <t>Senior Data Engineer / Permanent / Sydney / Azure / Databricks ...</t>
  </si>
  <si>
    <t>['sql', 'mongodb', 'mongodb', 'python', 'sql server', 'azure', 'databricks', 'spark', 'ssis', 'github', 'jira', 'confluence']</t>
  </si>
  <si>
    <t>{'analyst_tools': ['ssis'], 'async': ['jira', 'confluence'], 'cloud': ['azure', 'databricks'], 'databases': ['mongodb', 'sql server'], 'libraries': ['spark'], 'other': ['github'], 'programming': ['sql', 'mongodb', 'python']}</t>
  </si>
  <si>
    <t>Lead Data Scientist - Customer Success</t>
  </si>
  <si>
    <t>['python', 'sql', 'r', 'mysql', 'postgresql', 'snowflake', 'oracle', 'redshift', 'pandas', 'spark', 'airflow', 'tableau', 'docker']</t>
  </si>
  <si>
    <t>{'analyst_tools': ['tableau'], 'cloud': ['snowflake', 'oracle', 'redshift'], 'databases': ['mysql', 'postgresql'], 'libraries': ['pandas', 'spark', 'airflow'], 'other': ['docker'], 'programming': ['python', 'sql', 'r']}</t>
  </si>
  <si>
    <t>Senior Energy Planning Data Analyst - PUBLIC UTILITIES REGULATORY...</t>
  </si>
  <si>
    <t>via NARUC Career Center</t>
  </si>
  <si>
    <t>Sr Database Analyst</t>
  </si>
  <si>
    <t>Hybrid AWS Data Scientist</t>
  </si>
  <si>
    <t>Talascend - Where Opportunities Await.</t>
  </si>
  <si>
    <t>['sql', 'python', 'r', 'snowflake', 'tableau', 'power bi', 'spreadsheet', 'excel', 'sheets']</t>
  </si>
  <si>
    <t>{'analyst_tools': ['tableau', 'power bi', 'spreadsheet', 'excel', 'sheets'], 'cloud': ['snowflake'], 'programming': ['sql', 'python', 'r']}</t>
  </si>
  <si>
    <t>Urgent Hiring for Data Engineer / Python Developer / SnowFlake...</t>
  </si>
  <si>
    <t>Growing Careers</t>
  </si>
  <si>
    <t>['python', 'shell', 'aws', 'redshift', 'airflow', 'pandas', 'numpy', 'pyspark', 'linux', 'git', 'github']</t>
  </si>
  <si>
    <t>{'cloud': ['aws', 'redshift'], 'libraries': ['airflow', 'pandas', 'numpy', 'pyspark'], 'os': ['linux'], 'other': ['git', 'github'], 'programming': ['python', 'shell']}</t>
  </si>
  <si>
    <t>Tech Lead Data Snowflake</t>
  </si>
  <si>
    <t>Data Junior Specialist</t>
  </si>
  <si>
    <t>Senior Data Scientist. Job in Singapore LilyLifestyle Jobs</t>
  </si>
  <si>
    <t>OFSAA Data Engineer</t>
  </si>
  <si>
    <t>Data Scientist (1016653)</t>
  </si>
  <si>
    <t>['sas', 'sas', 'sql', 'python', 'pyspark']</t>
  </si>
  <si>
    <t>{'analyst_tools': ['sas'], 'libraries': ['pyspark'], 'programming': ['sas', 'sql', 'python']}</t>
  </si>
  <si>
    <t>Data Engineer (Mission Driven Company)</t>
  </si>
  <si>
    <t>AI/ML Data Scientist III</t>
  </si>
  <si>
    <t>UF Intelligent Critical Care Center (IC3)</t>
  </si>
  <si>
    <t>Senior Data Engineer. Job in Manchester My Valley Jobs Today</t>
  </si>
  <si>
    <t>NT Lakis LLP</t>
  </si>
  <si>
    <t>Senior Data Analyst - Kent</t>
  </si>
  <si>
    <t>Data Analyst - Options Market Making</t>
  </si>
  <si>
    <t>Maven Securities</t>
  </si>
  <si>
    <t>Principal Data Scientist (Remote) - Houston, TX area ONLY</t>
  </si>
  <si>
    <t>Data Governance Analyst /PMO</t>
  </si>
  <si>
    <t>Senior Director Data</t>
  </si>
  <si>
    <t>Business Intelligence Analyst - Senior</t>
  </si>
  <si>
    <t>Sr / Executive, Office of Clinical Epidemiology, Analytics ...</t>
  </si>
  <si>
    <t>Data steward/data scientist au centre de compétences accompagnant...</t>
  </si>
  <si>
    <t>Schweizerische Eidgenossenschaft</t>
  </si>
  <si>
    <t>['go', 'sql', 'python', 'aws', 'excel', 'power bi']</t>
  </si>
  <si>
    <t>{'analyst_tools': ['excel', 'power bi'], 'cloud': ['aws'], 'programming': ['go', 'sql', 'python']}</t>
  </si>
  <si>
    <t>Commercial Analyst at Kyosk Digital Services</t>
  </si>
  <si>
    <t>Data Scientist (Part-Time, Contractor)</t>
  </si>
  <si>
    <t>Mindful Conversion</t>
  </si>
  <si>
    <t>Paul Mitchell Schools</t>
  </si>
  <si>
    <t>Stacklogy</t>
  </si>
  <si>
    <t>Data Engineer (VNR-58222) - Arnhem</t>
  </si>
  <si>
    <t>Consultor Financiero de analítica avanzada</t>
  </si>
  <si>
    <t>Analista de Datos con Inglés Avanzado</t>
  </si>
  <si>
    <t>['sas', 'sas', 'python', 'r', 'power bi', 'excel', 'spss']</t>
  </si>
  <si>
    <t>{'analyst_tools': ['sas', 'power bi', 'excel', 'spss'], 'programming': ['sas', 'python', 'r']}</t>
  </si>
  <si>
    <t>Data Analyst Visionary</t>
  </si>
  <si>
    <t>Business Analyst - Junior</t>
  </si>
  <si>
    <t>Nexdigm (SKP)</t>
  </si>
  <si>
    <t>TransOrg Analytics - Data Scientist</t>
  </si>
  <si>
    <t>['sql', 'python', 'sas', 'sas', 'r', 'azure', 'qlik']</t>
  </si>
  <si>
    <t>{'analyst_tools': ['sas', 'qlik'], 'cloud': ['azure'], 'programming': ['sql', 'python', 'sas', 'r']}</t>
  </si>
  <si>
    <t>SC Data Engineer</t>
  </si>
  <si>
    <t>Data science and Data analyst</t>
  </si>
  <si>
    <t>Salem, Germany</t>
  </si>
  <si>
    <t>['sql', 'matplotlib', 'plotly', 'tableau', 'power bi']</t>
  </si>
  <si>
    <t>{'analyst_tools': ['tableau', 'power bi'], 'libraries': ['matplotlib', 'plotly'], 'programming': ['sql']}</t>
  </si>
  <si>
    <t>High Performance Computing - Senior Data Scientist</t>
  </si>
  <si>
    <t>Stromness, UK</t>
  </si>
  <si>
    <t>Atlantic Technological University</t>
  </si>
  <si>
    <t>['c', 'c++', 'fortran', 'python']</t>
  </si>
  <si>
    <t>{'programming': ['c', 'c++', 'fortran', 'python']}</t>
  </si>
  <si>
    <t>['sql', 'python', 'azure', 'aws', 'gcp', 'tableau']</t>
  </si>
  <si>
    <t>{'analyst_tools': ['tableau'], 'cloud': ['azure', 'aws', 'gcp'], 'programming': ['sql', 'python']}</t>
  </si>
  <si>
    <t>['sql', 'python', 'snowflake', 'oracle', 'flow']</t>
  </si>
  <si>
    <t>{'cloud': ['snowflake', 'oracle'], 'other': ['flow'], 'programming': ['sql', 'python']}</t>
  </si>
  <si>
    <t>DATA ENGINEER - DATALAKE</t>
  </si>
  <si>
    <t>['scala', 'python', 'sql', 'mongodb', 'mongodb', 'nosql', 'cassandra', 'spark', 'kafka', 'linux', 'git']</t>
  </si>
  <si>
    <t>{'databases': ['mongodb', 'cassandra'], 'libraries': ['spark', 'kafka'], 'os': ['linux'], 'other': ['git'], 'programming': ['scala', 'python', 'sql', 'mongodb', 'nosql']}</t>
  </si>
  <si>
    <t>VetCT</t>
  </si>
  <si>
    <t>['sql', 'aws', 'redshift', 'git']</t>
  </si>
  <si>
    <t>{'cloud': ['aws', 'redshift'], 'other': ['git'], 'programming': ['sql']}</t>
  </si>
  <si>
    <t>['java', 'python', 'sql', 'mongodb', 'mongodb', 'sql server', 'mysql', 'postgresql', 'cassandra', 'redis', 'gcp', 'snowflake', 'oracle', 'hadoop', 'spark', 'tableau', 'qlik', 'microstrategy', 'unify']</t>
  </si>
  <si>
    <t>{'analyst_tools': ['tableau', 'qlik', 'microstrategy'], 'cloud': ['gcp', 'snowflake', 'oracle'], 'databases': ['mongodb', 'sql server', 'mysql', 'postgresql', 'cassandra', 'redis'], 'libraries': ['hadoop', 'spark'], 'programming': ['java', 'python', 'sql', 'mongodb'], 'sync': ['unify']}</t>
  </si>
  <si>
    <t>Rust, Austria</t>
  </si>
  <si>
    <t>Europa-Park GmbH &amp; Co Mack KG</t>
  </si>
  <si>
    <t>['sql', 'python', 'r', 'snowflake', 'bigquery', 'tableau']</t>
  </si>
  <si>
    <t>{'analyst_tools': ['tableau'], 'cloud': ['snowflake', 'bigquery'], 'programming': ['sql', 'python', 'r']}</t>
  </si>
  <si>
    <t>['python', 'aws', 'redshift', 'gcp', 'bigquery', 'git']</t>
  </si>
  <si>
    <t>{'cloud': ['aws', 'redshift', 'gcp', 'bigquery'], 'other': ['git'], 'programming': ['python']}</t>
  </si>
  <si>
    <t>Engineering Manager - Enterprise</t>
  </si>
  <si>
    <t>['java', 'javascript', 'aws', 'gcp', 'react', 'kubernetes', 'docker']</t>
  </si>
  <si>
    <t>{'cloud': ['aws', 'gcp'], 'libraries': ['react'], 'other': ['kubernetes', 'docker'], 'programming': ['java', 'javascript']}</t>
  </si>
  <si>
    <t>['sas', 'sas', 'sql', 'r', 'python', 'azure', 'aws', 'snowflake', 'powerpoint', 'excel', 'tableau']</t>
  </si>
  <si>
    <t>{'analyst_tools': ['sas', 'powerpoint', 'excel', 'tableau'], 'cloud': ['azure', 'aws', 'snowflake'], 'programming': ['sas', 'sql', 'r', 'python']}</t>
  </si>
  <si>
    <t>['python', 'r', 'azure', 'databricks', 'snowflake', 'scikit-learn', 'tensorflow', 'keras', 'pytorch']</t>
  </si>
  <si>
    <t>{'cloud': ['azure', 'databricks', 'snowflake'], 'libraries': ['scikit-learn', 'tensorflow', 'keras', 'pytorch'], 'programming': ['python', 'r']}</t>
  </si>
  <si>
    <t>Data Engineer - Remote / Telecommute. Job in Boston My Valley Jobs...</t>
  </si>
  <si>
    <t>['powershell', 'azure', 'power bi', 'ssrs']</t>
  </si>
  <si>
    <t>{'analyst_tools': ['power bi', 'ssrs'], 'cloud': ['azure'], 'programming': ['powershell']}</t>
  </si>
  <si>
    <t>logistics analyst iii</t>
  </si>
  <si>
    <t>Senior Analyst Advanced Analytics</t>
  </si>
  <si>
    <t>['c', 'sql', 'python', 'sql server', 'snowflake', 'excel', 'tableau', 'sheets', 'alteryx', 'flow']</t>
  </si>
  <si>
    <t>{'analyst_tools': ['excel', 'tableau', 'sheets', 'alteryx'], 'cloud': ['snowflake'], 'databases': ['sql server'], 'other': ['flow'], 'programming': ['c', 'sql', 'python']}</t>
  </si>
  <si>
    <t>Senior Director, Data Infrastructure</t>
  </si>
  <si>
    <t>['python', 'dynamodb', 'cassandra', 'redis', 'aws', 'snowflake', 'django', 'docker']</t>
  </si>
  <si>
    <t>{'cloud': ['aws', 'snowflake'], 'databases': ['dynamodb', 'cassandra', 'redis'], 'other': ['docker'], 'programming': ['python'], 'webframeworks': ['django']}</t>
  </si>
  <si>
    <t>qatar petroleum development</t>
  </si>
  <si>
    <t>Brite Services Ltd</t>
  </si>
  <si>
    <t>BHJOB15656_31168 - ERP Data Conversion Analyst</t>
  </si>
  <si>
    <t>CIB Data Management Analyst</t>
  </si>
  <si>
    <t>DATATURE PTE. LTD.</t>
  </si>
  <si>
    <t>['python', 'keras', 'tensorflow', 'jupyter', 'docker', 'kubernetes']</t>
  </si>
  <si>
    <t>{'libraries': ['keras', 'tensorflow', 'jupyter'], 'other': ['docker', 'kubernetes'], 'programming': ['python']}</t>
  </si>
  <si>
    <t>SMART   HR</t>
  </si>
  <si>
    <t>OneCard - Senior Data Scientist - Portfolio Analytics</t>
  </si>
  <si>
    <t>OneCard</t>
  </si>
  <si>
    <t>(Senior) Software Engineer, Payments</t>
  </si>
  <si>
    <t>['nosql', 'aws', 'react']</t>
  </si>
  <si>
    <t>{'cloud': ['aws'], 'libraries': ['react'], 'programming': ['nosql']}</t>
  </si>
  <si>
    <t>TTR Data</t>
  </si>
  <si>
    <t>Vendor Operations Analyst - Europe</t>
  </si>
  <si>
    <t>Stage : Stage Ingénieur R&amp;I : Data scientist H/F</t>
  </si>
  <si>
    <t>Data Engineer. Job in Fuschl am See My Valley Jobs Today</t>
  </si>
  <si>
    <t>Cihbank</t>
  </si>
  <si>
    <t>Looking for Data Scientist - Dallas, TX / Hybrid</t>
  </si>
  <si>
    <t>Software Engineer - Data Aggregation</t>
  </si>
  <si>
    <t>NCAHT - IIT Delhi</t>
  </si>
  <si>
    <t>Kredyt Inkaso</t>
  </si>
  <si>
    <t>personar.ai</t>
  </si>
  <si>
    <t>Adobe Data Analytics</t>
  </si>
  <si>
    <t>Technical Analyst / Data Analyst</t>
  </si>
  <si>
    <t>JSW Steel - Senior Manager - Data Science</t>
  </si>
  <si>
    <t>JSW</t>
  </si>
  <si>
    <t>['r', 'python', 'sql', 'nosql', 'mongodb', 'mongodb', 'sql server', 'mysql', 'postgresql', 'dynamodb', 'cassandra', 'neo4j', 'oracle', 'aws', 'redshift', 'spark', 'hadoop', 'alteryx']</t>
  </si>
  <si>
    <t>{'analyst_tools': ['alteryx'], 'cloud': ['oracle', 'aws', 'redshift'], 'databases': ['mongodb', 'sql server', 'mysql', 'postgresql', 'dynamodb', 'cassandra', 'neo4j'], 'libraries': ['spark', 'hadoop'], 'programming': ['r', 'python', 'sql', 'nosql', 'mongodb']}</t>
  </si>
  <si>
    <t>Data Engineer (Onsite), W2 Only</t>
  </si>
  <si>
    <t>['shell', 'perl', 'java', 'python', 'scala', 'sql', 'hadoop', 'spark']</t>
  </si>
  <si>
    <t>{'libraries': ['hadoop', 'spark'], 'programming': ['shell', 'perl', 'java', 'python', 'scala', 'sql']}</t>
  </si>
  <si>
    <t>Data Engineer/Data Scientist (W2 Only)</t>
  </si>
  <si>
    <t>CO</t>
  </si>
  <si>
    <t>['python', 'r', 'sql', 'java', 'c++', 'aws', 'oracle', 'redshift', 'tableau']</t>
  </si>
  <si>
    <t>{'analyst_tools': ['tableau'], 'cloud': ['aws', 'oracle', 'redshift'], 'programming': ['python', 'r', 'sql', 'java', 'c++']}</t>
  </si>
  <si>
    <t>['mongodb', 'mongodb', 'gcp', 'bigquery', 'airflow', 'spark', 'kafka', 'looker']</t>
  </si>
  <si>
    <t>{'analyst_tools': ['looker'], 'cloud': ['gcp', 'bigquery'], 'databases': ['mongodb'], 'libraries': ['airflow', 'spark', 'kafka'], 'programming': ['mongodb']}</t>
  </si>
  <si>
    <t>Data Engineer, Digital Experience Platform</t>
  </si>
  <si>
    <t>['sql', 'python', 'mysql', 'snowflake', 'bigquery', 'oracle', 'pandas', 'airflow', 'hadoop']</t>
  </si>
  <si>
    <t>{'cloud': ['snowflake', 'bigquery', 'oracle'], 'databases': ['mysql'], 'libraries': ['pandas', 'airflow', 'hadoop'], 'programming': ['sql', 'python']}</t>
  </si>
  <si>
    <t>Bloomsburg, PA</t>
  </si>
  <si>
    <t>['power bi', 'tableau', 'ms access']</t>
  </si>
  <si>
    <t>{'analyst_tools': ['power bi', 'tableau', 'ms access']}</t>
  </si>
  <si>
    <t>Senior Data Analysts - Financial Services</t>
  </si>
  <si>
    <t>['sas', 'sas', 'python', 'aws', 'azure', 'gcp', 'looker', 'tableau', 'power bi']</t>
  </si>
  <si>
    <t>{'analyst_tools': ['sas', 'looker', 'tableau', 'power bi'], 'cloud': ['aws', 'azure', 'gcp'], 'programming': ['sas', 'python']}</t>
  </si>
  <si>
    <t>['snowflake', 'azure', 'airflow', 'alteryx']</t>
  </si>
  <si>
    <t>{'analyst_tools': ['alteryx'], 'cloud': ['snowflake', 'azure'], 'libraries': ['airflow']}</t>
  </si>
  <si>
    <t>Data Strategy Developer (Snowflake)</t>
  </si>
  <si>
    <t>Westfield Specialty (International)</t>
  </si>
  <si>
    <t>['snowflake', 'azure', 'terraform', 'git']</t>
  </si>
  <si>
    <t>{'cloud': ['snowflake', 'azure'], 'other': ['terraform', 'git']}</t>
  </si>
  <si>
    <t>Senior Business Analyst (Chicago, IL)</t>
  </si>
  <si>
    <t>['sql', 'python', 'r', 'looker', 'github', 'confluence', 'jira']</t>
  </si>
  <si>
    <t>{'analyst_tools': ['looker'], 'async': ['confluence', 'jira'], 'other': ['github'], 'programming': ['sql', 'python', 'r']}</t>
  </si>
  <si>
    <t>Digitalogy</t>
  </si>
  <si>
    <t>Data Engineer Python, Looker (100% remoto)</t>
  </si>
  <si>
    <t>['python', 'sql', 'html', 'css', 'drupal', 'laravel', 'looker']</t>
  </si>
  <si>
    <t>{'analyst_tools': ['looker'], 'programming': ['python', 'sql', 'html', 'css'], 'webframeworks': ['drupal', 'laravel']}</t>
  </si>
  <si>
    <t>ERP System Analyst</t>
  </si>
  <si>
    <t>Work In Progress (H.K.) Limited</t>
  </si>
  <si>
    <t>Lead Data Engineer PySpark and Python</t>
  </si>
  <si>
    <t>['python', 'sql', 'java', 'aws', 'databricks', 'pyspark', 'spark']</t>
  </si>
  <si>
    <t>{'cloud': ['aws', 'databricks'], 'libraries': ['pyspark', 'spark'], 'programming': ['python', 'sql', 'java']}</t>
  </si>
  <si>
    <t>Manager - Data Engineering Platforms and Operations Technology...</t>
  </si>
  <si>
    <t>Qualia</t>
  </si>
  <si>
    <t>MATLAB Expert / Data Analyst</t>
  </si>
  <si>
    <t>KG RESSOURCES</t>
  </si>
  <si>
    <t>Domestic &amp; General</t>
  </si>
  <si>
    <t>Junior Data Analyst Order-to-Cash (m/w/d)</t>
  </si>
  <si>
    <t>Data Analyst| Degree</t>
  </si>
  <si>
    <t>['python', 'sql', 'azure', 'gcp', 'airflow']</t>
  </si>
  <si>
    <t>{'cloud': ['azure', 'gcp'], 'libraries': ['airflow'], 'programming': ['python', 'sql']}</t>
  </si>
  <si>
    <t>['sql', 'python', 'java', 'databricks', 'kafka', 'word', 'flow']</t>
  </si>
  <si>
    <t>{'analyst_tools': ['word'], 'cloud': ['databricks'], 'libraries': ['kafka'], 'other': ['flow'], 'programming': ['sql', 'python', 'java']}</t>
  </si>
  <si>
    <t>Data Analyst / Analityk Danych</t>
  </si>
  <si>
    <t>Loconi Intermodal S.A.</t>
  </si>
  <si>
    <t>['sql', 'python', 'java', 'bigquery', 'gcp', 'tableau', 'qlik', 'looker', 'kubernetes']</t>
  </si>
  <si>
    <t>{'analyst_tools': ['tableau', 'qlik', 'looker'], 'cloud': ['bigquery', 'gcp'], 'other': ['kubernetes'], 'programming': ['sql', 'python', 'java']}</t>
  </si>
  <si>
    <t>Data Analyst ( Finance)</t>
  </si>
  <si>
    <t>Xenial Consulting</t>
  </si>
  <si>
    <t>ETS CHARLES BOUSTANY</t>
  </si>
  <si>
    <t>Senior Pricing Data Solutions Analyst</t>
  </si>
  <si>
    <t>Data Scientist (Public Policy) - Centre of Digital Excellence (C0DE)</t>
  </si>
  <si>
    <t>Creative Clicks B.V.</t>
  </si>
  <si>
    <t>Sierra Madre, CA</t>
  </si>
  <si>
    <t>NJII</t>
  </si>
  <si>
    <t>['sql', 'python', 'sas', 'sas', 'vba', 'hadoop', 'alteryx', 'powerpoint', 'excel']</t>
  </si>
  <si>
    <t>{'analyst_tools': ['sas', 'alteryx', 'powerpoint', 'excel'], 'libraries': ['hadoop'], 'programming': ['sql', 'python', 'sas', 'vba']}</t>
  </si>
  <si>
    <t>DATA SCIENTIST / OSTRAVA</t>
  </si>
  <si>
    <t>ATLAS GROUP</t>
  </si>
  <si>
    <t>['javascript', 'java', 'python', 'shell', 'elasticsearch', 'mysql', 'react', 'git', 'jenkins', 'docker', 'kubernetes']</t>
  </si>
  <si>
    <t>{'databases': ['elasticsearch', 'mysql'], 'libraries': ['react'], 'other': ['git', 'jenkins', 'docker', 'kubernetes'], 'programming': ['javascript', 'java', 'python', 'shell']}</t>
  </si>
  <si>
    <t>Computerland</t>
  </si>
  <si>
    <t>Data Scientist - Permanent - London</t>
  </si>
  <si>
    <t>BUSINESS &amp; DECISION (SUISSE) SA</t>
  </si>
  <si>
    <t>['java', 'python', 'shell', 'mysql', 'redis', 'elasticsearch', 'linux']</t>
  </si>
  <si>
    <t>{'databases': ['mysql', 'redis', 'elasticsearch'], 'os': ['linux'], 'programming': ['java', 'python', 'shell']}</t>
  </si>
  <si>
    <t>Tech Ops Engineer, Customer Loyalty Data &amp; Operations</t>
  </si>
  <si>
    <t>['go', 'aws', 'excel', 'splunk', 'github', 'jira']</t>
  </si>
  <si>
    <t>{'analyst_tools': ['excel', 'splunk'], 'async': ['jira'], 'cloud': ['aws'], 'other': ['github'], 'programming': ['go']}</t>
  </si>
  <si>
    <t>Senior Software Engineer - Application Management (f/m/x...</t>
  </si>
  <si>
    <t>['golang', 'java', 'sql', 'javascript', 'mongo', 'spring', 'react', 'gdpr']</t>
  </si>
  <si>
    <t>{'libraries': ['spring', 'react', 'gdpr'], 'programming': ['golang', 'java', 'sql', 'javascript', 'mongo']}</t>
  </si>
  <si>
    <t>Senior/Principal Software Engineer, Tech Lead, Cryptography...</t>
  </si>
  <si>
    <t>['golang', 'java', 'snowflake', 'aws', 'azure', 'gcp', 'linux', 'kubernetes', 'terraform', 'pulumi']</t>
  </si>
  <si>
    <t>{'cloud': ['snowflake', 'aws', 'azure', 'gcp'], 'os': ['linux'], 'other': ['kubernetes', 'terraform', 'pulumi'], 'programming': ['golang', 'java']}</t>
  </si>
  <si>
    <t>NGLs Analyst/Senior Analyst</t>
  </si>
  <si>
    <t>Ingeniør med viden om trafiksikkerhed, data og statistik</t>
  </si>
  <si>
    <t>Vejdirektoratet</t>
  </si>
  <si>
    <t>['oracle', 'sap', 'ssis', 'tableau']</t>
  </si>
  <si>
    <t>{'analyst_tools': ['sap', 'ssis', 'tableau'], 'cloud': ['oracle']}</t>
  </si>
  <si>
    <t>Krones Group</t>
  </si>
  <si>
    <t>Data Scientist - Healthcare Data</t>
  </si>
  <si>
    <t>['r', 'sql', 'python', 'sql server', 'oracle', 'redshift', 'hadoop', 'pandas', 'numpy', 'plotly']</t>
  </si>
  <si>
    <t>{'cloud': ['oracle', 'redshift'], 'databases': ['sql server'], 'libraries': ['hadoop', 'pandas', 'numpy', 'plotly'], 'programming': ['r', 'sql', 'python']}</t>
  </si>
  <si>
    <t>Associate or Senior Associate -- Hybrid Data Scientist / Data Engineer</t>
  </si>
  <si>
    <t>Private Equity</t>
  </si>
  <si>
    <t>['python', 'sql', 'aws', 'databricks', 'spark', 'pyspark', 'looker']</t>
  </si>
  <si>
    <t>{'analyst_tools': ['looker'], 'cloud': ['aws', 'databricks'], 'libraries': ['spark', 'pyspark'], 'programming': ['python', 'sql']}</t>
  </si>
  <si>
    <t>Data Analyst // ETL Developer</t>
  </si>
  <si>
    <t>['python', 'java', 'c++', 'sql', 'nosql', 'r', 'oracle', 'keras', 'sap', 'unity', 'flow']</t>
  </si>
  <si>
    <t>{'analyst_tools': ['sap'], 'cloud': ['oracle'], 'libraries': ['keras'], 'other': ['unity', 'flow'], 'programming': ['python', 'java', 'c++', 'sql', 'nosql', 'r']}</t>
  </si>
  <si>
    <t>Gather HR</t>
  </si>
  <si>
    <t>['sas', 'sas', 'tableau', 'power bi', 'ssrs']</t>
  </si>
  <si>
    <t>{'analyst_tools': ['sas', 'tableau', 'power bi', 'ssrs'], 'programming': ['sas']}</t>
  </si>
  <si>
    <t>Team Lead DATA</t>
  </si>
  <si>
    <t>['sql', 'r', 'python', 'react', 'tableau', 'alteryx']</t>
  </si>
  <si>
    <t>{'analyst_tools': ['tableau', 'alteryx'], 'libraries': ['react'], 'programming': ['sql', 'r', 'python']}</t>
  </si>
  <si>
    <t>Excel Global Solutions</t>
  </si>
  <si>
    <t>['sas', 'sas', 'sql', 'r', 'python', 'aws', 'gcp', 'azure', 'tableau']</t>
  </si>
  <si>
    <t>{'analyst_tools': ['sas', 'tableau'], 'cloud': ['aws', 'gcp', 'azure'], 'programming': ['sas', 'sql', 'r', 'python']}</t>
  </si>
  <si>
    <t>['sql', 'python', 'sql server', 'aws', 'azure', 'snowflake']</t>
  </si>
  <si>
    <t>{'cloud': ['aws', 'azure', 'snowflake'], 'databases': ['sql server'], 'programming': ['sql', 'python']}</t>
  </si>
  <si>
    <t>Exads</t>
  </si>
  <si>
    <t>['bash', 'python', 'ruby', 'ruby', 'php', 'mariadb', 'redis', 'elasticsearch', 'aws', 'hadoop', 'linux', 'redhat', 'puppet', 'jira']</t>
  </si>
  <si>
    <t>{'async': ['jira'], 'cloud': ['aws'], 'databases': ['mariadb', 'redis', 'elasticsearch'], 'libraries': ['hadoop'], 'os': ['linux', 'redhat'], 'other': ['puppet'], 'programming': ['bash', 'python', 'ruby', 'php'], 'webframeworks': ['ruby']}</t>
  </si>
  <si>
    <t>Statisztika Varázsa</t>
  </si>
  <si>
    <t>Data Analyst / Business Analyst (m/w/d)</t>
  </si>
  <si>
    <t>Biostatistician</t>
  </si>
  <si>
    <t>['r', 'python', 'go', 'tidyverse', 'mlr', 'scikit-learn', 'numpy', 'pytorch']</t>
  </si>
  <si>
    <t>{'libraries': ['tidyverse', 'mlr', 'scikit-learn', 'numpy', 'pytorch'], 'programming': ['r', 'python', 'go']}</t>
  </si>
  <si>
    <t>[Data] Senior Data Analyst</t>
  </si>
  <si>
    <t>한국축산데이터 농업회사법인</t>
  </si>
  <si>
    <t>['python', 'bash', 'sql', 'postgresql', 'mysql', 'oracle', 'hadoop', 'spark', 'linux', 'tableau', 'jenkins', 'git', 'docker', 'kubernetes']</t>
  </si>
  <si>
    <t>{'analyst_tools': ['tableau'], 'cloud': ['oracle'], 'databases': ['postgresql', 'mysql'], 'libraries': ['hadoop', 'spark'], 'os': ['linux'], 'other': ['jenkins', 'git', 'docker', 'kubernetes'], 'programming': ['python', 'bash', 'sql']}</t>
  </si>
  <si>
    <t>Data Engineering Executive</t>
  </si>
  <si>
    <t>PUUN Intelligent Co., Ltd.</t>
  </si>
  <si>
    <t>['sql', 'nosql', 'mongodb', 'mongodb', 'dynamodb', 'aws', 'gcp', 'spark', 'hadoop', 'kafka', 'symphony']</t>
  </si>
  <si>
    <t>{'cloud': ['aws', 'gcp'], 'databases': ['mongodb', 'dynamodb'], 'libraries': ['spark', 'hadoop', 'kafka'], 'programming': ['sql', 'nosql', 'mongodb'], 'sync': ['symphony']}</t>
  </si>
  <si>
    <t>Junior Data Scientist (m/w/d) - Risikomodelle</t>
  </si>
  <si>
    <t>Enterprise - Data Scientist - Modeling, Python, R 11-02-2023...</t>
  </si>
  <si>
    <t>Supply Chain Data Scientist Intern</t>
  </si>
  <si>
    <t>Teoxane</t>
  </si>
  <si>
    <t>Eolas</t>
  </si>
  <si>
    <t>['scala', 'python', 'kotlin', 'kubernetes']</t>
  </si>
  <si>
    <t>{'other': ['kubernetes'], 'programming': ['scala', 'python', 'kotlin']}</t>
  </si>
  <si>
    <t>Postdoctoral Researcher in Data Science and Epidemiology of...</t>
  </si>
  <si>
    <t>Karolinska Institute (KI), Sweden</t>
  </si>
  <si>
    <t>Cytric Data Protection and Information Security Analyst</t>
  </si>
  <si>
    <t>['sql', 'python', 'sql server', 'aws', 'airflow', 'unix', 'github', 'jenkins']</t>
  </si>
  <si>
    <t>{'cloud': ['aws'], 'databases': ['sql server'], 'libraries': ['airflow'], 'os': ['unix'], 'other': ['github', 'jenkins'], 'programming': ['sql', 'python']}</t>
  </si>
  <si>
    <t>On-Site Analyst</t>
  </si>
  <si>
    <t>Kitchen Craft Cabinetry</t>
  </si>
  <si>
    <t>Mid-Level Data Analyst:in</t>
  </si>
  <si>
    <t>krisenchat</t>
  </si>
  <si>
    <t>E.O.N Worldwide</t>
  </si>
  <si>
    <t>Engineer- Environmental Data Management</t>
  </si>
  <si>
    <t>['sql', 'sql server', 'ms access', 'power bi', 'excel']</t>
  </si>
  <si>
    <t>{'analyst_tools': ['ms access', 'power bi', 'excel'], 'databases': ['sql server'], 'programming': ['sql']}</t>
  </si>
  <si>
    <t>['sql', 'nosql', 'python', 'bash', 'shell', 'aws', 'azure', 'snowflake', 'databricks', 'spark', 'airflow', 'kafka', 'linux', 'git', 'docker', 'kubernetes']</t>
  </si>
  <si>
    <t>{'cloud': ['aws', 'azure', 'snowflake', 'databricks'], 'libraries': ['spark', 'airflow', 'kafka'], 'os': ['linux'], 'other': ['git', 'docker', 'kubernetes'], 'programming': ['sql', 'nosql', 'python', 'bash', 'shell']}</t>
  </si>
  <si>
    <t>['vba', 'java', 'sql', 'excel', 'sharepoint', 'alteryx', 'tableau']</t>
  </si>
  <si>
    <t>{'analyst_tools': ['excel', 'sharepoint', 'alteryx', 'tableau'], 'programming': ['vba', 'java', 'sql']}</t>
  </si>
  <si>
    <t>Data Scientist- Expert</t>
  </si>
  <si>
    <t>Data Engineer (AI meets renewable energy sector) - Essen</t>
  </si>
  <si>
    <t>Brains and Visions</t>
  </si>
  <si>
    <t>Senior IT Business Analyst (Tampa) IV 4.21</t>
  </si>
  <si>
    <t>Data Analyst (Actimize)</t>
  </si>
  <si>
    <t>['sql', 'golang', 'python', 'postgresql']</t>
  </si>
  <si>
    <t>{'databases': ['postgresql'], 'programming': ['sql', 'golang', 'python']}</t>
  </si>
  <si>
    <t>Talent Trader Vietnam</t>
  </si>
  <si>
    <t>Kenworth Truck Company</t>
  </si>
  <si>
    <t>['sql', 'python', 'bash', 'linux', 'jira', 'confluence']</t>
  </si>
  <si>
    <t>{'async': ['jira', 'confluence'], 'os': ['linux'], 'programming': ['sql', 'python', 'bash']}</t>
  </si>
  <si>
    <t>Senior Analyst, Research</t>
  </si>
  <si>
    <t>KGI SECURITIES (SINGAPORE) PTE. LTD.</t>
  </si>
  <si>
    <t>['python', 'r', 'sql', 'rshiny', 'jupyter', 'word', 'excel', 'powerpoint', 'git', 'confluence']</t>
  </si>
  <si>
    <t>{'analyst_tools': ['word', 'excel', 'powerpoint'], 'async': ['confluence'], 'libraries': ['rshiny', 'jupyter'], 'other': ['git'], 'programming': ['python', 'r', 'sql']}</t>
  </si>
  <si>
    <t>ADMON</t>
  </si>
  <si>
    <t>Wimbledon - AELTC</t>
  </si>
  <si>
    <t>['sql', 'python', 'excel', 'power bi', 'powerpoint', 'tableau']</t>
  </si>
  <si>
    <t>{'analyst_tools': ['excel', 'power bi', 'powerpoint', 'tableau'], 'programming': ['sql', 'python']}</t>
  </si>
  <si>
    <t>GATE530: Data Scientist &amp; AI: Apprenticeship, Training and Project...</t>
  </si>
  <si>
    <t>Senior BIE, EU MFN</t>
  </si>
  <si>
    <t>Amazon Deutschland Services GmbH - A11</t>
  </si>
  <si>
    <t>Data Engineer @ Factry</t>
  </si>
  <si>
    <t>['go', 'java', 'c++', 'snowflake', 'aws', 'azure', 'gcp']</t>
  </si>
  <si>
    <t>{'cloud': ['snowflake', 'aws', 'azure', 'gcp'], 'programming': ['go', 'java', 'c++']}</t>
  </si>
  <si>
    <t>AI Engineer (m/f) - Hybrid (Lisbon)</t>
  </si>
  <si>
    <t>['windows', 'microsoft teams']</t>
  </si>
  <si>
    <t>{'os': ['windows'], 'sync': ['microsoft teams']}</t>
  </si>
  <si>
    <t>Data Scientist | $120K-$160K + Full Benefits | MUST BE LOCAL to...</t>
  </si>
  <si>
    <t>Percept Solutions Pte Ltd</t>
  </si>
  <si>
    <t>Data Engineer (Python / Azure)</t>
  </si>
  <si>
    <t>['python', 'go', 'c#', 'azure', 'aws', 'spark', 'kafka']</t>
  </si>
  <si>
    <t>{'cloud': ['azure', 'aws'], 'libraries': ['spark', 'kafka'], 'programming': ['python', 'go', 'c#']}</t>
  </si>
  <si>
    <t>Key Talent Solutions</t>
  </si>
  <si>
    <t>['python', 'java', 'scala', 'aws', 'gcp', 'azure', 'hadoop', 'spark', 'kafka']</t>
  </si>
  <si>
    <t>{'cloud': ['aws', 'gcp', 'azure'], 'libraries': ['hadoop', 'spark', 'kafka'], 'programming': ['python', 'java', 'scala']}</t>
  </si>
  <si>
    <t>['python', 'sql', 'nosql', 'spark', 'pyspark']</t>
  </si>
  <si>
    <t>{'libraries': ['spark', 'pyspark'], 'programming': ['python', 'sql', 'nosql']}</t>
  </si>
  <si>
    <t>Senior Data Scientist - Offers Team</t>
  </si>
  <si>
    <t>MicroSourcing International, Inc.</t>
  </si>
  <si>
    <t>Data Center Pre-sales</t>
  </si>
  <si>
    <t>Smart System</t>
  </si>
  <si>
    <t>Analyst- EHS</t>
  </si>
  <si>
    <t>Remote Business Data Analyst in Poland</t>
  </si>
  <si>
    <t>Data Engineer (Data lake / Python)</t>
  </si>
  <si>
    <t>WiseCloud Inc.</t>
  </si>
  <si>
    <t>EA Team</t>
  </si>
  <si>
    <t>['java', 'javascript', 'oracle', 'spring', 'react', 'docker', 'kubernetes']</t>
  </si>
  <si>
    <t>{'cloud': ['oracle'], 'libraries': ['spring', 'react'], 'other': ['docker', 'kubernetes'], 'programming': ['java', 'javascript']}</t>
  </si>
  <si>
    <t>Data Engineer - Remote (Romania)</t>
  </si>
  <si>
    <t>Infor (US), LLC</t>
  </si>
  <si>
    <t>Batch Job Engineer</t>
  </si>
  <si>
    <t>Marlin Green</t>
  </si>
  <si>
    <t>['powershell', 'ssis']</t>
  </si>
  <si>
    <t>{'analyst_tools': ['ssis'], 'programming': ['powershell']}</t>
  </si>
  <si>
    <t>Astrodynamacist / Data Scientist</t>
  </si>
  <si>
    <t>Data Engineer (Dutch)</t>
  </si>
  <si>
    <t>Data Scientist It · Madrid · Completamente Remoto</t>
  </si>
  <si>
    <t>['python', 'sql', 'elasticsearch', 'hadoop', 'pyspark', 'git', 'docker', 'kubernetes']</t>
  </si>
  <si>
    <t>{'databases': ['elasticsearch'], 'libraries': ['hadoop', 'pyspark'], 'other': ['git', 'docker', 'kubernetes'], 'programming': ['python', 'sql']}</t>
  </si>
  <si>
    <t>['go', 'python', 'r', 'scala', 'java', 'elasticsearch', 'aws']</t>
  </si>
  <si>
    <t>{'cloud': ['aws'], 'databases': ['elasticsearch'], 'programming': ['go', 'python', 'r', 'scala', 'java']}</t>
  </si>
  <si>
    <t>Assistant Manager Performance Data Analyst</t>
  </si>
  <si>
    <t>Data engineer Spark Python (H/F)</t>
  </si>
  <si>
    <t>Desarrollador/a cloud Big Data</t>
  </si>
  <si>
    <t>PWM Data &amp; Document Analyst</t>
  </si>
  <si>
    <t>Lead Data Engineer - Hybrid working</t>
  </si>
  <si>
    <t>GreenPlum Data Engineer / DBA</t>
  </si>
  <si>
    <t>Senior Data Engineer - (Scala)+(Spark)+(Flink)+(Kafka)+(AWS) ...</t>
  </si>
  <si>
    <t>['scala', 'java', 'python', 'html', 'css', 'aws', 'snowflake', 'spark', 'kafka', 'react.js', 'vue.js', 'angular', 'terraform', 'kubernetes']</t>
  </si>
  <si>
    <t>{'cloud': ['aws', 'snowflake'], 'libraries': ['spark', 'kafka'], 'other': ['terraform', 'kubernetes'], 'programming': ['scala', 'java', 'python', 'html', 'css'], 'webframeworks': ['react.js', 'vue.js', 'angular']}</t>
  </si>
  <si>
    <t>Project Manager with SCRUM background - Remote  from Poland</t>
  </si>
  <si>
    <t>Data Analyst Temp</t>
  </si>
  <si>
    <t>['python', 'sql', 'postgresql', 'cassandra', 'bigquery', 'kafka']</t>
  </si>
  <si>
    <t>{'cloud': ['bigquery'], 'databases': ['postgresql', 'cassandra'], 'libraries': ['kafka'], 'programming': ['python', 'sql']}</t>
  </si>
  <si>
    <t>Sr. Analyst – Brand and Customer Data Management</t>
  </si>
  <si>
    <t>Nutrawise Health and Beauty (Youtheory)</t>
  </si>
  <si>
    <t>BI Data Analyst/Developer - Saudi National - WSP</t>
  </si>
  <si>
    <t>Support Application Engineer</t>
  </si>
  <si>
    <t>MEMBERSON PTE. LTD.</t>
  </si>
  <si>
    <t>['sql', 'html', 't-sql', 'c#']</t>
  </si>
  <si>
    <t>{'programming': ['sql', 'html', 't-sql', 'c#']}</t>
  </si>
  <si>
    <t>Procurement Data Analyst (1015940)</t>
  </si>
  <si>
    <t>Data Scientist en alternance H/F</t>
  </si>
  <si>
    <t>Business Analyst - Data migration</t>
  </si>
  <si>
    <t>Kaye/Bassman International, Corp.</t>
  </si>
  <si>
    <t>Christelijke Mutualiteiten - Data Scientist</t>
  </si>
  <si>
    <t>Christelijke Mutualiteiten</t>
  </si>
  <si>
    <t>['python', 'sql', 'jupyter', 'pandas', 'numpy', 'scikit-learn', 'tensorflow', 'keras']</t>
  </si>
  <si>
    <t>{'libraries': ['jupyter', 'pandas', 'numpy', 'scikit-learn', 'tensorflow', 'keras'], 'programming': ['python', 'sql']}</t>
  </si>
  <si>
    <t>Medical Affairs Data and Analytics Specialist</t>
  </si>
  <si>
    <t>Unicon Pharma</t>
  </si>
  <si>
    <t>['python', 'html', 'css', 'javascript', 'sql', 'nosql', 'aws', 'redshift', 'azure', 'spark', 'airflow', 'tableau', 'git', 'terraform', 'jenkins', 'github']</t>
  </si>
  <si>
    <t>{'analyst_tools': ['tableau'], 'cloud': ['aws', 'redshift', 'azure'], 'libraries': ['spark', 'airflow'], 'other': ['git', 'terraform', 'jenkins', 'github'], 'programming': ['python', 'html', 'css', 'javascript', 'sql', 'nosql']}</t>
  </si>
  <si>
    <t>Data engineer/Backend-разработчик</t>
  </si>
  <si>
    <t>['go', 'sql', 'python', 'r', 'java', 'php', 'javascript', 'swift', 'objective-c', 'kotlin', 'dart', 'bigquery', 'aws', 'excel', 'tableau']</t>
  </si>
  <si>
    <t>{'analyst_tools': ['excel', 'tableau'], 'cloud': ['bigquery', 'aws'], 'programming': ['go', 'sql', 'python', 'r', 'java', 'php', 'javascript', 'swift', 'objective-c', 'kotlin', 'dart']}</t>
  </si>
  <si>
    <t>Data Insights Analyst - ServiceNow</t>
  </si>
  <si>
    <t>['python', 'java', 'javascript', 'php', 'ruby', 'ruby', 'r', 'sql', 'mongodb', 'mongodb', 'mysql', 'postgresql', 'cassandra', 'neo4j', 'redshift', 'bigquery', 'azure', 'pandas', 'numpy', 'spark', 'alteryx']</t>
  </si>
  <si>
    <t>{'analyst_tools': ['alteryx'], 'cloud': ['redshift', 'bigquery', 'azure'], 'databases': ['mongodb', 'mysql', 'postgresql', 'cassandra', 'neo4j'], 'libraries': ['pandas', 'numpy', 'spark'], 'programming': ['python', 'java', 'javascript', 'php', 'ruby', 'r', 'sql', 'mongodb'], 'webframeworks': ['ruby']}</t>
  </si>
  <si>
    <t>Cloud Health Engineer</t>
  </si>
  <si>
    <t>['bash', 'python', 'gdpr', 'terraform', 'unity']</t>
  </si>
  <si>
    <t>{'libraries': ['gdpr'], 'other': ['terraform', 'unity'], 'programming': ['bash', 'python']}</t>
  </si>
  <si>
    <t>MP Data</t>
  </si>
  <si>
    <t>Airbus Protect SAS</t>
  </si>
  <si>
    <t>Stage de fin d'études Consultant(e) Data Scientist</t>
  </si>
  <si>
    <t>Sia Partners &amp; Company</t>
  </si>
  <si>
    <t>['r', 'sas', 'sas', 'matlab', 'python', 'julia', 'perl', 'bash', 'c++', 'java']</t>
  </si>
  <si>
    <t>{'analyst_tools': ['sas'], 'programming': ['r', 'sas', 'matlab', 'python', 'julia', 'perl', 'bash', 'c++', 'java']}</t>
  </si>
  <si>
    <t>Volta Medical</t>
  </si>
  <si>
    <t>['python', 'mysql', 'postgresql', 'numpy', 'pandas', 'scikit-learn', 'pytorch', 'tensorflow', 'gdpr', 'linux', 'git']</t>
  </si>
  <si>
    <t>{'databases': ['mysql', 'postgresql'], 'libraries': ['numpy', 'pandas', 'scikit-learn', 'pytorch', 'tensorflow', 'gdpr'], 'os': ['linux'], 'other': ['git'], 'programming': ['python']}</t>
  </si>
  <si>
    <t>Senior Software Engineer - Data - AdTech Data (all genders)</t>
  </si>
  <si>
    <t>Graph Data Scientist/Ontology Specialist</t>
  </si>
  <si>
    <t>Vertical Knowledge</t>
  </si>
  <si>
    <t>['python', 'sql', 'neo4j', 'jira']</t>
  </si>
  <si>
    <t>{'async': ['jira'], 'databases': ['neo4j'], 'programming': ['python', 'sql']}</t>
  </si>
  <si>
    <t>Technical Architect Data - Healthcare</t>
  </si>
  <si>
    <t>BIG DATA ENGINEER | DATA ENGINEER | DATA WAREHOUSE ENGINEER</t>
  </si>
  <si>
    <t>Salesforce analyst/consultant</t>
  </si>
  <si>
    <t>Senior Business Systems Analyst, Salesforce</t>
  </si>
  <si>
    <t>Business Analytics Analyst II (S04918P)</t>
  </si>
  <si>
    <t>Data Scientist I, Global Markets Operation Technology</t>
  </si>
  <si>
    <t>Data Analyst Junior - Limoges H/F</t>
  </si>
  <si>
    <t>Crédit Agricole des régions du Centre</t>
  </si>
  <si>
    <t>['sql', 'vba', 'sql server', 'ssrs', 'ssis', 'power bi']</t>
  </si>
  <si>
    <t>{'analyst_tools': ['ssrs', 'ssis', 'power bi'], 'databases': ['sql server'], 'programming': ['sql', 'vba']}</t>
  </si>
  <si>
    <t>Engineer, Test – Rack/Server Industry</t>
  </si>
  <si>
    <t>Talent Trader Group</t>
  </si>
  <si>
    <t>Data Scientist (Nl/En) - Belsimpel. Job in Eindhoven Cambridge Careers</t>
  </si>
  <si>
    <t>Blues Point</t>
  </si>
  <si>
    <t>['sql', 'vba', 'word', 'excel', 'powerpoint', 'outlook', 'sharepoint', 'dax', 'ssrs', 'power bi']</t>
  </si>
  <si>
    <t>{'analyst_tools': ['word', 'excel', 'powerpoint', 'outlook', 'sharepoint', 'dax', 'ssrs', 'power bi'], 'programming': ['sql', 'vba']}</t>
  </si>
  <si>
    <t>Zerogons</t>
  </si>
  <si>
    <t>UNITEL LLC</t>
  </si>
  <si>
    <t>['python', 'sql', 'pandas', 'matplotlib', 'git', 'docker']</t>
  </si>
  <si>
    <t>{'libraries': ['pandas', 'matplotlib'], 'other': ['git', 'docker'], 'programming': ['python', 'sql']}</t>
  </si>
  <si>
    <t>TalentiQo Workforce</t>
  </si>
  <si>
    <t>Data Analyst, Human Resource</t>
  </si>
  <si>
    <t>Data Engineer - BDM / Powercenter</t>
  </si>
  <si>
    <t>['sql', 'scala', 'sql server', 'spark', 'unix', 'ssis', 'git']</t>
  </si>
  <si>
    <t>{'analyst_tools': ['ssis'], 'databases': ['sql server'], 'libraries': ['spark'], 'os': ['unix'], 'other': ['git'], 'programming': ['sql', 'scala']}</t>
  </si>
  <si>
    <t>Data Scientist II - Identity Protection</t>
  </si>
  <si>
    <t>ESRD Data Analyst and Program/Technical Specialist (Contract...</t>
  </si>
  <si>
    <t>Next Phase</t>
  </si>
  <si>
    <t>['perl', 'python', 'bash', 'aws', 'react', 'linux']</t>
  </si>
  <si>
    <t>{'cloud': ['aws'], 'libraries': ['react'], 'os': ['linux'], 'programming': ['perl', 'python', 'bash']}</t>
  </si>
  <si>
    <t>UKTech Resourcing Ltd</t>
  </si>
  <si>
    <t>['sql', 'python', 'aws', 'snowflake', 'git', 'jira']</t>
  </si>
  <si>
    <t>{'async': ['jira'], 'cloud': ['aws', 'snowflake'], 'other': ['git'], 'programming': ['sql', 'python']}</t>
  </si>
  <si>
    <t>บริษัท เอสซีจี เจดับเบิ้ลยูดี โลจิสติกส์ จำกัด (มหาชน)</t>
  </si>
  <si>
    <t>Stanislaus County Office of Education</t>
  </si>
  <si>
    <t>Director, Data Science, Player Sciences</t>
  </si>
  <si>
    <t>Senior Power BI Developer Data Analyst</t>
  </si>
  <si>
    <t>Konsultuppdrag som Data Analyst inom AI-företag</t>
  </si>
  <si>
    <t>Nordea Bank Abp Sa Oddział W Polsce</t>
  </si>
  <si>
    <t>Marketing Analyst - WFH/US Hours; SQL, Advanced Excel, Math-inclined</t>
  </si>
  <si>
    <t>Data &amp; BI Analyst II - Operations</t>
  </si>
  <si>
    <t>['sql', 'java', 'cobol', 'html', 'vba', 'db2', 'oracle', 'linux']</t>
  </si>
  <si>
    <t>{'cloud': ['oracle'], 'databases': ['db2'], 'os': ['linux'], 'programming': ['sql', 'java', 'cobol', 'html', 'vba']}</t>
  </si>
  <si>
    <t>Experienced Data Scientist/ Machine Learning Engineer</t>
  </si>
  <si>
    <t>['python', 'databricks', 'azure', 'aws', 'pandas', 'pytorch', 'docker']</t>
  </si>
  <si>
    <t>{'cloud': ['databricks', 'azure', 'aws'], 'libraries': ['pandas', 'pytorch'], 'other': ['docker'], 'programming': ['python']}</t>
  </si>
  <si>
    <t>Senior Data Engineer in various locations</t>
  </si>
  <si>
    <t>Echo Entertainment Group</t>
  </si>
  <si>
    <t>Configuration Engineer - Measurement Data - Eindhoven</t>
  </si>
  <si>
    <t>['python', 'snowflake', 'linux', 'wire']</t>
  </si>
  <si>
    <t>{'cloud': ['snowflake'], 'os': ['linux'], 'programming': ['python'], 'sync': ['wire']}</t>
  </si>
  <si>
    <t>Databricks Data Engineer Jobs</t>
  </si>
  <si>
    <t>['python', 'sql', 'java', 'databricks', 'snowflake', 'aws', 'spark', 'hadoop', 'splunk']</t>
  </si>
  <si>
    <t>{'analyst_tools': ['splunk'], 'cloud': ['databricks', 'snowflake', 'aws'], 'libraries': ['spark', 'hadoop'], 'programming': ['python', 'sql', 'java']}</t>
  </si>
  <si>
    <t>CubiCasa</t>
  </si>
  <si>
    <t>Data engineer (f/m/x) – Corporate Bank Technology - Commercial Banking</t>
  </si>
  <si>
    <t>['java', 'sql', 'bigquery', 'airflow', 'terraform', 'ansible']</t>
  </si>
  <si>
    <t>{'cloud': ['bigquery'], 'libraries': ['airflow'], 'other': ['terraform', 'ansible'], 'programming': ['java', 'sql']}</t>
  </si>
  <si>
    <t>Construction Engineer (Data Analyst)</t>
  </si>
  <si>
    <t>IT LeasingTeam Sp. z o.o.</t>
  </si>
  <si>
    <t>['python', 'java', 'c#', 'bash', 'postgresql', 'snowflake', 'oracle', 'aws', 'kafka', 'flow', 'gitlab', 'terraform']</t>
  </si>
  <si>
    <t>{'cloud': ['snowflake', 'oracle', 'aws'], 'databases': ['postgresql'], 'libraries': ['kafka'], 'other': ['flow', 'gitlab', 'terraform'], 'programming': ['python', 'java', 'c#', 'bash']}</t>
  </si>
  <si>
    <t>AVP, Senior Data Engineer – Regulatory Reports (JRI-2707)</t>
  </si>
  <si>
    <t>THE JAPAN RESEARCH INSTITUTE, LIMITED</t>
  </si>
  <si>
    <t>Data Analytics Training  For Job Seekers 2023</t>
  </si>
  <si>
    <t>Senior Data Analyst – Remote!</t>
  </si>
  <si>
    <t>Online Data, SPSS tutor</t>
  </si>
  <si>
    <t>Noldus</t>
  </si>
  <si>
    <t>Data Engineer / Business Analyst - Swift</t>
  </si>
  <si>
    <t>['sql', 'r', 'python', 'hadoop', 'kafka', 'tableau']</t>
  </si>
  <si>
    <t>{'analyst_tools': ['tableau'], 'libraries': ['hadoop', 'kafka'], 'programming': ['sql', 'r', 'python']}</t>
  </si>
  <si>
    <t>FlexorJobs</t>
  </si>
  <si>
    <t>Senior Data Engineer Python (Databricks)</t>
  </si>
  <si>
    <t>['python', 'sql', 'databricks', 'aws', 'gitlab']</t>
  </si>
  <si>
    <t>{'cloud': ['databricks', 'aws'], 'other': ['gitlab'], 'programming': ['python', 'sql']}</t>
  </si>
  <si>
    <t>Data Analyst / Business Analyst Healthcare Claims Process</t>
  </si>
  <si>
    <t>Junior Marcom Data Analyst</t>
  </si>
  <si>
    <t>['python', 'sql', 'aws', 'gdpr', 'pyspark', 'tensorflow']</t>
  </si>
  <si>
    <t>{'cloud': ['aws'], 'libraries': ['gdpr', 'pyspark', 'tensorflow'], 'programming': ['python', 'sql']}</t>
  </si>
  <si>
    <t>Data Analyst, Learning &amp; Development</t>
  </si>
  <si>
    <t>Morgan &amp; Morgan, P.A.</t>
  </si>
  <si>
    <t>Financieel Data Analist</t>
  </si>
  <si>
    <t>Clinical Data Operator</t>
  </si>
  <si>
    <t>['python', 'r', 'sql', 'sql server', 'aws', 'azure', 'tensorflow', 'pytorch', 'scikit-learn']</t>
  </si>
  <si>
    <t>{'cloud': ['aws', 'azure'], 'databases': ['sql server'], 'libraries': ['tensorflow', 'pytorch', 'scikit-learn'], 'programming': ['python', 'r', 'sql']}</t>
  </si>
  <si>
    <t>Mobile Data Analyst</t>
  </si>
  <si>
    <t>['r', 'sql', 'python', 'scala', 'java', 'c', 'hadoop']</t>
  </si>
  <si>
    <t>{'libraries': ['hadoop'], 'programming': ['r', 'sql', 'python', 'scala', 'java', 'c']}</t>
  </si>
  <si>
    <t>IT Data Support</t>
  </si>
  <si>
    <t>Temporary Clinical Genomic Data Analyst - Full-time / Part-time</t>
  </si>
  <si>
    <t>MySQL/PostgreSQL Database Engineer</t>
  </si>
  <si>
    <t>['shell', 'mongodb', 'mongodb', 'python', 'java', 'mysql', 'oracle', 'linux']</t>
  </si>
  <si>
    <t>{'cloud': ['oracle'], 'databases': ['mongodb', 'mysql'], 'os': ['linux'], 'programming': ['shell', 'mongodb', 'python', 'java']}</t>
  </si>
  <si>
    <t>Looking for Data Scientist Advanced Analytics</t>
  </si>
  <si>
    <t>['python', 'dynamodb', 'aws', 'node.js', 'flow']</t>
  </si>
  <si>
    <t>{'cloud': ['aws'], 'databases': ['dynamodb'], 'other': ['flow'], 'programming': ['python'], 'webframeworks': ['node.js']}</t>
  </si>
  <si>
    <t>Stage | Afstuderen bij de afdeling Data Science</t>
  </si>
  <si>
    <t>Anva Consultants</t>
  </si>
  <si>
    <t>SolutionDots</t>
  </si>
  <si>
    <t>['python', 'c++', 'bash', 'mysql', 'tensorflow', 'keras', 'docker', 'terraform', 'kubernetes']</t>
  </si>
  <si>
    <t>{'databases': ['mysql'], 'libraries': ['tensorflow', 'keras'], 'other': ['docker', 'terraform', 'kubernetes'], 'programming': ['python', 'c++', 'bash']}</t>
  </si>
  <si>
    <t>Data Analyst - EY Technology Consulting</t>
  </si>
  <si>
    <t>BI and Risk Data Analytics Expert</t>
  </si>
  <si>
    <t>Erste Bank a.d.</t>
  </si>
  <si>
    <t>['go', 'sql', 'nosql', 'databricks', 'hadoop', 'spark', 'kafka', 'tableau']</t>
  </si>
  <si>
    <t>{'analyst_tools': ['tableau'], 'cloud': ['databricks'], 'libraries': ['hadoop', 'spark', 'kafka'], 'programming': ['go', 'sql', 'nosql']}</t>
  </si>
  <si>
    <t>Chime Bank</t>
  </si>
  <si>
    <t>Data Engineer - Inglés Intermedio</t>
  </si>
  <si>
    <t>Associate Data Analyst (with Smart Sheet)</t>
  </si>
  <si>
    <t>['python', 'javascript', 'mongodb', 'mongodb', 'sql', 'databricks', 'excel', 'tableau', 'power bi']</t>
  </si>
  <si>
    <t>{'analyst_tools': ['excel', 'tableau', 'power bi'], 'cloud': ['databricks'], 'databases': ['mongodb'], 'programming': ['python', 'javascript', 'mongodb', 'sql']}</t>
  </si>
  <si>
    <t>Pismo Soluções Tecnologicas Ltda.</t>
  </si>
  <si>
    <t>['sql', 'python', 'java', 'groovy', 'go', 'nosql', 'gcp', 'bigquery', 'aws', 'databricks', 'spark', 'airflow', 'looker', 'git', 'docker']</t>
  </si>
  <si>
    <t>{'analyst_tools': ['looker'], 'cloud': ['gcp', 'bigquery', 'aws', 'databricks'], 'libraries': ['spark', 'airflow'], 'other': ['git', 'docker'], 'programming': ['sql', 'python', 'java', 'groovy', 'go', 'nosql']}</t>
  </si>
  <si>
    <t>Renewable Energy, Data Visualisation Engineer - Contract</t>
  </si>
  <si>
    <t>Data Analytics Engineer Manager - (hybrid or remote)</t>
  </si>
  <si>
    <t>Allstate Northern Ireland</t>
  </si>
  <si>
    <t>['mongodb', 'mongodb', 'sql', 'python', 'scala', 'java', 'oracle', 'aws', 'spark', 'kafka', 'hadoop']</t>
  </si>
  <si>
    <t>{'cloud': ['oracle', 'aws'], 'databases': ['mongodb'], 'libraries': ['spark', 'kafka', 'hadoop'], 'programming': ['mongodb', 'sql', 'python', 'scala', 'java']}</t>
  </si>
  <si>
    <t>MDDV Sp. z o.o.</t>
  </si>
  <si>
    <t>['sql', 'gcp', 'azure', 'aws', 'ovh', 'kubernetes', 'docker', 'gitlab', 'jenkins', 'terraform', 'ansible']</t>
  </si>
  <si>
    <t>{'cloud': ['gcp', 'azure', 'aws', 'ovh'], 'other': ['kubernetes', 'docker', 'gitlab', 'jenkins', 'terraform', 'ansible'], 'programming': ['sql']}</t>
  </si>
  <si>
    <t>Data Engineer: Accounting</t>
  </si>
  <si>
    <t>Hexagon (EAM) Enterprise Asset Management Data Analyst/Architect</t>
  </si>
  <si>
    <t>Reddaiah, Inc</t>
  </si>
  <si>
    <t>ENGIE ITS PTE LTD</t>
  </si>
  <si>
    <t>Build Engineer Malmö, Sweden</t>
  </si>
  <si>
    <t>['html', 'sql', 'python', 'gcp', 'word', 'excel', 'powerpoint', 'sharepoint']</t>
  </si>
  <si>
    <t>{'analyst_tools': ['word', 'excel', 'powerpoint', 'sharepoint'], 'cloud': ['gcp'], 'programming': ['html', 'sql', 'python']}</t>
  </si>
  <si>
    <t>['python', 'java', 'scala', 'azure', 'aws', 'hadoop', 'spark', 'kafka']</t>
  </si>
  <si>
    <t>{'cloud': ['azure', 'aws'], 'libraries': ['hadoop', 'spark', 'kafka'], 'programming': ['python', 'java', 'scala']}</t>
  </si>
  <si>
    <t>Analyst Sr Data - Marketing</t>
  </si>
  <si>
    <t>R.T. Moore Mechanical Contractors</t>
  </si>
  <si>
    <t>Senior QA Backend Engineer</t>
  </si>
  <si>
    <t>Sala Al Jadida, Morocco</t>
  </si>
  <si>
    <t>ME Engineer - Supplier Parts Engineer</t>
  </si>
  <si>
    <t>Customer Feedback Data Analyst</t>
  </si>
  <si>
    <t>['windows', 'excel', 'power bi', 'flow']</t>
  </si>
  <si>
    <t>{'analyst_tools': ['excel', 'power bi'], 'os': ['windows'], 'other': ['flow']}</t>
  </si>
  <si>
    <t>Data Engineer-AWS, Data Wrangling, Python and SQL</t>
  </si>
  <si>
    <t>Mechanical Engineer Data Center</t>
  </si>
  <si>
    <t>Elabram Systems Sdn Bhd</t>
  </si>
  <si>
    <t>First Principles Labs - Senior Data Scientist</t>
  </si>
  <si>
    <t>Principal Data Scientist, Prime Video Personalization</t>
  </si>
  <si>
    <t>['r', 'python', 'tensorflow', 'pytorch', 'spark', 'power bi']</t>
  </si>
  <si>
    <t>{'analyst_tools': ['power bi'], 'libraries': ['tensorflow', 'pytorch', 'spark'], 'programming': ['r', 'python']}</t>
  </si>
  <si>
    <t>Honda Motor Co., Ltd.</t>
  </si>
  <si>
    <t>['express', 'word', 'excel', 'powerpoint', 'sharepoint']</t>
  </si>
  <si>
    <t>{'analyst_tools': ['word', 'excel', 'powerpoint', 'sharepoint'], 'webframeworks': ['express']}</t>
  </si>
  <si>
    <t>Senior Data Analyst - IT Beratung / Statistik / Python / SQL / R...</t>
  </si>
  <si>
    <t>HRinstruments GmbH</t>
  </si>
  <si>
    <t>Gunzenhausen, Germany</t>
  </si>
  <si>
    <t>Hetzner</t>
  </si>
  <si>
    <t>['sql', 'scala', 'java', 'python', 'shell', 'spark', 'hadoop', 'kafka', 'airflow', 'linux', 'git', 'docker', 'kubernetes', 'jira', 'confluence']</t>
  </si>
  <si>
    <t>{'async': ['jira', 'confluence'], 'libraries': ['spark', 'hadoop', 'kafka', 'airflow'], 'os': ['linux'], 'other': ['git', 'docker', 'kubernetes'], 'programming': ['sql', 'scala', 'java', 'python', 'shell']}</t>
  </si>
  <si>
    <t>Spocket</t>
  </si>
  <si>
    <t>Tailor&amp;Fox - Your HR Business Partner</t>
  </si>
  <si>
    <t>['python', 'scala', 'c', 'django']</t>
  </si>
  <si>
    <t>{'programming': ['python', 'scala', 'c'], 'webframeworks': ['django']}</t>
  </si>
  <si>
    <t>['python', 'sql', 'aws', 'gcp', 'spark', 'scikit-learn', 'pytorch', 'tensorflow']</t>
  </si>
  <si>
    <t>{'cloud': ['aws', 'gcp'], 'libraries': ['spark', 'scikit-learn', 'pytorch', 'tensorflow'], 'programming': ['python', 'sql']}</t>
  </si>
  <si>
    <t>Heijen, Netherlands</t>
  </si>
  <si>
    <t>Galileo</t>
  </si>
  <si>
    <t>['bash', 'python', 'ruby', 'ruby', 'go', 'postgresql', 'elasticsearch', 'cassandra', 'redis', 'vmware', 'linux', 'puppet', 'ansible', 'chef', 'jenkins', 'kubernetes']</t>
  </si>
  <si>
    <t>{'cloud': ['vmware'], 'databases': ['postgresql', 'elasticsearch', 'cassandra', 'redis'], 'os': ['linux'], 'other': ['puppet', 'ansible', 'chef', 'jenkins', 'kubernetes'], 'programming': ['bash', 'python', 'ruby', 'go'], 'webframeworks': ['ruby']}</t>
  </si>
  <si>
    <t>['python', 'scala', 'gcp', 'aws', 'azure', 'databricks', 'pyspark', 'spark', 'pandas', 'numpy', 'tensorflow', 'django', 'terraform', 'pulumi', 'docker', 'kubernetes', 'git', 'gitlab']</t>
  </si>
  <si>
    <t>{'cloud': ['gcp', 'aws', 'azure', 'databricks'], 'libraries': ['pyspark', 'spark', 'pandas', 'numpy', 'tensorflow'], 'other': ['terraform', 'pulumi', 'docker', 'kubernetes', 'git', 'gitlab'], 'programming': ['python', 'scala'], 'webframeworks': ['django']}</t>
  </si>
  <si>
    <t>REMOTE Senior/Lead Software Engineer</t>
  </si>
  <si>
    <t>['python', 'javascript', 'sql', 'aws', 'redshift', 'jupyter', 'pandas', 'plotly', 'react', 'flask', 'django', 'vue', 'angular', 'jenkins', 'terraform', 'ansible', 'chef', 'puppet']</t>
  </si>
  <si>
    <t>{'cloud': ['aws', 'redshift'], 'libraries': ['jupyter', 'pandas', 'plotly', 'react'], 'other': ['jenkins', 'terraform', 'ansible', 'chef', 'puppet'], 'programming': ['python', 'javascript', 'sql'], 'webframeworks': ['flask', 'django', 'vue', 'angular']}</t>
  </si>
  <si>
    <t>['python', 'c++', 'go', 'jupyter', 'pytorch', 'word', 'flow']</t>
  </si>
  <si>
    <t>{'analyst_tools': ['word'], 'libraries': ['jupyter', 'pytorch'], 'other': ['flow'], 'programming': ['python', 'c++', 'go']}</t>
  </si>
  <si>
    <t>Big Data Engineer- Johannesburg</t>
  </si>
  <si>
    <t>['scala', 'haskell', 'clojure', 'kotlin', 'mongodb', 'mongodb', 'bash', 'java', 'c#', 'python', 'perl', 'hadoop', 'kafka', 'spark', 'linux']</t>
  </si>
  <si>
    <t>{'databases': ['mongodb'], 'libraries': ['hadoop', 'kafka', 'spark'], 'os': ['linux'], 'programming': ['scala', 'haskell', 'clojure', 'kotlin', 'mongodb', 'bash', 'java', 'c#', 'python', 'perl']}</t>
  </si>
  <si>
    <t>Solution Architect and Lead Data Engineering and Data Management...</t>
  </si>
  <si>
    <t>Sr. Software Quality Engineer</t>
  </si>
  <si>
    <t>['sql', 'shell', 'perl', 'python']</t>
  </si>
  <si>
    <t>{'programming': ['sql', 'shell', 'perl', 'python']}</t>
  </si>
  <si>
    <t>Data Campaign Analyst</t>
  </si>
  <si>
    <t>Senior Backend Engineer at Lami</t>
  </si>
  <si>
    <t>Lami</t>
  </si>
  <si>
    <t>['typescript', 'sql', 'nosql', 'python', 'aws', 'node']</t>
  </si>
  <si>
    <t>{'cloud': ['aws'], 'programming': ['typescript', 'sql', 'nosql', 'python'], 'webframeworks': ['node']}</t>
  </si>
  <si>
    <t>AWS Data Engineer (Antoora)</t>
  </si>
  <si>
    <t>Reference Data Analyst CSG Careers</t>
  </si>
  <si>
    <t>['sql', 'python', 'sql server', 'oracle', 'azure', 'spark', 'unix']</t>
  </si>
  <si>
    <t>{'cloud': ['oracle', 'azure'], 'databases': ['sql server'], 'libraries': ['spark'], 'os': ['unix'], 'programming': ['sql', 'python']}</t>
  </si>
  <si>
    <t>Data Analyst (Remote Within Spain)</t>
  </si>
  <si>
    <t>Lead Data Cabling Engineer</t>
  </si>
  <si>
    <t>The Product Guys</t>
  </si>
  <si>
    <t>Junior Data Analyst - Microsoft Dynamics</t>
  </si>
  <si>
    <t>Junior Analyst – Business Intelligence</t>
  </si>
  <si>
    <t>Data Analyst KPM Global Technologies Leading IT Services</t>
  </si>
  <si>
    <t>KPM Global Technologies</t>
  </si>
  <si>
    <t>Data Analyst / Madrid</t>
  </si>
  <si>
    <t>Senior / Analyst, Data Analytics</t>
  </si>
  <si>
    <t>Jackson, WI</t>
  </si>
  <si>
    <t>Risus Talent Partners</t>
  </si>
  <si>
    <t>Senior Staff Data Scientist, Epidemiology</t>
  </si>
  <si>
    <t>['python', 'sql', 'powershell', 't-sql', 'sql server', 'databricks', 'azure', 'linux', 'power bi', 'tableau']</t>
  </si>
  <si>
    <t>{'analyst_tools': ['power bi', 'tableau'], 'cloud': ['databricks', 'azure'], 'databases': ['sql server'], 'os': ['linux'], 'programming': ['python', 'sql', 'powershell', 't-sql']}</t>
  </si>
  <si>
    <t>DATA ENGINEER / Full Remote</t>
  </si>
  <si>
    <t>Equity Researcher and Data Analyst</t>
  </si>
  <si>
    <t>Rivera Consulting, Inc.</t>
  </si>
  <si>
    <t>['tableau', 'excel', 'wrike']</t>
  </si>
  <si>
    <t>{'analyst_tools': ['tableau', 'excel'], 'async': ['wrike']}</t>
  </si>
  <si>
    <t>Sr Risk Score Data Analyst, remote</t>
  </si>
  <si>
    <t>['sql', 'sas', 'sas', 'visual basic', 'assembly', 'excel']</t>
  </si>
  <si>
    <t>{'analyst_tools': ['sas', 'excel'], 'programming': ['sql', 'sas', 'visual basic', 'assembly']}</t>
  </si>
  <si>
    <t>Data Scientist (Hospitality)</t>
  </si>
  <si>
    <t>Government Technology Agency of Singapore (GovTech)</t>
  </si>
  <si>
    <t>Customer Analyst/ B2B Analyst/Media Analyst</t>
  </si>
  <si>
    <t>Filmstaden</t>
  </si>
  <si>
    <t>Learn Corporation Co., Ltd.</t>
  </si>
  <si>
    <t>['sql', 'power bi', 'tableau', 'excel', 'powerpoint', 'jira']</t>
  </si>
  <si>
    <t>{'analyst_tools': ['power bi', 'tableau', 'excel', 'powerpoint'], 'async': ['jira'], 'programming': ['sql']}</t>
  </si>
  <si>
    <t>Senior DATA Engineer / Remoto 100%</t>
  </si>
  <si>
    <t>krell consulting</t>
  </si>
  <si>
    <t>Allstate Insurance</t>
  </si>
  <si>
    <t>Remote Data Scientist III (Genomics)</t>
  </si>
  <si>
    <t>Business Analyst New</t>
  </si>
  <si>
    <t>['sql', 'python', 'snowflake', 'azure', 'databricks', 'hadoop', 'spark', 'linux', 'sap']</t>
  </si>
  <si>
    <t>{'analyst_tools': ['sap'], 'cloud': ['snowflake', 'azure', 'databricks'], 'libraries': ['hadoop', 'spark'], 'os': ['linux'], 'programming': ['sql', 'python']}</t>
  </si>
  <si>
    <t>['sql', 'python', 'sql server', 'aws', 'redshift', 'oracle', 'databricks', 'spark', 'alteryx', 'ssis']</t>
  </si>
  <si>
    <t>{'analyst_tools': ['alteryx', 'ssis'], 'cloud': ['aws', 'redshift', 'oracle', 'databricks'], 'databases': ['sql server'], 'libraries': ['spark'], 'programming': ['sql', 'python']}</t>
  </si>
  <si>
    <t>DynPro, Inc.</t>
  </si>
  <si>
    <t>['c', 'assembly', 'python', 'sql', 'elasticsearch', 'aws', 'pandas', 'spark']</t>
  </si>
  <si>
    <t>{'cloud': ['aws'], 'databases': ['elasticsearch'], 'libraries': ['pandas', 'spark'], 'programming': ['c', 'assembly', 'python', 'sql']}</t>
  </si>
  <si>
    <t>Johannes-Diakonie Mosbach</t>
  </si>
  <si>
    <t>['java', 'python', 'r', 'cassandra', 'mysql', 'snowflake', 'azure', 'oracle', 'kafka', 'spark', 'docker', 'kubernetes', 'yarn', 'git']</t>
  </si>
  <si>
    <t>{'cloud': ['snowflake', 'azure', 'oracle'], 'databases': ['cassandra', 'mysql'], 'libraries': ['kafka', 'spark'], 'other': ['docker', 'kubernetes', 'yarn', 'git'], 'programming': ['java', 'python', 'r']}</t>
  </si>
  <si>
    <t>['java', 'shell', 'python', 'perl', 'aws', 'azure', 'node', 'ansible', 'puppet', 'jenkins', 'docker', 'terraform', 'jira', 'confluence']</t>
  </si>
  <si>
    <t>{'async': ['jira', 'confluence'], 'cloud': ['aws', 'azure'], 'other': ['ansible', 'puppet', 'jenkins', 'docker', 'terraform'], 'programming': ['java', 'shell', 'python', 'perl'], 'webframeworks': ['node']}</t>
  </si>
  <si>
    <t>Business Analyst (Product Owner)</t>
  </si>
  <si>
    <t>The Health Foundation</t>
  </si>
  <si>
    <t>Cybercrime-Praktikum als Data Engineer für 6 Monate</t>
  </si>
  <si>
    <t>Kantonspolizei des Kantons Zürich</t>
  </si>
  <si>
    <t>Sales Project Coordinator and Data Analyst</t>
  </si>
  <si>
    <t>TRUMPF North America</t>
  </si>
  <si>
    <t>Booz Allen Hamilton Building</t>
  </si>
  <si>
    <t>['java', 'python', 'sql', 'matplotlib', 'tableau']</t>
  </si>
  <si>
    <t>{'analyst_tools': ['tableau'], 'libraries': ['matplotlib'], 'programming': ['java', 'python', 'sql']}</t>
  </si>
  <si>
    <t>['python', 'shell', 'sql', 'azure', 'kafka']</t>
  </si>
  <si>
    <t>{'cloud': ['azure'], 'libraries': ['kafka'], 'programming': ['python', 'shell', 'sql']}</t>
  </si>
  <si>
    <t>Director of Data Engineering - eCommerce</t>
  </si>
  <si>
    <t>['java', 'kotlin', 'javascript', 'python', 'go', 'nosql', 'spark', 'kafka']</t>
  </si>
  <si>
    <t>{'libraries': ['spark', 'kafka'], 'programming': ['java', 'kotlin', 'javascript', 'python', 'go', 'nosql']}</t>
  </si>
  <si>
    <t>Data Analyst (Thairath Online)</t>
  </si>
  <si>
    <t>BRC GLOBAL ROLLS PTE. LTD.</t>
  </si>
  <si>
    <t>Data Analyst | Farm Heroes Saga</t>
  </si>
  <si>
    <t>Part-Time Grant Data Analyst</t>
  </si>
  <si>
    <t>Miami Dade College</t>
  </si>
  <si>
    <t>IT Business Analyst – Data</t>
  </si>
  <si>
    <t>CA SEARCH PTE. LTD.</t>
  </si>
  <si>
    <t>BI &amp; Analytics Engineer</t>
  </si>
  <si>
    <t>OPAP Group</t>
  </si>
  <si>
    <t>['sql', 'sas', 'sas', 'python', 'r', 'sql server', 'db2', 'oracle', 'aws', 'databricks', 'ssis', 'sap', 'tableau', 'spss']</t>
  </si>
  <si>
    <t>{'analyst_tools': ['sas', 'ssis', 'sap', 'tableau', 'spss'], 'cloud': ['oracle', 'aws', 'databricks'], 'databases': ['sql server', 'db2'], 'programming': ['sql', 'sas', 'python', 'r']}</t>
  </si>
  <si>
    <t>Software Tools Engineer</t>
  </si>
  <si>
    <t>['python', 'c++', 'numpy', 'pandas', 'qt', 'linux']</t>
  </si>
  <si>
    <t>{'libraries': ['numpy', 'pandas', 'qt'], 'os': ['linux'], 'programming': ['python', 'c++']}</t>
  </si>
  <si>
    <t>BGCPR Safety Data Analyst VISTA</t>
  </si>
  <si>
    <t>ISC Analytics Specialist II</t>
  </si>
  <si>
    <t>['sap', 'tableau', 'power bi', 'excel', 'powerpoint', 'flow', 'planner']</t>
  </si>
  <si>
    <t>{'analyst_tools': ['sap', 'tableau', 'power bi', 'excel', 'powerpoint'], 'async': ['planner'], 'other': ['flow']}</t>
  </si>
  <si>
    <t>Lead Data Engineer- Full Stack, SQL</t>
  </si>
  <si>
    <t>Tax Data Specialist</t>
  </si>
  <si>
    <t>['sql', 'snowflake', 'sap', 'power bi', 'alteryx']</t>
  </si>
  <si>
    <t>{'analyst_tools': ['sap', 'power bi', 'alteryx'], 'cloud': ['snowflake'], 'programming': ['sql']}</t>
  </si>
  <si>
    <t>['python', 'nosql', 'sql', 'r', 'c#', 'scala', 'azure', 'databricks', 'github', 'kubernetes']</t>
  </si>
  <si>
    <t>{'cloud': ['azure', 'databricks'], 'other': ['github', 'kubernetes'], 'programming': ['python', 'nosql', 'sql', 'r', 'c#', 'scala']}</t>
  </si>
  <si>
    <t>Java Microservice Sr Engineer</t>
  </si>
  <si>
    <t>Data Scientist specialized in NLP &amp; LLMs</t>
  </si>
  <si>
    <t>Revolution Data Platforms</t>
  </si>
  <si>
    <t>Operations Analyst [24 Months]</t>
  </si>
  <si>
    <t>Site Reliability Engineer - 26842</t>
  </si>
  <si>
    <t>['python', 'shell', 'go', 'c++', 'linux', 'splunk']</t>
  </si>
  <si>
    <t>{'analyst_tools': ['splunk'], 'os': ['linux'], 'programming': ['python', 'shell', 'go', 'c++']}</t>
  </si>
  <si>
    <t>Experienced Data Engineer in Super AI</t>
  </si>
  <si>
    <t>['sql', 'python', 'azure', 'databricks', 'spark', 'power bi', 'dax']</t>
  </si>
  <si>
    <t>{'analyst_tools': ['power bi', 'dax'], 'cloud': ['azure', 'databricks'], 'libraries': ['spark'], 'programming': ['sql', 'python']}</t>
  </si>
  <si>
    <t>27488 - Data Engineer III</t>
  </si>
  <si>
    <t>['python', 'java', 'sql', 'nosql', 'gcp', 'bigquery', 'hadoop', 'gdpr', 'git', 'kubernetes']</t>
  </si>
  <si>
    <t>{'cloud': ['gcp', 'bigquery'], 'libraries': ['hadoop', 'gdpr'], 'other': ['git', 'kubernetes'], 'programming': ['python', 'java', 'sql', 'nosql']}</t>
  </si>
  <si>
    <t>Vendor Master &amp; Reporting Analyst</t>
  </si>
  <si>
    <t>['sql', 'nosql', 'python', 'gcp', 'bigquery', 'airflow', 'pandas', 'tensorflow', 'docker', 'kubernetes']</t>
  </si>
  <si>
    <t>{'cloud': ['gcp', 'bigquery'], 'libraries': ['airflow', 'pandas', 'tensorflow'], 'other': ['docker', 'kubernetes'], 'programming': ['sql', 'nosql', 'python']}</t>
  </si>
  <si>
    <t>Apac Global Expansion Engineer, Data Center Design</t>
  </si>
  <si>
    <t>['java', 'python', 'sql', 'nosql', 'dynamodb', 'postgresql', 'aws', 'oracle', 'snowflake']</t>
  </si>
  <si>
    <t>{'cloud': ['aws', 'oracle', 'snowflake'], 'databases': ['dynamodb', 'postgresql'], 'programming': ['java', 'python', 'sql', 'nosql']}</t>
  </si>
  <si>
    <t>Data Analyst 数据分析专家</t>
  </si>
  <si>
    <t>Data Analyst - Together Women</t>
  </si>
  <si>
    <t>Aberdeen City Council</t>
  </si>
  <si>
    <t>Data Engineer Exp in Informatica Power Center, Data Warehouse...</t>
  </si>
  <si>
    <t>Cygnus Staffing Solutions</t>
  </si>
  <si>
    <t>Roxbury Township, NJ</t>
  </si>
  <si>
    <t>['sql', 'java', 'python', 'sas', 'sas', 'sql server', 'aws', 'azure', 'spark', 'kafka', 'flow']</t>
  </si>
  <si>
    <t>{'analyst_tools': ['sas'], 'cloud': ['aws', 'azure'], 'databases': ['sql server'], 'libraries': ['spark', 'kafka'], 'other': ['flow'], 'programming': ['sql', 'java', 'python', 'sas']}</t>
  </si>
  <si>
    <t>Support Analyst (Data – Datawarehouse)</t>
  </si>
  <si>
    <t>['swift', 'shell', 'oracle', 'kafka', 'yarn']</t>
  </si>
  <si>
    <t>{'cloud': ['oracle'], 'libraries': ['kafka'], 'other': ['yarn'], 'programming': ['swift', 'shell']}</t>
  </si>
  <si>
    <t>Senior Backend Software Engineer, Denmark</t>
  </si>
  <si>
    <t>Trackunit A/S</t>
  </si>
  <si>
    <t>['go', 'java', 'cassandra', 'spark', 'spring', 'kafka', 'git', 'github', 'kubernetes']</t>
  </si>
  <si>
    <t>{'databases': ['cassandra'], 'libraries': ['spark', 'spring', 'kafka'], 'other': ['git', 'github', 'kubernetes'], 'programming': ['go', 'java']}</t>
  </si>
  <si>
    <t>['python', 'scala', 'mongodb', 'mongodb', 'mysql', 'postgresql', 'aws']</t>
  </si>
  <si>
    <t>{'cloud': ['aws'], 'databases': ['mongodb', 'mysql', 'postgresql'], 'programming': ['python', 'scala', 'mongodb']}</t>
  </si>
  <si>
    <t>Halfing&amp;Petersen</t>
  </si>
  <si>
    <t>['ruby', 'ruby', 'python', 'mysql', 'postgresql', 'aws', 'gitlab', 'git', 'docker', 'jenkins']</t>
  </si>
  <si>
    <t>{'cloud': ['aws'], 'databases': ['mysql', 'postgresql'], 'other': ['gitlab', 'git', 'docker', 'jenkins'], 'programming': ['ruby', 'python'], 'webframeworks': ['ruby']}</t>
  </si>
  <si>
    <t>Applied AI/ML Lead</t>
  </si>
  <si>
    <t>['python', 'scala', 'sql', 'aws', 'spark', 'pyspark', 'tensorflow', 'kubernetes']</t>
  </si>
  <si>
    <t>{'cloud': ['aws'], 'libraries': ['spark', 'pyspark', 'tensorflow'], 'other': ['kubernetes'], 'programming': ['python', 'scala', 'sql']}</t>
  </si>
  <si>
    <t>Proces- en Data Analist</t>
  </si>
  <si>
    <t>Bakker &amp; Bosch HR Diensten</t>
  </si>
  <si>
    <t>Sr. Analyst Data Management</t>
  </si>
  <si>
    <t>['sql', 'excel', 'powerpoint', 'tableau', 'microstrategy', 'power bi']</t>
  </si>
  <si>
    <t>{'analyst_tools': ['excel', 'powerpoint', 'tableau', 'microstrategy', 'power bi'], 'programming': ['sql']}</t>
  </si>
  <si>
    <t>Research Associate Data Scientist - Moore Lab</t>
  </si>
  <si>
    <t>Senior Product Owner Data Analyst (w m d). Job in München My...</t>
  </si>
  <si>
    <t>Senior Data Science Lead - R01531335</t>
  </si>
  <si>
    <t>['r', 'sql', 'python', 'tensorflow', 'pytorch', 'keras', 'mxnet']</t>
  </si>
  <si>
    <t>{'libraries': ['tensorflow', 'pytorch', 'keras', 'mxnet'], 'programming': ['r', 'sql', 'python']}</t>
  </si>
  <si>
    <t>['azure', 'databricks', 'spark', 'kafka', 'graphql']</t>
  </si>
  <si>
    <t>{'cloud': ['azure', 'databricks'], 'libraries': ['spark', 'kafka', 'graphql']}</t>
  </si>
  <si>
    <t>Nuthall, Nottingham, UK</t>
  </si>
  <si>
    <t>More Years Limited</t>
  </si>
  <si>
    <t>Corecruitment Limited</t>
  </si>
  <si>
    <t>Senior Analyst - Sales Operations</t>
  </si>
  <si>
    <t>SIC! Software GmbH</t>
  </si>
  <si>
    <t>['python', 'r', 'scala', 'scikit-learn', 'spark']</t>
  </si>
  <si>
    <t>{'libraries': ['scikit-learn', 'spark'], 'programming': ['python', 'r', 'scala']}</t>
  </si>
  <si>
    <t>AR/UY/CH - Data Science</t>
  </si>
  <si>
    <t>['python', 'r', 'sql', 'tensorflow', 'scikit-learn', 'pytorch', 'matplotlib', 'tableau', 'power bi']</t>
  </si>
  <si>
    <t>{'analyst_tools': ['tableau', 'power bi'], 'libraries': ['tensorflow', 'scikit-learn', 'pytorch', 'matplotlib'], 'programming': ['python', 'r', 'sql']}</t>
  </si>
  <si>
    <t>Sr Data Scienctist</t>
  </si>
  <si>
    <t>['neo4j', 'spark', 'pyspark']</t>
  </si>
  <si>
    <t>{'databases': ['neo4j'], 'libraries': ['spark', 'pyspark']}</t>
  </si>
  <si>
    <t>Visual Data Engineer</t>
  </si>
  <si>
    <t>GDO - ALTERNANCE - BUSINESS INTELLIGENCE DATA ANALYST - SCRUM...</t>
  </si>
  <si>
    <t>FR10088-ALGLOBSY Air Liquide IT</t>
  </si>
  <si>
    <t>Data Scientist (Remote) 2+ years industry experience</t>
  </si>
  <si>
    <t>['matlab', 'c++', 'python', 'word', 'excel', 'powerpoint']</t>
  </si>
  <si>
    <t>{'analyst_tools': ['word', 'excel', 'powerpoint'], 'programming': ['matlab', 'c++', 'python']}</t>
  </si>
  <si>
    <t>['gcp', 'azure', 'aws', 'vmware', 'jenkins', 'terraform', 'ansible', 'chef', 'puppet', 'kubernetes']</t>
  </si>
  <si>
    <t>{'cloud': ['gcp', 'azure', 'aws', 'vmware'], 'other': ['jenkins', 'terraform', 'ansible', 'chef', 'puppet', 'kubernetes']}</t>
  </si>
  <si>
    <t>['python', 'sql', 'azure', 'databricks', 'spark', 'pyspark', 'power bi']</t>
  </si>
  <si>
    <t>{'analyst_tools': ['power bi'], 'cloud': ['azure', 'databricks'], 'libraries': ['spark', 'pyspark'], 'programming': ['python', 'sql']}</t>
  </si>
  <si>
    <t>Coca-Cola Consolidated, Inc.</t>
  </si>
  <si>
    <t>Revenue Operations &amp; Data Analyst</t>
  </si>
  <si>
    <t>Welcome Homes</t>
  </si>
  <si>
    <t>Principal - Data Science</t>
  </si>
  <si>
    <t>['go', 'python', 'r', 'scala', 'sql', 'nosql', 'azure', 'aws', 'hadoop', 'spark', 'rshiny', 'tableau', 'power bi', 'excel']</t>
  </si>
  <si>
    <t>{'analyst_tools': ['tableau', 'power bi', 'excel'], 'cloud': ['azure', 'aws'], 'libraries': ['hadoop', 'spark', 'rshiny'], 'programming': ['go', 'python', 'r', 'scala', 'sql', 'nosql']}</t>
  </si>
  <si>
    <t>Compensation Analytics Manager (Remote Poland)</t>
  </si>
  <si>
    <t>Energy Economist / Data Scientist</t>
  </si>
  <si>
    <t>['sql', 'sql server', 'postgresql', 'azure', 'oracle']</t>
  </si>
  <si>
    <t>{'cloud': ['azure', 'oracle'], 'databases': ['sql server', 'postgresql'], 'programming': ['sql']}</t>
  </si>
  <si>
    <t>Nearfield Instruments B.V.</t>
  </si>
  <si>
    <t>Equadis</t>
  </si>
  <si>
    <t>BOM Data Analyst</t>
  </si>
  <si>
    <t>Ethero Strategic Staffing</t>
  </si>
  <si>
    <t>【挑戰SaaS大型對外服務】軟體工程師 (架構部) / Software Engineer (Architecture Team)</t>
  </si>
  <si>
    <t>91APP</t>
  </si>
  <si>
    <t>Security and Privacy Engineer</t>
  </si>
  <si>
    <t>Santa Anita, Jalisco, Mexico</t>
  </si>
  <si>
    <t>Senior Data &amp; Analytics Engineer (REMOTE)</t>
  </si>
  <si>
    <t>WCG</t>
  </si>
  <si>
    <t>['python', 'scala', 'databricks', 'spark', 'kubernetes']</t>
  </si>
  <si>
    <t>{'cloud': ['databricks'], 'libraries': ['spark'], 'other': ['kubernetes'], 'programming': ['python', 'scala']}</t>
  </si>
  <si>
    <t>Senior Java Developer with interest in Data Engineering (w/m/d)</t>
  </si>
  <si>
    <t>Data scientist (analyst)</t>
  </si>
  <si>
    <t>['python', 'azure', 'snowflake', 'pandas', 'scikit-learn', 'tensorflow', 'fastapi', 'kubernetes']</t>
  </si>
  <si>
    <t>{'cloud': ['azure', 'snowflake'], 'libraries': ['pandas', 'scikit-learn', 'tensorflow'], 'other': ['kubernetes'], 'programming': ['python'], 'webframeworks': ['fastapi']}</t>
  </si>
  <si>
    <t>['sql', 'scala', 'shell', 'python', 'azure', 'databricks', 'spark', 'word', 'git']</t>
  </si>
  <si>
    <t>{'analyst_tools': ['word'], 'cloud': ['azure', 'databricks'], 'libraries': ['spark'], 'other': ['git'], 'programming': ['sql', 'scala', 'shell', 'python']}</t>
  </si>
  <si>
    <t>['sql', 'python', 'bash', 'go', 'aws', 'azure', 'gcp', 'hadoop', 'spark', 'kafka', 'jenkins']</t>
  </si>
  <si>
    <t>{'cloud': ['aws', 'azure', 'gcp'], 'libraries': ['hadoop', 'spark', 'kafka'], 'other': ['jenkins'], 'programming': ['sql', 'python', 'bash', 'go']}</t>
  </si>
  <si>
    <t>ECD Project Management Analyst</t>
  </si>
  <si>
    <t>Cloud Data Engineer - H/F - CDI</t>
  </si>
  <si>
    <t>Bluecoders</t>
  </si>
  <si>
    <t>INTERN - STATISTICS-Data Analysis</t>
  </si>
  <si>
    <t>['assembly', 'r', 'sql', 'javascript', 'c', 'tableau']</t>
  </si>
  <si>
    <t>{'analyst_tools': ['tableau'], 'programming': ['assembly', 'r', 'sql', 'javascript', 'c']}</t>
  </si>
  <si>
    <t>['python', 'sql', 'java', 'docker', 'kubernetes']</t>
  </si>
  <si>
    <t>{'other': ['docker', 'kubernetes'], 'programming': ['python', 'sql', 'java']}</t>
  </si>
  <si>
    <t>Python, AWS, Data engineering</t>
  </si>
  <si>
    <t>dainox GmbH</t>
  </si>
  <si>
    <t>['r', 'python', 'scala', 'sql', 'azure', 'databricks', 'spark']</t>
  </si>
  <si>
    <t>{'cloud': ['azure', 'databricks'], 'libraries': ['spark'], 'programming': ['r', 'python', 'scala', 'sql']}</t>
  </si>
  <si>
    <t>['sql', 'databricks', 'azure', 'aws', 'spark', 'power bi', 'sap', 'excel', 'git']</t>
  </si>
  <si>
    <t>{'analyst_tools': ['power bi', 'sap', 'excel'], 'cloud': ['databricks', 'azure', 'aws'], 'libraries': ['spark'], 'other': ['git'], 'programming': ['sql']}</t>
  </si>
  <si>
    <t>Platforms Data Analyst</t>
  </si>
  <si>
    <t>Internship - Business Intelligence &amp; Data Analytics</t>
  </si>
  <si>
    <t>Data Engineer Azure Teletrabajo 100%, 100% En Remoto</t>
  </si>
  <si>
    <t>['sql', 'python', 'azure', 'databricks', 'oracle', 'power bi']</t>
  </si>
  <si>
    <t>{'analyst_tools': ['power bi'], 'cloud': ['azure', 'databricks', 'oracle'], 'programming': ['sql', 'python']}</t>
  </si>
  <si>
    <t>Product Data Analyst, TikTok Data Analysis #UrgentHire</t>
  </si>
  <si>
    <t>Java Data Platform Engineer</t>
  </si>
  <si>
    <t>['java', 'python', 'shell', 'mysql', 'linux']</t>
  </si>
  <si>
    <t>{'databases': ['mysql'], 'os': ['linux'], 'programming': ['java', 'python', 'shell']}</t>
  </si>
  <si>
    <t>Midland, MI</t>
  </si>
  <si>
    <t>['sql', 'r', 'python', 'java', 'c#', 'ruby', 'ruby', 'aws', 'azure', 'hadoop', 'spark', 'tableau', 'qlik']</t>
  </si>
  <si>
    <t>{'analyst_tools': ['tableau', 'qlik'], 'cloud': ['aws', 'azure'], 'libraries': ['hadoop', 'spark'], 'programming': ['sql', 'r', 'python', 'java', 'c#', 'ruby'], 'webframeworks': ['ruby']}</t>
  </si>
  <si>
    <t>Analytical Project Specialist</t>
  </si>
  <si>
    <t>Codekeeper</t>
  </si>
  <si>
    <t>Data Analyst (0 Experience)</t>
  </si>
  <si>
    <t>AMR Disti Customer Sales Analyst</t>
  </si>
  <si>
    <t>Safety Data Scientist</t>
  </si>
  <si>
    <t>New Ross, County Wexford, Ireland</t>
  </si>
  <si>
    <t>NolanTransport.com</t>
  </si>
  <si>
    <t>['sql', 'python', 'databricks', 'excel', 'power bi', 'word', 'jira']</t>
  </si>
  <si>
    <t>{'analyst_tools': ['excel', 'power bi', 'word'], 'async': ['jira'], 'cloud': ['databricks'], 'programming': ['sql', 'python']}</t>
  </si>
  <si>
    <t>Electrical Design Engineer - Data Centre - Dublin</t>
  </si>
  <si>
    <t>Data Engineer python Azure</t>
  </si>
  <si>
    <t>Selfee</t>
  </si>
  <si>
    <t>Data Engineer - Ops Support</t>
  </si>
  <si>
    <t>Finnish Language Data Analyst - Stockholm</t>
  </si>
  <si>
    <t>Staff Data Scientist, Model Risk Management (Remote)</t>
  </si>
  <si>
    <t>Big Data Development Engineer 大数据开发工程师</t>
  </si>
  <si>
    <t>Intech</t>
  </si>
  <si>
    <t>['java', 'mongodb', 'mongodb', 'sql', 'redis', 'mysql', 'elasticsearch', 'oracle', 'spring', 'kafka', 'hadoop', 'spark']</t>
  </si>
  <si>
    <t>{'cloud': ['oracle'], 'databases': ['mongodb', 'redis', 'mysql', 'elasticsearch'], 'libraries': ['spring', 'kafka', 'hadoop', 'spark'], 'programming': ['java', 'mongodb', 'sql']}</t>
  </si>
  <si>
    <t>Scientist - Product &amp; Packaging Spec Management</t>
  </si>
  <si>
    <t>['sap', 'sharepoint', 'excel', 'power bi', 'tableau']</t>
  </si>
  <si>
    <t>{'analyst_tools': ['sap', 'sharepoint', 'excel', 'power bi', 'tableau']}</t>
  </si>
  <si>
    <t>['python', 'aws', 'snowflake', 'airflow', 'kafka', 'spark']</t>
  </si>
  <si>
    <t>{'cloud': ['aws', 'snowflake'], 'libraries': ['airflow', 'kafka', 'spark'], 'programming': ['python']}</t>
  </si>
  <si>
    <t>Legislative Data Analyst.</t>
  </si>
  <si>
    <t>University Hospitals of Morecambe Bay (UHMB)</t>
  </si>
  <si>
    <t>['sql', 'python', 'go', 'sql server', 'ssis']</t>
  </si>
  <si>
    <t>{'analyst_tools': ['ssis'], 'databases': ['sql server'], 'programming': ['sql', 'python', 'go']}</t>
  </si>
  <si>
    <t>['mysql', 'dynamodb', 'aws', 'terraform']</t>
  </si>
  <si>
    <t>{'cloud': ['aws'], 'databases': ['mysql', 'dynamodb'], 'other': ['terraform']}</t>
  </si>
  <si>
    <t>Tableau Experienced Business Analyst / Data Analyst</t>
  </si>
  <si>
    <t>NEW JERSEY TURNPIKE AUTHORITY</t>
  </si>
  <si>
    <t>['sql', 'javascript', 'sas', 'sas', 'oracle', 'tableau', 'excel', 'spss']</t>
  </si>
  <si>
    <t>{'analyst_tools': ['sas', 'tableau', 'excel', 'spss'], 'cloud': ['oracle'], 'programming': ['sql', 'javascript', 'sas']}</t>
  </si>
  <si>
    <t>Principal/ Sr Principal Data Scientist Jobs</t>
  </si>
  <si>
    <t>['bash', 'shell', 'groovy', 'python', 'java', 'c#', 'linux', 'unix', 'jenkins', 'git', 'jira', 'confluence']</t>
  </si>
  <si>
    <t>{'async': ['jira', 'confluence'], 'os': ['linux', 'unix'], 'other': ['jenkins', 'git'], 'programming': ['bash', 'shell', 'groovy', 'python', 'java', 'c#']}</t>
  </si>
  <si>
    <t>Group Head Data</t>
  </si>
  <si>
    <t>Currie, UK</t>
  </si>
  <si>
    <t>['python', 'r', 'rshiny', 'power bi']</t>
  </si>
  <si>
    <t>{'analyst_tools': ['power bi'], 'libraries': ['rshiny'], 'programming': ['python', 'r']}</t>
  </si>
  <si>
    <t>Analyst, Data Translator, Storyteller</t>
  </si>
  <si>
    <t>Data Engineer/ETL Developer - Kempen - 12+ maanden</t>
  </si>
  <si>
    <t>JYSK A/S</t>
  </si>
  <si>
    <t>['r', 'python', 'sas', 'sas', 'express', 'alteryx']</t>
  </si>
  <si>
    <t>{'analyst_tools': ['sas', 'alteryx'], 'programming': ['r', 'python', 'sas'], 'webframeworks': ['express']}</t>
  </si>
  <si>
    <t>HR Data Analyst Manager</t>
  </si>
  <si>
    <t>GerrardWhite</t>
  </si>
  <si>
    <t>Government of Saskatchewan</t>
  </si>
  <si>
    <t>Information Technology Sr. Associate – Data Engineer</t>
  </si>
  <si>
    <t>Sr. Data Analyst, Talent Analytics</t>
  </si>
  <si>
    <t>Data Platform Engineer (Data Science) - Remote</t>
  </si>
  <si>
    <t>['python', 'hadoop', 'spark', 'jupyter', 'pandas', 'matplotlib', 'numpy', 'pytorch', 'scikit-learn', 'qlik', 'tableau']</t>
  </si>
  <si>
    <t>{'analyst_tools': ['qlik', 'tableau'], 'libraries': ['hadoop', 'spark', 'jupyter', 'pandas', 'matplotlib', 'numpy', 'pytorch', 'scikit-learn'], 'programming': ['python']}</t>
  </si>
  <si>
    <t>DATA ENGINEER | BIG DATA ENGINEER | DATA WAREHOUSE ENGINEER</t>
  </si>
  <si>
    <t>['sql', 'sql server', 'azure', 'databricks', 'oracle', 'react', 'power bi', 'tableau', 'excel']</t>
  </si>
  <si>
    <t>{'analyst_tools': ['power bi', 'tableau', 'excel'], 'cloud': ['azure', 'databricks', 'oracle'], 'databases': ['sql server'], 'libraries': ['react'], 'programming': ['sql']}</t>
  </si>
  <si>
    <t>SME Backup Engineer</t>
  </si>
  <si>
    <t>['bash', 'powershell', 'python', 'oracle']</t>
  </si>
  <si>
    <t>{'cloud': ['oracle'], 'programming': ['bash', 'powershell', 'python']}</t>
  </si>
  <si>
    <t>Kasikorn Leasing Co.,Ltd.</t>
  </si>
  <si>
    <t>About Taggd: Taggd is a digital recruitment platform that provides Ready-to-Hire talent to  India Inc. Combining the power of human knowledge and data, Taggd hassuccessfully fulfilled  talent mandates of more than 100+ clients and ensured hiring managers’</t>
  </si>
  <si>
    <t>['sql', 'java', 'python', 'nosql', 'mongodb', 'mongodb', 'postgresql', 'cassandra', 'spark', 'airflow', 'docker', 'kubernetes']</t>
  </si>
  <si>
    <t>{'databases': ['mongodb', 'postgresql', 'cassandra'], 'libraries': ['spark', 'airflow'], 'other': ['docker', 'kubernetes'], 'programming': ['sql', 'java', 'python', 'nosql', 'mongodb']}</t>
  </si>
  <si>
    <t>Data &amp; Enterprise Analytics TRAIL Rising Leaders Program</t>
  </si>
  <si>
    <t>Newrez LLC</t>
  </si>
  <si>
    <t>['sql', 'r', 'python', 'tableau', 'excel', 'powerpoint', 'visio']</t>
  </si>
  <si>
    <t>{'analyst_tools': ['tableau', 'excel', 'powerpoint', 'visio'], 'programming': ['sql', 'r', 'python']}</t>
  </si>
  <si>
    <t>Junior Data Scientist-Insurance</t>
  </si>
  <si>
    <t>['r', 'python', 'vba', 'sql', 'snowflake', 'power bi', 'tableau']</t>
  </si>
  <si>
    <t>{'analyst_tools': ['power bi', 'tableau'], 'cloud': ['snowflake'], 'programming': ['r', 'python', 'vba', 'sql']}</t>
  </si>
  <si>
    <t>['sql', 'python', 'matlab', 'tableau', 'power bi']</t>
  </si>
  <si>
    <t>{'analyst_tools': ['tableau', 'power bi'], 'programming': ['sql', 'python', 'matlab']}</t>
  </si>
  <si>
    <t>Engineer, Software C#</t>
  </si>
  <si>
    <t>SEARCH STAFFING SERVICES PTE. LTD.</t>
  </si>
  <si>
    <t>['c#', 'word', 'git', 'jenkins']</t>
  </si>
  <si>
    <t>{'analyst_tools': ['word'], 'other': ['git', 'jenkins'], 'programming': ['c#']}</t>
  </si>
  <si>
    <t>['sql', 'azure', 'databricks', 'pyspark', 'hadoop', 'spark', 'kafka', 'power bi', 'tableau']</t>
  </si>
  <si>
    <t>{'analyst_tools': ['power bi', 'tableau'], 'cloud': ['azure', 'databricks'], 'libraries': ['pyspark', 'hadoop', 'spark', 'kafka'], 'programming': ['sql']}</t>
  </si>
  <si>
    <t>Sr Analyst, Planning Analytics &amp; Reporting</t>
  </si>
  <si>
    <t>['python', 'sql', 'databricks', 'tableau', 'power bi']</t>
  </si>
  <si>
    <t>{'analyst_tools': ['tableau', 'power bi'], 'cloud': ['databricks'], 'programming': ['python', 'sql']}</t>
  </si>
  <si>
    <t>['azure', 'spark', 'git', 'gitlab', 'jira']</t>
  </si>
  <si>
    <t>{'async': ['jira'], 'cloud': ['azure'], 'libraries': ['spark'], 'other': ['git', 'gitlab']}</t>
  </si>
  <si>
    <t>Junior Business Analytics G&amp;P EME and Africa</t>
  </si>
  <si>
    <t>Data Engineer with Snowflake - junior</t>
  </si>
  <si>
    <t>ALTEN Delivery Centre Spain</t>
  </si>
  <si>
    <t>['mongo', 'sql', 'scala', 'sql server', 'azure', 'databricks', 'hadoop', 'spark', 'kafka', 'pyspark', 'power bi']</t>
  </si>
  <si>
    <t>{'analyst_tools': ['power bi'], 'cloud': ['azure', 'databricks'], 'databases': ['sql server'], 'libraries': ['hadoop', 'spark', 'kafka', 'pyspark'], 'programming': ['mongo', 'sql', 'scala']}</t>
  </si>
  <si>
    <t>PWK GmbH</t>
  </si>
  <si>
    <t>['mongodb', 'mongodb', 'python', 'airflow', 'plotly']</t>
  </si>
  <si>
    <t>{'databases': ['mongodb'], 'libraries': ['airflow', 'plotly'], 'programming': ['mongodb', 'python']}</t>
  </si>
  <si>
    <t>Business Data Analyst - Highways</t>
  </si>
  <si>
    <t>Production Artwork Technician (Remote)</t>
  </si>
  <si>
    <t>['python', 'sql', 'azure', 'databricks', 'kafka', 'terraform']</t>
  </si>
  <si>
    <t>{'cloud': ['azure', 'databricks'], 'libraries': ['kafka'], 'other': ['terraform'], 'programming': ['python', 'sql']}</t>
  </si>
  <si>
    <t>CHS Agritrade</t>
  </si>
  <si>
    <t>['sql', 'nosql', 'airflow', 'hadoop', 'spark', 'docker', 'kubernetes']</t>
  </si>
  <si>
    <t>{'libraries': ['airflow', 'hadoop', 'spark'], 'other': ['docker', 'kubernetes'], 'programming': ['sql', 'nosql']}</t>
  </si>
  <si>
    <t>Senior Software Engineer - Data Streaming (x/f/m)</t>
  </si>
  <si>
    <t>['python', 'redis', 'snowflake', 'kafka', 'terraform']</t>
  </si>
  <si>
    <t>{'cloud': ['snowflake'], 'databases': ['redis'], 'libraries': ['kafka'], 'other': ['terraform'], 'programming': ['python']}</t>
  </si>
  <si>
    <t>['php', 'javascript', 'mysql', 'elasticsearch', 'redis', 'kafka', 'react', 'docker', 'kubernetes']</t>
  </si>
  <si>
    <t>{'databases': ['mysql', 'elasticsearch', 'redis'], 'libraries': ['kafka', 'react'], 'other': ['docker', 'kubernetes'], 'programming': ['php', 'javascript']}</t>
  </si>
  <si>
    <t>DATA ENGINEER JR - MADRID HIBRIDO</t>
  </si>
  <si>
    <t>['scala', 'sql', 'python', 'java', 'gcp', 'bigquery', 'spark', 'tensorflow', 'pytorch', 'airflow', 'looker', 'kubernetes']</t>
  </si>
  <si>
    <t>{'analyst_tools': ['looker'], 'cloud': ['gcp', 'bigquery'], 'libraries': ['spark', 'tensorflow', 'pytorch', 'airflow'], 'other': ['kubernetes'], 'programming': ['scala', 'sql', 'python', 'java']}</t>
  </si>
  <si>
    <t>INITITATIVBEWERBUNG - Data Scientist</t>
  </si>
  <si>
    <t>['python', 'sql', 'java', 'c#', 'nosql', 'aws', 'azure', 'tensorflow', 'pytorch']</t>
  </si>
  <si>
    <t>{'cloud': ['aws', 'azure'], 'libraries': ['tensorflow', 'pytorch'], 'programming': ['python', 'sql', 'java', 'c#', 'nosql']}</t>
  </si>
  <si>
    <t>CommunityForce Inc.</t>
  </si>
  <si>
    <t>Process Commissioning Engineer</t>
  </si>
  <si>
    <t>via Работа В Узбекистане</t>
  </si>
  <si>
    <t>ILF</t>
  </si>
  <si>
    <t>['shell', 'word', 'excel', 'flow']</t>
  </si>
  <si>
    <t>{'analyst_tools': ['word', 'excel'], 'other': ['flow'], 'programming': ['shell']}</t>
  </si>
  <si>
    <t>['react', 'sap', 'power bi']</t>
  </si>
  <si>
    <t>{'analyst_tools': ['sap', 'power bi'], 'libraries': ['react']}</t>
  </si>
  <si>
    <t>Senior Data Scientist or Senior Researcher / Economist</t>
  </si>
  <si>
    <t>Business Intelligence Analyst - Financial/HR data</t>
  </si>
  <si>
    <t>SD Worx SAP solutions</t>
  </si>
  <si>
    <t>['python', 'sql', 'java', 'r', 'numpy', 'pandas', 'keras', 'pytorch', 'scikit-learn']</t>
  </si>
  <si>
    <t>{'libraries': ['numpy', 'pandas', 'keras', 'pytorch', 'scikit-learn'], 'programming': ['python', 'sql', 'java', 'r']}</t>
  </si>
  <si>
    <t>Data Engineer · Sunderland, UK · Hybrid Remote</t>
  </si>
  <si>
    <t>Tombola</t>
  </si>
  <si>
    <t>['c#', 'sql', 'python', 'postgresql', 'redshift', 'aws', 'airflow']</t>
  </si>
  <si>
    <t>{'cloud': ['redshift', 'aws'], 'databases': ['postgresql'], 'libraries': ['airflow'], 'programming': ['c#', 'sql', 'python']}</t>
  </si>
  <si>
    <t>Intership - Data Analyst - Rueil Malmaison - January 2024</t>
  </si>
  <si>
    <t>Data Science Fellow (ML/NLP/LLMs) Full-Time</t>
  </si>
  <si>
    <t>['python', 'sql', 'scikit-learn', 'tensorflow', 'pytorch', 'nltk', 'power bi', 'tableau']</t>
  </si>
  <si>
    <t>{'analyst_tools': ['power bi', 'tableau'], 'libraries': ['scikit-learn', 'tensorflow', 'pytorch', 'nltk'], 'programming': ['python', 'sql']}</t>
  </si>
  <si>
    <t>['shell', 'r', 'python', 'c', 'perl', 'rshiny', 'linux']</t>
  </si>
  <si>
    <t>{'libraries': ['rshiny'], 'os': ['linux'], 'programming': ['shell', 'r', 'python', 'c', 'perl']}</t>
  </si>
  <si>
    <t>Data Engineer - Adot</t>
  </si>
  <si>
    <t>['scala', 'python', 'mongodb', 'mongodb', 'sql', 'java', 'redis', 'aws', 'spark', 'kafka', 'airflow', 'pytorch', 'react', 'graphql', 'node.js', 'tableau', 'docker', 'terraform', 'ansible', 'git']</t>
  </si>
  <si>
    <t>{'analyst_tools': ['tableau'], 'cloud': ['aws'], 'databases': ['mongodb', 'redis'], 'libraries': ['spark', 'kafka', 'airflow', 'pytorch', 'react', 'graphql'], 'other': ['docker', 'terraform', 'ansible', 'git'], 'programming': ['scala', 'python', 'mongodb', 'sql', 'java'], 'webframeworks': ['node.js']}</t>
  </si>
  <si>
    <t>Planning and Data Analyst – Planning and Policy Unit – San...</t>
  </si>
  <si>
    <t>Data Analyst - Data Governance. Job in Utrecht My Valley Jobs Today</t>
  </si>
  <si>
    <t>['python', 'sql', 'bash', 'airflow', 'terraform', 'git']</t>
  </si>
  <si>
    <t>{'libraries': ['airflow'], 'other': ['terraform', 'git'], 'programming': ['python', 'sql', 'bash']}</t>
  </si>
  <si>
    <t>['sql', 'r', 'python', 'java', 'c#', 'snowflake', 'power bi']</t>
  </si>
  <si>
    <t>{'analyst_tools': ['power bi'], 'cloud': ['snowflake'], 'programming': ['sql', 'r', 'python', 'java', 'c#']}</t>
  </si>
  <si>
    <t>Remote -Director Data Analytics Engineer</t>
  </si>
  <si>
    <t>Data Analyst at Jhpiego Nigeria</t>
  </si>
  <si>
    <t>Jhpiego Nigeria</t>
  </si>
  <si>
    <t>Data Engineer - Moteur de recherche</t>
  </si>
  <si>
    <t>['python', 'sql', 'shell', 'r', 'matlab', 'sas', 'sas', 'couchdb', 'mysql', 'databricks', 'aws', 'gcp', 'azure', 'oracle', 'spark', 'airflow', 'hadoop', 'unix', 'tableau', 'spss', 'docker', 'kubernetes']</t>
  </si>
  <si>
    <t>{'analyst_tools': ['sas', 'tableau', 'spss'], 'cloud': ['databricks', 'aws', 'gcp', 'azure', 'oracle'], 'databases': ['couchdb', 'mysql'], 'libraries': ['spark', 'airflow', 'hadoop'], 'os': ['unix'], 'other': ['docker', 'kubernetes'], 'programming': ['python', 'sql', 'shell', 'r', 'matlab', 'sas']}</t>
  </si>
  <si>
    <t>Stage - Data Scientist/IA (H/F)</t>
  </si>
  <si>
    <t>['sql', 'r', 'sas', 'sas', 'python', 'java', 'scala', 'c', 'c++', 'hadoop', 'spark', 'unix']</t>
  </si>
  <si>
    <t>{'analyst_tools': ['sas'], 'libraries': ['hadoop', 'spark'], 'os': ['unix'], 'programming': ['sql', 'r', 'sas', 'python', 'java', 'scala', 'c', 'c++']}</t>
  </si>
  <si>
    <t>['sql', 'java', 'scala', 'python', 'snowflake', 'aws', 'azure', 'gcp', 'pyspark', 'alteryx']</t>
  </si>
  <si>
    <t>{'analyst_tools': ['alteryx'], 'cloud': ['snowflake', 'aws', 'azure', 'gcp'], 'libraries': ['pyspark'], 'programming': ['sql', 'java', 'scala', 'python']}</t>
  </si>
  <si>
    <t>Principal Clinical Data Science Lead</t>
  </si>
  <si>
    <t>['java', 'elasticsearch', 'aws', 'redshift', 'spark', 'kafka']</t>
  </si>
  <si>
    <t>{'cloud': ['aws', 'redshift'], 'databases': ['elasticsearch'], 'libraries': ['spark', 'kafka'], 'programming': ['java']}</t>
  </si>
  <si>
    <t>BI Lead</t>
  </si>
  <si>
    <t>['python', 'r', 'sql', 'mysql', 'oracle', 'hadoop', 'node.js', 'tableau']</t>
  </si>
  <si>
    <t>{'analyst_tools': ['tableau'], 'cloud': ['oracle'], 'databases': ['mysql'], 'libraries': ['hadoop'], 'programming': ['python', 'r', 'sql'], 'webframeworks': ['node.js']}</t>
  </si>
  <si>
    <t>Project Data Analyst - Community Engagement (2022-5521)</t>
  </si>
  <si>
    <t>Nicoll Curtin Limited</t>
  </si>
  <si>
    <t>['sql', 'python', 'c#', 'sql server', 'kafka', 'ssis']</t>
  </si>
  <si>
    <t>{'analyst_tools': ['ssis'], 'databases': ['sql server'], 'libraries': ['kafka'], 'programming': ['sql', 'python', 'c#']}</t>
  </si>
  <si>
    <t>Data Engineer NiFi</t>
  </si>
  <si>
    <t>Data Engineer DataStage/CP4D</t>
  </si>
  <si>
    <t>['python', 'tensorflow', 'pandas', 'kubernetes', 'gitlab']</t>
  </si>
  <si>
    <t>{'libraries': ['tensorflow', 'pandas'], 'other': ['kubernetes', 'gitlab'], 'programming': ['python']}</t>
  </si>
  <si>
    <t>Data Scientist Mach</t>
  </si>
  <si>
    <t>['python', 'aws', 'pandas', 'matplotlib', 'scikit-learn', 'tensorflow', 'git']</t>
  </si>
  <si>
    <t>{'cloud': ['aws'], 'libraries': ['pandas', 'matplotlib', 'scikit-learn', 'tensorflow'], 'other': ['git'], 'programming': ['python']}</t>
  </si>
  <si>
    <t>Infosistema</t>
  </si>
  <si>
    <t>['python', 'sql', 'dynamodb', 'aws', 'redshift', 'aurora', 'spark', 'pyspark', 'pandas', 'airflow', 'kafka', 'terraform', 'bitbucket']</t>
  </si>
  <si>
    <t>{'cloud': ['aws', 'redshift', 'aurora'], 'databases': ['dynamodb'], 'libraries': ['spark', 'pyspark', 'pandas', 'airflow', 'kafka'], 'other': ['terraform', 'bitbucket'], 'programming': ['python', 'sql']}</t>
  </si>
  <si>
    <t>Moonpig.com</t>
  </si>
  <si>
    <t>['sql', 'c#', 'python', 'sql server', 'azure', 'snowflake', 'gdpr', 'airflow', 'ssis', 'terraform', 'git', 'gitlab']</t>
  </si>
  <si>
    <t>{'analyst_tools': ['ssis'], 'cloud': ['azure', 'snowflake'], 'databases': ['sql server'], 'libraries': ['gdpr', 'airflow'], 'other': ['terraform', 'git', 'gitlab'], 'programming': ['sql', 'c#', 'python']}</t>
  </si>
  <si>
    <t>Blue Cross and Blue Shield of South Carolina</t>
  </si>
  <si>
    <t>Data Analyst | Candy Crush Soda London</t>
  </si>
  <si>
    <t>Network Infra Engineer</t>
  </si>
  <si>
    <t>['scala', 'python', 'databricks', 'aws', 'spark', 'kafka', 'vue', 'terraform', 'unity']</t>
  </si>
  <si>
    <t>{'cloud': ['databricks', 'aws'], 'libraries': ['spark', 'kafka'], 'other': ['terraform', 'unity'], 'programming': ['scala', 'python'], 'webframeworks': ['vue']}</t>
  </si>
  <si>
    <t>['python', 'sql', 'databricks', 'numpy', 'pandas', 'scikit-learn', 'tensorflow', 'pytorch', 'nltk']</t>
  </si>
  <si>
    <t>{'cloud': ['databricks'], 'libraries': ['numpy', 'pandas', 'scikit-learn', 'tensorflow', 'pytorch', 'nltk'], 'programming': ['python', 'sql']}</t>
  </si>
  <si>
    <t>Data Analyst Summer 2023 Internship - Chicago</t>
  </si>
  <si>
    <t>['sql', 'sas', 'sas', 'python', 'r', 'vba', 'spark', 'cognos', 'power bi', 'tableau', 'excel', 'powerpoint', 'alteryx']</t>
  </si>
  <si>
    <t>{'analyst_tools': ['sas', 'cognos', 'power bi', 'tableau', 'excel', 'powerpoint', 'alteryx'], 'libraries': ['spark'], 'programming': ['sql', 'sas', 'python', 'r', 'vba']}</t>
  </si>
  <si>
    <t>['sql', 'python', 'dynamodb', 'aws', 'oracle', 'snowflake', 'git', 'jira', 'confluence']</t>
  </si>
  <si>
    <t>{'async': ['jira', 'confluence'], 'cloud': ['aws', 'oracle', 'snowflake'], 'databases': ['dynamodb'], 'other': ['git'], 'programming': ['sql', 'python']}</t>
  </si>
  <si>
    <t>['sql', 'nosql', 'python', 'typescript', 'aws', 'gcp', 'azure', 'snowflake', 'bigquery', 'spark', 'kafka']</t>
  </si>
  <si>
    <t>{'cloud': ['aws', 'gcp', 'azure', 'snowflake', 'bigquery'], 'libraries': ['spark', 'kafka'], 'programming': ['sql', 'nosql', 'python', 'typescript']}</t>
  </si>
  <si>
    <t>['python', 'sql', 'r', 'aws', 'hadoop', 'spark', 'excel']</t>
  </si>
  <si>
    <t>{'analyst_tools': ['excel'], 'cloud': ['aws'], 'libraries': ['hadoop', 'spark'], 'programming': ['python', 'sql', 'r']}</t>
  </si>
  <si>
    <t>CVIS Data Analyst - CVIS- Full Time - Full-time</t>
  </si>
  <si>
    <t>(USA) Manager II, Data Analytics, Ecomm</t>
  </si>
  <si>
    <t>['sql', 'vba', 'python', 'scala', 'r', 'gcp', 'spark', 'hadoop', 'tableau', 'looker', 'power bi', 'excel', 'sap']</t>
  </si>
  <si>
    <t>{'analyst_tools': ['tableau', 'looker', 'power bi', 'excel', 'sap'], 'cloud': ['gcp'], 'libraries': ['spark', 'hadoop'], 'programming': ['sql', 'vba', 'python', 'scala', 'r']}</t>
  </si>
  <si>
    <t>Netolympus BCN</t>
  </si>
  <si>
    <t>Principal Associate, Data Engineer(Work from home)</t>
  </si>
  <si>
    <t>Junior Data Analyst, 80% - 100% (m/w/d) Junior Data Analyst, 80% ...</t>
  </si>
  <si>
    <t>DeinDeal AG</t>
  </si>
  <si>
    <t>Data analyst || Reston, VA or Philadelphia, PA</t>
  </si>
  <si>
    <t>['sql', 'python', 'oracle', 'confluence']</t>
  </si>
  <si>
    <t>{'async': ['confluence'], 'cloud': ['oracle'], 'programming': ['sql', 'python']}</t>
  </si>
  <si>
    <t>Director of Data Science (Remote)</t>
  </si>
  <si>
    <t>CBS butler</t>
  </si>
  <si>
    <t>['sql', 'sas', 'sas', 'python', 'azure', 'sap']</t>
  </si>
  <si>
    <t>{'analyst_tools': ['sas', 'sap'], 'cloud': ['azure'], 'programming': ['sql', 'sas', 'python']}</t>
  </si>
  <si>
    <t>Data Engineer- 3+ yrs, SQL, Google cloud, Big Query/ PostgreSQL...</t>
  </si>
  <si>
    <t>Yvidhya Solutions Pvt Ltd</t>
  </si>
  <si>
    <t>['python', 'java', 'sql', 'gcp', 'bigquery', 'tableau', 'looker', 'git', 'jira']</t>
  </si>
  <si>
    <t>{'analyst_tools': ['tableau', 'looker'], 'async': ['jira'], 'cloud': ['gcp', 'bigquery'], 'other': ['git'], 'programming': ['python', 'java', 'sql']}</t>
  </si>
  <si>
    <t>Data Analyst - TS/SCI w/ Life Style Poly Jobs</t>
  </si>
  <si>
    <t>Source Moon Consulting, LLC</t>
  </si>
  <si>
    <t>Nurse (Data Analyst)</t>
  </si>
  <si>
    <t>VITECO</t>
  </si>
  <si>
    <t>Intergo Telecom Ltd</t>
  </si>
  <si>
    <t>['mysql', 'qlik', 'power bi', 'tableau', 'jira', 'confluence', 'asana', 'trello']</t>
  </si>
  <si>
    <t>{'analyst_tools': ['qlik', 'power bi', 'tableau'], 'async': ['jira', 'confluence', 'asana', 'trello'], 'databases': ['mysql']}</t>
  </si>
  <si>
    <t>Statistician | Data Analyst | Blockchain &amp; Crypto Researcher</t>
  </si>
  <si>
    <t>Arvato Financial Solutions</t>
  </si>
  <si>
    <t>Data Engineer(data Platform)</t>
  </si>
  <si>
    <t>Senior Data Engineer - Python - Banking - Hybrid Working</t>
  </si>
  <si>
    <t>['python', 'azure', 'airflow', 'word', 'docker', 'kubernetes']</t>
  </si>
  <si>
    <t>{'analyst_tools': ['word'], 'cloud': ['azure'], 'libraries': ['airflow'], 'other': ['docker', 'kubernetes'], 'programming': ['python']}</t>
  </si>
  <si>
    <t>IT Analyst e Developer</t>
  </si>
  <si>
    <t>ParaSwap</t>
  </si>
  <si>
    <t>['go', 'solidity', 'typescript', 'python', 'javascript', 'sql', 'redis', 'react']</t>
  </si>
  <si>
    <t>{'databases': ['redis'], 'libraries': ['react'], 'programming': ['go', 'solidity', 'typescript', 'python', 'javascript', 'sql']}</t>
  </si>
  <si>
    <t>Digital Gurus</t>
  </si>
  <si>
    <t>consultor senior data analytics</t>
  </si>
  <si>
    <t>Data Scientist (Customer Care)</t>
  </si>
  <si>
    <t>Mr. Cooper</t>
  </si>
  <si>
    <t>Perqara</t>
  </si>
  <si>
    <t>['python', 'r', 'tensorflow', 'keras', 'numpy', 'matplotlib', 'hadoop', 'spark', 'kafka']</t>
  </si>
  <si>
    <t>{'libraries': ['tensorflow', 'keras', 'numpy', 'matplotlib', 'hadoop', 'spark', 'kafka'], 'programming': ['python', 'r']}</t>
  </si>
  <si>
    <t>['sas', 'sas', 'power bi', 'spreadsheet', 'word']</t>
  </si>
  <si>
    <t>{'analyst_tools': ['sas', 'power bi', 'spreadsheet', 'word'], 'programming': ['sas']}</t>
  </si>
  <si>
    <t>Data Scientist / Business Analyst (m/w/d)</t>
  </si>
  <si>
    <t>['databricks', 'aws', 'pandas', 'jupyter', 'excel']</t>
  </si>
  <si>
    <t>{'analyst_tools': ['excel'], 'cloud': ['databricks', 'aws'], 'libraries': ['pandas', 'jupyter']}</t>
  </si>
  <si>
    <t>Data Engineer / SQL Server DBA for Government/Nonprofit</t>
  </si>
  <si>
    <t>['sql', 'sql server', 'mysql', 'azure', 'redshift', 'asp.net', 'qlik', 'ssis', 'microstrategy', 'excel', 'tableau']</t>
  </si>
  <si>
    <t>{'analyst_tools': ['qlik', 'ssis', 'microstrategy', 'excel', 'tableau'], 'cloud': ['azure', 'redshift'], 'databases': ['sql server', 'mysql'], 'programming': ['sql'], 'webframeworks': ['asp.net']}</t>
  </si>
  <si>
    <t>['go', 'python', 'scala', 'java', 'spark']</t>
  </si>
  <si>
    <t>{'libraries': ['spark'], 'programming': ['go', 'python', 'scala', 'java']}</t>
  </si>
  <si>
    <t>Database and Python</t>
  </si>
  <si>
    <t>Data Analyst Senior y Junior (Inglés alto)</t>
  </si>
  <si>
    <t>['r', 'python', 'postgresql', 'mysql', 'excel', 'powerpoint', 'tableau']</t>
  </si>
  <si>
    <t>{'analyst_tools': ['excel', 'powerpoint', 'tableau'], 'databases': ['postgresql', 'mysql'], 'programming': ['r', 'python']}</t>
  </si>
  <si>
    <t>Azure Data Engineer (Junior)</t>
  </si>
  <si>
    <t>['sql', 'python', 'oracle', 'azure', 'express', 'word']</t>
  </si>
  <si>
    <t>{'analyst_tools': ['word'], 'cloud': ['oracle', 'azure'], 'programming': ['sql', 'python'], 'webframeworks': ['express']}</t>
  </si>
  <si>
    <t>Moore DM Group</t>
  </si>
  <si>
    <t>Full-Stack BI Developer</t>
  </si>
  <si>
    <t>HAYS Working for your Tomorrow</t>
  </si>
  <si>
    <t>Senior Data analyst customer insights</t>
  </si>
  <si>
    <t>Senior Software Engineer - Streaming Data Platform</t>
  </si>
  <si>
    <t>['java', 'c++', 'snowflake', 'spark', 'excel']</t>
  </si>
  <si>
    <t>{'analyst_tools': ['excel'], 'cloud': ['snowflake'], 'libraries': ['spark'], 'programming': ['java', 'c++']}</t>
  </si>
  <si>
    <t>PT Bank OCBC NISP, Tbk</t>
  </si>
  <si>
    <t>Analyst (Provider Ops)/Analyst (Provider or Relations data...</t>
  </si>
  <si>
    <t>DATA SCIENTIST ANALYST II</t>
  </si>
  <si>
    <t>Senior Data Scientist - Data Science &amp; AI</t>
  </si>
  <si>
    <t>Amerisave Mortgage Corporation</t>
  </si>
  <si>
    <t>Retail Analyst Trainee</t>
  </si>
  <si>
    <t>Game 7 Athletics</t>
  </si>
  <si>
    <t>Interesting Job Opportunity: Mensa Brands - Data Analyst</t>
  </si>
  <si>
    <t>Data Scientist Up to Salary Not Specified plus benefits AVD...</t>
  </si>
  <si>
    <t>Penrith, UK</t>
  </si>
  <si>
    <t>AVD Appoint Ltd</t>
  </si>
  <si>
    <t>Sr CS&amp;S Data Analyst</t>
  </si>
  <si>
    <t>Electrical Engineer - Data Management, Technical Processes (m/f/d)</t>
  </si>
  <si>
    <t>['sql', 'python', 'azure', 'pyspark', 'git']</t>
  </si>
  <si>
    <t>{'cloud': ['azure'], 'libraries': ['pyspark'], 'other': ['git'], 'programming': ['sql', 'python']}</t>
  </si>
  <si>
    <t>Senior Java Microservices Developer</t>
  </si>
  <si>
    <t>Media Iq Digital</t>
  </si>
  <si>
    <t>['go', 'java', 'python', 'r', 'sql', 'spark']</t>
  </si>
  <si>
    <t>{'libraries': ['spark'], 'programming': ['go', 'java', 'python', 'r', 'sql']}</t>
  </si>
  <si>
    <t>['python', 'aws', 'pyspark', 'kafka', 'kubernetes', 'docker', 'jenkins']</t>
  </si>
  <si>
    <t>{'cloud': ['aws'], 'libraries': ['pyspark', 'kafka'], 'other': ['kubernetes', 'docker', 'jenkins'], 'programming': ['python']}</t>
  </si>
  <si>
    <t>Trustwave</t>
  </si>
  <si>
    <t>['python', 'windows', 'splunk']</t>
  </si>
  <si>
    <t>{'analyst_tools': ['splunk'], 'os': ['windows'], 'programming': ['python']}</t>
  </si>
  <si>
    <t>['python', 'golang', 'ibm cloud', 'kubernetes']</t>
  </si>
  <si>
    <t>{'cloud': ['ibm cloud'], 'other': ['kubernetes'], 'programming': ['python', 'golang']}</t>
  </si>
  <si>
    <t>Lead consultant -Senior Data Engineer</t>
  </si>
  <si>
    <t>HR Data Analyst | Senior</t>
  </si>
  <si>
    <t>Belgie Vacature</t>
  </si>
  <si>
    <t>['python', 'java', 'sql', 'bigquery', 'gcp', 'aws', 'excel', 'terraform']</t>
  </si>
  <si>
    <t>{'analyst_tools': ['excel'], 'cloud': ['bigquery', 'gcp', 'aws'], 'other': ['terraform'], 'programming': ['python', 'java', 'sql']}</t>
  </si>
  <si>
    <t>Lead Engineer Big Data</t>
  </si>
  <si>
    <t>JPC - 858 - ETL Developer/Data Architect</t>
  </si>
  <si>
    <t>['sql', 'oracle', 'hadoop', 'jira']</t>
  </si>
  <si>
    <t>{'async': ['jira'], 'cloud': ['oracle'], 'libraries': ['hadoop'], 'programming': ['sql']}</t>
  </si>
  <si>
    <t>Data Privacy Intern</t>
  </si>
  <si>
    <t>Data Scientist Specialist - DU/EN - Utrecht, Netherlands</t>
  </si>
  <si>
    <t>['python', 'java', 'sas', 'sas', 'r', 'sql', 'pytorch', 'tableau', 'power bi']</t>
  </si>
  <si>
    <t>{'analyst_tools': ['sas', 'tableau', 'power bi'], 'libraries': ['pytorch'], 'programming': ['python', 'java', 'sas', 'r', 'sql']}</t>
  </si>
  <si>
    <t>Hales, Market Drayton, UK</t>
  </si>
  <si>
    <t>Business Data Analyst w/P&amp;C Reinsurance | 23-08569</t>
  </si>
  <si>
    <t>Business Enhancement Engineer</t>
  </si>
  <si>
    <t>TAL</t>
  </si>
  <si>
    <t>Userdata Sdn Bhd</t>
  </si>
  <si>
    <t>Data Analyst Corporate Operation Group, Technology</t>
  </si>
  <si>
    <t>Chambers &amp; Partners</t>
  </si>
  <si>
    <t>M&amp;M Staffing</t>
  </si>
  <si>
    <t>Finance &amp; Risk Data Management Office summer internship at SEB in...</t>
  </si>
  <si>
    <t>['sql', 'bigquery', 'tableau', 'looker', 'jira']</t>
  </si>
  <si>
    <t>{'analyst_tools': ['tableau', 'looker'], 'async': ['jira'], 'cloud': ['bigquery'], 'programming': ['sql']}</t>
  </si>
  <si>
    <t>Data Engineer Airflow (H/F)</t>
  </si>
  <si>
    <t>['sql', 'nosql', 'python', 'go', 'mysql', 'sql server', 'postgresql', 'oracle', 'snowflake', 'azure', 'spark', 'hadoop', 'ssis']</t>
  </si>
  <si>
    <t>{'analyst_tools': ['ssis'], 'cloud': ['oracle', 'snowflake', 'azure'], 'databases': ['mysql', 'sql server', 'postgresql'], 'libraries': ['spark', 'hadoop'], 'programming': ['sql', 'nosql', 'python', 'go']}</t>
  </si>
  <si>
    <t>SKILL ADDER</t>
  </si>
  <si>
    <t>Senior Data Engineer - WTE,</t>
  </si>
  <si>
    <t>Lalamove - DevOps Engineer</t>
  </si>
  <si>
    <t>['go', 'python', 'c', 'rust', 'aws']</t>
  </si>
  <si>
    <t>{'cloud': ['aws'], 'programming': ['go', 'python', 'c', 'rust']}</t>
  </si>
  <si>
    <t>DevOps Engineer Data Engineer. Job in Lausanne My Valley Jobs Today</t>
  </si>
  <si>
    <t>FWA Data Mining Specialist</t>
  </si>
  <si>
    <t>Senior Specialist Analytics and Insights/ Data analyst - Contract</t>
  </si>
  <si>
    <t>['sql', 'python', 'databricks', 'azure', 'tableau', 'power bi', 'excel', 'powerpoint', 'ssrs']</t>
  </si>
  <si>
    <t>{'analyst_tools': ['tableau', 'power bi', 'excel', 'powerpoint', 'ssrs'], 'cloud': ['databricks', 'azure'], 'programming': ['sql', 'python']}</t>
  </si>
  <si>
    <t>Burtonwood, UK</t>
  </si>
  <si>
    <t>COMPUTER VISION ENGINEER | AI | DATA SCIENTIST</t>
  </si>
  <si>
    <t>Data Analyst : A/B-tests and customer onboarding (Remote)</t>
  </si>
  <si>
    <t>Constructor.io</t>
  </si>
  <si>
    <t>Data Engineer\/API Integrator</t>
  </si>
  <si>
    <t>Anders CPAs + Advisors</t>
  </si>
  <si>
    <t>Sr. Data Analyst: Sales Engineer</t>
  </si>
  <si>
    <t>Lecturer (Open Rank) - Data Science and Cybersecurity</t>
  </si>
  <si>
    <t>College of Information Studies</t>
  </si>
  <si>
    <t>Data &amp; Integration Engineer - TSS</t>
  </si>
  <si>
    <t>Triple S</t>
  </si>
  <si>
    <t>Métrica Andina</t>
  </si>
  <si>
    <t>['swift', 'gcp', 'aws']</t>
  </si>
  <si>
    <t>{'cloud': ['gcp', 'aws'], 'programming': ['swift']}</t>
  </si>
  <si>
    <t>Senior Applied Scientist, NLP</t>
  </si>
  <si>
    <t>['python', 'sql', 'aws', 'tableau', 'power bi', 'word', 'excel', 'powerpoint']</t>
  </si>
  <si>
    <t>{'analyst_tools': ['tableau', 'power bi', 'word', 'excel', 'powerpoint'], 'cloud': ['aws'], 'programming': ['python', 'sql']}</t>
  </si>
  <si>
    <t>TraceLink, Inc</t>
  </si>
  <si>
    <t>['python', 'julia', 'tensorflow', 'phoenix']</t>
  </si>
  <si>
    <t>{'libraries': ['tensorflow'], 'programming': ['python', 'julia'], 'webframeworks': ['phoenix']}</t>
  </si>
  <si>
    <t>Data/Accounting Analyst - PE firm</t>
  </si>
  <si>
    <t>Freelance Data Scientist / Optimization Specialist</t>
  </si>
  <si>
    <t>Magpie XYZ</t>
  </si>
  <si>
    <t>['python', 'gcp', 'linux', 'kubernetes']</t>
  </si>
  <si>
    <t>{'cloud': ['gcp'], 'os': ['linux'], 'other': ['kubernetes'], 'programming': ['python']}</t>
  </si>
  <si>
    <t>['r', 'python', 'ruby', 'ruby', 'aws']</t>
  </si>
  <si>
    <t>{'cloud': ['aws'], 'programming': ['r', 'python', 'ruby'], 'webframeworks': ['ruby']}</t>
  </si>
  <si>
    <t>Cellistic</t>
  </si>
  <si>
    <t>['matlab', 'python', 'r', 'sql', 'git']</t>
  </si>
  <si>
    <t>{'other': ['git'], 'programming': ['matlab', 'python', 'r', 'sql']}</t>
  </si>
  <si>
    <t>Data Engineer (Engineer III)- local to MA - W2</t>
  </si>
  <si>
    <t>Management Analyst III ( Limited Term)</t>
  </si>
  <si>
    <t>Smyrna, DE</t>
  </si>
  <si>
    <t>State of Delaware</t>
  </si>
  <si>
    <t>Kinetic Recruitment</t>
  </si>
  <si>
    <t>more2</t>
  </si>
  <si>
    <t>Statistician/Data Scientist (Level III)</t>
  </si>
  <si>
    <t>['sql', 't-sql', 'sql server', 'excel', 'sharepoint', 'outlook', 'jira']</t>
  </si>
  <si>
    <t>{'analyst_tools': ['excel', 'sharepoint', 'outlook'], 'async': ['jira'], 'databases': ['sql server'], 'programming': ['sql', 't-sql']}</t>
  </si>
  <si>
    <t>Corporate Trainer</t>
  </si>
  <si>
    <t>Data Engineer, People Insights (Canada | Remote)</t>
  </si>
  <si>
    <t>Finance Data Services, Analyst</t>
  </si>
  <si>
    <t>['excel', 'ms access', 'flow']</t>
  </si>
  <si>
    <t>{'analyst_tools': ['excel', 'ms access'], 'other': ['flow']}</t>
  </si>
  <si>
    <t>['tableau', 'unreal']</t>
  </si>
  <si>
    <t>{'analyst_tools': ['tableau'], 'other': ['unreal']}</t>
  </si>
  <si>
    <t>CX Research</t>
  </si>
  <si>
    <t>['java', 'python', 'javascript', 'kafka', 'kubernetes', 'docker']</t>
  </si>
  <si>
    <t>{'libraries': ['kafka'], 'other': ['kubernetes', 'docker'], 'programming': ['java', 'python', 'javascript']}</t>
  </si>
  <si>
    <t>senior data quality engineer</t>
  </si>
  <si>
    <t>['sql', 'python', 'aws', 'snowflake', 'tableau', 'flow']</t>
  </si>
  <si>
    <t>{'analyst_tools': ['tableau'], 'cloud': ['aws', 'snowflake'], 'other': ['flow'], 'programming': ['sql', 'python']}</t>
  </si>
  <si>
    <t>Duracell Inc.</t>
  </si>
  <si>
    <t>Cheshire Medical Center</t>
  </si>
  <si>
    <t>['r', 'python', 'shell', 'java', 'scala', 'hadoop', 'spark', 'unix', 'linux', 'tableau']</t>
  </si>
  <si>
    <t>{'analyst_tools': ['tableau'], 'libraries': ['hadoop', 'spark'], 'os': ['unix', 'linux'], 'programming': ['r', 'python', 'shell', 'java', 'scala']}</t>
  </si>
  <si>
    <t>['shell', 'r', 'aws', 'tableau']</t>
  </si>
  <si>
    <t>{'analyst_tools': ['tableau'], 'cloud': ['aws'], 'programming': ['shell', 'r']}</t>
  </si>
  <si>
    <t>Google Cloud Support Data Engineer (English/French)</t>
  </si>
  <si>
    <t>Business Analyst - Client Connectivity</t>
  </si>
  <si>
    <t>DevOps Engineer Data Platforms</t>
  </si>
  <si>
    <t>['python', 'sql', 'java', 'azure', 'hadoop', 'linux', 'git', 'kubernetes']</t>
  </si>
  <si>
    <t>{'cloud': ['azure'], 'libraries': ['hadoop'], 'os': ['linux'], 'other': ['git', 'kubernetes'], 'programming': ['python', 'sql', 'java']}</t>
  </si>
  <si>
    <t>BLUETHINK S.P.A.</t>
  </si>
  <si>
    <t>Marblo IT Solutions</t>
  </si>
  <si>
    <t>REDMADROBOT</t>
  </si>
  <si>
    <t>Lead Technical Programme Manager (Data &amp; Analytics)</t>
  </si>
  <si>
    <t>['javascript', 'azure', 'angular', 'sap', 'git']</t>
  </si>
  <si>
    <t>{'analyst_tools': ['sap'], 'cloud': ['azure'], 'other': ['git'], 'programming': ['javascript'], 'webframeworks': ['angular']}</t>
  </si>
  <si>
    <t>DATA ANALYST, Operational Excellence</t>
  </si>
  <si>
    <t>['python', 'java', 'sql', 'gcp', 'hadoop', 'spark']</t>
  </si>
  <si>
    <t>{'cloud': ['gcp'], 'libraries': ['hadoop', 'spark'], 'programming': ['python', 'java', 'sql']}</t>
  </si>
  <si>
    <t>สำนักงานกองทุนสนับสนุนการสร้างเสริมสุขภาพ (สสส.)</t>
  </si>
  <si>
    <t>['python', 'java', 'sql', 'c++', 'html', 'javascript', 'c#', 'mysql']</t>
  </si>
  <si>
    <t>{'databases': ['mysql'], 'programming': ['python', 'java', 'sql', 'c++', 'html', 'javascript', 'c#']}</t>
  </si>
  <si>
    <t>Fort Madison, IA</t>
  </si>
  <si>
    <t>Data Engineer IA</t>
  </si>
  <si>
    <t>GAMING1 - BI Analyst Developer</t>
  </si>
  <si>
    <t>Healthcare Data Analyst - Event Data Collection</t>
  </si>
  <si>
    <t>Dragon Recruiting</t>
  </si>
  <si>
    <t>['sql', 'nosql', 'aws', 'excel', 'power bi']</t>
  </si>
  <si>
    <t>{'analyst_tools': ['excel', 'power bi'], 'cloud': ['aws'], 'programming': ['sql', 'nosql']}</t>
  </si>
  <si>
    <t>Data Scientist - Temporary</t>
  </si>
  <si>
    <t>Them, Denmark</t>
  </si>
  <si>
    <t>Vestas Wind System A/S</t>
  </si>
  <si>
    <t>TDA Creative</t>
  </si>
  <si>
    <t>['aws', 'azure', 'gcp', 'databricks', 'spark', 'kafka', 'tableau', 'qlik']</t>
  </si>
  <si>
    <t>{'analyst_tools': ['tableau', 'qlik'], 'cloud': ['aws', 'azure', 'gcp', 'databricks'], 'libraries': ['spark', 'kafka']}</t>
  </si>
  <si>
    <t>['sql', 'python', 'aws', 'kafka', 'gdpr', 'airflow', 'macos', 'kubernetes', 'docker', 'jira']</t>
  </si>
  <si>
    <t>{'async': ['jira'], 'cloud': ['aws'], 'libraries': ['kafka', 'gdpr', 'airflow'], 'os': ['macos'], 'other': ['kubernetes', 'docker'], 'programming': ['sql', 'python']}</t>
  </si>
  <si>
    <t>Real World Evidence Data Scientist (Associate Director - Director)</t>
  </si>
  <si>
    <t>Senior Software Platform Engineer IRC187111</t>
  </si>
  <si>
    <t>Data Center Systems Engineer with TS/SCI and Poly</t>
  </si>
  <si>
    <t>Payroll</t>
  </si>
  <si>
    <t>Lead Salesforce Consultant</t>
  </si>
  <si>
    <t>['java', 'c#', 'couchbase', 'flow']</t>
  </si>
  <si>
    <t>{'databases': ['couchbase'], 'other': ['flow'], 'programming': ['java', 'c#']}</t>
  </si>
  <si>
    <t>SkillLane Education Co., Ltd.</t>
  </si>
  <si>
    <t>['mongodb', 'mongodb', 'sql', 'python', 'mysql', 'postgresql', 'azure', 'aws', 'gcp', 'bigquery', 'airflow', 'excel', 'sheets', 'kubernetes', 'git', 'docker']</t>
  </si>
  <si>
    <t>{'analyst_tools': ['excel', 'sheets'], 'cloud': ['azure', 'aws', 'gcp', 'bigquery'], 'databases': ['mongodb', 'mysql', 'postgresql'], 'libraries': ['airflow'], 'other': ['kubernetes', 'git', 'docker'], 'programming': ['mongodb', 'sql', 'python']}</t>
  </si>
  <si>
    <t>Data Analyst - Security And Intelligence - Upto 40,000 - Can...</t>
  </si>
  <si>
    <t>Big Data Developer/Engineer @ Toronto, ON _ Long Term Contract</t>
  </si>
  <si>
    <t>['sql', 'powershell', 'sql server', 'hadoop', 'spark']</t>
  </si>
  <si>
    <t>{'databases': ['sql server'], 'libraries': ['hadoop', 'spark'], 'programming': ['sql', 'powershell']}</t>
  </si>
  <si>
    <t>['python', 'gcp', 'bigquery', 'airflow', 'kubernetes', 'docker', 'git', 'terraform']</t>
  </si>
  <si>
    <t>{'cloud': ['gcp', 'bigquery'], 'libraries': ['airflow'], 'other': ['kubernetes', 'docker', 'git', 'terraform'], 'programming': ['python']}</t>
  </si>
  <si>
    <t>Forafric Corporation</t>
  </si>
  <si>
    <t>Data Analyst &amp; Architecture Engineer</t>
  </si>
  <si>
    <t>Carter Maddox</t>
  </si>
  <si>
    <t>MDM Software Engineer - Business Partner</t>
  </si>
  <si>
    <t>['python', 'sql', 'spark', 'tensorflow', 'pytorch', 'unix', 'linux', 'excel']</t>
  </si>
  <si>
    <t>{'analyst_tools': ['excel'], 'libraries': ['spark', 'tensorflow', 'pytorch'], 'os': ['unix', 'linux'], 'programming': ['python', 'sql']}</t>
  </si>
  <si>
    <t>SICK</t>
  </si>
  <si>
    <t>IT Analyst ERP</t>
  </si>
  <si>
    <t>Nasdaq Technology AB – Philippines Branch</t>
  </si>
  <si>
    <t>Applications System Analyst</t>
  </si>
  <si>
    <t>['sql', 'snowflake', 'azure', 'word', 'spreadsheet', 'github']</t>
  </si>
  <si>
    <t>{'analyst_tools': ['word', 'spreadsheet'], 'cloud': ['snowflake', 'azure'], 'other': ['github'], 'programming': ['sql']}</t>
  </si>
  <si>
    <t>['python', 'aws', 'linux', 'terraform', 'ansible']</t>
  </si>
  <si>
    <t>{'cloud': ['aws'], 'os': ['linux'], 'other': ['terraform', 'ansible'], 'programming': ['python']}</t>
  </si>
  <si>
    <t>Big Entities</t>
  </si>
  <si>
    <t>['snowflake', 'azure', 'ssis', 'ssrs', 'power bi']</t>
  </si>
  <si>
    <t>{'analyst_tools': ['ssis', 'ssrs', 'power bi'], 'cloud': ['snowflake', 'azure']}</t>
  </si>
  <si>
    <t>LEWIS</t>
  </si>
  <si>
    <t>Junior Data Analyst,Predictive Analytics</t>
  </si>
  <si>
    <t>Choreograph Your Life</t>
  </si>
  <si>
    <t>Director - Data Science and Analytics</t>
  </si>
  <si>
    <t>['python', 'sql', 'nosql', 'cassandra', 'dynamodb', 'aws', 'azure', 'gcp', 'snowflake', 'pyspark', 'pytorch', 'tensorflow', 'scikit-learn', 'kafka', 'matplotlib', 'tableau', 'power bi']</t>
  </si>
  <si>
    <t>{'analyst_tools': ['tableau', 'power bi'], 'cloud': ['aws', 'azure', 'gcp', 'snowflake'], 'databases': ['cassandra', 'dynamodb'], 'libraries': ['pyspark', 'pytorch', 'tensorflow', 'scikit-learn', 'kafka', 'matplotlib'], 'programming': ['python', 'sql', 'nosql']}</t>
  </si>
  <si>
    <t>Electricity Supply Board</t>
  </si>
  <si>
    <t>WATG Singapore, Inc</t>
  </si>
  <si>
    <t>['databricks', 'azure', 'tensorflow', 'pytorch', 'scikit-learn', 'flow']</t>
  </si>
  <si>
    <t>{'cloud': ['databricks', 'azure'], 'libraries': ['tensorflow', 'pytorch', 'scikit-learn'], 'other': ['flow']}</t>
  </si>
  <si>
    <t>Data Engineer - AWS - Redshift, EMR</t>
  </si>
  <si>
    <t>['bash', 'python', 'aws', 'redshift', 'airflow', 'splunk', 'jenkins', 'git', 'jira', 'confluence']</t>
  </si>
  <si>
    <t>{'analyst_tools': ['splunk'], 'async': ['jira', 'confluence'], 'cloud': ['aws', 'redshift'], 'libraries': ['airflow'], 'other': ['jenkins', 'git'], 'programming': ['bash', 'python']}</t>
  </si>
  <si>
    <t>Data Warehouse Production Support Analyst (R1282)</t>
  </si>
  <si>
    <t>Data Scientist | Flexible working | 36 - 40K</t>
  </si>
  <si>
    <t>HRGO PLC - RHL</t>
  </si>
  <si>
    <t>FP&amp;A Junior Analyst</t>
  </si>
  <si>
    <t>Lachen, Switzerland</t>
  </si>
  <si>
    <t>Straive - Fraud Analytics Role</t>
  </si>
  <si>
    <t>Data Scientist  in Bunge  Mozambique</t>
  </si>
  <si>
    <t>via Q4Jobs Mozambique</t>
  </si>
  <si>
    <t>R&amp;D Data Scientist Intern - PhD</t>
  </si>
  <si>
    <t>DATA ANALYST (Job Id 28839)</t>
  </si>
  <si>
    <t>New Hampshire Liquor Commission</t>
  </si>
  <si>
    <t>Cloud Engineer at African Population And Health Research Center</t>
  </si>
  <si>
    <t>African Population And Health Research Center (APHRC)</t>
  </si>
  <si>
    <t>['python', 'c++', 'r', 'java', 'bash', 'powershell', 'sql', 'aws', 'azure', 'linux', 'terraform', 'ansible', 'docker', 'kubernetes']</t>
  </si>
  <si>
    <t>{'cloud': ['aws', 'azure'], 'os': ['linux'], 'other': ['terraform', 'ansible', 'docker', 'kubernetes'], 'programming': ['python', 'c++', 'r', 'java', 'bash', 'powershell', 'sql']}</t>
  </si>
  <si>
    <t>Data Engineer Needed to Gather and organize  Data in a data warehouse.</t>
  </si>
  <si>
    <t>Data science nlp home office</t>
  </si>
  <si>
    <t>via Todos Los Empleos Reunidos En Jobijoba México</t>
  </si>
  <si>
    <t>Data Scientist /MLOps (m/w/d)</t>
  </si>
  <si>
    <t>CRED Investments</t>
  </si>
  <si>
    <t>['sql', 'javascript', 'php', 'css', 'mysql', 'sheets']</t>
  </si>
  <si>
    <t>{'analyst_tools': ['sheets'], 'databases': ['mysql'], 'programming': ['sql', 'javascript', 'php', 'css']}</t>
  </si>
  <si>
    <t>Marketing &amp; Data Analyst</t>
  </si>
  <si>
    <t>Melton, North Ferriby, UK</t>
  </si>
  <si>
    <t>Healthcare Data Analyst - Summer Intern</t>
  </si>
  <si>
    <t>['python', 'sql', 'aws', 'snowflake', 'gcp']</t>
  </si>
  <si>
    <t>{'cloud': ['aws', 'snowflake', 'gcp'], 'programming': ['python', 'sql']}</t>
  </si>
  <si>
    <t>Data Engineer. Job in Bristol My Valley Jobs Today</t>
  </si>
  <si>
    <t>Data Analytics - Data Governance, Quality &amp; Operations - Director</t>
  </si>
  <si>
    <t>WATI.io</t>
  </si>
  <si>
    <t>['sql', 'python', 'snowflake', 'azure', 'databricks', 'power bi', 'excel', 'terraform']</t>
  </si>
  <si>
    <t>{'analyst_tools': ['power bi', 'excel'], 'cloud': ['snowflake', 'azure', 'databricks'], 'other': ['terraform'], 'programming': ['sql', 'python']}</t>
  </si>
  <si>
    <t>Wireless Network Engineer II</t>
  </si>
  <si>
    <t>['python', 'azure', 'databricks', 'pyspark', 'power bi', 'tableau', 'qlik', 'looker']</t>
  </si>
  <si>
    <t>{'analyst_tools': ['power bi', 'tableau', 'qlik', 'looker'], 'cloud': ['azure', 'databricks'], 'libraries': ['pyspark'], 'programming': ['python']}</t>
  </si>
  <si>
    <t>['python', 'pandas', 'numpy', 'git', 'jenkins']</t>
  </si>
  <si>
    <t>{'libraries': ['pandas', 'numpy'], 'other': ['git', 'jenkins'], 'programming': ['python']}</t>
  </si>
  <si>
    <t>Mobile Gaming Data Scientist</t>
  </si>
  <si>
    <t>['sql', 'r', 'python', 'tableau', 'power bi', 'atlassian']</t>
  </si>
  <si>
    <t>{'analyst_tools': ['tableau', 'power bi'], 'other': ['atlassian'], 'programming': ['sql', 'r', 'python']}</t>
  </si>
  <si>
    <t>['sql', 'no-sql', 'python', 'mongodb', 'mongodb', 'sas', 'sas', 'aws', 'azure', 'gcp', 'snowflake', 'oracle', 'kafka', 'hadoop', 'spark', 'ssis', 'power bi', 'tableau', 'sap']</t>
  </si>
  <si>
    <t>{'analyst_tools': ['sas', 'ssis', 'power bi', 'tableau', 'sap'], 'cloud': ['aws', 'azure', 'gcp', 'snowflake', 'oracle'], 'databases': ['mongodb'], 'libraries': ['kafka', 'hadoop', 'spark'], 'programming': ['sql', 'no-sql', 'python', 'mongodb', 'sas']}</t>
  </si>
  <si>
    <t>['sql', 'power bi', 'tableau', 'powerpoint', 'excel', 'visio']</t>
  </si>
  <si>
    <t>{'analyst_tools': ['power bi', 'tableau', 'powerpoint', 'excel', 'visio'], 'programming': ['sql']}</t>
  </si>
  <si>
    <t>Blairgowrie and Rattray, Blairgowrie, UK</t>
  </si>
  <si>
    <t>Matlock Dale, Matlock, UK</t>
  </si>
  <si>
    <t>Graduate Data Administrator</t>
  </si>
  <si>
    <t>Storyteq</t>
  </si>
  <si>
    <t>Talent Search Pte Ltd</t>
  </si>
  <si>
    <t>Sgs Hong Kong Limited</t>
  </si>
  <si>
    <t>['sql', 'nosql', 'azure', 'snowflake', 'aws', 'redshift', 'gcp']</t>
  </si>
  <si>
    <t>{'cloud': ['azure', 'snowflake', 'aws', 'redshift', 'gcp'], 'programming': ['sql', 'nosql']}</t>
  </si>
  <si>
    <t>Data Scientist - Health Services Research</t>
  </si>
  <si>
    <t>['julia', 'r', 'python', 'github']</t>
  </si>
  <si>
    <t>{'other': ['github'], 'programming': ['julia', 'r', 'python']}</t>
  </si>
  <si>
    <t>Cloud Data Engineer Cloud Data Engineer</t>
  </si>
  <si>
    <t>Manager, Platform Engineering</t>
  </si>
  <si>
    <t>AlphaLab Capital Group</t>
  </si>
  <si>
    <t>['python', 'c++', 'java', 'mysql', 'aws', 'azure', 'gcp', 'linux', 'terraform', 'ansible', 'github']</t>
  </si>
  <si>
    <t>{'cloud': ['aws', 'azure', 'gcp'], 'databases': ['mysql'], 'os': ['linux'], 'other': ['terraform', 'ansible', 'github'], 'programming': ['python', 'c++', 'java']}</t>
  </si>
  <si>
    <t>Data Scientist - Zonneplan Energie</t>
  </si>
  <si>
    <t>['snowflake', 'visio']</t>
  </si>
  <si>
    <t>{'analyst_tools': ['visio'], 'cloud': ['snowflake']}</t>
  </si>
  <si>
    <t>Data Analyst BTS ช่องนนทรี เงินเดือน 20,000-25,000 บาท...</t>
  </si>
  <si>
    <t>Huai Khwang, Bangkok, Thailand</t>
  </si>
  <si>
    <t>บริษัท พีอาร์ทีอาร์ กรุ๊ป จำกัด (มหาชน)</t>
  </si>
  <si>
    <t>UNIK&amp;CO</t>
  </si>
  <si>
    <t>Skoglig analytiker – Data scientist</t>
  </si>
  <si>
    <t>Sveaskog Förvaltnings AB</t>
  </si>
  <si>
    <t>Data Analyst – Responsible Investments</t>
  </si>
  <si>
    <t>Consultor Financiero De Analítica Avanzada (Analitica/ Ai, Data...</t>
  </si>
  <si>
    <t>['python', 'sql', 'azure', 'gcp', 'databricks', 'bigquery']</t>
  </si>
  <si>
    <t>{'cloud': ['azure', 'gcp', 'databricks', 'bigquery'], 'programming': ['python', 'sql']}</t>
  </si>
  <si>
    <t>Fraud Data Analyst-GDS- SC Cleared</t>
  </si>
  <si>
    <t>BOUYGUES UK</t>
  </si>
  <si>
    <t>['sql', 'excel', 'sharepoint', 'power bi', 'dax']</t>
  </si>
  <si>
    <t>{'analyst_tools': ['excel', 'sharepoint', 'power bi', 'dax'], 'programming': ['sql']}</t>
  </si>
  <si>
    <t>['python', 'aws', 'linux', 'terraform', 'ansible', 'docker', 'kubernetes']</t>
  </si>
  <si>
    <t>{'cloud': ['aws'], 'os': ['linux'], 'other': ['terraform', 'ansible', 'docker', 'kubernetes'], 'programming': ['python']}</t>
  </si>
  <si>
    <t>MF-194 | HSG-327) | YL163 | (S107) | Lead Data Analytics Engineer...</t>
  </si>
  <si>
    <t>Level 03 - Junior Software / Data Operations Engineer</t>
  </si>
  <si>
    <t>Clinical Studies Data Scientist - Medical Affairs</t>
  </si>
  <si>
    <t>Sr. Software Engineer, Data</t>
  </si>
  <si>
    <t>['nosql', 'sql', 'python', 'r', 'dynamodb', 'aws', 'gcp', 'azure', 'snowflake', 'bigquery', 'graphql', 'tableau', 'sheets', 'docker', 'terraform', 'git', 'github', 'jira']</t>
  </si>
  <si>
    <t>{'analyst_tools': ['tableau', 'sheets'], 'async': ['jira'], 'cloud': ['aws', 'gcp', 'azure', 'snowflake', 'bigquery'], 'databases': ['dynamodb'], 'libraries': ['graphql'], 'other': ['docker', 'terraform', 'git', 'github'], 'programming': ['nosql', 'sql', 'python', 'r']}</t>
  </si>
  <si>
    <t>['python', 'sql', 'pytorch', 'tensorflow', 'pandas', 'matplotlib', 'keras']</t>
  </si>
  <si>
    <t>{'libraries': ['pytorch', 'tensorflow', 'pandas', 'matplotlib', 'keras'], 'programming': ['python', 'sql']}</t>
  </si>
  <si>
    <t>Opportunity for a Data Scientist 2 for the City of Richmond Richmond</t>
  </si>
  <si>
    <t>Talentech Digital</t>
  </si>
  <si>
    <t>Business &amp; Data Technology Analyst</t>
  </si>
  <si>
    <t>['sql', 'python', 'r', 'azure', 'databricks', 'express', 'alteryx', 'visio', 'tableau', 'excel']</t>
  </si>
  <si>
    <t>{'analyst_tools': ['alteryx', 'visio', 'tableau', 'excel'], 'cloud': ['azure', 'databricks'], 'programming': ['sql', 'python', 'r'], 'webframeworks': ['express']}</t>
  </si>
  <si>
    <t>Data Architecture/Analytics Lead (Qlik)</t>
  </si>
  <si>
    <t>Violet Ink Group</t>
  </si>
  <si>
    <t>['sql', 'aws', 'redshift', 'oracle', 'qlik', 'git', 'jira']</t>
  </si>
  <si>
    <t>{'analyst_tools': ['qlik'], 'async': ['jira'], 'cloud': ['aws', 'redshift', 'oracle'], 'other': ['git'], 'programming': ['sql']}</t>
  </si>
  <si>
    <t>['python', 'databricks', 'aws', 'splunk', 'kubernetes', 'jenkins', 'terraform', 'docker']</t>
  </si>
  <si>
    <t>{'analyst_tools': ['splunk'], 'cloud': ['databricks', 'aws'], 'other': ['kubernetes', 'jenkins', 'terraform', 'docker'], 'programming': ['python']}</t>
  </si>
  <si>
    <t>Manager of Data Science - Pittsburgh, PA</t>
  </si>
  <si>
    <t>Strategic Data Engineer</t>
  </si>
  <si>
    <t>['sql', 'python', 'java', 'azure', 'databricks', 'gdpr', 'spark', 'airflow']</t>
  </si>
  <si>
    <t>{'cloud': ['azure', 'databricks'], 'libraries': ['gdpr', 'spark', 'airflow'], 'programming': ['sql', 'python', 'java']}</t>
  </si>
  <si>
    <t>Android Engineer (m/f/d)</t>
  </si>
  <si>
    <t>Dresden, Germany  (+1 other)</t>
  </si>
  <si>
    <t>LOVOO</t>
  </si>
  <si>
    <t>['kotlin', 'go', 'express']</t>
  </si>
  <si>
    <t>{'programming': ['kotlin', 'go'], 'webframeworks': ['express']}</t>
  </si>
  <si>
    <t>Reward &amp; Benefits Partner</t>
  </si>
  <si>
    <t>Experis - BI Analyst. Job in Ieper My Valley Jobs Today</t>
  </si>
  <si>
    <t>HS2</t>
  </si>
  <si>
    <t>Nano Green</t>
  </si>
  <si>
    <t>['python', 'pandas', 'spark', 'matplotlib', 'seaborn', 'github']</t>
  </si>
  <si>
    <t>{'libraries': ['pandas', 'spark', 'matplotlib', 'seaborn'], 'other': ['github'], 'programming': ['python']}</t>
  </si>
  <si>
    <t>Fullstack Data engineer with Java and AWS</t>
  </si>
  <si>
    <t>['java', 'python', 'sas', 'sas', 'postgresql', 'aws', 'oracle', 'aurora', 'redshift', 'spring', 'pyspark', 'angular', 'bitbucket']</t>
  </si>
  <si>
    <t>{'analyst_tools': ['sas'], 'cloud': ['aws', 'oracle', 'aurora', 'redshift'], 'databases': ['postgresql'], 'libraries': ['spring', 'pyspark'], 'other': ['bitbucket'], 'programming': ['java', 'python', 'sas'], 'webframeworks': ['angular']}</t>
  </si>
  <si>
    <t>AVIS BUDGET SERVICES LIMITED</t>
  </si>
  <si>
    <t>Data Engineer for AI/Advance Analytic</t>
  </si>
  <si>
    <t>HRworks GmbH</t>
  </si>
  <si>
    <t>Sr. Data Scientist (Medical/Marketing Analytics)</t>
  </si>
  <si>
    <t>Sr GIS Data Engineer</t>
  </si>
  <si>
    <t>technology leader (data platform) - IC</t>
  </si>
  <si>
    <t>['python', 'java', 'scala', 'sql', 'aws', 'azure', 'snowflake', 'spark', 'airflow', 'kafka', 'gdpr', 'tableau', 'flow']</t>
  </si>
  <si>
    <t>{'analyst_tools': ['tableau'], 'cloud': ['aws', 'azure', 'snowflake'], 'libraries': ['spark', 'airflow', 'kafka', 'gdpr'], 'other': ['flow'], 'programming': ['python', 'java', 'scala', 'sql']}</t>
  </si>
  <si>
    <t>['scala', 'python', 'sql', 'nosql', 'azure', 'spark', 'git', 'svn']</t>
  </si>
  <si>
    <t>{'cloud': ['azure'], 'libraries': ['spark'], 'other': ['git', 'svn'], 'programming': ['scala', 'python', 'sql', 'nosql']}</t>
  </si>
  <si>
    <t>V-280 Propulsion Systems Performance Analyst</t>
  </si>
  <si>
    <t>Data Collection for French Speakers</t>
  </si>
  <si>
    <t>Senior Data Quality Engineer (Databricks, AWS)</t>
  </si>
  <si>
    <t>['python', 'aws', 'databricks', 'spark', 'hadoop']</t>
  </si>
  <si>
    <t>{'cloud': ['aws', 'databricks'], 'libraries': ['spark', 'hadoop'], 'programming': ['python']}</t>
  </si>
  <si>
    <t>['sql', 'scala', 'nosql', 'python', 'azure', 'databricks', 'spark', 'hadoop', 'kafka', 'gitlab', 'jenkins']</t>
  </si>
  <si>
    <t>{'cloud': ['azure', 'databricks'], 'libraries': ['spark', 'hadoop', 'kafka'], 'other': ['gitlab', 'jenkins'], 'programming': ['sql', 'scala', 'nosql', 'python']}</t>
  </si>
  <si>
    <t>Hill International</t>
  </si>
  <si>
    <t>Gradient AI</t>
  </si>
  <si>
    <t>['sql', 'python', 'shell', 'databricks', 'aws', 'gcp', 'azure', 'spark', 'airflow', 'linux', 'tableau']</t>
  </si>
  <si>
    <t>{'analyst_tools': ['tableau'], 'cloud': ['databricks', 'aws', 'gcp', 'azure'], 'libraries': ['spark', 'airflow'], 'os': ['linux'], 'programming': ['sql', 'python', 'shell']}</t>
  </si>
  <si>
    <t>Data Engineer - Warsaw - Contract</t>
  </si>
  <si>
    <t>Mark Loucas Payments</t>
  </si>
  <si>
    <t>Analytics Contract/SLA Manager</t>
  </si>
  <si>
    <t>Data Analyst, Managed Care Analytics</t>
  </si>
  <si>
    <t>Au, Germany</t>
  </si>
  <si>
    <t>Avance Consulting Services</t>
  </si>
  <si>
    <t>['python', 'r', 'sql', 'spark', 'hadoop', 'word', 'tableau']</t>
  </si>
  <si>
    <t>{'analyst_tools': ['word', 'tableau'], 'libraries': ['spark', 'hadoop'], 'programming': ['python', 'r', 'sql']}</t>
  </si>
  <si>
    <t>via Emploi-Conseil.ch</t>
  </si>
  <si>
    <t>Queens Public Library</t>
  </si>
  <si>
    <t>['r', 'python', 'excel', 'sheets', 'power bi', 'tableau', 'github']</t>
  </si>
  <si>
    <t>{'analyst_tools': ['excel', 'sheets', 'power bi', 'tableau'], 'other': ['github'], 'programming': ['r', 'python']}</t>
  </si>
  <si>
    <t>Data Analyst, Continuing Legal Education</t>
  </si>
  <si>
    <t>Practising Law Institute</t>
  </si>
  <si>
    <t>['html', 'css', 'sql', 'excel', 'cognos', 'power bi', 'atlassian']</t>
  </si>
  <si>
    <t>{'analyst_tools': ['excel', 'cognos', 'power bi'], 'other': ['atlassian'], 'programming': ['html', 'css', 'sql']}</t>
  </si>
  <si>
    <t>Ingeniero Data Scientist</t>
  </si>
  <si>
    <t>['r', 'python', 'sas', 'sas', 'matlab', 'sql', 'visual basic', 'elasticsearch', 'spark', 'spss', 'tableau', 'microstrategy']</t>
  </si>
  <si>
    <t>{'analyst_tools': ['sas', 'spss', 'tableau', 'microstrategy'], 'databases': ['elasticsearch'], 'libraries': ['spark'], 'programming': ['r', 'python', 'sas', 'matlab', 'sql', 'visual basic']}</t>
  </si>
  <si>
    <t>California, Santander, Colombia</t>
  </si>
  <si>
    <t>Data Center Engineering Design Project Manager</t>
  </si>
  <si>
    <t>Senior/Principal Applied Scientist</t>
  </si>
  <si>
    <t>Big Data Developer (Remote)</t>
  </si>
  <si>
    <t>LendingOne</t>
  </si>
  <si>
    <t>['sql', 'sql server', 'oracle', 'excel', 'tableau']</t>
  </si>
  <si>
    <t>{'analyst_tools': ['excel', 'tableau'], 'cloud': ['oracle'], 'databases': ['sql server'], 'programming': ['sql']}</t>
  </si>
  <si>
    <t>Tesys 21</t>
  </si>
  <si>
    <t>Senior Data Scientist - TS CLEARANCE</t>
  </si>
  <si>
    <t>warehouse engineer</t>
  </si>
  <si>
    <t>Pro Liquid Pte. Ltd.</t>
  </si>
  <si>
    <t>Full Stack Engineer | Data Engineer</t>
  </si>
  <si>
    <t>Mind Over Data</t>
  </si>
  <si>
    <t>['sql', 'html', 'css', 'javascript', 'python', 'java', 'php', 'sql server', 'mysql', 'azure', 'aws', 'oracle', 'databricks', 'react', 'spark', 'pyspark', 'angular', 'ssis', 'ssrs']</t>
  </si>
  <si>
    <t>{'analyst_tools': ['ssis', 'ssrs'], 'cloud': ['azure', 'aws', 'oracle', 'databricks'], 'databases': ['sql server', 'mysql'], 'libraries': ['react', 'spark', 'pyspark'], 'programming': ['sql', 'html', 'css', 'javascript', 'python', 'java', 'php'], 'webframeworks': ['angular']}</t>
  </si>
  <si>
    <t>Oracle EBS - Functional Business Analyst</t>
  </si>
  <si>
    <t>Ban Partners Inc. (BPI)</t>
  </si>
  <si>
    <t>Cervello Inc.,</t>
  </si>
  <si>
    <t>Senior Data Analyst - People Team</t>
  </si>
  <si>
    <t>ВайденГлоуб</t>
  </si>
  <si>
    <t>['sql', 'nosql', 'python', 'r', 'sas', 'sas', 'oracle', 'azure', 'hadoop', 'react', 'powerpoint', 'dax', 'alteryx', 'excel', 'sap']</t>
  </si>
  <si>
    <t>{'analyst_tools': ['sas', 'powerpoint', 'dax', 'alteryx', 'excel', 'sap'], 'cloud': ['oracle', 'azure'], 'libraries': ['hadoop', 'react'], 'programming': ['sql', 'nosql', 'python', 'r', 'sas']}</t>
  </si>
  <si>
    <t>Global Health Systems and Data Analyst - Now Hiring</t>
  </si>
  <si>
    <t>PPRO</t>
  </si>
  <si>
    <t>BIG DATA ( ANALYTICS AND DATA SCIENCE ) - BIG DATA - SNOWFLAKE</t>
  </si>
  <si>
    <t>['sql', 'python', 'sql server', 'snowflake', 'unix', 'ssis']</t>
  </si>
  <si>
    <t>{'analyst_tools': ['ssis'], 'cloud': ['snowflake'], 'databases': ['sql server'], 'os': ['unix'], 'programming': ['sql', 'python']}</t>
  </si>
  <si>
    <t>Power BI Data Analyst (m/w/d)</t>
  </si>
  <si>
    <t>Strategic IT GmbH</t>
  </si>
  <si>
    <t>JOB FÜR MENSCHEN MIT BEHINDERUNGEN  Business Data Analyst</t>
  </si>
  <si>
    <t>WOLF THEISS Rechtsanwälte GmbH &amp; Co KG</t>
  </si>
  <si>
    <t>บริษัท ไทยรุ่งยูเนี่ยนคาร์ จำกัด (มหาชน)</t>
  </si>
  <si>
    <t>Syniverse Technologies Asia Pacific Ltd</t>
  </si>
  <si>
    <t>['go', 'java', 'cobol', 'react', 'spring', 'unix', 'flow', 'jenkins']</t>
  </si>
  <si>
    <t>{'libraries': ['react', 'spring'], 'os': ['unix'], 'other': ['flow', 'jenkins'], 'programming': ['go', 'java', 'cobol']}</t>
  </si>
  <si>
    <t>TEBillion Systems Pvt Ltd.</t>
  </si>
  <si>
    <t>[광고/IT] Data Science Manager</t>
  </si>
  <si>
    <t>Walking on Earth</t>
  </si>
  <si>
    <t>['sql', 'python', 'firebase', 'firebase', 'aws', 'bigquery', 'gcp', 'redshift', 'word', 'tableau', 'looker', 'flow']</t>
  </si>
  <si>
    <t>{'analyst_tools': ['word', 'tableau', 'looker'], 'cloud': ['firebase', 'aws', 'bigquery', 'gcp', 'redshift'], 'databases': ['firebase'], 'other': ['flow'], 'programming': ['sql', 'python']}</t>
  </si>
  <si>
    <t>Manage, Belgium</t>
  </si>
  <si>
    <t>Business-Intelligence-Spezialist/In, Informatiker/In, Datenanalyst/In</t>
  </si>
  <si>
    <t>['sql', 'python', 'julia', 'vmware', 'linux', 'docker', 'kubernetes']</t>
  </si>
  <si>
    <t>{'cloud': ['vmware'], 'os': ['linux'], 'other': ['docker', 'kubernetes'], 'programming': ['sql', 'python', 'julia']}</t>
  </si>
  <si>
    <t>Treatment Centers Hold Co, LLC</t>
  </si>
  <si>
    <t>['sql', 'r', 'oracle', 'power bi', 'tableau', 'flow']</t>
  </si>
  <si>
    <t>{'analyst_tools': ['power bi', 'tableau'], 'cloud': ['oracle'], 'other': ['flow'], 'programming': ['sql', 'r']}</t>
  </si>
  <si>
    <t>['python', 'postgresql', 'azure', 'aws', 'kafka', 'flow', 'docker', 'jenkins']</t>
  </si>
  <si>
    <t>{'cloud': ['azure', 'aws'], 'databases': ['postgresql'], 'libraries': ['kafka'], 'other': ['flow', 'docker', 'jenkins'], 'programming': ['python']}</t>
  </si>
  <si>
    <t>['go', 'sql', 'mysql', 'aws', 'gcp', 'azure', 'redshift', 'bigquery', 'snowflake']</t>
  </si>
  <si>
    <t>{'cloud': ['aws', 'gcp', 'azure', 'redshift', 'bigquery', 'snowflake'], 'databases': ['mysql'], 'programming': ['go', 'sql']}</t>
  </si>
  <si>
    <t>Senior Python Data Scientist - Glasgow (1 day per month)</t>
  </si>
  <si>
    <t>Market Data Support Analyst</t>
  </si>
  <si>
    <t>['sql', 'sql server', 'linux', 'windows']</t>
  </si>
  <si>
    <t>{'databases': ['sql server'], 'os': ['linux', 'windows'], 'programming': ['sql']}</t>
  </si>
  <si>
    <t>6 months Contract Data Analyst, Service Quality #BCO</t>
  </si>
  <si>
    <t>Data &amp; Analytics Service Manager</t>
  </si>
  <si>
    <t>Data Analyst - Sales Strategy &amp; Intelligence</t>
  </si>
  <si>
    <t>['excel', 'powerpoint', 'ms access', 'tableau']</t>
  </si>
  <si>
    <t>{'analyst_tools': ['excel', 'powerpoint', 'ms access', 'tableau']}</t>
  </si>
  <si>
    <t>MyCareer+</t>
  </si>
  <si>
    <t>Data Engineer (clone) - KPMG</t>
  </si>
  <si>
    <t>via Empregos São Paulo – Oportunidades De Emprego, Estágios, Jovem Aprendiz E Concursos Em São Paulo.</t>
  </si>
  <si>
    <t>Enrollment Management Data Analysts</t>
  </si>
  <si>
    <t>Wheaton College (MA)</t>
  </si>
  <si>
    <t>Skidby, Cottingham, UK</t>
  </si>
  <si>
    <t>['python', 'sql', 'gcp', 'aws', 'spark', 'airflow', 'kafka', 'kubernetes']</t>
  </si>
  <si>
    <t>{'cloud': ['gcp', 'aws'], 'libraries': ['spark', 'airflow', 'kafka'], 'other': ['kubernetes'], 'programming': ['python', 'sql']}</t>
  </si>
  <si>
    <t>Proconnx LLC</t>
  </si>
  <si>
    <t>Icare</t>
  </si>
  <si>
    <t>TDM Analyst</t>
  </si>
  <si>
    <t>C2FO - Senior Data Scientist</t>
  </si>
  <si>
    <t>Priority Vendor Technologies Pvt. Ltd.</t>
  </si>
  <si>
    <t>['python', 'sql', 'pandas', 'scikit-learn', 'pytorch', 'flow']</t>
  </si>
  <si>
    <t>{'libraries': ['pandas', 'scikit-learn', 'pytorch'], 'other': ['flow'], 'programming': ['python', 'sql']}</t>
  </si>
  <si>
    <t>Senior Data Engineer - Azure-Ingénieur principal de données</t>
  </si>
  <si>
    <t>['go', 'python', 'sql', 'azure', 'databricks', 'spark', 'github']</t>
  </si>
  <si>
    <t>{'cloud': ['azure', 'databricks'], 'libraries': ['spark'], 'other': ['github'], 'programming': ['go', 'python', 'sql']}</t>
  </si>
  <si>
    <t>MarketSource</t>
  </si>
  <si>
    <t>Combine, TX</t>
  </si>
  <si>
    <t>Beghou Consulting</t>
  </si>
  <si>
    <t>Digital Forensics and eDiscovery Junior Analyst</t>
  </si>
  <si>
    <t>['sql', 'sap', 'nuix', 'excel']</t>
  </si>
  <si>
    <t>{'analyst_tools': ['sap', 'nuix', 'excel'], 'programming': ['sql']}</t>
  </si>
  <si>
    <t>Engineering To Order</t>
  </si>
  <si>
    <t>Accounting / Data Analyst</t>
  </si>
  <si>
    <t>Senior Sustainability Analyst</t>
  </si>
  <si>
    <t>Business for Social Responsibility - BSR</t>
  </si>
  <si>
    <t>['sql', 'r', 'python', 'word', 'excel', 'tableau']</t>
  </si>
  <si>
    <t>{'analyst_tools': ['word', 'excel', 'tableau'], 'programming': ['sql', 'r', 'python']}</t>
  </si>
  <si>
    <t>Data Analyst with Marketing Acumen to Drive Customer Analysis and...</t>
  </si>
  <si>
    <t>Axogroup</t>
  </si>
  <si>
    <t>Rsng info solutions</t>
  </si>
  <si>
    <t>Data Engineer Sênior Barueri</t>
  </si>
  <si>
    <t>Catho</t>
  </si>
  <si>
    <t>['sql', 'python', 'aws', 'linux', 'git']</t>
  </si>
  <si>
    <t>{'cloud': ['aws'], 'os': ['linux'], 'other': ['git'], 'programming': ['sql', 'python']}</t>
  </si>
  <si>
    <t>Provider Data Services Senior Analyst (Fully Remote)</t>
  </si>
  <si>
    <t>Analyst, AACU Marketing Data Research and Reporting</t>
  </si>
  <si>
    <t>Senior Business Analyst Data/Regulatory Reporting</t>
  </si>
  <si>
    <t>apex jobs</t>
  </si>
  <si>
    <t>['sql', 'nosql', 'python', 'excel', 'tableau']</t>
  </si>
  <si>
    <t>{'analyst_tools': ['excel', 'tableau'], 'programming': ['sql', 'nosql', 'python']}</t>
  </si>
  <si>
    <t>['python', 'sql', 'r', 'tableau', 'power bi', 'flow']</t>
  </si>
  <si>
    <t>{'analyst_tools': ['tableau', 'power bi'], 'other': ['flow'], 'programming': ['python', 'sql', 'r']}</t>
  </si>
  <si>
    <t>Manager Data Science (Lorch)</t>
  </si>
  <si>
    <t>Mass. Eye and Ear</t>
  </si>
  <si>
    <t>Kabam Pte. Ltd.</t>
  </si>
  <si>
    <t>['sql', 'shell', 'aws', 'linux', 'unix', 'git', 'jenkins']</t>
  </si>
  <si>
    <t>{'cloud': ['aws'], 'os': ['linux', 'unix'], 'other': ['git', 'jenkins'], 'programming': ['sql', 'shell']}</t>
  </si>
  <si>
    <t>Data Cloud Engineer Salesforce</t>
  </si>
  <si>
    <t>VML</t>
  </si>
  <si>
    <t>【CDP Team】資料分析實習生 Data Analyst Intern</t>
  </si>
  <si>
    <t>iKala</t>
  </si>
  <si>
    <t>Manager, Data Science- Model Risk</t>
  </si>
  <si>
    <t>Capital One Financial</t>
  </si>
  <si>
    <t>BENOCS</t>
  </si>
  <si>
    <t>['c++', 'perl', 'python', 'bash', 'linux', 'docker', 'gitlab', 'git']</t>
  </si>
  <si>
    <t>{'os': ['linux'], 'other': ['docker', 'gitlab', 'git'], 'programming': ['c++', 'perl', 'python', 'bash']}</t>
  </si>
  <si>
    <t>Digital Data Analyst Basel</t>
  </si>
  <si>
    <t>['golang', 'python', 'java', 'azure', 'aws', 'linux', 'terraform']</t>
  </si>
  <si>
    <t>{'cloud': ['azure', 'aws'], 'os': ['linux'], 'other': ['terraform'], 'programming': ['golang', 'python', 'java']}</t>
  </si>
  <si>
    <t>Marketing Analyst/Sr. Marketing Analyst - (WFH; Tue-Sat; early...</t>
  </si>
  <si>
    <t>['sql', 'php', 'python', 'perl', 'r', 'excel', 'tableau', 'microstrategy']</t>
  </si>
  <si>
    <t>{'analyst_tools': ['excel', 'tableau', 'microstrategy'], 'programming': ['sql', 'php', 'python', 'perl', 'r']}</t>
  </si>
  <si>
    <t>Senior Data Scientist, Mobile Consultant</t>
  </si>
  <si>
    <t>Digital Vida Ltd</t>
  </si>
  <si>
    <t>['sql', 'r', 'python', 'azure', 'alteryx', 'power bi']</t>
  </si>
  <si>
    <t>{'analyst_tools': ['alteryx', 'power bi'], 'cloud': ['azure'], 'programming': ['sql', 'r', 'python']}</t>
  </si>
  <si>
    <t>Data Scientist (Large Private Bank)</t>
  </si>
  <si>
    <t>['sql', 'python', 'java', 'scikit-learn', 'spark', 'tensorflow', 'power bi', 'tableau']</t>
  </si>
  <si>
    <t>{'analyst_tools': ['power bi', 'tableau'], 'libraries': ['scikit-learn', 'spark', 'tensorflow'], 'programming': ['sql', 'python', 'java']}</t>
  </si>
  <si>
    <t>GCP data engineer with fusion</t>
  </si>
  <si>
    <t>IonIdea</t>
  </si>
  <si>
    <t>['sql', 'nosql', 'python', 'scala', 'java', 'gcp', 'aws', 'azure', 'spark', 'kafka', 'airflow', 'docker']</t>
  </si>
  <si>
    <t>{'cloud': ['gcp', 'aws', 'azure'], 'libraries': ['spark', 'kafka', 'airflow'], 'other': ['docker'], 'programming': ['sql', 'nosql', 'python', 'scala', 'java']}</t>
  </si>
  <si>
    <t>['sql', 'mysql', 'redshift', 'oracle', 'tableau', 'excel']</t>
  </si>
  <si>
    <t>{'analyst_tools': ['tableau', 'excel'], 'cloud': ['redshift', 'oracle'], 'databases': ['mysql'], 'programming': ['sql']}</t>
  </si>
  <si>
    <t>Data Analyst (Credit Risk Analyst)</t>
  </si>
  <si>
    <t>['go', 'sql', 'python', 'redshift', 'oracle', 'aws', 'spark', 'hadoop', 'flow']</t>
  </si>
  <si>
    <t>{'cloud': ['redshift', 'oracle', 'aws'], 'libraries': ['spark', 'hadoop'], 'other': ['flow'], 'programming': ['go', 'sql', 'python']}</t>
  </si>
  <si>
    <t>Data Visualization Developer ( 5 TO 7 YEARS)</t>
  </si>
  <si>
    <t>Ref. 18387: Data Scientist / Híbrida Martínez</t>
  </si>
  <si>
    <t>ADN - Recursos Humanos</t>
  </si>
  <si>
    <t>['java', 'c#', 'python', 'go', 'windows', 'linux']</t>
  </si>
  <si>
    <t>{'os': ['windows', 'linux'], 'programming': ['java', 'c#', 'python', 'go']}</t>
  </si>
  <si>
    <t>Analyst - Data Science - Now Hiring</t>
  </si>
  <si>
    <t>['sql', 'scala', 'sql server', 'airflow', 'spark', 'gitlab']</t>
  </si>
  <si>
    <t>{'databases': ['sql server'], 'libraries': ['airflow', 'spark'], 'other': ['gitlab'], 'programming': ['sql', 'scala']}</t>
  </si>
  <si>
    <t>SAP Data Quality Analyst</t>
  </si>
  <si>
    <t>ãAI Teamãè³æåæå¯¦ç¿ç(æ¥æ) Data Analyst Intern</t>
  </si>
  <si>
    <t>Research scientist/ clinical data scientist</t>
  </si>
  <si>
    <t>Data Engineer Jobs in Reading</t>
  </si>
  <si>
    <t>via UKJobsCircle</t>
  </si>
  <si>
    <t>(Senior) Data Engineer (m/f/d) - Network Analysis</t>
  </si>
  <si>
    <t>Sr. Specialist, DD&amp;IT IM Data Analyst</t>
  </si>
  <si>
    <t>Senior Bi Data Analyst (m/w/d)</t>
  </si>
  <si>
    <t>init AG für digitale Kommunikation</t>
  </si>
  <si>
    <t>['sql', 'c#', 'sql server', 'azure', 'bigquery', 'gcp', 'flow', 'gitlab', 'github']</t>
  </si>
  <si>
    <t>{'cloud': ['azure', 'bigquery', 'gcp'], 'databases': ['sql server'], 'other': ['flow', 'gitlab', 'github'], 'programming': ['sql', 'c#']}</t>
  </si>
  <si>
    <t>Engagement Manager   Data Engineering   Quantumblack, Ai By Mckinsey</t>
  </si>
  <si>
    <t>Data Engineer in der Automatisierungstechnik</t>
  </si>
  <si>
    <t>Scientist 100%</t>
  </si>
  <si>
    <t>Würenlingen, Switzerland</t>
  </si>
  <si>
    <t>Paul Scherrer Institut (PSI)</t>
  </si>
  <si>
    <t>Procurement Data Analyst, Amsterdam, NL</t>
  </si>
  <si>
    <t>Jenkins’s Engineer</t>
  </si>
  <si>
    <t>['powershell', 'terraform', 'jenkins', 'git']</t>
  </si>
  <si>
    <t>{'other': ['terraform', 'jenkins', 'git'], 'programming': ['powershell']}</t>
  </si>
  <si>
    <t>Data Scientist - Cancer Research, Digital Pathology (m/f/d)</t>
  </si>
  <si>
    <t>['sql', 'python', 'tableau', 'power bi', 'word', 'excel', 'outlook']</t>
  </si>
  <si>
    <t>{'analyst_tools': ['tableau', 'power bi', 'word', 'excel', 'outlook'], 'programming': ['sql', 'python']}</t>
  </si>
  <si>
    <t>['python', 'snowflake', 'gcp']</t>
  </si>
  <si>
    <t>{'cloud': ['snowflake', 'gcp'], 'programming': ['python']}</t>
  </si>
  <si>
    <t>CBRE PTE. LTD.</t>
  </si>
  <si>
    <t>['sql', 'cassandra', 'aws', 'redshift', 'spark', 'hadoop', 'linux']</t>
  </si>
  <si>
    <t>{'cloud': ['aws', 'redshift'], 'databases': ['cassandra'], 'libraries': ['spark', 'hadoop'], 'os': ['linux'], 'programming': ['sql']}</t>
  </si>
  <si>
    <t>UK IT Jobs</t>
  </si>
  <si>
    <t>['java', 'azure', 'jenkins', 'git', 'jira']</t>
  </si>
  <si>
    <t>{'async': ['jira'], 'cloud': ['azure'], 'other': ['jenkins', 'git'], 'programming': ['java']}</t>
  </si>
  <si>
    <t>GCP DATA Engineer</t>
  </si>
  <si>
    <t>['java', 'gcp', 'hadoop', 'spark', 'kafka', 'flow']</t>
  </si>
  <si>
    <t>{'cloud': ['gcp'], 'libraries': ['hadoop', 'spark', 'kafka'], 'other': ['flow'], 'programming': ['java']}</t>
  </si>
  <si>
    <t>Lead Data Scientist - Engagement &amp; Customer Experience Analytics ...</t>
  </si>
  <si>
    <t>Data Analyst, Sr - level 3 Jobs</t>
  </si>
  <si>
    <t>['python', 'matlab', 'linux', 'visio']</t>
  </si>
  <si>
    <t>{'analyst_tools': ['visio'], 'os': ['linux'], 'programming': ['python', 'matlab']}</t>
  </si>
  <si>
    <t>Senior Data Engineer (m/f/d) - Esg</t>
  </si>
  <si>
    <t>National Gas Transmission</t>
  </si>
  <si>
    <t>Data Engineer Senior Consultant</t>
  </si>
  <si>
    <t>Rimrock Corporation</t>
  </si>
  <si>
    <t>Business Intelligence &amp; Reporting Analyst - Hybrid</t>
  </si>
  <si>
    <t>Director, Data Science Instrumentation</t>
  </si>
  <si>
    <t>Principal Research Data Analyst</t>
  </si>
  <si>
    <t>Uq</t>
  </si>
  <si>
    <t>['powershell', 'python', 'ruby', 'ruby', 'azure', 'aws', 'terraform', 'ansible', 'gitlab', 'kubernetes', 'docker']</t>
  </si>
  <si>
    <t>{'cloud': ['azure', 'aws'], 'other': ['terraform', 'ansible', 'gitlab', 'kubernetes', 'docker'], 'programming': ['powershell', 'python', 'ruby'], 'webframeworks': ['ruby']}</t>
  </si>
  <si>
    <t>Data Engineer - II</t>
  </si>
  <si>
    <t>Software Engineering databases</t>
  </si>
  <si>
    <t>['python', 'shell', 'perl', 'php', 'airflow', 'flask', 'linux', 'unix', 'git', 'github', 'jenkins']</t>
  </si>
  <si>
    <t>{'libraries': ['airflow'], 'os': ['linux', 'unix'], 'other': ['git', 'github', 'jenkins'], 'programming': ['python', 'shell', 'perl', 'php'], 'webframeworks': ['flask']}</t>
  </si>
  <si>
    <t>Associate Engineer - Analysis</t>
  </si>
  <si>
    <t>Sr. BI Data Analyst</t>
  </si>
  <si>
    <t>Intuitive, Intuitive</t>
  </si>
  <si>
    <t>Associate Director, Data Engineering Services</t>
  </si>
  <si>
    <t>['r', 'python', 'sql', 'neo4j', 'aws', 'snowflake', 'airflow', 'gdpr', 'qlik', 'git', 'jenkins', 'jira', 'confluence']</t>
  </si>
  <si>
    <t>{'analyst_tools': ['qlik'], 'async': ['jira', 'confluence'], 'cloud': ['aws', 'snowflake'], 'databases': ['neo4j'], 'libraries': ['airflow', 'gdpr'], 'other': ['git', 'jenkins'], 'programming': ['r', 'python', 'sql']}</t>
  </si>
  <si>
    <t>Hr Data</t>
  </si>
  <si>
    <t>Machine Learning Engineer with Dataiku Expertise</t>
  </si>
  <si>
    <t>Sycamore, IL</t>
  </si>
  <si>
    <t>On-Board Computer and Data Systems Engineer (ESA-ESTEC)</t>
  </si>
  <si>
    <t>Rode Kruis</t>
  </si>
  <si>
    <t>['go', 'azure', 'excel', 'github', 'unity', 'git']</t>
  </si>
  <si>
    <t>{'analyst_tools': ['excel'], 'cloud': ['azure'], 'other': ['github', 'unity', 'git'], 'programming': ['go']}</t>
  </si>
  <si>
    <t>Business Intelligence Engineer V</t>
  </si>
  <si>
    <t>['sql', 'vba', 'redshift', 'excel', 'tableau']</t>
  </si>
  <si>
    <t>{'analyst_tools': ['excel', 'tableau'], 'cloud': ['redshift'], 'programming': ['sql', 'vba']}</t>
  </si>
  <si>
    <t>Nlp Data Scientist Ii</t>
  </si>
  <si>
    <t>Stage - Data Analyst - F/H</t>
  </si>
  <si>
    <t>['sql', 'r', 'python', 'databricks', 'pyspark', 'power bi']</t>
  </si>
  <si>
    <t>{'analyst_tools': ['power bi'], 'cloud': ['databricks'], 'libraries': ['pyspark'], 'programming': ['sql', 'r', 'python']}</t>
  </si>
  <si>
    <t>['sql', 'neo4j', 'gcp', 'bigquery', 'pyspark', 'tableau', 'power bi']</t>
  </si>
  <si>
    <t>{'analyst_tools': ['tableau', 'power bi'], 'cloud': ['gcp', 'bigquery'], 'databases': ['neo4j'], 'libraries': ['pyspark'], 'programming': ['sql']}</t>
  </si>
  <si>
    <t>['vba', 'sql', 'python', 'word', 'powerpoint', 'excel', 'tableau']</t>
  </si>
  <si>
    <t>{'analyst_tools': ['word', 'powerpoint', 'excel', 'tableau'], 'programming': ['vba', 'sql', 'python']}</t>
  </si>
  <si>
    <t>Data warehouse Engineer</t>
  </si>
  <si>
    <t>PwC Nederland</t>
  </si>
  <si>
    <t>Hygraph (previously GraphCMS)</t>
  </si>
  <si>
    <t>Data Engineer - Leading Hedge Fund - Junior/Mid Level</t>
  </si>
  <si>
    <t>Applied signal processing and data analysis engineer</t>
  </si>
  <si>
    <t>RISE Research Institutes of Sweden</t>
  </si>
  <si>
    <t>['python', 'sql', 'aws', 'databricks', 'azure']</t>
  </si>
  <si>
    <t>{'cloud': ['aws', 'databricks', 'azure'], 'programming': ['python', 'sql']}</t>
  </si>
  <si>
    <t>KKT TECHNOLOGY PTE. LTD.</t>
  </si>
  <si>
    <t>['python', 'sql', 'keras', 'tensorflow', 'pytorch', 'linux', 'git']</t>
  </si>
  <si>
    <t>{'libraries': ['keras', 'tensorflow', 'pytorch'], 'os': ['linux'], 'other': ['git'], 'programming': ['python', 'sql']}</t>
  </si>
  <si>
    <t>Interesting Job Opportunity: TransOrg - Data Scientist - Machine...</t>
  </si>
  <si>
    <t>A-max Insurance Services Inc</t>
  </si>
  <si>
    <t>IBS Infoweb pvt ltd</t>
  </si>
  <si>
    <t>['c#', 'sql', 'javascript', 'css', 'sql server', 'excel', 'sap', 'tableau']</t>
  </si>
  <si>
    <t>{'analyst_tools': ['excel', 'sap', 'tableau'], 'databases': ['sql server'], 'programming': ['c#', 'sql', 'javascript', 'css']}</t>
  </si>
  <si>
    <t>Data Analyst, Mortgage Enforcement Unit, Remote Opportunity</t>
  </si>
  <si>
    <t>New York State Office of the Attorney General</t>
  </si>
  <si>
    <t>Senior Azure Data Analyst</t>
  </si>
  <si>
    <t>['sql', 'python', 'sql server', 'azure', 'power bi', 'dax', 'git']</t>
  </si>
  <si>
    <t>{'analyst_tools': ['power bi', 'dax'], 'cloud': ['azure'], 'databases': ['sql server'], 'other': ['git'], 'programming': ['sql', 'python']}</t>
  </si>
  <si>
    <t>Azure Data Scientist - Hybrid Working - 6 Month Contract - Inside IR35</t>
  </si>
  <si>
    <t>SilverStrand Executive Search Limited</t>
  </si>
  <si>
    <t>GBI Software Engineer</t>
  </si>
  <si>
    <t>['java', 'kafka', 'kubernetes', 'git', 'svn']</t>
  </si>
  <si>
    <t>{'libraries': ['kafka'], 'other': ['kubernetes', 'git', 'svn'], 'programming': ['java']}</t>
  </si>
  <si>
    <t>Ingeniero de Datos Cloud/BigQuery</t>
  </si>
  <si>
    <t>['sql', 'c#', 'python', 'shell', 'sql server', 'azure']</t>
  </si>
  <si>
    <t>{'cloud': ['azure'], 'databases': ['sql server'], 'programming': ['sql', 'c#', 'python', 'shell']}</t>
  </si>
  <si>
    <t>Senior Data Engineering Specialist</t>
  </si>
  <si>
    <t>BANQUE NATIONALE DU CANADA</t>
  </si>
  <si>
    <t>['sql', 'python', 'sas', 'sas', 'aws', 'snowflake', 'databricks', 'kafka', 'spark', 'power bi']</t>
  </si>
  <si>
    <t>{'analyst_tools': ['sas', 'power bi'], 'cloud': ['aws', 'snowflake', 'databricks'], 'libraries': ['kafka', 'spark'], 'programming': ['sql', 'python', 'sas']}</t>
  </si>
  <si>
    <t>Data Analyst Specialist - Now Hiring</t>
  </si>
  <si>
    <t>Senior Director, Engineering, Apac</t>
  </si>
  <si>
    <t>['python', 'sql', 'java', 'pyspark', 'tensorflow']</t>
  </si>
  <si>
    <t>{'libraries': ['pyspark', 'tensorflow'], 'programming': ['python', 'sql', 'java']}</t>
  </si>
  <si>
    <t>Data Science Instructional Program Facilitator</t>
  </si>
  <si>
    <t>PREP-KC</t>
  </si>
  <si>
    <t>['spreadsheet', 'excel', 'sheets', 'tableau']</t>
  </si>
  <si>
    <t>{'analyst_tools': ['spreadsheet', 'excel', 'sheets', 'tableau']}</t>
  </si>
  <si>
    <t>['java', 'python', 'kotlin', 'sql', 'aws', 'redshift', 'spark', 'plotly', 'react', 'angular', 'tableau', 'power bi', 'git', 'jira']</t>
  </si>
  <si>
    <t>{'analyst_tools': ['tableau', 'power bi'], 'async': ['jira'], 'cloud': ['aws', 'redshift'], 'libraries': ['spark', 'plotly', 'react'], 'other': ['git'], 'programming': ['java', 'python', 'kotlin', 'sql'], 'webframeworks': ['angular']}</t>
  </si>
  <si>
    <t>Nuevo Leon, Mexico</t>
  </si>
  <si>
    <t>['sql', 'mongodb', 'mongodb', 'python', 'r', 'sql server', 'azure', 'power bi', 'tableau']</t>
  </si>
  <si>
    <t>{'analyst_tools': ['power bi', 'tableau'], 'cloud': ['azure'], 'databases': ['mongodb', 'sql server'], 'programming': ['sql', 'mongodb', 'python', 'r']}</t>
  </si>
  <si>
    <t>Data Analyst / IT Auditor 40-60%</t>
  </si>
  <si>
    <t>Test Engineer Devices Services</t>
  </si>
  <si>
    <t>['sql', 'aws', 'azure', 'tableau', 'power bi', 'looker']</t>
  </si>
  <si>
    <t>{'analyst_tools': ['tableau', 'power bi', 'looker'], 'cloud': ['aws', 'azure'], 'programming': ['sql']}</t>
  </si>
  <si>
    <t>['nosql', 'c', 'c#', 'java', 'python', 'r', 'spark', 'hadoop']</t>
  </si>
  <si>
    <t>{'libraries': ['spark', 'hadoop'], 'programming': ['nosql', 'c', 'c#', 'java', 'python', 'r']}</t>
  </si>
  <si>
    <t>Distran GmbH</t>
  </si>
  <si>
    <t>บริษัท อินสไปเรชั่น ดีไซน์ จำกัด</t>
  </si>
  <si>
    <t>['sql', 'java', 'python', 'go', 'pyspark', 'hadoop']</t>
  </si>
  <si>
    <t>{'libraries': ['pyspark', 'hadoop'], 'programming': ['sql', 'java', 'python', 'go']}</t>
  </si>
  <si>
    <t>Intern - (Phenomic Data Analyst for Predictive Breeding)</t>
  </si>
  <si>
    <t>['sql', 'python', 'r', 'php', 'javascript', 'shell', 'aws', 'ssis', 'git']</t>
  </si>
  <si>
    <t>{'analyst_tools': ['ssis'], 'cloud': ['aws'], 'other': ['git'], 'programming': ['sql', 'python', 'r', 'php', 'javascript', 'shell']}</t>
  </si>
  <si>
    <t>Data Analytics Strategist, Senior Jobs</t>
  </si>
  <si>
    <t>['tableau', 'docker']</t>
  </si>
  <si>
    <t>{'analyst_tools': ['tableau'], 'other': ['docker']}</t>
  </si>
  <si>
    <t>['python', 'r', 'pandas', 'numpy', 'scikit-learn', 'tableau', 'power bi']</t>
  </si>
  <si>
    <t>{'analyst_tools': ['tableau', 'power bi'], 'libraries': ['pandas', 'numpy', 'scikit-learn'], 'programming': ['python', 'r']}</t>
  </si>
  <si>
    <t>Data Associate Engineer Afp</t>
  </si>
  <si>
    <t>Fraud &amp; Financial Crime Data Analyst</t>
  </si>
  <si>
    <t>['sql', 'java', 'python', 'tableau']</t>
  </si>
  <si>
    <t>{'analyst_tools': ['tableau'], 'programming': ['sql', 'java', 'python']}</t>
  </si>
  <si>
    <t>Engineer Platform Technology Marine operations</t>
  </si>
  <si>
    <t>บริษัท แอซเซอร์คอมพิวเตอร์ (ประเทศไทย) จำกัด</t>
  </si>
  <si>
    <t>['sql', 'python', 'java', 'c#', 'go', 'scala', 'sas', 'sas', 'r', 'nosql', 'mongodb', 'mongodb', 'dynamodb', 'postgresql', 'mysql', 'cassandra', 'oracle', 'azure', 'snowflake', 'aws', 'databricks', 'hadoop', 'spark', 'kafka', 'node', 'visio', 'kubernetes', 'terraform', 'pulumi', 'jenkins']</t>
  </si>
  <si>
    <t>{'analyst_tools': ['sas', 'visio'], 'cloud': ['oracle', 'azure', 'snowflake', 'aws', 'databricks'], 'databases': ['mongodb', 'dynamodb', 'postgresql', 'mysql', 'cassandra'], 'libraries': ['hadoop', 'spark', 'kafka'], 'other': ['kubernetes', 'terraform', 'pulumi', 'jenkins'], 'programming': ['sql', 'python', 'java', 'c#', 'go', 'scala', 'sas', 'r', 'nosql', 'mongodb'], 'webframeworks': ['node']}</t>
  </si>
  <si>
    <t>['python', 'r', 'oracle', 'snowflake']</t>
  </si>
  <si>
    <t>{'cloud': ['oracle', 'snowflake'], 'programming': ['python', 'r']}</t>
  </si>
  <si>
    <t>Data Scientist/Research Assistant - Full-time / Part-time</t>
  </si>
  <si>
    <t>['sql', 'assembly', 'azure', 'aws', 'snowflake', 'powerpoint']</t>
  </si>
  <si>
    <t>{'analyst_tools': ['powerpoint'], 'cloud': ['azure', 'aws', 'snowflake'], 'programming': ['sql', 'assembly']}</t>
  </si>
  <si>
    <t>Sr Software Engineer(Power bi, SSRS)</t>
  </si>
  <si>
    <t>Altera Digital Health</t>
  </si>
  <si>
    <t>['python', 'r', 'sql', 'sql server', 'oracle', 'node.js', 'ssis', 'dax', 'power bi']</t>
  </si>
  <si>
    <t>{'analyst_tools': ['ssis', 'dax', 'power bi'], 'cloud': ['oracle'], 'databases': ['sql server'], 'programming': ['python', 'r', 'sql'], 'webframeworks': ['node.js']}</t>
  </si>
  <si>
    <t>Data Center Service (Sr.) Engineer (Bangpoo)</t>
  </si>
  <si>
    <t>Delta Electronics (Thailand ) Public Co., Ltd.</t>
  </si>
  <si>
    <t>['c#', 'c', 'c++', 'linux', 'excel']</t>
  </si>
  <si>
    <t>{'analyst_tools': ['excel'], 'os': ['linux'], 'programming': ['c#', 'c', 'c++']}</t>
  </si>
  <si>
    <t>['sql', 'dynamodb', 'postgresql', 'aws', 'flow']</t>
  </si>
  <si>
    <t>{'cloud': ['aws'], 'databases': ['dynamodb', 'postgresql'], 'other': ['flow'], 'programming': ['sql']}</t>
  </si>
  <si>
    <t>Data Engineer- Odia</t>
  </si>
  <si>
    <t>Data Cabling Engineer- Contract</t>
  </si>
  <si>
    <t>Beca Modeling Engineer</t>
  </si>
  <si>
    <t>NorthStar Special Services, Inc</t>
  </si>
  <si>
    <t>['windows', 'linux', 'macos']</t>
  </si>
  <si>
    <t>{'os': ['windows', 'linux', 'macos']}</t>
  </si>
  <si>
    <t>TransOrg Analytics - Lead Data Scientist - Predictive Modeling</t>
  </si>
  <si>
    <t>CDI - Data scientist (éditeur de logiciel) (F/H)</t>
  </si>
  <si>
    <t>['go', 'python', 'c', 'c++', 'sql', 'redis', 'bigquery', 'react']</t>
  </si>
  <si>
    <t>{'cloud': ['bigquery'], 'databases': ['redis'], 'libraries': ['react'], 'programming': ['go', 'python', 'c', 'c++', 'sql']}</t>
  </si>
  <si>
    <t>World Vision, Inc</t>
  </si>
  <si>
    <t>Data Focused Business Analyst/Product Owner - Pharma</t>
  </si>
  <si>
    <t>['python', 'aws', 'scikit-learn', 'tensorflow', 'pytorch', 'github']</t>
  </si>
  <si>
    <t>{'cloud': ['aws'], 'libraries': ['scikit-learn', 'tensorflow', 'pytorch'], 'other': ['github'], 'programming': ['python']}</t>
  </si>
  <si>
    <t>Business Analist Keukenleverancier</t>
  </si>
  <si>
    <t>['sql', 'nosql', 'snowflake', 'aws', 'kafka']</t>
  </si>
  <si>
    <t>{'cloud': ['snowflake', 'aws'], 'libraries': ['kafka'], 'programming': ['sql', 'nosql']}</t>
  </si>
  <si>
    <t>Spire Systems Inc</t>
  </si>
  <si>
    <t>['perl', 'python', 'matlab', 'r', 'bash', 'sql', 'nosql', 'mongodb', 'mongodb', 'cassandra', 'aws', 'azure', 'tensorflow', 'airflow', 'nltk', 'scikit-learn', 'pandas', 'linux', 'unix']</t>
  </si>
  <si>
    <t>{'cloud': ['aws', 'azure'], 'databases': ['mongodb', 'cassandra'], 'libraries': ['tensorflow', 'airflow', 'nltk', 'scikit-learn', 'pandas'], 'os': ['linux', 'unix'], 'programming': ['perl', 'python', 'matlab', 'r', 'bash', 'sql', 'nosql', 'mongodb']}</t>
  </si>
  <si>
    <t>Data Analyst - Kitopi</t>
  </si>
  <si>
    <t>Data Insights Analyst II</t>
  </si>
  <si>
    <t>Full Stack Data Scientist Lead</t>
  </si>
  <si>
    <t>['r', 'python', 'sql', 'monday.com']</t>
  </si>
  <si>
    <t>{'async': ['monday.com'], 'programming': ['r', 'python', 'sql']}</t>
  </si>
  <si>
    <t>Analytics &amp; Insights Analyst</t>
  </si>
  <si>
    <t>SellEthics Marketing Group</t>
  </si>
  <si>
    <t>['go', 'excel', 'powerpoint', 'outlook', 'unify']</t>
  </si>
  <si>
    <t>{'analyst_tools': ['excel', 'powerpoint', 'outlook'], 'programming': ['go'], 'sync': ['unify']}</t>
  </si>
  <si>
    <t>Data Engineer - Business Reporting (m/f/d). Job in Germany My...</t>
  </si>
  <si>
    <t>Sr. Data Analyst/Engineer - Remote (Atlanta, GA)</t>
  </si>
  <si>
    <t>Intern – Data and Content Analyst - (Job Number: 230555)</t>
  </si>
  <si>
    <t>via NATO - Talentify</t>
  </si>
  <si>
    <t>Warrenville, IL</t>
  </si>
  <si>
    <t>Pedagog</t>
  </si>
  <si>
    <t>Lead Pipeline Engineer</t>
  </si>
  <si>
    <t>NPCC</t>
  </si>
  <si>
    <t>Data Analyst - Customer Insight and Selections</t>
  </si>
  <si>
    <t>['sql', 'gdpr', 'power bi', 'dax']</t>
  </si>
  <si>
    <t>{'analyst_tools': ['power bi', 'dax'], 'libraries': ['gdpr'], 'programming': ['sql']}</t>
  </si>
  <si>
    <t>['shell', 'hadoop', 'pyspark', 'kafka', 'linux']</t>
  </si>
  <si>
    <t>{'libraries': ['hadoop', 'pyspark', 'kafka'], 'os': ['linux'], 'programming': ['shell']}</t>
  </si>
  <si>
    <t>Hays Accounts and Finance</t>
  </si>
  <si>
    <t>Delviom LLC</t>
  </si>
  <si>
    <t>Data Scientist con Doctorado</t>
  </si>
  <si>
    <t>Hexwired Recruitment Limited</t>
  </si>
  <si>
    <t>Lead Firmware Engineer- Creative Play IT, Telecom</t>
  </si>
  <si>
    <t>Research Data Analyst, Senior - Security Clearance Required</t>
  </si>
  <si>
    <t>Electrical Engineer Senior</t>
  </si>
  <si>
    <t>Faculty Positions of Data Science and AI in Chemical and...</t>
  </si>
  <si>
    <t>['python', 'r', 'sql', 'excel', 'alteryx', 'tableau', 'power bi']</t>
  </si>
  <si>
    <t>{'analyst_tools': ['excel', 'alteryx', 'tableau', 'power bi'], 'programming': ['python', 'r', 'sql']}</t>
  </si>
  <si>
    <t>['sql', 'azure', 'oracle', 'pyspark']</t>
  </si>
  <si>
    <t>{'cloud': ['azure', 'oracle'], 'libraries': ['pyspark'], 'programming': ['sql']}</t>
  </si>
  <si>
    <t>Sheffield City Council</t>
  </si>
  <si>
    <t>Better Talent Advisors</t>
  </si>
  <si>
    <t>Faboci Srl</t>
  </si>
  <si>
    <t>Références (Rossel&amp;Cie)</t>
  </si>
  <si>
    <t>BSS Recruitment</t>
  </si>
  <si>
    <t>Junior Analyst – Field Operations Intern</t>
  </si>
  <si>
    <t>Data Analytics Managers</t>
  </si>
  <si>
    <t>allianz popular sl.</t>
  </si>
  <si>
    <t>Finance Business Analyst Data/ Reporting Experience Required</t>
  </si>
  <si>
    <t>['vba', 'excel', 'qlik', 'dax']</t>
  </si>
  <si>
    <t>{'analyst_tools': ['excel', 'qlik', 'dax'], 'programming': ['vba']}</t>
  </si>
  <si>
    <t>['gcp', 'docker', 'jenkins', 'kubernetes']</t>
  </si>
  <si>
    <t>{'cloud': ['gcp'], 'other': ['docker', 'jenkins', 'kubernetes']}</t>
  </si>
  <si>
    <t>Sevamor</t>
  </si>
  <si>
    <t>Data Science And Analytics Trainee</t>
  </si>
  <si>
    <t>['phoenix', 'excel', 'word', 'powerpoint', 'power bi']</t>
  </si>
  <si>
    <t>{'analyst_tools': ['excel', 'word', 'powerpoint', 'power bi'], 'webframeworks': ['phoenix']}</t>
  </si>
  <si>
    <t>space hw engineer</t>
  </si>
  <si>
    <t>Golang Data Engineer</t>
  </si>
  <si>
    <t>Omics Data Automation</t>
  </si>
  <si>
    <t>['golang', 'python', 'r', 'typescript']</t>
  </si>
  <si>
    <t>{'programming': ['golang', 'python', 'r', 'typescript']}</t>
  </si>
  <si>
    <t>Senior Cybersecurity Data Scientist</t>
  </si>
  <si>
    <t>The Agile Bid LLC, a Generative AI Company</t>
  </si>
  <si>
    <t>Langeskov, Denmark</t>
  </si>
  <si>
    <t>Health Data Scientist (2 posts)</t>
  </si>
  <si>
    <t>Tønsberg, Norway</t>
  </si>
  <si>
    <t>['sql', 'python', 'aws', 'excel', 'tableau', 'microstrategy']</t>
  </si>
  <si>
    <t>{'analyst_tools': ['excel', 'tableau', 'microstrategy'], 'cloud': ['aws'], 'programming': ['sql', 'python']}</t>
  </si>
  <si>
    <t>Senior Python Software Engineer (AI)</t>
  </si>
  <si>
    <t>Data Scientist x 5</t>
  </si>
  <si>
    <t>JAM IT Consultancy Ltd</t>
  </si>
  <si>
    <t>['python', 'r', 'java', 'matplotlib', 'seaborn', 'tableau']</t>
  </si>
  <si>
    <t>{'analyst_tools': ['tableau'], 'libraries': ['matplotlib', 'seaborn'], 'programming': ['python', 'r', 'java']}</t>
  </si>
  <si>
    <t>Tek Tree LLC</t>
  </si>
  <si>
    <t>['shell', 'groovy', 'bash', 'azure', 'terraform', 'docker', 'kubernetes', 'bitbucket']</t>
  </si>
  <si>
    <t>{'cloud': ['azure'], 'other': ['terraform', 'docker', 'kubernetes', 'bitbucket'], 'programming': ['shell', 'groovy', 'bash']}</t>
  </si>
  <si>
    <t>['java', 'python', 'sql', 'redshift', 'snowflake', 'kafka', 'tableau', 'power bi']</t>
  </si>
  <si>
    <t>{'analyst_tools': ['tableau', 'power bi'], 'cloud': ['redshift', 'snowflake'], 'libraries': ['kafka'], 'programming': ['java', 'python', 'sql']}</t>
  </si>
  <si>
    <t>Team Lead Data Engineer( Группа страховых компаний «Югория» )</t>
  </si>
  <si>
    <t>Группа страховых компаний «Югория</t>
  </si>
  <si>
    <t>Allied Onesource</t>
  </si>
  <si>
    <t>['python', 'r', 'sql', 'databricks', 'matplotlib', 'pandas', 'numpy', 'cognos', 'power bi', 'excel', 'github']</t>
  </si>
  <si>
    <t>{'analyst_tools': ['cognos', 'power bi', 'excel'], 'cloud': ['databricks'], 'libraries': ['matplotlib', 'pandas', 'numpy'], 'other': ['github'], 'programming': ['python', 'r', 'sql']}</t>
  </si>
  <si>
    <t>MTS (Mine Tech Services)</t>
  </si>
  <si>
    <t>['sql', 't-sql', 'sql server', 'azure', 'bigquery', 'tableau', 'power bi', 'jira']</t>
  </si>
  <si>
    <t>{'analyst_tools': ['tableau', 'power bi'], 'async': ['jira'], 'cloud': ['azure', 'bigquery'], 'databases': ['sql server'], 'programming': ['sql', 't-sql']}</t>
  </si>
  <si>
    <t>Data Analytics Consultant - security clearance is required</t>
  </si>
  <si>
    <t>New Digital IT Inc.</t>
  </si>
  <si>
    <t>ZENUS BANK</t>
  </si>
  <si>
    <t>Online Data Analyst - Remote</t>
  </si>
  <si>
    <t>j-labs</t>
  </si>
  <si>
    <t>['sql', 'azure', 'snowflake', 'redshift', 'hadoop']</t>
  </si>
  <si>
    <t>{'cloud': ['azure', 'snowflake', 'redshift'], 'libraries': ['hadoop'], 'programming': ['sql']}</t>
  </si>
  <si>
    <t>Masterarbeit Data Science - Klimaschutz / Datenbanken / Home...</t>
  </si>
  <si>
    <t>Senior Master Data Analyst SAP (C-475) - Remote</t>
  </si>
  <si>
    <t>Artemis Human Capital Management</t>
  </si>
  <si>
    <t>['aws', 'gcp', 'azure', 'pytorch', 'sharepoint', 'svn', 'git', 'jira']</t>
  </si>
  <si>
    <t>{'analyst_tools': ['sharepoint'], 'async': ['jira'], 'cloud': ['aws', 'gcp', 'azure'], 'libraries': ['pytorch'], 'other': ['svn', 'git']}</t>
  </si>
  <si>
    <t>Effingham, IL   (+2 others)</t>
  </si>
  <si>
    <t>Hedge Fund Data Engineer - Building Databases - Fixed Income Exp ...</t>
  </si>
  <si>
    <t>Scope AT Limited</t>
  </si>
  <si>
    <t>['python', 'sql', 'mongodb', 'mongodb', 'express']</t>
  </si>
  <si>
    <t>{'databases': ['mongodb'], 'programming': ['python', 'sql', 'mongodb'], 'webframeworks': ['express']}</t>
  </si>
  <si>
    <t>IBM MQ Engineer</t>
  </si>
  <si>
    <t>['aws', 'azure', 'linux', 'tableau', 'power bi']</t>
  </si>
  <si>
    <t>{'analyst_tools': ['tableau', 'power bi'], 'cloud': ['aws', 'azure'], 'os': ['linux']}</t>
  </si>
  <si>
    <t>Agitim</t>
  </si>
  <si>
    <t>Informatiker als Data Analyst E2E-Qualitätssicherung (m/w/d)</t>
  </si>
  <si>
    <t>['sql', 'java', 'python', 'snowflake', 'splunk', 'jira']</t>
  </si>
  <si>
    <t>{'analyst_tools': ['splunk'], 'async': ['jira'], 'cloud': ['snowflake'], 'programming': ['sql', 'java', 'python']}</t>
  </si>
  <si>
    <t>Ecommerce Data Analyst - Now Hiring</t>
  </si>
  <si>
    <t>Workday Data Analyst at Atlanta, GA (hybrid)</t>
  </si>
  <si>
    <t>Data and Systems Analyst - Workforce Analytics</t>
  </si>
  <si>
    <t>Payroll Data Analyst for Property Management</t>
  </si>
  <si>
    <t>QA Engineer with Automation</t>
  </si>
  <si>
    <t>Mudita</t>
  </si>
  <si>
    <t>mrge</t>
  </si>
  <si>
    <t>Online Data, Analytics, Python, R program, Statistical Analysis tutor</t>
  </si>
  <si>
    <t>['sas', 'sas', 'r', 'python', 'nosql', 'go', 'mysql']</t>
  </si>
  <si>
    <t>{'analyst_tools': ['sas'], 'databases': ['mysql'], 'programming': ['sas', 'r', 'python', 'nosql', 'go']}</t>
  </si>
  <si>
    <t>Responsable Projets Data Management F/H</t>
  </si>
  <si>
    <t>Global Data Steward – Finance Master Data</t>
  </si>
  <si>
    <t>Data analyst informatique H/F</t>
  </si>
  <si>
    <t>Solution Sales Specialist: Data</t>
  </si>
  <si>
    <t>Altron Bytes Systems Integration</t>
  </si>
  <si>
    <t>Data Engineer - Working Student</t>
  </si>
  <si>
    <t>econnext GmbH &amp; Co. KGaA</t>
  </si>
  <si>
    <t>บริษัท บ้านปู เน็กซ์ อีโคเสิร์ฟ จำกัด</t>
  </si>
  <si>
    <t>['c#', 'python', 'sql', 'aws', 'databricks', 'azure']</t>
  </si>
  <si>
    <t>{'cloud': ['aws', 'databricks', 'azure'], 'programming': ['c#', 'python', 'sql']}</t>
  </si>
  <si>
    <t>Mechanical Commissioning Engineer</t>
  </si>
  <si>
    <t>Data Center Frontier LLC</t>
  </si>
  <si>
    <t>Senior C# Engineer (m/f/d)</t>
  </si>
  <si>
    <t>['c#', 'azure', 'angular', 'linux', 'debian', 'ubuntu', 'docker', 'kubernetes', 'git']</t>
  </si>
  <si>
    <t>{'cloud': ['azure'], 'os': ['linux', 'debian', 'ubuntu'], 'other': ['docker', 'kubernetes', 'git'], 'programming': ['c#'], 'webframeworks': ['angular']}</t>
  </si>
  <si>
    <t>PHILIP MORRIS ROMANIA</t>
  </si>
  <si>
    <t>Junior Data Analyst - PEAL</t>
  </si>
  <si>
    <t>Intern, Salesforce Data Analyst</t>
  </si>
  <si>
    <t>['sql', 'python', 'shell', 'redshift', 'aws', 'gcp', 'spark', 'linux']</t>
  </si>
  <si>
    <t>{'cloud': ['redshift', 'aws', 'gcp'], 'libraries': ['spark'], 'os': ['linux'], 'programming': ['sql', 'python', 'shell']}</t>
  </si>
  <si>
    <t>Data Scientist. Job in Amsterdam Gecko Jobs</t>
  </si>
  <si>
    <t>Data Scientist,  Journeyman</t>
  </si>
  <si>
    <t>V.I.E - Financial Data Analyst - Geneva</t>
  </si>
  <si>
    <t>['power bi', 'sap', 'excel', 'tableau']</t>
  </si>
  <si>
    <t>{'analyst_tools': ['power bi', 'sap', 'excel', 'tableau']}</t>
  </si>
  <si>
    <t>DATA ANALYST MARKETING DIGITAL F/H</t>
  </si>
  <si>
    <t>iAdvize - The Conversational Commerce Platform</t>
  </si>
  <si>
    <t>['sql', 'python', 'excel', 'powerpoint', 'word']</t>
  </si>
  <si>
    <t>{'analyst_tools': ['excel', 'powerpoint', 'word'], 'programming': ['sql', 'python']}</t>
  </si>
  <si>
    <t>Glenveagh Properties plc</t>
  </si>
  <si>
    <t>['express', 'power bi', 'excel', 'sharepoint', 'planner']</t>
  </si>
  <si>
    <t>{'analyst_tools': ['power bi', 'excel', 'sharepoint'], 'async': ['planner'], 'webframeworks': ['express']}</t>
  </si>
  <si>
    <t>Shopfully S.P.A.</t>
  </si>
  <si>
    <t>['sql', 'python', 'r', 'aws', 'pyspark', 'tableau']</t>
  </si>
  <si>
    <t>{'analyst_tools': ['tableau'], 'cloud': ['aws'], 'libraries': ['pyspark'], 'programming': ['sql', 'python', 'r']}</t>
  </si>
  <si>
    <t>Head of Data Product</t>
  </si>
  <si>
    <t>['sql', 'powershell', 'python', 'java', 'azure', 'windows', 'tableau']</t>
  </si>
  <si>
    <t>{'analyst_tools': ['tableau'], 'cloud': ['azure'], 'os': ['windows'], 'programming': ['sql', 'powershell', 'python', 'java']}</t>
  </si>
  <si>
    <t>Engel &amp; Völkers Technology</t>
  </si>
  <si>
    <t>['go', 'sql', 'python', 'golang', 'kotlin', 'bigquery', 'gcp', 'react', 'excel', 'tableau', 'docker']</t>
  </si>
  <si>
    <t>{'analyst_tools': ['excel', 'tableau'], 'cloud': ['bigquery', 'gcp'], 'libraries': ['react'], 'other': ['docker'], 'programming': ['go', 'sql', 'python', 'golang', 'kotlin']}</t>
  </si>
  <si>
    <t>Software Engineer, Machine Learning, Geo</t>
  </si>
  <si>
    <t>ALTERNANCE - Data Analyst Réferentiel Produits H/F</t>
  </si>
  <si>
    <t>['vba', 'python', 'power bi', 'excel']</t>
  </si>
  <si>
    <t>{'analyst_tools': ['power bi', 'excel'], 'programming': ['vba', 'python']}</t>
  </si>
  <si>
    <t>['python', 'sql', 'r', 'nosql', 'spark', 'pandas', 'keras', 'tensorflow']</t>
  </si>
  <si>
    <t>{'libraries': ['spark', 'pandas', 'keras', 'tensorflow'], 'programming': ['python', 'sql', 'r', 'nosql']}</t>
  </si>
  <si>
    <t>A leading IT Firm</t>
  </si>
  <si>
    <t>BI Data Engineer (m/w/d). Job in Hannover My Valley Jobs Today</t>
  </si>
  <si>
    <t>iResearch Atlanta, LLC</t>
  </si>
  <si>
    <t>['java', 'scala', 'python', 'nosql', 'spark', 'tensorflow', 'keras', 'kubernetes', 'docker', 'git', 'jenkins', 'jira']</t>
  </si>
  <si>
    <t>{'async': ['jira'], 'libraries': ['spark', 'tensorflow', 'keras'], 'other': ['kubernetes', 'docker', 'git', 'jenkins'], 'programming': ['java', 'scala', 'python', 'nosql']}</t>
  </si>
  <si>
    <t>Analyst  Data Science</t>
  </si>
  <si>
    <t>Big Data Engineer (fully remote) {Hive and Spark}</t>
  </si>
  <si>
    <t>['sql', 'no-sql', 'python', 'scala', 'java', 'sql server', 'mysql', 'azure', 'spark', 'hadoop', 'kafka', 'airflow', 'ssis', 'power bi']</t>
  </si>
  <si>
    <t>{'analyst_tools': ['ssis', 'power bi'], 'cloud': ['azure'], 'databases': ['sql server', 'mysql'], 'libraries': ['spark', 'hadoop', 'kafka', 'airflow'], 'programming': ['sql', 'no-sql', 'python', 'scala', 'java']}</t>
  </si>
  <si>
    <t>Information Technology - Data Analyst Data Analyst</t>
  </si>
  <si>
    <t>Data Analyst | Davao</t>
  </si>
  <si>
    <t>Blue Spark Solutions</t>
  </si>
  <si>
    <t>Data Scientist Irc190309</t>
  </si>
  <si>
    <t>['python', 'aws', 'databricks', 'spark', 'tensorflow', 'keras']</t>
  </si>
  <si>
    <t>{'cloud': ['aws', 'databricks'], 'libraries': ['spark', 'tensorflow', 'keras'], 'programming': ['python']}</t>
  </si>
  <si>
    <t>Engineering Data Scientist (Mid-Level or Experienced)</t>
  </si>
  <si>
    <t>Opening For Data Engineer - Gurgaon Location</t>
  </si>
  <si>
    <t>['sql', 'python', 'shell', 'nosql', 'mongodb', 'mongodb', 'hadoop', 'pyspark', 'tensorflow']</t>
  </si>
  <si>
    <t>{'databases': ['mongodb'], 'libraries': ['hadoop', 'pyspark', 'tensorflow'], 'programming': ['sql', 'python', 'shell', 'nosql', 'mongodb']}</t>
  </si>
  <si>
    <t>Junior Data Engineer (REF1600P)</t>
  </si>
  <si>
    <t>BP SINGAPORE PTE. LIMITED</t>
  </si>
  <si>
    <t>Customer Operations Reporting Analyst</t>
  </si>
  <si>
    <t>.NET Business Analyst with SQL - 10+ Yrs - Onsite</t>
  </si>
  <si>
    <t>Pyramid Technology Solutions, Inc.</t>
  </si>
  <si>
    <t>Senior TAC Support Engineer DC Routing</t>
  </si>
  <si>
    <t>GCC SERVICES</t>
  </si>
  <si>
    <t>Data mapping analyst</t>
  </si>
  <si>
    <t>Cira Infotech</t>
  </si>
  <si>
    <t>['python', 'aws', 'kafka', 'airflow', 'spark', 'docker', 'jenkins', 'git', 'kubernetes']</t>
  </si>
  <si>
    <t>{'cloud': ['aws'], 'libraries': ['kafka', 'airflow', 'spark'], 'other': ['docker', 'jenkins', 'git', 'kubernetes'], 'programming': ['python']}</t>
  </si>
  <si>
    <t>Online Data Analyst (Remote) - España</t>
  </si>
  <si>
    <t>symphony.is</t>
  </si>
  <si>
    <t>['python', 'bash', 'aws', 'azure', 'pandas', 'numpy', 'spark', 'hadoop', 'airflow', 'kafka', 'tableau', 'alteryx', 'git', 'symphony']</t>
  </si>
  <si>
    <t>{'analyst_tools': ['tableau', 'alteryx'], 'cloud': ['aws', 'azure'], 'libraries': ['pandas', 'numpy', 'spark', 'hadoop', 'airflow', 'kafka'], 'other': ['git'], 'programming': ['python', 'bash'], 'sync': ['symphony']}</t>
  </si>
  <si>
    <t>['python', 'go', 'ruby', 'ruby', 'aws', 'linux', 'docker', 'kubernetes', 'terraform']</t>
  </si>
  <si>
    <t>{'cloud': ['aws'], 'os': ['linux'], 'other': ['docker', 'kubernetes', 'terraform'], 'programming': ['python', 'go', 'ruby'], 'webframeworks': ['ruby']}</t>
  </si>
  <si>
    <t>Placement Role - Data Scientist (Hybrid 1-2 Days in a Week) ...</t>
  </si>
  <si>
    <t>['sql', 'nosql', 'python', 'golang', 'r', 'sas', 'sas', 'pyspark', 'keras', 'tensorflow', 'spss', 'kubernetes', 'git', 'jenkins']</t>
  </si>
  <si>
    <t>{'analyst_tools': ['sas', 'spss'], 'libraries': ['pyspark', 'keras', 'tensorflow'], 'other': ['kubernetes', 'git', 'jenkins'], 'programming': ['sql', 'nosql', 'python', 'golang', 'r', 'sas']}</t>
  </si>
  <si>
    <t>Senior DataOps Engineer (Airflow/Terraform)</t>
  </si>
  <si>
    <t>['kotlin', 'python', 'java', 'javascript', 'sql', 'bigquery', 'azure', 'aws', 'databricks', 'spring', 'react', 'spark', 'pyspark', 'power bi', 'kubernetes', 'flow', 'unify']</t>
  </si>
  <si>
    <t>{'analyst_tools': ['power bi'], 'cloud': ['bigquery', 'azure', 'aws', 'databricks'], 'libraries': ['spring', 'react', 'spark', 'pyspark'], 'other': ['kubernetes', 'flow'], 'programming': ['kotlin', 'python', 'java', 'javascript', 'sql'], 'sync': ['unify']}</t>
  </si>
  <si>
    <t>Customer Service Business Analyst Job</t>
  </si>
  <si>
    <t>via Electronic Arts - Talentify</t>
  </si>
  <si>
    <t>Remote; Business Analyst</t>
  </si>
  <si>
    <t>Encore Capital Group</t>
  </si>
  <si>
    <t>['sql', 'mysql', 'azure', 'excel', 'tableau', 'powerpoint']</t>
  </si>
  <si>
    <t>{'analyst_tools': ['excel', 'tableau', 'powerpoint'], 'cloud': ['azure'], 'databases': ['mysql'], 'programming': ['sql']}</t>
  </si>
  <si>
    <t>Samarate, VA, Italy</t>
  </si>
  <si>
    <t>Star7</t>
  </si>
  <si>
    <t>['gdpr', 'word', 'excel', 'sap']</t>
  </si>
  <si>
    <t>{'analyst_tools': ['word', 'excel', 'sap'], 'libraries': ['gdpr']}</t>
  </si>
  <si>
    <t>PT Adicipta Inovasi Teknologi</t>
  </si>
  <si>
    <t>Remote Data Analyst Openings - Now Hiring</t>
  </si>
  <si>
    <t>Financial Analyst Professional</t>
  </si>
  <si>
    <t>Sr. Manager, Data Model Design</t>
  </si>
  <si>
    <t>Senior Data Engineer - Contract - Hybrid (Merseyside) - SC Cleared</t>
  </si>
  <si>
    <t>['sql', 'powershell', 'python', 'r', 'oracle', 'vmware', 'windows']</t>
  </si>
  <si>
    <t>{'cloud': ['oracle', 'vmware'], 'os': ['windows'], 'programming': ['sql', 'powershell', 'python', 'r']}</t>
  </si>
  <si>
    <t>EllisDon Construction</t>
  </si>
  <si>
    <t>SQL &amp; Data Analytics / Business intelligence (BI) analyst</t>
  </si>
  <si>
    <t>Data and Reporting Sr Analyst</t>
  </si>
  <si>
    <t>Data Privacy &amp; Risk Analyst</t>
  </si>
  <si>
    <t>Data Scientist Data Modelling / Data Engineering (m/w/d)</t>
  </si>
  <si>
    <t>Estrategia Tecnológica</t>
  </si>
  <si>
    <t>['sql', 'python', 'sql server', 'gcp', 'aws']</t>
  </si>
  <si>
    <t>{'cloud': ['gcp', 'aws'], 'databases': ['sql server'], 'programming': ['sql', 'python']}</t>
  </si>
  <si>
    <t>Viatris Inc</t>
  </si>
  <si>
    <t>Hitech Personnel</t>
  </si>
  <si>
    <t>['sql', 'vb.net', 'go', 'azure', 'ssis']</t>
  </si>
  <si>
    <t>{'analyst_tools': ['ssis'], 'cloud': ['azure'], 'programming': ['sql', 'vb.net', 'go']}</t>
  </si>
  <si>
    <t>['spark', 'excel', 'jira']</t>
  </si>
  <si>
    <t>{'analyst_tools': ['excel'], 'async': ['jira'], 'libraries': ['spark']}</t>
  </si>
  <si>
    <t>Senior Business Intelligence (BI) Analyst</t>
  </si>
  <si>
    <t>IFG Companies</t>
  </si>
  <si>
    <t>['sql', 'ssis', 'ssrs', 'power bi', 'tableau', 'excel']</t>
  </si>
  <si>
    <t>{'analyst_tools': ['ssis', 'ssrs', 'power bi', 'tableau', 'excel'], 'programming': ['sql']}</t>
  </si>
  <si>
    <t>Data Scientist Senior, Titulado en Ingeniería</t>
  </si>
  <si>
    <t>Director &amp; SM - Data Science</t>
  </si>
  <si>
    <t>['sql', 'azure', 'gcp', 'aws', 'scikit-learn', 'mlr', 'tensorflow', 'pytorch', 'tableau']</t>
  </si>
  <si>
    <t>{'analyst_tools': ['tableau'], 'cloud': ['azure', 'gcp', 'aws'], 'libraries': ['scikit-learn', 'mlr', 'tensorflow', 'pytorch'], 'programming': ['sql']}</t>
  </si>
  <si>
    <t>Shelbyville, IN</t>
  </si>
  <si>
    <t>Intern Computer Scientist</t>
  </si>
  <si>
    <t>['mongodb', 'mongodb', 'c#', 'javascript', 'python', 'azure', 'docker']</t>
  </si>
  <si>
    <t>{'cloud': ['azure'], 'databases': ['mongodb'], 'other': ['docker'], 'programming': ['mongodb', 'c#', 'javascript', 'python']}</t>
  </si>
  <si>
    <t>Data Analytics Engineer (remote)</t>
  </si>
  <si>
    <t>Data Analyst RCM</t>
  </si>
  <si>
    <t>Wonder Worth Solutions Private Limited</t>
  </si>
  <si>
    <t>Data Engineer (SQL/Databricks)</t>
  </si>
  <si>
    <t>['sql', 't-sql', 'python', 'scala', 'r', 'java', 'azure', 'databricks', 'pyspark', 'spark', 'jupyter', 'kubernetes']</t>
  </si>
  <si>
    <t>{'cloud': ['azure', 'databricks'], 'libraries': ['pyspark', 'spark', 'jupyter'], 'other': ['kubernetes'], 'programming': ['sql', 't-sql', 'python', 'scala', 'r', 'java']}</t>
  </si>
  <si>
    <t>Data Scientist - Procurement / Supply Chain COE's (f/m/d)</t>
  </si>
  <si>
    <t>['sql', 'r', 'python', 'sas', 'sas', 'power bi', 'sap']</t>
  </si>
  <si>
    <t>{'analyst_tools': ['sas', 'power bi', 'sap'], 'programming': ['sql', 'r', 'python', 'sas']}</t>
  </si>
  <si>
    <t>stage - data scientist h/f</t>
  </si>
  <si>
    <t>['gdpr', 'power bi', 'excel', 'tableau', 'microsoft teams']</t>
  </si>
  <si>
    <t>{'analyst_tools': ['power bi', 'excel', 'tableau'], 'libraries': ['gdpr'], 'sync': ['microsoft teams']}</t>
  </si>
  <si>
    <t>Microsoft Data Engineer (DW, ETL, SSIS, SSRS, SSAS)</t>
  </si>
  <si>
    <t>['python', 'snowflake', 'bigquery', 'databricks', 'kafka', 'tableau', 'looker']</t>
  </si>
  <si>
    <t>{'analyst_tools': ['tableau', 'looker'], 'cloud': ['snowflake', 'bigquery', 'databricks'], 'libraries': ['kafka'], 'programming': ['python']}</t>
  </si>
  <si>
    <t>Data Scientist at NCBA Group</t>
  </si>
  <si>
    <t>Big Data Engineer – Data Lake</t>
  </si>
  <si>
    <t>Data Science und KI - Duales Studium 2024</t>
  </si>
  <si>
    <t>Daun, Germany</t>
  </si>
  <si>
    <t>Techniropa Holding GmbH</t>
  </si>
  <si>
    <t>Мобайл Телеком-Сервис (Объединенная Компания Tele2ALTEL)</t>
  </si>
  <si>
    <t>['scala', 'python', 'hadoop', 'windows', 'docker', 'kubernetes']</t>
  </si>
  <si>
    <t>{'libraries': ['hadoop'], 'os': ['windows'], 'other': ['docker', 'kubernetes'], 'programming': ['scala', 'python']}</t>
  </si>
  <si>
    <t>Manager / Senior Manager - Data Transformation &amp; Analytics</t>
  </si>
  <si>
    <t>SociÃ©tÃ© privÃ©e</t>
  </si>
  <si>
    <t>(Sr.) Blockchain Data Engineer - English Speaker, Hermeneutic...</t>
  </si>
  <si>
    <t>Statistician/analyst to help clean and analyze data, and automate...</t>
  </si>
  <si>
    <t>Matesis</t>
  </si>
  <si>
    <t>['python', 'java', 'mysql', 'tensorflow', 'keras', 'pytorch']</t>
  </si>
  <si>
    <t>{'databases': ['mysql'], 'libraries': ['tensorflow', 'keras', 'pytorch'], 'programming': ['python', 'java']}</t>
  </si>
  <si>
    <t>Senior Data Scientist / Research Software Engineer (6028U)</t>
  </si>
  <si>
    <t>1492 Ltd</t>
  </si>
  <si>
    <t>['sql', 'azure', 'databricks', 'gdpr']</t>
  </si>
  <si>
    <t>{'cloud': ['azure', 'databricks'], 'libraries': ['gdpr'], 'programming': ['sql']}</t>
  </si>
  <si>
    <t>Alternant data analyst/data &amp; business analyst H/F</t>
  </si>
  <si>
    <t>DATA ANALYST, Strategic Planning, Initiatives &amp; Systems - Now Hiring</t>
  </si>
  <si>
    <t>Lead Data Scientist Credit Risk Modeler (Hybrid) - Now Hiring</t>
  </si>
  <si>
    <t>Data Analyst - Industrial Training</t>
  </si>
  <si>
    <t>Everwear, Inc.</t>
  </si>
  <si>
    <t>EIMIGHANATHAN PTE. LTD.</t>
  </si>
  <si>
    <t>['sql', 'react', 'power bi', 'dax', 'alteryx']</t>
  </si>
  <si>
    <t>{'analyst_tools': ['power bi', 'dax', 'alteryx'], 'libraries': ['react'], 'programming': ['sql']}</t>
  </si>
  <si>
    <t>Bridestone</t>
  </si>
  <si>
    <t>['python', 'sql', 'azure', 'aws', 'databricks', 'pyspark', 'kafka', 'jenkins']</t>
  </si>
  <si>
    <t>{'cloud': ['azure', 'aws', 'databricks'], 'libraries': ['pyspark', 'kafka'], 'other': ['jenkins'], 'programming': ['python', 'sql']}</t>
  </si>
  <si>
    <t>Senior Data Quality Assurance</t>
  </si>
  <si>
    <t>['sql', 'scala', 'azure', 'tableau', 'power bi']</t>
  </si>
  <si>
    <t>{'analyst_tools': ['tableau', 'power bi'], 'cloud': ['azure'], 'programming': ['sql', 'scala']}</t>
  </si>
  <si>
    <t>Apps Cloud &amp; Data</t>
  </si>
  <si>
    <t>SA/BA (Business Analyst)</t>
  </si>
  <si>
    <t>Senior Data Scientist, Content Safety Analysis</t>
  </si>
  <si>
    <t>['go', 'python', 'shell', 'sql', 'c#', 'mongo', 'javascript', 'css', 'dynamodb', 'postgresql', 'aws', 'aurora', 'redshift', 'snowflake', 'azure', 'kafka', 'graphql', 'django', 'linux']</t>
  </si>
  <si>
    <t>{'cloud': ['aws', 'aurora', 'redshift', 'snowflake', 'azure'], 'databases': ['dynamodb', 'postgresql'], 'libraries': ['kafka', 'graphql'], 'os': ['linux'], 'programming': ['go', 'python', 'shell', 'sql', 'c#', 'mongo', 'javascript', 'css'], 'webframeworks': ['django']}</t>
  </si>
  <si>
    <t>['python', 'r', 'sql', 'pandas', 'scikit-learn', 'pytorch', 'tensorflow']</t>
  </si>
  <si>
    <t>{'libraries': ['pandas', 'scikit-learn', 'pytorch', 'tensorflow'], 'programming': ['python', 'r', 'sql']}</t>
  </si>
  <si>
    <t>Landesbank Baden-Württemberg ADöR</t>
  </si>
  <si>
    <t>via Printersgg.com</t>
  </si>
  <si>
    <t>['sql', 'python', 'go', 'c#', 'java']</t>
  </si>
  <si>
    <t>{'programming': ['sql', 'python', 'go', 'c#', 'java']}</t>
  </si>
  <si>
    <t>['python', 'scala', 'databricks', 'aws', 'azure', 'gcp']</t>
  </si>
  <si>
    <t>{'cloud': ['databricks', 'aws', 'azure', 'gcp'], 'programming': ['python', 'scala']}</t>
  </si>
  <si>
    <t>Worklife solutions</t>
  </si>
  <si>
    <t>Sr Cloud Data Engineer (with Elastic Search)</t>
  </si>
  <si>
    <t>(Senior) Consultant Data Engineering</t>
  </si>
  <si>
    <t>DETECON Consulting</t>
  </si>
  <si>
    <t>Vendor Master Data Analyst (2 Openings)</t>
  </si>
  <si>
    <t>DivIHN Integration Inc.</t>
  </si>
  <si>
    <t>PowerPollen</t>
  </si>
  <si>
    <t>Data Analyst Agricultural</t>
  </si>
  <si>
    <t>['azure', 'windows', 'docker']</t>
  </si>
  <si>
    <t>{'cloud': ['azure'], 'os': ['windows'], 'other': ['docker']}</t>
  </si>
  <si>
    <t>Jackson National Life Insurance Company</t>
  </si>
  <si>
    <t>['python', 'r', 'powershell', 'java', 'html', 'sql', 'mongodb', 'mongodb', 'db2', 'sql server', 'azure', 'hadoop', 'kafka', 'spark', 'sap', 'docker', 'terraform']</t>
  </si>
  <si>
    <t>{'analyst_tools': ['sap'], 'cloud': ['azure'], 'databases': ['mongodb', 'db2', 'sql server'], 'libraries': ['hadoop', 'kafka', 'spark'], 'other': ['docker', 'terraform'], 'programming': ['python', 'r', 'powershell', 'java', 'html', 'sql', 'mongodb']}</t>
  </si>
  <si>
    <t>['c#', 'sql', 'sql server', 'asp.net', 'windows', 'word', 'excel', 'powerpoint', 'outlook']</t>
  </si>
  <si>
    <t>{'analyst_tools': ['word', 'excel', 'powerpoint', 'outlook'], 'databases': ['sql server'], 'os': ['windows'], 'programming': ['c#', 'sql'], 'webframeworks': ['asp.net']}</t>
  </si>
  <si>
    <t>Tata Elxsi</t>
  </si>
  <si>
    <t>['sql', 'java', 'azure', 'spark', 'kafka', 'airflow', 'hadoop', 'spring', 'power bi', 'tableau', 'jenkins']</t>
  </si>
  <si>
    <t>{'analyst_tools': ['power bi', 'tableau'], 'cloud': ['azure'], 'libraries': ['spark', 'kafka', 'airflow', 'hadoop', 'spring'], 'other': ['jenkins'], 'programming': ['sql', 'java']}</t>
  </si>
  <si>
    <t>Manager of Client Analytics</t>
  </si>
  <si>
    <t>RZS Recruitment</t>
  </si>
  <si>
    <t>['sql', 'python', 'r', 'sql server', 'ssrs', 'excel', 'word', 'powerpoint', 'visio', 'outlook', 'zoom']</t>
  </si>
  <si>
    <t>{'analyst_tools': ['ssrs', 'excel', 'word', 'powerpoint', 'visio', 'outlook'], 'databases': ['sql server'], 'programming': ['sql', 'python', 'r'], 'sync': ['zoom']}</t>
  </si>
  <si>
    <t>Business Data Analyst Inhouse (w m d)</t>
  </si>
  <si>
    <t>ALTERNANCE - Data Analyst (F/H)</t>
  </si>
  <si>
    <t>Middle DB/Full-Stack Engineer</t>
  </si>
  <si>
    <t>Edvantis</t>
  </si>
  <si>
    <t>['sql', 'html', 'css', 'c#', 'sql server', 'kafka']</t>
  </si>
  <si>
    <t>{'databases': ['sql server'], 'libraries': ['kafka'], 'programming': ['sql', 'html', 'css', 'c#']}</t>
  </si>
  <si>
    <t>Cloud Data Platform Engineer for Decarbonisation</t>
  </si>
  <si>
    <t>Swiss Life Asset Managers</t>
  </si>
  <si>
    <t>Middle Machine Learning Engineer</t>
  </si>
  <si>
    <t>['pytorch', 'keras', 'scikit-learn', 'spark', 'pyspark']</t>
  </si>
  <si>
    <t>{'libraries': ['pytorch', 'keras', 'scikit-learn', 'spark', 'pyspark']}</t>
  </si>
  <si>
    <t>Data Scientist - Research Scientist 3</t>
  </si>
  <si>
    <t>via MWIDM - Talentify</t>
  </si>
  <si>
    <t>['sql', 'python', 'azure', 'sharepoint']</t>
  </si>
  <si>
    <t>{'analyst_tools': ['sharepoint'], 'cloud': ['azure'], 'programming': ['sql', 'python']}</t>
  </si>
  <si>
    <t>THG</t>
  </si>
  <si>
    <t>['python', 'java', 'aws', 'redshift', 'terraform', 'jenkins', 'bitbucket', 'github']</t>
  </si>
  <si>
    <t>{'cloud': ['aws', 'redshift'], 'other': ['terraform', 'jenkins', 'bitbucket', 'github'], 'programming': ['python', 'java']}</t>
  </si>
  <si>
    <t>['java', 'python', 'sql', 'nosql', 'mongo', 'mysql', 'postgresql', 'sql server', 'gcp', 'airflow', 'spark', 'hadoop', 'looker', 'alteryx', 'git']</t>
  </si>
  <si>
    <t>{'analyst_tools': ['looker', 'alteryx'], 'cloud': ['gcp'], 'databases': ['mysql', 'postgresql', 'sql server'], 'libraries': ['airflow', 'spark', 'hadoop'], 'other': ['git'], 'programming': ['java', 'python', 'sql', 'nosql', 'mongo']}</t>
  </si>
  <si>
    <t>IntecSelect</t>
  </si>
  <si>
    <t>['python', 'gcp', 'terraform', 'github']</t>
  </si>
  <si>
    <t>{'cloud': ['gcp'], 'other': ['terraform', 'github'], 'programming': ['python']}</t>
  </si>
  <si>
    <t>Prescience</t>
  </si>
  <si>
    <t>['python', 'sql', 'nosql', 'mongodb', 'mongodb', 'cassandra', 'aws', 'redshift', 'hadoop', 'spark']</t>
  </si>
  <si>
    <t>{'cloud': ['aws', 'redshift'], 'databases': ['mongodb', 'cassandra'], 'libraries': ['hadoop', 'spark'], 'programming': ['python', 'sql', 'nosql', 'mongodb']}</t>
  </si>
  <si>
    <t>TEC Group Inc.</t>
  </si>
  <si>
    <t>Market Data Analist</t>
  </si>
  <si>
    <t>Consultant - Sr Engineer II - Data Engineering (VP)</t>
  </si>
  <si>
    <t>Data Center Civil Engineer</t>
  </si>
  <si>
    <t>Stage 2023 Data engineer / DataOps engineer / Ingénieur Etudes...</t>
  </si>
  <si>
    <t>['elasticsearch', 'kubernetes']</t>
  </si>
  <si>
    <t>{'databases': ['elasticsearch'], 'other': ['kubernetes']}</t>
  </si>
  <si>
    <t>Technical Business Analyst (Strong SQL &amp; Data experience)</t>
  </si>
  <si>
    <t>Klook Travel Technology Limited</t>
  </si>
  <si>
    <t>['mongodb', 'mongodb', 'html', 'css', 'typescript', 'go', 'db2', 'azure', 'bigquery', 'databricks', 'oracle', 'snowflake', 'react', 'looker', 'sap', 'splunk', 'gitlab', 'docker', 'kubernetes', 'git', 'jira']</t>
  </si>
  <si>
    <t>{'analyst_tools': ['looker', 'sap', 'splunk'], 'async': ['jira'], 'cloud': ['azure', 'bigquery', 'databricks', 'oracle', 'snowflake'], 'databases': ['mongodb', 'db2'], 'libraries': ['react'], 'other': ['gitlab', 'docker', 'kubernetes', 'git'], 'programming': ['mongodb', 'html', 'css', 'typescript', 'go']}</t>
  </si>
  <si>
    <t>Business Solutions Analyst - Data &amp; Analytics</t>
  </si>
  <si>
    <t>Analista de Datos logísticos</t>
  </si>
  <si>
    <t>EPOS SPAIN ETT</t>
  </si>
  <si>
    <t>Data Engineer with Google Cloud Platform and Kafka</t>
  </si>
  <si>
    <t>Futureproofed</t>
  </si>
  <si>
    <t>['go', 'sheets', 'excel', 'word']</t>
  </si>
  <si>
    <t>{'analyst_tools': ['sheets', 'excel', 'word'], 'programming': ['go']}</t>
  </si>
  <si>
    <t>UNITY Systems</t>
  </si>
  <si>
    <t>Data Analyst - Workplace Health and Safety (Remote)</t>
  </si>
  <si>
    <t>Safety Management Group</t>
  </si>
  <si>
    <t>Data Analysts- Capital Markets Team</t>
  </si>
  <si>
    <t>['javascript', 'python', 'r', 'sql']</t>
  </si>
  <si>
    <t>{'programming': ['javascript', 'python', 'r', 'sql']}</t>
  </si>
  <si>
    <t>Technical Business Analyst/ Business Analyst</t>
  </si>
  <si>
    <t>Specialist Data Engineer Python</t>
  </si>
  <si>
    <t>Importante société de la place</t>
  </si>
  <si>
    <t>Content Data Analyst-Application</t>
  </si>
  <si>
    <t>NAPA AUTO PARTS</t>
  </si>
  <si>
    <t>METRICA CONSULTING</t>
  </si>
  <si>
    <t>Data Scientist x 4</t>
  </si>
  <si>
    <t>Jr Data Analyst -Remote</t>
  </si>
  <si>
    <t>BeeBryte (Milan)</t>
  </si>
  <si>
    <t>Software Engineer (Data Science) (m/w/d)</t>
  </si>
  <si>
    <t>Principal Cloud DevOps Engineer</t>
  </si>
  <si>
    <t>Craftzing</t>
  </si>
  <si>
    <t>['python', 'sql', 'r', 'graphql', 'matplotlib', 'tableau']</t>
  </si>
  <si>
    <t>{'analyst_tools': ['tableau'], 'libraries': ['graphql', 'matplotlib'], 'programming': ['python', 'sql', 'r']}</t>
  </si>
  <si>
    <t>Engineering Manager, Data Services</t>
  </si>
  <si>
    <t>Engineer Telecom</t>
  </si>
  <si>
    <t>LATAM REMOTE - Azure Data Engineer with (ADF) Azure Data...</t>
  </si>
  <si>
    <t>['bash', 'azure', 'kafka', 'kubernetes', 'terraform', 'chef', 'docker', 'ansible', 'jenkins', 'git']</t>
  </si>
  <si>
    <t>{'cloud': ['azure'], 'libraries': ['kafka'], 'other': ['kubernetes', 'terraform', 'chef', 'docker', 'ansible', 'jenkins', 'git'], 'programming': ['bash']}</t>
  </si>
  <si>
    <t>AON Ireland</t>
  </si>
  <si>
    <t>['java', 'scala', 'python', 'nosql', 'sql', 'shell', 'dynamodb', 'redis', 'aws', 'azure', 'redshift', 'snowflake', 'hadoop', 'spark', 'kafka']</t>
  </si>
  <si>
    <t>{'cloud': ['aws', 'azure', 'redshift', 'snowflake'], 'databases': ['dynamodb', 'redis'], 'libraries': ['hadoop', 'spark', 'kafka'], 'programming': ['java', 'scala', 'python', 'nosql', 'sql', 'shell']}</t>
  </si>
  <si>
    <t>Data Scientist – Marketing Effectiveness (Marketing Mix Modelling)</t>
  </si>
  <si>
    <t>DATA ANLYST JUNIOR</t>
  </si>
  <si>
    <t>VIRVELLE</t>
  </si>
  <si>
    <t>['t-sql', 'sas', 'sas', 'sql', 'sql server', 'tableau', 'power bi']</t>
  </si>
  <si>
    <t>{'analyst_tools': ['sas', 'tableau', 'power bi'], 'databases': ['sql server'], 'programming': ['t-sql', 'sas', 'sql']}</t>
  </si>
  <si>
    <t>Jconnect Infotech Inc.</t>
  </si>
  <si>
    <t>Sr.SnowFlake Data Engineer</t>
  </si>
  <si>
    <t>['sql', 'snowflake', 'aws', 'azure', 'gcp', 'tableau', 'power bi', 'looker']</t>
  </si>
  <si>
    <t>{'analyst_tools': ['tableau', 'power bi', 'looker'], 'cloud': ['snowflake', 'aws', 'azure', 'gcp'], 'programming': ['sql']}</t>
  </si>
  <si>
    <t>['elasticsearch', 'azure', 'vmware', 'windows', 'chef']</t>
  </si>
  <si>
    <t>{'cloud': ['azure', 'vmware'], 'databases': ['elasticsearch'], 'os': ['windows'], 'other': ['chef']}</t>
  </si>
  <si>
    <t>Senior Data Engineer( AWS Redshift)</t>
  </si>
  <si>
    <t>Datacenter at Scale Validation Lead</t>
  </si>
  <si>
    <t>['java', 'python', 'sql', 'aws', 'snowflake', 'react', 'kafka']</t>
  </si>
  <si>
    <t>{'cloud': ['aws', 'snowflake'], 'libraries': ['react', 'kafka'], 'programming': ['java', 'python', 'sql']}</t>
  </si>
  <si>
    <t>Senior Advisory Data Scientist Jobs</t>
  </si>
  <si>
    <t>['python', 'sql', 'scala', 'r', 'azure', 'aws', 'scikit-learn', 'pandas', 'numpy', 'pytorch', 'keras', 'datarobot', 'git', 'svn']</t>
  </si>
  <si>
    <t>{'analyst_tools': ['datarobot'], 'cloud': ['azure', 'aws'], 'libraries': ['scikit-learn', 'pandas', 'numpy', 'pytorch', 'keras'], 'other': ['git', 'svn'], 'programming': ['python', 'sql', 'scala', 'r']}</t>
  </si>
  <si>
    <t>Aeronautical Analyst</t>
  </si>
  <si>
    <t>NAVBLUE</t>
  </si>
  <si>
    <t>RWD Clinical Data Scientist</t>
  </si>
  <si>
    <t>Altim</t>
  </si>
  <si>
    <t>Sr. Analyst, SC Analytics, Data and Insights</t>
  </si>
  <si>
    <t>['sql', 'vba', 'r', 'python', 'tableau', 'ssis', 'excel', 'ms access']</t>
  </si>
  <si>
    <t>{'analyst_tools': ['tableau', 'ssis', 'excel', 'ms access'], 'programming': ['sql', 'vba', 'r', 'python']}</t>
  </si>
  <si>
    <t>Data Engineer - £110,000 + bonus</t>
  </si>
  <si>
    <t>['python', 'sql', 'c', 'bigquery', 'aws', 'gcp', 'power bi', 'tableau', 'sap', 'cognos']</t>
  </si>
  <si>
    <t>{'analyst_tools': ['power bi', 'tableau', 'sap', 'cognos'], 'cloud': ['bigquery', 'aws', 'gcp'], 'programming': ['python', 'sql', 'c']}</t>
  </si>
  <si>
    <t>SAP Analytics Sr Analyst/Consultant</t>
  </si>
  <si>
    <t>Senior Data Analyst - Avenue North</t>
  </si>
  <si>
    <t>Christiana Care Health Systems</t>
  </si>
  <si>
    <t>Data Analyst - 6 month's contract</t>
  </si>
  <si>
    <t>Data Acquisition Analyst – Fraud</t>
  </si>
  <si>
    <t>['sql', 'tableau', 'sheets', 'spreadsheet']</t>
  </si>
  <si>
    <t>{'analyst_tools': ['tableau', 'sheets', 'spreadsheet'], 'programming': ['sql']}</t>
  </si>
  <si>
    <t>Python &amp; Stem Instructor Usa's #1 Coding School</t>
  </si>
  <si>
    <t>CareFirst BCBS: Sr. Data Scientist</t>
  </si>
  <si>
    <t>['vba', 'java', 'python', 'r', 'sql', 'spark', 'hadoop']</t>
  </si>
  <si>
    <t>{'libraries': ['spark', 'hadoop'], 'programming': ['vba', 'java', 'python', 'r', 'sql']}</t>
  </si>
  <si>
    <t>Senior Director Data Lead, Market Data &amp; Analytics - All Finra...</t>
  </si>
  <si>
    <t>['sql', 'excel', 'tableau', 'microstrategy', 'power bi']</t>
  </si>
  <si>
    <t>{'analyst_tools': ['excel', 'tableau', 'microstrategy', 'power bi'], 'programming': ['sql']}</t>
  </si>
  <si>
    <t>Mechanical Engineer (Data Centre) at Royal HaskoningDHV</t>
  </si>
  <si>
    <t>['go', 'python', 'colocation', 'excel', 'word']</t>
  </si>
  <si>
    <t>{'analyst_tools': ['excel', 'word'], 'cloud': ['colocation'], 'programming': ['go', 'python']}</t>
  </si>
  <si>
    <t>['sql', 'nosql', 'python', 'shell', 'aws', 'azure', 'gcp', 'spring', 'jupyter', 'spark', 'hadoop', 'unix', 'git', 'jira']</t>
  </si>
  <si>
    <t>{'async': ['jira'], 'cloud': ['aws', 'azure', 'gcp'], 'libraries': ['spring', 'jupyter', 'spark', 'hadoop'], 'os': ['unix'], 'other': ['git'], 'programming': ['sql', 'nosql', 'python', 'shell']}</t>
  </si>
  <si>
    <t>Job: Financial Data Analyst</t>
  </si>
  <si>
    <t>Data Analyst - Power BI - SQL - Newcastle - Office Working</t>
  </si>
  <si>
    <t>['sql', 't-sql', 'sql server', 'azure', 'power bi', 'ssrs', 'tableau', 'ssis']</t>
  </si>
  <si>
    <t>{'analyst_tools': ['power bi', 'ssrs', 'tableau', 'ssis'], 'cloud': ['azure'], 'databases': ['sql server'], 'programming': ['sql', 't-sql']}</t>
  </si>
  <si>
    <t>Leiden University Medical Center</t>
  </si>
  <si>
    <t>['r', 'python', 'sql', 'nosql', 'linux', 'flow', 'git']</t>
  </si>
  <si>
    <t>{'os': ['linux'], 'other': ['flow', 'git'], 'programming': ['r', 'python', 'sql', 'nosql']}</t>
  </si>
  <si>
    <t>Solutions Architect for Data Analytics Platform</t>
  </si>
  <si>
    <t>['go', 'scala', 'sql', 'aws', 'spark', 'kafka']</t>
  </si>
  <si>
    <t>{'cloud': ['aws'], 'libraries': ['spark', 'kafka'], 'programming': ['go', 'scala', 'sql']}</t>
  </si>
  <si>
    <t>Financial Analyst as Contract and Pricing Manager</t>
  </si>
  <si>
    <t>Schleich GmbH</t>
  </si>
  <si>
    <t>via Southern Company</t>
  </si>
  <si>
    <t>Senior C# Software Engineer for Data Warehouse Product Area</t>
  </si>
  <si>
    <t>Digital Manufacturing Business Product Analyst</t>
  </si>
  <si>
    <t>Bell-Kenz Pharma, Inc.</t>
  </si>
  <si>
    <t>['sql', 'r', 'python', 'excel', 'tableau', 'power bi', 'spss']</t>
  </si>
  <si>
    <t>{'analyst_tools': ['excel', 'tableau', 'power bi', 'spss'], 'programming': ['sql', 'r', 'python']}</t>
  </si>
  <si>
    <t>Digital Business Analyst, Data Engineering</t>
  </si>
  <si>
    <t>Data Analyst - Audit</t>
  </si>
  <si>
    <t>RES O 27R - Forest Health Data Scientist (BC Public Service)</t>
  </si>
  <si>
    <t>Equipment Data Analyst</t>
  </si>
  <si>
    <t>Associate Engineer - Data Center</t>
  </si>
  <si>
    <t>EGUARDIAN</t>
  </si>
  <si>
    <t>Data Science Research Specialist</t>
  </si>
  <si>
    <t>Western Dental &amp; Orthodontics</t>
  </si>
  <si>
    <t>Data Scientist, Algorithms</t>
  </si>
  <si>
    <t>Pinkerton  Pte Ltd</t>
  </si>
  <si>
    <t>['python', 'aws', 'redshift', 'microstrategy', 'tableau', 'excel', 'jira']</t>
  </si>
  <si>
    <t>{'analyst_tools': ['microstrategy', 'tableau', 'excel'], 'async': ['jira'], 'cloud': ['aws', 'redshift'], 'programming': ['python']}</t>
  </si>
  <si>
    <t>['sql', 'python', 'bigquery', 'ssis']</t>
  </si>
  <si>
    <t>{'analyst_tools': ['ssis'], 'cloud': ['bigquery'], 'programming': ['sql', 'python']}</t>
  </si>
  <si>
    <t>Datenanalyst (w/m/d) - Bankenwesen</t>
  </si>
  <si>
    <t>Data Engineering Competence Lead</t>
  </si>
  <si>
    <t>['python', 'databricks', 'azure', 'spark', 'kafka', 'power bi']</t>
  </si>
  <si>
    <t>{'analyst_tools': ['power bi'], 'cloud': ['databricks', 'azure'], 'libraries': ['spark', 'kafka'], 'programming': ['python']}</t>
  </si>
  <si>
    <t>Lead Ph.d Data Scientist - Statistics</t>
  </si>
  <si>
    <t>['sql', 'python', 'r', 'aws', 'azure', 'databricks', 'snowflake', 'gcp', 'scikit-learn', 'pytorch', 'tensorflow', 'keras', 'hadoop', 'spark']</t>
  </si>
  <si>
    <t>{'cloud': ['aws', 'azure', 'databricks', 'snowflake', 'gcp'], 'libraries': ['scikit-learn', 'pytorch', 'tensorflow', 'keras', 'hadoop', 'spark'], 'programming': ['sql', 'python', 'r']}</t>
  </si>
  <si>
    <t>GGD Hart voor Brabant</t>
  </si>
  <si>
    <t>['scala', 'r', 'python', 'sql', 'c', 'power bi', 'tableau']</t>
  </si>
  <si>
    <t>{'analyst_tools': ['power bi', 'tableau'], 'programming': ['scala', 'r', 'python', 'sql', 'c']}</t>
  </si>
  <si>
    <t>Ithr Group Plc</t>
  </si>
  <si>
    <t>G6217 Grade V, Staff Officer,-Data Analyst, Unscheduled care, GUH</t>
  </si>
  <si>
    <t>3d personnel</t>
  </si>
  <si>
    <t>['sql', 'c++', 'java', 'python', 'rust', 'php', 'bash', 'postgresql', 'mysql', 'linux', 'tableau']</t>
  </si>
  <si>
    <t>{'analyst_tools': ['tableau'], 'databases': ['postgresql', 'mysql'], 'os': ['linux'], 'programming': ['sql', 'c++', 'java', 'python', 'rust', 'php', 'bash']}</t>
  </si>
  <si>
    <t>Vancouver Fraser Port Authority</t>
  </si>
  <si>
    <t>['go', 'sql', 'r', 'python', 'sql server', 'azure', 'aws', 'tableau', 'ssis', 'ssrs', 'dax', 'power bi']</t>
  </si>
  <si>
    <t>{'analyst_tools': ['tableau', 'ssis', 'ssrs', 'dax', 'power bi'], 'cloud': ['azure', 'aws'], 'databases': ['sql server'], 'programming': ['go', 'sql', 'r', 'python']}</t>
  </si>
  <si>
    <t>Granton Associates</t>
  </si>
  <si>
    <t>Data AnalystJobsuche</t>
  </si>
  <si>
    <t>Customer Data and Targetting Manager</t>
  </si>
  <si>
    <t>Key Asic Berhad</t>
  </si>
  <si>
    <t>Firstsource Healthcare</t>
  </si>
  <si>
    <t>['sql', 'sap', 'alteryx', 'power bi']</t>
  </si>
  <si>
    <t>{'analyst_tools': ['sap', 'alteryx', 'power bi'], 'programming': ['sql']}</t>
  </si>
  <si>
    <t>Product Owner Sénior (H/F) (IT) / Freelance</t>
  </si>
  <si>
    <t>['gcp', 'jira', 'confluence']</t>
  </si>
  <si>
    <t>{'async': ['jira', 'confluence'], 'cloud': ['gcp']}</t>
  </si>
  <si>
    <t>Data Scientist, Marketing (Remote)</t>
  </si>
  <si>
    <t>['scala', 'bash', 'python', 'ruby', 'ruby', 'cassandra', 'azure', 'spark', 'kafka']</t>
  </si>
  <si>
    <t>{'cloud': ['azure'], 'databases': ['cassandra'], 'libraries': ['spark', 'kafka'], 'programming': ['scala', 'bash', 'python', 'ruby'], 'webframeworks': ['ruby']}</t>
  </si>
  <si>
    <t>Senior Data Engineer (EU Candidates)</t>
  </si>
  <si>
    <t>['sql', 'python', 'scala', 'nosql', 'mongodb', 'mongodb', 'cassandra', 'neo4j', 'aws', 'gcp', 'snowflake', 'databricks', 'bigquery', 'redshift', 'azure', 'kafka', 'spark', 'airflow', 'terraform', 'docker', 'kubernetes']</t>
  </si>
  <si>
    <t>{'cloud': ['aws', 'gcp', 'snowflake', 'databricks', 'bigquery', 'redshift', 'azure'], 'databases': ['mongodb', 'cassandra', 'neo4j'], 'libraries': ['kafka', 'spark', 'airflow'], 'other': ['terraform', 'docker', 'kubernetes'], 'programming': ['sql', 'python', 'scala', 'nosql', 'mongodb']}</t>
  </si>
  <si>
    <t>Data Scientist - Office of the Customer. Job in Houston My Valley...</t>
  </si>
  <si>
    <t>['java', 'html', 'sql', 'angular', 'excel', 'power bi', 'dax', 'sharepoint']</t>
  </si>
  <si>
    <t>{'analyst_tools': ['excel', 'power bi', 'dax', 'sharepoint'], 'programming': ['java', 'html', 'sql'], 'webframeworks': ['angular']}</t>
  </si>
  <si>
    <t>HYPE S.P.A.</t>
  </si>
  <si>
    <t>Fraud &amp; Risk Data Analytics Lead</t>
  </si>
  <si>
    <t>Data Analyst   Abbott Diabetes Care</t>
  </si>
  <si>
    <t>(DBI) Data Science Analyst I (Non Civil Service)</t>
  </si>
  <si>
    <t>City of Dallas, TX</t>
  </si>
  <si>
    <t>['java', 'html', 'javascript', 'sql', 'mysql', 'oracle', 'angular']</t>
  </si>
  <si>
    <t>{'cloud': ['oracle'], 'databases': ['mysql'], 'programming': ['java', 'html', 'javascript', 'sql'], 'webframeworks': ['angular']}</t>
  </si>
  <si>
    <t>Senior Manager of  Data Engineering</t>
  </si>
  <si>
    <t>['css', 'sql', 'python', 'databricks', 'aws', 'redshift', 'spark', 'pyspark', 'airflow']</t>
  </si>
  <si>
    <t>{'cloud': ['databricks', 'aws', 'redshift'], 'libraries': ['spark', 'pyspark', 'airflow'], 'programming': ['css', 'sql', 'python']}</t>
  </si>
  <si>
    <t>Sr Data Analyst. Job in Frisco My Valley Jobs Today</t>
  </si>
  <si>
    <t>SKAN AG</t>
  </si>
  <si>
    <t>Rheinmünster, Germany</t>
  </si>
  <si>
    <t>Customer Transformation Data Scientist - Senior Associate</t>
  </si>
  <si>
    <t>['nosql', 'python', 'sql', 'snowflake', 'spark']</t>
  </si>
  <si>
    <t>{'cloud': ['snowflake'], 'libraries': ['spark'], 'programming': ['nosql', 'python', 'sql']}</t>
  </si>
  <si>
    <t>Electrical Engineer - Data Centre - Slough</t>
  </si>
  <si>
    <t>Immediate hiring for "Data Engineer"</t>
  </si>
  <si>
    <t>['python', 'sql', 'azure', 'databricks', 'git', 'bitbucket']</t>
  </si>
  <si>
    <t>{'cloud': ['azure', 'databricks'], 'other': ['git', 'bitbucket'], 'programming': ['python', 'sql']}</t>
  </si>
  <si>
    <t>Senior Analyst, Security</t>
  </si>
  <si>
    <t>Starbreeze Entertainment</t>
  </si>
  <si>
    <t>Gilchrist Recruitment Parntership</t>
  </si>
  <si>
    <t>Senior Data Engineer - Snowflake Expert / New Data Solutions (m/w/d)</t>
  </si>
  <si>
    <t>['sql', 'python', 'aws', 'azure', 'gcp', 'databricks', 'snowflake', 'power bi', 'git']</t>
  </si>
  <si>
    <t>{'analyst_tools': ['power bi'], 'cloud': ['aws', 'azure', 'gcp', 'databricks', 'snowflake'], 'other': ['git'], 'programming': ['sql', 'python']}</t>
  </si>
  <si>
    <t>Data Collection Engineer ( Junior Python Developer )</t>
  </si>
  <si>
    <t>['python', 'opencv', 'dlib', 'linux']</t>
  </si>
  <si>
    <t>{'libraries': ['opencv', 'dlib'], 'os': ['linux'], 'programming': ['python']}</t>
  </si>
  <si>
    <t>VP of Solution Engineer</t>
  </si>
  <si>
    <t>Data Scientist Researcher</t>
  </si>
  <si>
    <t>System Engineer for Ir Camera</t>
  </si>
  <si>
    <t>['python', 'r', 'scikit-learn', 'tensorflow', 'pytorch', 'hadoop', 'spark', 'tableau', 'power bi']</t>
  </si>
  <si>
    <t>{'analyst_tools': ['tableau', 'power bi'], 'libraries': ['scikit-learn', 'tensorflow', 'pytorch', 'hadoop', 'spark'], 'programming': ['python', 'r']}</t>
  </si>
  <si>
    <t>['python', 'java', 'r', 'sql', 'mongodb', 'mongodb', 'redis', 'bigquery', 'aws', 'azure', 'spark', 'hadoop', 'kafka']</t>
  </si>
  <si>
    <t>{'cloud': ['bigquery', 'aws', 'azure'], 'databases': ['mongodb', 'redis'], 'libraries': ['spark', 'hadoop', 'kafka'], 'programming': ['python', 'java', 'r', 'sql', 'mongodb']}</t>
  </si>
  <si>
    <t>['r', 'sas', 'sas', 'sql', 'spss', 'power bi']</t>
  </si>
  <si>
    <t>{'analyst_tools': ['sas', 'spss', 'power bi'], 'programming': ['r', 'sas', 'sql']}</t>
  </si>
  <si>
    <t>sql-data-provider</t>
  </si>
  <si>
    <t>Zarautz, Spain</t>
  </si>
  <si>
    <t>IMMUNE Technology Institute</t>
  </si>
  <si>
    <t>Data Engineer at Prunedge</t>
  </si>
  <si>
    <t>Prunedge</t>
  </si>
  <si>
    <t>['python', 'r', 'julia', 'matlab', 'nosql', 'mongodb', 'mongodb', 'sql', 'sas', 'sas', 'cassandra', 'scikit-learn', 'pandas', 'pytorch', 'tensorflow', 'spark', 'spss', 'bitbucket', 'git', 'svn']</t>
  </si>
  <si>
    <t>{'analyst_tools': ['sas', 'spss'], 'databases': ['mongodb', 'cassandra'], 'libraries': ['scikit-learn', 'pandas', 'pytorch', 'tensorflow', 'spark'], 'other': ['bitbucket', 'git', 'svn'], 'programming': ['python', 'r', 'julia', 'matlab', 'nosql', 'mongodb', 'sql', 'sas']}</t>
  </si>
  <si>
    <t>Manager, Data Analytics &amp; BI</t>
  </si>
  <si>
    <t>The Joint Commission</t>
  </si>
  <si>
    <t>['c', 'power bi', 'ssis']</t>
  </si>
  <si>
    <t>{'analyst_tools': ['power bi', 'ssis'], 'programming': ['c']}</t>
  </si>
  <si>
    <t>Engineer- Data - III</t>
  </si>
  <si>
    <t>['python', 'openstack', 'linux']</t>
  </si>
  <si>
    <t>{'cloud': ['openstack'], 'os': ['linux'], 'programming': ['python']}</t>
  </si>
  <si>
    <t>Capchase</t>
  </si>
  <si>
    <t>['python', 'elixir', 'c++', 'javascript', 'go', 'gcp', 'terraform', 'kubernetes']</t>
  </si>
  <si>
    <t>{'cloud': ['gcp'], 'other': ['terraform', 'kubernetes'], 'programming': ['python', 'elixir', 'c++', 'javascript', 'go']}</t>
  </si>
  <si>
    <t>INTERNSHIP - DATA SCIENTIST</t>
  </si>
  <si>
    <t>Data Analyst en Logistique Industrielle</t>
  </si>
  <si>
    <t>['sql', 'python', 'oracle', 'snowflake', 'aws', 'redshift', 'windows', 'unix', 'git']</t>
  </si>
  <si>
    <t>{'cloud': ['oracle', 'snowflake', 'aws', 'redshift'], 'os': ['windows', 'unix'], 'other': ['git'], 'programming': ['sql', 'python']}</t>
  </si>
  <si>
    <t>Wirtschaftsinformatiker Als Data Engineer (m/w/d)</t>
  </si>
  <si>
    <t>Beschendorf, Germany</t>
  </si>
  <si>
    <t>AZURE DATA ENGINEER WITH ETL (Hybrid in Toronto, ON)</t>
  </si>
  <si>
    <t>['sql', 'no-sql', 'nosql', 'azure', 'databricks']</t>
  </si>
  <si>
    <t>{'cloud': ['azure', 'databricks'], 'programming': ['sql', 'no-sql', 'nosql']}</t>
  </si>
  <si>
    <t>Sr. Data Architect</t>
  </si>
  <si>
    <t>4TEAM</t>
  </si>
  <si>
    <t>Data Science Internship in Bangalore at Cropin Technologies...</t>
  </si>
  <si>
    <t>Cropin Technologies Private Limited</t>
  </si>
  <si>
    <t>['python', 'azure', 'aws', 'linux', 'flow']</t>
  </si>
  <si>
    <t>{'cloud': ['azure', 'aws'], 'os': ['linux'], 'other': ['flow'], 'programming': ['python']}</t>
  </si>
  <si>
    <t>['sas', 'sas', 'r', 'python', 'vba', 'sql', 'excel', 'spss', 'tableau']</t>
  </si>
  <si>
    <t>{'analyst_tools': ['sas', 'excel', 'spss', 'tableau'], 'programming': ['sas', 'r', 'python', 'vba', 'sql']}</t>
  </si>
  <si>
    <t>['sql', 'python', 'jupyter', 'airflow', 'tableau', 'git']</t>
  </si>
  <si>
    <t>{'analyst_tools': ['tableau'], 'libraries': ['jupyter', 'airflow'], 'other': ['git'], 'programming': ['sql', 'python']}</t>
  </si>
  <si>
    <t>Mycroft Mind, a.s.</t>
  </si>
  <si>
    <t>['ruby', 'ruby', 'python', 'linux', 'ansible', 'git']</t>
  </si>
  <si>
    <t>{'os': ['linux'], 'other': ['ansible', 'git'], 'programming': ['ruby', 'python'], 'webframeworks': ['ruby']}</t>
  </si>
  <si>
    <t>University of Limerick</t>
  </si>
  <si>
    <t>['sql', 'postgresql', 'snowflake', 'aws', 'pandas', 'pyspark', 'airflow']</t>
  </si>
  <si>
    <t>{'cloud': ['snowflake', 'aws'], 'databases': ['postgresql'], 'libraries': ['pandas', 'pyspark', 'airflow'], 'programming': ['sql']}</t>
  </si>
  <si>
    <t>SC&amp;O Analyst</t>
  </si>
  <si>
    <t>ESG/Sustainable Investing Data Analysis</t>
  </si>
  <si>
    <t>Software Engineer -New college Grad</t>
  </si>
  <si>
    <t>Interesting Job Opportunity: bijnis - Lead - Data Scientist</t>
  </si>
  <si>
    <t>bijnis</t>
  </si>
  <si>
    <t>Data Visualization Engineer 2</t>
  </si>
  <si>
    <t>Senior Data Scientist (ML, Recommenders, and Forecasting)</t>
  </si>
  <si>
    <t>Houston, MN</t>
  </si>
  <si>
    <t>Principal Back-End Data Engineer</t>
  </si>
  <si>
    <t>['vb.net', 'sql', 'ms access', 'github']</t>
  </si>
  <si>
    <t>{'analyst_tools': ['ms access'], 'other': ['github'], 'programming': ['vb.net', 'sql']}</t>
  </si>
  <si>
    <t>AMAG Group AG</t>
  </si>
  <si>
    <t>Investment Data Analytics Specialist</t>
  </si>
  <si>
    <t>KNF&amp;T Staffing Resources</t>
  </si>
  <si>
    <t>Sr GCP Data Eng</t>
  </si>
  <si>
    <t>PRIME SUPERMARKET LIMITED</t>
  </si>
  <si>
    <t>['python', 'sql', 'javascript', 'sas', 'sas', 'excel', 'word', 'powerpoint', 'spss']</t>
  </si>
  <si>
    <t>{'analyst_tools': ['sas', 'excel', 'word', 'powerpoint', 'spss'], 'programming': ['python', 'sql', 'javascript', 'sas']}</t>
  </si>
  <si>
    <t>['go', 'golang', 'rust', 'elixir']</t>
  </si>
  <si>
    <t>{'programming': ['go', 'golang', 'rust', 'elixir']}</t>
  </si>
  <si>
    <t>AbInitio Data Engineer</t>
  </si>
  <si>
    <t>['sql', 'shell', 'sql server', 'db2', 'azure', 'oracle', 'unix']</t>
  </si>
  <si>
    <t>{'cloud': ['azure', 'oracle'], 'databases': ['sql server', 'db2'], 'os': ['unix'], 'programming': ['sql', 'shell']}</t>
  </si>
  <si>
    <t>Interesting Job Opportunity: Assistant Manager - Analytics ...</t>
  </si>
  <si>
    <t>BI Berater (m/w/d) ETL/ELT</t>
  </si>
  <si>
    <t>SQL Engineer + Financial Data Analyst</t>
  </si>
  <si>
    <t>Technoidentity</t>
  </si>
  <si>
    <t>Clarity Travel Technology Solutions</t>
  </si>
  <si>
    <t>['php', 'java']</t>
  </si>
  <si>
    <t>{'programming': ['php', 'java']}</t>
  </si>
  <si>
    <t>Senior Data Analyst - Masters (Chicago, IL)</t>
  </si>
  <si>
    <t>['c', 'perl', 'javascript', 'spark', 'kafka']</t>
  </si>
  <si>
    <t>{'libraries': ['spark', 'kafka'], 'programming': ['c', 'perl', 'javascript']}</t>
  </si>
  <si>
    <t>['sql', 'shell', 'html', 'sql server', 'snowflake', 'oracle', 'qlik', 'excel']</t>
  </si>
  <si>
    <t>{'analyst_tools': ['qlik', 'excel'], 'cloud': ['snowflake', 'oracle'], 'databases': ['sql server'], 'programming': ['sql', 'shell', 'html']}</t>
  </si>
  <si>
    <t>IC - Data Analyst</t>
  </si>
  <si>
    <t>Junior Data Science konsulent med passion for at hjælpe...</t>
  </si>
  <si>
    <t>Amesto NextBridge AS</t>
  </si>
  <si>
    <t>PINKERTON (SINGAPORE) PTE LTD</t>
  </si>
  <si>
    <t>Smals - Data Analyst</t>
  </si>
  <si>
    <t>Reverside</t>
  </si>
  <si>
    <t>Data Analyst H/F - Temps complet - Ferrières En Brie (77)</t>
  </si>
  <si>
    <t>Ferrières-en-Brie, France</t>
  </si>
  <si>
    <t>Lead Data Quality Analyst/Sr. Data Analyst</t>
  </si>
  <si>
    <t>Senior Aktuar / Data Scientist Für Das Pricing Aktuariat (m/w/d)</t>
  </si>
  <si>
    <t>Junior PowerBI Data Analyst</t>
  </si>
  <si>
    <t>['go', 'r', 'python', 'sas', 'sas', 'sql', 'hadoop']</t>
  </si>
  <si>
    <t>{'analyst_tools': ['sas'], 'libraries': ['hadoop'], 'programming': ['go', 'r', 'python', 'sas', 'sql']}</t>
  </si>
  <si>
    <t>Intrepid Digital</t>
  </si>
  <si>
    <t>IT Data Analyst III - Customer Experience</t>
  </si>
  <si>
    <t>SAS Modeler - Data Analytics</t>
  </si>
  <si>
    <t>Data Analyst in Control Unit</t>
  </si>
  <si>
    <t>Research Scientists (MSc/PhD) – Data Engineering for AI and...</t>
  </si>
  <si>
    <t>SINTEF</t>
  </si>
  <si>
    <t>Sadler Recruitment</t>
  </si>
  <si>
    <t>['sql', 'python', 'r', 'aws', 'jupyter', 'pandas', 'plotly', 'power bi', 'sharepoint']</t>
  </si>
  <si>
    <t>{'analyst_tools': ['power bi', 'sharepoint'], 'cloud': ['aws'], 'libraries': ['jupyter', 'pandas', 'plotly'], 'programming': ['sql', 'python', 'r']}</t>
  </si>
  <si>
    <t>Kyivstar Tech</t>
  </si>
  <si>
    <t>IT Mobility Analyst</t>
  </si>
  <si>
    <t>Big Data Engineer - Lead</t>
  </si>
  <si>
    <t>['java', 'shell', 'sql', 'aws', 'spark', 'kafka']</t>
  </si>
  <si>
    <t>{'cloud': ['aws'], 'libraries': ['spark', 'kafka'], 'programming': ['java', 'shell', 'sql']}</t>
  </si>
  <si>
    <t>Elsan SAS</t>
  </si>
  <si>
    <t>Data Engineer; Business Intelligence; Advanced Analytics; Big...</t>
  </si>
  <si>
    <t>Bring Global</t>
  </si>
  <si>
    <t>Point72 Asset Management, L.P</t>
  </si>
  <si>
    <t>Rime Information Bureau</t>
  </si>
  <si>
    <t>R Studio, Data Visualisation home tutor</t>
  </si>
  <si>
    <t>Customer Behaviour Analyst</t>
  </si>
  <si>
    <t>Senior Data Engineer (Azure / SQL)</t>
  </si>
  <si>
    <t>Mechanical Lead Engineer</t>
  </si>
  <si>
    <t>['sql', 'python', 'shell', 'scala', 'nosql', 'mongodb', 'mongodb', 'azure', 'databricks', 'airflow', 'hadoop', 'spark', 'kafka', 'tableau', 'chef', 'confluence', 'jira']</t>
  </si>
  <si>
    <t>{'analyst_tools': ['tableau'], 'async': ['confluence', 'jira'], 'cloud': ['azure', 'databricks'], 'databases': ['mongodb'], 'libraries': ['airflow', 'hadoop', 'spark', 'kafka'], 'other': ['chef'], 'programming': ['sql', 'python', 'shell', 'scala', 'nosql', 'mongodb']}</t>
  </si>
  <si>
    <t>DMOT Enterprises</t>
  </si>
  <si>
    <t>ANALYST IMAGING SYSTEMS III</t>
  </si>
  <si>
    <t>Tradewater</t>
  </si>
  <si>
    <t>Aws Cloud QA</t>
  </si>
  <si>
    <t>['aws', 'selenium', 'git', 'github', 'jira']</t>
  </si>
  <si>
    <t>{'async': ['jira'], 'cloud': ['aws'], 'libraries': ['selenium'], 'other': ['git', 'github']}</t>
  </si>
  <si>
    <t>['elasticsearch', 'azure', 'aws', 'linux', 'kubernetes']</t>
  </si>
  <si>
    <t>{'cloud': ['azure', 'aws'], 'databases': ['elasticsearch'], 'os': ['linux'], 'other': ['kubernetes']}</t>
  </si>
  <si>
    <t>Apprenti(e) - Ingénieur(e) Data Analyst - F/H (2023-72892)</t>
  </si>
  <si>
    <t>Golfech, France</t>
  </si>
  <si>
    <t>['nosql', 'sql', 'python', 'r', 'sas', 'sas', 'matlab', 'dynamodb', 'redshift', 'oracle', 'aws', 'tableau']</t>
  </si>
  <si>
    <t>{'analyst_tools': ['sas', 'tableau'], 'cloud': ['redshift', 'oracle', 'aws'], 'databases': ['dynamodb'], 'programming': ['nosql', 'sql', 'python', 'r', 'sas', 'matlab']}</t>
  </si>
  <si>
    <t>Software Engineer (Storage Services)</t>
  </si>
  <si>
    <t>Affirm, Inc.</t>
  </si>
  <si>
    <t>['nosql', 'aws', 'snowflake', 'spark']</t>
  </si>
  <si>
    <t>{'cloud': ['aws', 'snowflake'], 'libraries': ['spark'], 'programming': ['nosql']}</t>
  </si>
  <si>
    <t>(Junior) Data analyst (m/w/d)</t>
  </si>
  <si>
    <t>Connox</t>
  </si>
  <si>
    <t>['sql', 'mysql', 'mariadb', 'microstrategy']</t>
  </si>
  <si>
    <t>{'analyst_tools': ['microstrategy'], 'databases': ['mysql', 'mariadb'], 'programming': ['sql']}</t>
  </si>
  <si>
    <t>['sas', 'sas', 'r', 'python', 'sql', 'hadoop', 'jupyter', 'pandas', 'scikit-learn', 'spss', 'excel']</t>
  </si>
  <si>
    <t>{'analyst_tools': ['sas', 'spss', 'excel'], 'libraries': ['hadoop', 'jupyter', 'pandas', 'scikit-learn'], 'programming': ['sas', 'r', 'python', 'sql']}</t>
  </si>
  <si>
    <t>Russell, IL</t>
  </si>
  <si>
    <t>Senior Software Engineer, Devops at Gro Intelligence</t>
  </si>
  <si>
    <t>['python', 'bash', 'rust', 'go', 'perl', 'aws', 'gcp', 'azure', 'databricks', 'airflow', 'express', 'docker', 'kubernetes', 'terraform', 'pulumi', 'git', 'github']</t>
  </si>
  <si>
    <t>{'cloud': ['aws', 'gcp', 'azure', 'databricks'], 'libraries': ['airflow'], 'other': ['docker', 'kubernetes', 'terraform', 'pulumi', 'git', 'github'], 'programming': ['python', 'bash', 'rust', 'go', 'perl'], 'webframeworks': ['express']}</t>
  </si>
  <si>
    <t>IN-IDOC-Data Collection Staff</t>
  </si>
  <si>
    <t>32nd</t>
  </si>
  <si>
    <t>['nosql', 'mongodb', 'mongodb', 'sql', 'r', 'python', 'sas', 'sas', 'cassandra', 'tableau', 'qlik', 'excel', 'sheets']</t>
  </si>
  <si>
    <t>{'analyst_tools': ['sas', 'tableau', 'qlik', 'excel', 'sheets'], 'databases': ['mongodb', 'cassandra'], 'programming': ['nosql', 'mongodb', 'sql', 'r', 'python', 'sas']}</t>
  </si>
  <si>
    <t>Sr Backend Engineer Philippines</t>
  </si>
  <si>
    <t>['golang', 'dynamodb', 'aws', 'linux', 'git']</t>
  </si>
  <si>
    <t>{'cloud': ['aws'], 'databases': ['dynamodb'], 'os': ['linux'], 'other': ['git'], 'programming': ['golang']}</t>
  </si>
  <si>
    <t>R&amp;d Ad Method Lifecycle Scientist</t>
  </si>
  <si>
    <t>['excel', 'word', 'powerpoint', 'outlook', 'sap', 'unity']</t>
  </si>
  <si>
    <t>{'analyst_tools': ['excel', 'word', 'powerpoint', 'outlook', 'sap'], 'other': ['unity']}</t>
  </si>
  <si>
    <t>Senior Data Analyst - Consumer &amp; Marketing Data Foundation (all...</t>
  </si>
  <si>
    <t>['sql', 'bigquery', 'aws', 'azure', 'airflow', 'git']</t>
  </si>
  <si>
    <t>{'cloud': ['bigquery', 'aws', 'azure'], 'libraries': ['airflow'], 'other': ['git'], 'programming': ['sql']}</t>
  </si>
  <si>
    <t>North American Energy Partners, Inc.</t>
  </si>
  <si>
    <t>['oracle', 'express', 'sap', 'excel', 'power bi', 'word', 'powerpoint']</t>
  </si>
  <si>
    <t>{'analyst_tools': ['sap', 'excel', 'power bi', 'word', 'powerpoint'], 'cloud': ['oracle'], 'webframeworks': ['express']}</t>
  </si>
  <si>
    <t>['sql', 'python', 'snowflake', 'gcp', 'pandas', 'scikit-learn', 'tensorflow', 'docker', 'kubernetes']</t>
  </si>
  <si>
    <t>{'cloud': ['snowflake', 'gcp'], 'libraries': ['pandas', 'scikit-learn', 'tensorflow'], 'other': ['docker', 'kubernetes'], 'programming': ['sql', 'python']}</t>
  </si>
  <si>
    <t>Sandbox Mutual Insurance</t>
  </si>
  <si>
    <t>['nosql', 'sql', 'sql server', 'postgresql', 'power bi', 'tableau']</t>
  </si>
  <si>
    <t>{'analyst_tools': ['power bi', 'tableau'], 'databases': ['sql server', 'postgresql'], 'programming': ['nosql', 'sql']}</t>
  </si>
  <si>
    <t>ContractWorkInUSA</t>
  </si>
  <si>
    <t>['tableau', 'slack']</t>
  </si>
  <si>
    <t>{'analyst_tools': ['tableau'], 'sync': ['slack']}</t>
  </si>
  <si>
    <t>Data Scientist (French Reading And Writing)</t>
  </si>
  <si>
    <t>Data Scientist Sunnyvale, CA</t>
  </si>
  <si>
    <t>['sql', 'aws', 'aurora', 'snowflake', 'tableau']</t>
  </si>
  <si>
    <t>{'analyst_tools': ['tableau'], 'cloud': ['aws', 'aurora', 'snowflake'], 'programming': ['sql']}</t>
  </si>
  <si>
    <t>['sql', 'sql server', 'snowflake', 'azure', 'word']</t>
  </si>
  <si>
    <t>{'analyst_tools': ['word'], 'cloud': ['snowflake', 'azure'], 'databases': ['sql server'], 'programming': ['sql']}</t>
  </si>
  <si>
    <t>Solution Delivery Lead Data &amp; Analytics</t>
  </si>
  <si>
    <t>Talent Insights Analyst (Contract)</t>
  </si>
  <si>
    <t>Data Engineer (LATAM Only) - Freelance [Remote]</t>
  </si>
  <si>
    <t>['python', 'aws', 'snowflake', 'spark', 'airflow', 'flow']</t>
  </si>
  <si>
    <t>{'cloud': ['aws', 'snowflake'], 'libraries': ['spark', 'airflow'], 'other': ['flow'], 'programming': ['python']}</t>
  </si>
  <si>
    <t>['sql', 'databricks', 'snowflake', 'pyspark']</t>
  </si>
  <si>
    <t>{'cloud': ['databricks', 'snowflake'], 'libraries': ['pyspark'], 'programming': ['sql']}</t>
  </si>
  <si>
    <t>Interesting Job Opportunity: TransOrg - Data Scientist</t>
  </si>
  <si>
    <t>Backend Engineer / Machine Learning</t>
  </si>
  <si>
    <t>['python', 'sql', 'nosql', 'pandas', 'numpy', 'flask', 'node', 'linux', 'git', 'docker', 'kubernetes']</t>
  </si>
  <si>
    <t>{'libraries': ['pandas', 'numpy'], 'os': ['linux'], 'other': ['git', 'docker', 'kubernetes'], 'programming': ['python', 'sql', 'nosql'], 'webframeworks': ['flask', 'node']}</t>
  </si>
  <si>
    <t>CRMS Regulatory Reporting Business Analyst</t>
  </si>
  <si>
    <t>PS Core Network Engineer</t>
  </si>
  <si>
    <t>Data Scientist Semántica</t>
  </si>
  <si>
    <t>Eurecat - Technology Centre of Catalonia</t>
  </si>
  <si>
    <t>OSS Lead Delivery Engineers</t>
  </si>
  <si>
    <t>Blackfort Consulting Inc.</t>
  </si>
  <si>
    <t>Encompass Corporation</t>
  </si>
  <si>
    <t>['java', 'nosql', 'mongodb', 'mongodb', 'aws', 'git', 'docker', 'kubernetes']</t>
  </si>
  <si>
    <t>{'cloud': ['aws'], 'databases': ['mongodb'], 'other': ['git', 'docker', 'kubernetes'], 'programming': ['java', 'nosql', 'mongodb']}</t>
  </si>
  <si>
    <t>Forte Digital</t>
  </si>
  <si>
    <t>Analista Sr Analytics</t>
  </si>
  <si>
    <t>D2B - Inteligencia Digital</t>
  </si>
  <si>
    <t>['pyspark', 'splunk']</t>
  </si>
  <si>
    <t>{'analyst_tools': ['splunk'], 'libraries': ['pyspark']}</t>
  </si>
  <si>
    <t>['vba', 'powershell', 'sql', 'python', 'azure', 'power bi', 'dax', 'excel', 'sharepoint']</t>
  </si>
  <si>
    <t>{'analyst_tools': ['power bi', 'dax', 'excel', 'sharepoint'], 'cloud': ['azure'], 'programming': ['vba', 'powershell', 'sql', 'python']}</t>
  </si>
  <si>
    <t>['sql', 't-sql', 'git', 'jira']</t>
  </si>
  <si>
    <t>{'async': ['jira'], 'other': ['git'], 'programming': ['sql', 't-sql']}</t>
  </si>
  <si>
    <t>Stratford, TX</t>
  </si>
  <si>
    <t>partypoker</t>
  </si>
  <si>
    <t>Fixed Data support Engineer</t>
  </si>
  <si>
    <t>Sr. Data Scientist at Austin, TX (Need USC and GCs W2 Candidates)</t>
  </si>
  <si>
    <t>DATA ENGINEER PYTHON CLOUD</t>
  </si>
  <si>
    <t>['python', 'scala', 'r', 'azure', 'aws', 'gcp', 'kafka', 'spark', 'vue', 'sap']</t>
  </si>
  <si>
    <t>{'analyst_tools': ['sap'], 'cloud': ['azure', 'aws', 'gcp'], 'libraries': ['kafka', 'spark'], 'programming': ['python', 'scala', 'r'], 'webframeworks': ['vue']}</t>
  </si>
  <si>
    <t>UKI Assurance - Senior Data Analyst - Leeds</t>
  </si>
  <si>
    <t>['sql', 'python', 'r', 'java', 'alteryx', 'excel', 'power bi']</t>
  </si>
  <si>
    <t>{'analyst_tools': ['alteryx', 'excel', 'power bi'], 'programming': ['sql', 'python', 'r', 'java']}</t>
  </si>
  <si>
    <t>['sql', 'excel', 'sheets', 'tableau', 'flow']</t>
  </si>
  <si>
    <t>{'analyst_tools': ['excel', 'sheets', 'tableau'], 'other': ['flow'], 'programming': ['sql']}</t>
  </si>
  <si>
    <t>['sql', 'mongo', 'nosql', 'sql server', 'oracle', 'azure', 'aws', 'ssis']</t>
  </si>
  <si>
    <t>{'analyst_tools': ['ssis'], 'cloud': ['oracle', 'azure', 'aws'], 'databases': ['sql server'], 'programming': ['sql', 'mongo', 'nosql']}</t>
  </si>
  <si>
    <t>Getonto inc.</t>
  </si>
  <si>
    <t>['vba', 'powerpoint']</t>
  </si>
  <si>
    <t>{'analyst_tools': ['powerpoint'], 'programming': ['vba']}</t>
  </si>
  <si>
    <t>['shell', 'python', 'r', 'databricks', 'azure', 'express', 'alteryx', 'power bi', 'excel']</t>
  </si>
  <si>
    <t>{'analyst_tools': ['alteryx', 'power bi', 'excel'], 'cloud': ['databricks', 'azure'], 'programming': ['shell', 'python', 'r'], 'webframeworks': ['express']}</t>
  </si>
  <si>
    <t>['sql', 't-sql', 'sql server', 'azure', 'databricks', 'snowflake', 'oracle', 'power bi', 'ssis', 'ssrs', 'dax']</t>
  </si>
  <si>
    <t>{'analyst_tools': ['power bi', 'ssis', 'ssrs', 'dax'], 'cloud': ['azure', 'databricks', 'snowflake', 'oracle'], 'databases': ['sql server'], 'programming': ['sql', 't-sql']}</t>
  </si>
  <si>
    <t>Wiggle</t>
  </si>
  <si>
    <t>Lead Data Scientist Engineer (Model Development)</t>
  </si>
  <si>
    <t>['sql', 'python', 'databricks', 'snowflake', 'pyspark', 'pandas', 'numpy', 'matplotlib', 'hadoop', 'node', 'github']</t>
  </si>
  <si>
    <t>{'cloud': ['databricks', 'snowflake'], 'libraries': ['pyspark', 'pandas', 'numpy', 'matplotlib', 'hadoop'], 'other': ['github'], 'programming': ['sql', 'python'], 'webframeworks': ['node']}</t>
  </si>
  <si>
    <t>Commercial Engineering Analyst, CI &amp; Analytics</t>
  </si>
  <si>
    <t>Bimbo Canada</t>
  </si>
  <si>
    <t>Syngenta Corporation</t>
  </si>
  <si>
    <t>Urgent role GCP Data Engineer at Charlotte ,NC (onsite from day one)</t>
  </si>
  <si>
    <t>Director, Data Science, Product, Design and Modeling</t>
  </si>
  <si>
    <t>Shinjiru Technology Sdn. Bhd.</t>
  </si>
  <si>
    <t>via Human Resource Dimensions Careers</t>
  </si>
  <si>
    <t>Human Resource Dimensions</t>
  </si>
  <si>
    <t>Intelligent Data Engineer</t>
  </si>
  <si>
    <t>['python', 'sql', 'c#', 'javascript', 'css', 'tableau', 'git', 'jira']</t>
  </si>
  <si>
    <t>{'analyst_tools': ['tableau'], 'async': ['jira'], 'other': ['git'], 'programming': ['python', 'sql', 'c#', 'javascript', 'css']}</t>
  </si>
  <si>
    <t>Balloy, France</t>
  </si>
  <si>
    <t>CKM Analytix</t>
  </si>
  <si>
    <t>['python', 'sql', 'java', 'kotlin', 'git']</t>
  </si>
  <si>
    <t>{'other': ['git'], 'programming': ['python', 'sql', 'java', 'kotlin']}</t>
  </si>
  <si>
    <t>Cybervergent</t>
  </si>
  <si>
    <t>DATA ENGINEER III - 4165 - MARKETING</t>
  </si>
  <si>
    <t>['python', 'shell', 'html', 'sas', 'sas', 'firebase', 'firebase', 'jenkins', 'git']</t>
  </si>
  <si>
    <t>{'analyst_tools': ['sas'], 'cloud': ['firebase'], 'databases': ['firebase'], 'other': ['jenkins', 'git'], 'programming': ['python', 'shell', 'html', 'sas']}</t>
  </si>
  <si>
    <t>Data Analyst - CONTRACT</t>
  </si>
  <si>
    <t>['python', 'sql', 'javascript', 'bigquery', 'gcp', 'flask', 'fastapi']</t>
  </si>
  <si>
    <t>{'cloud': ['bigquery', 'gcp'], 'programming': ['python', 'sql', 'javascript'], 'webframeworks': ['flask', 'fastapi']}</t>
  </si>
  <si>
    <t>['go', 'scala', 'clojure', 'elasticsearch', 'dynamodb', 'aws', 'kafka']</t>
  </si>
  <si>
    <t>{'cloud': ['aws'], 'databases': ['elasticsearch', 'dynamodb'], 'libraries': ['kafka'], 'programming': ['go', 'scala', 'clojure']}</t>
  </si>
  <si>
    <t>['python', 'kotlin', 'java', 'kafka', 'flow', 'kubernetes']</t>
  </si>
  <si>
    <t>{'libraries': ['kafka'], 'other': ['flow', 'kubernetes'], 'programming': ['python', 'kotlin', 'java']}</t>
  </si>
  <si>
    <t>Data Analyst &amp; Process Developer (m/w/d). Job in Mettlach My...</t>
  </si>
  <si>
    <t>Data Warehouse Consultant / SME</t>
  </si>
  <si>
    <t>Performance Analyst - Solar Energy (2 years contract)</t>
  </si>
  <si>
    <t>TotalEnergies Marketing (Thailand) Co., Ltd</t>
  </si>
  <si>
    <t>IT - Analyste, ingénierie des données / Developer Data Engineering...</t>
  </si>
  <si>
    <t>Agastya Data Solutions</t>
  </si>
  <si>
    <t>Data Analyst, Business Systems</t>
  </si>
  <si>
    <t>['go', 'sql', 'python', 'r', 'azure', 'gcp', 'aws', 'redshift', 'oracle', 'power bi', 'tableau', 'alteryx', 'excel', 'sap']</t>
  </si>
  <si>
    <t>{'analyst_tools': ['power bi', 'tableau', 'alteryx', 'excel', 'sap'], 'cloud': ['azure', 'gcp', 'aws', 'redshift', 'oracle'], 'programming': ['go', 'sql', 'python', 'r']}</t>
  </si>
  <si>
    <t>Integrity Recruitment Solutions</t>
  </si>
  <si>
    <t>Senior Data Analyst (Product Team, Bangkok-based, Relocation provided)</t>
  </si>
  <si>
    <t>['typescript', 'c#', 'sql', 'javascript', 'sql server', 'azure', 'docker', 'kubernetes', 'ansible', 'terraform', 'flow', 'git']</t>
  </si>
  <si>
    <t>{'cloud': ['azure'], 'databases': ['sql server'], 'other': ['docker', 'kubernetes', 'ansible', 'terraform', 'flow', 'git'], 'programming': ['typescript', 'c#', 'sql', 'javascript']}</t>
  </si>
  <si>
    <t>Wind/PV Operational Data Analyst</t>
  </si>
  <si>
    <t>Elawan Energy</t>
  </si>
  <si>
    <t>['python', 'java', 'mysql', 'postgresql', 'redis', 'bigquery', 'oracle', 'spring', 'django', 'angular', 'git', 'docker', 'jenkins']</t>
  </si>
  <si>
    <t>{'cloud': ['bigquery', 'oracle'], 'databases': ['mysql', 'postgresql', 'redis'], 'libraries': ['spring'], 'other': ['git', 'docker', 'jenkins'], 'programming': ['python', 'java'], 'webframeworks': ['django', 'angular']}</t>
  </si>
  <si>
    <t>Beno Technologies</t>
  </si>
  <si>
    <t>Engenheiro de Dados Azure - SR</t>
  </si>
  <si>
    <t>DBC Company</t>
  </si>
  <si>
    <t>Lead Decision Support Analyst</t>
  </si>
  <si>
    <t>data engineer scala/spark</t>
  </si>
  <si>
    <t>['sql', 'python', 'snowflake', 'alteryx']</t>
  </si>
  <si>
    <t>{'analyst_tools': ['alteryx'], 'cloud': ['snowflake'], 'programming': ['sql', 'python']}</t>
  </si>
  <si>
    <t>['sql', 't-sql', 'python', 'sql server', 'azure', 'excel', 'powerpoint', 'power bi']</t>
  </si>
  <si>
    <t>{'analyst_tools': ['excel', 'powerpoint', 'power bi'], 'cloud': ['azure'], 'databases': ['sql server'], 'programming': ['sql', 't-sql', 'python']}</t>
  </si>
  <si>
    <t>Edge Submissions Analyst</t>
  </si>
  <si>
    <t>Data Analyst confirmé - (F/H)</t>
  </si>
  <si>
    <t>['c', 'aws', 'gcp', 'power bi', 'qlik', 'looker', 'tableau', 'sap', 'cognos']</t>
  </si>
  <si>
    <t>{'analyst_tools': ['power bi', 'qlik', 'looker', 'tableau', 'sap', 'cognos'], 'cloud': ['aws', 'gcp'], 'programming': ['c']}</t>
  </si>
  <si>
    <t>Data Science and Machine Learning Trainer</t>
  </si>
  <si>
    <t>Alif Analytics</t>
  </si>
  <si>
    <t>['python', 'r', 'tensorflow', 'matplotlib', 'seaborn']</t>
  </si>
  <si>
    <t>{'libraries': ['tensorflow', 'matplotlib', 'seaborn'], 'programming': ['python', 'r']}</t>
  </si>
  <si>
    <t>['sql', 'nosql', 'mysql', 'react', 'node']</t>
  </si>
  <si>
    <t>{'databases': ['mysql'], 'libraries': ['react'], 'programming': ['sql', 'nosql'], 'webframeworks': ['node']}</t>
  </si>
  <si>
    <t>Business Analyst (Analytics focused) - Asset Management</t>
  </si>
  <si>
    <t>['aws', 'windows', 'codecommit', 'terraform', 'kubernetes']</t>
  </si>
  <si>
    <t>{'cloud': ['aws'], 'os': ['windows'], 'other': ['codecommit', 'terraform', 'kubernetes']}</t>
  </si>
  <si>
    <t>Full stack software engineer python</t>
  </si>
  <si>
    <t>ESCP Business School</t>
  </si>
  <si>
    <t>['sql', 'tableau', 'ssrs', 'excel', 'power bi', 'ms access']</t>
  </si>
  <si>
    <t>{'analyst_tools': ['tableau', 'ssrs', 'excel', 'power bi', 'ms access'], 'programming': ['sql']}</t>
  </si>
  <si>
    <t>Solution Analyst. Job in Brussel My Valley Jobs Today</t>
  </si>
  <si>
    <t>['sql', 'python', 'sql server', 'mysql', 'azure', 'databricks', 'ssis']</t>
  </si>
  <si>
    <t>{'analyst_tools': ['ssis'], 'cloud': ['azure', 'databricks'], 'databases': ['sql server', 'mysql'], 'programming': ['sql', 'python']}</t>
  </si>
  <si>
    <t>['sql', 'shell', 'python', 'javascript', 'sql server', 'azure', 'unix']</t>
  </si>
  <si>
    <t>{'cloud': ['azure'], 'databases': ['sql server'], 'os': ['unix'], 'programming': ['sql', 'shell', 'python', 'javascript']}</t>
  </si>
  <si>
    <t>Senior Data Scientist - Renewable Energy</t>
  </si>
  <si>
    <t>Hunter Philips Executive Search</t>
  </si>
  <si>
    <t>['python', 'r', 'sql', 'hadoop', 'spark', 'ggplot2', 'tableau']</t>
  </si>
  <si>
    <t>{'analyst_tools': ['tableau'], 'libraries': ['hadoop', 'spark', 'ggplot2'], 'programming': ['python', 'r', 'sql']}</t>
  </si>
  <si>
    <t>Süd-West-Kreditbank Finanzierung GmbH</t>
  </si>
  <si>
    <t>['vba', 'sql', 'unity']</t>
  </si>
  <si>
    <t>{'other': ['unity'], 'programming': ['vba', 'sql']}</t>
  </si>
  <si>
    <t>Junior Data Analyst / Excel Master</t>
  </si>
  <si>
    <t>VIGO Industries</t>
  </si>
  <si>
    <t>Fuel Data Officer Intern at Kenya Airways</t>
  </si>
  <si>
    <t>Manager, Data Analytics and Integration</t>
  </si>
  <si>
    <t>Winnipeg Airports Authority</t>
  </si>
  <si>
    <t>['sql', 'r', 'python', 'sql server', 'oracle', 'snowflake', 'azure', 'hadoop', 'gdpr', 'tableau', 'power bi']</t>
  </si>
  <si>
    <t>{'analyst_tools': ['tableau', 'power bi'], 'cloud': ['oracle', 'snowflake', 'azure'], 'databases': ['sql server'], 'libraries': ['hadoop', 'gdpr'], 'programming': ['sql', 'r', 'python']}</t>
  </si>
  <si>
    <t>وظائف Data Scientist - الجيزة</t>
  </si>
  <si>
    <t>شركة خلود الناصر</t>
  </si>
  <si>
    <t>Data Analyst - Working Student (m/f/d)</t>
  </si>
  <si>
    <t>Bravium</t>
  </si>
  <si>
    <t>Enova Middle East SAL</t>
  </si>
  <si>
    <t>['powershell', 'aws', 'windows']</t>
  </si>
  <si>
    <t>{'cloud': ['aws'], 'os': ['windows'], 'programming': ['powershell']}</t>
  </si>
  <si>
    <t>FocusKPI</t>
  </si>
  <si>
    <t>via APTA Career Center</t>
  </si>
  <si>
    <t>Centre Area Transportation Authority</t>
  </si>
  <si>
    <t>Data analyst transverse Ile-de-France (H/F)</t>
  </si>
  <si>
    <t>Data Scientist, Global Strategy</t>
  </si>
  <si>
    <t>GEETA ENGINEERING CORPORATION</t>
  </si>
  <si>
    <t>Lead Data Engineer/data Architect</t>
  </si>
  <si>
    <t>Senior Engineering Leader</t>
  </si>
  <si>
    <t>Analyst, Delivery</t>
  </si>
  <si>
    <t>['sheets', 'word', 'outlook', 'excel', 'flow']</t>
  </si>
  <si>
    <t>{'analyst_tools': ['sheets', 'word', 'outlook', 'excel'], 'other': ['flow']}</t>
  </si>
  <si>
    <t>Data Scientist and AI Expert</t>
  </si>
  <si>
    <t>Product Analyst/Data Analyst - Internet/Online</t>
  </si>
  <si>
    <t>WorkIndia</t>
  </si>
  <si>
    <t>Analyst - Excel Reporting</t>
  </si>
  <si>
    <t>Weeford, Lichfield, UK</t>
  </si>
  <si>
    <t>(senior) Data Engineer (m/w/d). Job in München My Valley Jobs Today</t>
  </si>
  <si>
    <t>LAYA Group</t>
  </si>
  <si>
    <t>['python', 'r', 'java', 'sql', 'aws', 'nltk', 'jupyter', 'pytorch']</t>
  </si>
  <si>
    <t>{'cloud': ['aws'], 'libraries': ['nltk', 'jupyter', 'pytorch'], 'programming': ['python', 'r', 'java', 'sql']}</t>
  </si>
  <si>
    <t>Data Analytics Manager​/Lead​/Banking</t>
  </si>
  <si>
    <t>Data Analyst (JD#8573)</t>
  </si>
  <si>
    <t>Your Employment Solution (YES)</t>
  </si>
  <si>
    <t>Analytics Engineer - Partner Analytics</t>
  </si>
  <si>
    <t>['python', 'sql', 'airflow', 'git', 'docker', 'kubernetes']</t>
  </si>
  <si>
    <t>{'libraries': ['airflow'], 'other': ['git', 'docker', 'kubernetes'], 'programming': ['python', 'sql']}</t>
  </si>
  <si>
    <t>['r', 'scala', 'python', 'matlab', 'julia', 'spark']</t>
  </si>
  <si>
    <t>{'libraries': ['spark'], 'programming': ['r', 'scala', 'python', 'matlab', 'julia']}</t>
  </si>
  <si>
    <t>['python', 'sql', 'elasticsearch', 'hadoop', 'kafka', 'spark']</t>
  </si>
  <si>
    <t>{'databases': ['elasticsearch'], 'libraries': ['hadoop', 'kafka', 'spark'], 'programming': ['python', 'sql']}</t>
  </si>
  <si>
    <t>['python', 'aws', 'snowflake', 'airflow', 'pyspark', 'kafka', 'github']</t>
  </si>
  <si>
    <t>{'cloud': ['aws', 'snowflake'], 'libraries': ['airflow', 'pyspark', 'kafka'], 'other': ['github'], 'programming': ['python']}</t>
  </si>
  <si>
    <t>IOT Data Scientist</t>
  </si>
  <si>
    <t>['sql', 'sas', 'sas', 'power bi', 'tableau', 'excel', 'spss']</t>
  </si>
  <si>
    <t>{'analyst_tools': ['sas', 'power bi', 'tableau', 'excel', 'spss'], 'programming': ['sql', 'sas']}</t>
  </si>
  <si>
    <t>Data Scientist (m/f/d) Working student</t>
  </si>
  <si>
    <t>AWAKE Mobility GmbH</t>
  </si>
  <si>
    <t>['python', 'pandas', 'git']</t>
  </si>
  <si>
    <t>{'libraries': ['pandas'], 'other': ['git'], 'programming': ['python']}</t>
  </si>
  <si>
    <t>Digital marketing analyst with graphic design skills</t>
  </si>
  <si>
    <t>GLOBAL LOGISTICAL CONNECTIONS</t>
  </si>
  <si>
    <t>['scala', 'python', 'java', 'aws', 'azure', 'databricks', 'spark', 'kafka', 'git', 'bitbucket', 'jenkins', 'confluence', 'jira']</t>
  </si>
  <si>
    <t>{'async': ['confluence', 'jira'], 'cloud': ['aws', 'azure', 'databricks'], 'libraries': ['spark', 'kafka'], 'other': ['git', 'bitbucket', 'jenkins'], 'programming': ['scala', 'python', 'java']}</t>
  </si>
  <si>
    <t>Hire With Near</t>
  </si>
  <si>
    <t>CDI - IT &amp; Data - Lead Data Engineer - Rueil-Malmaison (L8)</t>
  </si>
  <si>
    <t>['sql', 'azure', 'databricks', 'snowflake', 'unity', 'jira']</t>
  </si>
  <si>
    <t>{'async': ['jira'], 'cloud': ['azure', 'databricks', 'snowflake'], 'other': ['unity'], 'programming': ['sql']}</t>
  </si>
  <si>
    <t>['python', 'java', 'sql', 'aws', 'gcp', 'azure', 'kafka', 'flow']</t>
  </si>
  <si>
    <t>{'cloud': ['aws', 'gcp', 'azure'], 'libraries': ['kafka'], 'other': ['flow'], 'programming': ['python', 'java', 'sql']}</t>
  </si>
  <si>
    <t>via Hosco</t>
  </si>
  <si>
    <t>Data Engineer - Streaming Data (f/m/div.)</t>
  </si>
  <si>
    <t>Senior Talend Engineer</t>
  </si>
  <si>
    <t>['sql', 'python', 'java', 'sql server', 'oracle', 'redshift', 'snowflake']</t>
  </si>
  <si>
    <t>{'cloud': ['oracle', 'redshift', 'snowflake'], 'databases': ['sql server'], 'programming': ['sql', 'python', 'java']}</t>
  </si>
  <si>
    <t>La Media Digital</t>
  </si>
  <si>
    <t>['javascript', 'python', 'unix', 'jira']</t>
  </si>
  <si>
    <t>{'async': ['jira'], 'os': ['unix'], 'programming': ['javascript', 'python']}</t>
  </si>
  <si>
    <t>Sr. Data Scientist- Risk Modeler, AVP - Hybrid - Full-time</t>
  </si>
  <si>
    <t>HR Analyste</t>
  </si>
  <si>
    <t>Collection Analyst Junior</t>
  </si>
  <si>
    <t>Coinstar</t>
  </si>
  <si>
    <t>['sql', 'sql server', 'azure', 'databricks', 'ssrs', 'dax', 'flow']</t>
  </si>
  <si>
    <t>{'analyst_tools': ['ssrs', 'dax'], 'cloud': ['azure', 'databricks'], 'databases': ['sql server'], 'other': ['flow'], 'programming': ['sql']}</t>
  </si>
  <si>
    <t>Cotiviti, Inc.</t>
  </si>
  <si>
    <t>Data Analyst / Mathematiker / Statistiker (m/w/d)</t>
  </si>
  <si>
    <t>Sr. Program Analyst (Data Scientist) with Security Clearance</t>
  </si>
  <si>
    <t>quantilope</t>
  </si>
  <si>
    <t>Azure Data engineer Support (Prathyusha)</t>
  </si>
  <si>
    <t>['sql', 'azure', 'databricks', 'snowflake', 'spark']</t>
  </si>
  <si>
    <t>{'cloud': ['azure', 'databricks', 'snowflake'], 'libraries': ['spark'], 'programming': ['sql']}</t>
  </si>
  <si>
    <t>GIS and Data Specialist Developer</t>
  </si>
  <si>
    <t>Database Analyst - Full-time</t>
  </si>
  <si>
    <t>Granarolo dell'Emilia, Metropolitan City of Bologna, Italy</t>
  </si>
  <si>
    <t>['python', 'sql', 'nosql', 'aws', 'pyspark', 'spark']</t>
  </si>
  <si>
    <t>{'cloud': ['aws'], 'libraries': ['pyspark', 'spark'], 'programming': ['python', 'sql', 'nosql']}</t>
  </si>
  <si>
    <t>['r', 'sas', 'sas', 'python', 'sql', 'java', 'shell', 'hadoop', 'unix', 'spss', 'tableau', 'datarobot']</t>
  </si>
  <si>
    <t>{'analyst_tools': ['sas', 'spss', 'tableau', 'datarobot'], 'libraries': ['hadoop'], 'os': ['unix'], 'programming': ['r', 'sas', 'python', 'sql', 'java', 'shell']}</t>
  </si>
  <si>
    <t>Energy Planning Data Analyst - PUBLIC UTILITIES REGULATORY ANALYST III</t>
  </si>
  <si>
    <t>Software Engineering, Consultant</t>
  </si>
  <si>
    <t>['java', 'html', 'javascript', 'sql', 't-sql', 'sql server', 'oracle', 'spring', 'jquery', 'unix']</t>
  </si>
  <si>
    <t>{'cloud': ['oracle'], 'databases': ['sql server'], 'libraries': ['spring'], 'os': ['unix'], 'programming': ['java', 'html', 'javascript', 'sql', 't-sql'], 'webframeworks': ['jquery']}</t>
  </si>
  <si>
    <t>Logic Loops LLC</t>
  </si>
  <si>
    <t>['sql', 'python', 'aws', 'pandas', 'numpy', 'scikit-learn', 'tableau']</t>
  </si>
  <si>
    <t>{'analyst_tools': ['tableau'], 'cloud': ['aws'], 'libraries': ['pandas', 'numpy', 'scikit-learn'], 'programming': ['sql', 'python']}</t>
  </si>
  <si>
    <t>Leitender Dateningenieur</t>
  </si>
  <si>
    <t>['python', 'java', 'express', 'unix']</t>
  </si>
  <si>
    <t>{'os': ['unix'], 'programming': ['python', 'java'], 'webframeworks': ['express']}</t>
  </si>
  <si>
    <t>Assistant Professor, Computational/Data Scientist</t>
  </si>
  <si>
    <t>Florida Atlantic Univeristy</t>
  </si>
  <si>
    <t>['python', 'java', 'sql', 'postgresql', 'gcp', 'aws', 'spring', 'kubernetes', 'jenkins', 'docker', 'atlassian']</t>
  </si>
  <si>
    <t>{'cloud': ['gcp', 'aws'], 'databases': ['postgresql'], 'libraries': ['spring'], 'other': ['kubernetes', 'jenkins', 'docker', 'atlassian'], 'programming': ['python', 'java', 'sql']}</t>
  </si>
  <si>
    <t>['sql', 'c#', 'sql server', 'azure', 'hadoop']</t>
  </si>
  <si>
    <t>{'cloud': ['azure'], 'databases': ['sql server'], 'libraries': ['hadoop'], 'programming': ['sql', 'c#']}</t>
  </si>
  <si>
    <t>Data Engineer ETL lnformatica APi Engineer (PERM)</t>
  </si>
  <si>
    <t>['sql', 'python', 'java', 'go', 'azure', 'aws', 'snowflake']</t>
  </si>
  <si>
    <t>{'cloud': ['azure', 'aws', 'snowflake'], 'programming': ['sql', 'python', 'java', 'go']}</t>
  </si>
  <si>
    <t>OP data engineer</t>
  </si>
  <si>
    <t>Randstad Tech Engineering</t>
  </si>
  <si>
    <t>Apprentissage : Ingénieur Data Scientist</t>
  </si>
  <si>
    <t>Charleville-Mézières, France</t>
  </si>
  <si>
    <t>SCALA/PySpark Senior Data Engineer</t>
  </si>
  <si>
    <t>Staff Capacity Engineer</t>
  </si>
  <si>
    <t>Swift Navigation</t>
  </si>
  <si>
    <t>['python', 'golang', 'c++', 'swift', 'aws', 'kubernetes', 'docker', 'terraform']</t>
  </si>
  <si>
    <t>{'cloud': ['aws'], 'other': ['kubernetes', 'docker', 'terraform'], 'programming': ['python', 'golang', 'c++', 'swift']}</t>
  </si>
  <si>
    <t>pg public services</t>
  </si>
  <si>
    <t>Incorporan Inc</t>
  </si>
  <si>
    <t>Levick Stanley</t>
  </si>
  <si>
    <t>BWPO Senior Data Analyst / Hybrid Needham  - (Job Number: 3222375)</t>
  </si>
  <si>
    <t>via Brigham And Women's Hospital - Talentify</t>
  </si>
  <si>
    <t>BINAIA</t>
  </si>
  <si>
    <t>['sql', 'python', 'pyspark', 'pandas', 'numpy', 'keras', 'scikit-learn', 'tensorflow']</t>
  </si>
  <si>
    <t>{'libraries': ['pyspark', 'pandas', 'numpy', 'keras', 'scikit-learn', 'tensorflow'], 'programming': ['sql', 'python']}</t>
  </si>
  <si>
    <t>Client IT Support Engineer</t>
  </si>
  <si>
    <t>['postgresql', 'spring', 'spark', 'jira']</t>
  </si>
  <si>
    <t>{'async': ['jira'], 'databases': ['postgresql'], 'libraries': ['spring', 'spark']}</t>
  </si>
  <si>
    <t>Data Scientist Senior, Titulado En Ingeniería</t>
  </si>
  <si>
    <t>['python', 'r', 'aws', 'pytorch', 'numpy', 'pandas', 'matplotlib']</t>
  </si>
  <si>
    <t>{'cloud': ['aws'], 'libraries': ['pytorch', 'numpy', 'pandas', 'matplotlib'], 'programming': ['python', 'r']}</t>
  </si>
  <si>
    <t>Data Base Admin</t>
  </si>
  <si>
    <t>Grange, Ballyboughal, County Dublin, Ireland</t>
  </si>
  <si>
    <t>Junior Data Engineer (m/f/d). Job in Düsseldorf My Valley Jobs Today</t>
  </si>
  <si>
    <t>Operational Support Engineer</t>
  </si>
  <si>
    <t>['python', 'powershell', 'vmware', 'aws', 'windows', 'redhat', 'linux', 'chef', 'docker']</t>
  </si>
  <si>
    <t>{'cloud': ['vmware', 'aws'], 'os': ['windows', 'redhat', 'linux'], 'other': ['chef', 'docker'], 'programming': ['python', 'powershell']}</t>
  </si>
  <si>
    <t>Data Engineer- Software Engineer III</t>
  </si>
  <si>
    <t>Analyst - Data Integration, Kroll Government Solutions</t>
  </si>
  <si>
    <t>['sql', 'python', 'oracle', 'windows', 'linux', 'excel', 'flow']</t>
  </si>
  <si>
    <t>{'analyst_tools': ['excel'], 'cloud': ['oracle'], 'os': ['windows', 'linux'], 'other': ['flow'], 'programming': ['sql', 'python']}</t>
  </si>
  <si>
    <t>Senior Sales Data Analyst - RJIM</t>
  </si>
  <si>
    <t>['r', 'python', 'sql', 'plotly', 'seaborn', 'ggplot2']</t>
  </si>
  <si>
    <t>{'libraries': ['plotly', 'seaborn', 'ggplot2'], 'programming': ['r', 'python', 'sql']}</t>
  </si>
  <si>
    <t>Data Analyst And Bi/Crm Specialist</t>
  </si>
  <si>
    <t>Computing Concepts, Inc.</t>
  </si>
  <si>
    <t>Head of Personal Lines Analytics</t>
  </si>
  <si>
    <t>['nosql', 'sql', 'r', 'python', 'bash', 'shell', 'aws', 'azure', 'hadoop', 'spark', 'linux', 'git']</t>
  </si>
  <si>
    <t>{'cloud': ['aws', 'azure'], 'libraries': ['hadoop', 'spark'], 'os': ['linux'], 'other': ['git'], 'programming': ['nosql', 'sql', 'r', 'python', 'bash', 'shell']}</t>
  </si>
  <si>
    <t>BizAway</t>
  </si>
  <si>
    <t>['bash', 'mongodb', 'mongodb', 'redis', 'aws', 'kafka', 'docker', 'kubernetes', 'terraform', 'bitbucket', 'git']</t>
  </si>
  <si>
    <t>{'cloud': ['aws'], 'databases': ['mongodb', 'redis'], 'libraries': ['kafka'], 'other': ['docker', 'kubernetes', 'terraform', 'bitbucket', 'git'], 'programming': ['bash', 'mongodb']}</t>
  </si>
  <si>
    <t>Data Scientist (w/m/x) Werbemarkt</t>
  </si>
  <si>
    <t>Mediaprint Zeitungs- und Zeitschriftenverlag</t>
  </si>
  <si>
    <t>Data Engineer (w/m/d) in Teil- oder Vollzeit</t>
  </si>
  <si>
    <t>Arquitecto Cloud GCP</t>
  </si>
  <si>
    <t>['gcp', 'aws', 'azure', 'kafka', 'kubernetes', 'jenkins']</t>
  </si>
  <si>
    <t>{'cloud': ['gcp', 'aws', 'azure'], 'libraries': ['kafka'], 'other': ['kubernetes', 'jenkins']}</t>
  </si>
  <si>
    <t>Medicare / Medicaid Data Scientist / Pharma Industry / REMOTE WORK...</t>
  </si>
  <si>
    <t>Data Scientist Swiftre</t>
  </si>
  <si>
    <t>['nosql', 'mongodb', 'mongodb', 'cassandra', 'git']</t>
  </si>
  <si>
    <t>{'databases': ['mongodb', 'cassandra'], 'other': ['git'], 'programming': ['nosql', 'mongodb']}</t>
  </si>
  <si>
    <t>Finance Data Analyst (Brussels, Belgium)</t>
  </si>
  <si>
    <t>Komatsu Europe International N.V.</t>
  </si>
  <si>
    <t>Coordinador de Ciencia de Datos</t>
  </si>
  <si>
    <t>2031 - Test engineer</t>
  </si>
  <si>
    <t>['sql', 'oracle', 'ssrs']</t>
  </si>
  <si>
    <t>{'analyst_tools': ['ssrs'], 'cloud': ['oracle'], 'programming': ['sql']}</t>
  </si>
  <si>
    <t>México Libre, Tamaulipas, Mexico</t>
  </si>
  <si>
    <t>['java', 'python', 'aws', 'azure', 'terraform']</t>
  </si>
  <si>
    <t>{'cloud': ['aws', 'azure'], 'other': ['terraform'], 'programming': ['java', 'python']}</t>
  </si>
  <si>
    <t>Operations Engineer Team Lead</t>
  </si>
  <si>
    <t>['bash', 'python', 'openstack', 'aws', 'linux', 'puppet', 'git', 'ansible', 'terraform', 'kubernetes']</t>
  </si>
  <si>
    <t>{'cloud': ['openstack', 'aws'], 'os': ['linux'], 'other': ['puppet', 'git', 'ansible', 'terraform', 'kubernetes'], 'programming': ['bash', 'python']}</t>
  </si>
  <si>
    <t>['java', 'scala', 'python', 'sql', 'nosql', 'mysql', 'cassandra', 'elasticsearch', 'aws', 'hadoop', 'kafka', 'spark', 'word']</t>
  </si>
  <si>
    <t>{'analyst_tools': ['word'], 'cloud': ['aws'], 'databases': ['mysql', 'cassandra', 'elasticsearch'], 'libraries': ['hadoop', 'kafka', 'spark'], 'programming': ['java', 'scala', 'python', 'sql', 'nosql']}</t>
  </si>
  <si>
    <t>Ad Intel Data Analyst</t>
  </si>
  <si>
    <t>Fulcrum Alm Solutions</t>
  </si>
  <si>
    <t>['sql', 'python', 'javascript', 'nosql', 'mongodb', 'mongodb', 'aws', 'azure', 'airflow']</t>
  </si>
  <si>
    <t>{'cloud': ['aws', 'azure'], 'databases': ['mongodb'], 'libraries': ['airflow'], 'programming': ['sql', 'python', 'javascript', 'nosql', 'mongodb']}</t>
  </si>
  <si>
    <t>['vba', 'sql', 'excel', 'alteryx', 'tableau']</t>
  </si>
  <si>
    <t>{'analyst_tools': ['excel', 'alteryx', 'tableau'], 'programming': ['vba', 'sql']}</t>
  </si>
  <si>
    <t>Pharmaceutical R&amp;D Data Scientist</t>
  </si>
  <si>
    <t>ALTERNANCE DATA SCIENTIST F/H</t>
  </si>
  <si>
    <t>['python', 'sql', 'azure', 'notion']</t>
  </si>
  <si>
    <t>{'async': ['notion'], 'cloud': ['azure'], 'programming': ['python', 'sql']}</t>
  </si>
  <si>
    <t>['sql', 'python', 'nosql', 'spark', 'pandas', 'matplotlib', 'tensorflow', 'power bi', 'jira']</t>
  </si>
  <si>
    <t>{'analyst_tools': ['power bi'], 'async': ['jira'], 'libraries': ['spark', 'pandas', 'matplotlib', 'tensorflow'], 'programming': ['sql', 'python', 'nosql']}</t>
  </si>
  <si>
    <t>Manager of Engineering - Ceph</t>
  </si>
  <si>
    <t>Sr. Privacy Legal Analyst</t>
  </si>
  <si>
    <t>Data Scientist/Risk Model Analyst</t>
  </si>
  <si>
    <t>['sas', 'sas', 'sql', 'r', 'python', 'go']</t>
  </si>
  <si>
    <t>{'analyst_tools': ['sas'], 'programming': ['sas', 'sql', 'r', 'python', 'go']}</t>
  </si>
  <si>
    <t>Senior Data Analyst - Cox Communities (Atlanta, GA)</t>
  </si>
  <si>
    <t>Software Engineer Industrial IT</t>
  </si>
  <si>
    <t>Talk Staff Group Limited</t>
  </si>
  <si>
    <t>['r', 'python', 'julia', 'azure', 'linux']</t>
  </si>
  <si>
    <t>{'cloud': ['azure'], 'os': ['linux'], 'programming': ['r', 'python', 'julia']}</t>
  </si>
  <si>
    <t>Asia Airfreight Terminal Co. Ltd.</t>
  </si>
  <si>
    <t>['gcp', 'aws', 'airflow', 'pytorch', 'docker']</t>
  </si>
  <si>
    <t>{'cloud': ['gcp', 'aws'], 'libraries': ['airflow', 'pytorch'], 'other': ['docker']}</t>
  </si>
  <si>
    <t>Data Engineer - Behaal Extra Certificaten, End-To-End</t>
  </si>
  <si>
    <t>CDI - Data Scientist (Adtech) (F/H)</t>
  </si>
  <si>
    <t>Product Data Scientist (Tech Lead)</t>
  </si>
  <si>
    <t>Главный Data аналитик</t>
  </si>
  <si>
    <t>Senior Data Scientist, Maternity Leave Cover</t>
  </si>
  <si>
    <t>Business Analyst Data Management (m/w/d)</t>
  </si>
  <si>
    <t>Risk/Data Governance Analyst (Charlotte, NC)</t>
  </si>
  <si>
    <t>CSX Corporation</t>
  </si>
  <si>
    <t>Data Analyst-Sales &amp; marketing</t>
  </si>
  <si>
    <t>United Placement Solutions</t>
  </si>
  <si>
    <t>['c++', 'c', 'bash', 'linux', 'flow', 'git', 'jira']</t>
  </si>
  <si>
    <t>{'async': ['jira'], 'os': ['linux'], 'other': ['flow', 'git'], 'programming': ['c++', 'c', 'bash']}</t>
  </si>
  <si>
    <t>sky</t>
  </si>
  <si>
    <t>VP, Fair and Responsible Banking Analytics Manager</t>
  </si>
  <si>
    <t>Business Data Analyst - Fixed Term Contract</t>
  </si>
  <si>
    <t>['sql', 'vba', 'power bi', 'sharepoint', 'excel', 'outlook', 'flow']</t>
  </si>
  <si>
    <t>{'analyst_tools': ['power bi', 'sharepoint', 'excel', 'outlook'], 'other': ['flow'], 'programming': ['sql', 'vba']}</t>
  </si>
  <si>
    <t>Power BI - Reporting Analyst</t>
  </si>
  <si>
    <t>['sql', 'r', 'python', 'mysql', 'oracle', 'bigquery', 'redshift', 'tableau', 'power bi', 'looker', 'excel']</t>
  </si>
  <si>
    <t>{'analyst_tools': ['tableau', 'power bi', 'looker', 'excel'], 'cloud': ['oracle', 'bigquery', 'redshift'], 'databases': ['mysql'], 'programming': ['sql', 'r', 'python']}</t>
  </si>
  <si>
    <t>Senior Data Engineer (London)</t>
  </si>
  <si>
    <t>Data Scientist CDI F/H</t>
  </si>
  <si>
    <t>Cameca</t>
  </si>
  <si>
    <t>['c#', 'windows']</t>
  </si>
  <si>
    <t>{'os': ['windows'], 'programming': ['c#']}</t>
  </si>
  <si>
    <t>(Junior) Analytics Analyst</t>
  </si>
  <si>
    <t>Techtronic Industries North America, Inc.</t>
  </si>
  <si>
    <t>['sql', 'excel', 'powerpoint', 'word', 'visio', 'jira']</t>
  </si>
  <si>
    <t>{'analyst_tools': ['excel', 'powerpoint', 'word', 'visio'], 'async': ['jira'], 'programming': ['sql']}</t>
  </si>
  <si>
    <t>NCS Support Centre</t>
  </si>
  <si>
    <t>['go', 'sas', 'sas', 'python', 'r']</t>
  </si>
  <si>
    <t>{'analyst_tools': ['sas'], 'programming': ['go', 'sas', 'python', 'r']}</t>
  </si>
  <si>
    <t>Digital B2B Analyst</t>
  </si>
  <si>
    <t>1-800-FLOWERS.COM, Inc.</t>
  </si>
  <si>
    <t>BI Developer/ Data Analyst, Oracle Reporting (HCM)</t>
  </si>
  <si>
    <t>Senior Marketing Analytics Manager - Remote</t>
  </si>
  <si>
    <t>Delphix</t>
  </si>
  <si>
    <t>MIS Analyst - Contact Centre Doha</t>
  </si>
  <si>
    <t>Lamoda tech</t>
  </si>
  <si>
    <t>['elasticsearch', 'mysql', 'redis', 'openstack', 'linux', 'terraform']</t>
  </si>
  <si>
    <t>{'cloud': ['openstack'], 'databases': ['elasticsearch', 'mysql', 'redis'], 'os': ['linux'], 'other': ['terraform']}</t>
  </si>
  <si>
    <t>IPG Health</t>
  </si>
  <si>
    <t>Talenten Regio</t>
  </si>
  <si>
    <t>Engenheiro De Dados/Data Lead</t>
  </si>
  <si>
    <t>Lean Saúde</t>
  </si>
  <si>
    <t>['no-sql', 'mongodb', 'mongodb', 'sql', 'python', 'postgresql', 'aws']</t>
  </si>
  <si>
    <t>{'cloud': ['aws'], 'databases': ['mongodb', 'postgresql'], 'programming': ['no-sql', 'mongodb', 'sql', 'python']}</t>
  </si>
  <si>
    <t>['sql', 'r', 'power bi', 'excel', 'dax']</t>
  </si>
  <si>
    <t>{'analyst_tools': ['power bi', 'excel', 'dax'], 'programming': ['sql', 'r']}</t>
  </si>
  <si>
    <t>Software Analyst for SMILE (NPSA8)</t>
  </si>
  <si>
    <t>['go', 'gcp', 'flow', 'terminal', 'kubernetes']</t>
  </si>
  <si>
    <t>{'cloud': ['gcp'], 'other': ['flow', 'terminal', 'kubernetes'], 'programming': ['go']}</t>
  </si>
  <si>
    <t>Project Controls Analyst</t>
  </si>
  <si>
    <t>AECOM TECHNOLOGY CORP</t>
  </si>
  <si>
    <t>ALT – Marketing Business Intelligence Data Analyst</t>
  </si>
  <si>
    <t>Data Analyst- Internship</t>
  </si>
  <si>
    <t>Prospect Equities®</t>
  </si>
  <si>
    <t>['sql', 'python', 'aws', 'redshift', 'excel', 'powerpoint', 'looker']</t>
  </si>
  <si>
    <t>{'analyst_tools': ['excel', 'powerpoint', 'looker'], 'cloud': ['aws', 'redshift'], 'programming': ['sql', 'python']}</t>
  </si>
  <si>
    <t>People Analytics and Data Lead</t>
  </si>
  <si>
    <t>Eaglytics-Co - Data Analyst</t>
  </si>
  <si>
    <t>Remoto Workforce</t>
  </si>
  <si>
    <t>['sql', 'python', 'shell', 'gcp', 'azure', 'redshift', 'aws', 'kafka', 'power bi', 'looker', 'tableau']</t>
  </si>
  <si>
    <t>{'analyst_tools': ['power bi', 'looker', 'tableau'], 'cloud': ['gcp', 'azure', 'redshift', 'aws'], 'libraries': ['kafka'], 'programming': ['sql', 'python', 'shell']}</t>
  </si>
  <si>
    <t>Quality Engineering Associate</t>
  </si>
  <si>
    <t>CHANTIERS DE L'ATLANTIQUE</t>
  </si>
  <si>
    <t>Fullstack ML Engineer</t>
  </si>
  <si>
    <t>Data Storytelling Expert</t>
  </si>
  <si>
    <t>Daugavpils, Latvia</t>
  </si>
  <si>
    <t>['sql', 'python', 'r', 'bigquery', 'looker', 'tableau', 'power bi']</t>
  </si>
  <si>
    <t>{'analyst_tools': ['looker', 'tableau', 'power bi'], 'cloud': ['bigquery'], 'programming': ['sql', 'python', 'r']}</t>
  </si>
  <si>
    <t>Naffco</t>
  </si>
  <si>
    <t>['java', 'sql', 'snowflake']</t>
  </si>
  <si>
    <t>{'cloud': ['snowflake'], 'programming': ['java', 'sql']}</t>
  </si>
  <si>
    <t>ELITEZ PTE. LTD.</t>
  </si>
  <si>
    <t>Online Elasticsearch, Data scientist, Amazon Web Services</t>
  </si>
  <si>
    <t>Sr. Director, Business Data Platform Engineering</t>
  </si>
  <si>
    <t>['nosql', 'snowflake', 'aws', 'gcp', 'azure', 'airflow', 'tableau', 'smartsheet']</t>
  </si>
  <si>
    <t>{'analyst_tools': ['tableau'], 'async': ['smartsheet'], 'cloud': ['snowflake', 'aws', 'gcp', 'azure'], 'libraries': ['airflow'], 'programming': ['nosql']}</t>
  </si>
  <si>
    <t>REA Group Ltd.</t>
  </si>
  <si>
    <t>['sql', 'go', 'bigquery', 'airflow', 'flow', 'jira']</t>
  </si>
  <si>
    <t>{'async': ['jira'], 'cloud': ['bigquery'], 'libraries': ['airflow'], 'other': ['flow'], 'programming': ['sql', 'go']}</t>
  </si>
  <si>
    <t>Infocean Technology Co Ltd</t>
  </si>
  <si>
    <t>Look for a career support coach for data scientist job</t>
  </si>
  <si>
    <t>Telephony Expense Management Analyst</t>
  </si>
  <si>
    <t>Lead Data Analyst with production support</t>
  </si>
  <si>
    <t>Radiant System</t>
  </si>
  <si>
    <t>NSI recrute : Data Engineer</t>
  </si>
  <si>
    <t>['powershell', 'sql', 'c#', 'azure', 'ssis']</t>
  </si>
  <si>
    <t>{'analyst_tools': ['ssis'], 'cloud': ['azure'], 'programming': ['powershell', 'sql', 'c#']}</t>
  </si>
  <si>
    <t>Data Scientist - Data Intelligence Team H/F</t>
  </si>
  <si>
    <t>Data Analyst. Job in Atlanta WDTN Jobs</t>
  </si>
  <si>
    <t>Coke</t>
  </si>
  <si>
    <t>Kellanova Company</t>
  </si>
  <si>
    <t>eBay Graduate Summer Internships 2023 – Sr. Machine Learning...</t>
  </si>
  <si>
    <t>['python', 'sql', 'scala', 'java', 'hadoop', 'spark']</t>
  </si>
  <si>
    <t>{'libraries': ['hadoop', 'spark'], 'programming': ['python', 'sql', 'scala', 'java']}</t>
  </si>
  <si>
    <t>E-Commerce Specialist- Data Analyst</t>
  </si>
  <si>
    <t>LIGHT</t>
  </si>
  <si>
    <t>Quorum Business</t>
  </si>
  <si>
    <t>['c#', 'sql', 'azure', 'svn', 'git']</t>
  </si>
  <si>
    <t>{'cloud': ['azure'], 'other': ['svn', 'git'], 'programming': ['c#', 'sql']}</t>
  </si>
  <si>
    <t>Data Analyst - Commercial Lending</t>
  </si>
  <si>
    <t>Data Analyst - Scores &amp; Etudes (H/F)</t>
  </si>
  <si>
    <t>Creatis</t>
  </si>
  <si>
    <t>Sr. Principal Software Engineer</t>
  </si>
  <si>
    <t>['sql', 'aws', 'azure', 'snowflake', 'ssis', 'power bi', 'tableau', 'looker', 'qlik']</t>
  </si>
  <si>
    <t>{'analyst_tools': ['ssis', 'power bi', 'tableau', 'looker', 'qlik'], 'cloud': ['aws', 'azure', 'snowflake'], 'programming': ['sql']}</t>
  </si>
  <si>
    <t>Director Of Machine Learning (Lead Engineer)</t>
  </si>
  <si>
    <t>inavitas</t>
  </si>
  <si>
    <t>['python', 'java', 'c++', 'azure', 'aws', 'tensorflow', 'pytorch', 'scikit-learn', 'git']</t>
  </si>
  <si>
    <t>{'cloud': ['azure', 'aws'], 'libraries': ['tensorflow', 'pytorch', 'scikit-learn'], 'other': ['git'], 'programming': ['python', 'java', 'c++']}</t>
  </si>
  <si>
    <t>['java', 'python', 'sql', 'mongodb', 'mongodb', 'go']</t>
  </si>
  <si>
    <t>{'databases': ['mongodb'], 'programming': ['java', 'python', 'sql', 'mongodb', 'go']}</t>
  </si>
  <si>
    <t>DevOps Engineer(Real-Time Analytics SME)</t>
  </si>
  <si>
    <t>['java', 'typescript', 'aws', 'azure', 'kafka', 'terraform', 'kubernetes', 'docker']</t>
  </si>
  <si>
    <t>{'cloud': ['aws', 'azure'], 'libraries': ['kafka'], 'other': ['terraform', 'kubernetes', 'docker'], 'programming': ['java', 'typescript']}</t>
  </si>
  <si>
    <t>ClearDomain - Business Analyst (1-4 yrs)</t>
  </si>
  <si>
    <t>Lynes</t>
  </si>
  <si>
    <t>['terraform', 'docker', 'github']</t>
  </si>
  <si>
    <t>{'other': ['terraform', 'docker', 'github']}</t>
  </si>
  <si>
    <t>Lead Data Scientist | Reading | Hybrid | £60,000 - £70,000</t>
  </si>
  <si>
    <t>Specialist Credit Data Analytics</t>
  </si>
  <si>
    <t>['shell', 'sql', 'oracle', 'alteryx']</t>
  </si>
  <si>
    <t>{'analyst_tools': ['alteryx'], 'cloud': ['oracle'], 'programming': ['shell', 'sql']}</t>
  </si>
  <si>
    <t>Security Implementation Engineer</t>
  </si>
  <si>
    <t>GBS IT Platform Analyst</t>
  </si>
  <si>
    <t>Vanguard Group Staffing, Inc.</t>
  </si>
  <si>
    <t>Data Analyst: Boootcamp and Project Work  (online – part-time)  –...</t>
  </si>
  <si>
    <t>Pruksa Holding Public Company Limited</t>
  </si>
  <si>
    <t>Data Engineer (m/f/d). Job in Italy My Valley Jobs Today</t>
  </si>
  <si>
    <t>['c#', 'sql', 'sql server', 'azure', 'asp.net', 'git', 'jira']</t>
  </si>
  <si>
    <t>{'async': ['jira'], 'cloud': ['azure'], 'databases': ['sql server'], 'other': ['git'], 'programming': ['c#', 'sql'], 'webframeworks': ['asp.net']}</t>
  </si>
  <si>
    <t>Senior Data Analyst, Revenue &amp; Conversion Analytics (Fully Remote)</t>
  </si>
  <si>
    <t>BI Tech Analyst</t>
  </si>
  <si>
    <t>Data Engineer for ESG Risk Data Solutions in Risk Tribe</t>
  </si>
  <si>
    <t>Business Analyst / Product Owner (Enter the world of Data)</t>
  </si>
  <si>
    <t>['python', 'java', 'sql', 'nosql', 'mongodb', 'mongodb', 'cassandra', 'azure', 'aws', 'gcp', 'hadoop', 'spark', 'kafka', 'airflow', 'tableau', 'git']</t>
  </si>
  <si>
    <t>{'analyst_tools': ['tableau'], 'cloud': ['azure', 'aws', 'gcp'], 'databases': ['mongodb', 'cassandra'], 'libraries': ['hadoop', 'spark', 'kafka', 'airflow'], 'other': ['git'], 'programming': ['python', 'java', 'sql', 'nosql', 'mongodb']}</t>
  </si>
  <si>
    <t>['python', 'nosql', 'shell', 'sql', 'mongodb', 'mongodb', 'postgresql', 'bigquery', 'snowflake', 'gcp', 'airflow', 'unix', 'clickup']</t>
  </si>
  <si>
    <t>{'async': ['clickup'], 'cloud': ['bigquery', 'snowflake', 'gcp'], 'databases': ['mongodb', 'postgresql'], 'libraries': ['airflow'], 'os': ['unix'], 'programming': ['python', 'nosql', 'shell', 'sql', 'mongodb']}</t>
  </si>
  <si>
    <t>Junior Software Developer</t>
  </si>
  <si>
    <t>JSM Business Services and Recruitment</t>
  </si>
  <si>
    <t>Grafton</t>
  </si>
  <si>
    <t>Servicios Grupo Mundial S.A</t>
  </si>
  <si>
    <t>Senior Frontend Software Engineer - Remote (m/f/d)</t>
  </si>
  <si>
    <t>Emma Sleep Company</t>
  </si>
  <si>
    <t>['javascript', 'typescript', 'css', 'react.js', 'vue.js']</t>
  </si>
  <si>
    <t>{'programming': ['javascript', 'typescript', 'css'], 'webframeworks': ['react.js', 'vue.js']}</t>
  </si>
  <si>
    <t>humm group</t>
  </si>
  <si>
    <t>Techno Functional Analyst</t>
  </si>
  <si>
    <t>['python', 'sql', 'nosql', 'r', 'scala', 'sas', 'sas', 'spark', 'hadoop', 'pyspark', 'tableau', 'cognos', 'flow', 'jenkins', 'git', 'jira', 'confluence']</t>
  </si>
  <si>
    <t>{'analyst_tools': ['sas', 'tableau', 'cognos'], 'async': ['jira', 'confluence'], 'libraries': ['spark', 'hadoop', 'pyspark'], 'other': ['flow', 'jenkins', 'git'], 'programming': ['python', 'sql', 'nosql', 'r', 'scala', 'sas']}</t>
  </si>
  <si>
    <t>Senior Biomedical Engineer</t>
  </si>
  <si>
    <t>Illumination Works llc</t>
  </si>
  <si>
    <t>['sql', 'databricks', 'oracle']</t>
  </si>
  <si>
    <t>{'cloud': ['databricks', 'oracle'], 'programming': ['sql']}</t>
  </si>
  <si>
    <t>Junior Cloud Data Engineer (m/w/d)</t>
  </si>
  <si>
    <t>['sql', 'python', 'scala', 'java', 'c#', 'terraform', 'ansible']</t>
  </si>
  <si>
    <t>{'other': ['terraform', 'ansible'], 'programming': ['sql', 'python', 'scala', 'java', 'c#']}</t>
  </si>
  <si>
    <t>Ith Icoserve</t>
  </si>
  <si>
    <t>['go', 'sql', 'sas', 'sas', 'spark', 'gdpr', 'excel', 'powerpoint']</t>
  </si>
  <si>
    <t>{'analyst_tools': ['sas', 'excel', 'powerpoint'], 'libraries': ['spark', 'gdpr'], 'programming': ['go', 'sql', 'sas']}</t>
  </si>
  <si>
    <t>Jones Lang LaSalle SAS</t>
  </si>
  <si>
    <t>Karl Lagerfeld</t>
  </si>
  <si>
    <t>['python', 'ruby', 'ruby', 'java', 'scala', 'go', 'gcp', 'aws', 'kafka', 'linux', 'kubernetes', 'gitlab']</t>
  </si>
  <si>
    <t>{'cloud': ['gcp', 'aws'], 'libraries': ['kafka'], 'os': ['linux'], 'other': ['kubernetes', 'gitlab'], 'programming': ['python', 'ruby', 'java', 'scala', 'go'], 'webframeworks': ['ruby']}</t>
  </si>
  <si>
    <t>Freedom Finance Insurance</t>
  </si>
  <si>
    <t>Data Strategist Energy (all genders)</t>
  </si>
  <si>
    <t>Senior Data Analyst Up to £55k Base Benefits. Birmingham Based...</t>
  </si>
  <si>
    <t>Inneo Recruitment Ltd</t>
  </si>
  <si>
    <t>Data Analyst II - Remote Available</t>
  </si>
  <si>
    <t>['python', 'sql', 'aws', 'azure', 'gcp', 'pytorch', 'tensorflow']</t>
  </si>
  <si>
    <t>{'cloud': ['aws', 'azure', 'gcp'], 'libraries': ['pytorch', 'tensorflow'], 'programming': ['python', 'sql']}</t>
  </si>
  <si>
    <t>['c', 'django', 'tableau', 'monday.com']</t>
  </si>
  <si>
    <t>{'analyst_tools': ['tableau'], 'async': ['monday.com'], 'programming': ['c'], 'webframeworks': ['django']}</t>
  </si>
  <si>
    <t>Mundipharma IT Services GmbH</t>
  </si>
  <si>
    <t>GTM Strategy Data Analyst Intern</t>
  </si>
  <si>
    <t>['go', 'sql', 'python', 'powershell', 'azure', 'tableau']</t>
  </si>
  <si>
    <t>{'analyst_tools': ['tableau'], 'cloud': ['azure'], 'programming': ['go', 'sql', 'python', 'powershell']}</t>
  </si>
  <si>
    <t>['python', 'go', 'postgresql', 'aws', 'linux', 'terraform', 'ansible']</t>
  </si>
  <si>
    <t>{'cloud': ['aws'], 'databases': ['postgresql'], 'os': ['linux'], 'other': ['terraform', 'ansible'], 'programming': ['python', 'go']}</t>
  </si>
  <si>
    <t>Lab Vantage LIMS Functional Analyst(Master Data Manager)</t>
  </si>
  <si>
    <t>Senior Data Scientist. Job in Cardiff My Valley Jobs Today</t>
  </si>
  <si>
    <t>Help with Data scientist</t>
  </si>
  <si>
    <t>['sql', 'sas', 'sas', 'outlook', 'word', 'excel', 'powerpoint', 'tableau']</t>
  </si>
  <si>
    <t>{'analyst_tools': ['sas', 'outlook', 'word', 'excel', 'powerpoint', 'tableau'], 'programming': ['sql', 'sas']}</t>
  </si>
  <si>
    <t>WissenPro IT Solutions</t>
  </si>
  <si>
    <t>Junior Supply Chain Data Analyst*in</t>
  </si>
  <si>
    <t>Brita Inteligencia Artificial</t>
  </si>
  <si>
    <t>['python', 'sql', 'redshift', 'azure', 'aws', 'pyspark']</t>
  </si>
  <si>
    <t>{'cloud': ['redshift', 'azure', 'aws'], 'libraries': ['pyspark'], 'programming': ['python', 'sql']}</t>
  </si>
  <si>
    <t>Cloudrizon GmbH</t>
  </si>
  <si>
    <t>['sql', 'python', 'aws', 'azure', 'power bi', 'tableau', 'docker', 'kubernetes']</t>
  </si>
  <si>
    <t>{'analyst_tools': ['power bi', 'tableau'], 'cloud': ['aws', 'azure'], 'other': ['docker', 'kubernetes'], 'programming': ['sql', 'python']}</t>
  </si>
  <si>
    <t>Data Syndication Analyst</t>
  </si>
  <si>
    <t>Topco Associates</t>
  </si>
  <si>
    <t>Commercial Data Analyst - Remote/Hybrid</t>
  </si>
  <si>
    <t>Grichan Whitestone Limited</t>
  </si>
  <si>
    <t>Senior Data Analyst - GLU</t>
  </si>
  <si>
    <t>Data engineer 3</t>
  </si>
  <si>
    <t>['sql', 'python', 'bigquery', 'looker', 'power bi', 'excel', 'spreadsheet']</t>
  </si>
  <si>
    <t>{'analyst_tools': ['looker', 'power bi', 'excel', 'spreadsheet'], 'cloud': ['bigquery'], 'programming': ['sql', 'python']}</t>
  </si>
  <si>
    <t>Manager, Cash - Trade Processing Analyst - Hybrid</t>
  </si>
  <si>
    <t>Senior Data Scientist (Marketing Analytics)</t>
  </si>
  <si>
    <t>Synopsia Ingenierie</t>
  </si>
  <si>
    <t>Lab Analyst Intern</t>
  </si>
  <si>
    <t>['sql', 'python', 'r', 'java', 'hadoop', 'spark', 'kafka', 'docker']</t>
  </si>
  <si>
    <t>{'libraries': ['hadoop', 'spark', 'kafka'], 'other': ['docker'], 'programming': ['sql', 'python', 'r', 'java']}</t>
  </si>
  <si>
    <t>DATA PLATFORM ENGINEER</t>
  </si>
  <si>
    <t>['python', 'java', 'scala', 'gcp', 'aws', 'azure', 'kafka', 'spark', 'hadoop', 'linux', 'ansible', 'terraform', 'kubernetes']</t>
  </si>
  <si>
    <t>{'cloud': ['gcp', 'aws', 'azure'], 'libraries': ['kafka', 'spark', 'hadoop'], 'os': ['linux'], 'other': ['ansible', 'terraform', 'kubernetes'], 'programming': ['python', 'java', 'scala']}</t>
  </si>
  <si>
    <t>Audience Analyst</t>
  </si>
  <si>
    <t>Becario(a) de Tableau Data Science</t>
  </si>
  <si>
    <t>TURING INTELIGENCIA ARTIFICIAL</t>
  </si>
  <si>
    <t>['php', 'javascript', 'c#', 'java', 'python', 'mongodb', 'mongodb', 'sql', 'mysql', 'sql server', 'oracle', 'react', 'spring', 'laravel', 'angular', 'node', 'vue', 'linux', 'windows', 'tableau', 'git', 'svn', 'jira', 'trello']</t>
  </si>
  <si>
    <t>{'analyst_tools': ['tableau'], 'async': ['jira', 'trello'], 'cloud': ['oracle'], 'databases': ['mongodb', 'mysql', 'sql server'], 'libraries': ['react', 'spring'], 'os': ['linux', 'windows'], 'other': ['git', 'svn'], 'programming': ['php', 'javascript', 'c#', 'java', 'python', 'mongodb', 'sql'], 'webframeworks': ['laravel', 'angular', 'node', 'vue']}</t>
  </si>
  <si>
    <t>Web/App-Analyst (m/f/x)</t>
  </si>
  <si>
    <t>Sr Data Scientist - Demand Forecasting (Full-Time Remote or Hybrid)</t>
  </si>
  <si>
    <t>Renew Capital</t>
  </si>
  <si>
    <t>['python', 'outlook', 'word', 'powerpoint', 'excel']</t>
  </si>
  <si>
    <t>{'analyst_tools': ['outlook', 'word', 'powerpoint', 'excel'], 'programming': ['python']}</t>
  </si>
  <si>
    <t>Alex Lee, Inc.</t>
  </si>
  <si>
    <t>Senior Data Software Engineer - Big Data</t>
  </si>
  <si>
    <t>Magdalena - Your Career Coach</t>
  </si>
  <si>
    <t>['java', 'perl', 'sql', 'aws', 'hadoop', 'spark']</t>
  </si>
  <si>
    <t>{'cloud': ['aws'], 'libraries': ['hadoop', 'spark'], 'programming': ['java', 'perl', 'sql']}</t>
  </si>
  <si>
    <t>Junior NLP Engineer</t>
  </si>
  <si>
    <t>Client-Side React Software Engineer</t>
  </si>
  <si>
    <t>['javascript', 'typescript', 'css', 'html', 'go', 'aws', 'react', 'react.js', 'jenkins', 'git', 'docker']</t>
  </si>
  <si>
    <t>{'cloud': ['aws'], 'libraries': ['react'], 'other': ['jenkins', 'git', 'docker'], 'programming': ['javascript', 'typescript', 'css', 'html', 'go'], 'webframeworks': ['react.js']}</t>
  </si>
  <si>
    <t>AVER, LLC</t>
  </si>
  <si>
    <t>['sql', 'sql server', 'gdpr', 'ssis']</t>
  </si>
  <si>
    <t>{'analyst_tools': ['ssis'], 'databases': ['sql server'], 'libraries': ['gdpr'], 'programming': ['sql']}</t>
  </si>
  <si>
    <t>Inventory Control Quality Assurance (ICQA) Data Analyst</t>
  </si>
  <si>
    <t>Kojetín, Czechia</t>
  </si>
  <si>
    <t>['sql', 'html', 'css', 'javascript', 'python', 'ruby', 'ruby', 'java', 'nosql', 'mongodb', 'mongodb', 'mysql', 'postgresql', 'elasticsearch', 'oracle', 'redshift', 'excel']</t>
  </si>
  <si>
    <t>{'analyst_tools': ['excel'], 'cloud': ['oracle', 'redshift'], 'databases': ['mongodb', 'mysql', 'postgresql', 'elasticsearch'], 'programming': ['sql', 'html', 'css', 'javascript', 'python', 'ruby', 'java', 'nosql', 'mongodb'], 'webframeworks': ['ruby']}</t>
  </si>
  <si>
    <t>Senior R2G Application Engineer</t>
  </si>
  <si>
    <t>Synopsys Northern Europe Ltd</t>
  </si>
  <si>
    <t>['perl', 'unix', 'flow']</t>
  </si>
  <si>
    <t>{'os': ['unix'], 'other': ['flow'], 'programming': ['perl']}</t>
  </si>
  <si>
    <t>Ingénieur(e) de données (Hybride) / Data Engineer (Hybrid)</t>
  </si>
  <si>
    <t>Ray-Mont Logistics</t>
  </si>
  <si>
    <t>Senior Data Analyst / Data Analyst (2-Years Fixed Term Contract...</t>
  </si>
  <si>
    <t>['python', 'go', 'django']</t>
  </si>
  <si>
    <t>{'programming': ['python', 'go'], 'webframeworks': ['django']}</t>
  </si>
  <si>
    <t>Data Scientist/Data Modeler</t>
  </si>
  <si>
    <t>Senior Staff Data Scientist - India</t>
  </si>
  <si>
    <t>Sensibo</t>
  </si>
  <si>
    <t>['python', 'go', 'c', 'elasticsearch', 'mysql', 'redis', 'aws', 'terraform']</t>
  </si>
  <si>
    <t>{'cloud': ['aws'], 'databases': ['elasticsearch', 'mysql', 'redis'], 'other': ['terraform'], 'programming': ['python', 'go', 'c']}</t>
  </si>
  <si>
    <t>Data Engineer - Operations Support (Contract) - Gauteng...</t>
  </si>
  <si>
    <t>Data Engineers in Testing (SDET’s for Data) IRC188154</t>
  </si>
  <si>
    <t>Cloud Data Science Specialist</t>
  </si>
  <si>
    <t>Req. post for  Junior AI Data Scientist-Reputed IT Industry- Delhi</t>
  </si>
  <si>
    <t>Data Analyst im Marketing bei Vergölst - ContiTrade DACH...</t>
  </si>
  <si>
    <t>Senior Data Scientist (All Genders) - Remote</t>
  </si>
  <si>
    <t>SQL Server Data Engineer- SSIS SSRS (On site)</t>
  </si>
  <si>
    <t>(Release) Data analyst</t>
  </si>
  <si>
    <t>['sql', 'python', 'r', 'ssis']</t>
  </si>
  <si>
    <t>{'analyst_tools': ['ssis'], 'programming': ['sql', 'python', 'r']}</t>
  </si>
  <si>
    <t>5404 AIRBUS HELICOPTERS DEUTSCHLAND GmbH</t>
  </si>
  <si>
    <t>['sql', 'python', 'powershell', 'golang', 'vmware', 'spark', 'hadoop', 'linux', 'splunk', 'git', 'github', 'jenkins', 'ansible']</t>
  </si>
  <si>
    <t>{'analyst_tools': ['splunk'], 'cloud': ['vmware'], 'libraries': ['spark', 'hadoop'], 'os': ['linux'], 'other': ['git', 'github', 'jenkins', 'ansible'], 'programming': ['sql', 'python', 'powershell', 'golang']}</t>
  </si>
  <si>
    <t>via Logo - Red Acre</t>
  </si>
  <si>
    <t>Red Acre</t>
  </si>
  <si>
    <t>Profesional en ciencia de datos Bilingüe Medellín</t>
  </si>
  <si>
    <t>Data Analyst. Job in Oetwil an der Limmat My Valley Jobs Today</t>
  </si>
  <si>
    <t>Venjakob Maschinenbau GmbH</t>
  </si>
  <si>
    <t>Principal Software Engineer - Oracle Cloud Engineering</t>
  </si>
  <si>
    <t>['java', 'ruby', 'ruby', 'sql', 'go', 'oracle', 'hadoop', 'jenkins', 'kubernetes']</t>
  </si>
  <si>
    <t>{'cloud': ['oracle'], 'libraries': ['hadoop'], 'other': ['jenkins', 'kubernetes'], 'programming': ['java', 'ruby', 'sql', 'go'], 'webframeworks': ['ruby']}</t>
  </si>
  <si>
    <t>Evaluation Data Analyst</t>
  </si>
  <si>
    <t>Australian Wool Innovation Limited</t>
  </si>
  <si>
    <t>RFA</t>
  </si>
  <si>
    <t>['sql', 'python', 'r', 'snowflake', 'aws', 'azure', 'tableau', 'excel', 'power bi']</t>
  </si>
  <si>
    <t>{'analyst_tools': ['tableau', 'excel', 'power bi'], 'cloud': ['snowflake', 'aws', 'azure'], 'programming': ['sql', 'python', 'r']}</t>
  </si>
  <si>
    <t>Springdel Technology Limited</t>
  </si>
  <si>
    <t>Sopra Steria - Data Architect</t>
  </si>
  <si>
    <t>Enterprise Data Architect (Germany)</t>
  </si>
  <si>
    <t>['sql', 'gcp', 'git']</t>
  </si>
  <si>
    <t>{'cloud': ['gcp'], 'other': ['git'], 'programming': ['sql']}</t>
  </si>
  <si>
    <t>Eelde, Netherlands</t>
  </si>
  <si>
    <t>Heidelberg</t>
  </si>
  <si>
    <t>Child Welfare Operational Data Analyst</t>
  </si>
  <si>
    <t>Data Cleanse Analyst</t>
  </si>
  <si>
    <t>['sql', 'python', 'oracle', 'azure', 'excel', 'power bi', 'tableau']</t>
  </si>
  <si>
    <t>{'analyst_tools': ['excel', 'power bi', 'tableau'], 'cloud': ['oracle', 'azure'], 'programming': ['sql', 'python']}</t>
  </si>
  <si>
    <t>Mobile IT Engineer</t>
  </si>
  <si>
    <t>['swift', 'jenkins']</t>
  </si>
  <si>
    <t>{'other': ['jenkins'], 'programming': ['swift']}</t>
  </si>
  <si>
    <t>['go', 'sql', 'python', 'scala', 'java', 'aws', 'gcp', 'databricks', 'snowflake', 'spark', 'looker', 'tableau', 'docker', 'git']</t>
  </si>
  <si>
    <t>{'analyst_tools': ['looker', 'tableau'], 'cloud': ['aws', 'gcp', 'databricks', 'snowflake'], 'libraries': ['spark'], 'other': ['docker', 'git'], 'programming': ['go', 'sql', 'python', 'scala', 'java']}</t>
  </si>
  <si>
    <t>Remote Data Scientist, Biotech</t>
  </si>
  <si>
    <t>TechData Service Company LLC</t>
  </si>
  <si>
    <t>Data Engineer DataBricks (H/F/NB)</t>
  </si>
  <si>
    <t>['sql', 'python', 'scala', 'databricks', 'aws', 'azure', 'spark', 'hadoop', 'kafka']</t>
  </si>
  <si>
    <t>{'cloud': ['databricks', 'aws', 'azure'], 'libraries': ['spark', 'hadoop', 'kafka'], 'programming': ['sql', 'python', 'scala']}</t>
  </si>
  <si>
    <t>Boots</t>
  </si>
  <si>
    <t>['sql', 'python', 'go', 'azure', 'spark']</t>
  </si>
  <si>
    <t>{'cloud': ['azure'], 'libraries': ['spark'], 'programming': ['sql', 'python', 'go']}</t>
  </si>
  <si>
    <t>Matrix Recruitment Group</t>
  </si>
  <si>
    <t>['python', 'sql', 'c++', 'java', 'javascript', 'css', 'azure', 'sap', 'tableau', 'word']</t>
  </si>
  <si>
    <t>{'analyst_tools': ['sap', 'tableau', 'word'], 'cloud': ['azure'], 'programming': ['python', 'sql', 'c++', 'java', 'javascript', 'css']}</t>
  </si>
  <si>
    <t>Ruby on Rails DevOps Engineer</t>
  </si>
  <si>
    <t>['python', 'perl', 'windows', 'unix']</t>
  </si>
  <si>
    <t>{'os': ['windows', 'unix'], 'programming': ['python', 'perl']}</t>
  </si>
  <si>
    <t>Software Developer / Data Engineer at Datonomy Solutions</t>
  </si>
  <si>
    <t>Data Analyst, Business Analytics</t>
  </si>
  <si>
    <t>['sql', 'python', 'r', 'mysql', 'snowflake', 'excel', 'sap', 'microstrategy', 'tableau', 'jira']</t>
  </si>
  <si>
    <t>{'analyst_tools': ['excel', 'sap', 'microstrategy', 'tableau'], 'async': ['jira'], 'cloud': ['snowflake'], 'databases': ['mysql'], 'programming': ['sql', 'python', 'r']}</t>
  </si>
  <si>
    <t>['sql', 'watson']</t>
  </si>
  <si>
    <t>{'cloud': ['watson'], 'programming': ['sql']}</t>
  </si>
  <si>
    <t>['matlab', 'python', 'go', 'tableau', 'excel']</t>
  </si>
  <si>
    <t>{'analyst_tools': ['tableau', 'excel'], 'programming': ['matlab', 'python', 'go']}</t>
  </si>
  <si>
    <t>SCENE + Sr. Data Engineer</t>
  </si>
  <si>
    <t>['azure', 'aws', 'gcp', 'databricks', 'snowflake', 'spark', 'pyspark', 'airflow']</t>
  </si>
  <si>
    <t>{'cloud': ['azure', 'aws', 'gcp', 'databricks', 'snowflake'], 'libraries': ['spark', 'pyspark', 'airflow']}</t>
  </si>
  <si>
    <t>Teratic</t>
  </si>
  <si>
    <t>['sql', 'aws', 'aurora', 'snowflake', 'azure', 'github', 'terraform']</t>
  </si>
  <si>
    <t>{'cloud': ['aws', 'aurora', 'snowflake', 'azure'], 'other': ['github', 'terraform'], 'programming': ['sql']}</t>
  </si>
  <si>
    <t>Kshema - Data Analyst - Marketing</t>
  </si>
  <si>
    <t>ADOMITA TECHNOLOGIES PTE. LTD.</t>
  </si>
  <si>
    <t>Hand in Hand pour un nouveau et meilleur départ</t>
  </si>
  <si>
    <t>Spectra marketing</t>
  </si>
  <si>
    <t>Ioof Holdings Limited</t>
  </si>
  <si>
    <t>Jordan School District</t>
  </si>
  <si>
    <t>['r', 'python', 'excel', 'powerpoint', 'word', 'tableau', 'spss']</t>
  </si>
  <si>
    <t>{'analyst_tools': ['excel', 'powerpoint', 'word', 'tableau', 'spss'], 'programming': ['r', 'python']}</t>
  </si>
  <si>
    <t>Data Scientist, Air Education &amp; Training Command</t>
  </si>
  <si>
    <t>Beta Systems Software</t>
  </si>
  <si>
    <t>eurointerim</t>
  </si>
  <si>
    <t>Data Analyst - Fokus Onkologie (m/w/d)</t>
  </si>
  <si>
    <t>Data Analyst Intern - R3895-2603</t>
  </si>
  <si>
    <t>Lone Grove, OK</t>
  </si>
  <si>
    <t>Chickasaw Nation Industries, Inc.</t>
  </si>
  <si>
    <t>['c#', 'sql', 't-sql', 'sql server', 'cognos', 'ssrs']</t>
  </si>
  <si>
    <t>{'analyst_tools': ['cognos', 'ssrs'], 'databases': ['sql server'], 'programming': ['c#', 'sql', 't-sql']}</t>
  </si>
  <si>
    <t>Data Analyst H/F ( Entreprise Marsh France / d  partement...</t>
  </si>
  <si>
    <t>['sql', 'vba', 'qlik', 'excel']</t>
  </si>
  <si>
    <t>{'analyst_tools': ['qlik', 'excel'], 'programming': ['sql', 'vba']}</t>
  </si>
  <si>
    <t>Accss Digital Pte. Ltd.</t>
  </si>
  <si>
    <t>(Senior) Data Engineer- MPD Team</t>
  </si>
  <si>
    <t>['typescript', 'scala', 'java', 'aws', 'spark', 'jupyter', 'pandas', 'scikit-learn', 'gdpr', 'docker', 'github']</t>
  </si>
  <si>
    <t>{'cloud': ['aws'], 'libraries': ['spark', 'jupyter', 'pandas', 'scikit-learn', 'gdpr'], 'other': ['docker', 'github'], 'programming': ['typescript', 'scala', 'java']}</t>
  </si>
  <si>
    <t>IT Analyst, Business Solutions -Application Support</t>
  </si>
  <si>
    <t>['sap', 'power bi', 'tableau', 'excel', 'spreadsheet', 'word']</t>
  </si>
  <si>
    <t>{'analyst_tools': ['sap', 'power bi', 'tableau', 'excel', 'spreadsheet', 'word']}</t>
  </si>
  <si>
    <t>Senior Data Science Manager - Now Hiring</t>
  </si>
  <si>
    <t>GCP Data Engineer - Beeline ID:8109-1</t>
  </si>
  <si>
    <t>Científico/a de Datos para soluciones BIO</t>
  </si>
  <si>
    <t>IIC</t>
  </si>
  <si>
    <t>['python', 'r', 'c', 'java', 'docker', 'git']</t>
  </si>
  <si>
    <t>{'other': ['docker', 'git'], 'programming': ['python', 'r', 'c', 'java']}</t>
  </si>
  <si>
    <t>Data Engineer - Newcastle, UK</t>
  </si>
  <si>
    <t>Etleap</t>
  </si>
  <si>
    <t>TDCX (SG) Pte Ltd</t>
  </si>
  <si>
    <t>Mulfingen, Germany</t>
  </si>
  <si>
    <t>Fast White Cat</t>
  </si>
  <si>
    <t>['sql', 'bash', 'shell', 'redis', 'elasticsearch', 'aws', 'terraform', 'gitlab', 'ansible', 'bitbucket']</t>
  </si>
  <si>
    <t>{'cloud': ['aws'], 'databases': ['redis', 'elasticsearch'], 'other': ['terraform', 'gitlab', 'ansible', 'bitbucket'], 'programming': ['sql', 'bash', 'shell']}</t>
  </si>
  <si>
    <t>['sas', 'sas', 'sql', 'python', 'azure', 'databricks']</t>
  </si>
  <si>
    <t>{'analyst_tools': ['sas'], 'cloud': ['azure', 'databricks'], 'programming': ['sas', 'sql', 'python']}</t>
  </si>
  <si>
    <t>Data Scientist- 10+ years- Ph. D required</t>
  </si>
  <si>
    <t>Centillionz</t>
  </si>
  <si>
    <t>['python', 'r', 'java', 'scala', 'c++', 'sas', 'sas', 'matlab', 'spark', 'hadoop', 'scikit-learn', 'spss', 'flow']</t>
  </si>
  <si>
    <t>{'analyst_tools': ['sas', 'spss'], 'libraries': ['spark', 'hadoop', 'scikit-learn'], 'other': ['flow'], 'programming': ['python', 'r', 'java', 'scala', 'c++', 'sas', 'matlab']}</t>
  </si>
  <si>
    <t>Project Support Specialist, Data Analysis &amp; Content Management</t>
  </si>
  <si>
    <t>['html', 'excel', 'tableau', 'word', 'powerpoint', 'outlook', 'power bi', 'sharepoint', 'jira']</t>
  </si>
  <si>
    <t>{'analyst_tools': ['excel', 'tableau', 'word', 'powerpoint', 'outlook', 'power bi', 'sharepoint'], 'async': ['jira'], 'programming': ['html']}</t>
  </si>
  <si>
    <t>Business Data Analyst #11212</t>
  </si>
  <si>
    <t>InGenesis Inc.</t>
  </si>
  <si>
    <t>DroneDeploy</t>
  </si>
  <si>
    <t>['sql', 'nosql', 'mongodb', 'mongodb', 'python', 'bigquery', 'pandas', 'numpy', 'matplotlib', 'jupyter', 'tableau', 'looker', 'github', 'git', 'docker', 'jira', 'confluence']</t>
  </si>
  <si>
    <t>{'analyst_tools': ['tableau', 'looker'], 'async': ['jira', 'confluence'], 'cloud': ['bigquery'], 'databases': ['mongodb'], 'libraries': ['pandas', 'numpy', 'matplotlib', 'jupyter'], 'other': ['github', 'git', 'docker'], 'programming': ['sql', 'nosql', 'mongodb', 'python']}</t>
  </si>
  <si>
    <t>Data Engineer/Architekt/Analyst (m/w/d)</t>
  </si>
  <si>
    <t>Associate Cloud Data Engineer, Graduates of Summer 2023</t>
  </si>
  <si>
    <t>Farmacéutica GPUPM</t>
  </si>
  <si>
    <t>System Align Data Integrity Analyst - Ambulatory Operations</t>
  </si>
  <si>
    <t>['crystal', 'excel', 'flow']</t>
  </si>
  <si>
    <t>{'analyst_tools': ['excel'], 'other': ['flow'], 'programming': ['crystal']}</t>
  </si>
  <si>
    <t>Researcher - Software Design for Machine Learning</t>
  </si>
  <si>
    <t>Algolux</t>
  </si>
  <si>
    <t>['tensorflow', 'pytorch', 'git', 'bitbucket']</t>
  </si>
  <si>
    <t>{'libraries': ['tensorflow', 'pytorch'], 'other': ['git', 'bitbucket']}</t>
  </si>
  <si>
    <t>Data scientist specialized in MRI and signal</t>
  </si>
  <si>
    <t>William James Consultants</t>
  </si>
  <si>
    <t>['sql', 'python', 'nosql', 'postgresql', 'sql server', 'gcp', 'oracle', 'bigquery']</t>
  </si>
  <si>
    <t>{'cloud': ['gcp', 'oracle', 'bigquery'], 'databases': ['postgresql', 'sql server'], 'programming': ['sql', 'python', 'nosql']}</t>
  </si>
  <si>
    <t>Lead Data Scientist - CDI</t>
  </si>
  <si>
    <t>School Data Manager</t>
  </si>
  <si>
    <t>Skyline Personnel</t>
  </si>
  <si>
    <t>C++ Software Engineer IRC116993</t>
  </si>
  <si>
    <t>['linux', 'jenkins', 'git', 'docker']</t>
  </si>
  <si>
    <t>{'os': ['linux'], 'other': ['jenkins', 'git', 'docker']}</t>
  </si>
  <si>
    <t>Volvo Car Manufacturing Malaysia Sdn Bhd</t>
  </si>
  <si>
    <t>['visual basic', 'word', 'powerpoint', 'flow']</t>
  </si>
  <si>
    <t>{'analyst_tools': ['word', 'powerpoint'], 'other': ['flow'], 'programming': ['visual basic']}</t>
  </si>
  <si>
    <t>Gcp Data Engineer With 5+years Of Experience And Can Join...</t>
  </si>
  <si>
    <t>Systems and Data Administrator</t>
  </si>
  <si>
    <t>ingenieur data</t>
  </si>
  <si>
    <t>['sql', 'matlab', 'r', 'python', 'c#', 'c++', 'excel']</t>
  </si>
  <si>
    <t>{'analyst_tools': ['excel'], 'programming': ['sql', 'matlab', 'r', 'python', 'c#', 'c++']}</t>
  </si>
  <si>
    <t>['python', 'linux', 'unity', 'git']</t>
  </si>
  <si>
    <t>{'os': ['linux'], 'other': ['unity', 'git'], 'programming': ['python']}</t>
  </si>
  <si>
    <t>['python', 'sql', 'azure', 'databricks', 'gcp', 'git']</t>
  </si>
  <si>
    <t>{'cloud': ['azure', 'databricks', 'gcp'], 'other': ['git'], 'programming': ['python', 'sql']}</t>
  </si>
  <si>
    <t>Pt. Solusi Pembayaran Elektronik</t>
  </si>
  <si>
    <t>['sql', 'nosql', 'mongodb', 'mongodb', 'mysql', 'redis']</t>
  </si>
  <si>
    <t>{'databases': ['mongodb', 'mysql', 'redis'], 'programming': ['sql', 'nosql', 'mongodb']}</t>
  </si>
  <si>
    <t>['python', 'sas', 'sas', 'sql', 'azure', 'pandas', 'word', 'power bi', 'excel', 'git']</t>
  </si>
  <si>
    <t>{'analyst_tools': ['sas', 'word', 'power bi', 'excel'], 'cloud': ['azure'], 'libraries': ['pandas'], 'other': ['git'], 'programming': ['python', 'sas', 'sql']}</t>
  </si>
  <si>
    <t>Senior Data Engineer, Compute Engine Squad</t>
  </si>
  <si>
    <t>Investment News &amp; Data Analyst at rabbit</t>
  </si>
  <si>
    <t>Senior Data Engineer II - Enterprise Data</t>
  </si>
  <si>
    <t>OncoHealth</t>
  </si>
  <si>
    <t>['sql', 'python', 'sql server', 'databricks', 'azure']</t>
  </si>
  <si>
    <t>{'cloud': ['databricks', 'azure'], 'databases': ['sql server'], 'programming': ['sql', 'python']}</t>
  </si>
  <si>
    <t>Data Scientist  Full Performance Current TSSCI w FSP Required</t>
  </si>
  <si>
    <t>Data ANalyst</t>
  </si>
  <si>
    <t>Data Analyst / Software Engineer - Now Hiring</t>
  </si>
  <si>
    <t>Engineer in Automation, Protection</t>
  </si>
  <si>
    <t>Senior Data Engineer (Pyspark, SQL, Hadoop)</t>
  </si>
  <si>
    <t>['sql', 'python', 'pyspark', 'hadoop', 'spark', 'docker']</t>
  </si>
  <si>
    <t>{'libraries': ['pyspark', 'hadoop', 'spark'], 'other': ['docker'], 'programming': ['sql', 'python']}</t>
  </si>
  <si>
    <t>Patient Care Analyst (Remote)</t>
  </si>
  <si>
    <t>SENIOR DATA SCIENTIST MACH</t>
  </si>
  <si>
    <t>['python', 'sql', 'pandas', 'numpy', 'matplotlib', 'scikit-learn', 'tensorflow', 'spark', 'pyspark', 'git']</t>
  </si>
  <si>
    <t>{'libraries': ['pandas', 'numpy', 'matplotlib', 'scikit-learn', 'tensorflow', 'spark', 'pyspark'], 'other': ['git'], 'programming': ['python', 'sql']}</t>
  </si>
  <si>
    <t>Data Scientist (Mid-Level) (Remote). Job in Peoria My Valley Jobs...</t>
  </si>
  <si>
    <t>Peoria, AZ</t>
  </si>
  <si>
    <t>Data validator/ Analyst</t>
  </si>
  <si>
    <t>['python', 'sql', 'gcp', 'hadoop', 'pyspark', 'flow']</t>
  </si>
  <si>
    <t>{'cloud': ['gcp'], 'libraries': ['hadoop', 'pyspark'], 'other': ['flow'], 'programming': ['python', 'sql']}</t>
  </si>
  <si>
    <t>Apm - Pmis - Data Engineer H/F</t>
  </si>
  <si>
    <t>['python', 'sql', 'oracle', 'bigquery', 'hadoop', 'airflow', 'tableau']</t>
  </si>
  <si>
    <t>{'analyst_tools': ['tableau'], 'cloud': ['oracle', 'bigquery'], 'libraries': ['hadoop', 'airflow'], 'programming': ['python', 'sql']}</t>
  </si>
  <si>
    <t>Data Analytics &amp; Statistics Consulting – Summer Associate, Campus</t>
  </si>
  <si>
    <t>Selección -It</t>
  </si>
  <si>
    <t>['sql', 'python', 'scala', 'r', 'power bi', 'dax']</t>
  </si>
  <si>
    <t>{'analyst_tools': ['power bi', 'dax'], 'programming': ['sql', 'python', 'scala', 'r']}</t>
  </si>
  <si>
    <t>AI/Data Science, Senior/Manager, Data &amp; Analytics, Assurance, Belfast</t>
  </si>
  <si>
    <t>['go', 'python', 'r', 'sql', 'databricks', 'azure', 'spark', 'tensorflow', 'mxnet', 'scikit-learn', 'tableau', 'power bi', 'qlik', 'jenkins', 'ansible', 'docker']</t>
  </si>
  <si>
    <t>{'analyst_tools': ['tableau', 'power bi', 'qlik'], 'cloud': ['databricks', 'azure'], 'libraries': ['spark', 'tensorflow', 'mxnet', 'scikit-learn'], 'other': ['jenkins', 'ansible', 'docker'], 'programming': ['go', 'python', 'r', 'sql']}</t>
  </si>
  <si>
    <t>Senior Data Scientist, Marketing Analytics - Audience Data</t>
  </si>
  <si>
    <t>Interesting Job Opportunity: Money View - Senior Data Scientist</t>
  </si>
  <si>
    <t>Money view</t>
  </si>
  <si>
    <t>Data Analyst III - Transportation Planning and Programming ...</t>
  </si>
  <si>
    <t>['sql', 'sql server', 'oracle', 'ms access', 'excel', 'power bi', 'tableau', 'qlik']</t>
  </si>
  <si>
    <t>{'analyst_tools': ['ms access', 'excel', 'power bi', 'tableau', 'qlik'], 'cloud': ['oracle'], 'databases': ['sql server'], 'programming': ['sql']}</t>
  </si>
  <si>
    <t>Data Engineering Associate - ATL</t>
  </si>
  <si>
    <t>['java', 'nosql', 'c++', 'cassandra', 'azure', 'kafka', 'spring', 'spark', 'angular', 'docker', 'kubernetes']</t>
  </si>
  <si>
    <t>{'cloud': ['azure'], 'databases': ['cassandra'], 'libraries': ['kafka', 'spring', 'spark'], 'other': ['docker', 'kubernetes'], 'programming': ['java', 'nosql', 'c++'], 'webframeworks': ['angular']}</t>
  </si>
  <si>
    <t>DevOps Engineer Job</t>
  </si>
  <si>
    <t>['sql', 'go', 'azure', 'kubernetes', 'docker']</t>
  </si>
  <si>
    <t>{'cloud': ['azure'], 'other': ['kubernetes', 'docker'], 'programming': ['sql', 'go']}</t>
  </si>
  <si>
    <t>BI Data Engineer. Job in Bern My Valley Jobs Today</t>
  </si>
  <si>
    <t>Senior Data Scientist - SFO/MN/Remote</t>
  </si>
  <si>
    <t>Amazon Spain Fulfillment, S.L.U.</t>
  </si>
  <si>
    <t>Huxley Associates Belgium - Data Engineer</t>
  </si>
  <si>
    <t>['python', 'java', 'scala', 'sql', 'azure', 'hadoop', 'spark', 'kafka', 'excel']</t>
  </si>
  <si>
    <t>{'analyst_tools': ['excel'], 'cloud': ['azure'], 'libraries': ['hadoop', 'spark', 'kafka'], 'programming': ['python', 'java', 'scala', 'sql']}</t>
  </si>
  <si>
    <t>Medcor Inc</t>
  </si>
  <si>
    <t>Business Data Analyst, Revenue Cycle, Remote</t>
  </si>
  <si>
    <t>HNY Ferry II, LLC</t>
  </si>
  <si>
    <t>Data Scientist / Data Engineer with Security Clearance</t>
  </si>
  <si>
    <t>Insider.</t>
  </si>
  <si>
    <t>['javascript', 'selenium', 'jira']</t>
  </si>
  <si>
    <t>{'async': ['jira'], 'libraries': ['selenium'], 'programming': ['javascript']}</t>
  </si>
  <si>
    <t>Security Audit Engineer</t>
  </si>
  <si>
    <t>Exodus</t>
  </si>
  <si>
    <t>Open Application</t>
  </si>
  <si>
    <t>Toptracer</t>
  </si>
  <si>
    <t>['c#', 'javascript', 'python', 'c++', 'elixir', 'java', 'go', 'dart', 'postgresql', 'aws', 'vmware', 'spring', 'flask', 'angular', 'phoenix', 'linux', 'ubuntu', 'unity', 'terraform', 'ansible', 'docker']</t>
  </si>
  <si>
    <t>{'cloud': ['aws', 'vmware'], 'databases': ['postgresql'], 'libraries': ['spring'], 'os': ['linux', 'ubuntu'], 'other': ['unity', 'terraform', 'ansible', 'docker'], 'programming': ['c#', 'javascript', 'python', 'c++', 'elixir', 'java', 'go', 'dart'], 'webframeworks': ['flask', 'angular', 'phoenix']}</t>
  </si>
  <si>
    <t>Data Science Degree Apprenticeship - Level 6 - Birmingham</t>
  </si>
  <si>
    <t>['python', 'sql', 'pandas', 'power bi', 'tableau', 'alteryx']</t>
  </si>
  <si>
    <t>{'analyst_tools': ['power bi', 'tableau', 'alteryx'], 'libraries': ['pandas'], 'programming': ['python', 'sql']}</t>
  </si>
  <si>
    <t>['gcp', 'excel', 'word', 'powerpoint']</t>
  </si>
  <si>
    <t>{'analyst_tools': ['excel', 'word', 'powerpoint'], 'cloud': ['gcp']}</t>
  </si>
  <si>
    <t>Landbot</t>
  </si>
  <si>
    <t>Ecobloom</t>
  </si>
  <si>
    <t>['python', 'sql', 'javascript', 'css', 'html', 'django', 'git', 'github', 'docker', 'kubernetes']</t>
  </si>
  <si>
    <t>{'other': ['git', 'github', 'docker', 'kubernetes'], 'programming': ['python', 'sql', 'javascript', 'css', 'html'], 'webframeworks': ['django']}</t>
  </si>
  <si>
    <t>['sql', 'python', 'snowflake', 'azure', 'aws', 'gdpr', 'looker', 'tableau', 'power bi', 'qlik']</t>
  </si>
  <si>
    <t>{'analyst_tools': ['looker', 'tableau', 'power bi', 'qlik'], 'cloud': ['snowflake', 'azure', 'aws'], 'libraries': ['gdpr'], 'programming': ['sql', 'python']}</t>
  </si>
  <si>
    <t>Applause IT Recruitment</t>
  </si>
  <si>
    <t>['sql', 'sql server', 'aurora', 'ssrs', 'ssis', 'excel']</t>
  </si>
  <si>
    <t>{'analyst_tools': ['ssrs', 'ssis', 'excel'], 'cloud': ['aurora'], 'databases': ['sql server'], 'programming': ['sql']}</t>
  </si>
  <si>
    <t>Senior Associate, Regulatory Quality Assurance Data Engineer</t>
  </si>
  <si>
    <t>['sql', 'java', 'scala', 'python', 'javascript', 'neo4j', 'snowflake', 'redshift', 'aws', 'spark', 'alteryx', 'docker', 'git', 'jenkins']</t>
  </si>
  <si>
    <t>{'analyst_tools': ['alteryx'], 'cloud': ['snowflake', 'redshift', 'aws'], 'databases': ['neo4j'], 'libraries': ['spark'], 'other': ['docker', 'git', 'jenkins'], 'programming': ['sql', 'java', 'scala', 'python', 'javascript']}</t>
  </si>
  <si>
    <t>Senior Fraud Mgmt. Data Scientist</t>
  </si>
  <si>
    <t>Management Information Analyst - Substantial Group</t>
  </si>
  <si>
    <t>Netomnia</t>
  </si>
  <si>
    <t>Assistant Manager – Strategy / Data Analyst</t>
  </si>
  <si>
    <t>['r', 'python', 'sql', 'scala', 'java', 'c++', 'matlab', 'numpy', 'matplotlib', 'tableau']</t>
  </si>
  <si>
    <t>{'analyst_tools': ['tableau'], 'libraries': ['numpy', 'matplotlib'], 'programming': ['r', 'python', 'sql', 'scala', 'java', 'c++', 'matlab']}</t>
  </si>
  <si>
    <t>Data Engineer regio 's-Hertogenbosch</t>
  </si>
  <si>
    <t>Crédit Mutuel Arkea</t>
  </si>
  <si>
    <t>Velo3D</t>
  </si>
  <si>
    <t>Black Rock Digital Inc</t>
  </si>
  <si>
    <t>Alternance - Consultant(e) Data Analyst en Cybersécurité / Cloud (H/F)</t>
  </si>
  <si>
    <t>['python', 'sql', 'aws', 'azure', 'tableau', 'power bi', 'dax', 'sharepoint']</t>
  </si>
  <si>
    <t>{'analyst_tools': ['tableau', 'power bi', 'dax', 'sharepoint'], 'cloud': ['aws', 'azure'], 'programming': ['python', 'sql']}</t>
  </si>
  <si>
    <t>(Senior) Data Analyst (w/m/x) e-Commerce - Business Analysis...</t>
  </si>
  <si>
    <t>LCA Engineer F/H</t>
  </si>
  <si>
    <t>Senior Business Analyst - Data Forensics</t>
  </si>
  <si>
    <t>Data Analyst (IE)</t>
  </si>
  <si>
    <t>Tiqets</t>
  </si>
  <si>
    <t>['sql', 'redshift', 'snowflake', 'bigquery', 'looker', 'tableau']</t>
  </si>
  <si>
    <t>{'analyst_tools': ['looker', 'tableau'], 'cloud': ['redshift', 'snowflake', 'bigquery'], 'programming': ['sql']}</t>
  </si>
  <si>
    <t>IT Business Analyst [Systems Requirement Analyst]</t>
  </si>
  <si>
    <t>Kryoneri, Greece</t>
  </si>
  <si>
    <t>NEXI GREECE SINGLE MEMBER S.A.</t>
  </si>
  <si>
    <t>Data Analyst - £40,000 DOE - Central Belt Scotland Hybrid</t>
  </si>
  <si>
    <t>2024 Data Science Internship: ISI Kolkata</t>
  </si>
  <si>
    <t>['python', 'sheets', 'excel', 'tableau']</t>
  </si>
  <si>
    <t>{'analyst_tools': ['sheets', 'excel', 'tableau'], 'programming': ['python']}</t>
  </si>
  <si>
    <t>Data Analyst 32E89C7F Madrid</t>
  </si>
  <si>
    <t>Principal Consultant – Senior Data Engineer</t>
  </si>
  <si>
    <t>Site IT and Data Engineer</t>
  </si>
  <si>
    <t>Middle Python Engineer (ETL)</t>
  </si>
  <si>
    <t>Cybersecurity Operations and Analytics Engineer</t>
  </si>
  <si>
    <t>['python', 'sql', 'c', 'c++', 'java', 'azure', 'spark', 'pandas', 'numpy', 'scikit-learn', 'keras', 'tensorflow', 'pytorch', 'hadoop']</t>
  </si>
  <si>
    <t>{'cloud': ['azure'], 'libraries': ['spark', 'pandas', 'numpy', 'scikit-learn', 'keras', 'tensorflow', 'pytorch', 'hadoop'], 'programming': ['python', 'sql', 'c', 'c++', 'java']}</t>
  </si>
  <si>
    <t>Technical Support Engineer Operator Solutions</t>
  </si>
  <si>
    <t>BIT C Colombia S.A.S.</t>
  </si>
  <si>
    <t>829375 - GIS Data Analyst</t>
  </si>
  <si>
    <t>BI Engineer Industrial Automation</t>
  </si>
  <si>
    <t>ICT Group</t>
  </si>
  <si>
    <t>['shell', 'power bi', 'tableau']</t>
  </si>
  <si>
    <t>{'analyst_tools': ['power bi', 'tableau'], 'programming': ['shell']}</t>
  </si>
  <si>
    <t>Quality Staffing</t>
  </si>
  <si>
    <t>Loyalty Associate Analyst</t>
  </si>
  <si>
    <t>Senior Data Scientist, 5+ Years Experience (Greater LA Area, CA)</t>
  </si>
  <si>
    <t>Medilink Network, Inc.</t>
  </si>
  <si>
    <t>Data Science Team Lead-CAI</t>
  </si>
  <si>
    <t>Business Analyst (W2 Job)</t>
  </si>
  <si>
    <t>Vocative Consulting</t>
  </si>
  <si>
    <t>['ssrs', 'power bi', 'tableau', 'microstrategy']</t>
  </si>
  <si>
    <t>{'analyst_tools': ['ssrs', 'power bi', 'tableau', 'microstrategy']}</t>
  </si>
  <si>
    <t>via Oracle Account Sign In - Oracle Cloud Infrastructure (OCI)</t>
  </si>
  <si>
    <t>RECRUIT INC PRIVATE LIMITED</t>
  </si>
  <si>
    <t>['sql', 'nosql', 'python', 'java', 'c++', 'mysql', 'oracle', 'aws', 'jupyter', 'pandas']</t>
  </si>
  <si>
    <t>{'cloud': ['oracle', 'aws'], 'databases': ['mysql'], 'libraries': ['jupyter', 'pandas'], 'programming': ['sql', 'nosql', 'python', 'java', 'c++']}</t>
  </si>
  <si>
    <t>Global Impact Investing Network</t>
  </si>
  <si>
    <t>Dashboard Builder (Data Analyst)</t>
  </si>
  <si>
    <t>Associate, Business Intelligence for User Operation-Kuala Lumpur</t>
  </si>
  <si>
    <t>Data Engineer (Knowledge Solutions) - Evernorth Health Services ...</t>
  </si>
  <si>
    <t>['c#', 'c', 'javascript', 'sql', 'r', 'python', 'sas', 'sas', 'sql server', 'jquery', 'asp.net', 'tableau', 'alteryx']</t>
  </si>
  <si>
    <t>{'analyst_tools': ['sas', 'tableau', 'alteryx'], 'databases': ['sql server'], 'programming': ['c#', 'c', 'javascript', 'sql', 'r', 'python', 'sas'], 'webframeworks': ['jquery', 'asp.net']}</t>
  </si>
  <si>
    <t>['sql', 't-sql', 'azure', 'aws', 'gcp', 'oracle', 'spark', 'bitbucket', 'github', 'gitlab', 'git', 'jenkins']</t>
  </si>
  <si>
    <t>{'cloud': ['azure', 'aws', 'gcp', 'oracle'], 'libraries': ['spark'], 'other': ['bitbucket', 'github', 'gitlab', 'git', 'jenkins'], 'programming': ['sql', 't-sql']}</t>
  </si>
  <si>
    <t>Technical Data Analyst bij Nederlandse Loterij</t>
  </si>
  <si>
    <t>Praktikant Data Engineer in Python</t>
  </si>
  <si>
    <t>Data Analyst- Dining Services</t>
  </si>
  <si>
    <t>Bensalem, PA</t>
  </si>
  <si>
    <t>Healthcare Services Group, Inc</t>
  </si>
  <si>
    <t>['sql', 'ruby', 'ruby', 'python', 'java', 'c#', 'powershell', 'shell', 'sql server', 'azure', 'openstack', 'express', 'unix', 'word', 'spreadsheet', 'power bi', 'git', 'flow', 'jenkins', 'puppet', 'chef', 'ansible', 'docker', 'kubernetes']</t>
  </si>
  <si>
    <t>{'analyst_tools': ['word', 'spreadsheet', 'power bi'], 'cloud': ['azure', 'openstack'], 'databases': ['sql server'], 'os': ['unix'], 'other': ['git', 'flow', 'jenkins', 'puppet', 'chef', 'ansible', 'docker', 'kubernetes'], 'programming': ['sql', 'ruby', 'python', 'java', 'c#', 'powershell', 'shell'], 'webframeworks': ['ruby', 'express']}</t>
  </si>
  <si>
    <t>The Eceos</t>
  </si>
  <si>
    <t>['r', 'shell', 'python', 'oracle', 'airflow', 'spark']</t>
  </si>
  <si>
    <t>{'cloud': ['oracle'], 'libraries': ['airflow', 'spark'], 'programming': ['r', 'shell', 'python']}</t>
  </si>
  <si>
    <t>Data Scientist level 2 with Security Clearance</t>
  </si>
  <si>
    <t>Game Analyst.</t>
  </si>
  <si>
    <t>Dawn InfoTek</t>
  </si>
  <si>
    <t>['python', 'sql', 'oracle', 'snowflake', 'azure', 'airflow', 'jenkins']</t>
  </si>
  <si>
    <t>{'cloud': ['oracle', 'snowflake', 'azure'], 'libraries': ['airflow'], 'other': ['jenkins'], 'programming': ['python', 'sql']}</t>
  </si>
  <si>
    <t>['r', 'qlik', 'tableau', 'power bi']</t>
  </si>
  <si>
    <t>{'analyst_tools': ['qlik', 'tableau', 'power bi'], 'programming': ['r']}</t>
  </si>
  <si>
    <t>Junior Data Entry Coordinator / Remote</t>
  </si>
  <si>
    <t>Teamlead (m/w/d) im Bereich Data &amp; AI Consulting - Delivery</t>
  </si>
  <si>
    <t>Senior Big Data Engineer. Job in Dublin Allied-IT Jobs</t>
  </si>
  <si>
    <t>Carbon60 Global</t>
  </si>
  <si>
    <t>Junior Analyst - Special Projects</t>
  </si>
  <si>
    <t>NielsenIQ Vietnam</t>
  </si>
  <si>
    <t>Intern, Cyber Threat Data Analytics</t>
  </si>
  <si>
    <t>Senior Data Engineer (AZURE)</t>
  </si>
  <si>
    <t>['sql', 'python', 'scala', 'azure', 'databricks', 'spark', 'kafka', 'hadoop']</t>
  </si>
  <si>
    <t>{'cloud': ['azure', 'databricks'], 'libraries': ['spark', 'kafka', 'hadoop'], 'programming': ['sql', 'python', 'scala']}</t>
  </si>
  <si>
    <t>Business Analytics Senior Specialist JOB</t>
  </si>
  <si>
    <t>Department of Culture and Tourism</t>
  </si>
  <si>
    <t>Data Engineer - Elastic</t>
  </si>
  <si>
    <t>['go', 'python', 'java', 'sql', 'no-sql', 'elasticsearch', 'aws', 'azure', 'gcp', 'docker', 'kubernetes']</t>
  </si>
  <si>
    <t>{'cloud': ['aws', 'azure', 'gcp'], 'databases': ['elasticsearch'], 'other': ['docker', 'kubernetes'], 'programming': ['go', 'python', 'java', 'sql', 'no-sql']}</t>
  </si>
  <si>
    <t>['python', 'sql', 'neo4j', 'gcp', 'aws', 'spark', 'git', 'github']</t>
  </si>
  <si>
    <t>{'cloud': ['gcp', 'aws'], 'databases': ['neo4j'], 'libraries': ['spark'], 'other': ['git', 'github'], 'programming': ['python', 'sql']}</t>
  </si>
  <si>
    <t>GLOBISH ACADEMIA (THAILAND) CO., LTD.</t>
  </si>
  <si>
    <t>Data Scientist IA H/F</t>
  </si>
  <si>
    <t>DCS GROUP</t>
  </si>
  <si>
    <t>['sql', 'python', 'git', 'gitlab']</t>
  </si>
  <si>
    <t>{'other': ['git', 'gitlab'], 'programming': ['sql', 'python']}</t>
  </si>
  <si>
    <t>Data Engineer. Job in Breda Cambridge Careers</t>
  </si>
  <si>
    <t>Data Analyst - Financial - Full-time</t>
  </si>
  <si>
    <t>Data Operations Manager - Link</t>
  </si>
  <si>
    <t>Junior Digital Forensics Analyst</t>
  </si>
  <si>
    <t>cxcglobal</t>
  </si>
  <si>
    <t>Consultant(e) Data Engineer France</t>
  </si>
  <si>
    <t>Data Engineer/Developer Data, Analytics</t>
  </si>
  <si>
    <t>Data Analyst - Gestion et Valorisation de la Donnée H/F</t>
  </si>
  <si>
    <t>['python', 'postgresql', 'redis', 'spark', 'airflow', 'kafka', 'flask', 'django', 'git', 'docker', 'kubernetes']</t>
  </si>
  <si>
    <t>{'databases': ['postgresql', 'redis'], 'libraries': ['spark', 'airflow', 'kafka'], 'other': ['git', 'docker', 'kubernetes'], 'programming': ['python'], 'webframeworks': ['flask', 'django']}</t>
  </si>
  <si>
    <t>Intern PHD - Machine Learning - Application Development</t>
  </si>
  <si>
    <t>Contrat d'alternance - Data Scientist</t>
  </si>
  <si>
    <t>Illkirch-Graffenstaden, France</t>
  </si>
  <si>
    <t>Alcatel-Lucent</t>
  </si>
  <si>
    <t>['mysql', 'vue', 'sap', 'notion']</t>
  </si>
  <si>
    <t>{'analyst_tools': ['sap'], 'async': ['notion'], 'databases': ['mysql'], 'webframeworks': ['vue']}</t>
  </si>
  <si>
    <t>PETRONAS Canada</t>
  </si>
  <si>
    <t>['sql', 'python', 'r', 'powershell', 'vba', 'power bi']</t>
  </si>
  <si>
    <t>{'analyst_tools': ['power bi'], 'programming': ['sql', 'python', 'r', 'powershell', 'vba']}</t>
  </si>
  <si>
    <t>['python', 'c++', 'sql', 'snowflake', 'terraform']</t>
  </si>
  <si>
    <t>{'cloud': ['snowflake'], 'other': ['terraform'], 'programming': ['python', 'c++', 'sql']}</t>
  </si>
  <si>
    <t>Business Analyst - up to 32K</t>
  </si>
  <si>
    <t>CMK Select</t>
  </si>
  <si>
    <t>Le Relecq-Kerhuon, France</t>
  </si>
  <si>
    <t>Data Analyst - SQL / MS Excel / Business Intelligence / PowerBI...</t>
  </si>
  <si>
    <t>Senior Data Scientist (JR14391)</t>
  </si>
  <si>
    <t>Working Student (d/f/m) Data Analytics</t>
  </si>
  <si>
    <t>Kleinanzeigen</t>
  </si>
  <si>
    <t>Manager, Customer Data &amp; Analytics</t>
  </si>
  <si>
    <t>Denny's</t>
  </si>
  <si>
    <t>PE Analyst</t>
  </si>
  <si>
    <t>Principal Solutions Engineer, Apac</t>
  </si>
  <si>
    <t>['python', 'php', 'mysql', 'oracle', 'sap', 'kubernetes']</t>
  </si>
  <si>
    <t>{'analyst_tools': ['sap'], 'cloud': ['oracle'], 'databases': ['mysql'], 'other': ['kubernetes'], 'programming': ['python', 'php']}</t>
  </si>
  <si>
    <t>Kamlax Global Technologies sdn bhd</t>
  </si>
  <si>
    <t>['shell', 'power bi', 'jira', 'confluence']</t>
  </si>
  <si>
    <t>{'analyst_tools': ['power bi'], 'async': ['jira', 'confluence'], 'programming': ['shell']}</t>
  </si>
  <si>
    <t>Data Analyst – Cloud Data Warehouse/Azure Synapse</t>
  </si>
  <si>
    <t>Senior Market Data Analyst (HYBRID)</t>
  </si>
  <si>
    <t>Data architecture design and optimization</t>
  </si>
  <si>
    <t>Business Development Manager – Financial Data</t>
  </si>
  <si>
    <t>Cornerstone Global Partners(Operates as CGP in Mainland China)</t>
  </si>
  <si>
    <t>Expatiate Communications</t>
  </si>
  <si>
    <t>Scientist (f/m/x) for data engineering and integration</t>
  </si>
  <si>
    <t>Helmholtz-Zentrum für Umweltforschung UFZ</t>
  </si>
  <si>
    <t>['python', 'r', 'sql', 'neo4j']</t>
  </si>
  <si>
    <t>{'databases': ['neo4j'], 'programming': ['python', 'r', 'sql']}</t>
  </si>
  <si>
    <t>Advanced Technical Support Engineer Sensing and</t>
  </si>
  <si>
    <t>Data Analytics - Graduate Programme 2023</t>
  </si>
  <si>
    <t>Senior Software Engineer or Data Engineer</t>
  </si>
  <si>
    <t>['go', 'rust', 'python', 'java', 'docker', 'kubernetes']</t>
  </si>
  <si>
    <t>{'other': ['docker', 'kubernetes'], 'programming': ['go', 'rust', 'python', 'java']}</t>
  </si>
  <si>
    <t>Director - Learning - Action &amp; Data Science</t>
  </si>
  <si>
    <t>CROSSOVER CATALYST</t>
  </si>
  <si>
    <t>Jr. Data Analyst / Full-Time (Remote)</t>
  </si>
  <si>
    <t>StemHires Staffing &amp; Recruiting</t>
  </si>
  <si>
    <t>Software Engineer - Data Acquisition &amp; Reduction, C++ (m/f/d)</t>
  </si>
  <si>
    <t>Altenmoor, Germany</t>
  </si>
  <si>
    <t>European XFEL GmbH</t>
  </si>
  <si>
    <t>Data Engineer Azure Freelance</t>
  </si>
  <si>
    <t>['sql', 'python', 'r', 'azure', 'databricks', 'flow']</t>
  </si>
  <si>
    <t>{'cloud': ['azure', 'databricks'], 'other': ['flow'], 'programming': ['sql', 'python', 'r']}</t>
  </si>
  <si>
    <t>Sterlite Technologies Limited</t>
  </si>
  <si>
    <t>Data Analytics Sr. Jobs</t>
  </si>
  <si>
    <t>['sql', 'python', 'html', 'power bi', 'looker', 'tableau', 'qlik']</t>
  </si>
  <si>
    <t>{'analyst_tools': ['power bi', 'looker', 'tableau', 'qlik'], 'programming': ['sql', 'python', 'html']}</t>
  </si>
  <si>
    <t>PwC Slovensko</t>
  </si>
  <si>
    <t>Senior Installation Analysis Engineer</t>
  </si>
  <si>
    <t>['python', 'vba', 'c++']</t>
  </si>
  <si>
    <t>{'programming': ['python', 'vba', 'c++']}</t>
  </si>
  <si>
    <t>MayStreet LLC</t>
  </si>
  <si>
    <t>['python', 'shell', 'aws', 'redshift', 'airflow', 'linux', 'flow', 'jenkins', 'gitlab', 'docker']</t>
  </si>
  <si>
    <t>{'cloud': ['aws', 'redshift'], 'libraries': ['airflow'], 'os': ['linux'], 'other': ['flow', 'jenkins', 'gitlab', 'docker'], 'programming': ['python', 'shell']}</t>
  </si>
  <si>
    <t>Alternance : Data Analyst et performance  - Clermont-Fd (H/F)</t>
  </si>
  <si>
    <t>Mfpm Michelin</t>
  </si>
  <si>
    <t>Operational Excellence Engineer 4</t>
  </si>
  <si>
    <t>['sql', 't-sql', 'sql server', 'oracle', 'azure']</t>
  </si>
  <si>
    <t>{'cloud': ['oracle', 'azure'], 'databases': ['sql server'], 'programming': ['sql', 't-sql']}</t>
  </si>
  <si>
    <t>Supply Chain Analyst, Transaction Data. Job in Chicago My Valley...</t>
  </si>
  <si>
    <t>Process Safety Engineer (2yrs Exp/Chem/Energy/West)</t>
  </si>
  <si>
    <t>CAREERNEXUS PTE. LTD.</t>
  </si>
  <si>
    <t>AI Computing Software Engineer</t>
  </si>
  <si>
    <t>['shell', 'sql', 'python', 'scala', 'azure', 'aws', 'databricks', 'pyspark', 'spark', 'kafka', 'alteryx']</t>
  </si>
  <si>
    <t>{'analyst_tools': ['alteryx'], 'cloud': ['azure', 'aws', 'databricks'], 'libraries': ['pyspark', 'spark', 'kafka'], 'programming': ['shell', 'sql', 'python', 'scala']}</t>
  </si>
  <si>
    <t>Axial Partners Limited</t>
  </si>
  <si>
    <t>Internship Master Data Analyst</t>
  </si>
  <si>
    <t>['power bi', 'sap', 'sharepoint']</t>
  </si>
  <si>
    <t>{'analyst_tools': ['power bi', 'sap', 'sharepoint']}</t>
  </si>
  <si>
    <t>SAP Master Data expert</t>
  </si>
  <si>
    <t>Data analyste informatique H/F - approvisionnement magasins (IT) ...</t>
  </si>
  <si>
    <t>['sql', 'r', 'python', 'gcp', 'aws', 'azure']</t>
  </si>
  <si>
    <t>{'cloud': ['gcp', 'aws', 'azure'], 'programming': ['sql', 'r', 'python']}</t>
  </si>
  <si>
    <t>['python', 'sql', 'scikit-learn', 'pytorch', 'pyspark', 'jupyter', 'pandas', 'spark', 'hadoop', 'git']</t>
  </si>
  <si>
    <t>{'libraries': ['scikit-learn', 'pytorch', 'pyspark', 'jupyter', 'pandas', 'spark', 'hadoop'], 'other': ['git'], 'programming': ['python', 'sql']}</t>
  </si>
  <si>
    <t>Berater/Consultant Business Intelligence (m/w/d) – (Data Engineer...</t>
  </si>
  <si>
    <t>['snowflake', 'databricks', 'sap']</t>
  </si>
  <si>
    <t>{'analyst_tools': ['sap'], 'cloud': ['snowflake', 'databricks']}</t>
  </si>
  <si>
    <t>Cleveland Clinic Abu Dhabi LLC</t>
  </si>
  <si>
    <t>['sql', 'sas', 'sas', 'python', 'r', 'sql server', 'azure', 'aws', 'databricks', 'tensorflow', 'pandas', 'numpy', 'seaborn', 'matplotlib', 'spark', 'keras', 'pytorch', 'scikit-learn', 'ssis', 'spss', 'power bi', 'tableau', 'excel', 'git', 'docker']</t>
  </si>
  <si>
    <t>{'analyst_tools': ['sas', 'ssis', 'spss', 'power bi', 'tableau', 'excel'], 'cloud': ['azure', 'aws', 'databricks'], 'databases': ['sql server'], 'libraries': ['tensorflow', 'pandas', 'numpy', 'seaborn', 'matplotlib', 'spark', 'keras', 'pytorch', 'scikit-learn'], 'other': ['git', 'docker'], 'programming': ['sql', 'sas', 'python', 'r']}</t>
  </si>
  <si>
    <t>Data - analyst / Аналитик данных</t>
  </si>
  <si>
    <t>Сентрас Капитал</t>
  </si>
  <si>
    <t>Data Scientist (USPS) - Full-time / Part-time</t>
  </si>
  <si>
    <t>Principal - Patient-Centered Solutions - Europe</t>
  </si>
  <si>
    <t>Data Engineer - ETL/Python</t>
  </si>
  <si>
    <t>['python', 'r', 'java', 'powerpoint', 'tableau']</t>
  </si>
  <si>
    <t>{'analyst_tools': ['powerpoint', 'tableau'], 'programming': ['python', 'r', 'java']}</t>
  </si>
  <si>
    <t>['python', 'sql', 'azure', 'aws', 'numpy', 'pandas', 'matplotlib', 'seaborn', 'fastapi', 'git', 'bitbucket', 'github']</t>
  </si>
  <si>
    <t>{'cloud': ['azure', 'aws'], 'libraries': ['numpy', 'pandas', 'matplotlib', 'seaborn'], 'other': ['git', 'bitbucket', 'github'], 'programming': ['python', 'sql'], 'webframeworks': ['fastapi']}</t>
  </si>
  <si>
    <t>Ronal</t>
  </si>
  <si>
    <t>Environmental Data Manager / Data Scientist</t>
  </si>
  <si>
    <t>Northeast Technical Services, Inc.</t>
  </si>
  <si>
    <t>['aws', 'snowflake', 'git']</t>
  </si>
  <si>
    <t>{'cloud': ['aws', 'snowflake'], 'other': ['git']}</t>
  </si>
  <si>
    <t>FundPark</t>
  </si>
  <si>
    <t>Contract: Analyst, Customer 360 Insights</t>
  </si>
  <si>
    <t>['html', 'sql', 'python', 'aws', 'excel', 'tableau', 'power bi', 'looker']</t>
  </si>
  <si>
    <t>{'analyst_tools': ['excel', 'tableau', 'power bi', 'looker'], 'cloud': ['aws'], 'programming': ['html', 'sql', 'python']}</t>
  </si>
  <si>
    <t>Data Conversion Specialist</t>
  </si>
  <si>
    <t>(senior) Data Analyst Marketing In Teilzeit (w/m/d)</t>
  </si>
  <si>
    <t>SEO Analyst Senior</t>
  </si>
  <si>
    <t>Data Engineering Consultant for HR</t>
  </si>
  <si>
    <t>Political Data Analyst</t>
  </si>
  <si>
    <t>Development Data Reporting Analyst</t>
  </si>
  <si>
    <t>Tuath Housing Association</t>
  </si>
  <si>
    <t>Data Engineer (Seasoned/Fresh Grads)</t>
  </si>
  <si>
    <t>['sql', 'python', 'java', 'c++', 'scala', 'r', 'nosql', 'cassandra', 'aws', 'azure', 'redshift', 'hadoop', 'spark', 'kafka', 'flow']</t>
  </si>
  <si>
    <t>{'cloud': ['aws', 'azure', 'redshift'], 'databases': ['cassandra'], 'libraries': ['hadoop', 'spark', 'kafka'], 'other': ['flow'], 'programming': ['sql', 'python', 'java', 'c++', 'scala', 'r', 'nosql']}</t>
  </si>
  <si>
    <t>Postpay Technology Sdn Bhd</t>
  </si>
  <si>
    <t>['sql', 'scala', 'python', 'gcp', 'bigquery', 'spark', 'hadoop', 'git']</t>
  </si>
  <si>
    <t>{'cloud': ['gcp', 'bigquery'], 'libraries': ['spark', 'hadoop'], 'other': ['git'], 'programming': ['sql', 'scala', 'python']}</t>
  </si>
  <si>
    <t>business analyst Health insurance</t>
  </si>
  <si>
    <t>Data Analytics Pleno</t>
  </si>
  <si>
    <t>Accedo</t>
  </si>
  <si>
    <t>Cloud Engineer, Professional Services</t>
  </si>
  <si>
    <t>['java', 'c++', 'go', 'python', 'mysql', 'cassandra', 'gcp', 'kubernetes', 'docker', 'jenkins']</t>
  </si>
  <si>
    <t>{'cloud': ['gcp'], 'databases': ['mysql', 'cassandra'], 'other': ['kubernetes', 'docker', 'jenkins'], 'programming': ['java', 'c++', 'go', 'python']}</t>
  </si>
  <si>
    <t>Científico de Datos Principal</t>
  </si>
  <si>
    <t>Data Analyst | Power BI | Azure</t>
  </si>
  <si>
    <t>Solarclarity</t>
  </si>
  <si>
    <t>Consultant Data Science (m/f/d)</t>
  </si>
  <si>
    <t>Reporting &amp; Data Analyst Supervisor</t>
  </si>
  <si>
    <t>McDonalds Jordan</t>
  </si>
  <si>
    <t>['python', 'sql', 'shell', 'databricks', 'aws', 'pyspark', 'spark', 'linux']</t>
  </si>
  <si>
    <t>{'cloud': ['databricks', 'aws'], 'libraries': ['pyspark', 'spark'], 'os': ['linux'], 'programming': ['python', 'sql', 'shell']}</t>
  </si>
  <si>
    <t>Data scientist/Computer science engineer/Programmer</t>
  </si>
  <si>
    <t>Frenell GmbH</t>
  </si>
  <si>
    <t>Data Engineer with leadership - URGENT</t>
  </si>
  <si>
    <t>M Annonce</t>
  </si>
  <si>
    <t>THIRD ROCK VENTURES, LLC</t>
  </si>
  <si>
    <t>['sas', 'sas', 'word', 'excel', 'powerpoint']</t>
  </si>
  <si>
    <t>{'analyst_tools': ['sas', 'word', 'excel', 'powerpoint'], 'programming': ['sas']}</t>
  </si>
  <si>
    <t>Customer Master Data Analyst (Philips TV &amp; Sound)</t>
  </si>
  <si>
    <t>TP Vision</t>
  </si>
  <si>
    <t>Data Analyst / Warehouse Manager</t>
  </si>
  <si>
    <t>Higher People Careers</t>
  </si>
  <si>
    <t>Concord Direct</t>
  </si>
  <si>
    <t>['sql', 'r', 'scala', 'java', 'gcp', 'aws', 'hadoop', 'linux', 'tableau', 'sap', 'word', 'docker', 'git', 'kubernetes', 'confluence', 'jira']</t>
  </si>
  <si>
    <t>{'analyst_tools': ['tableau', 'sap', 'word'], 'async': ['confluence', 'jira'], 'cloud': ['gcp', 'aws'], 'libraries': ['hadoop'], 'os': ['linux'], 'other': ['docker', 'git', 'kubernetes'], 'programming': ['sql', 'r', 'scala', 'java']}</t>
  </si>
  <si>
    <t>Ingénieur Aws, Data F/H</t>
  </si>
  <si>
    <t>The Panel Group</t>
  </si>
  <si>
    <t>['python', 'sas', 'sas', 'sql', 'r', 'aws', 'databricks']</t>
  </si>
  <si>
    <t>{'analyst_tools': ['sas'], 'cloud': ['aws', 'databricks'], 'programming': ['python', 'sas', 'sql', 'r']}</t>
  </si>
  <si>
    <t>['java', 'sql', 'nosql', 'aws', 'redshift', 'spark', 'git', 'docker', 'jenkins']</t>
  </si>
  <si>
    <t>{'cloud': ['aws', 'redshift'], 'libraries': ['spark'], 'other': ['git', 'docker', 'jenkins'], 'programming': ['java', 'sql', 'nosql']}</t>
  </si>
  <si>
    <t>Data Analyst (Metadata) - Full-time</t>
  </si>
  <si>
    <t>Data Engineer (Deepika Jain)</t>
  </si>
  <si>
    <t>['azure', 'spark', 'excel', 'alteryx', 'sap', 'power bi']</t>
  </si>
  <si>
    <t>{'analyst_tools': ['excel', 'alteryx', 'sap', 'power bi'], 'cloud': ['azure'], 'libraries': ['spark']}</t>
  </si>
  <si>
    <t>Azure Data Engineer &amp; développeur C# - Anglais courant (IT) ...</t>
  </si>
  <si>
    <t>['c#', 'python', 'scala', 'java', 'azure', 'asp.net', 'git']</t>
  </si>
  <si>
    <t>{'cloud': ['azure'], 'other': ['git'], 'programming': ['c#', 'python', 'scala', 'java'], 'webframeworks': ['asp.net']}</t>
  </si>
  <si>
    <t>Data Analyst I – Placement student – Madrid</t>
  </si>
  <si>
    <t>Heise</t>
  </si>
  <si>
    <t>Data Engineer - Remote  from Canada</t>
  </si>
  <si>
    <t>Voices of Hope, Inc.</t>
  </si>
  <si>
    <t>['sql', 'azure', 'vue', 'sharepoint']</t>
  </si>
  <si>
    <t>{'analyst_tools': ['sharepoint'], 'cloud': ['azure'], 'programming': ['sql'], 'webframeworks': ['vue']}</t>
  </si>
  <si>
    <t>Impact Infotech</t>
  </si>
  <si>
    <t>['scala', 'aws', 'redshift', 'databricks', 'spark', 'hadoop', 'kafka', 'tableau', 'qlik', 'docker', 'kubernetes']</t>
  </si>
  <si>
    <t>{'analyst_tools': ['tableau', 'qlik'], 'cloud': ['aws', 'redshift', 'databricks'], 'libraries': ['spark', 'hadoop', 'kafka'], 'other': ['docker', 'kubernetes'], 'programming': ['scala']}</t>
  </si>
  <si>
    <t>['word', 'excel', 'outlook', 'asana']</t>
  </si>
  <si>
    <t>{'analyst_tools': ['word', 'excel', 'outlook'], 'async': ['asana']}</t>
  </si>
  <si>
    <t>['sas', 'sas', 'sql', 'excel', 'power bi', 'chef']</t>
  </si>
  <si>
    <t>{'analyst_tools': ['sas', 'excel', 'power bi'], 'other': ['chef'], 'programming': ['sas', 'sql']}</t>
  </si>
  <si>
    <t>HiQ Finland Oy</t>
  </si>
  <si>
    <t>['r', 'sql', 'python', 'go', 'aws', 'snowflake', 'sap', 'git']</t>
  </si>
  <si>
    <t>{'analyst_tools': ['sap'], 'cloud': ['aws', 'snowflake'], 'other': ['git'], 'programming': ['r', 'sql', 'python', 'go']}</t>
  </si>
  <si>
    <t>IBT-356] | Senior Cloud Engineer</t>
  </si>
  <si>
    <t>Bci Banco</t>
  </si>
  <si>
    <t>Julie Rose Recruitment</t>
  </si>
  <si>
    <t>Senior Transaction Monitoring Analyst</t>
  </si>
  <si>
    <t>Ferencvárosi Torna Club</t>
  </si>
  <si>
    <t>['r', 'python', 'aws', 'docker', 'terraform']</t>
  </si>
  <si>
    <t>{'cloud': ['aws'], 'other': ['docker', 'terraform'], 'programming': ['r', 'python']}</t>
  </si>
  <si>
    <t>Claims Analyst - hybrid</t>
  </si>
  <si>
    <t>Datahuit™</t>
  </si>
  <si>
    <t>['sql', 'visual basic', 'vba', 'oracle', 'excel']</t>
  </si>
  <si>
    <t>{'analyst_tools': ['excel'], 'cloud': ['oracle'], 'programming': ['sql', 'visual basic', 'vba']}</t>
  </si>
  <si>
    <t>SODA</t>
  </si>
  <si>
    <t>Data Analyst - BEST, Clinical Business Operations</t>
  </si>
  <si>
    <t>via Scotjobsnet</t>
  </si>
  <si>
    <t>Parker Shaw</t>
  </si>
  <si>
    <t>['jenkins', 'ansible', 'kubernetes', 'jira']</t>
  </si>
  <si>
    <t>{'async': ['jira'], 'other': ['jenkins', 'ansible', 'kubernetes']}</t>
  </si>
  <si>
    <t>['sql', 'sql server', 'postgresql', 'oracle', 'snowflake', 'power bi']</t>
  </si>
  <si>
    <t>{'analyst_tools': ['power bi'], 'cloud': ['oracle', 'snowflake'], 'databases': ['sql server', 'postgresql'], 'programming': ['sql']}</t>
  </si>
  <si>
    <t>Azure Support engineer</t>
  </si>
  <si>
    <t>Hiring mex</t>
  </si>
  <si>
    <t>['python', 'sql', 'c#', 'java', 'azure', 'databricks', 'snowflake', 'spark', 'pyspark', 'kafka', 'hadoop']</t>
  </si>
  <si>
    <t>{'cloud': ['azure', 'databricks', 'snowflake'], 'libraries': ['spark', 'pyspark', 'kafka', 'hadoop'], 'programming': ['python', 'sql', 'c#', 'java']}</t>
  </si>
  <si>
    <t>['sql', 'azure', 'word', 'powerpoint', 'excel', 'power bi']</t>
  </si>
  <si>
    <t>{'analyst_tools': ['word', 'powerpoint', 'excel', 'power bi'], 'cloud': ['azure'], 'programming': ['sql']}</t>
  </si>
  <si>
    <t>Affinity Executive Search</t>
  </si>
  <si>
    <t>['sql', 'python', 'shell', 'azure', 'databricks', 'aws', 'pyspark', 'spark', 'word', 'git']</t>
  </si>
  <si>
    <t>{'analyst_tools': ['word'], 'cloud': ['azure', 'databricks', 'aws'], 'libraries': ['pyspark', 'spark'], 'other': ['git'], 'programming': ['sql', 'python', 'shell']}</t>
  </si>
  <si>
    <t>Principal Data Scientist   REQ241590</t>
  </si>
  <si>
    <t>['sql', 'python', 'r', 'hadoop', 'spark', 'kafka']</t>
  </si>
  <si>
    <t>{'libraries': ['hadoop', 'spark', 'kafka'], 'programming': ['sql', 'python', 'r']}</t>
  </si>
  <si>
    <t>CitySwifter</t>
  </si>
  <si>
    <t>['python', 'pandas', 'numpy', 'scikit-learn', 'tensorflow', 'jupyter', 'tableau', 'word']</t>
  </si>
  <si>
    <t>{'analyst_tools': ['tableau', 'word'], 'libraries': ['pandas', 'numpy', 'scikit-learn', 'tensorflow', 'jupyter'], 'programming': ['python']}</t>
  </si>
  <si>
    <t>Senior Data Engineer Expert</t>
  </si>
  <si>
    <t>Novigo Solutions</t>
  </si>
  <si>
    <t>Data Analyst - PI AF Specialist</t>
  </si>
  <si>
    <t>Assystant</t>
  </si>
  <si>
    <t>['go', 'python', 'r', 'java', 'sql']</t>
  </si>
  <si>
    <t>{'programming': ['go', 'python', 'r', 'java', 'sql']}</t>
  </si>
  <si>
    <t>['sql', 'python', 'go', 'databricks', 'oracle', 'azure', 'flow']</t>
  </si>
  <si>
    <t>{'cloud': ['databricks', 'oracle', 'azure'], 'other': ['flow'], 'programming': ['sql', 'python', 'go']}</t>
  </si>
  <si>
    <t>['shell', 'java', 'sql', 'nosql', 'python', 'hadoop', 'spark', 'linux', 'unix', 'sharepoint', 'yarn', 'bitbucket', 'git', 'jira', 'confluence']</t>
  </si>
  <si>
    <t>{'analyst_tools': ['sharepoint'], 'async': ['jira', 'confluence'], 'libraries': ['hadoop', 'spark'], 'os': ['linux', 'unix'], 'other': ['yarn', 'bitbucket', 'git'], 'programming': ['shell', 'java', 'sql', 'nosql', 'python']}</t>
  </si>
  <si>
    <t>['powershell', 'aws', 'windows', 'kubernetes']</t>
  </si>
  <si>
    <t>{'cloud': ['aws'], 'os': ['windows'], 'other': ['kubernetes'], 'programming': ['powershell']}</t>
  </si>
  <si>
    <t>['java', 'javascript', 'sql', 'cassandra', 'hadoop', 'spark', 'terraform']</t>
  </si>
  <si>
    <t>{'databases': ['cassandra'], 'libraries': ['hadoop', 'spark'], 'other': ['terraform'], 'programming': ['java', 'javascript', 'sql']}</t>
  </si>
  <si>
    <t>['python', 'r', 'scala', 'databricks', 'azure', 'numpy', 'pandas', 'scikit-learn', 'datarobot']</t>
  </si>
  <si>
    <t>{'analyst_tools': ['datarobot'], 'cloud': ['databricks', 'azure'], 'libraries': ['numpy', 'pandas', 'scikit-learn'], 'programming': ['python', 'r', 'scala']}</t>
  </si>
  <si>
    <t>Machine Learning Scientist III</t>
  </si>
  <si>
    <t>['sql', 'nosql', 'python', 'aws', 'kafka', 'flow']</t>
  </si>
  <si>
    <t>{'cloud': ['aws'], 'libraries': ['kafka'], 'other': ['flow'], 'programming': ['sql', 'nosql', 'python']}</t>
  </si>
  <si>
    <t>Data Enginer Sr</t>
  </si>
  <si>
    <t>SucceedCode</t>
  </si>
  <si>
    <t>beBee S CN</t>
  </si>
  <si>
    <t>['sql', 'python', 'sql server', 'snowflake', 'sharepoint']</t>
  </si>
  <si>
    <t>{'analyst_tools': ['sharepoint'], 'cloud': ['snowflake'], 'databases': ['sql server'], 'programming': ['sql', 'python']}</t>
  </si>
  <si>
    <t>['python', 'java', 'scala', 'sql', 'nosql', 'aws', 'databricks', 'snowflake', 'spark', 'airflow', 'docker', 'kubernetes', 'terraform', 'jenkins']</t>
  </si>
  <si>
    <t>{'cloud': ['aws', 'databricks', 'snowflake'], 'libraries': ['spark', 'airflow'], 'other': ['docker', 'kubernetes', 'terraform', 'jenkins'], 'programming': ['python', 'java', 'scala', 'sql', 'nosql']}</t>
  </si>
  <si>
    <t>Jr. Business Analyst, LiveAnalytics</t>
  </si>
  <si>
    <t>Live Natural</t>
  </si>
  <si>
    <t>['c', 'sql', 'r', 'python', 'java', 'sas', 'sas', 'go', 'aws', 'powerpoint', 'excel', 'spss']</t>
  </si>
  <si>
    <t>{'analyst_tools': ['sas', 'powerpoint', 'excel', 'spss'], 'cloud': ['aws'], 'programming': ['c', 'sql', 'r', 'python', 'java', 'sas', 'go']}</t>
  </si>
  <si>
    <t>['sql', 'unix', 'linux', 'notion']</t>
  </si>
  <si>
    <t>{'async': ['notion'], 'os': ['unix', 'linux'], 'programming': ['sql']}</t>
  </si>
  <si>
    <t>Marketing Data-analyst (m/w/d)</t>
  </si>
  <si>
    <t>Stimme Mediengruppe - Heilbronner Stimme GmbH &amp; Co. KG</t>
  </si>
  <si>
    <t>Interesting Job Opportunity: Saras Analytics - Senior Data Analyst</t>
  </si>
  <si>
    <t>['sas', 'sas', 'sql', 'dynamodb', 'oracle', 'aws', 'azure', 'gcp', 'express', 'tableau', 'qlik']</t>
  </si>
  <si>
    <t>{'analyst_tools': ['sas', 'tableau', 'qlik'], 'cloud': ['oracle', 'aws', 'azure', 'gcp'], 'databases': ['dynamodb'], 'programming': ['sas', 'sql'], 'webframeworks': ['express']}</t>
  </si>
  <si>
    <t>Remote Control Technology</t>
  </si>
  <si>
    <t>Sr. Data Analytics Consultant (VBA, Macros, SQL, PowerBI, Excel)</t>
  </si>
  <si>
    <t>Business Analyst/-in – Master Data Management</t>
  </si>
  <si>
    <t>Markant Services International Polska Sp. z o.o.</t>
  </si>
  <si>
    <t>['sas', 'sas', 'sql', 'python', 'hadoop']</t>
  </si>
  <si>
    <t>{'analyst_tools': ['sas'], 'libraries': ['hadoop'], 'programming': ['sas', 'sql', 'python']}</t>
  </si>
  <si>
    <t>Insideview</t>
  </si>
  <si>
    <t>Pyspark Developer | 6 to 14 Years | Hyderabad</t>
  </si>
  <si>
    <t>['sql', 'scala', 'aws', 'snowflake', 'pyspark', 'hadoop', 'spark', 'airflow', 'kafka', 'git', 'jenkins', 'jira']</t>
  </si>
  <si>
    <t>{'async': ['jira'], 'cloud': ['aws', 'snowflake'], 'libraries': ['pyspark', 'hadoop', 'spark', 'airflow', 'kafka'], 'other': ['git', 'jenkins'], 'programming': ['sql', 'scala']}</t>
  </si>
  <si>
    <t>Software Engineer, Data &amp; ML Products</t>
  </si>
  <si>
    <t>['java', 'scala', 'redis', 'elasticsearch', 'gcp', 'aws', 'azure', 'spark', 'kafka', 'linux', 'docker']</t>
  </si>
  <si>
    <t>{'cloud': ['gcp', 'aws', 'azure'], 'databases': ['redis', 'elasticsearch'], 'libraries': ['spark', 'kafka'], 'os': ['linux'], 'other': ['docker'], 'programming': ['java', 'scala']}</t>
  </si>
  <si>
    <t>Growth Shop</t>
  </si>
  <si>
    <t>['bigquery', 'excel', 'tableau', 'looker']</t>
  </si>
  <si>
    <t>{'analyst_tools': ['excel', 'tableau', 'looker'], 'cloud': ['bigquery']}</t>
  </si>
  <si>
    <t>Lead/senior data scientist</t>
  </si>
  <si>
    <t>['python', 'aws', 'snowflake', 'spark', 'hadoop', 'terraform']</t>
  </si>
  <si>
    <t>{'cloud': ['aws', 'snowflake'], 'libraries': ['spark', 'hadoop'], 'other': ['terraform'], 'programming': ['python']}</t>
  </si>
  <si>
    <t>['java', 'python', 'c++', 'nosql', 'sql', 'snowflake', 'aws', 'azure', 'gcp', 'linux', 'unix']</t>
  </si>
  <si>
    <t>{'cloud': ['snowflake', 'aws', 'azure', 'gcp'], 'os': ['linux', 'unix'], 'programming': ['java', 'python', 'c++', 'nosql', 'sql']}</t>
  </si>
  <si>
    <t>['python', 'sql', 'azure', 'pandas', 'numpy', 'scikit-learn', 'pyspark', 'fastapi', 'flask', 'docker']</t>
  </si>
  <si>
    <t>{'cloud': ['azure'], 'libraries': ['pandas', 'numpy', 'scikit-learn', 'pyspark'], 'other': ['docker'], 'programming': ['python', 'sql'], 'webframeworks': ['fastapi', 'flask']}</t>
  </si>
  <si>
    <t>Senior SQL Developer</t>
  </si>
  <si>
    <t>via Jobisty | USA Job</t>
  </si>
  <si>
    <t>Senior Data scientist (Computer Vision)</t>
  </si>
  <si>
    <t>НЕЙРОВИЖН</t>
  </si>
  <si>
    <t>Product Manager, Product Data Capture</t>
  </si>
  <si>
    <t>ATT Systems (S'pore) Pte Ltd.</t>
  </si>
  <si>
    <t>Data Engineer (Agriculture Business)</t>
  </si>
  <si>
    <t>Cubic Telecom</t>
  </si>
  <si>
    <t>Data Engineer | Permanent WFH/Remote</t>
  </si>
  <si>
    <t>['python', 'sql', 'postgresql', 'sql server', 'bigquery', 'azure', 'aws', 'pandas', 'airflow', 'flask', 'fastapi', 'looker', 'git']</t>
  </si>
  <si>
    <t>{'analyst_tools': ['looker'], 'cloud': ['bigquery', 'azure', 'aws'], 'databases': ['postgresql', 'sql server'], 'libraries': ['pandas', 'airflow'], 'other': ['git'], 'programming': ['python', 'sql'], 'webframeworks': ['flask', 'fastapi']}</t>
  </si>
  <si>
    <t>['python', 'sql', 'nosql', 'r', 'aws', 'azure', 'gcp', 'databricks', 'pandas', 'scikit-learn', 'numpy', 'looker', 'tableau', 'git', 'docker', 'kubernetes']</t>
  </si>
  <si>
    <t>{'analyst_tools': ['looker', 'tableau'], 'cloud': ['aws', 'azure', 'gcp', 'databricks'], 'libraries': ['pandas', 'scikit-learn', 'numpy'], 'other': ['git', 'docker', 'kubernetes'], 'programming': ['python', 'sql', 'nosql', 'r']}</t>
  </si>
  <si>
    <t>Data Warehouse Engineer (f/m/d)</t>
  </si>
  <si>
    <t>['sql', 'postgresql', 'oracle', 'spark', 'unix']</t>
  </si>
  <si>
    <t>{'cloud': ['oracle'], 'databases': ['postgresql'], 'libraries': ['spark'], 'os': ['unix'], 'programming': ['sql']}</t>
  </si>
  <si>
    <t>IS Integration Manager</t>
  </si>
  <si>
    <t>Le Bon Candidat</t>
  </si>
  <si>
    <t>['sql', 'java', 'javascript', 'sql server', 'power bi']</t>
  </si>
  <si>
    <t>{'analyst_tools': ['power bi'], 'databases': ['sql server'], 'programming': ['sql', 'java', 'javascript']}</t>
  </si>
  <si>
    <t>['python', 'db2', 'aws', 'snowflake']</t>
  </si>
  <si>
    <t>{'cloud': ['aws', 'snowflake'], 'databases': ['db2'], 'programming': ['python']}</t>
  </si>
  <si>
    <t>Senior Data Engineer- EN</t>
  </si>
  <si>
    <t>Data Feed Operations Analyst</t>
  </si>
  <si>
    <t>ISC Financial</t>
  </si>
  <si>
    <t>Morgan Fraser Group</t>
  </si>
  <si>
    <t>['r', 'sql', 'python', 'sas', 'sas', 'java', 'linux']</t>
  </si>
  <si>
    <t>{'analyst_tools': ['sas'], 'os': ['linux'], 'programming': ['r', 'sql', 'python', 'sas', 'java']}</t>
  </si>
  <si>
    <t>Solution Architect - Data &amp; Analytics (m/w/d)</t>
  </si>
  <si>
    <t>KARL STORZ SE &amp; Co. KG</t>
  </si>
  <si>
    <t>SAHAY METALS AND MINERALS PRIVATE LIMITED</t>
  </si>
  <si>
    <t>Paid Media Data Management Analyst Lead (Remote)</t>
  </si>
  <si>
    <t>Testyantra global</t>
  </si>
  <si>
    <t>['java', 'c++', 'c#', 'sql', 'nosql', 'mongodb', 'mongodb', 'python', 'powershell', 'r', 'neo4j', 'azure', 'graphql', 'kafka', 'jenkins']</t>
  </si>
  <si>
    <t>{'cloud': ['azure'], 'databases': ['mongodb', 'neo4j'], 'libraries': ['graphql', 'kafka'], 'other': ['jenkins'], 'programming': ['java', 'c++', 'c#', 'sql', 'nosql', 'mongodb', 'python', 'powershell', 'r']}</t>
  </si>
  <si>
    <t>Centre Hospitalier Universitaire de Reims</t>
  </si>
  <si>
    <t>Data Analyst/SE</t>
  </si>
  <si>
    <t>Analyst/Principal Analyst</t>
  </si>
  <si>
    <t>Senior Cyber Data Platform Engineer, Cloud Security</t>
  </si>
  <si>
    <t>['python', 'java', 'cassandra', 'neo4j', 'snowflake', 'databricks', 'aws', 'gcp', 'azure', 'spark', 'airflow', 'kafka', 'splunk', 'kubernetes', 'ansible', 'terraform', 'docker', 'gitlab', 'git', 'flow']</t>
  </si>
  <si>
    <t>{'analyst_tools': ['splunk'], 'cloud': ['snowflake', 'databricks', 'aws', 'gcp', 'azure'], 'databases': ['cassandra', 'neo4j'], 'libraries': ['spark', 'airflow', 'kafka'], 'other': ['kubernetes', 'ansible', 'terraform', 'docker', 'gitlab', 'git', 'flow'], 'programming': ['python', 'java']}</t>
  </si>
  <si>
    <t>['java', 'scala', 'python', 'sql', 'go', 'aws', 'spark']</t>
  </si>
  <si>
    <t>{'cloud': ['aws'], 'libraries': ['spark'], 'programming': ['java', 'scala', 'python', 'sql', 'go']}</t>
  </si>
  <si>
    <t>Consulente di Business Intelligence Tableau</t>
  </si>
  <si>
    <t>['sql', 'python', 'r', 'javascript', 'sql server', 'mysql', 'oracle', 'hadoop', 'spark', 'tableau', 'qlik', 'microstrategy', 'alteryx']</t>
  </si>
  <si>
    <t>{'analyst_tools': ['tableau', 'qlik', 'microstrategy', 'alteryx'], 'cloud': ['oracle'], 'databases': ['sql server', 'mysql'], 'libraries': ['hadoop', 'spark'], 'programming': ['sql', 'python', 'r', 'javascript']}</t>
  </si>
  <si>
    <t>Data Scientist with Azure - Mexico</t>
  </si>
  <si>
    <t>Data Engineer (m|f|d)</t>
  </si>
  <si>
    <t>['python', 'sql', 'scala', 'aws', 'airflow', 'spark', 'github']</t>
  </si>
  <si>
    <t>{'cloud': ['aws'], 'libraries': ['airflow', 'spark'], 'other': ['github'], 'programming': ['python', 'sql', 'scala']}</t>
  </si>
  <si>
    <t>Data Scientist-Machine LearninG (TS/SCI + Full Scope Poly) with...</t>
  </si>
  <si>
    <t>Lead Data Engineer (w/m/d)</t>
  </si>
  <si>
    <t>UK Civil Service</t>
  </si>
  <si>
    <t>['sql', 't-sql', 'oracle', 'azure', 'aws']</t>
  </si>
  <si>
    <t>{'cloud': ['oracle', 'azure', 'aws'], 'programming': ['sql', 't-sql']}</t>
  </si>
  <si>
    <t>DATA ENGINEER - H/F - Alternance 12 ou 24 mois.</t>
  </si>
  <si>
    <t>['python', 'vba', 'sas', 'sas', 'power bi']</t>
  </si>
  <si>
    <t>{'analyst_tools': ['sas', 'power bi'], 'programming': ['python', 'vba', 'sas']}</t>
  </si>
  <si>
    <t>Research Data Analyst II- Remote</t>
  </si>
  <si>
    <t>System Engineer Job</t>
  </si>
  <si>
    <t>['java', 'python', 'scala', 'spring', 'react', 'graphql', 'hadoop', 'spark', 'angular', 'jenkins']</t>
  </si>
  <si>
    <t>{'libraries': ['spring', 'react', 'graphql', 'hadoop', 'spark'], 'other': ['jenkins'], 'programming': ['java', 'python', 'scala'], 'webframeworks': ['angular']}</t>
  </si>
  <si>
    <t>data administrator</t>
  </si>
  <si>
    <t>Numinous Exports Ltd.</t>
  </si>
  <si>
    <t>NSW Ombudsman Corporate Branch</t>
  </si>
  <si>
    <t>Data Scientist for movies and TV series</t>
  </si>
  <si>
    <t>['python', 'r', 'julia', 'java', 'scala', 'sql', 'azure', 'github']</t>
  </si>
  <si>
    <t>{'cloud': ['azure'], 'other': ['github'], 'programming': ['python', 'r', 'julia', 'java', 'scala', 'sql']}</t>
  </si>
  <si>
    <t>Resy</t>
  </si>
  <si>
    <t>['selenium', 'windows']</t>
  </si>
  <si>
    <t>{'libraries': ['selenium'], 'os': ['windows']}</t>
  </si>
  <si>
    <t>['sql', 'python', 'c', 'aws', 'spark', 'power bi', 'excel', 'jira', 'confluence']</t>
  </si>
  <si>
    <t>{'analyst_tools': ['power bi', 'excel'], 'async': ['jira', 'confluence'], 'cloud': ['aws'], 'libraries': ['spark'], 'programming': ['sql', 'python', 'c']}</t>
  </si>
  <si>
    <t>Senior Data Analyst/Data Analyst, Workplace Safety and Health...</t>
  </si>
  <si>
    <t>['python', 'go', 'tableau', 'power bi']</t>
  </si>
  <si>
    <t>{'analyst_tools': ['tableau', 'power bi'], 'programming': ['python', 'go']}</t>
  </si>
  <si>
    <t>Orthopaedic Associates of Wisconsin</t>
  </si>
  <si>
    <t>Back-End &amp; Data Engineer</t>
  </si>
  <si>
    <t>AMPHITRITE</t>
  </si>
  <si>
    <t>['python', 'javascript', 'flask', 'django', 'github', 'docker']</t>
  </si>
  <si>
    <t>{'other': ['github', 'docker'], 'programming': ['python', 'javascript'], 'webframeworks': ['flask', 'django']}</t>
  </si>
  <si>
    <t>Data Engineer till Öresundskraft</t>
  </si>
  <si>
    <t>Nexer Recruit</t>
  </si>
  <si>
    <t>['java', 'neo4j', 'angular', 'jira', 'confluence']</t>
  </si>
  <si>
    <t>{'async': ['jira', 'confluence'], 'databases': ['neo4j'], 'programming': ['java'], 'webframeworks': ['angular']}</t>
  </si>
  <si>
    <t>Knowunity</t>
  </si>
  <si>
    <t>ASL</t>
  </si>
  <si>
    <t>dentolo</t>
  </si>
  <si>
    <t>Data Engineer Scheepsvaart</t>
  </si>
  <si>
    <t>Hiresigma</t>
  </si>
  <si>
    <t>['python', 'bash', 'pandas', 'numpy', 'scikit-learn', 'tensorflow', 'keras', 'linux', 'tableau']</t>
  </si>
  <si>
    <t>{'analyst_tools': ['tableau'], 'libraries': ['pandas', 'numpy', 'scikit-learn', 'tensorflow', 'keras'], 'os': ['linux'], 'programming': ['python', 'bash']}</t>
  </si>
  <si>
    <t>Technology Business Analyst</t>
  </si>
  <si>
    <t>23668496 Data Analyst</t>
  </si>
  <si>
    <t>Data Scientist - Practicas en Laboratorio InVivo</t>
  </si>
  <si>
    <t>Senior Data Scientist - Customer</t>
  </si>
  <si>
    <t>Data &amp; Analytics Trainee - Insights &amp; Analytics</t>
  </si>
  <si>
    <t>T-Mobile Nederland</t>
  </si>
  <si>
    <t>Alzheimer's Data Scientist Assistant/Associate/Full Professor</t>
  </si>
  <si>
    <t>GGRM Law Firm</t>
  </si>
  <si>
    <t>['t-sql', 'powershell', 'python', 'power bi', 'ssrs', 'excel']</t>
  </si>
  <si>
    <t>{'analyst_tools': ['power bi', 'ssrs', 'excel'], 'programming': ['t-sql', 'powershell', 'python']}</t>
  </si>
  <si>
    <t>Data Analyst with TS/SCI with FS Poly Jobs</t>
  </si>
  <si>
    <t>PRNX</t>
  </si>
  <si>
    <t>['nosql', 'mongodb', 'mongodb', 'java', 'python', 'scala', 'go', 'couchbase', 'spark', 'kafka', 'yarn', 'git', 'jenkins', 'gitlab', 'ansible', 'docker', 'kubernetes']</t>
  </si>
  <si>
    <t>{'databases': ['mongodb', 'couchbase'], 'libraries': ['spark', 'kafka'], 'other': ['yarn', 'git', 'jenkins', 'gitlab', 'ansible', 'docker', 'kubernetes'], 'programming': ['nosql', 'mongodb', 'java', 'python', 'scala', 'go']}</t>
  </si>
  <si>
    <t>Engineering Manager (Golang/Python) - Quick Commerce (all genders)</t>
  </si>
  <si>
    <t>['golang', 'python', 'jenkins']</t>
  </si>
  <si>
    <t>{'other': ['jenkins'], 'programming': ['golang', 'python']}</t>
  </si>
  <si>
    <t>Volitiion IIT - Putting Intelligence in IT</t>
  </si>
  <si>
    <t>['sql', 'python', 'aws', 'gcp', 'tableau']</t>
  </si>
  <si>
    <t>{'analyst_tools': ['tableau'], 'cloud': ['aws', 'gcp'], 'programming': ['sql', 'python']}</t>
  </si>
  <si>
    <t>Data &amp; Analytics Portfolio Manager</t>
  </si>
  <si>
    <t>['sql', 'azure', 'databricks', 'airflow', 'power bi']</t>
  </si>
  <si>
    <t>{'analyst_tools': ['power bi'], 'cloud': ['azure', 'databricks'], 'libraries': ['airflow'], 'programming': ['sql']}</t>
  </si>
  <si>
    <t>['r', 'sql', 'python', 'scala', 'java', 'c++', 'nosql', 'aws', 'hadoop']</t>
  </si>
  <si>
    <t>{'cloud': ['aws'], 'libraries': ['hadoop'], 'programming': ['r', 'sql', 'python', 'scala', 'java', 'c++', 'nosql']}</t>
  </si>
  <si>
    <t>['python', 'r', 'sql', 'c', 'snowflake', 'aws', 'tableau']</t>
  </si>
  <si>
    <t>{'analyst_tools': ['tableau'], 'cloud': ['snowflake', 'aws'], 'programming': ['python', 'r', 'sql', 'c']}</t>
  </si>
  <si>
    <t>Sporty Group</t>
  </si>
  <si>
    <t>Maersk Supply Service</t>
  </si>
  <si>
    <t>Data Engineer Temporal</t>
  </si>
  <si>
    <t>iScale Solutions, Inc.</t>
  </si>
  <si>
    <t>['python', 'sql', 'aws', 'airflow', 'pandas', 'pyspark', 'kubernetes']</t>
  </si>
  <si>
    <t>{'cloud': ['aws'], 'libraries': ['airflow', 'pandas', 'pyspark'], 'other': ['kubernetes'], 'programming': ['python', 'sql']}</t>
  </si>
  <si>
    <t>['python', 'sql', 'azure', 'databricks', 'kafka', 'pyspark']</t>
  </si>
  <si>
    <t>{'cloud': ['azure', 'databricks'], 'libraries': ['kafka', 'pyspark'], 'programming': ['python', 'sql']}</t>
  </si>
  <si>
    <t>Analyseingenieur Data Science Spezialist (m/w/d)</t>
  </si>
  <si>
    <t>RLE International</t>
  </si>
  <si>
    <t>Cloetta AB (publ)</t>
  </si>
  <si>
    <t>Grupo Ageas Portugal</t>
  </si>
  <si>
    <t>['sas', 'sas', 'python', 'r', 'datarobot']</t>
  </si>
  <si>
    <t>{'analyst_tools': ['sas', 'datarobot'], 'programming': ['sas', 'python', 'r']}</t>
  </si>
  <si>
    <t>Database Administrator/ Data analyst</t>
  </si>
  <si>
    <t>['sql', 'vba', 'c#', 'sql server', 'power bi', 'tableau', 'excel']</t>
  </si>
  <si>
    <t>{'analyst_tools': ['power bi', 'tableau', 'excel'], 'databases': ['sql server'], 'programming': ['sql', 'vba', 'c#']}</t>
  </si>
  <si>
    <t>[JR-10000015463] Senior Manager/Manager, Research, Data Office</t>
  </si>
  <si>
    <t>SW developer Internship for business intelligence tools</t>
  </si>
  <si>
    <t>['python', 'javascript', 'airflow', 'django', 'github']</t>
  </si>
  <si>
    <t>{'libraries': ['airflow'], 'other': ['github'], 'programming': ['python', 'javascript'], 'webframeworks': ['django']}</t>
  </si>
  <si>
    <t>Copaco Nederland BV</t>
  </si>
  <si>
    <t>SEMBLY PTE. LTD.</t>
  </si>
  <si>
    <t>Cloud Support Engineer I</t>
  </si>
  <si>
    <t>acADDemICT track Junior Data en Analytics Consultant |Traineeship</t>
  </si>
  <si>
    <t>['go', 'python', 'azure', 'aws', 'snowflake', 'databricks', 'power bi']</t>
  </si>
  <si>
    <t>{'analyst_tools': ['power bi'], 'cloud': ['azure', 'aws', 'snowflake', 'databricks'], 'programming': ['go', 'python']}</t>
  </si>
  <si>
    <t>Koch Business Solutions, LP</t>
  </si>
  <si>
    <t>['sql', 'aws', 'snowflake', 'alteryx', 'tableau', 'flow']</t>
  </si>
  <si>
    <t>{'analyst_tools': ['alteryx', 'tableau'], 'cloud': ['aws', 'snowflake'], 'other': ['flow'], 'programming': ['sql']}</t>
  </si>
  <si>
    <t>Superretailgroup</t>
  </si>
  <si>
    <t>Data Governance Analyst - Now Hiring</t>
  </si>
  <si>
    <t>Data Science Consultant (MLOps)</t>
  </si>
  <si>
    <t>Cloud Expert</t>
  </si>
  <si>
    <t>['python', 'r', 'java', 'scala', 'matlab', 'julia', 'aws', 'azure', 'hadoop', 'spark']</t>
  </si>
  <si>
    <t>{'cloud': ['aws', 'azure'], 'libraries': ['hadoop', 'spark'], 'programming': ['python', 'r', 'java', 'scala', 'matlab', 'julia']}</t>
  </si>
  <si>
    <t>Mentalport GmbH</t>
  </si>
  <si>
    <t>Machine Learning Data Engineer (m/f/d)</t>
  </si>
  <si>
    <t>Senior Business Analyst Data Visualization HYBRID</t>
  </si>
  <si>
    <t>Large Irving Based Company</t>
  </si>
  <si>
    <t>Manager, Data Science- Supply Chain</t>
  </si>
  <si>
    <t>Data Engineer I (R-15364)</t>
  </si>
  <si>
    <t>Data Scientist en NLP</t>
  </si>
  <si>
    <t>['c', 'python', 'java', 'sql', 'sas', 'sas', 'tableau']</t>
  </si>
  <si>
    <t>{'analyst_tools': ['sas', 'tableau'], 'programming': ['c', 'python', 'java', 'sql', 'sas']}</t>
  </si>
  <si>
    <t>056028-Senior Engineer(Python)</t>
  </si>
  <si>
    <t>['python', 'javascript', 'aws', 'linux', 'docker']</t>
  </si>
  <si>
    <t>{'cloud': ['aws'], 'os': ['linux'], 'other': ['docker'], 'programming': ['python', 'javascript']}</t>
  </si>
  <si>
    <t>Global Equity Analyst</t>
  </si>
  <si>
    <t>Data Analyst, Inside IR35</t>
  </si>
  <si>
    <t>Data Engineer x 2 (SAP Business Warehouse</t>
  </si>
  <si>
    <t>Sr. Director, Data Scientist Dublin 05/03/2023</t>
  </si>
  <si>
    <t>Data and Reporting Analyst (f/m/d). Job in Amsterdam Cambridge Careers</t>
  </si>
  <si>
    <t>CDI - IT &amp; Data – Lead Data Engineer - Rueil-Malmaison (L8)</t>
  </si>
  <si>
    <t>Senior Client Partner/ Sr Account/ Sales Executive w/ Data...</t>
  </si>
  <si>
    <t>Mastech Inc.</t>
  </si>
  <si>
    <t>['java', 'scala', 'sql', 'nosql', 'mongodb', 'mongodb', 'sql server', 'mysql', 'postgresql', 'db2', 'cassandra', 'oracle', 'hadoop', 'kafka', 'spark', 'linux', 'ssis']</t>
  </si>
  <si>
    <t>{'analyst_tools': ['ssis'], 'cloud': ['oracle'], 'databases': ['mongodb', 'sql server', 'mysql', 'postgresql', 'db2', 'cassandra'], 'libraries': ['hadoop', 'kafka', 'spark'], 'os': ['linux'], 'programming': ['java', 'scala', 'sql', 'nosql', 'mongodb']}</t>
  </si>
  <si>
    <t>ETL Data Engineer (VNR-57033) - Apeldoorn</t>
  </si>
  <si>
    <t>(Big) Data Engineer (m/w/d)</t>
  </si>
  <si>
    <t>['kafka', 'kubernetes', 'docker']</t>
  </si>
  <si>
    <t>{'libraries': ['kafka'], 'other': ['kubernetes', 'docker']}</t>
  </si>
  <si>
    <t>Data Analyst (m/w/d) Architekt Datenplattform (Informatiker/in...</t>
  </si>
  <si>
    <t>Tempton</t>
  </si>
  <si>
    <t>Director Marketing Analytics - Data Analytics</t>
  </si>
  <si>
    <t>Zehnder Communications</t>
  </si>
  <si>
    <t>['python', 'r', 'sql', 'bigquery', 'looker', 'tableau', 'flow']</t>
  </si>
  <si>
    <t>{'analyst_tools': ['looker', 'tableau'], 'cloud': ['bigquery'], 'other': ['flow'], 'programming': ['python', 'r', 'sql']}</t>
  </si>
  <si>
    <t>Intern (all genders) Marketing Analyst, Sports Partnerships</t>
  </si>
  <si>
    <t>Euro Pool System</t>
  </si>
  <si>
    <t>Big Data Hadoop</t>
  </si>
  <si>
    <t>['hadoop', 'microsoft teams']</t>
  </si>
  <si>
    <t>{'libraries': ['hadoop'], 'sync': ['microsoft teams']}</t>
  </si>
  <si>
    <t>Rit Solutions Inc.</t>
  </si>
  <si>
    <t>Cloud Data Engineer / Data Lake Architect Azure (w m d)</t>
  </si>
  <si>
    <t>Sigma Solve Inc</t>
  </si>
  <si>
    <t>['vba', 'python', 'sql', 'javascript', 'r', 'snowflake', 'numpy', 'pandas', 'tableau', 'excel', 'powerpoint', 'visio', 'sharepoint']</t>
  </si>
  <si>
    <t>{'analyst_tools': ['tableau', 'excel', 'powerpoint', 'visio', 'sharepoint'], 'cloud': ['snowflake'], 'libraries': ['numpy', 'pandas'], 'programming': ['vba', 'python', 'sql', 'javascript', 'r']}</t>
  </si>
  <si>
    <t>Team Lead Data Engineer (m/w/d)</t>
  </si>
  <si>
    <t>Truv</t>
  </si>
  <si>
    <t>Data Analyst Stockport - Hybrid 30000 - 48000</t>
  </si>
  <si>
    <t>Enterprise Data Operations Asst Analyst - Business Intelligence</t>
  </si>
  <si>
    <t>Head of Analytics, Apac</t>
  </si>
  <si>
    <t>['r', 'python', 'sql', 'node', 'express', 'flow']</t>
  </si>
  <si>
    <t>{'other': ['flow'], 'programming': ['r', 'python', 'sql'], 'webframeworks': ['node', 'express']}</t>
  </si>
  <si>
    <t>Serviceplan Group Belux</t>
  </si>
  <si>
    <t>['shell', 'python', 'sql', 'aws', 'redshift', 'bigquery']</t>
  </si>
  <si>
    <t>{'cloud': ['aws', 'redshift', 'bigquery'], 'programming': ['shell', 'python', 'sql']}</t>
  </si>
  <si>
    <t>Huejotzingo, Puebla, Mexico</t>
  </si>
  <si>
    <t>['sql', 'python', 'nosql', 'mongodb', 'mongodb', 'neo4j', 'azure', 'hadoop', 'power bi']</t>
  </si>
  <si>
    <t>{'analyst_tools': ['power bi'], 'cloud': ['azure'], 'databases': ['mongodb', 'neo4j'], 'libraries': ['hadoop'], 'programming': ['sql', 'python', 'nosql', 'mongodb']}</t>
  </si>
  <si>
    <t>['python', 'sql', 'azure', 'aws', 'snowflake', 'databricks', 'gdpr', 'spark']</t>
  </si>
  <si>
    <t>{'cloud': ['azure', 'aws', 'snowflake', 'databricks'], 'libraries': ['gdpr', 'spark'], 'programming': ['python', 'sql']}</t>
  </si>
  <si>
    <t>['python', 'sql', 'azure', 'airflow', 'pandas', 'numpy', 'docker', 'kubernetes', 'github', 'jira']</t>
  </si>
  <si>
    <t>{'async': ['jira'], 'cloud': ['azure'], 'libraries': ['airflow', 'pandas', 'numpy'], 'other': ['docker', 'kubernetes', 'github'], 'programming': ['python', 'sql']}</t>
  </si>
  <si>
    <t>['python', 'java', 'sas', 'sas', 'r']</t>
  </si>
  <si>
    <t>{'analyst_tools': ['sas'], 'programming': ['python', 'java', 'sas', 'r']}</t>
  </si>
  <si>
    <t>Talent Management Junior Data Analyst, Finance Division</t>
  </si>
  <si>
    <t>Staff S.P.A.</t>
  </si>
  <si>
    <t>Opportunity International</t>
  </si>
  <si>
    <t>Data Scientist Knowledge Graph Expert</t>
  </si>
  <si>
    <t>Data Analyst/BA/must have cloud technology background/NY/JC/CHLT ...</t>
  </si>
  <si>
    <t>3i Infotech Sdn Bhd</t>
  </si>
  <si>
    <t>['sql', 'azure', 'databricks', 'aws', 'unix', 'power bi']</t>
  </si>
  <si>
    <t>{'analyst_tools': ['power bi'], 'cloud': ['azure', 'databricks', 'aws'], 'os': ['unix'], 'programming': ['sql']}</t>
  </si>
  <si>
    <t>Senior Data Scientis</t>
  </si>
  <si>
    <t>Senior Software Engineer - Streamlit</t>
  </si>
  <si>
    <t>['python', 'typescript', 'javascript', 'snowflake', 'react', 'excel']</t>
  </si>
  <si>
    <t>{'analyst_tools': ['excel'], 'cloud': ['snowflake'], 'libraries': ['react'], 'programming': ['python', 'typescript', 'javascript']}</t>
  </si>
  <si>
    <t>Support Engineer L2</t>
  </si>
  <si>
    <t>['python', 'sql', 'nosql', 'cassandra', 'aws', 'snowflake', 'spark', 'kafka', 'airflow']</t>
  </si>
  <si>
    <t>{'cloud': ['aws', 'snowflake'], 'databases': ['cassandra'], 'libraries': ['spark', 'kafka', 'airflow'], 'programming': ['python', 'sql', 'nosql']}</t>
  </si>
  <si>
    <t>SOE Engineeer</t>
  </si>
  <si>
    <t>Recruitment Sorted Pty Ltd</t>
  </si>
  <si>
    <t>['sql', 'windows', 'linux', 'sharepoint', 'ansible', 'gitlab']</t>
  </si>
  <si>
    <t>{'analyst_tools': ['sharepoint'], 'os': ['windows', 'linux'], 'other': ['ansible', 'gitlab'], 'programming': ['sql']}</t>
  </si>
  <si>
    <t>Kentwood, LA</t>
  </si>
  <si>
    <t>Machine Learning Engineers - contract - Canberra</t>
  </si>
  <si>
    <t>Principle Engineer – Software</t>
  </si>
  <si>
    <t>['python', 'java', 'sql', 'oracle', 'aws', 'snowflake', 'azure', 'hadoop']</t>
  </si>
  <si>
    <t>{'cloud': ['oracle', 'aws', 'snowflake', 'azure'], 'libraries': ['hadoop'], 'programming': ['python', 'java', 'sql']}</t>
  </si>
  <si>
    <t>Data Science Data Quality Engineer</t>
  </si>
  <si>
    <t>['python', 'sql', 'nosql', 'aws', 'jenkins']</t>
  </si>
  <si>
    <t>{'cloud': ['aws'], 'other': ['jenkins'], 'programming': ['python', 'sql', 'nosql']}</t>
  </si>
  <si>
    <t>['azure', 'databricks', 'jira']</t>
  </si>
  <si>
    <t>{'async': ['jira'], 'cloud': ['azure', 'databricks']}</t>
  </si>
  <si>
    <t>Traineeship Data Analist in regio Utrecht</t>
  </si>
  <si>
    <t>Data Engineer/Support Engineer</t>
  </si>
  <si>
    <t>Khabarovsk, Russia</t>
  </si>
  <si>
    <t>Circle K Stores Inc</t>
  </si>
  <si>
    <t>['python', 'sql', 't-sql', 'nosql', 'azure', 'databricks', 'spark', 'pyspark', 'kafka', 'flow', 'git']</t>
  </si>
  <si>
    <t>{'cloud': ['azure', 'databricks'], 'libraries': ['spark', 'pyspark', 'kafka'], 'other': ['flow', 'git'], 'programming': ['python', 'sql', 't-sql', 'nosql']}</t>
  </si>
  <si>
    <t>Aftermarket Data Scientist</t>
  </si>
  <si>
    <t>['python', 'r', 'sql', 'db2', 'hadoop', 'spss', 'power bi', 'tableau']</t>
  </si>
  <si>
    <t>{'analyst_tools': ['spss', 'power bi', 'tableau'], 'databases': ['db2'], 'libraries': ['hadoop'], 'programming': ['python', 'r', 'sql']}</t>
  </si>
  <si>
    <t>EBP Schweiz AG</t>
  </si>
  <si>
    <t>JHT, Inc.</t>
  </si>
  <si>
    <t>['r', 'excel', 'spss', 'flow']</t>
  </si>
  <si>
    <t>{'analyst_tools': ['excel', 'spss'], 'other': ['flow'], 'programming': ['r']}</t>
  </si>
  <si>
    <t>Risk Adjustment Data Analyst IV</t>
  </si>
  <si>
    <t>Hopewell, NJ</t>
  </si>
  <si>
    <t>['sql', 'sas', 'sas', 'r', 'python', 'excel', 'flow']</t>
  </si>
  <si>
    <t>{'analyst_tools': ['sas', 'excel'], 'other': ['flow'], 'programming': ['sql', 'sas', 'r', 'python']}</t>
  </si>
  <si>
    <t>['sas', 'sas', 'r', 'sql', 'python', 'go', 'excel', 'powerpoint', 'spss', 'sharepoint']</t>
  </si>
  <si>
    <t>{'analyst_tools': ['sas', 'excel', 'powerpoint', 'spss', 'sharepoint'], 'programming': ['sas', 'r', 'sql', 'python', 'go']}</t>
  </si>
  <si>
    <t>['mongodb', 'mongodb', 'python', 'c++', 'c', 'swift', 'javascript', 'tensorflow', 'mxnet', 'react', 'pytorch', 'node.js', 'kubernetes']</t>
  </si>
  <si>
    <t>{'databases': ['mongodb'], 'libraries': ['tensorflow', 'mxnet', 'react', 'pytorch'], 'other': ['kubernetes'], 'programming': ['mongodb', 'python', 'c++', 'c', 'swift', 'javascript'], 'webframeworks': ['node.js']}</t>
  </si>
  <si>
    <t>DATA ENGINEER /  SCIENTIST (W/M/D)</t>
  </si>
  <si>
    <t>Rainbach im Mühlkreis, Austria</t>
  </si>
  <si>
    <t>Kreisel Electric</t>
  </si>
  <si>
    <t>['python', 'keras', 'pytorch', 'numpy', 'pandas', 'fastapi']</t>
  </si>
  <si>
    <t>{'libraries': ['keras', 'pytorch', 'numpy', 'pandas'], 'programming': ['python'], 'webframeworks': ['fastapi']}</t>
  </si>
  <si>
    <t>Software Development Engineer III, GuardDuty</t>
  </si>
  <si>
    <t>['sql', 'java', 'oracle', 'gdpr', 'power bi', 'jira']</t>
  </si>
  <si>
    <t>{'analyst_tools': ['power bi'], 'async': ['jira'], 'cloud': ['oracle'], 'libraries': ['gdpr'], 'programming': ['sql', 'java']}</t>
  </si>
  <si>
    <t>Manager Data Engineering - Women on a Break</t>
  </si>
  <si>
    <t>['python', 'sql', 'nosql', 'aws', 'azure', 'pyspark', 'airflow', 'docker']</t>
  </si>
  <si>
    <t>{'cloud': ['aws', 'azure'], 'libraries': ['pyspark', 'airflow'], 'other': ['docker'], 'programming': ['python', 'sql', 'nosql']}</t>
  </si>
  <si>
    <t>Data Scientist &amp; AI: Bootcamp and Project Work (remote -part-time)</t>
  </si>
  <si>
    <t>Cloud Admin/DevOps Engineer</t>
  </si>
  <si>
    <t>['azure', 'terraform', 'ansible', 'jenkins', 'chef']</t>
  </si>
  <si>
    <t>{'cloud': ['azure'], 'other': ['terraform', 'ansible', 'jenkins', 'chef']}</t>
  </si>
  <si>
    <t>Senior Hadoop Developer</t>
  </si>
  <si>
    <t>['python', 'r', 'hadoop', 'pandas', 'django', 'flask', 'tableau']</t>
  </si>
  <si>
    <t>{'analyst_tools': ['tableau'], 'libraries': ['hadoop', 'pandas'], 'programming': ['python', 'r'], 'webframeworks': ['django', 'flask']}</t>
  </si>
  <si>
    <t>Deals Data</t>
  </si>
  <si>
    <t>['sql', 'visual basic', 'matlab', 'sas', 'sas', 'tableau']</t>
  </si>
  <si>
    <t>{'analyst_tools': ['sas', 'tableau'], 'programming': ['sql', 'visual basic', 'matlab', 'sas']}</t>
  </si>
  <si>
    <t>Backend Engineer - Global E-Commerce (Commercial Platform - Data...</t>
  </si>
  <si>
    <t>Data Engineer - Python, SAS - Contract - £525 per day Inside IR35</t>
  </si>
  <si>
    <t>Bargate, Belper, UK</t>
  </si>
  <si>
    <t>Analyst, Data Integrity</t>
  </si>
  <si>
    <t>Graduate Test Data Management Analyst</t>
  </si>
  <si>
    <t>VACON.AI</t>
  </si>
  <si>
    <t>['python', 'sql', 'keras', 'pytorch', 'hugging face', 'pandas', 'numpy', 'fastapi', 'flask']</t>
  </si>
  <si>
    <t>{'libraries': ['keras', 'pytorch', 'hugging face', 'pandas', 'numpy'], 'programming': ['python', 'sql'], 'webframeworks': ['fastapi', 'flask']}</t>
  </si>
  <si>
    <t>Senior / Lead Ruby on Rails Engineer</t>
  </si>
  <si>
    <t>Chimplie</t>
  </si>
  <si>
    <t>['ruby', 'ruby', 'aws', 'react', 'ruby on rails', 'express']</t>
  </si>
  <si>
    <t>{'cloud': ['aws'], 'libraries': ['react'], 'programming': ['ruby'], 'webframeworks': ['ruby', 'ruby on rails', 'express']}</t>
  </si>
  <si>
    <t>['sql', 'python', 'gcp', 'bigquery', 'ibm cloud', 'spark', 'hadoop', 'unix']</t>
  </si>
  <si>
    <t>{'cloud': ['gcp', 'bigquery', 'ibm cloud'], 'libraries': ['spark', 'hadoop'], 'os': ['unix'], 'programming': ['sql', 'python']}</t>
  </si>
  <si>
    <t>Data &amp; Analytics stagiair(e)</t>
  </si>
  <si>
    <t>HAPPY HORIZON - #1 FULLSERVICE AGENCY</t>
  </si>
  <si>
    <t>Arriva Skandinavien AS</t>
  </si>
  <si>
    <t>['sql', 'python', 'aws', 'excel', 'sap']</t>
  </si>
  <si>
    <t>{'analyst_tools': ['excel', 'sap'], 'cloud': ['aws'], 'programming': ['sql', 'python']}</t>
  </si>
  <si>
    <t>['shell', 'pyspark', 'excel', 'word']</t>
  </si>
  <si>
    <t>{'analyst_tools': ['excel', 'word'], 'libraries': ['pyspark'], 'programming': ['shell']}</t>
  </si>
  <si>
    <t>['sql', 'r', 'python', 'mysql', 'oracle', 'redshift', 'tableau', 'power bi', 'looker']</t>
  </si>
  <si>
    <t>{'analyst_tools': ['tableau', 'power bi', 'looker'], 'cloud': ['oracle', 'redshift'], 'databases': ['mysql'], 'programming': ['sql', 'r', 'python']}</t>
  </si>
  <si>
    <t>['bash', 'powershell', 'python', 'aws', 'linux', 'windows', 'git', 'chef', 'atlassian', 'docker']</t>
  </si>
  <si>
    <t>{'cloud': ['aws'], 'os': ['linux', 'windows'], 'other': ['git', 'chef', 'atlassian', 'docker'], 'programming': ['bash', 'powershell', 'python']}</t>
  </si>
  <si>
    <t>PrimeTel</t>
  </si>
  <si>
    <t>ContractStaffingRecruiters.com</t>
  </si>
  <si>
    <t>Working-Student Data Science AI-ML Computer Vision Clinical Systems</t>
  </si>
  <si>
    <t>Capabla</t>
  </si>
  <si>
    <t>Risk Data Validation - Data Engineer</t>
  </si>
  <si>
    <t>['python', 'sql', 'redis', 'aws', 'spark', 'kafka', 'airflow', 'docker']</t>
  </si>
  <si>
    <t>{'cloud': ['aws'], 'databases': ['redis'], 'libraries': ['spark', 'kafka', 'airflow'], 'other': ['docker'], 'programming': ['python', 'sql']}</t>
  </si>
  <si>
    <t>Data engineer / consultant - remote - up to £60k</t>
  </si>
  <si>
    <t>Data Engineers (Technology Associate Program(TAP)) @ Thessaloniki</t>
  </si>
  <si>
    <t>['python', 'sql', 'java', 'c++', 'spark']</t>
  </si>
  <si>
    <t>{'libraries': ['spark'], 'programming': ['python', 'sql', 'java', 'c++']}</t>
  </si>
  <si>
    <t>商業分析員（Business Analyst）</t>
  </si>
  <si>
    <t>Starwings 炙羽管理顧問股份有限公司</t>
  </si>
  <si>
    <t>via Blueprint Technologies - Talentify</t>
  </si>
  <si>
    <t>Officer, MIS and Data Analysis</t>
  </si>
  <si>
    <t>บริษัท คาร์ด เอกซ์ จำกัด</t>
  </si>
  <si>
    <t>['html', 'r', 'tableau', 'power bi', 'excel', 'spss']</t>
  </si>
  <si>
    <t>{'analyst_tools': ['tableau', 'power bi', 'excel', 'spss'], 'programming': ['html', 'r']}</t>
  </si>
  <si>
    <t>Data Governance Expert, Data Quality Analytics &amp; Controls</t>
  </si>
  <si>
    <t>['sql', 'sql server', 'power bi', 'atlassian', 'jira']</t>
  </si>
  <si>
    <t>{'analyst_tools': ['power bi'], 'async': ['jira'], 'databases': ['sql server'], 'other': ['atlassian'], 'programming': ['sql']}</t>
  </si>
  <si>
    <t>['go', 'gcp', 'bigquery', 'kubernetes', 'terraform']</t>
  </si>
  <si>
    <t>{'cloud': ['gcp', 'bigquery'], 'other': ['kubernetes', 'terraform'], 'programming': ['go']}</t>
  </si>
  <si>
    <t>Arivo Acceptance LLC</t>
  </si>
  <si>
    <t>['sql', 'javascript', 'python', 'sql server', 'azure', 'ssrs', 'power bi']</t>
  </si>
  <si>
    <t>{'analyst_tools': ['ssrs', 'power bi'], 'cloud': ['azure'], 'databases': ['sql server'], 'programming': ['sql', 'javascript', 'python']}</t>
  </si>
  <si>
    <t>Data Engineer – SAP Data Conversion</t>
  </si>
  <si>
    <t>STAGE - Data analyst H/F</t>
  </si>
  <si>
    <t>Groupe Menway</t>
  </si>
  <si>
    <t>['python', 'r', 'c#', 'azure', 'aws', 'gcp', 'databricks', 'pytorch', 'keras', 'tensorflow', 'hadoop', 'plotly', 'docker', 'kubernetes']</t>
  </si>
  <si>
    <t>{'cloud': ['azure', 'aws', 'gcp', 'databricks'], 'libraries': ['pytorch', 'keras', 'tensorflow', 'hadoop', 'plotly'], 'other': ['docker', 'kubernetes'], 'programming': ['python', 'r', 'c#']}</t>
  </si>
  <si>
    <t>Four Seasons Hotels Ltd</t>
  </si>
  <si>
    <t>['postgresql', 'aws', 'spark', 'pyspark', 'airflow']</t>
  </si>
  <si>
    <t>{'cloud': ['aws'], 'databases': ['postgresql'], 'libraries': ['spark', 'pyspark', 'airflow']}</t>
  </si>
  <si>
    <t>Aenova Group</t>
  </si>
  <si>
    <t>Directeur Software Engineering</t>
  </si>
  <si>
    <t>Data Theorem</t>
  </si>
  <si>
    <t>['python', 'r', 'azure', 'databricks', 'pandas', 'numpy', 'matplotlib', 'seaborn', 'scikit-learn', 'tensorflow', 'pytorch']</t>
  </si>
  <si>
    <t>{'cloud': ['azure', 'databricks'], 'libraries': ['pandas', 'numpy', 'matplotlib', 'seaborn', 'scikit-learn', 'tensorflow', 'pytorch'], 'programming': ['python', 'r']}</t>
  </si>
  <si>
    <t>Digital Program Analyst</t>
  </si>
  <si>
    <t>Mechanical Engineer X 2</t>
  </si>
  <si>
    <t>Collar</t>
  </si>
  <si>
    <t>VEKS - Vestegnens Kraftvarmeselskab I/S</t>
  </si>
  <si>
    <t>Data Engineer – R01525523</t>
  </si>
  <si>
    <t>['scala', 'dynamodb', 'redshift', 'aws', 'databricks', 'spark']</t>
  </si>
  <si>
    <t>{'cloud': ['redshift', 'aws', 'databricks'], 'databases': ['dynamodb'], 'libraries': ['spark'], 'programming': ['scala']}</t>
  </si>
  <si>
    <t>['power bi', 'tableau', 'spss']</t>
  </si>
  <si>
    <t>{'analyst_tools': ['power bi', 'tableau', 'spss']}</t>
  </si>
  <si>
    <t>Edureka Learning Center -Ahmedabad</t>
  </si>
  <si>
    <t>Data Scientist, Staff - Security Clearance Required</t>
  </si>
  <si>
    <t>Senior Principal Data Science Engineer (San Francisco, CA or Remote)</t>
  </si>
  <si>
    <t>Data Analyst (6 month internship) (M/F)</t>
  </si>
  <si>
    <t>Data Engineer - HADOOP</t>
  </si>
  <si>
    <t>['python', 'r', 'sql', 'azure', 'spark', 'excel', 'power bi', 'tableau']</t>
  </si>
  <si>
    <t>{'analyst_tools': ['excel', 'power bi', 'tableau'], 'cloud': ['azure'], 'libraries': ['spark'], 'programming': ['python', 'r', 'sql']}</t>
  </si>
  <si>
    <t>Data Analyst. Job in Warwickshire My Valley Jobs Today</t>
  </si>
  <si>
    <t>Science Director</t>
  </si>
  <si>
    <t>CR Foundation</t>
  </si>
  <si>
    <t>['css', 'java']</t>
  </si>
  <si>
    <t>{'programming': ['css', 'java']}</t>
  </si>
  <si>
    <t>Data Analyst (Stage)</t>
  </si>
  <si>
    <t>['python', 'sql', 'postgresql', 'redis', 'elasticsearch', 'aws', 'redshift', 'pandas', 'numpy', 'django', 'react.js', 'node.js', 'express', 'kubernetes', 'docker', 'git', 'jenkins']</t>
  </si>
  <si>
    <t>{'cloud': ['aws', 'redshift'], 'databases': ['postgresql', 'redis', 'elasticsearch'], 'libraries': ['pandas', 'numpy'], 'other': ['kubernetes', 'docker', 'git', 'jenkins'], 'programming': ['python', 'sql'], 'webframeworks': ['django', 'react.js', 'node.js', 'express']}</t>
  </si>
  <si>
    <t>Data Engineer - IoT und Cloud (m/w/d)</t>
  </si>
  <si>
    <t>ELFIN Engineering &amp; Solutions GmbH</t>
  </si>
  <si>
    <t>['sql', 'nosql', 'terraform']</t>
  </si>
  <si>
    <t>{'other': ['terraform'], 'programming': ['sql', 'nosql']}</t>
  </si>
  <si>
    <t>['sql', 'python', 'scala', 'nosql', 'shell', 'r', 'sql server', 'azure', 'databricks', 'pyspark', 'unix']</t>
  </si>
  <si>
    <t>{'cloud': ['azure', 'databricks'], 'databases': ['sql server'], 'libraries': ['pyspark'], 'os': ['unix'], 'programming': ['sql', 'python', 'scala', 'nosql', 'shell', 'r']}</t>
  </si>
  <si>
    <t>Parsionate</t>
  </si>
  <si>
    <t>['python', 'nosql', 'redis', 'aws', 'azure', 'gcp', 'databricks', 'snowflake', 'tensorflow', 'keras', 'hadoop', 'spark', 'git']</t>
  </si>
  <si>
    <t>{'cloud': ['aws', 'azure', 'gcp', 'databricks', 'snowflake'], 'databases': ['redis'], 'libraries': ['tensorflow', 'keras', 'hadoop', 'spark'], 'other': ['git'], 'programming': ['python', 'nosql']}</t>
  </si>
  <si>
    <t>Decimal Point Analytics</t>
  </si>
  <si>
    <t>['python', 'mongodb', 'mongodb', 'mysql', 'redis', 'aws', 'pandas', 'numpy', 'django']</t>
  </si>
  <si>
    <t>{'cloud': ['aws'], 'databases': ['mongodb', 'mysql', 'redis'], 'libraries': ['pandas', 'numpy'], 'programming': ['python', 'mongodb'], 'webframeworks': ['django']}</t>
  </si>
  <si>
    <t>Hexagon (HxGN EAM) / Infor Data Analyst</t>
  </si>
  <si>
    <t>IT Analyst with Russian</t>
  </si>
  <si>
    <t>Slotegrator</t>
  </si>
  <si>
    <t>['sql', 'python', 'r', 'shell', 'bigquery', 'gcp', 'tableau', 'looker', 'power bi', 'sap', 'alteryx']</t>
  </si>
  <si>
    <t>{'analyst_tools': ['tableau', 'looker', 'power bi', 'sap', 'alteryx'], 'cloud': ['bigquery', 'gcp'], 'programming': ['sql', 'python', 'r', 'shell']}</t>
  </si>
  <si>
    <t>EMBLEM OF STRENGTH &amp; COURAGE TECHNOLOGY PTE. LTD</t>
  </si>
  <si>
    <t>['sql', 'python', 'r', 'sas', 'sas', 'hadoop', 'spark']</t>
  </si>
  <si>
    <t>{'analyst_tools': ['sas'], 'libraries': ['hadoop', 'spark'], 'programming': ['sql', 'python', 'r', 'sas']}</t>
  </si>
  <si>
    <t>Data Analyst di Prodotto</t>
  </si>
  <si>
    <t>Senior Customer Data Analyst (all genders)</t>
  </si>
  <si>
    <t>['python', 'sql', 'databricks', 'aws', 'airflow', 'microstrategy', 'tableau']</t>
  </si>
  <si>
    <t>{'analyst_tools': ['microstrategy', 'tableau'], 'cloud': ['databricks', 'aws'], 'libraries': ['airflow'], 'programming': ['python', 'sql']}</t>
  </si>
  <si>
    <t>Data Analyst V-74357</t>
  </si>
  <si>
    <t>['sql', 'python', 'aws', 'snowflake', 'kafka', 'power bi', 'alteryx', 'flow']</t>
  </si>
  <si>
    <t>{'analyst_tools': ['power bi', 'alteryx'], 'cloud': ['aws', 'snowflake'], 'libraries': ['kafka'], 'other': ['flow'], 'programming': ['sql', 'python']}</t>
  </si>
  <si>
    <t>Sr. Data Engineer\/Modeler</t>
  </si>
  <si>
    <t>Data Analyst, Revenue Growth Management</t>
  </si>
  <si>
    <t>['sql', 'snowflake', 'gcp', 'redshift', 'azure', 'spring', 'sheets']</t>
  </si>
  <si>
    <t>{'analyst_tools': ['sheets'], 'cloud': ['snowflake', 'gcp', 'redshift', 'azure'], 'libraries': ['spring'], 'programming': ['sql']}</t>
  </si>
  <si>
    <t>['solidity', 'rust', 'typescript', 'docker', 'kubernetes']</t>
  </si>
  <si>
    <t>{'other': ['docker', 'kubernetes'], 'programming': ['solidity', 'rust', 'typescript']}</t>
  </si>
  <si>
    <t>NUWARE SYSTEMS PVT LTD</t>
  </si>
  <si>
    <t>Hyro</t>
  </si>
  <si>
    <t>Little Falls, NJ</t>
  </si>
  <si>
    <t>Cloud Data Platform Engineer H/F/X</t>
  </si>
  <si>
    <t>['python', 'java', 'typescript', 'sql', 'dynamodb', 'aws', 'snowflake', 'react', 'node', 'splunk', 'terraform', 'gitlab', 'docker']</t>
  </si>
  <si>
    <t>{'analyst_tools': ['splunk'], 'cloud': ['aws', 'snowflake'], 'databases': ['dynamodb'], 'libraries': ['react'], 'other': ['terraform', 'gitlab', 'docker'], 'programming': ['python', 'java', 'typescript', 'sql'], 'webframeworks': ['node']}</t>
  </si>
  <si>
    <t>Data Analytics Engineer H/F/X</t>
  </si>
  <si>
    <t>['python', 'sql', 'power bi', 'tableau', 'looker', 'flow']</t>
  </si>
  <si>
    <t>{'analyst_tools': ['power bi', 'tableau', 'looker'], 'other': ['flow'], 'programming': ['python', 'sql']}</t>
  </si>
  <si>
    <t>Data Scientist. Job in Dublin NBC4i Jobs</t>
  </si>
  <si>
    <t>CARDINAL HEALTH</t>
  </si>
  <si>
    <t>2500_ Data Scientist</t>
  </si>
  <si>
    <t>Newrich Network</t>
  </si>
  <si>
    <t>['python', 'scala', 'mongodb', 'mongodb', 'sql', 'mysql', 'aws', 'redshift', 'gcp', 'spark', 'pyspark', 'airflow', 'kafka', 'docker', 'kubernetes']</t>
  </si>
  <si>
    <t>{'cloud': ['aws', 'redshift', 'gcp'], 'databases': ['mongodb', 'mysql'], 'libraries': ['spark', 'pyspark', 'airflow', 'kafka'], 'other': ['docker', 'kubernetes'], 'programming': ['python', 'scala', 'mongodb', 'sql']}</t>
  </si>
  <si>
    <t>Data Scientist - Remote - NO C2C</t>
  </si>
  <si>
    <t>Postdoctoral Scholar –Climate Policy Planning Data Scientist ...</t>
  </si>
  <si>
    <t>University of California Berkeley</t>
  </si>
  <si>
    <t>Data Analyst (Contracts) -Indianapolis</t>
  </si>
  <si>
    <t>['sap', 'sheets', 'excel', 'smartsheet']</t>
  </si>
  <si>
    <t>{'analyst_tools': ['sap', 'sheets', 'excel'], 'async': ['smartsheet']}</t>
  </si>
  <si>
    <t>Alternance – Data Scientist</t>
  </si>
  <si>
    <t>Hong Kong Job Consulting</t>
  </si>
  <si>
    <t>['sas', 'sas', 'python', 'r', 'word']</t>
  </si>
  <si>
    <t>{'analyst_tools': ['sas', 'word'], 'programming': ['sas', 'python', 'r']}</t>
  </si>
  <si>
    <t>Data Analyst, Nutrition Support Services</t>
  </si>
  <si>
    <t>Data Scientist 6+ yrs of experience</t>
  </si>
  <si>
    <t>Zenith System Solutions</t>
  </si>
  <si>
    <t>Data Stage</t>
  </si>
  <si>
    <t>Finance and Accounting Analyst</t>
  </si>
  <si>
    <t>afriawork</t>
  </si>
  <si>
    <t>['c++', 'c#', 'java', 'python', 'r', 'sql', 'matlab']</t>
  </si>
  <si>
    <t>{'programming': ['c++', 'c#', 'java', 'python', 'r', 'sql', 'matlab']}</t>
  </si>
  <si>
    <t>Data Analyst Intern - Summer 2024</t>
  </si>
  <si>
    <t>WH351075 - PM\Data Engineer Senior</t>
  </si>
  <si>
    <t>['python', 'rust', 'sql', 'sql server', 'mysql', 'dynamodb', 'snowflake', 'spark']</t>
  </si>
  <si>
    <t>{'cloud': ['snowflake'], 'databases': ['sql server', 'mysql', 'dynamodb'], 'libraries': ['spark'], 'programming': ['python', 'rust', 'sql']}</t>
  </si>
  <si>
    <t>Customer Research And Insights Assistant</t>
  </si>
  <si>
    <t>Data / Business Intelligence Analyst</t>
  </si>
  <si>
    <t>DE Corporate Office</t>
  </si>
  <si>
    <t>['bigquery', 'excel', 'asana', 'monday.com', 'unify']</t>
  </si>
  <si>
    <t>{'analyst_tools': ['excel'], 'async': ['asana', 'monday.com'], 'cloud': ['bigquery'], 'sync': ['unify']}</t>
  </si>
  <si>
    <t>Gruppo Olidata Spa</t>
  </si>
  <si>
    <t>health insurance data analyst</t>
  </si>
  <si>
    <t>AWS Data Engineer with Pharmaceutical Experience</t>
  </si>
  <si>
    <t>['sql', 'nosql', 'python', 'java', 'scala', 'aws', 'redshift', 'databricks', 'snowflake', 'spark', 'pyspark', 'kafka']</t>
  </si>
  <si>
    <t>{'cloud': ['aws', 'redshift', 'databricks', 'snowflake'], 'libraries': ['spark', 'pyspark', 'kafka'], 'programming': ['sql', 'nosql', 'python', 'java', 'scala']}</t>
  </si>
  <si>
    <t>Maipú, Maipu, Chile</t>
  </si>
  <si>
    <t>Talent Lab Chile</t>
  </si>
  <si>
    <t>['python', 'gcp', 'aws', 'kafka']</t>
  </si>
  <si>
    <t>{'cloud': ['gcp', 'aws'], 'libraries': ['kafka'], 'programming': ['python']}</t>
  </si>
  <si>
    <t>Senior Sales Operations Analyst (Boston)</t>
  </si>
  <si>
    <t>Senior Data Scientist (NLP, LLM)</t>
  </si>
  <si>
    <t>['python', 'r', 'power bi', 'powerpoint', 'excel', 'word']</t>
  </si>
  <si>
    <t>{'analyst_tools': ['power bi', 'powerpoint', 'excel', 'word'], 'programming': ['python', 'r']}</t>
  </si>
  <si>
    <t>Data Analyst – Population Health</t>
  </si>
  <si>
    <t>Beebe Healthcare</t>
  </si>
  <si>
    <t>Senior Fixed Access Network Engineer</t>
  </si>
  <si>
    <t>Big Data Developer - London</t>
  </si>
  <si>
    <t>['c#', 'mongo', 'python', 'gcp', 'azure', 'kafka']</t>
  </si>
  <si>
    <t>{'cloud': ['gcp', 'azure'], 'libraries': ['kafka'], 'programming': ['c#', 'mongo', 'python']}</t>
  </si>
  <si>
    <t>Sogeti Ireland</t>
  </si>
  <si>
    <t>Remote Staff Data Scientist in United States</t>
  </si>
  <si>
    <t>['java', 'python', 'r', 'sql', 'scala', 'databricks', 'aws', 'tensorflow', 'keras', 'pytorch', 'jupyter', 'pyspark', 'git', 'github']</t>
  </si>
  <si>
    <t>{'cloud': ['databricks', 'aws'], 'libraries': ['tensorflow', 'keras', 'pytorch', 'jupyter', 'pyspark'], 'other': ['git', 'github'], 'programming': ['java', 'python', 'r', 'sql', 'scala']}</t>
  </si>
  <si>
    <t>Database Analyst / Programmer Technical Specialist Jobs</t>
  </si>
  <si>
    <t>['sql', 'sas', 'sas', 'r', 'python', 'aws', 'microstrategy', 'excel']</t>
  </si>
  <si>
    <t>{'analyst_tools': ['sas', 'microstrategy', 'excel'], 'cloud': ['aws'], 'programming': ['sql', 'sas', 'r', 'python']}</t>
  </si>
  <si>
    <t>United Nations Office at Nairobi</t>
  </si>
  <si>
    <t>Product Analyst II</t>
  </si>
  <si>
    <t>Analytics Associate, Survey Operations at IDinsight</t>
  </si>
  <si>
    <t>Pramerica Life Insurance - Senior Data Scientist - Analytics</t>
  </si>
  <si>
    <t>['sql', 'sas', 'sas', 'aws', 'excel', 'powerpoint']</t>
  </si>
  <si>
    <t>{'analyst_tools': ['sas', 'excel', 'powerpoint'], 'cloud': ['aws'], 'programming': ['sql', 'sas']}</t>
  </si>
  <si>
    <t>Data Engineer- Staff</t>
  </si>
  <si>
    <t>['sql', 'java', 'python', 'nosql', 'sql server', 'postgresql', 'azure', 'databricks', 'pyspark', 'spark', 'power bi', 'dax']</t>
  </si>
  <si>
    <t>{'analyst_tools': ['power bi', 'dax'], 'cloud': ['azure', 'databricks'], 'databases': ['sql server', 'postgresql'], 'libraries': ['pyspark', 'spark'], 'programming': ['sql', 'java', 'python', 'nosql']}</t>
  </si>
  <si>
    <t>Data Engineer (Nikita)</t>
  </si>
  <si>
    <t>['sas', 'sas', 'snowflake', 'hadoop', 'spark', 'kafka']</t>
  </si>
  <si>
    <t>{'analyst_tools': ['sas'], 'cloud': ['snowflake'], 'libraries': ['hadoop', 'spark', 'kafka'], 'programming': ['sas']}</t>
  </si>
  <si>
    <t>hockey data scientist</t>
  </si>
  <si>
    <t>Sunrise Manor, NV</t>
  </si>
  <si>
    <t>['sql', 'r', 'python', 'scala', 'azure', 'gcp', 'aws']</t>
  </si>
  <si>
    <t>{'cloud': ['azure', 'gcp', 'aws'], 'programming': ['sql', 'r', 'python', 'scala']}</t>
  </si>
  <si>
    <t>['python', 'aws', 'snowflake', 'spark', 'kafka']</t>
  </si>
  <si>
    <t>{'cloud': ['aws', 'snowflake'], 'libraries': ['spark', 'kafka'], 'programming': ['python']}</t>
  </si>
  <si>
    <t>Trigon Recruitment Ltd</t>
  </si>
  <si>
    <t>Entry Level Data Analytics</t>
  </si>
  <si>
    <t>LufCo</t>
  </si>
  <si>
    <t>MSi</t>
  </si>
  <si>
    <t>Okaya infocom</t>
  </si>
  <si>
    <t>['python', 'r', 'sql', 'azure', 'databricks', 'pyspark', 'power bi', 'sap', 'dax']</t>
  </si>
  <si>
    <t>{'analyst_tools': ['power bi', 'sap', 'dax'], 'cloud': ['azure', 'databricks'], 'libraries': ['pyspark'], 'programming': ['python', 'r', 'sql']}</t>
  </si>
  <si>
    <t>Staff Data Scientist - Riot Data, Emerging Games</t>
  </si>
  <si>
    <t>Data Engineering Manager, Workforce Intelligence PXT-Talent</t>
  </si>
  <si>
    <t>['sql', 'python', 'java', 'scala', 'mysql', 'redshift', 'oracle', 'aws', 'spark', 'hadoop', 'excel']</t>
  </si>
  <si>
    <t>{'analyst_tools': ['excel'], 'cloud': ['redshift', 'oracle', 'aws'], 'databases': ['mysql'], 'libraries': ['spark', 'hadoop'], 'programming': ['sql', 'python', 'java', 'scala']}</t>
  </si>
  <si>
    <t>Backend Engineer, Verify: Pipeline Authoring</t>
  </si>
  <si>
    <t>['ruby', 'ruby', 'python', 'java', 'ruby on rails', 'gitlab']</t>
  </si>
  <si>
    <t>{'other': ['gitlab'], 'programming': ['ruby', 'python', 'java'], 'webframeworks': ['ruby', 'ruby on rails']}</t>
  </si>
  <si>
    <t>Shield HealthCare - Medical Supplies for Care at Home Since 1957</t>
  </si>
  <si>
    <t>Production Support Engineer /DevOps</t>
  </si>
  <si>
    <t>['shell', 'redis', 'kafka', 'linux', 'jenkins', 'bitbucket']</t>
  </si>
  <si>
    <t>{'databases': ['redis'], 'libraries': ['kafka'], 'os': ['linux'], 'other': ['jenkins', 'bitbucket'], 'programming': ['shell']}</t>
  </si>
  <si>
    <t>Data Science Program Manager, Specialist Master</t>
  </si>
  <si>
    <t>Beijing Mercedes-Benz Sales Service Co., Ltd.</t>
  </si>
  <si>
    <t>DATA ARCHITECT</t>
  </si>
  <si>
    <t>['sql', 'python', 'java', 'c++', 'scala', 'redshift', 'aws']</t>
  </si>
  <si>
    <t>{'cloud': ['redshift', 'aws'], 'programming': ['sql', 'python', 'java', 'c++', 'scala']}</t>
  </si>
  <si>
    <t>['r', 'python', 'sql', 'tidyverse', 'scikit-learn', 'pytorch', 'jupyter']</t>
  </si>
  <si>
    <t>{'libraries': ['tidyverse', 'scikit-learn', 'pytorch', 'jupyter'], 'programming': ['r', 'python', 'sql']}</t>
  </si>
  <si>
    <t>['databricks', 'aws', 'gcp', 'spark']</t>
  </si>
  <si>
    <t>{'cloud': ['databricks', 'aws', 'gcp'], 'libraries': ['spark']}</t>
  </si>
  <si>
    <t>Data Science Specialist (w/m/d)</t>
  </si>
  <si>
    <t>IT Manager w zespole Data Analytics</t>
  </si>
  <si>
    <t>['r', 'python', 'sql', 'sas', 'sas', 'phoenix', 'excel', 'tableau']</t>
  </si>
  <si>
    <t>{'analyst_tools': ['sas', 'excel', 'tableau'], 'programming': ['r', 'python', 'sql', 'sas'], 'webframeworks': ['phoenix']}</t>
  </si>
  <si>
    <t>BI Analyst - 2 Year Fixed-term (Power BI)</t>
  </si>
  <si>
    <t>Morgan Hunt Group Limited</t>
  </si>
  <si>
    <t>Biologist, IT - Toxicology, Data Science, R, Python (m/f/d)</t>
  </si>
  <si>
    <t>Data Visualization Specialist, Operational Excellence</t>
  </si>
  <si>
    <t>Zero Motorcycles Inc.</t>
  </si>
  <si>
    <t>Data Science Manager / Data Manager</t>
  </si>
  <si>
    <t>Vodafone Czech Republic a.s.</t>
  </si>
  <si>
    <t>director data analytics</t>
  </si>
  <si>
    <t>Data Steward C</t>
  </si>
  <si>
    <t>Job | Data Scientist AI R&amp;D Lab | Bruxelles</t>
  </si>
  <si>
    <t>Data Analyst - Internet/eCommerce</t>
  </si>
  <si>
    <t>Bask HR Consulting</t>
  </si>
  <si>
    <t>Data Engineer-CAI</t>
  </si>
  <si>
    <t>Software Engineering in Test</t>
  </si>
  <si>
    <t>['go', 'java', 'javascript', 'typescript', 'react', 'docker', 'jenkins']</t>
  </si>
  <si>
    <t>{'libraries': ['react'], 'other': ['docker', 'jenkins'], 'programming': ['go', 'java', 'javascript', 'typescript']}</t>
  </si>
  <si>
    <t>Campaign Project Manager</t>
  </si>
  <si>
    <t>Stage Retribuito Data Analyst</t>
  </si>
  <si>
    <t>Confluenza srl</t>
  </si>
  <si>
    <t>['scala', 'python', 'spark', 'kafka', 'hadoop', 'unix']</t>
  </si>
  <si>
    <t>{'libraries': ['spark', 'kafka', 'hadoop'], 'os': ['unix'], 'programming': ['scala', 'python']}</t>
  </si>
  <si>
    <t>Programs Analytics</t>
  </si>
  <si>
    <t>['sql', 'c', 'c#', 'python', 'snowflake', 'redshift', 'databricks', 'aws', 'azure', 'docker']</t>
  </si>
  <si>
    <t>{'cloud': ['snowflake', 'redshift', 'databricks', 'aws', 'azure'], 'other': ['docker'], 'programming': ['sql', 'c', 'c#', 'python']}</t>
  </si>
  <si>
    <t>via Smart Hire IT</t>
  </si>
  <si>
    <t>Smart Hire IT</t>
  </si>
  <si>
    <t>['sas', 'sas', 'python', 'azure', 'word', 'excel']</t>
  </si>
  <si>
    <t>{'analyst_tools': ['sas', 'word', 'excel'], 'cloud': ['azure'], 'programming': ['sas', 'python']}</t>
  </si>
  <si>
    <t>['python', 'scala', 'r', 'aws', 'azure', 'kafka', 'spark', 'hadoop', 'kubernetes', 'docker', 'terraform', 'puppet', 'ansible', 'jenkins']</t>
  </si>
  <si>
    <t>{'cloud': ['aws', 'azure'], 'libraries': ['kafka', 'spark', 'hadoop'], 'other': ['kubernetes', 'docker', 'terraform', 'puppet', 'ansible', 'jenkins'], 'programming': ['python', 'scala', 'r']}</t>
  </si>
  <si>
    <t>Caerus Medical</t>
  </si>
  <si>
    <t>['python', 'numpy', 'pytorch', 'linux', 'github']</t>
  </si>
  <si>
    <t>{'libraries': ['numpy', 'pytorch'], 'os': ['linux'], 'other': ['github'], 'programming': ['python']}</t>
  </si>
  <si>
    <t>Xpertize.MA</t>
  </si>
  <si>
    <t>Newsday Media Group</t>
  </si>
  <si>
    <t>GE Wind Energy</t>
  </si>
  <si>
    <t>Analyst - I&amp;D Data analytics</t>
  </si>
  <si>
    <t>ANL Labs</t>
  </si>
  <si>
    <t>Senior Data Analyst. Job in Mableton My Valley Jobs Today</t>
  </si>
  <si>
    <t>Data Engineer (Technology Consultant)</t>
  </si>
  <si>
    <t>['hadoop', 'unify']</t>
  </si>
  <si>
    <t>{'libraries': ['hadoop'], 'sync': ['unify']}</t>
  </si>
  <si>
    <t>Manager – Cloud Data Analytics &amp; Engineering Services (Azure, Aws) APJ</t>
  </si>
  <si>
    <t>['nosql', 'sql', 'sql server', 'postgresql', 'mysql', 'neo4j', 'cassandra', 'aws', 'azure', 'hadoop', 'notion']</t>
  </si>
  <si>
    <t>{'async': ['notion'], 'cloud': ['aws', 'azure'], 'databases': ['sql server', 'postgresql', 'mysql', 'neo4j', 'cassandra'], 'libraries': ['hadoop'], 'programming': ['nosql', 'sql']}</t>
  </si>
  <si>
    <t>Data Engineer (f/m/d) Energy</t>
  </si>
  <si>
    <t>Medfar</t>
  </si>
  <si>
    <t>['sql', 'sql server', 'oracle', 'aws', 'gcp', 'azure', 'spark', 'kafka', 'hadoop', 'ssis', 'sap']</t>
  </si>
  <si>
    <t>{'analyst_tools': ['ssis', 'sap'], 'cloud': ['oracle', 'aws', 'gcp', 'azure'], 'databases': ['sql server'], 'libraries': ['spark', 'kafka', 'hadoop'], 'programming': ['sql']}</t>
  </si>
  <si>
    <t>AgencyAnalytics</t>
  </si>
  <si>
    <t>Business Intelligence Engineer II</t>
  </si>
  <si>
    <t>Getronics Luxembourg</t>
  </si>
  <si>
    <t>Nysgerrig og med passion for kemisk analyse og data?</t>
  </si>
  <si>
    <t>GCP Data Engineer 12 month contract Remote</t>
  </si>
  <si>
    <t>['word', 'sharepoint']</t>
  </si>
  <si>
    <t>{'analyst_tools': ['word', 'sharepoint']}</t>
  </si>
  <si>
    <t>Business-/Data-Analyst* (Senior)</t>
  </si>
  <si>
    <t>Remote Senior Data Engineer - Sports in Argentina</t>
  </si>
  <si>
    <t>['python', 'java', 'scala', 'go', 'sql', 'aws', 'azure', 'gcp', 'spark']</t>
  </si>
  <si>
    <t>{'cloud': ['aws', 'azure', 'gcp'], 'libraries': ['spark'], 'programming': ['python', 'java', 'scala', 'go', 'sql']}</t>
  </si>
  <si>
    <t>['sql', 'r', 'go', 'oracle', 'cognos', 'tableau']</t>
  </si>
  <si>
    <t>{'analyst_tools': ['cognos', 'tableau'], 'cloud': ['oracle'], 'programming': ['sql', 'r', 'go']}</t>
  </si>
  <si>
    <t>Mathilde Arnaud</t>
  </si>
  <si>
    <t>Data Scientist - Hibrido/Remoto</t>
  </si>
  <si>
    <t>['python', 'sas', 'sas', 'sql', 'vba', 'snowflake', 'excel', 'microstrategy', 'tableau', 'powerpoint']</t>
  </si>
  <si>
    <t>{'analyst_tools': ['sas', 'excel', 'microstrategy', 'tableau', 'powerpoint'], 'cloud': ['snowflake'], 'programming': ['python', 'sas', 'sql', 'vba']}</t>
  </si>
  <si>
    <t>Sanitairwinkel</t>
  </si>
  <si>
    <t>Data analyst (Healthcare)</t>
  </si>
  <si>
    <t>Libsys, Inc.</t>
  </si>
  <si>
    <t>['sql', 'bash', 'powershell', 'python', 'shell', 'javascript']</t>
  </si>
  <si>
    <t>{'programming': ['sql', 'bash', 'powershell', 'python', 'shell', 'javascript']}</t>
  </si>
  <si>
    <t>Senior Data Analyst / Data Engineer (m/f/d)</t>
  </si>
  <si>
    <t>Data Scientist (Data Analyst)_3+yrs</t>
  </si>
  <si>
    <t>['sql', 'sql server', 'bigquery', 'looker']</t>
  </si>
  <si>
    <t>{'analyst_tools': ['looker'], 'cloud': ['bigquery'], 'databases': ['sql server'], 'programming': ['sql']}</t>
  </si>
  <si>
    <t>KOREK Telecom Ltd.</t>
  </si>
  <si>
    <t>Sr Principal Supply Chain Master Data Analyst</t>
  </si>
  <si>
    <t>Sr Staff Engineer, Backend</t>
  </si>
  <si>
    <t>EarlySalary - Data Scientist</t>
  </si>
  <si>
    <t>Earlysalary Services Private Limited</t>
  </si>
  <si>
    <t>Calexico, CA</t>
  </si>
  <si>
    <t>In Extenso</t>
  </si>
  <si>
    <t>Data Analyst Jr de Soluciones de Pago</t>
  </si>
  <si>
    <t>['sql', 'r', 'tableau', 'power bi', 'excel']</t>
  </si>
  <si>
    <t>{'analyst_tools': ['tableau', 'power bi', 'excel'], 'programming': ['sql', 'r']}</t>
  </si>
  <si>
    <t>Data Scientist – Apple Remote Jobs</t>
  </si>
  <si>
    <t>emetriq GmbH</t>
  </si>
  <si>
    <t>Data Scientist H/F – CDI</t>
  </si>
  <si>
    <t>Senior Data Processing Analyst- Omnishopper</t>
  </si>
  <si>
    <t>Senior Academic Counselor</t>
  </si>
  <si>
    <t>Sr Director, Marketing Data Science (Charlotte, NC)</t>
  </si>
  <si>
    <t>Advanced Analytics Manager II, Media Insights/Targeting - Walmart...</t>
  </si>
  <si>
    <t>['sql', 'python', 'r', 'redshift', 'snowflake', 'tableau', 'power bi']</t>
  </si>
  <si>
    <t>{'analyst_tools': ['tableau', 'power bi'], 'cloud': ['redshift', 'snowflake'], 'programming': ['sql', 'python', 'r']}</t>
  </si>
  <si>
    <t>Development Engineer (m/f/d) Data Management and Validation</t>
  </si>
  <si>
    <t>Video Teleconference (VTC) Engineer</t>
  </si>
  <si>
    <t>Trace Systems Inc.</t>
  </si>
  <si>
    <t>tekFinder</t>
  </si>
  <si>
    <t>Micheldever Group</t>
  </si>
  <si>
    <t>['excel', 'word', 'alteryx']</t>
  </si>
  <si>
    <t>{'analyst_tools': ['excel', 'word', 'alteryx']}</t>
  </si>
  <si>
    <t>research scientist in data analysis for digital history</t>
  </si>
  <si>
    <t>Stage 2024 Data scientist H/F</t>
  </si>
  <si>
    <t>['python', 'r', 'sas', 'sas', 'jupyter', 'linux', 'qlik', 'tableau', 'git']</t>
  </si>
  <si>
    <t>{'analyst_tools': ['sas', 'qlik', 'tableau'], 'libraries': ['jupyter'], 'os': ['linux'], 'other': ['git'], 'programming': ['python', 'r', 'sas']}</t>
  </si>
  <si>
    <t>['sql', 'c#', 'javascript', 'azure', 'aws', 'selenium', 'flow']</t>
  </si>
  <si>
    <t>{'cloud': ['azure', 'aws'], 'libraries': ['selenium'], 'other': ['flow'], 'programming': ['sql', 'c#', 'javascript']}</t>
  </si>
  <si>
    <t>India - Data Engineer (DBA)</t>
  </si>
  <si>
    <t>['sql', 'snowflake', 'aws', 'alteryx', 'tableau', 'ssrs', 'ssis', 'flow', 'bitbucket', 'jira', 'confluence']</t>
  </si>
  <si>
    <t>{'analyst_tools': ['alteryx', 'tableau', 'ssrs', 'ssis'], 'async': ['jira', 'confluence'], 'cloud': ['snowflake', 'aws'], 'other': ['flow', 'bitbucket'], 'programming': ['sql']}</t>
  </si>
  <si>
    <t>ALT – Data Analyst – BAC+5 – F/H</t>
  </si>
  <si>
    <t>GRTgaz</t>
  </si>
  <si>
    <t>['python', 'azure', 'angular', 'power bi', 'dax']</t>
  </si>
  <si>
    <t>{'analyst_tools': ['power bi', 'dax'], 'cloud': ['azure'], 'programming': ['python'], 'webframeworks': ['angular']}</t>
  </si>
  <si>
    <t>Cloud Data Engineer für IT Cloud Development</t>
  </si>
  <si>
    <t>Gateware</t>
  </si>
  <si>
    <t>Process Mining Data Engineer - Strategic Risk - Dalian</t>
  </si>
  <si>
    <t>德勤</t>
  </si>
  <si>
    <t>Pm Connection</t>
  </si>
  <si>
    <t>Lead Instructor: DS4A Jordan</t>
  </si>
  <si>
    <t>Correlation One, Inc.</t>
  </si>
  <si>
    <t>['go', 'python', 'sql', 'excel', 'tableau', 'looker', 'outlook', 'slack']</t>
  </si>
  <si>
    <t>{'analyst_tools': ['excel', 'tableau', 'looker', 'outlook'], 'programming': ['go', 'python', 'sql'], 'sync': ['slack']}</t>
  </si>
  <si>
    <t>Data Science Intern - Undergrad</t>
  </si>
  <si>
    <t>Senior Developer - Data Engineering (Mainframe) - Bangalore</t>
  </si>
  <si>
    <t>Company Financials, Metadata Management &amp; Analytics (MMA) Business...</t>
  </si>
  <si>
    <t>Neural Technology Solutions</t>
  </si>
  <si>
    <t>Tri-County Truck</t>
  </si>
  <si>
    <t>['java', 'c++', 'c#', 'python', 'javascript', 'typescript', 'aws', 'azure', 'gcp', 'pandas', 'scikit-learn', 'tensorflow', 'pytorch', 'opencv']</t>
  </si>
  <si>
    <t>{'cloud': ['aws', 'azure', 'gcp'], 'libraries': ['pandas', 'scikit-learn', 'tensorflow', 'pytorch', 'opencv'], 'programming': ['java', 'c++', 'c#', 'python', 'javascript', 'typescript']}</t>
  </si>
  <si>
    <t>['sql', 'python', 'java', 'scala', 'mysql', 'postgresql', 'oracle', 'aws', 'azure', 'hadoop', 'spark']</t>
  </si>
  <si>
    <t>{'cloud': ['oracle', 'aws', 'azure'], 'databases': ['mysql', 'postgresql'], 'libraries': ['hadoop', 'spark'], 'programming': ['sql', 'python', 'java', 'scala']}</t>
  </si>
  <si>
    <t>['sql', 'vba', 'sql server', 'azure', 'excel', 'git']</t>
  </si>
  <si>
    <t>{'analyst_tools': ['excel'], 'cloud': ['azure'], 'databases': ['sql server'], 'other': ['git'], 'programming': ['sql', 'vba']}</t>
  </si>
  <si>
    <t>['python', 'gcp', 'pandas', 'tensorflow', 'pyspark', 'airflow', 'kubernetes', 'docker', 'jenkins']</t>
  </si>
  <si>
    <t>{'cloud': ['gcp'], 'libraries': ['pandas', 'tensorflow', 'pyspark', 'airflow'], 'other': ['kubernetes', 'docker', 'jenkins'], 'programming': ['python']}</t>
  </si>
  <si>
    <t>Petrochemical Analyst</t>
  </si>
  <si>
    <t>D365 BC Data</t>
  </si>
  <si>
    <t>Data Scientist / NLP /engineer</t>
  </si>
  <si>
    <t>['python', 'bash', 'vmware', 'linux', 'ansible']</t>
  </si>
  <si>
    <t>{'cloud': ['vmware'], 'os': ['linux'], 'other': ['ansible'], 'programming': ['python', 'bash']}</t>
  </si>
  <si>
    <t>Favor TechConsulting, LLC</t>
  </si>
  <si>
    <t>Charvi Information Technologies Inc</t>
  </si>
  <si>
    <t>Remote Sensing Data Scientist</t>
  </si>
  <si>
    <t>['python', 'matlab', 'r', 'spring', 'git']</t>
  </si>
  <si>
    <t>{'libraries': ['spring'], 'other': ['git'], 'programming': ['python', 'matlab', 'r']}</t>
  </si>
  <si>
    <t>['java', 'python', 'c++', 'javascript', 'sql', 'postgresql', 'oracle', 'react', 'angular', 'windows', 'linux', 'jenkins', 'docker', 'kubernetes']</t>
  </si>
  <si>
    <t>{'cloud': ['oracle'], 'databases': ['postgresql'], 'libraries': ['react'], 'os': ['windows', 'linux'], 'other': ['jenkins', 'docker', 'kubernetes'], 'programming': ['java', 'python', 'c++', 'javascript', 'sql'], 'webframeworks': ['angular']}</t>
  </si>
  <si>
    <t>Sr. Analyst - Data Governance</t>
  </si>
  <si>
    <t>Wattstor s.r.o.</t>
  </si>
  <si>
    <t>['aws', 'linux', 'docker', 'kubernetes', 'gitlab']</t>
  </si>
  <si>
    <t>{'cloud': ['aws'], 'os': ['linux'], 'other': ['docker', 'kubernetes', 'gitlab']}</t>
  </si>
  <si>
    <t>Workflow Data Analyst</t>
  </si>
  <si>
    <t>Data Engineer Business Intelligence Team Bamboo (w/m/d)</t>
  </si>
  <si>
    <t>Communication Lead for BM&amp;I function in Data</t>
  </si>
  <si>
    <t>Governance Business Analyst</t>
  </si>
  <si>
    <t>Data Science, Architect/Manager - Applied Artificial Intelligence</t>
  </si>
  <si>
    <t>['python', 'sql', 'r', 'sas', 'sas', 'scala', 'java', 'c++', 'javascript', 'aws', 'gcp', 'azure', 'pytorch', 'keras', 'tensorflow', 'scikit-learn', 'numpy', 'kafka', 'spark', 'visio', 'powerpoint', 'flow']</t>
  </si>
  <si>
    <t>{'analyst_tools': ['sas', 'visio', 'powerpoint'], 'cloud': ['aws', 'gcp', 'azure'], 'libraries': ['pytorch', 'keras', 'tensorflow', 'scikit-learn', 'numpy', 'kafka', 'spark'], 'other': ['flow'], 'programming': ['python', 'sql', 'r', 'sas', 'scala', 'java', 'c++', 'javascript']}</t>
  </si>
  <si>
    <t>Withsecure</t>
  </si>
  <si>
    <t>['python', 'nosql', 'pyspark', 'pytorch']</t>
  </si>
  <si>
    <t>{'libraries': ['pyspark', 'pytorch'], 'programming': ['python', 'nosql']}</t>
  </si>
  <si>
    <t>Data Scientist (Stage 2023) - H/F.</t>
  </si>
  <si>
    <t>PETRUZALEK COM SRL</t>
  </si>
  <si>
    <t>Associate Director, Global Development Data Science &amp; Digital...</t>
  </si>
  <si>
    <t>['spring', 'powerpoint', 'excel']</t>
  </si>
  <si>
    <t>{'analyst_tools': ['powerpoint', 'excel'], 'libraries': ['spring']}</t>
  </si>
  <si>
    <t>Stage ou Césure - Economiste de marché/ Data analyst</t>
  </si>
  <si>
    <t>Data Reporting Analyst (m/f/d)</t>
  </si>
  <si>
    <t>Westhouse Group GmbH</t>
  </si>
  <si>
    <t>Engineer- Machine Learning</t>
  </si>
  <si>
    <t>Senior Data Scientist - IT</t>
  </si>
  <si>
    <t>Sampoorna Consultants Pvt. Ltd</t>
  </si>
  <si>
    <t>['sql', 'python', 'jupyter', 'hadoop', 'tensorflow', 'spark']</t>
  </si>
  <si>
    <t>{'libraries': ['jupyter', 'hadoop', 'tensorflow', 'spark'], 'programming': ['sql', 'python']}</t>
  </si>
  <si>
    <t>Follett</t>
  </si>
  <si>
    <t>['sql', 'snowflake', 'ssis', 'tableau', 'power bi', 'flow']</t>
  </si>
  <si>
    <t>{'analyst_tools': ['ssis', 'tableau', 'power bi'], 'cloud': ['snowflake'], 'other': ['flow'], 'programming': ['sql']}</t>
  </si>
  <si>
    <t>['r', 'tidyverse', 'rshiny', 'tensorflow', 'git']</t>
  </si>
  <si>
    <t>{'libraries': ['tidyverse', 'rshiny', 'tensorflow'], 'other': ['git'], 'programming': ['r']}</t>
  </si>
  <si>
    <t>WoodChem Traders Limited</t>
  </si>
  <si>
    <t>Captains</t>
  </si>
  <si>
    <t>Royal Jordanian</t>
  </si>
  <si>
    <t>Tata Group - North America</t>
  </si>
  <si>
    <t>DATASHARD LONDON</t>
  </si>
  <si>
    <t>Data Science And Machine Learning Community Manager</t>
  </si>
  <si>
    <t>Reperio</t>
  </si>
  <si>
    <t>HIRExpert</t>
  </si>
  <si>
    <t>['scala', 'sql', 'kotlin', 'snowflake', 'azure', 'kafka', 'spark', 'docker', 'kubernetes', 'git', 'jenkins']</t>
  </si>
  <si>
    <t>{'cloud': ['snowflake', 'azure'], 'libraries': ['kafka', 'spark'], 'other': ['docker', 'kubernetes', 'git', 'jenkins'], 'programming': ['scala', 'sql', 'kotlin']}</t>
  </si>
  <si>
    <t>Data Analyst - ( Hybrid) - Must be onsite once a week - Atlanta...</t>
  </si>
  <si>
    <t>Ismile Technologies</t>
  </si>
  <si>
    <t>eBenefits</t>
  </si>
  <si>
    <t>['c#', 'sql', 'redis', 'azure', 'angular', 'npm']</t>
  </si>
  <si>
    <t>{'cloud': ['azure'], 'databases': ['redis'], 'other': ['npm'], 'programming': ['c#', 'sql'], 'webframeworks': ['angular']}</t>
  </si>
  <si>
    <t>Internal Audit - Data Analyst</t>
  </si>
  <si>
    <t>['python', 'sql', 'aws', 'gcp', 'spark', 'unix', 'jira']</t>
  </si>
  <si>
    <t>{'async': ['jira'], 'cloud': ['aws', 'gcp'], 'libraries': ['spark'], 'os': ['unix'], 'programming': ['python', 'sql']}</t>
  </si>
  <si>
    <t>Group Delta Consultants, Inc.</t>
  </si>
  <si>
    <t>Network Applications Practice Manager</t>
  </si>
  <si>
    <t>Sweep</t>
  </si>
  <si>
    <t>['r', 'python', 'sql', 'excel', 'flow']</t>
  </si>
  <si>
    <t>{'analyst_tools': ['excel'], 'other': ['flow'], 'programming': ['r', 'python', 'sql']}</t>
  </si>
  <si>
    <t>ESG Investment Data Analyst - CDI (H/F)</t>
  </si>
  <si>
    <t>['sql', 'r', 'azure', 'databricks', 'tableau']</t>
  </si>
  <si>
    <t>{'analyst_tools': ['tableau'], 'cloud': ['azure', 'databricks'], 'programming': ['sql', 'r']}</t>
  </si>
  <si>
    <t>EY (Ernst &amp; Young)</t>
  </si>
  <si>
    <t>Neosoft</t>
  </si>
  <si>
    <t>['scala', 'python', 'r', 'sql', 'postgresql', 'gcp', 'aws', 'azure', 'hadoop', 'spark', 'jenkins', 'ansible', 'git', 'bitbucket', 'jira', 'confluence']</t>
  </si>
  <si>
    <t>{'async': ['jira', 'confluence'], 'cloud': ['gcp', 'aws', 'azure'], 'databases': ['postgresql'], 'libraries': ['hadoop', 'spark'], 'other': ['jenkins', 'ansible', 'git', 'bitbucket'], 'programming': ['scala', 'python', 'r', 'sql']}</t>
  </si>
  <si>
    <t>Occam Solutions, Inc.</t>
  </si>
  <si>
    <t>Airport Data Reporting Analyst, Sr - Payroll</t>
  </si>
  <si>
    <t>2024 Graduate - Affordability Analyst/Data Scientist</t>
  </si>
  <si>
    <t>Data Engineer Plataforma Movilidad Sostenible</t>
  </si>
  <si>
    <t>MOVEN Mobility Ventures</t>
  </si>
  <si>
    <t>['scala', 'sql', 'python', 'postgresql', 'mysql', 'aws', 'azure', 'gcp', 'kafka', 'spark', 'unix', 'linux', 'macos', 'docker', 'git', 'kubernetes', 'github']</t>
  </si>
  <si>
    <t>{'cloud': ['aws', 'azure', 'gcp'], 'databases': ['postgresql', 'mysql'], 'libraries': ['kafka', 'spark'], 'os': ['unix', 'linux', 'macos'], 'other': ['docker', 'git', 'kubernetes', 'github'], 'programming': ['scala', 'sql', 'python']}</t>
  </si>
  <si>
    <t>D365 CRM Analyst • Up to €75K • End User</t>
  </si>
  <si>
    <t>Lead ML Ops Engineer</t>
  </si>
  <si>
    <t>['aws', 'snowflake', 'azure', 'gcp', 'docker']</t>
  </si>
  <si>
    <t>{'cloud': ['aws', 'snowflake', 'azure', 'gcp'], 'other': ['docker']}</t>
  </si>
  <si>
    <t>Static Data Specialist</t>
  </si>
  <si>
    <t>['go', 'sql', 'tableau', 'zoom']</t>
  </si>
  <si>
    <t>{'analyst_tools': ['tableau'], 'programming': ['go', 'sql'], 'sync': ['zoom']}</t>
  </si>
  <si>
    <t>Senior analyst, data analytics</t>
  </si>
  <si>
    <t>['sql', 'python', 'r', 'sas', 'sas', 'tableau', 'power bi', 'looker']</t>
  </si>
  <si>
    <t>{'analyst_tools': ['sas', 'tableau', 'power bi', 'looker'], 'programming': ['sql', 'python', 'r', 'sas']}</t>
  </si>
  <si>
    <t>Data Analyst. Job in St Louis NBC4i Jobs</t>
  </si>
  <si>
    <t>Tech Research Analyst</t>
  </si>
  <si>
    <t>['java', 'sql', 'python', 'azure', 'databricks', 'snowflake', 'github']</t>
  </si>
  <si>
    <t>{'cloud': ['azure', 'databricks', 'snowflake'], 'other': ['github'], 'programming': ['java', 'sql', 'python']}</t>
  </si>
  <si>
    <t>Data Scientist - Office of the Customer. Job in Birmingham NBC4i Jobs</t>
  </si>
  <si>
    <t>Webfleet Solutions</t>
  </si>
  <si>
    <t>['sql', 'python', 'java', 'bash', 'databricks', 'azure', 'spark', 'hadoop', 'kafka']</t>
  </si>
  <si>
    <t>{'cloud': ['databricks', 'azure'], 'libraries': ['spark', 'hadoop', 'kafka'], 'programming': ['sql', 'python', 'java', 'bash']}</t>
  </si>
  <si>
    <t>Jr. Project Audit Engineer</t>
  </si>
  <si>
    <t>IT Application Support Engineer</t>
  </si>
  <si>
    <t>Cloud Engineer - Data analyst</t>
  </si>
  <si>
    <t>People XR</t>
  </si>
  <si>
    <t>['powershell', 'sql', 'sql server', 'azure', 'databricks', 'express']</t>
  </si>
  <si>
    <t>{'cloud': ['azure', 'databricks'], 'databases': ['sql server'], 'programming': ['powershell', 'sql'], 'webframeworks': ['express']}</t>
  </si>
  <si>
    <t>Reejig</t>
  </si>
  <si>
    <t>['python', 'sql', 'nosql', 'azure', 'databricks', 'pyspark', 'flow']</t>
  </si>
  <si>
    <t>{'cloud': ['azure', 'databricks'], 'libraries': ['pyspark'], 'other': ['flow'], 'programming': ['python', 'sql', 'nosql']}</t>
  </si>
  <si>
    <t>['sql', 'python', 'gcp', 'bigquery', 'docker']</t>
  </si>
  <si>
    <t>{'cloud': ['gcp', 'bigquery'], 'other': ['docker'], 'programming': ['sql', 'python']}</t>
  </si>
  <si>
    <t>Fullpower</t>
  </si>
  <si>
    <t>['python', 'c++', 'aws', 'numpy', 'pandas', 'tensorflow', 'pytorch']</t>
  </si>
  <si>
    <t>{'cloud': ['aws'], 'libraries': ['numpy', 'pandas', 'tensorflow', 'pytorch'], 'programming': ['python', 'c++']}</t>
  </si>
  <si>
    <t>['python', 'sas', 'sas', 'sql', 'spark', 'power bi']</t>
  </si>
  <si>
    <t>{'analyst_tools': ['sas', 'power bi'], 'libraries': ['spark'], 'programming': ['python', 'sas', 'sql']}</t>
  </si>
  <si>
    <t>Senior Data Scientist (gn*) mit Schwerpunkt Wirtschaftsinformatik</t>
  </si>
  <si>
    <t>Senior Data Analyst. Job in Roswell My Valley Jobs Today</t>
  </si>
  <si>
    <t>Jobs on SQL Data Analyst</t>
  </si>
  <si>
    <t>['sql', 't-sql', 'nosql', 'hadoop', 'ssis', 'ssrs', 'flow']</t>
  </si>
  <si>
    <t>{'analyst_tools': ['ssis', 'ssrs'], 'libraries': ['hadoop'], 'other': ['flow'], 'programming': ['sql', 't-sql', 'nosql']}</t>
  </si>
  <si>
    <t>ING Belgium</t>
  </si>
  <si>
    <t>['word', 'excel', 'unity']</t>
  </si>
  <si>
    <t>{'analyst_tools': ['word', 'excel'], 'other': ['unity']}</t>
  </si>
  <si>
    <t>Business Analyst (Analytics Team)</t>
  </si>
  <si>
    <t>Partner and Channel Sales Engineer (Data Management Platform)</t>
  </si>
  <si>
    <t>ScaleInsight K.K.</t>
  </si>
  <si>
    <t>Junior Data Analyst (US MNC / West / UP3.6K)</t>
  </si>
  <si>
    <t>Data/ML/AI Engineering</t>
  </si>
  <si>
    <t>FCS Software Solutions Ltd.</t>
  </si>
  <si>
    <t>(Continuous Improvement) Data Analyst III 2023-2024</t>
  </si>
  <si>
    <t>DeKalb County School District</t>
  </si>
  <si>
    <t>Data Engineer on Cloud Platforms (f/m/d)</t>
  </si>
  <si>
    <t>Leyton Maroc</t>
  </si>
  <si>
    <t>Senior Data Scientist, Afterpay Product</t>
  </si>
  <si>
    <t>Principal Machine Learning Engineer (Recommendation)</t>
  </si>
  <si>
    <t>['c', 'pytorch', 'tensorflow', 'excel']</t>
  </si>
  <si>
    <t>{'analyst_tools': ['excel'], 'libraries': ['pytorch', 'tensorflow'], 'programming': ['c']}</t>
  </si>
  <si>
    <t>['shell', 'java', 'oracle', 'express', 'unix', 'excel', 'cognos', 'flow']</t>
  </si>
  <si>
    <t>{'analyst_tools': ['excel', 'cognos'], 'cloud': ['oracle'], 'os': ['unix'], 'other': ['flow'], 'programming': ['shell', 'java'], 'webframeworks': ['express']}</t>
  </si>
  <si>
    <t>Arajet</t>
  </si>
  <si>
    <t>Aeries Technology Group</t>
  </si>
  <si>
    <t>['sql', 'python', 'r', 'ruby', 'ruby', 'java', 'azure']</t>
  </si>
  <si>
    <t>{'cloud': ['azure'], 'programming': ['sql', 'python', 'r', 'ruby', 'java'], 'webframeworks': ['ruby']}</t>
  </si>
  <si>
    <t>['outlook', 'excel', 'sap']</t>
  </si>
  <si>
    <t>{'analyst_tools': ['outlook', 'excel', 'sap']}</t>
  </si>
  <si>
    <t>Fwaygo Music App</t>
  </si>
  <si>
    <t>Business and Data Analyst, Assistant Vice President</t>
  </si>
  <si>
    <t>['python', 'sas', 'sas', 'sql', 'c++', 'javascript', 'vba', 'tableau', 'power bi', 'sharepoint', 'word', 'excel', 'powerpoint']</t>
  </si>
  <si>
    <t>{'analyst_tools': ['sas', 'tableau', 'power bi', 'sharepoint', 'word', 'excel', 'powerpoint'], 'programming': ['python', 'sas', 'sql', 'c++', 'javascript', 'vba']}</t>
  </si>
  <si>
    <t>SENIOR DATA ANALYST - MADRID/MÁLAGA</t>
  </si>
  <si>
    <t>['sql', 'r', 'python', 'postgresql', 'excel', 'power bi']</t>
  </si>
  <si>
    <t>{'analyst_tools': ['excel', 'power bi'], 'databases': ['postgresql'], 'programming': ['sql', 'r', 'python']}</t>
  </si>
  <si>
    <t>SAP (Senior) Data Scientist - ML Engineer (F/M)</t>
  </si>
  <si>
    <t>['python', 'sap', 'kubernetes']</t>
  </si>
  <si>
    <t>{'analyst_tools': ['sap'], 'other': ['kubernetes'], 'programming': ['python']}</t>
  </si>
  <si>
    <t>['sql', 'c#', 'r', 'python', 'oracle', 'ssis', 'qlik', 'tableau', 'power bi', 'excel', 'sap']</t>
  </si>
  <si>
    <t>{'analyst_tools': ['ssis', 'qlik', 'tableau', 'power bi', 'excel', 'sap'], 'cloud': ['oracle'], 'programming': ['sql', 'c#', 'r', 'python']}</t>
  </si>
  <si>
    <t>Full Stack Data Engineering (FTE only)</t>
  </si>
  <si>
    <t>Tulip Groupe</t>
  </si>
  <si>
    <t>['nosql', 'aws', 'spark', 'airflow', 'kafka', 'terraform']</t>
  </si>
  <si>
    <t>{'cloud': ['aws'], 'libraries': ['spark', 'airflow', 'kafka'], 'other': ['terraform'], 'programming': ['nosql']}</t>
  </si>
  <si>
    <t>Koantek - Senior Data Engineer - Python/Scala</t>
  </si>
  <si>
    <t>Inlogik</t>
  </si>
  <si>
    <t>['sql', 'powershell', 'c#', 'sql server', 'azure', 'kubernetes']</t>
  </si>
  <si>
    <t>{'cloud': ['azure'], 'databases': ['sql server'], 'other': ['kubernetes'], 'programming': ['sql', 'powershell', 'c#']}</t>
  </si>
  <si>
    <t>['tableau', 'alteryx', 'sharepoint']</t>
  </si>
  <si>
    <t>{'analyst_tools': ['tableau', 'alteryx', 'sharepoint']}</t>
  </si>
  <si>
    <t>Analytics &amp; Data Engineer (EU region)</t>
  </si>
  <si>
    <t>SMART VALOR AG</t>
  </si>
  <si>
    <t>['bash', 'shell', 'python', 'mysql', 'redis', 'linux', 'debian', 'ansible', 'terraform', 'docker', 'kubernetes']</t>
  </si>
  <si>
    <t>{'databases': ['mysql', 'redis'], 'os': ['linux', 'debian'], 'other': ['ansible', 'terraform', 'docker', 'kubernetes'], 'programming': ['bash', 'shell', 'python']}</t>
  </si>
  <si>
    <t>Service Pros Installation Group</t>
  </si>
  <si>
    <t>['sql', 'tableau', 'excel', 'planner']</t>
  </si>
  <si>
    <t>{'analyst_tools': ['tableau', 'excel'], 'async': ['planner'], 'programming': ['sql']}</t>
  </si>
  <si>
    <t>['sql', 'oracle', 'aws', 'redshift', 'jira', 'confluence']</t>
  </si>
  <si>
    <t>{'async': ['jira', 'confluence'], 'cloud': ['oracle', 'aws', 'redshift'], 'programming': ['sql']}</t>
  </si>
  <si>
    <t>Data &amp; MI Portfolio Analyst</t>
  </si>
  <si>
    <t>['sql', 'express', 'qlik', 'power bi']</t>
  </si>
  <si>
    <t>{'analyst_tools': ['qlik', 'power bi'], 'programming': ['sql'], 'webframeworks': ['express']}</t>
  </si>
  <si>
    <t>Coral Technology</t>
  </si>
  <si>
    <t>BI Data Engineer (m/w/d)*</t>
  </si>
  <si>
    <t>Kennelbach, Austria</t>
  </si>
  <si>
    <t>APSIDE</t>
  </si>
  <si>
    <t>Data Engineer- up to £60,000</t>
  </si>
  <si>
    <t>['sas', 'sas', 'sql', 'pytorch', 'tensorflow', 'keras', 'scikit-learn', 'numpy', 'pandas', 'sharepoint', 'jira', 'confluence']</t>
  </si>
  <si>
    <t>{'analyst_tools': ['sas', 'sharepoint'], 'async': ['jira', 'confluence'], 'libraries': ['pytorch', 'tensorflow', 'keras', 'scikit-learn', 'numpy', 'pandas'], 'programming': ['sas', 'sql']}</t>
  </si>
  <si>
    <t>['sql', 'go', 'aws', 'looker', 'tableau']</t>
  </si>
  <si>
    <t>{'analyst_tools': ['looker', 'tableau'], 'cloud': ['aws'], 'programming': ['sql', 'go']}</t>
  </si>
  <si>
    <t>Marketing Data Analist ManpowerGroup Diemen</t>
  </si>
  <si>
    <t>Architect(16-18 years)-Data Architecture</t>
  </si>
  <si>
    <t>['sql', 'aws', 'snowflake', 'arch']</t>
  </si>
  <si>
    <t>{'cloud': ['aws', 'snowflake'], 'os': ['arch'], 'programming': ['sql']}</t>
  </si>
  <si>
    <t>Power BI Architect</t>
  </si>
  <si>
    <t>Apolis -</t>
  </si>
  <si>
    <t>['javascript', 'css', 'sql', 'aws', 'power bi', 'ssrs', 'ssis', 'tableau']</t>
  </si>
  <si>
    <t>{'analyst_tools': ['power bi', 'ssrs', 'ssis', 'tableau'], 'cloud': ['aws'], 'programming': ['javascript', 'css', 'sql']}</t>
  </si>
  <si>
    <t>HR Operations Data Analyst (Temporary Assignment)</t>
  </si>
  <si>
    <t>Data Scientist - Consumer Incentives Team</t>
  </si>
  <si>
    <t>Kanerika</t>
  </si>
  <si>
    <t>['go', 'gdpr', 'power bi', 'dax']</t>
  </si>
  <si>
    <t>{'analyst_tools': ['power bi', 'dax'], 'libraries': ['gdpr'], 'programming': ['go']}</t>
  </si>
  <si>
    <t>['python', 'postgresql', 'aws', 'gcp', 'docker', 'kubernetes']</t>
  </si>
  <si>
    <t>{'cloud': ['aws', 'gcp'], 'databases': ['postgresql'], 'other': ['docker', 'kubernetes'], 'programming': ['python']}</t>
  </si>
  <si>
    <t>Junior Data Engineer (Google Cloud Platform and Hadoop)</t>
  </si>
  <si>
    <t>Date Engineer, Client Servier Analyst</t>
  </si>
  <si>
    <t>Angelini Industries</t>
  </si>
  <si>
    <t>['sql', 'python', 'scala', 'databricks', 'aws', 'azure']</t>
  </si>
  <si>
    <t>{'cloud': ['databricks', 'aws', 'azure'], 'programming': ['sql', 'python', 'scala']}</t>
  </si>
  <si>
    <t>Packaging Engineer</t>
  </si>
  <si>
    <t>['python', 'postgresql', 'gcp', 'aws', 'hadoop', 'spark', 'tensorflow']</t>
  </si>
  <si>
    <t>{'cloud': ['gcp', 'aws'], 'databases': ['postgresql'], 'libraries': ['hadoop', 'spark', 'tensorflow'], 'programming': ['python']}</t>
  </si>
  <si>
    <t>['sql', 'azure', 'databricks', 'visio']</t>
  </si>
  <si>
    <t>{'analyst_tools': ['visio'], 'cloud': ['azure', 'databricks'], 'programming': ['sql']}</t>
  </si>
  <si>
    <t>['python', 'sql', 'ibm cloud', 'express']</t>
  </si>
  <si>
    <t>{'cloud': ['ibm cloud'], 'programming': ['python', 'sql'], 'webframeworks': ['express']}</t>
  </si>
  <si>
    <t>['python', 'r', 'matlab', 'sql', 'nosql', 'aws', 'kafka', 'spark', 'tensorflow', 'keras', 'pytorch']</t>
  </si>
  <si>
    <t>{'cloud': ['aws'], 'libraries': ['kafka', 'spark', 'tensorflow', 'keras', 'pytorch'], 'programming': ['python', 'r', 'matlab', 'sql', 'nosql']}</t>
  </si>
  <si>
    <t>['sql', 'python', 'r', 'java', 'scala', 'php', 'javascript', 'hadoop', 'spark', 'tableau']</t>
  </si>
  <si>
    <t>{'analyst_tools': ['tableau'], 'libraries': ['hadoop', 'spark'], 'programming': ['sql', 'python', 'r', 'java', 'scala', 'php', 'javascript']}</t>
  </si>
  <si>
    <t>Sr Analyst, Business Intelligence</t>
  </si>
  <si>
    <t>Junior Data Engineer (m/w/d) (Informatiker/in (Weiterbildung))</t>
  </si>
  <si>
    <t>BI Analyst - 95% Remote</t>
  </si>
  <si>
    <t>Data Management Strat &amp; Gov Analyst</t>
  </si>
  <si>
    <t>Data Scientist (m/w/d) R/D Expert</t>
  </si>
  <si>
    <t>(junior) Data Scientist (m/w/d)</t>
  </si>
  <si>
    <t>['sql', 'python', 'snowflake', 'aws', 'azure', 'airflow', 'microstrategy', 'looker', 'power bi', 'tableau', 'jira', 'confluence']</t>
  </si>
  <si>
    <t>{'analyst_tools': ['microstrategy', 'looker', 'power bi', 'tableau'], 'async': ['jira', 'confluence'], 'cloud': ['snowflake', 'aws', 'azure'], 'libraries': ['airflow'], 'programming': ['sql', 'python']}</t>
  </si>
  <si>
    <t>GREEN LIGHT PROFESSIONAL SERVICES (SINGAPORE) PTE. LTD.</t>
  </si>
  <si>
    <t>['python', 'r', 'sql', 'vba', 'spark', 'hadoop', 'tableau', 'power bi', 'excel']</t>
  </si>
  <si>
    <t>{'analyst_tools': ['tableau', 'power bi', 'excel'], 'libraries': ['spark', 'hadoop'], 'programming': ['python', 'r', 'sql', 'vba']}</t>
  </si>
  <si>
    <t>Gilligan Black Recruitment</t>
  </si>
  <si>
    <t>M.Sc. Bioinformatics for Data Science - Imaging (m|f|d)</t>
  </si>
  <si>
    <t>Miltenyi Biotec B.V. &amp; Co. KG</t>
  </si>
  <si>
    <t>['c', 'python', 'r', 'mongodb', 'mongodb', 'flow']</t>
  </si>
  <si>
    <t>{'databases': ['mongodb'], 'other': ['flow'], 'programming': ['c', 'python', 'r', 'mongodb']}</t>
  </si>
  <si>
    <t>['sass', 'powershell', 'python', 'azure', 'terraform', 'kubernetes', 'ansible', 'docker']</t>
  </si>
  <si>
    <t>{'cloud': ['azure'], 'other': ['terraform', 'kubernetes', 'ansible', 'docker'], 'programming': ['sass', 'powershell', 'python']}</t>
  </si>
  <si>
    <t>Blueground Co</t>
  </si>
  <si>
    <t>Junior Data Engineer with Snowflake</t>
  </si>
  <si>
    <t>['java', 'scala', 'python', 'snowflake', 'spark']</t>
  </si>
  <si>
    <t>{'cloud': ['snowflake'], 'libraries': ['spark'], 'programming': ['java', 'scala', 'python']}</t>
  </si>
  <si>
    <t>Product Lifecycle Data Analyst ( Experienced, Senior). Job in Long...</t>
  </si>
  <si>
    <t>ETL engineer-Data engineer</t>
  </si>
  <si>
    <t>Tech-Im Pro Services LLP</t>
  </si>
  <si>
    <t>['java', 'scala', 'python', 'shell', 'db2', 'github']</t>
  </si>
  <si>
    <t>{'databases': ['db2'], 'other': ['github'], 'programming': ['java', 'scala', 'python', 'shell']}</t>
  </si>
  <si>
    <t>['sql', 'php', 'power bi', 'ssrs']</t>
  </si>
  <si>
    <t>{'analyst_tools': ['power bi', 'ssrs'], 'programming': ['sql', 'php']}</t>
  </si>
  <si>
    <t>Full Stack Developer at Burhani Engineers Ltd</t>
  </si>
  <si>
    <t>Burhani Engineers Ltd</t>
  </si>
  <si>
    <t>['html', 'css', 'javascript', 'python', 'ruby', 'ruby', 'java', 'sql', 'nosql', 'aws', 'azure', 'react', 'angular', 'docker', 'kubernetes']</t>
  </si>
  <si>
    <t>{'cloud': ['aws', 'azure'], 'libraries': ['react'], 'other': ['docker', 'kubernetes'], 'programming': ['html', 'css', 'javascript', 'python', 'ruby', 'java', 'sql', 'nosql'], 'webframeworks': ['ruby', 'angular']}</t>
  </si>
  <si>
    <t>Senior Analyst, Data Analytics, Managed Care Services Healthcare...</t>
  </si>
  <si>
    <t>Executive Consulting Group</t>
  </si>
  <si>
    <t>Pajak.io</t>
  </si>
  <si>
    <t>PYTHON DEVELOPER WITH Data Engineering and Machine learning local...</t>
  </si>
  <si>
    <t>Crime Data Analyst I</t>
  </si>
  <si>
    <t>Enterprise Data Analyst, F-35 DA&amp;I Jobs</t>
  </si>
  <si>
    <t>Radio Engineer</t>
  </si>
  <si>
    <t>Management Analyst I</t>
  </si>
  <si>
    <t>Seaford, DE</t>
  </si>
  <si>
    <t>Data Pipeline and Optimization Specialist (Onsite)</t>
  </si>
  <si>
    <t>Sr. Data Scientist in Huntersville, North Carolina</t>
  </si>
  <si>
    <t>Junior Data Analyst – Paid Summer Internship</t>
  </si>
  <si>
    <t>ubitricity Gesellschaft für verteilte Energiesysteme</t>
  </si>
  <si>
    <t>['sql', 'shell', 'excel', 'tableau']</t>
  </si>
  <si>
    <t>{'analyst_tools': ['excel', 'tableau'], 'programming': ['sql', 'shell']}</t>
  </si>
  <si>
    <t>Web search analysts–Click to earn</t>
  </si>
  <si>
    <t>Zen3tech Infosolutions</t>
  </si>
  <si>
    <t>Data Engineering Lead at Diamond Trust Bank</t>
  </si>
  <si>
    <t>Data Analyst:in (initiativ)</t>
  </si>
  <si>
    <t>Data Engineer- CONSULTOR</t>
  </si>
  <si>
    <t>CluePoints - The #1 RBQM Platform for Sponsors &amp; CROs</t>
  </si>
  <si>
    <t>['python', 'r', 'sql', 'oracle', 'tableau', 'cognos', 'excel', 'ms access', 'sap']</t>
  </si>
  <si>
    <t>{'analyst_tools': ['tableau', 'cognos', 'excel', 'ms access', 'sap'], 'cloud': ['oracle'], 'programming': ['python', 'r', 'sql']}</t>
  </si>
  <si>
    <t>['python', 'java', 'r', 'matlab', 'rshiny', 'plotly', 'tableau', 'qlik', 'power bi']</t>
  </si>
  <si>
    <t>{'analyst_tools': ['tableau', 'qlik', 'power bi'], 'libraries': ['rshiny', 'plotly'], 'programming': ['python', 'java', 'r', 'matlab']}</t>
  </si>
  <si>
    <t>Data Pull Analyst</t>
  </si>
  <si>
    <t>Curbridge, Witney, UK</t>
  </si>
  <si>
    <t>['sql', 'tableau', 'visio', 'powerpoint', 'word', 'sharepoint', 'excel', 'sheets']</t>
  </si>
  <si>
    <t>{'analyst_tools': ['tableau', 'visio', 'powerpoint', 'word', 'sharepoint', 'excel', 'sheets'], 'programming': ['sql']}</t>
  </si>
  <si>
    <t>eCabs</t>
  </si>
  <si>
    <t>['sql', 'vba', 'alteryx', 'sap', 'power bi', 'tableau', 'qlik', 'excel', 'word', 'powerpoint']</t>
  </si>
  <si>
    <t>{'analyst_tools': ['alteryx', 'sap', 'power bi', 'tableau', 'qlik', 'excel', 'word', 'powerpoint'], 'programming': ['sql', 'vba']}</t>
  </si>
  <si>
    <t>System High Corporation</t>
  </si>
  <si>
    <t>['sql', 'python', 'redshift', 'alteryx', 'sap', 'excel', 'tableau', 'power bi']</t>
  </si>
  <si>
    <t>{'analyst_tools': ['alteryx', 'sap', 'excel', 'tableau', 'power bi'], 'cloud': ['redshift'], 'programming': ['sql', 'python']}</t>
  </si>
  <si>
    <t>Data Analyst (CRISC)</t>
  </si>
  <si>
    <t>Lyon - Data Analyst H/F</t>
  </si>
  <si>
    <t>['sql', 'spreadsheet', 'power bi']</t>
  </si>
  <si>
    <t>{'analyst_tools': ['spreadsheet', 'power bi'], 'programming': ['sql']}</t>
  </si>
  <si>
    <t>Senior System Analyst (ml / Data Processing / Data Mapping / Data...</t>
  </si>
  <si>
    <t>['azure', 'ubuntu', 'linux', 'windows']</t>
  </si>
  <si>
    <t>{'cloud': ['azure'], 'os': ['ubuntu', 'linux', 'windows']}</t>
  </si>
  <si>
    <t>Karara</t>
  </si>
  <si>
    <t>Inżynier/Samodzielny Inżynier ds. Analiz Danych Niezawodnościowych...</t>
  </si>
  <si>
    <t>Łukasiewicz - ILOT</t>
  </si>
  <si>
    <t>['shell', 'c#', 'java', 'windows', 'linux']</t>
  </si>
  <si>
    <t>{'os': ['windows', 'linux'], 'programming': ['shell', 'c#', 'java']}</t>
  </si>
  <si>
    <t>Allianz Österreich</t>
  </si>
  <si>
    <t>Data Analyst / PowerBI Developer (m/w/d)</t>
  </si>
  <si>
    <t>['go', 'sql', 'python', 'power bi', 'dax']</t>
  </si>
  <si>
    <t>{'analyst_tools': ['power bi', 'dax'], 'programming': ['go', 'sql', 'python']}</t>
  </si>
  <si>
    <t>Director, Group Enterprise Architecture</t>
  </si>
  <si>
    <t>Data Tapas</t>
  </si>
  <si>
    <t>Stage - Big Data - Data Science H/F</t>
  </si>
  <si>
    <t>['python', 'shell', 'sql', 'mongodb', 'mongodb', 'redis']</t>
  </si>
  <si>
    <t>{'databases': ['mongodb', 'redis'], 'programming': ['python', 'shell', 'sql', 'mongodb']}</t>
  </si>
  <si>
    <t>Senior Backend Software Engineer Data</t>
  </si>
  <si>
    <t>leantech</t>
  </si>
  <si>
    <t>Data Analyst – HR Analytics</t>
  </si>
  <si>
    <t>SBA Network Services, LLC</t>
  </si>
  <si>
    <t>Business Data Analyst - IV</t>
  </si>
  <si>
    <t>['sql', 'sap', 'sheets']</t>
  </si>
  <si>
    <t>{'analyst_tools': ['sap', 'sheets'], 'programming': ['sql']}</t>
  </si>
  <si>
    <t>RESPONSABLE D'ETUDES CLIENTS</t>
  </si>
  <si>
    <t>LIMRA AND LOMA</t>
  </si>
  <si>
    <t>Data Governance Business Partner</t>
  </si>
  <si>
    <t>Senior Data Analyst/Data Engineer - Power BI Expert</t>
  </si>
  <si>
    <t>ACTIA ITALIA S.r.l</t>
  </si>
  <si>
    <t>Phenom Labs</t>
  </si>
  <si>
    <t>Data Scientist-(H/F) Permanent contract Center, Algeria</t>
  </si>
  <si>
    <t>Marketing Data Analyst – Consultant</t>
  </si>
  <si>
    <t>AM - AWS Data Engineer</t>
  </si>
  <si>
    <t>Business Intelligence Expert- 4094</t>
  </si>
  <si>
    <t>IT/CE Learning Data Analyst</t>
  </si>
  <si>
    <t>Reporting Analyst, Student Records</t>
  </si>
  <si>
    <t>St. Lawrence College</t>
  </si>
  <si>
    <t>General Administration - Data Analyst  Data Analyst</t>
  </si>
  <si>
    <t>Active Alliance</t>
  </si>
  <si>
    <t>Lead Analytics Data Engineer</t>
  </si>
  <si>
    <t>Senior Data Engineer AWS with Power BI</t>
  </si>
  <si>
    <t>The Scotts Miracle-Gro Company</t>
  </si>
  <si>
    <t>Data Scientist, Alexa Information Analytics</t>
  </si>
  <si>
    <t>Artha Solutions</t>
  </si>
  <si>
    <t>Digital &amp; Social Insights Analyst</t>
  </si>
  <si>
    <t>Data Analyst - Revenue Ops</t>
  </si>
  <si>
    <t>Diversified Foodservice Supply, LLC</t>
  </si>
  <si>
    <t>Data Analyst Customer Support</t>
  </si>
  <si>
    <t>Lead Data Engineer Bibliotheken</t>
  </si>
  <si>
    <t>Data Engineer NATIONWIDE (LONDON AND SOUTHEAST IN DEMAND)</t>
  </si>
  <si>
    <t>IRIS Service Delivery UK Limited</t>
  </si>
  <si>
    <t>Data Analyst Singapore</t>
  </si>
  <si>
    <t>Pan-United Corporation Ltd</t>
  </si>
  <si>
    <t>Data Analyst - Product Creation (all genders)</t>
  </si>
  <si>
    <t>Data Architect, Data Engineers, Bi consultants, DevOps, Qlik</t>
  </si>
  <si>
    <t>['sql', 'go', 'azure', 'databricks', 'snowflake', 'qlik', 'sap', 'power bi', 'ssis', 'ssrs']</t>
  </si>
  <si>
    <t>{'analyst_tools': ['qlik', 'sap', 'power bi', 'ssis', 'ssrs'], 'cloud': ['azure', 'databricks', 'snowflake'], 'programming': ['sql', 'go']}</t>
  </si>
  <si>
    <t>Data Scientist Junior (Madrid) - Madrid, España</t>
  </si>
  <si>
    <t>Principal Data Scientist, Star Ratings Analytics - Remote</t>
  </si>
  <si>
    <t>AWS Data Engineer Senior</t>
  </si>
  <si>
    <t>['sql', 'shell', 'python', 'scala', 'dynamodb', 'aws', 'oracle', 'hadoop', 'spark', 'unix']</t>
  </si>
  <si>
    <t>{'cloud': ['aws', 'oracle'], 'databases': ['dynamodb'], 'libraries': ['hadoop', 'spark'], 'os': ['unix'], 'programming': ['sql', 'shell', 'python', 'scala']}</t>
  </si>
  <si>
    <t>Data Analyst Imda Clt</t>
  </si>
  <si>
    <t>['aws', 'qlik', 'tableau', 'confluence', 'jira']</t>
  </si>
  <si>
    <t>{'analyst_tools': ['qlik', 'tableau'], 'async': ['confluence', 'jira'], 'cloud': ['aws']}</t>
  </si>
  <si>
    <t>Senior Analyst, Global Analytics &amp; Insights - Now Hiring</t>
  </si>
  <si>
    <t>['sql', 'python', 'snowflake', 'hadoop', 'airflow', 'spark']</t>
  </si>
  <si>
    <t>{'cloud': ['snowflake'], 'libraries': ['hadoop', 'airflow', 'spark'], 'programming': ['sql', 'python']}</t>
  </si>
  <si>
    <t>Cloud Data Analyst - Contract/Remote</t>
  </si>
  <si>
    <t>Molecular Testing Labs</t>
  </si>
  <si>
    <t>Nüziders, Austria</t>
  </si>
  <si>
    <t>Gantner Electronic GmbH</t>
  </si>
  <si>
    <t>Data Engineer Inglés Conversacional</t>
  </si>
  <si>
    <t>Talca, Chile</t>
  </si>
  <si>
    <t>Stagiaire Business Data Analyst (F/H)</t>
  </si>
  <si>
    <t>Hilti France</t>
  </si>
  <si>
    <t>Medior Data Engineer (Oracle)</t>
  </si>
  <si>
    <t>SMP Solutions</t>
  </si>
  <si>
    <t>['sql', 'sql server', 'azure', 'oracle', 'ssis', 'power bi']</t>
  </si>
  <si>
    <t>{'analyst_tools': ['ssis', 'power bi'], 'cloud': ['azure', 'oracle'], 'databases': ['sql server'], 'programming': ['sql']}</t>
  </si>
  <si>
    <t>Analyst I, Global Financial Data Operations</t>
  </si>
  <si>
    <t>Senior Data Engineer – Daily rate contract - Work from home</t>
  </si>
  <si>
    <t>Perfect Digital Media Resources (P) Ltd</t>
  </si>
  <si>
    <t>Data Scientist - Contract to Hire / Hybrid Role</t>
  </si>
  <si>
    <t>['python', 'sql', 'r', 'java', 'scala', 'redshift', 'jupyter', 'spark', 'hadoop', 'gdpr', 'tableau', 'power bi', 'looker', 'flow', 'git', 'jenkins', 'docker', 'kubernetes']</t>
  </si>
  <si>
    <t>{'analyst_tools': ['tableau', 'power bi', 'looker'], 'cloud': ['redshift'], 'libraries': ['jupyter', 'spark', 'hadoop', 'gdpr'], 'other': ['flow', 'git', 'jenkins', 'docker', 'kubernetes'], 'programming': ['python', 'sql', 'r', 'java', 'scala']}</t>
  </si>
  <si>
    <t>['python', 'sql', 'aws', 'gcp', 'azure', 'scikit-learn']</t>
  </si>
  <si>
    <t>{'cloud': ['aws', 'gcp', 'azure'], 'libraries': ['scikit-learn'], 'programming': ['python', 'sql']}</t>
  </si>
  <si>
    <t>Data Analyst - HR-Oracle. Job in Edinburgh My Valley Jobs Today</t>
  </si>
  <si>
    <t>Property Finder Group</t>
  </si>
  <si>
    <t>Data Analyst En Apprentissage</t>
  </si>
  <si>
    <t>DPG Senior Data Engineer</t>
  </si>
  <si>
    <t>['go', 'aws', 'snowflake', 'express', 'excel', 'terraform', 'jenkins', 'gitlab']</t>
  </si>
  <si>
    <t>{'analyst_tools': ['excel'], 'cloud': ['aws', 'snowflake'], 'other': ['terraform', 'jenkins', 'gitlab'], 'programming': ['go'], 'webframeworks': ['express']}</t>
  </si>
  <si>
    <t>System control and data science intern</t>
  </si>
  <si>
    <t>Business Intelligence Associate (Hybrid)</t>
  </si>
  <si>
    <t>['python', 'sql', 'excel', 'tableau', 'power bi', 'jira']</t>
  </si>
  <si>
    <t>{'analyst_tools': ['excel', 'tableau', 'power bi'], 'async': ['jira'], 'programming': ['python', 'sql']}</t>
  </si>
  <si>
    <t>Senior Research Analyst (H/F)</t>
  </si>
  <si>
    <t>(JV-25) | Operations Data Analyst</t>
  </si>
  <si>
    <t>Noralogic INC</t>
  </si>
  <si>
    <t>Lead Data Migration Analyst</t>
  </si>
  <si>
    <t>Karmak</t>
  </si>
  <si>
    <t>['python', 'c', 'sql', 'sas', 'sas', 'go']</t>
  </si>
  <si>
    <t>{'analyst_tools': ['sas'], 'programming': ['python', 'c', 'sql', 'sas', 'go']}</t>
  </si>
  <si>
    <t>Xpandit</t>
  </si>
  <si>
    <t>Lead Data Engineer - Python/PySpark</t>
  </si>
  <si>
    <t>['sql', 'python', 'scala', 'bigquery', 'aws', 'gcp', 'oracle', 'azure', 'pyspark']</t>
  </si>
  <si>
    <t>{'cloud': ['bigquery', 'aws', 'gcp', 'oracle', 'azure'], 'libraries': ['pyspark'], 'programming': ['sql', 'python', 'scala']}</t>
  </si>
  <si>
    <t>Senior Analyst for Trading Models Validation in Vilnius</t>
  </si>
  <si>
    <t>['sql', 'python', 'r', 'c', 'alteryx', 'tableau', 'excel']</t>
  </si>
  <si>
    <t>{'analyst_tools': ['alteryx', 'tableau', 'excel'], 'programming': ['sql', 'python', 'r', 'c']}</t>
  </si>
  <si>
    <t>Media Fusion LLC</t>
  </si>
  <si>
    <t>Data Analyst Trainee Dubai</t>
  </si>
  <si>
    <t>Apprenti-e Data Scientist</t>
  </si>
  <si>
    <t>Senior Data Analyst (BI &amp; Data Science)</t>
  </si>
  <si>
    <t>DEVnet Holding</t>
  </si>
  <si>
    <t>MedTech Test and Verification Engineer</t>
  </si>
  <si>
    <t>['python', 'mongodb', 'mongodb', 'c++', 'linux', 'git', 'docker', 'kubernetes']</t>
  </si>
  <si>
    <t>{'databases': ['mongodb'], 'os': ['linux'], 'other': ['git', 'docker', 'kubernetes'], 'programming': ['python', 'mongodb', 'c++']}</t>
  </si>
  <si>
    <t>Stage - Data Analyst Power Bi H/F</t>
  </si>
  <si>
    <t>Senior Data Engineer (all genders) | Berlin, hybrid oder remote</t>
  </si>
  <si>
    <t>Edward D. Jones &amp; Co., L.P</t>
  </si>
  <si>
    <t>Medtronic Plc.</t>
  </si>
  <si>
    <t>Intrusion Analyst</t>
  </si>
  <si>
    <t>['sql', 'shell', 'oracle', 'sap', 'flow']</t>
  </si>
  <si>
    <t>{'analyst_tools': ['sap'], 'cloud': ['oracle'], 'other': ['flow'], 'programming': ['sql', 'shell']}</t>
  </si>
  <si>
    <t>Cloud Native Data Engineer</t>
  </si>
  <si>
    <t>Alexsei Inc.</t>
  </si>
  <si>
    <t>['sql', 'python', 'dynamodb', 'aws', 'snowflake', 'databricks', 'spark', 'airflow']</t>
  </si>
  <si>
    <t>{'cloud': ['aws', 'snowflake', 'databricks'], 'databases': ['dynamodb'], 'libraries': ['spark', 'airflow'], 'programming': ['sql', 'python']}</t>
  </si>
  <si>
    <t>Partners In Action, Inc.</t>
  </si>
  <si>
    <t>['sql', 'mongodb', 'mongodb', 'python', 'postgresql', 'gcp', 'hadoop', 'spark', 'kafka', 'pyspark', 'fastapi']</t>
  </si>
  <si>
    <t>{'cloud': ['gcp'], 'databases': ['mongodb', 'postgresql'], 'libraries': ['hadoop', 'spark', 'kafka', 'pyspark'], 'programming': ['sql', 'mongodb', 'python'], 'webframeworks': ['fastapi']}</t>
  </si>
  <si>
    <t>MB TECHNOSOLUTIONS CORP.</t>
  </si>
  <si>
    <t>Data Verification Financial Analyst Argentina</t>
  </si>
  <si>
    <t>['sql', 'java', 'python', 'scala', 'aws', 'gcp', 'azure', 'spark', 'hadoop']</t>
  </si>
  <si>
    <t>{'cloud': ['aws', 'gcp', 'azure'], 'libraries': ['spark', 'hadoop'], 'programming': ['sql', 'java', 'python', 'scala']}</t>
  </si>
  <si>
    <t>Data Scientist (Part-Time)</t>
  </si>
  <si>
    <t>Flutter Engineer</t>
  </si>
  <si>
    <t>Pace Code</t>
  </si>
  <si>
    <t>Airport Authority Hong Kong</t>
  </si>
  <si>
    <t>3eck Consulting GmbH</t>
  </si>
  <si>
    <t>['sql', 'nosql', 'python', 'r', 'oracle']</t>
  </si>
  <si>
    <t>{'cloud': ['oracle'], 'programming': ['sql', 'nosql', 'python', 'r']}</t>
  </si>
  <si>
    <t>['python', 'r', 'aws', 'databricks', 'pyspark']</t>
  </si>
  <si>
    <t>{'cloud': ['aws', 'databricks'], 'libraries': ['pyspark'], 'programming': ['python', 'r']}</t>
  </si>
  <si>
    <t>['python', 'mysql', 'oracle', 'docker', 'kubernetes']</t>
  </si>
  <si>
    <t>{'cloud': ['oracle'], 'databases': ['mysql'], 'other': ['docker', 'kubernetes'], 'programming': ['python']}</t>
  </si>
  <si>
    <t>['python', 'sql', 'databricks', 'azure', 'pyspark', 'spark', 'unity']</t>
  </si>
  <si>
    <t>{'cloud': ['databricks', 'azure'], 'libraries': ['pyspark', 'spark'], 'other': ['unity'], 'programming': ['python', 'sql']}</t>
  </si>
  <si>
    <t>Treasury Solutions Data Engineer III</t>
  </si>
  <si>
    <t>Pro Recruit Global</t>
  </si>
  <si>
    <t>['shell', 'azure', 'ssis']</t>
  </si>
  <si>
    <t>{'analyst_tools': ['ssis'], 'cloud': ['azure'], 'programming': ['shell']}</t>
  </si>
  <si>
    <t>['python', 'rust', 'aws', 'azure', 'graphql', 'flow', 'terraform', 'gitlab']</t>
  </si>
  <si>
    <t>{'cloud': ['aws', 'azure'], 'libraries': ['graphql'], 'other': ['flow', 'terraform', 'gitlab'], 'programming': ['python', 'rust']}</t>
  </si>
  <si>
    <t>Data &amp; Business Insights Analyst</t>
  </si>
  <si>
    <t>['excel', 'word', 'cognos', 'tableau']</t>
  </si>
  <si>
    <t>{'analyst_tools': ['excel', 'word', 'cognos', 'tableau']}</t>
  </si>
  <si>
    <t>['sql', 'java', 'javascript', 'python']</t>
  </si>
  <si>
    <t>{'programming': ['sql', 'java', 'javascript', 'python']}</t>
  </si>
  <si>
    <t>Cloud DB Engineers – Galway – up to 95k</t>
  </si>
  <si>
    <t>anúncio de trabalho: Senior Engineer</t>
  </si>
  <si>
    <t>['c#', 'java', 'swift', 'aws', 'git', 'jira']</t>
  </si>
  <si>
    <t>{'async': ['jira'], 'cloud': ['aws'], 'other': ['git'], 'programming': ['c#', 'java', 'swift']}</t>
  </si>
  <si>
    <t>['python', 'sql', 'r', 'c++', 'scala', 'sas', 'sas', 'azure', 'databricks', 'aws', 'gcp', 'spark', 'hadoop', 'kafka', 'docker', 'kubernetes']</t>
  </si>
  <si>
    <t>{'analyst_tools': ['sas'], 'cloud': ['azure', 'databricks', 'aws', 'gcp'], 'libraries': ['spark', 'hadoop', 'kafka'], 'other': ['docker', 'kubernetes'], 'programming': ['python', 'sql', 'r', 'c++', 'scala', 'sas']}</t>
  </si>
  <si>
    <t>Data Scientist (14-month Fixed Term)</t>
  </si>
  <si>
    <t>Data Engineer, Málaga</t>
  </si>
  <si>
    <t>Florence, KY</t>
  </si>
  <si>
    <t>['sql', 'tableau', 'sharepoint', 'excel', 'atlassian', 'workfront', 'confluence', 'jira']</t>
  </si>
  <si>
    <t>{'analyst_tools': ['tableau', 'sharepoint', 'excel'], 'async': ['workfront', 'confluence', 'jira'], 'other': ['atlassian'], 'programming': ['sql']}</t>
  </si>
  <si>
    <t>Microshare</t>
  </si>
  <si>
    <t>['python', 'scala', 'mongodb', 'mongodb', 'azure', 'spark']</t>
  </si>
  <si>
    <t>{'cloud': ['azure'], 'databases': ['mongodb'], 'libraries': ['spark'], 'programming': ['python', 'scala', 'mongodb']}</t>
  </si>
  <si>
    <t>TekCogno Solutions Inc</t>
  </si>
  <si>
    <t>Analyst - Asset Reconciliation &amp; Data Integrity</t>
  </si>
  <si>
    <t>People MI Analyst</t>
  </si>
  <si>
    <t>Parkdean Resorts</t>
  </si>
  <si>
    <t>Senior/ Lead Data Engineer AWS CDI</t>
  </si>
  <si>
    <t>['scala', 'aws', 'spark', 'kafka', 'hadoop']</t>
  </si>
  <si>
    <t>{'cloud': ['aws'], 'libraries': ['spark', 'kafka', 'hadoop'], 'programming': ['scala']}</t>
  </si>
  <si>
    <t>Data Scientist Coordinator ACAPS</t>
  </si>
  <si>
    <t>Public 360° Senior Cloud Data &amp; AI Engineer</t>
  </si>
  <si>
    <t>Egm Partners</t>
  </si>
  <si>
    <t>Business Analyst (IT)</t>
  </si>
  <si>
    <t>['sql', 'vba', 'c#', 'sql server', 'excel', 'power bi', 'tableau']</t>
  </si>
  <si>
    <t>{'analyst_tools': ['excel', 'power bi', 'tableau'], 'databases': ['sql server'], 'programming': ['sql', 'vba', 'c#']}</t>
  </si>
  <si>
    <t>ETL Support Engineer</t>
  </si>
  <si>
    <t>['sql', 'sql server', 'ssis', 'alteryx', 'qlik', 'flow']</t>
  </si>
  <si>
    <t>{'analyst_tools': ['ssis', 'alteryx', 'qlik'], 'databases': ['sql server'], 'other': ['flow'], 'programming': ['sql']}</t>
  </si>
  <si>
    <t>Accenture sta cercando Web Data Analyst</t>
  </si>
  <si>
    <t>2934 - ETL Developer</t>
  </si>
  <si>
    <t>Indianpac</t>
  </si>
  <si>
    <t>['python', 'pytorch', 'tensorflow', 'dlib', 'tableau', 'git']</t>
  </si>
  <si>
    <t>{'analyst_tools': ['tableau'], 'libraries': ['pytorch', 'tensorflow', 'dlib'], 'other': ['git'], 'programming': ['python']}</t>
  </si>
  <si>
    <t>Data Analyst (m/f/d) - Data &amp; Analytics</t>
  </si>
  <si>
    <t>Sourcing and Data Analyst Expert</t>
  </si>
  <si>
    <t>Warehouse and Maintenance Analyst</t>
  </si>
  <si>
    <t>IMPORTADORA CASA COLOMBIA</t>
  </si>
  <si>
    <t>Twilio Internship – Data Scientist, Marketing Communications</t>
  </si>
  <si>
    <t>['python', 'r', 'spark', 'kafka', 'twilio']</t>
  </si>
  <si>
    <t>{'libraries': ['spark', 'kafka'], 'programming': ['python', 'r'], 'sync': ['twilio']}</t>
  </si>
  <si>
    <t>Macquarie University</t>
  </si>
  <si>
    <t>['python', 'gcp', 'bigquery', 'scikit-learn', 'tensorflow', 'pytorch', 'kubernetes', 'terraform']</t>
  </si>
  <si>
    <t>{'cloud': ['gcp', 'bigquery'], 'libraries': ['scikit-learn', 'tensorflow', 'pytorch'], 'other': ['kubernetes', 'terraform'], 'programming': ['python']}</t>
  </si>
  <si>
    <t>IND Data Analyst II</t>
  </si>
  <si>
    <t>Data Reporting Specialist (Bellville)</t>
  </si>
  <si>
    <t>Tata Cummins</t>
  </si>
  <si>
    <t>Sales Operations Analyst (Data Analytics, FinTech)</t>
  </si>
  <si>
    <t>Senior Pump Engineer (Office Based)</t>
  </si>
  <si>
    <t>['t-sql', 'python', 'r', 'dax', 'ssis', 'power bi', 'sap', 'ssrs']</t>
  </si>
  <si>
    <t>{'analyst_tools': ['dax', 'ssis', 'power bi', 'sap', 'ssrs'], 'programming': ['t-sql', 'python', 'r']}</t>
  </si>
  <si>
    <t>Niftel Resources Pvt. Ltd.</t>
  </si>
  <si>
    <t>['python', 'azure', 'tensorflow', 'pytorch', 'jenkins', 'github', 'kubernetes', 'docker']</t>
  </si>
  <si>
    <t>{'cloud': ['azure'], 'libraries': ['tensorflow', 'pytorch'], 'other': ['jenkins', 'github', 'kubernetes', 'docker'], 'programming': ['python']}</t>
  </si>
  <si>
    <t>Analyst, Client Service</t>
  </si>
  <si>
    <t>NEW DATA SCIENTIST JOB IN USA, IL, MORTON!</t>
  </si>
  <si>
    <t>['python', 'sql', 'aws', 'tensorflow', 'jupyter', 'docker', 'kubernetes', 'git']</t>
  </si>
  <si>
    <t>{'cloud': ['aws'], 'libraries': ['tensorflow', 'jupyter'], 'other': ['docker', 'kubernetes', 'git'], 'programming': ['python', 'sql']}</t>
  </si>
  <si>
    <t>Azure/Python Data Scientist</t>
  </si>
  <si>
    <t>Pyramid Consulting Group</t>
  </si>
  <si>
    <t>['python', 'sql', 'qlik', 'sap']</t>
  </si>
  <si>
    <t>{'analyst_tools': ['qlik', 'sap'], 'programming': ['python', 'sql']}</t>
  </si>
  <si>
    <t>Myriota</t>
  </si>
  <si>
    <t>Junior Data Еngineer Управления модельных рисков и валидации</t>
  </si>
  <si>
    <t>Studentermedhjælper med flair for data og analyse</t>
  </si>
  <si>
    <t>Det Sociale Netværk</t>
  </si>
  <si>
    <t>['r', 'excel', 'powerpoint', 'chef']</t>
  </si>
  <si>
    <t>{'analyst_tools': ['excel', 'powerpoint'], 'other': ['chef'], 'programming': ['r']}</t>
  </si>
  <si>
    <t>Broughton-in-Furness, UK</t>
  </si>
  <si>
    <t>Xpo: The Mars Agency</t>
  </si>
  <si>
    <t>['python', 'r', 'java', 'sql', 'aws', 'hadoop', 'tableau', 'power bi']</t>
  </si>
  <si>
    <t>{'analyst_tools': ['tableau', 'power bi'], 'cloud': ['aws'], 'libraries': ['hadoop'], 'programming': ['python', 'r', 'java', 'sql']}</t>
  </si>
  <si>
    <t>Analytics &amp; Optimization Manager</t>
  </si>
  <si>
    <t>ETS-Testconsult Ltd</t>
  </si>
  <si>
    <t>(senior) Data Analyst</t>
  </si>
  <si>
    <t>Renix</t>
  </si>
  <si>
    <t>['python', 'r', 'sql', 'java', 'scala', 'c++']</t>
  </si>
  <si>
    <t>{'programming': ['python', 'r', 'sql', 'java', 'scala', 'c++']}</t>
  </si>
  <si>
    <t>['crystal', 'excel', 'word', 'cognos']</t>
  </si>
  <si>
    <t>{'analyst_tools': ['excel', 'word', 'cognos'], 'programming': ['crystal']}</t>
  </si>
  <si>
    <t>Probayes</t>
  </si>
  <si>
    <t>['mongodb', 'mongodb', 'java', 'scala', 'postgresql', 'mysql', 'tensorflow', 'pytorch', 'spark', 'git', 'gitlab']</t>
  </si>
  <si>
    <t>{'databases': ['mongodb', 'postgresql', 'mysql'], 'libraries': ['tensorflow', 'pytorch', 'spark'], 'other': ['git', 'gitlab'], 'programming': ['mongodb', 'java', 'scala']}</t>
  </si>
  <si>
    <t>C# .NET Core Software Engineer</t>
  </si>
  <si>
    <t>Summit Recruitment &amp; Search</t>
  </si>
  <si>
    <t>People Lead Digital, Data</t>
  </si>
  <si>
    <t>['sql', 'python', 'r', 'tableau', 'power bi', 'spss']</t>
  </si>
  <si>
    <t>{'analyst_tools': ['tableau', 'power bi', 'spss'], 'programming': ['sql', 'python', 'r']}</t>
  </si>
  <si>
    <t>Senior Analyst - FFO Analytics</t>
  </si>
  <si>
    <t>Plant Data Tech</t>
  </si>
  <si>
    <t>Annonce pour le recrutement de deux Analystes Statisticien/ Data...</t>
  </si>
  <si>
    <t>Institut Royal des Etudes Stratégiques</t>
  </si>
  <si>
    <t>Senior Data Scientist Online Muziekwinkel</t>
  </si>
  <si>
    <t>Marketing Data Analyst - CRO</t>
  </si>
  <si>
    <t>We are looking for Cloud Data Engineer Part/Full time Trainers who...</t>
  </si>
  <si>
    <t>['gcp', 'aws', 'azure', 'redshift', 'snowflake']</t>
  </si>
  <si>
    <t>{'cloud': ['gcp', 'aws', 'azure', 'redshift', 'snowflake']}</t>
  </si>
  <si>
    <t>Senior Consultant -Business data Analyst- SAP FI-CO</t>
  </si>
  <si>
    <t>Resultance</t>
  </si>
  <si>
    <t>SkyGeo</t>
  </si>
  <si>
    <t>['python', 'c++', 'matlab', 'unify']</t>
  </si>
  <si>
    <t>{'programming': ['python', 'c++', 'matlab'], 'sync': ['unify']}</t>
  </si>
  <si>
    <t>Manager / Assistant Manager (Data Management Analyst), OBS (1-year...</t>
  </si>
  <si>
    <t>National Youth Council</t>
  </si>
  <si>
    <t>Senior Consultant - Data Engineer || Bangalore/Hybrid</t>
  </si>
  <si>
    <t>Sr HR Data Analyst (HRIS)</t>
  </si>
  <si>
    <t>Commwire Ltd</t>
  </si>
  <si>
    <t>Information Analyst. Job in Eindhoven WDTN Jobs</t>
  </si>
  <si>
    <t>['r', 'python', 'java', 'c++', 'sas', 'sas', 'mysql', 'oracle', 'spss']</t>
  </si>
  <si>
    <t>{'analyst_tools': ['sas', 'spss'], 'cloud': ['oracle'], 'databases': ['mysql'], 'programming': ['r', 'python', 'java', 'c++', 'sas']}</t>
  </si>
  <si>
    <t>Customer Engineer, Small/Medium Businesses, Google Cloud</t>
  </si>
  <si>
    <t>Google Asia</t>
  </si>
  <si>
    <t>Supply Chain Analyst (Data Analytics)</t>
  </si>
  <si>
    <t>['sas', 'sas', 'sql', 'gdpr', 'spss']</t>
  </si>
  <si>
    <t>{'analyst_tools': ['sas', 'spss'], 'libraries': ['gdpr'], 'programming': ['sas', 'sql']}</t>
  </si>
  <si>
    <t>Encore Technologies</t>
  </si>
  <si>
    <t>Platform Data Link Terminal System Engineer</t>
  </si>
  <si>
    <t>Data Analyst Elk Grove, CA</t>
  </si>
  <si>
    <t>LINNOVATE PARTNERS AFS PTE. LTD.</t>
  </si>
  <si>
    <t>Data Engineer (Python, SQL, Cloud) £55-75K + Bonus + Bens</t>
  </si>
  <si>
    <t>DataHonDo Pte. Ltd.</t>
  </si>
  <si>
    <t>Chain Data Steward/Analyst</t>
  </si>
  <si>
    <t>Scientist Weapon Systems</t>
  </si>
  <si>
    <t>Manpower Careers</t>
  </si>
  <si>
    <t>Code Convergence ltd</t>
  </si>
  <si>
    <t>TurnKey Tech Staffing</t>
  </si>
  <si>
    <t>['python', 'aws', 'snowflake', 'redshift', 'airflow', 'kafka', 'docker', 'terraform', 'kubernetes']</t>
  </si>
  <si>
    <t>{'cloud': ['aws', 'snowflake', 'redshift'], 'libraries': ['airflow', 'kafka'], 'other': ['docker', 'terraform', 'kubernetes'], 'programming': ['python']}</t>
  </si>
  <si>
    <t>Tecan</t>
  </si>
  <si>
    <t>x2 Mid-Level Data Engineer - London / Remote</t>
  </si>
  <si>
    <t>Data Scientist - Tým Technology Solution Delivery</t>
  </si>
  <si>
    <t>DATA ANALYST - ERRACHIDIA</t>
  </si>
  <si>
    <t>Errachidia, Morocco</t>
  </si>
  <si>
    <t>ORH Assessment</t>
  </si>
  <si>
    <t>Atmira</t>
  </si>
  <si>
    <t>Statistician/Data Scientist - Synovial Inflammation and...</t>
  </si>
  <si>
    <t>['sql', 'python', 'azure', 'snowflake', 'airflow', 'kafka', 'git', 'kubernetes']</t>
  </si>
  <si>
    <t>{'cloud': ['azure', 'snowflake'], 'libraries': ['airflow', 'kafka'], 'other': ['git', 'kubernetes'], 'programming': ['sql', 'python']}</t>
  </si>
  <si>
    <t>Data Scientist (x2) - Hybrid own laptop A MUST - 12 month fixed...</t>
  </si>
  <si>
    <t>Tamdeco Appointments (Pty) Ltd</t>
  </si>
  <si>
    <t>['nosql', 'java', 'r']</t>
  </si>
  <si>
    <t>{'programming': ['nosql', 'java', 'r']}</t>
  </si>
  <si>
    <t>['sql', 'aws', 'redshift', 'snowflake', 'express', 'looker', 'tableau', 'github', 'jira']</t>
  </si>
  <si>
    <t>{'analyst_tools': ['looker', 'tableau'], 'async': ['jira'], 'cloud': ['aws', 'redshift', 'snowflake'], 'other': ['github'], 'programming': ['sql'], 'webframeworks': ['express']}</t>
  </si>
  <si>
    <t>Senior HPC&amp;DL Performance SW Engineer</t>
  </si>
  <si>
    <t>Kalpa</t>
  </si>
  <si>
    <t>['c', 'c++', 'assembly', 'linux']</t>
  </si>
  <si>
    <t>{'os': ['linux'], 'programming': ['c', 'c++', 'assembly']}</t>
  </si>
  <si>
    <t>OTBI/ BI Publisher Analyst</t>
  </si>
  <si>
    <t>Senior Software Consultant- Scala</t>
  </si>
  <si>
    <t>Knoldus Inc</t>
  </si>
  <si>
    <t>['scala', 'java', 'sql', 'shell', 'postgresql', 'play framework', 'excel', 'word', 'git', 'jira', 'confluence']</t>
  </si>
  <si>
    <t>{'analyst_tools': ['excel', 'word'], 'async': ['jira', 'confluence'], 'databases': ['postgresql'], 'other': ['git'], 'programming': ['scala', 'java', 'sql', 'shell'], 'webframeworks': ['play framework']}</t>
  </si>
  <si>
    <t>Zeekr Europe</t>
  </si>
  <si>
    <t>Data Scientist Intern (Master???s) - Summer 2024 Internship (Meraki)</t>
  </si>
  <si>
    <t>Data Analytics Analyst (Contract/Alteryx/Python/Tableau)</t>
  </si>
  <si>
    <t>Transmission Line Engineer I</t>
  </si>
  <si>
    <t>Sr Scientist - Fulltime</t>
  </si>
  <si>
    <t>['r', 'python', 'tableau', 'alteryx']</t>
  </si>
  <si>
    <t>{'analyst_tools': ['tableau', 'alteryx'], 'programming': ['r', 'python']}</t>
  </si>
  <si>
    <t>['python', 'r', 'scala', 'java', 'aws', 'hadoop', 'spark', 'kafka', 'tensorflow', 'keras', 'scikit-learn', 'docker', 'kubernetes', 'jenkins']</t>
  </si>
  <si>
    <t>{'cloud': ['aws'], 'libraries': ['hadoop', 'spark', 'kafka', 'tensorflow', 'keras', 'scikit-learn'], 'other': ['docker', 'kubernetes', 'jenkins'], 'programming': ['python', 'r', 'scala', 'java']}</t>
  </si>
  <si>
    <t>['python', 'scala', 'go', 'sql', 'elasticsearch', 'postgresql', 'aws', 'spark', 'kafka', 'airflow', 'graphql', 'docker', 'kubernetes']</t>
  </si>
  <si>
    <t>{'cloud': ['aws'], 'databases': ['elasticsearch', 'postgresql'], 'libraries': ['spark', 'kafka', 'airflow', 'graphql'], 'other': ['docker', 'kubernetes'], 'programming': ['python', 'scala', 'go', 'sql']}</t>
  </si>
  <si>
    <t>Bechtle Suisse SA, succursale de Suisse Romande à Morges</t>
  </si>
  <si>
    <t>['python', 'sql', 'html', 'javascript', 'css', 'pytorch', 'keras', 'hugging face', 'flow', 'notion', 'trello', 'jira']</t>
  </si>
  <si>
    <t>{'async': ['notion', 'trello', 'jira'], 'libraries': ['pytorch', 'keras', 'hugging face'], 'other': ['flow'], 'programming': ['python', 'sql', 'html', 'javascript', 'css']}</t>
  </si>
  <si>
    <t>Senior Big Data Hadoop Engineer</t>
  </si>
  <si>
    <t>Ocean Transportation Business Data Analyst</t>
  </si>
  <si>
    <t>['sql', 'python', 'r', 'javascript', 'java', 'scala', 'snowflake', 'tableau', 'jira', 'confluence']</t>
  </si>
  <si>
    <t>{'analyst_tools': ['tableau'], 'async': ['jira', 'confluence'], 'cloud': ['snowflake'], 'programming': ['sql', 'python', 'r', 'javascript', 'java', 'scala']}</t>
  </si>
  <si>
    <t>['java', 'nosql', 'gcp', 'aws', 'hadoop', 'kafka', 'spark', 'linux', 'yarn', 'docker']</t>
  </si>
  <si>
    <t>{'cloud': ['gcp', 'aws'], 'libraries': ['hadoop', 'kafka', 'spark'], 'os': ['linux'], 'other': ['yarn', 'docker'], 'programming': ['java', 'nosql']}</t>
  </si>
  <si>
    <t>principal data scientist/ml engineer</t>
  </si>
  <si>
    <t>Web Data Analyst sénior F/H</t>
  </si>
  <si>
    <t>['python', 'gcp', 'aws', 'bigquery']</t>
  </si>
  <si>
    <t>{'cloud': ['gcp', 'aws', 'bigquery'], 'programming': ['python']}</t>
  </si>
  <si>
    <t>The Loop Factor</t>
  </si>
  <si>
    <t>Senior Software Development Engineer in Test (SDET)</t>
  </si>
  <si>
    <t>['python', 'java', 'go', 'c++', 'aws', 'gcp', 'azure', 'kafka', 'splunk', 'gitlab']</t>
  </si>
  <si>
    <t>{'analyst_tools': ['splunk'], 'cloud': ['aws', 'gcp', 'azure'], 'libraries': ['kafka'], 'other': ['gitlab'], 'programming': ['python', 'java', 'go', 'c++']}</t>
  </si>
  <si>
    <t>['sas', 'sas', 'r', 'matlab', 'python', 'sql', 'spss']</t>
  </si>
  <si>
    <t>{'analyst_tools': ['sas', 'spss'], 'programming': ['sas', 'r', 'matlab', 'python', 'sql']}</t>
  </si>
  <si>
    <t>Investment Data Management Analyst</t>
  </si>
  <si>
    <t>HR DATA &amp; SYSTEMS ANALYST</t>
  </si>
  <si>
    <t>['crystal', 'sql', 'python', 'nosql', 'matlab', 'r', 'excel', 'powerpoint', 'visio']</t>
  </si>
  <si>
    <t>{'analyst_tools': ['excel', 'powerpoint', 'visio'], 'programming': ['crystal', 'sql', 'python', 'nosql', 'matlab', 'r']}</t>
  </si>
  <si>
    <t>['python', 'sql', 'postgresql', 'aws', 'redshift', 'bigquery', 'snowflake', 'databricks', 'airflow', 'spark', 'looker', 'tableau', 'kubernetes', 'docker']</t>
  </si>
  <si>
    <t>{'analyst_tools': ['looker', 'tableau'], 'cloud': ['aws', 'redshift', 'bigquery', 'snowflake', 'databricks'], 'databases': ['postgresql'], 'libraries': ['airflow', 'spark'], 'other': ['kubernetes', 'docker'], 'programming': ['python', 'sql']}</t>
  </si>
  <si>
    <t>['sql', 'python', 'snowflake', 'aws', 'kafka', 'airflow', 'pandas', 'kubernetes', 'terraform']</t>
  </si>
  <si>
    <t>{'cloud': ['snowflake', 'aws'], 'libraries': ['kafka', 'airflow', 'pandas'], 'other': ['kubernetes', 'terraform'], 'programming': ['sql', 'python']}</t>
  </si>
  <si>
    <t>['sql', 'r', 'python', 'mysql', 'oracle', 'tableau', 'spss', 'flow']</t>
  </si>
  <si>
    <t>{'analyst_tools': ['tableau', 'spss'], 'cloud': ['oracle'], 'databases': ['mysql'], 'other': ['flow'], 'programming': ['sql', 'r', 'python']}</t>
  </si>
  <si>
    <t>Labatt Food Service</t>
  </si>
  <si>
    <t>['powerpoint', 'excel', 'word', 'tableau']</t>
  </si>
  <si>
    <t>{'analyst_tools': ['powerpoint', 'excel', 'word', 'tableau']}</t>
  </si>
  <si>
    <t>Process Analyst HR</t>
  </si>
  <si>
    <t>Azure Active Directory Operations Analyst</t>
  </si>
  <si>
    <t>SAFETY DATA ANALYST</t>
  </si>
  <si>
    <t>Karachaganak Petroleum Operating B.V. (KPO)</t>
  </si>
  <si>
    <t>Amphastar Pharmaceuticals Inc.</t>
  </si>
  <si>
    <t>['sas', 'sas', 'visual basic', 'vba', 'excel', 'sap']</t>
  </si>
  <si>
    <t>{'analyst_tools': ['sas', 'excel', 'sap'], 'programming': ['sas', 'visual basic', 'vba']}</t>
  </si>
  <si>
    <t>Internship Software Developer and Data Scientist</t>
  </si>
  <si>
    <t>['python', 'java', 'git', 'docker']</t>
  </si>
  <si>
    <t>{'other': ['git', 'docker'], 'programming': ['python', 'java']}</t>
  </si>
  <si>
    <t>Required Senior Data Scientist</t>
  </si>
  <si>
    <t>PATH INFOTECH PTE. LTD.</t>
  </si>
  <si>
    <t>Data Engineer Foster City CA Hybrid</t>
  </si>
  <si>
    <t>Data Scientist #2177</t>
  </si>
  <si>
    <t>['python', 'sql', 'r', 'databricks', 'scikit-learn', 'tensorflow', 'pytorch', 'qlik']</t>
  </si>
  <si>
    <t>{'analyst_tools': ['qlik'], 'cloud': ['databricks'], 'libraries': ['scikit-learn', 'tensorflow', 'pytorch'], 'programming': ['python', 'sql', 'r']}</t>
  </si>
  <si>
    <t>Data Scientist (Campus Hires)</t>
  </si>
  <si>
    <t>['excel', 'sharepoint', 'sap']</t>
  </si>
  <si>
    <t>{'analyst_tools': ['excel', 'sharepoint', 'sap']}</t>
  </si>
  <si>
    <t>Duales Studium Data Science (München)</t>
  </si>
  <si>
    <t>BRUNATA-METRONA GmbH Co. &amp; KG</t>
  </si>
  <si>
    <t>Data Scientist duurzaam werk en smart organisations | Leiden</t>
  </si>
  <si>
    <t>['python', 'sql', 'aws', 'databricks', 'spark', 'atlassian', 'jira', 'confluence']</t>
  </si>
  <si>
    <t>{'async': ['jira', 'confluence'], 'cloud': ['aws', 'databricks'], 'libraries': ['spark'], 'other': ['atlassian'], 'programming': ['python', 'sql']}</t>
  </si>
  <si>
    <t>ECO Sistemas</t>
  </si>
  <si>
    <t>Teacher | Data Analytics Bootcamp</t>
  </si>
  <si>
    <t>['python', 'sql', 'airflow', 'excel', 'power bi', 'looker', 'sheets', 'flow']</t>
  </si>
  <si>
    <t>{'analyst_tools': ['excel', 'power bi', 'looker', 'sheets'], 'libraries': ['airflow'], 'other': ['flow'], 'programming': ['python', 'sql']}</t>
  </si>
  <si>
    <t>['python', 'sql', 'bigquery', 'gcp', 'hadoop', 'spark', 'pyspark', 'airflow', 'kubernetes', 'docker']</t>
  </si>
  <si>
    <t>{'cloud': ['bigquery', 'gcp'], 'libraries': ['hadoop', 'spark', 'pyspark', 'airflow'], 'other': ['kubernetes', 'docker'], 'programming': ['python', 'sql']}</t>
  </si>
  <si>
    <t>Data Science Learning, Director</t>
  </si>
  <si>
    <t>Web / Data Analyst (m/w/d) auch Remote</t>
  </si>
  <si>
    <t>Lead Data Infrastructure Engineer (Terraform)</t>
  </si>
  <si>
    <t>alternance 12 mois - Data Analyst - H/F - Levallois</t>
  </si>
  <si>
    <t>360 Search</t>
  </si>
  <si>
    <t>['python', 'sas', 'sas', 't-sql']</t>
  </si>
  <si>
    <t>{'analyst_tools': ['sas'], 'programming': ['python', 'sas', 't-sql']}</t>
  </si>
  <si>
    <t>Data Analyst (on-site) - Now Hiring</t>
  </si>
  <si>
    <t>pelco group</t>
  </si>
  <si>
    <t>Ingenieros/as de datos SSR y SR</t>
  </si>
  <si>
    <t>Bridge Legal</t>
  </si>
  <si>
    <t>Intern - Research Data Scientist</t>
  </si>
  <si>
    <t>['python', 'matlab', 'c++', 'java', 'express', 'linux']</t>
  </si>
  <si>
    <t>{'os': ['linux'], 'programming': ['python', 'matlab', 'c++', 'java'], 'webframeworks': ['express']}</t>
  </si>
  <si>
    <t>['sql', 'scala', 'oracle', 'databricks', 'spark']</t>
  </si>
  <si>
    <t>{'cloud': ['oracle', 'databricks'], 'libraries': ['spark'], 'programming': ['sql', 'scala']}</t>
  </si>
  <si>
    <t>Master Data Technician*</t>
  </si>
  <si>
    <t>Cascades inc.</t>
  </si>
  <si>
    <t>careerstart@as Data Scientist intern</t>
  </si>
  <si>
    <t>['sas', 'sas', 'go', 'python', 'r', 'sql', 'scala']</t>
  </si>
  <si>
    <t>{'analyst_tools': ['sas'], 'programming': ['sas', 'go', 'python', 'r', 'sql', 'scala']}</t>
  </si>
  <si>
    <t>Senior Informaticist - Provider Data Analytics (Remote)</t>
  </si>
  <si>
    <t>['sql', 'sas', 'sas', 'python', 'hadoop', 'power bi', 'tableau']</t>
  </si>
  <si>
    <t>{'analyst_tools': ['sas', 'power bi', 'tableau'], 'libraries': ['hadoop'], 'programming': ['sql', 'sas', 'python']}</t>
  </si>
  <si>
    <t>Zymewire</t>
  </si>
  <si>
    <t>Data Engineer( Кадровое агентство Алексея Сухорукова )</t>
  </si>
  <si>
    <t>Кадровое агентство Алексея Сухорукова</t>
  </si>
  <si>
    <t>['python', 'scala', 'java', 'sql', 'mongo', 'mysql', 'postgresql', 'cassandra', 'oracle', 'hadoop', 'spark', 'kafka']</t>
  </si>
  <si>
    <t>{'cloud': ['oracle'], 'databases': ['mysql', 'postgresql', 'cassandra'], 'libraries': ['hadoop', 'spark', 'kafka'], 'programming': ['python', 'scala', 'java', 'sql', 'mongo']}</t>
  </si>
  <si>
    <t>['java', 'python', 'r', 'sql', 't-sql', 'azure', 'databricks', 'hadoop', 'kafka', 'spark', 'ssis']</t>
  </si>
  <si>
    <t>{'analyst_tools': ['ssis'], 'cloud': ['azure', 'databricks'], 'libraries': ['hadoop', 'kafka', 'spark'], 'programming': ['java', 'python', 'r', 'sql', 't-sql']}</t>
  </si>
  <si>
    <t>Machine Learning &amp; Chatbot Platform Engineer</t>
  </si>
  <si>
    <t>bitWise Academy</t>
  </si>
  <si>
    <t>['python', 'php', 'javascript', 'mongodb', 'mongodb', 'mysql', 'scikit-learn', 'tensorflow', 'pytorch', 'react.js', 'ubuntu']</t>
  </si>
  <si>
    <t>{'databases': ['mongodb', 'mysql'], 'libraries': ['scikit-learn', 'tensorflow', 'pytorch'], 'os': ['ubuntu'], 'programming': ['python', 'php', 'javascript', 'mongodb'], 'webframeworks': ['react.js']}</t>
  </si>
  <si>
    <t>['vba', 'sql', 'excel', 'powerpoint', 'power bi', 'tableau', 'sap']</t>
  </si>
  <si>
    <t>{'analyst_tools': ['excel', 'powerpoint', 'power bi', 'tableau', 'sap'], 'programming': ['vba', 'sql']}</t>
  </si>
  <si>
    <t>['python', 'numpy', 'scikit-learn', 'pandas', 'matplotlib', 'plotly']</t>
  </si>
  <si>
    <t>{'libraries': ['numpy', 'scikit-learn', 'pandas', 'matplotlib', 'plotly'], 'programming': ['python']}</t>
  </si>
  <si>
    <t>Senior Data Scientist / Forecasting</t>
  </si>
  <si>
    <t>Content Developer - Data Engineering</t>
  </si>
  <si>
    <t>['python', 'sql', 'bash', 'nosql', 'snowflake', 'bigquery', 'aws', 'azure', 'gcp', 'spark', 'git']</t>
  </si>
  <si>
    <t>{'cloud': ['snowflake', 'bigquery', 'aws', 'azure', 'gcp'], 'libraries': ['spark'], 'other': ['git'], 'programming': ['python', 'sql', 'bash', 'nosql']}</t>
  </si>
  <si>
    <t>Data Engineer SQL_Informatica</t>
  </si>
  <si>
    <t>DataOps Governance Senior Analyst</t>
  </si>
  <si>
    <t>Citibank N.A.</t>
  </si>
  <si>
    <t>Risk Data Analyst support</t>
  </si>
  <si>
    <t>KiE Square - CPG Lead - IIM/ISB/MDI/FMS</t>
  </si>
  <si>
    <t>Data Analyst (@ McDonald's)</t>
  </si>
  <si>
    <t>Senior Research Associate in Health Data Science</t>
  </si>
  <si>
    <t>University of Bristol</t>
  </si>
  <si>
    <t>['scala', 'python', 'java', 'nosql', 'mongodb', 'mongodb', 'sql', 'cassandra', 'mysql', 'postgresql', 'spark', 'linux']</t>
  </si>
  <si>
    <t>{'databases': ['mongodb', 'cassandra', 'mysql', 'postgresql'], 'libraries': ['spark'], 'os': ['linux'], 'programming': ['scala', 'python', 'java', 'nosql', 'mongodb', 'sql']}</t>
  </si>
  <si>
    <t>BigData Engineer 3</t>
  </si>
  <si>
    <t>['python', 'shell', 'java', 'nosql', 'r', 'hadoop', 'spark', 'airflow', 'linux', 'tableau', 'qlik', 'yarn', 'ansible', 'puppet']</t>
  </si>
  <si>
    <t>{'analyst_tools': ['tableau', 'qlik'], 'libraries': ['hadoop', 'spark', 'airflow'], 'os': ['linux'], 'other': ['yarn', 'ansible', 'puppet'], 'programming': ['python', 'shell', 'java', 'nosql', 'r']}</t>
  </si>
  <si>
    <t>bchange</t>
  </si>
  <si>
    <t>['python', 'java', 'sql', 'aws', 'tensorflow', 'pytorch', 'keras', 'spark', 'jupyter', 'unix', 'github']</t>
  </si>
  <si>
    <t>{'cloud': ['aws'], 'libraries': ['tensorflow', 'pytorch', 'keras', 'spark', 'jupyter'], 'os': ['unix'], 'other': ['github'], 'programming': ['python', 'java', 'sql']}</t>
  </si>
  <si>
    <t>['sql', 'python', 'r', 'aws', 'bigquery', 'gdpr']</t>
  </si>
  <si>
    <t>{'cloud': ['aws', 'bigquery'], 'libraries': ['gdpr'], 'programming': ['sql', 'python', 'r']}</t>
  </si>
  <si>
    <t>DevOps Engineer with Azure</t>
  </si>
  <si>
    <t>['powershell', 'bash', 'python', 'azure', 'aws', 'ansible', 'kubernetes', 'terraform', 'git', 'docker', 'github']</t>
  </si>
  <si>
    <t>{'cloud': ['azure', 'aws'], 'other': ['ansible', 'kubernetes', 'terraform', 'git', 'docker', 'github'], 'programming': ['powershell', 'bash', 'python']}</t>
  </si>
  <si>
    <t>Data Scientist Image Processing</t>
  </si>
  <si>
    <t>['python', 'sql', 'databricks', 'pandas', 'numpy', 'airflow']</t>
  </si>
  <si>
    <t>{'cloud': ['databricks'], 'libraries': ['pandas', 'numpy', 'airflow'], 'programming': ['python', 'sql']}</t>
  </si>
  <si>
    <t>SAP HANA (Native) - Data Engineer</t>
  </si>
  <si>
    <t>Recex</t>
  </si>
  <si>
    <t>Lead Data Scientist (IT) / Freelance</t>
  </si>
  <si>
    <t>Barton ACT, Australia</t>
  </si>
  <si>
    <t>['sql', 'r', 'python', 'databricks', 'sap', 'excel', 'tableau', 'power bi']</t>
  </si>
  <si>
    <t>{'analyst_tools': ['sap', 'excel', 'tableau', 'power bi'], 'cloud': ['databricks'], 'programming': ['sql', 'r', 'python']}</t>
  </si>
  <si>
    <t>Media Analyst (Immediate)</t>
  </si>
  <si>
    <t>ETL engineer</t>
  </si>
  <si>
    <t>IT SHOWROOM CO.,LTD.</t>
  </si>
  <si>
    <t>Entry Level Data Coder</t>
  </si>
  <si>
    <t>Senior Data Science Engineer NLP Health Tech</t>
  </si>
  <si>
    <t>Senior Data Engineer (VNR-54083) - Den Haag</t>
  </si>
  <si>
    <t>['python', 'elasticsearch', 'oracle', 'azure', 'jupyter', 'numpy', 'pandas', 'linux', 'windows']</t>
  </si>
  <si>
    <t>{'cloud': ['oracle', 'azure'], 'databases': ['elasticsearch'], 'libraries': ['jupyter', 'numpy', 'pandas'], 'os': ['linux', 'windows'], 'programming': ['python']}</t>
  </si>
  <si>
    <t>KAYAK Software Corp.</t>
  </si>
  <si>
    <t>Data Analyst - SQL, python</t>
  </si>
  <si>
    <t>Byron Technology</t>
  </si>
  <si>
    <t>['sql', 'python', 'mysql', 'sql server', 'oracle', 'excel']</t>
  </si>
  <si>
    <t>{'analyst_tools': ['excel'], 'cloud': ['oracle'], 'databases': ['mysql', 'sql server'], 'programming': ['sql', 'python']}</t>
  </si>
  <si>
    <t>CELONIS DATA SCIENTIST (M/F)</t>
  </si>
  <si>
    <t>Data Analyst || EcoCash Holdings</t>
  </si>
  <si>
    <t>EcoCash Holdings</t>
  </si>
  <si>
    <t>['spreadsheet', 'excel', 'asana']</t>
  </si>
  <si>
    <t>{'analyst_tools': ['spreadsheet', 'excel'], 'async': ['asana']}</t>
  </si>
  <si>
    <t>Senior Information security data analyst- Contract</t>
  </si>
  <si>
    <t>Data Analyst, Tropical Public Health, Medical Services</t>
  </si>
  <si>
    <t>Cybersecurity Senior Analyst - Data Scientist / Machine Learning...</t>
  </si>
  <si>
    <t>['python', 'sql', 'aws', 'pytorch', 'tensorflow', 'spark', 'git']</t>
  </si>
  <si>
    <t>{'cloud': ['aws'], 'libraries': ['pytorch', 'tensorflow', 'spark'], 'other': ['git'], 'programming': ['python', 'sql']}</t>
  </si>
  <si>
    <t>Senior Data Engineer CSI</t>
  </si>
  <si>
    <t>Senior Backend Engineer - Metrics Platform</t>
  </si>
  <si>
    <t>['java', 'scala', 'ruby', 'ruby', 'c++', 'aws']</t>
  </si>
  <si>
    <t>{'cloud': ['aws'], 'programming': ['java', 'scala', 'ruby', 'c++'], 'webframeworks': ['ruby']}</t>
  </si>
  <si>
    <t>Chief Data Science And Data Engineering Officer, Valencia</t>
  </si>
  <si>
    <t>Utredningen om inrättande av Utbetalningsmyndigheten</t>
  </si>
  <si>
    <t>Data Analyst/ Tariff Analyst</t>
  </si>
  <si>
    <t>Digit88 Technologies</t>
  </si>
  <si>
    <t>['sql', 'python', 'shell', 'excel']</t>
  </si>
  <si>
    <t>{'analyst_tools': ['excel'], 'programming': ['sql', 'python', 'shell']}</t>
  </si>
  <si>
    <t>Data Scientist and Data Manager</t>
  </si>
  <si>
    <t>3i Infotech Limited</t>
  </si>
  <si>
    <t>['sql', 'python', 'redshift', 'snowflake', 'aws', 'pyspark', 'spark', 'kafka', 'numpy', 'pandas']</t>
  </si>
  <si>
    <t>{'cloud': ['redshift', 'snowflake', 'aws'], 'libraries': ['pyspark', 'spark', 'kafka', 'numpy', 'pandas'], 'programming': ['sql', 'python']}</t>
  </si>
  <si>
    <t>Investments Data Analyst ( SQL )</t>
  </si>
  <si>
    <t>['python', 'shell', 'java', 'sql', 'aws', 'redshift', 'databricks', 'snowflake', 'oracle', 'airflow', 'hadoop', 'jira']</t>
  </si>
  <si>
    <t>{'async': ['jira'], 'cloud': ['aws', 'redshift', 'databricks', 'snowflake', 'oracle'], 'libraries': ['airflow', 'hadoop'], 'programming': ['python', 'shell', 'java', 'sql']}</t>
  </si>
  <si>
    <t>Sr. Analyst -</t>
  </si>
  <si>
    <t>Data Architect/Machine Learning</t>
  </si>
  <si>
    <t>['python', 'r', 'sql', 'docker', 'kubernetes', 'github', 'gitlab', 'terraform']</t>
  </si>
  <si>
    <t>{'other': ['docker', 'kubernetes', 'github', 'gitlab', 'terraform'], 'programming': ['python', 'r', 'sql']}</t>
  </si>
  <si>
    <t>Gruppo Sicis</t>
  </si>
  <si>
    <t>Devops Engineer 100% remote</t>
  </si>
  <si>
    <t>['redis', 'azure', 'kubernetes']</t>
  </si>
  <si>
    <t>{'cloud': ['azure'], 'databases': ['redis'], 'other': ['kubernetes']}</t>
  </si>
  <si>
    <t>Taking Root</t>
  </si>
  <si>
    <t>Consultant Data Analyst F/H</t>
  </si>
  <si>
    <t>LaFayette, GA</t>
  </si>
  <si>
    <t>Data Analyst Process Mining (m/w/d) - Accounts Payable</t>
  </si>
  <si>
    <t>Flowery Branch, GA</t>
  </si>
  <si>
    <t>AMB Sports and Entertainment</t>
  </si>
  <si>
    <t>IoT Engineer. Job in 's-Hertogenbosch WDTN Jobs</t>
  </si>
  <si>
    <t>GPU Driver Applications Engineer</t>
  </si>
  <si>
    <t>HUMAC INC</t>
  </si>
  <si>
    <t>['java', 'scala', 'python', 'aws', 'spark', 'kafka', 'airflow', 'kubernetes', 'docker']</t>
  </si>
  <si>
    <t>{'cloud': ['aws'], 'libraries': ['spark', 'kafka', 'airflow'], 'other': ['kubernetes', 'docker'], 'programming': ['java', 'scala', 'python']}</t>
  </si>
  <si>
    <t>Happeo</t>
  </si>
  <si>
    <t>Data Engineer - Developer/Architect</t>
  </si>
  <si>
    <t>Business Data Analyst – Airports Domain</t>
  </si>
  <si>
    <t>['clojure', 'flutter']</t>
  </si>
  <si>
    <t>{'libraries': ['flutter'], 'programming': ['clojure']}</t>
  </si>
  <si>
    <t>Nextail Labs S.L.</t>
  </si>
  <si>
    <t>['go', 'sql', 'python', 'airflow', 'spark', 'kafka', 'fastapi']</t>
  </si>
  <si>
    <t>{'libraries': ['airflow', 'spark', 'kafka'], 'programming': ['go', 'sql', 'python'], 'webframeworks': ['fastapi']}</t>
  </si>
  <si>
    <t>Data Reporting Analyst - Full-time</t>
  </si>
  <si>
    <t>['sql', 'sas', 'sas', 'python', 'r', 'alteryx']</t>
  </si>
  <si>
    <t>{'analyst_tools': ['sas', 'alteryx'], 'programming': ['sql', 'sas', 'python', 'r']}</t>
  </si>
  <si>
    <t>Kaizen Institute Western Europe</t>
  </si>
  <si>
    <t>Data Analyst (Supply Chain/Procurement)</t>
  </si>
  <si>
    <t>ausy - Data Scientist</t>
  </si>
  <si>
    <t>Ingénieur énergie et informatique</t>
  </si>
  <si>
    <t>['python', 'java', 'gcp', 'pyspark', 'sap', 'terraform']</t>
  </si>
  <si>
    <t>{'analyst_tools': ['sap'], 'cloud': ['gcp'], 'libraries': ['pyspark'], 'other': ['terraform'], 'programming': ['python', 'java']}</t>
  </si>
  <si>
    <t>Metrics &amp; Data Analyst - Level 4</t>
  </si>
  <si>
    <t>['python', 'sql', 'r', 'javascript', 'scala', 'java', 'c++', 'gcp', 'hadoop', 'tableau', 'powerpoint']</t>
  </si>
  <si>
    <t>{'analyst_tools': ['tableau', 'powerpoint'], 'cloud': ['gcp'], 'libraries': ['hadoop'], 'programming': ['python', 'sql', 'r', 'javascript', 'scala', 'java', 'c++']}</t>
  </si>
  <si>
    <t>Sr Big Data Analyst</t>
  </si>
  <si>
    <t>Baltimore Aircoil Company</t>
  </si>
  <si>
    <t>Information Technology Sr. Associate - Data Engineer</t>
  </si>
  <si>
    <t>['typescript', 'nosql', 'dynamodb', 'aurora', 'react', 'graphql', 'express']</t>
  </si>
  <si>
    <t>{'cloud': ['aurora'], 'databases': ['dynamodb'], 'libraries': ['react', 'graphql'], 'programming': ['typescript', 'nosql'], 'webframeworks': ['express']}</t>
  </si>
  <si>
    <t>Research Data Statistician (SPSS, Python)</t>
  </si>
  <si>
    <t>['python', 'r', 'spss', 'tableau', 'power bi', 'qlik']</t>
  </si>
  <si>
    <t>{'analyst_tools': ['spss', 'tableau', 'power bi', 'qlik'], 'programming': ['python', 'r']}</t>
  </si>
  <si>
    <t>Data Engineer - up to £60k DOE - Learn AWS!</t>
  </si>
  <si>
    <t>['sql', 'java', 'python', 'sas', 'sas', 'oracle', 'aws', 'unix']</t>
  </si>
  <si>
    <t>{'analyst_tools': ['sas'], 'cloud': ['oracle', 'aws'], 'os': ['unix'], 'programming': ['sql', 'java', 'python', 'sas']}</t>
  </si>
  <si>
    <t>Openspace</t>
  </si>
  <si>
    <t>Ingénieur principal des données-Senior Data Engineer</t>
  </si>
  <si>
    <t>Data Scientist(Entry Level)</t>
  </si>
  <si>
    <t>Canal+ Austria GmbH</t>
  </si>
  <si>
    <t>['sql', 'python', 'aws', 'azure', 'snowflake', 'databricks', 'bigquery', 'kafka', 'sap']</t>
  </si>
  <si>
    <t>{'analyst_tools': ['sap'], 'cloud': ['aws', 'azure', 'snowflake', 'databricks', 'bigquery'], 'libraries': ['kafka'], 'programming': ['sql', 'python']}</t>
  </si>
  <si>
    <t>Polen Azure Data Factory( ADF) developer</t>
  </si>
  <si>
    <t>['azure', 'oracle', 'atlassian']</t>
  </si>
  <si>
    <t>{'cloud': ['azure', 'oracle'], 'other': ['atlassian']}</t>
  </si>
  <si>
    <t>Deeltijdse Store Assistant Pro Duo</t>
  </si>
  <si>
    <t>PRO-DUO</t>
  </si>
  <si>
    <t>Business Analyst-Business Intelligence</t>
  </si>
  <si>
    <t>['go', 'c', 'tableau', 'word', 'sharepoint', 'visio']</t>
  </si>
  <si>
    <t>{'analyst_tools': ['tableau', 'word', 'sharepoint', 'visio'], 'programming': ['go', 'c']}</t>
  </si>
  <si>
    <t>Analytics Data Modeler, APAC</t>
  </si>
  <si>
    <t>Kronos Data Engineer</t>
  </si>
  <si>
    <t>Paid Marketing Data Analyst - Financial Services (#16312605)</t>
  </si>
  <si>
    <t>Madison Trust Company</t>
  </si>
  <si>
    <t>Cletech</t>
  </si>
  <si>
    <t>Morton Grove, IL</t>
  </si>
  <si>
    <t>pacer staffing llc</t>
  </si>
  <si>
    <t>['sql', 'nosql', 'python', 'java', 'scala', 'cassandra', 'aws', 'azure', 'airflow', 'node.js', 'kubernetes']</t>
  </si>
  <si>
    <t>{'cloud': ['aws', 'azure'], 'databases': ['cassandra'], 'libraries': ['airflow'], 'other': ['kubernetes'], 'programming': ['sql', 'nosql', 'python', 'java', 'scala'], 'webframeworks': ['node.js']}</t>
  </si>
  <si>
    <t>Lifetouch</t>
  </si>
  <si>
    <t>Remote--Data Scientist/Machine Learning/Support With Artificial...</t>
  </si>
  <si>
    <t>['python', 'css', 'sql', 'c', 'c++', 'c#', 'java', 'javascript', 'azure', 'aws', 'node.js', 'linux', 'windows', 'power bi', 'git']</t>
  </si>
  <si>
    <t>{'analyst_tools': ['power bi'], 'cloud': ['azure', 'aws'], 'os': ['linux', 'windows'], 'other': ['git'], 'programming': ['python', 'css', 'sql', 'c', 'c++', 'c#', 'java', 'javascript'], 'webframeworks': ['node.js']}</t>
  </si>
  <si>
    <t>['sql', 'python', 'hadoop', 'git']</t>
  </si>
  <si>
    <t>{'libraries': ['hadoop'], 'other': ['git'], 'programming': ['sql', 'python']}</t>
  </si>
  <si>
    <t>['python', 'r', 'scala', 'java', 'sql', 'c++', 'nosql', 'pytorch', 'hadoop', 'spark', 'pyspark', 'opencv', 'kafka']</t>
  </si>
  <si>
    <t>{'libraries': ['pytorch', 'hadoop', 'spark', 'pyspark', 'opencv', 'kafka'], 'programming': ['python', 'r', 'scala', 'java', 'sql', 'c++', 'nosql']}</t>
  </si>
  <si>
    <t>Junior Strategy/Data Analyst</t>
  </si>
  <si>
    <t>HRIS Analyst/Procurement Analyst</t>
  </si>
  <si>
    <t>Advanced Tableau Visualization Engineer</t>
  </si>
  <si>
    <t>Data Visualization Engineer - Level III</t>
  </si>
  <si>
    <t>Mutualités Libres - Data Manager</t>
  </si>
  <si>
    <t>Mutualités Libres</t>
  </si>
  <si>
    <t>Senior Analyst, Data Integrity Procure to Pay</t>
  </si>
  <si>
    <t>Vancouver Airport Authority is Now Re-Hiring for Senior Technical...</t>
  </si>
  <si>
    <t>Environmental Sustainability Data Analyst- REMOTE</t>
  </si>
  <si>
    <t>['excel', 'tableau', 'sharepoint', 'powerpoint']</t>
  </si>
  <si>
    <t>{'analyst_tools': ['excel', 'tableau', 'sharepoint', 'powerpoint']}</t>
  </si>
  <si>
    <t>Stragen</t>
  </si>
  <si>
    <t>Success Talent People, SL</t>
  </si>
  <si>
    <t>Junior data scientist (forced labor)</t>
  </si>
  <si>
    <t>['r', 'sql', 'python', 'git', 'github', 'slack']</t>
  </si>
  <si>
    <t>{'other': ['git', 'github'], 'programming': ['r', 'sql', 'python'], 'sync': ['slack']}</t>
  </si>
  <si>
    <t>Cove</t>
  </si>
  <si>
    <t>Vancouver Airport Authority is looking for Senior Technical...</t>
  </si>
  <si>
    <t>Junior Geospatial Data Analyst</t>
  </si>
  <si>
    <t>British Geological Survey (BGS)</t>
  </si>
  <si>
    <t>Environmental data Analysis</t>
  </si>
  <si>
    <t>['python', 'vba', 'tableau', 'excel']</t>
  </si>
  <si>
    <t>{'analyst_tools': ['tableau', 'excel'], 'programming': ['python', 'vba']}</t>
  </si>
  <si>
    <t>Data Analyst Im Performance Measurement (w/m/d)</t>
  </si>
  <si>
    <t>Systems And Data Analyst</t>
  </si>
  <si>
    <t>Chichester, UK</t>
  </si>
  <si>
    <t>Solid Recruitment</t>
  </si>
  <si>
    <t>['azure', 'excel', 'word', 'powerpoint', 'visio', 'jira']</t>
  </si>
  <si>
    <t>{'analyst_tools': ['excel', 'word', 'powerpoint', 'visio'], 'async': ['jira'], 'cloud': ['azure']}</t>
  </si>
  <si>
    <t>Laptop Support Analyst</t>
  </si>
  <si>
    <t>APPLIED MATERIALS SOUTH EAST ASIA PTE. LTD.</t>
  </si>
  <si>
    <t>Principal Data Analyst (Remote)</t>
  </si>
  <si>
    <t>FOX Factory, Inc.</t>
  </si>
  <si>
    <t>QA Investigation Analyst</t>
  </si>
  <si>
    <t>ตำแหน่งนักวิชาการ งานยุทธศาสตร์ และ Data Analytics ด่วนที่สุด</t>
  </si>
  <si>
    <t>มหาวิทยาลัยหอการค้าไทย</t>
  </si>
  <si>
    <t>['spss', 'planner']</t>
  </si>
  <si>
    <t>{'analyst_tools': ['spss'], 'async': ['planner']}</t>
  </si>
  <si>
    <t>Data Scientist/Engineer – Intermediate/Senior/Principal</t>
  </si>
  <si>
    <t>['python', 'sql', 'databricks', 'aws', 'azure', 'spark', 'plotly', 'django', 'flask']</t>
  </si>
  <si>
    <t>{'cloud': ['databricks', 'aws', 'azure'], 'libraries': ['spark', 'plotly'], 'programming': ['python', 'sql'], 'webframeworks': ['django', 'flask']}</t>
  </si>
  <si>
    <t>Allianz España</t>
  </si>
  <si>
    <t>['sql', 'python', 'sas', 'sas', 'azure', 'github', 'docker']</t>
  </si>
  <si>
    <t>{'analyst_tools': ['sas'], 'cloud': ['azure'], 'other': ['github', 'docker'], 'programming': ['sql', 'python', 'sas']}</t>
  </si>
  <si>
    <t>Business Analyst (Banking Projects)</t>
  </si>
  <si>
    <t>Wings Recruitment Partners Limited</t>
  </si>
  <si>
    <t>Best Selection</t>
  </si>
  <si>
    <t>NextEra Energy Resources, LLC</t>
  </si>
  <si>
    <t>Java Developer Data Engineer</t>
  </si>
  <si>
    <t>Data Engineer - Data &amp; Insights – German Speaking</t>
  </si>
  <si>
    <t>Diversity Data Analyst, Supply Chain</t>
  </si>
  <si>
    <t>Azure Devops Engineer</t>
  </si>
  <si>
    <t>['powershell', 'python', 'bash', 'shell', 'redis', 'azure', 'linux', 'windows', 'docker', 'terraform']</t>
  </si>
  <si>
    <t>{'cloud': ['azure'], 'databases': ['redis'], 'os': ['linux', 'windows'], 'other': ['docker', 'terraform'], 'programming': ['powershell', 'python', 'bash', 'shell']}</t>
  </si>
  <si>
    <t>Data Upload Engineer</t>
  </si>
  <si>
    <t>AssessPrep</t>
  </si>
  <si>
    <t>If Vahinkovakuutus Oyj</t>
  </si>
  <si>
    <t>['c#', 'sql', 'python', 'azure', 'databricks']</t>
  </si>
  <si>
    <t>{'cloud': ['azure', 'databricks'], 'programming': ['c#', 'sql', 'python']}</t>
  </si>
  <si>
    <t>Business Intelligence Analyst - IT</t>
  </si>
  <si>
    <t>Data Scientist / Developer SME</t>
  </si>
  <si>
    <t>['sql', 'nosql', 'python', 'aws', 'gdpr', 'tableau']</t>
  </si>
  <si>
    <t>{'analyst_tools': ['tableau'], 'cloud': ['aws'], 'libraries': ['gdpr'], 'programming': ['sql', 'nosql', 'python']}</t>
  </si>
  <si>
    <t>Data Engineer – Machine Learning</t>
  </si>
  <si>
    <t>['r', 'azure', 'databricks', 'terraform', 'ansible', 'docker', 'kubernetes', 'git', 'jira', 'confluence']</t>
  </si>
  <si>
    <t>{'async': ['jira', 'confluence'], 'cloud': ['azure', 'databricks'], 'other': ['terraform', 'ansible', 'docker', 'kubernetes', 'git'], 'programming': ['r']}</t>
  </si>
  <si>
    <t>['python', 'r', 'scikit-learn', 'pandas', 'keras', 'tensorflow']</t>
  </si>
  <si>
    <t>{'libraries': ['scikit-learn', 'pandas', 'keras', 'tensorflow'], 'programming': ['python', 'r']}</t>
  </si>
  <si>
    <t>Game Data Analyst, Clash of Clans</t>
  </si>
  <si>
    <t>C2C-Need Product Managers/ PO who is having Data Scientist...</t>
  </si>
  <si>
    <t>FlairTechSolutions</t>
  </si>
  <si>
    <t>Data Engineer/Architect - Remoto</t>
  </si>
  <si>
    <t>['shell', 'sql', 'nosql', 'mongodb', 'mongodb', 'kafka', 'git']</t>
  </si>
  <si>
    <t>{'databases': ['mongodb'], 'libraries': ['kafka'], 'other': ['git'], 'programming': ['shell', 'sql', 'nosql', 'mongodb']}</t>
  </si>
  <si>
    <t>Need-Senior Associate Scientist</t>
  </si>
  <si>
    <t>Data Analyst Junior - Entry Level - Junior</t>
  </si>
  <si>
    <t>Seeking Talented Data Engineer - Apply Now!</t>
  </si>
  <si>
    <t>Brillminds Global Private Limited</t>
  </si>
  <si>
    <t>Senior Data Engineer – Galway</t>
  </si>
  <si>
    <t>Data Engineer (m/w/d). Job in Dortmund My Valley Jobs Today</t>
  </si>
  <si>
    <t>Studio Emma - Data Architect</t>
  </si>
  <si>
    <t>OPTIV</t>
  </si>
  <si>
    <t>['r', 'python', 'sql', 'databricks', 'spark', 'power bi', 'flow']</t>
  </si>
  <si>
    <t>{'analyst_tools': ['power bi'], 'cloud': ['databricks'], 'libraries': ['spark'], 'other': ['flow'], 'programming': ['r', 'python', 'sql']}</t>
  </si>
  <si>
    <t>Teaching Series Professorship, Data Science</t>
  </si>
  <si>
    <t>Instnt</t>
  </si>
  <si>
    <t>Lead Software engineer</t>
  </si>
  <si>
    <t>['c++', 'java', 'unix']</t>
  </si>
  <si>
    <t>{'os': ['unix'], 'programming': ['c++', 'java']}</t>
  </si>
  <si>
    <t>Db2 Data Warehouse</t>
  </si>
  <si>
    <t>Trantor Software - Data Analyst - Tableau/Power BI</t>
  </si>
  <si>
    <t>Trantor Software</t>
  </si>
  <si>
    <t>['sql', 'python', 'aws', 'tableau', 'power bi', 'jenkins']</t>
  </si>
  <si>
    <t>{'analyst_tools': ['tableau', 'power bi'], 'cloud': ['aws'], 'other': ['jenkins'], 'programming': ['sql', 'python']}</t>
  </si>
  <si>
    <t>Senior BI Analyst (m/f/d)</t>
  </si>
  <si>
    <t>Dishman Carbogen Amcis Ltd</t>
  </si>
  <si>
    <t>Senior Business Intelligence Analyst (PowerBI)</t>
  </si>
  <si>
    <t>['shell', 'sql', 'power bi', 'dax', 'sap']</t>
  </si>
  <si>
    <t>{'analyst_tools': ['power bi', 'dax', 'sap'], 'programming': ['shell', 'sql']}</t>
  </si>
  <si>
    <t>Data Center Systems Analyst (524391)</t>
  </si>
  <si>
    <t>California State University, Office of the Chancellor</t>
  </si>
  <si>
    <t>['azure', 'aws', 'vmware', 'unix', 'linux', 'windows', 'word', 'excel', 'powerpoint', 'outlook', 'visio']</t>
  </si>
  <si>
    <t>{'analyst_tools': ['word', 'excel', 'powerpoint', 'outlook', 'visio'], 'cloud': ['azure', 'aws', 'vmware'], 'os': ['unix', 'linux', 'windows']}</t>
  </si>
  <si>
    <t>Market Data Engineer London</t>
  </si>
  <si>
    <t>TRM-International</t>
  </si>
  <si>
    <t>['python', 'java', 'scala', 'sql', 'bigquery', 'gcp', 'azure', 'aws', 'pytorch', 'spark']</t>
  </si>
  <si>
    <t>{'cloud': ['bigquery', 'gcp', 'azure', 'aws'], 'libraries': ['pytorch', 'spark'], 'programming': ['python', 'java', 'scala', 'sql']}</t>
  </si>
  <si>
    <t>Data Analyst / Referent Telematik Und Afzs (w/m/d)</t>
  </si>
  <si>
    <t>Bayerische Oberlandbahn GmbH</t>
  </si>
  <si>
    <t>Data Engineer( РОСБАНК, Societe Generale Group</t>
  </si>
  <si>
    <t>['sql', 'python', 'oracle', 'airflow', 'hadoop', 'power bi', 'tableau']</t>
  </si>
  <si>
    <t>{'analyst_tools': ['power bi', 'tableau'], 'cloud': ['oracle'], 'libraries': ['airflow', 'hadoop'], 'programming': ['sql', 'python']}</t>
  </si>
  <si>
    <t>Data Scientist with NLP Experience</t>
  </si>
  <si>
    <t>Itsy</t>
  </si>
  <si>
    <t>['python', 'postgresql', 'aws', 'azure', 'gcp', 'nltk']</t>
  </si>
  <si>
    <t>{'cloud': ['aws', 'azure', 'gcp'], 'databases': ['postgresql'], 'libraries': ['nltk'], 'programming': ['python']}</t>
  </si>
  <si>
    <t>Mierzyn, Poland</t>
  </si>
  <si>
    <t>Senior Director of Data Science and Measurement</t>
  </si>
  <si>
    <t>Samba</t>
  </si>
  <si>
    <t>['snowflake', 'spark']</t>
  </si>
  <si>
    <t>{'cloud': ['snowflake'], 'libraries': ['spark']}</t>
  </si>
  <si>
    <t>Data Analyst( Onsite)</t>
  </si>
  <si>
    <t>Uniphar Supply Chain &amp; Retail</t>
  </si>
  <si>
    <t>Senior Data QA Engineer (R-15366)</t>
  </si>
  <si>
    <t>['python', 'sql', 'bash', 'java', 'aws', 'azure', 'linux']</t>
  </si>
  <si>
    <t>{'cloud': ['aws', 'azure'], 'os': ['linux'], 'programming': ['python', 'sql', 'bash', 'java']}</t>
  </si>
  <si>
    <t>Data Engineer, Technology Services Group.</t>
  </si>
  <si>
    <t>['sql', 'alteryx', 'ssis']</t>
  </si>
  <si>
    <t>{'analyst_tools': ['alteryx', 'ssis'], 'programming': ['sql']}</t>
  </si>
  <si>
    <t>Summer Lab Intern - Data Science</t>
  </si>
  <si>
    <t>OmniAb</t>
  </si>
  <si>
    <t>Data Scientist Required in Abroad</t>
  </si>
  <si>
    <t>Deputy Manager Analytics</t>
  </si>
  <si>
    <t>Greenstep Oy</t>
  </si>
  <si>
    <t>['python', 'aws', 'excel', 'terraform']</t>
  </si>
  <si>
    <t>{'analyst_tools': ['excel'], 'cloud': ['aws'], 'other': ['terraform'], 'programming': ['python']}</t>
  </si>
  <si>
    <t>['rust', 'python', 'sql', 'kubernetes']</t>
  </si>
  <si>
    <t>{'other': ['kubernetes'], 'programming': ['rust', 'python', 'sql']}</t>
  </si>
  <si>
    <t>Interface Recruitment UK</t>
  </si>
  <si>
    <t>Caerphilly, UK</t>
  </si>
  <si>
    <t>Data(BigData) Senior Engineer</t>
  </si>
  <si>
    <t>2023-6995_Data Engineer - Remote  from Philippines</t>
  </si>
  <si>
    <t>['python', 'kotlin', 'java', 'sql', 'cassandra', 'aws', 'aurora', 'snowflake', 'pandas', 'matplotlib', 'looker', 'docker', 'terraform', 'kubernetes']</t>
  </si>
  <si>
    <t>{'analyst_tools': ['looker'], 'cloud': ['aws', 'aurora', 'snowflake'], 'databases': ['cassandra'], 'libraries': ['pandas', 'matplotlib'], 'other': ['docker', 'terraform', 'kubernetes'], 'programming': ['python', 'kotlin', 'java', 'sql']}</t>
  </si>
  <si>
    <t>Cpl Limerick</t>
  </si>
  <si>
    <t>['java', 'mysql', 'aws', 'kafka']</t>
  </si>
  <si>
    <t>{'cloud': ['aws'], 'databases': ['mysql'], 'libraries': ['kafka'], 'programming': ['java']}</t>
  </si>
  <si>
    <t>ComparaSemplice.it</t>
  </si>
  <si>
    <t>Data Management Analyst for Revenue Processing - Avendra</t>
  </si>
  <si>
    <t>['sql', 'oracle', 'excel', 'ms access', 'power bi']</t>
  </si>
  <si>
    <t>{'analyst_tools': ['excel', 'ms access', 'power bi'], 'cloud': ['oracle'], 'programming': ['sql']}</t>
  </si>
  <si>
    <t>Royalty Recruiters</t>
  </si>
  <si>
    <t>['r', 'python', 'sas', 'sas', 'excel', 'tableau', 'power bi']</t>
  </si>
  <si>
    <t>{'analyst_tools': ['sas', 'excel', 'tableau', 'power bi'], 'programming': ['r', 'python', 'sas']}</t>
  </si>
  <si>
    <t>['sql', 'java', 'python', 'nosql', 'mongodb', 'mongodb', 'aws', 'azure', 'hadoop', 'kafka', 'spark', 'tensorflow']</t>
  </si>
  <si>
    <t>{'cloud': ['aws', 'azure'], 'databases': ['mongodb'], 'libraries': ['hadoop', 'kafka', 'spark', 'tensorflow'], 'programming': ['sql', 'java', 'python', 'nosql', 'mongodb']}</t>
  </si>
  <si>
    <t>Temp (Data Strategy), Government Data Office</t>
  </si>
  <si>
    <t>Nettleham, Lincoln, UK</t>
  </si>
  <si>
    <t>['sql', 'r', 'python', 'java', 'scala', 'spark', 'kafka', 'gdpr', 'excel']</t>
  </si>
  <si>
    <t>{'analyst_tools': ['excel'], 'libraries': ['spark', 'kafka', 'gdpr'], 'programming': ['sql', 'r', 'python', 'java', 'scala']}</t>
  </si>
  <si>
    <t>['python', 'r', 'sql', 'spark', 'keras', 'pytorch', 'scikit-learn']</t>
  </si>
  <si>
    <t>{'libraries': ['spark', 'keras', 'pytorch', 'scikit-learn'], 'programming': ['python', 'r', 'sql']}</t>
  </si>
  <si>
    <t>GTM Revenue Operations Data Analyst</t>
  </si>
  <si>
    <t>Data Science Director - Decision Science</t>
  </si>
  <si>
    <t>Senior/Principal Engine Engineer</t>
  </si>
  <si>
    <t>Acadia HR</t>
  </si>
  <si>
    <t>Data Analyst - marketing</t>
  </si>
  <si>
    <t>Business Intelligence Engineer, Devices and Services</t>
  </si>
  <si>
    <t>IT Sales Engineer</t>
  </si>
  <si>
    <t>['python', 'scala', 'sql', 'aws', 'azure', 'gcp', 'snowflake', 'spark', 'kafka', 'kubernetes']</t>
  </si>
  <si>
    <t>{'cloud': ['aws', 'azure', 'gcp', 'snowflake'], 'libraries': ['spark', 'kafka'], 'other': ['kubernetes'], 'programming': ['python', 'scala', 'sql']}</t>
  </si>
  <si>
    <t>Expert Data Science Model Validator</t>
  </si>
  <si>
    <t>['python', 'r', 'scala', 'sas', 'sas', 'sql', 'oracle', 'spark', 'hadoop']</t>
  </si>
  <si>
    <t>{'analyst_tools': ['sas'], 'cloud': ['oracle'], 'libraries': ['spark', 'hadoop'], 'programming': ['python', 'r', 'scala', 'sas', 'sql']}</t>
  </si>
  <si>
    <t>Graduate Data Scientist - £35,000 - Edinburgh</t>
  </si>
  <si>
    <t>Data Scientist, Staff</t>
  </si>
  <si>
    <t>Owl.co</t>
  </si>
  <si>
    <t>Data Entry Analyst / Full-time</t>
  </si>
  <si>
    <t>Dataco Consulting | Data &amp; Analytics</t>
  </si>
  <si>
    <t>['sql', 'nosql', 'python', 'java', 'c++', 'scala', 'snowflake', 'bigquery', 'redshift', 'aws', 'gcp', 'azure']</t>
  </si>
  <si>
    <t>{'cloud': ['snowflake', 'bigquery', 'redshift', 'aws', 'gcp', 'azure'], 'programming': ['sql', 'nosql', 'python', 'java', 'c++', 'scala']}</t>
  </si>
  <si>
    <t>Tri-Cap Consulting</t>
  </si>
  <si>
    <t>Engineer Software 2</t>
  </si>
  <si>
    <t>Interim Senior Data Analyst (Remote Working)</t>
  </si>
  <si>
    <t>Data Scientist- Mid Level</t>
  </si>
  <si>
    <t>EDP Cloud Data Engineer</t>
  </si>
  <si>
    <t>['python', 'aws', 'redshift', 'aurora', 'spark']</t>
  </si>
  <si>
    <t>{'cloud': ['aws', 'redshift', 'aurora'], 'libraries': ['spark'], 'programming': ['python']}</t>
  </si>
  <si>
    <t>Data Science - JP / Analista de datos</t>
  </si>
  <si>
    <t>Агентство Dynko</t>
  </si>
  <si>
    <t>['sql', 'sql server', 'ssis', 'power bi', 'sap']</t>
  </si>
  <si>
    <t>{'analyst_tools': ['ssis', 'power bi', 'sap'], 'databases': ['sql server'], 'programming': ['sql']}</t>
  </si>
  <si>
    <t>Internship as Data Scientist: External Affairs - Economic ...</t>
  </si>
  <si>
    <t>Hirschberg an der Bergstraße, Germany</t>
  </si>
  <si>
    <t>['python', 'java', 'sql', 'nosql', 'spark', 'hadoop']</t>
  </si>
  <si>
    <t>{'libraries': ['spark', 'hadoop'], 'programming': ['python', 'java', 'sql', 'nosql']}</t>
  </si>
  <si>
    <t>Trzemeszno Lubuskie, Poland</t>
  </si>
  <si>
    <t>['python', 'cassandra', 'azure']</t>
  </si>
  <si>
    <t>{'cloud': ['azure'], 'databases': ['cassandra'], 'programming': ['python']}</t>
  </si>
  <si>
    <t>Financial Data Analyst - Full time (Remote)</t>
  </si>
  <si>
    <t>Bizagility LLC</t>
  </si>
  <si>
    <t>Raptor Supplies - Data Scientist</t>
  </si>
  <si>
    <t>Senior HC Data Analyst</t>
  </si>
  <si>
    <t>['python', 'r', 'java', 'azure', 'aws', 'hadoop', 'spark', 'tensorflow']</t>
  </si>
  <si>
    <t>{'cloud': ['azure', 'aws'], 'libraries': ['hadoop', 'spark', 'tensorflow'], 'programming': ['python', 'r', 'java']}</t>
  </si>
  <si>
    <t>OSS Monitoring Engineer</t>
  </si>
  <si>
    <t>Data Science Program Manager - S&amp;A Strategy</t>
  </si>
  <si>
    <t>Medior Data Engineer, Data Consultant, Data Scientist, Data Analist BI</t>
  </si>
  <si>
    <t>Programador Bigdata Y Python</t>
  </si>
  <si>
    <t>['python', 'pyspark', 'tensorflow', 'numpy', 'unix', 'git']</t>
  </si>
  <si>
    <t>{'libraries': ['pyspark', 'tensorflow', 'numpy'], 'os': ['unix'], 'other': ['git'], 'programming': ['python']}</t>
  </si>
  <si>
    <t>Junior Data Strategy</t>
  </si>
  <si>
    <t>Arquitecto/a big data Azure, Madrid</t>
  </si>
  <si>
    <t>Chief Natural Resource Scientist (Data Analyst) at Mandera County...</t>
  </si>
  <si>
    <t>Mandera County Government</t>
  </si>
  <si>
    <t>Data Scientist en Alternance H/F</t>
  </si>
  <si>
    <t>['sas', 'sas', 'python', 'vba', 'word', 'excel']</t>
  </si>
  <si>
    <t>{'analyst_tools': ['sas', 'word', 'excel'], 'programming': ['sas', 'python', 'vba']}</t>
  </si>
  <si>
    <t>Data Analysis Specialist (gn) Focus on Sales Key Figures</t>
  </si>
  <si>
    <t>['python', 'sql', 'gcp', 'azure', 'aws', 'power bi']</t>
  </si>
  <si>
    <t>{'analyst_tools': ['power bi'], 'cloud': ['gcp', 'azure', 'aws'], 'programming': ['python', 'sql']}</t>
  </si>
  <si>
    <t>['go', 'c#', 'node', 'flow']</t>
  </si>
  <si>
    <t>{'other': ['flow'], 'programming': ['go', 'c#'], 'webframeworks': ['node']}</t>
  </si>
  <si>
    <t>PageGroup plc.</t>
  </si>
  <si>
    <t>['crystal', 'aws']</t>
  </si>
  <si>
    <t>{'cloud': ['aws'], 'programming': ['crystal']}</t>
  </si>
  <si>
    <t>Software Engineer for Analytics Platform Ingestion Team ...</t>
  </si>
  <si>
    <t>['java', 'sql', 'vmware', 'kafka', 'spark', 'kubernetes']</t>
  </si>
  <si>
    <t>{'cloud': ['vmware'], 'libraries': ['kafka', 'spark'], 'other': ['kubernetes'], 'programming': ['java', 'sql']}</t>
  </si>
  <si>
    <t>['c#', 'python', 'hadoop', 'pandas', 'jupyter', 'windows', 'tableau', 'excel']</t>
  </si>
  <si>
    <t>{'analyst_tools': ['tableau', 'excel'], 'libraries': ['hadoop', 'pandas', 'jupyter'], 'os': ['windows'], 'programming': ['c#', 'python']}</t>
  </si>
  <si>
    <t>Internal It System Engineer Jobs</t>
  </si>
  <si>
    <t>['aws', 'azure', 'linux', 'puppet', 'ansible', 'chef', 'git', 'bitbucket', 'jenkins']</t>
  </si>
  <si>
    <t>{'cloud': ['aws', 'azure'], 'os': ['linux'], 'other': ['puppet', 'ansible', 'chef', 'git', 'bitbucket', 'jenkins']}</t>
  </si>
  <si>
    <t>Data Analyst-osi Pi Historian</t>
  </si>
  <si>
    <t>['sql', 't-sql', 'vba', 'sql server', 'ssis', 'excel']</t>
  </si>
  <si>
    <t>{'analyst_tools': ['ssis', 'excel'], 'databases': ['sql server'], 'programming': ['sql', 't-sql', 'vba']}</t>
  </si>
  <si>
    <t>Data Analyst I - Div Gen Int Medicine</t>
  </si>
  <si>
    <t>Business &amp; Data Analyst (m/w/d). Job in Salzburg My Valley Jobs Today</t>
  </si>
  <si>
    <t>Data Scientist Equity AI</t>
  </si>
  <si>
    <t>['python', 'r', 'c++', 'tensorflow', 'pytorch']</t>
  </si>
  <si>
    <t>{'libraries': ['tensorflow', 'pytorch'], 'programming': ['python', 'r', 'c++']}</t>
  </si>
  <si>
    <t>Cystems Logic</t>
  </si>
  <si>
    <t>Atlantic Lottery</t>
  </si>
  <si>
    <t>Quality JR Analyst Data</t>
  </si>
  <si>
    <t>Villagrán, Guanajuato, Mexico</t>
  </si>
  <si>
    <t>Driver and Vehicle Licensing Agency (DVLA)</t>
  </si>
  <si>
    <t>['sql', 'python', 'r', 'azure', 'databricks', 'word', 'git']</t>
  </si>
  <si>
    <t>{'analyst_tools': ['word'], 'cloud': ['azure', 'databricks'], 'other': ['git'], 'programming': ['sql', 'python', 'r']}</t>
  </si>
  <si>
    <t>Data Analyst/Financial Management Specialist</t>
  </si>
  <si>
    <t>The Pillars Christian Learning Center</t>
  </si>
  <si>
    <t>Senior BI/Analytics developer</t>
  </si>
  <si>
    <t>['perl', 'azure', 'databricks']</t>
  </si>
  <si>
    <t>{'cloud': ['azure', 'databricks'], 'programming': ['perl']}</t>
  </si>
  <si>
    <t>['sql', 'gcp', 'bigquery', 'chef']</t>
  </si>
  <si>
    <t>{'cloud': ['gcp', 'bigquery'], 'other': ['chef'], 'programming': ['sql']}</t>
  </si>
  <si>
    <t>Data scientist, Madrid</t>
  </si>
  <si>
    <t>Senior Analyst - Forecasting</t>
  </si>
  <si>
    <t>['python', 'aws', 'gcp', 'azure', 'pytorch', 'git', 'github']</t>
  </si>
  <si>
    <t>{'cloud': ['aws', 'gcp', 'azure'], 'libraries': ['pytorch'], 'other': ['git', 'github'], 'programming': ['python']}</t>
  </si>
  <si>
    <t>['vba', 'sql', 'python', 'excel', 'visio', 'dax']</t>
  </si>
  <si>
    <t>{'analyst_tools': ['excel', 'visio', 'dax'], 'programming': ['vba', 'sql', 'python']}</t>
  </si>
  <si>
    <t>Senior Data Analyst, Subscriber Revenue Technology</t>
  </si>
  <si>
    <t>['go', 'sql', 'gcp', 'gdpr', 'power bi', 'atlassian']</t>
  </si>
  <si>
    <t>{'analyst_tools': ['power bi'], 'cloud': ['gcp'], 'libraries': ['gdpr'], 'other': ['atlassian'], 'programming': ['go', 'sql']}</t>
  </si>
  <si>
    <t>Data Analyst Internship at Dawit Insurance</t>
  </si>
  <si>
    <t>Dawit Insurance</t>
  </si>
  <si>
    <t>['bash', 'python', 'powershell', 'windows', 'atlassian', 'zoom', 'slack']</t>
  </si>
  <si>
    <t>{'os': ['windows'], 'other': ['atlassian'], 'programming': ['bash', 'python', 'powershell'], 'sync': ['zoom', 'slack']}</t>
  </si>
  <si>
    <t>GDC - Data Scientist Belgium and 2 Be the First to Apply</t>
  </si>
  <si>
    <t>['python', 'scala', 'sql', 'spark', 'hadoop', 'unix', 'power bi', 'git']</t>
  </si>
  <si>
    <t>{'analyst_tools': ['power bi'], 'libraries': ['spark', 'hadoop'], 'os': ['unix'], 'other': ['git'], 'programming': ['python', 'scala', 'sql']}</t>
  </si>
  <si>
    <t>Sustainability Data Strategist</t>
  </si>
  <si>
    <t>Cloud Data Engineer (f/m/d) 80-100%</t>
  </si>
  <si>
    <t>Sap data analyst</t>
  </si>
  <si>
    <t>[Engineering Platform] Analytics Engineer | Senior</t>
  </si>
  <si>
    <t>['sql', 'python', 'java', 'c#', 'airflow', 'terminal']</t>
  </si>
  <si>
    <t>{'libraries': ['airflow'], 'other': ['terminal'], 'programming': ['sql', 'python', 'java', 'c#']}</t>
  </si>
  <si>
    <t>AAQUA PTE. LTD.</t>
  </si>
  <si>
    <t>Johnson Service Group, Inc.</t>
  </si>
  <si>
    <t>['sql', 'aws', 'azure', 'spark', 'hadoop', 'linux']</t>
  </si>
  <si>
    <t>{'cloud': ['aws', 'azure'], 'libraries': ['spark', 'hadoop'], 'os': ['linux'], 'programming': ['sql']}</t>
  </si>
  <si>
    <t>Data Engineer junior +( Газпром нефть )</t>
  </si>
  <si>
    <t>SR. Machine Learning Data Scientist</t>
  </si>
  <si>
    <t>['python', 'shell', 'linux', 'ubuntu', 'redhat']</t>
  </si>
  <si>
    <t>{'os': ['linux', 'ubuntu', 'redhat'], 'programming': ['python', 'shell']}</t>
  </si>
  <si>
    <t>Data bricks Infra Admin</t>
  </si>
  <si>
    <t>Sii Polska</t>
  </si>
  <si>
    <t>['java', 'javascript', 'python', 'c#', 'selenium', 'jira']</t>
  </si>
  <si>
    <t>{'async': ['jira'], 'libraries': ['selenium'], 'programming': ['java', 'javascript', 'python', 'c#']}</t>
  </si>
  <si>
    <t>Senior Data Scientist - Open Banking</t>
  </si>
  <si>
    <t>Commercial Analytics Lead / Manager</t>
  </si>
  <si>
    <t>['python', 'sql', 'bigquery', 'looker', 'tableau']</t>
  </si>
  <si>
    <t>{'analyst_tools': ['looker', 'tableau'], 'cloud': ['bigquery'], 'programming': ['python', 'sql']}</t>
  </si>
  <si>
    <t>Stellar Omada</t>
  </si>
  <si>
    <t>StaffBee Solutions</t>
  </si>
  <si>
    <t>Daikin Industries (Thailand) Ltd.</t>
  </si>
  <si>
    <t>['java', 'c#', 'python', 'c', 'r', 'javascript', 'html', 'c++', 'sql', 'php', 'swift', 'css', 'visual basic', 'objective-c', 'cobol', 'ruby', 'ruby', 'golang', 'mysql', 'oracle', 'asp.net', 'excel', 'sap', 'word', 'flow']</t>
  </si>
  <si>
    <t>{'analyst_tools': ['excel', 'sap', 'word'], 'cloud': ['oracle'], 'databases': ['mysql'], 'other': ['flow'], 'programming': ['java', 'c#', 'python', 'c', 'r', 'javascript', 'html', 'c++', 'sql', 'php', 'swift', 'css', 'visual basic', 'objective-c', 'cobol', 'ruby', 'golang'], 'webframeworks': ['ruby', 'asp.net']}</t>
  </si>
  <si>
    <t>Stage 2023 Data engineer</t>
  </si>
  <si>
    <t>Finance Data Analyst - CATEGORIE PROTETTE L.68/99 - ROMA</t>
  </si>
  <si>
    <t>Ganit - Senior Data Scientist</t>
  </si>
  <si>
    <t>Senior System Anlayst JR 19710</t>
  </si>
  <si>
    <t>['vba', 'java', 'perl', 'sql', 'shell', 'sql server', 'oracle', 'linux', 'windows', 'excel', 'ms access', 'word', 'jira']</t>
  </si>
  <si>
    <t>{'analyst_tools': ['excel', 'ms access', 'word'], 'async': ['jira'], 'cloud': ['oracle'], 'databases': ['sql server'], 'os': ['linux', 'windows'], 'programming': ['vba', 'java', 'perl', 'sql', 'shell']}</t>
  </si>
  <si>
    <t>Online Python 3 tutor</t>
  </si>
  <si>
    <t>NEW BEGINNINGS BEHAVIOR THERAPY, LLC</t>
  </si>
  <si>
    <t>Principal Data Scientist -Personalized Medicine</t>
  </si>
  <si>
    <t>SEE Digital d.o.o.</t>
  </si>
  <si>
    <t>['sql', 'sql server', 'power bi', 'git']</t>
  </si>
  <si>
    <t>{'analyst_tools': ['power bi'], 'databases': ['sql server'], 'other': ['git'], 'programming': ['sql']}</t>
  </si>
  <si>
    <t>['t-sql', 'sql', 'python', 'azure', 'power bi']</t>
  </si>
  <si>
    <t>{'analyst_tools': ['power bi'], 'cloud': ['azure'], 'programming': ['t-sql', 'sql', 'python']}</t>
  </si>
  <si>
    <t>Software Development Engineer, Robot Detection</t>
  </si>
  <si>
    <t>['java', 'c++', 'c#', 'aws', 'redshift', 'spark']</t>
  </si>
  <si>
    <t>{'cloud': ['aws', 'redshift'], 'libraries': ['spark'], 'programming': ['java', 'c++', 'c#']}</t>
  </si>
  <si>
    <t>Data Specialist, Center of Excellence – Sourcing</t>
  </si>
  <si>
    <t>Digital &amp; Media Junior Data Scientist</t>
  </si>
  <si>
    <t>Data Engineer - London/Remote - £50,000 - £80,000 Plus Bonus</t>
  </si>
  <si>
    <t>['sql', 'python', 'postgresql', 'mysql', 'azure', 'hadoop', 'spark', 'kafka', 'pyspark', 'power bi', 'dax', 'tableau']</t>
  </si>
  <si>
    <t>{'analyst_tools': ['power bi', 'dax', 'tableau'], 'cloud': ['azure'], 'databases': ['postgresql', 'mysql'], 'libraries': ['hadoop', 'spark', 'kafka', 'pyspark'], 'programming': ['sql', 'python']}</t>
  </si>
  <si>
    <t>Market Data Manager, APAC</t>
  </si>
  <si>
    <t>Senior Machine Learning Data Scientist Jobs</t>
  </si>
  <si>
    <t>['aws', 'tensorflow']</t>
  </si>
  <si>
    <t>{'cloud': ['aws'], 'libraries': ['tensorflow']}</t>
  </si>
  <si>
    <t>Data Engineer - Jamaica</t>
  </si>
  <si>
    <t>Denver Broncos and Stadium Management Company</t>
  </si>
  <si>
    <t>['go', 'r', 'python', 'sql', 'git', 'docker']</t>
  </si>
  <si>
    <t>{'other': ['git', 'docker'], 'programming': ['go', 'r', 'python', 'sql']}</t>
  </si>
  <si>
    <t>MANTRA Solutions Inc</t>
  </si>
  <si>
    <t>['sql', 'python', 'php', 'powershell', 'sas', 'sas', 'sql server', 'oracle', 'pandas', 'numpy', 'tensorflow', 'scikit-learn', 'linux']</t>
  </si>
  <si>
    <t>{'analyst_tools': ['sas'], 'cloud': ['oracle'], 'databases': ['sql server'], 'libraries': ['pandas', 'numpy', 'tensorflow', 'scikit-learn'], 'os': ['linux'], 'programming': ['sql', 'python', 'php', 'powershell', 'sas']}</t>
  </si>
  <si>
    <t>Director, HR Data &amp; Analytics</t>
  </si>
  <si>
    <t>['sas', 'sas', 'r', 'gdpr', 'sap', 'tableau']</t>
  </si>
  <si>
    <t>{'analyst_tools': ['sas', 'sap', 'tableau'], 'libraries': ['gdpr'], 'programming': ['sas', 'r']}</t>
  </si>
  <si>
    <t>['sql', 'python', 'databricks', 'azure', 'kafka', 'kubernetes', 'docker', 'terraform']</t>
  </si>
  <si>
    <t>{'cloud': ['databricks', 'azure'], 'libraries': ['kafka'], 'other': ['kubernetes', 'docker', 'terraform'], 'programming': ['sql', 'python']}</t>
  </si>
  <si>
    <t>Data Engineer (HYBRID)</t>
  </si>
  <si>
    <t>Blockchain Senior Data Analyst</t>
  </si>
  <si>
    <t>Looker Data Analyst</t>
  </si>
  <si>
    <t>INETUM Centro</t>
  </si>
  <si>
    <t>['gcp', 'looker', 'flow']</t>
  </si>
  <si>
    <t>{'analyst_tools': ['looker'], 'cloud': ['gcp'], 'other': ['flow']}</t>
  </si>
  <si>
    <t>['python', 'redshift', 'aws', 'airflow', 'looker']</t>
  </si>
  <si>
    <t>{'analyst_tools': ['looker'], 'cloud': ['redshift', 'aws'], 'libraries': ['airflow'], 'programming': ['python']}</t>
  </si>
  <si>
    <t>BetterBankings</t>
  </si>
  <si>
    <t>['vba', 'cognos', 'excel']</t>
  </si>
  <si>
    <t>{'analyst_tools': ['cognos', 'excel'], 'programming': ['vba']}</t>
  </si>
  <si>
    <t>Data Engineer - London - 63k - Hybrid</t>
  </si>
  <si>
    <t>Business analyst junior / c11 / r23028001</t>
  </si>
  <si>
    <t>09516 Banco Nacional de Mexico, S.A., integrante del Grupo Financiero Banamex</t>
  </si>
  <si>
    <t>Sweetwater, TX</t>
  </si>
  <si>
    <t>Ludlum Measurement Inc</t>
  </si>
  <si>
    <t>Senior Data Engineer - CTO-SDE/270401/2023</t>
  </si>
  <si>
    <t>['python', 'java', 'aws', 'gcp', 'azure', 'hadoop', 'spark', 'kafka']</t>
  </si>
  <si>
    <t>{'cloud': ['aws', 'gcp', 'azure'], 'libraries': ['hadoop', 'spark', 'kafka'], 'programming': ['python', 'java']}</t>
  </si>
  <si>
    <t>Vie - Financial Analyst (F/H) - Bruxelles</t>
  </si>
  <si>
    <t>S&amp;S Employment Partners</t>
  </si>
  <si>
    <t>Senior Research/Data Analyst (4214018)</t>
  </si>
  <si>
    <t>['sas', 'sas', 'sql', 'sql server', 'tableau', 'excel', 'word']</t>
  </si>
  <si>
    <t>{'analyst_tools': ['sas', 'tableau', 'excel', 'word'], 'databases': ['sql server'], 'programming': ['sas', 'sql']}</t>
  </si>
  <si>
    <t>Bump</t>
  </si>
  <si>
    <t>Senior Data Analyst/ Data Scientist :: Only Fulltime :: Cedar...</t>
  </si>
  <si>
    <t>Data Analyst Supply Chain Côte d'Ivoire AgroIndustrie</t>
  </si>
  <si>
    <t>['sql', 'python', 'aws', 'azure', 'snowflake', 'tableau', 'sap']</t>
  </si>
  <si>
    <t>{'analyst_tools': ['tableau', 'sap'], 'cloud': ['aws', 'azure', 'snowflake'], 'programming': ['sql', 'python']}</t>
  </si>
  <si>
    <t>Tracker Connect</t>
  </si>
  <si>
    <t>Junior Information Engineer</t>
  </si>
  <si>
    <t>['python', 'r', 'mongodb', 'mongodb', 'spark']</t>
  </si>
  <si>
    <t>{'databases': ['mongodb'], 'libraries': ['spark'], 'programming': ['python', 'r', 'mongodb']}</t>
  </si>
  <si>
    <t>Praktikant*in im Bereich Cyber &amp; Informationsrisikomanagement ...</t>
  </si>
  <si>
    <t>['kubernetes', 'ansible', 'terraform', 'github']</t>
  </si>
  <si>
    <t>{'other': ['kubernetes', 'ansible', 'terraform', 'github']}</t>
  </si>
  <si>
    <t>Data Engineer - Fully Remote UK</t>
  </si>
  <si>
    <t>['python', 'sql', 'azure', 'tensorflow']</t>
  </si>
  <si>
    <t>{'cloud': ['azure'], 'libraries': ['tensorflow'], 'programming': ['python', 'sql']}</t>
  </si>
  <si>
    <t>Data Analyst II - Marketing</t>
  </si>
  <si>
    <t>Police and Fire Federal Credit Union</t>
  </si>
  <si>
    <t>['sas', 'sas', 'sql', 'arch', 'ms access', 'excel']</t>
  </si>
  <si>
    <t>{'analyst_tools': ['sas', 'ms access', 'excel'], 'os': ['arch'], 'programming': ['sas', 'sql']}</t>
  </si>
  <si>
    <t>Lead Data Scientist - GCP - Paris - Industrie pharmaceutique</t>
  </si>
  <si>
    <t>ML Engineers</t>
  </si>
  <si>
    <t>['tensorflow', 'pytorch', 'opencv', 'hugging face', 'word']</t>
  </si>
  <si>
    <t>{'analyst_tools': ['word'], 'libraries': ['tensorflow', 'pytorch', 'opencv', 'hugging face']}</t>
  </si>
  <si>
    <t>Managing Data Analyst</t>
  </si>
  <si>
    <t>YSC Consulting</t>
  </si>
  <si>
    <t>ETL/Datawarehousing Developer</t>
  </si>
  <si>
    <t>['python', 'r', 'matlab', 'word', 'excel']</t>
  </si>
  <si>
    <t>{'analyst_tools': ['word', 'excel'], 'programming': ['python', 'r', 'matlab']}</t>
  </si>
  <si>
    <t>['sql', 'sas', 'sas', 'r', 'python', 'numpy', 'pandas', 'tableau', 'excel']</t>
  </si>
  <si>
    <t>{'analyst_tools': ['sas', 'tableau', 'excel'], 'libraries': ['numpy', 'pandas'], 'programming': ['sql', 'sas', 'r', 'python']}</t>
  </si>
  <si>
    <t>['python', 'java', 'haskell', 'c', 'c++', 'r', 'ibm cloud', 'aws', 'azure', 'kafka', 'hadoop', 'kubernetes', 'docker']</t>
  </si>
  <si>
    <t>{'cloud': ['ibm cloud', 'aws', 'azure'], 'libraries': ['kafka', 'hadoop'], 'other': ['kubernetes', 'docker'], 'programming': ['python', 'java', 'haskell', 'c', 'c++', 'r']}</t>
  </si>
  <si>
    <t>Data Engineer - SSIS, SQL, Azure</t>
  </si>
  <si>
    <t>Kastrup, Denmark</t>
  </si>
  <si>
    <t>Tesla Motors Denmark ApS</t>
  </si>
  <si>
    <t>Data Analyst (Surface Logging)</t>
  </si>
  <si>
    <t>DataOps Engineer, Streaming,</t>
  </si>
  <si>
    <t>Data Engineer bij Nederlandse Loterij</t>
  </si>
  <si>
    <t>Феонио</t>
  </si>
  <si>
    <t>['python', 'sql', 'airflow', 'hadoop', 'jupyter', 'numpy', 'pandas', 'docker', 'git']</t>
  </si>
  <si>
    <t>{'libraries': ['airflow', 'hadoop', 'jupyter', 'numpy', 'pandas'], 'other': ['docker', 'git'], 'programming': ['python', 'sql']}</t>
  </si>
  <si>
    <t>['go', 'sql', 'excel', 'tableau', 'looker', 'power bi']</t>
  </si>
  <si>
    <t>{'analyst_tools': ['excel', 'tableau', 'looker', 'power bi'], 'programming': ['go', 'sql']}</t>
  </si>
  <si>
    <t>RAN Software Developer</t>
  </si>
  <si>
    <t>Mavenir</t>
  </si>
  <si>
    <t>Data Governance Analyst - Full-time</t>
  </si>
  <si>
    <t>Data Science Job Student</t>
  </si>
  <si>
    <t>CurveCatch</t>
  </si>
  <si>
    <t>['python', 'sql', 'snowflake', 'pandas', 'seaborn']</t>
  </si>
  <si>
    <t>{'cloud': ['snowflake'], 'libraries': ['pandas', 'seaborn'], 'programming': ['python', 'sql']}</t>
  </si>
  <si>
    <t>Data Engineer Expert en développement ETL Talend</t>
  </si>
  <si>
    <t>Cébazat, France</t>
  </si>
  <si>
    <t>['java', 'postgresql', 'oracle', 'spring', 'power bi', 'microstrategy', 'ansible', 'gitlab']</t>
  </si>
  <si>
    <t>{'analyst_tools': ['power bi', 'microstrategy'], 'cloud': ['oracle'], 'databases': ['postgresql'], 'libraries': ['spring'], 'other': ['ansible', 'gitlab'], 'programming': ['java']}</t>
  </si>
  <si>
    <t>ONE POWER PRO BUILDERS INC.</t>
  </si>
  <si>
    <t>TAG Communications Inc.</t>
  </si>
  <si>
    <t>Professional-Data Scientist</t>
  </si>
  <si>
    <t>['python', 'r', 'scala', 'sql', 'mongodb', 'mongodb', 'pandas', 'pytorch', 'tidyverse', 'tensorflow', 'keras', 'spark', 'pyspark', 'jenkins']</t>
  </si>
  <si>
    <t>{'databases': ['mongodb'], 'libraries': ['pandas', 'pytorch', 'tidyverse', 'tensorflow', 'keras', 'spark', 'pyspark'], 'other': ['jenkins'], 'programming': ['python', 'r', 'scala', 'sql', 'mongodb']}</t>
  </si>
  <si>
    <t>Senior Research Engineer  I ( Hydrology / Hydraulics)</t>
  </si>
  <si>
    <t>Lead Data Scientist - Web Analytics</t>
  </si>
  <si>
    <t>บริษัท ฉางอาน ออโต้ เซ้าท์อีส เอเชีย จำกัด</t>
  </si>
  <si>
    <t>['go', 'python', 'aws', 'databricks', 'git']</t>
  </si>
  <si>
    <t>{'cloud': ['aws', 'databricks'], 'other': ['git'], 'programming': ['go', 'python']}</t>
  </si>
  <si>
    <t>['sql', 'python', 'r', 'azure', 'databricks', 'spark', 'power bi', 'ssrs']</t>
  </si>
  <si>
    <t>{'analyst_tools': ['power bi', 'ssrs'], 'cloud': ['azure', 'databricks'], 'libraries': ['spark'], 'programming': ['sql', 'python', 'r']}</t>
  </si>
  <si>
    <t>Cloud Operations Engineer AWS</t>
  </si>
  <si>
    <t>['aws', 'azure', 'windows', 'terraform', 'git', 'jira', 'confluence']</t>
  </si>
  <si>
    <t>{'async': ['jira', 'confluence'], 'cloud': ['aws', 'azure'], 'os': ['windows'], 'other': ['terraform', 'git']}</t>
  </si>
  <si>
    <t>10320 - Bi Data Scientist Sênior</t>
  </si>
  <si>
    <t>['sql', 'r', 'python', 'mysql', 'oracle', 'power bi', 'excel']</t>
  </si>
  <si>
    <t>{'analyst_tools': ['power bi', 'excel'], 'cloud': ['oracle'], 'databases': ['mysql'], 'programming': ['sql', 'r', 'python']}</t>
  </si>
  <si>
    <t>Team Lead: BI &amp; Analytics</t>
  </si>
  <si>
    <t>['sql', 'postgresql', 'mysql', 'redshift', 'airflow', 'power bi', 'dax', 'jira']</t>
  </si>
  <si>
    <t>{'analyst_tools': ['power bi', 'dax'], 'async': ['jira'], 'cloud': ['redshift'], 'databases': ['postgresql', 'mysql'], 'libraries': ['airflow'], 'programming': ['sql']}</t>
  </si>
  <si>
    <t>['mongo', 'powershell', 'shell', 'cassandra', 'postgresql', 'neo4j', 'azure', 'gcp', 'aws', 'vmware', 'kafka', 'windows', 'linux', 'docker', 'kubernetes', 'github', 'terraform', 'ansible']</t>
  </si>
  <si>
    <t>{'cloud': ['azure', 'gcp', 'aws', 'vmware'], 'databases': ['cassandra', 'postgresql', 'neo4j'], 'libraries': ['kafka'], 'os': ['windows', 'linux'], 'other': ['docker', 'kubernetes', 'github', 'terraform', 'ansible'], 'programming': ['mongo', 'powershell', 'shell']}</t>
  </si>
  <si>
    <t>Bridgena Barnard &amp; Associates</t>
  </si>
  <si>
    <t>['sql', 'python', 'aws', 'azure', 'plotly', 'tableau', 'git']</t>
  </si>
  <si>
    <t>{'analyst_tools': ['tableau'], 'cloud': ['aws', 'azure'], 'libraries': ['plotly'], 'other': ['git'], 'programming': ['sql', 'python']}</t>
  </si>
  <si>
    <t>Halcyon Solutions</t>
  </si>
  <si>
    <t>Anuncio de empleo confidencial</t>
  </si>
  <si>
    <t>TIP Trailer Services</t>
  </si>
  <si>
    <t>B-Stock Solutions</t>
  </si>
  <si>
    <t>Sr. Data Engineer - Azure</t>
  </si>
  <si>
    <t>['python', 'go', 'sql', 'azure', 'databricks', 'pyspark', 'spark', 'express', 'windows', 'git', 'jenkins', 'jira']</t>
  </si>
  <si>
    <t>{'async': ['jira'], 'cloud': ['azure', 'databricks'], 'libraries': ['pyspark', 'spark'], 'os': ['windows'], 'other': ['git', 'jenkins'], 'programming': ['python', 'go', 'sql'], 'webframeworks': ['express']}</t>
  </si>
  <si>
    <t>['scala', 'gcp', 'bigquery', 'spark', 'hadoop', 'excel']</t>
  </si>
  <si>
    <t>{'analyst_tools': ['excel'], 'cloud': ['gcp', 'bigquery'], 'libraries': ['spark', 'hadoop'], 'programming': ['scala']}</t>
  </si>
  <si>
    <t>It data analyst iv</t>
  </si>
  <si>
    <t>Business Intelligence and Analytics Specialist II</t>
  </si>
  <si>
    <t>via Central Florida Employment Council</t>
  </si>
  <si>
    <t>['sql', 'vba', 'python', 'java', 'excel']</t>
  </si>
  <si>
    <t>{'analyst_tools': ['excel'], 'programming': ['sql', 'vba', 'python', 'java']}</t>
  </si>
  <si>
    <t>Real Estate Acquisition Analyst</t>
  </si>
  <si>
    <t>Shop The Deals</t>
  </si>
  <si>
    <t>Senior Customer Strategy Lead</t>
  </si>
  <si>
    <t>Fitch Ratings</t>
  </si>
  <si>
    <t>Business Analyst (Data Discipline)</t>
  </si>
  <si>
    <t>xneelo</t>
  </si>
  <si>
    <t>Senior Data Engineer für die Datenaufbereitung Remote (m/w/d)</t>
  </si>
  <si>
    <t>Data Scientist /hybrid/</t>
  </si>
  <si>
    <t>Zirous</t>
  </si>
  <si>
    <t>Reporting Developer Lead</t>
  </si>
  <si>
    <t>['sql', 'vba', 'bigquery', 'spark', 'hadoop', 'power bi', 'tableau', 'looker', 'excel', 'sap']</t>
  </si>
  <si>
    <t>{'analyst_tools': ['power bi', 'tableau', 'looker', 'excel', 'sap'], 'cloud': ['bigquery'], 'libraries': ['spark', 'hadoop'], 'programming': ['sql', 'vba']}</t>
  </si>
  <si>
    <t>VALIDUS INVESTMENT HOLDINGS PTE. LTD.</t>
  </si>
  <si>
    <t>Financial Market Info &amp; Data Analytics (MIDA) Intern - Summer 2024</t>
  </si>
  <si>
    <t>Technical Data Analyst - Marketing</t>
  </si>
  <si>
    <t>['sql', 'bigquery', 'looker', 'tableau', 'excel']</t>
  </si>
  <si>
    <t>{'analyst_tools': ['looker', 'tableau', 'excel'], 'cloud': ['bigquery'], 'programming': ['sql']}</t>
  </si>
  <si>
    <t>HR Data Analyst / BI Developer</t>
  </si>
  <si>
    <t>Qlikview Analyst</t>
  </si>
  <si>
    <t>Data Scientist only on W2</t>
  </si>
  <si>
    <t>Luminate</t>
  </si>
  <si>
    <t>['groovy', 'bash', 'powershell', 'python', 'linux', 'ubuntu', 'ansible', 'jenkins', 'terraform', 'docker', 'kubernetes']</t>
  </si>
  <si>
    <t>{'os': ['linux', 'ubuntu'], 'other': ['ansible', 'jenkins', 'terraform', 'docker', 'kubernetes'], 'programming': ['groovy', 'bash', 'powershell', 'python']}</t>
  </si>
  <si>
    <t>Senior Power Bi</t>
  </si>
  <si>
    <t>['powershell', 'sql', 'sql server', 'power bi']</t>
  </si>
  <si>
    <t>{'analyst_tools': ['power bi'], 'databases': ['sql server'], 'programming': ['powershell', 'sql']}</t>
  </si>
  <si>
    <t>Business Intelligence (BI) Consultant - Data Engineer</t>
  </si>
  <si>
    <t>['python', 'java', 'c#', 'scala', 'julia', 'r', 'sas', 'sas', 'azure', 'microstrategy', 'git', 'github', 'bitbucket']</t>
  </si>
  <si>
    <t>{'analyst_tools': ['sas', 'microstrategy'], 'cloud': ['azure'], 'other': ['git', 'github', 'bitbucket'], 'programming': ['python', 'java', 'c#', 'scala', 'julia', 'r', 'sas']}</t>
  </si>
  <si>
    <t>NR Staffing &amp; Recruiting, LLC.</t>
  </si>
  <si>
    <t>Data Engineer (f/m/d) - Hybrides Arbeiten (remote &amp; Präsenz)</t>
  </si>
  <si>
    <t>Stage/Internship - Data Science &amp; Machine Learning à Paris</t>
  </si>
  <si>
    <t>Data Engineer I - Client Support - IT Industry</t>
  </si>
  <si>
    <t>['sas', 'sas', 'python', 'java', 'matlab', 'sql', 'nosql', 'javascript', 'r', 'hadoop', 'unix', 'linux']</t>
  </si>
  <si>
    <t>{'analyst_tools': ['sas'], 'libraries': ['hadoop'], 'os': ['unix', 'linux'], 'programming': ['sas', 'python', 'java', 'matlab', 'sql', 'nosql', 'javascript', 'r']}</t>
  </si>
  <si>
    <t>Data Marketing Analyst (a brilliant human)</t>
  </si>
  <si>
    <t>Wander</t>
  </si>
  <si>
    <t>['sql', 'gcp', 'bigquery', 'aws', 'redshift']</t>
  </si>
  <si>
    <t>{'cloud': ['gcp', 'bigquery', 'aws', 'redshift'], 'programming': ['sql']}</t>
  </si>
  <si>
    <t>Spclst, Data Sci &amp; Analytics</t>
  </si>
  <si>
    <t>['sql', 'nosql', 'mongodb', 'mongodb', 'dynamodb', 'sql server', 'aws', 'snowflake', 'oracle', 'power bi']</t>
  </si>
  <si>
    <t>{'analyst_tools': ['power bi'], 'cloud': ['aws', 'snowflake', 'oracle'], 'databases': ['mongodb', 'dynamodb', 'sql server'], 'programming': ['sql', 'nosql', 'mongodb']}</t>
  </si>
  <si>
    <t>Data Analyst - Hoboken NJ - 12+ Months Contract</t>
  </si>
  <si>
    <t>['tableau', 'excel', 'word', 'jira']</t>
  </si>
  <si>
    <t>{'analyst_tools': ['tableau', 'excel', 'word'], 'async': ['jira']}</t>
  </si>
  <si>
    <t>Informatica Data Quality Engineer</t>
  </si>
  <si>
    <t>Senior Data Scientist: FOOTBALL DATA</t>
  </si>
  <si>
    <t>['go', 'scala', 'python', 'java', 'clojure', 'dynamodb', 'elasticsearch', 'aws', 'kafka', 'spark', 'docker', 'terraform']</t>
  </si>
  <si>
    <t>{'cloud': ['aws'], 'databases': ['dynamodb', 'elasticsearch'], 'libraries': ['kafka', 'spark'], 'other': ['docker', 'terraform'], 'programming': ['go', 'scala', 'python', 'java', 'clojure']}</t>
  </si>
  <si>
    <t>THE FASHION COSMO</t>
  </si>
  <si>
    <t>Semantics Data Engineer Remoto</t>
  </si>
  <si>
    <t>['nosql', 'python', 'java', 'scala', 'hadoop', 'spark', 'kafka']</t>
  </si>
  <si>
    <t>{'libraries': ['hadoop', 'spark', 'kafka'], 'programming': ['nosql', 'python', 'java', 'scala']}</t>
  </si>
  <si>
    <t>REEA Digital Limited</t>
  </si>
  <si>
    <t>['python', 'no-sql', 'html', 'css', 'aws', 'gcp', 'azure', 'tensorflow', 'pytorch', 'keras', 'numpy', 'pandas', 'scikit-learn', 'hadoop', 'spark', 'kafka', 'flask', 'django']</t>
  </si>
  <si>
    <t>{'cloud': ['aws', 'gcp', 'azure'], 'libraries': ['tensorflow', 'pytorch', 'keras', 'numpy', 'pandas', 'scikit-learn', 'hadoop', 'spark', 'kafka'], 'programming': ['python', 'no-sql', 'html', 'css'], 'webframeworks': ['flask', 'django']}</t>
  </si>
  <si>
    <t>Healthcare data scientist</t>
  </si>
  <si>
    <t>AI/ML engineer</t>
  </si>
  <si>
    <t>HERITAGE CAPITAL MANAGEMENT PTE LTD</t>
  </si>
  <si>
    <t>New York, NY (+9 others)</t>
  </si>
  <si>
    <t>Python Trainer for Data Analysis</t>
  </si>
  <si>
    <t>Brattle Multiconcepts Consult</t>
  </si>
  <si>
    <t>IT &amp; Data Solution Analyst (SAP-SD)</t>
  </si>
  <si>
    <t>['snowflake', 'aws', 'kafka', 'terraform']</t>
  </si>
  <si>
    <t>{'cloud': ['snowflake', 'aws'], 'libraries': ['kafka'], 'other': ['terraform']}</t>
  </si>
  <si>
    <t>Data &amp; Analytics Specialist. Job in Risch LilyLifestyle Jobs</t>
  </si>
  <si>
    <t>L2 Data Engineer</t>
  </si>
  <si>
    <t>PT. Aigen Global Teknologi</t>
  </si>
  <si>
    <t>BMG Sales Operations Analyst Undergraduate Summer Intern</t>
  </si>
  <si>
    <t>Director, Data Science - New Initiatives (Remote)</t>
  </si>
  <si>
    <t>Data and Performance Visualization Analyst</t>
  </si>
  <si>
    <t>['sql', 'python', 'vba', 'cognos', 'tableau', 'qlik', 'excel', 'powerpoint', 'unity']</t>
  </si>
  <si>
    <t>{'analyst_tools': ['cognos', 'tableau', 'qlik', 'excel', 'powerpoint'], 'other': ['unity'], 'programming': ['sql', 'python', 'vba']}</t>
  </si>
  <si>
    <t>ICT Support Engineer</t>
  </si>
  <si>
    <t>senior database analyst</t>
  </si>
  <si>
    <t>Senior DevOps Engineer with Kubernetes</t>
  </si>
  <si>
    <t>['aws', 'gcp', 'azure', 'linux', 'git', 'jenkins', 'ansible', 'terraform', 'docker', 'kubernetes', 'atlassian', 'jira', 'confluence']</t>
  </si>
  <si>
    <t>{'async': ['jira', 'confluence'], 'cloud': ['aws', 'gcp', 'azure'], 'os': ['linux'], 'other': ['git', 'jenkins', 'ansible', 'terraform', 'docker', 'kubernetes', 'atlassian']}</t>
  </si>
  <si>
    <t>Sr Lead Data Management Analyst - Data Risk &amp; Controls</t>
  </si>
  <si>
    <t>ASR GroupDomino Sugar</t>
  </si>
  <si>
    <t>Interesting Job Opportunity: Scienaptic - Senior Data Scientist ...</t>
  </si>
  <si>
    <t>['aws', 'redshift', 'tableau', 'github']</t>
  </si>
  <si>
    <t>{'analyst_tools': ['tableau'], 'cloud': ['aws', 'redshift'], 'other': ['github']}</t>
  </si>
  <si>
    <t>Vodafone Global Enterprise</t>
  </si>
  <si>
    <t>Senior Data Analyst, Emerging Business</t>
  </si>
  <si>
    <t>['sql', 'python', 'looker', 'tableau', 'sheets']</t>
  </si>
  <si>
    <t>{'analyst_tools': ['looker', 'tableau', 'sheets'], 'programming': ['sql', 'python']}</t>
  </si>
  <si>
    <t>['sql', 'nosql', 'scala', 'java', 'python', 'bash', 'power bi', 'qlik', 'looker', 'gitlab', 'jenkins', 'kubernetes', 'docker']</t>
  </si>
  <si>
    <t>{'analyst_tools': ['power bi', 'qlik', 'looker'], 'other': ['gitlab', 'jenkins', 'kubernetes', 'docker'], 'programming': ['sql', 'nosql', 'scala', 'java', 'python', 'bash']}</t>
  </si>
  <si>
    <t>IPEPPER TALENTS</t>
  </si>
  <si>
    <t>Street Level Strategy, LLC</t>
  </si>
  <si>
    <t>['objective-c', 'swift', 'c', 'jenkins']</t>
  </si>
  <si>
    <t>{'other': ['jenkins'], 'programming': ['objective-c', 'swift', 'c']}</t>
  </si>
  <si>
    <t>Data Engineer (AWS, Redshift, Dbt)</t>
  </si>
  <si>
    <t>['aws', 'redshift', 'airflow', 'spark', 'power bi', 'jira']</t>
  </si>
  <si>
    <t>{'analyst_tools': ['power bi'], 'async': ['jira'], 'cloud': ['aws', 'redshift'], 'libraries': ['airflow', 'spark']}</t>
  </si>
  <si>
    <t>Intercorp</t>
  </si>
  <si>
    <t>['scala', 'java', 'bigquery', 'airflow', 'spark', 'gitlab', 'jenkins']</t>
  </si>
  <si>
    <t>{'cloud': ['bigquery'], 'libraries': ['airflow', 'spark'], 'other': ['gitlab', 'jenkins'], 'programming': ['scala', 'java']}</t>
  </si>
  <si>
    <t>Zoala</t>
  </si>
  <si>
    <t>['java', 'sql', 'sql server', 'oracle', 'aws', 'tableau', 'bitbucket', 'svn', 'jira']</t>
  </si>
  <si>
    <t>{'analyst_tools': ['tableau'], 'async': ['jira'], 'cloud': ['oracle', 'aws'], 'databases': ['sql server'], 'other': ['bitbucket', 'svn'], 'programming': ['java', 'sql']}</t>
  </si>
  <si>
    <t>Belt and Road Enterprise FZ-</t>
  </si>
  <si>
    <t>['r', 'sql', 'nosql', 'hadoop', 'kafka', 'spark', 'power bi']</t>
  </si>
  <si>
    <t>{'analyst_tools': ['power bi'], 'libraries': ['hadoop', 'kafka', 'spark'], 'programming': ['r', 'sql', 'nosql']}</t>
  </si>
  <si>
    <t>['python', 'r', 'sql', 'aws', 'redshift', 'snowflake', 'airflow']</t>
  </si>
  <si>
    <t>{'cloud': ['aws', 'redshift', 'snowflake'], 'libraries': ['airflow'], 'programming': ['python', 'r', 'sql']}</t>
  </si>
  <si>
    <t>Staff Product Analyst - Experimentation</t>
  </si>
  <si>
    <t>Data Scientist - Catalog Games</t>
  </si>
  <si>
    <t>Senior Field Scientist</t>
  </si>
  <si>
    <t>BI Data Architect</t>
  </si>
  <si>
    <t>['sql', 'oracle', 'azure', 'power bi', 'ssis']</t>
  </si>
  <si>
    <t>{'analyst_tools': ['power bi', 'ssis'], 'cloud': ['oracle', 'azure'], 'programming': ['sql']}</t>
  </si>
  <si>
    <t>Data Engineer, Summer Internship</t>
  </si>
  <si>
    <t>SPDR Business Strategy Analyst</t>
  </si>
  <si>
    <t>['python', 'r', 'sas', 'sas', 'sql', 'mysql', 'sql server', 'tableau', 'power bi']</t>
  </si>
  <si>
    <t>{'analyst_tools': ['sas', 'tableau', 'power bi'], 'databases': ['mysql', 'sql server'], 'programming': ['python', 'r', 'sas', 'sql']}</t>
  </si>
  <si>
    <t>HRIS Data Analyst (CPT Hybrid)</t>
  </si>
  <si>
    <t>['sap', 'excel', 'powerpoint', 'power bi', 'flow']</t>
  </si>
  <si>
    <t>{'analyst_tools': ['sap', 'excel', 'powerpoint', 'power bi'], 'other': ['flow']}</t>
  </si>
  <si>
    <t>P2- Dev and MLOps Data Engineer- 2 roles - WECJP00025819</t>
  </si>
  <si>
    <t>Computer Vision Data Scientist/Engineer</t>
  </si>
  <si>
    <t>Data Engineer - SQL Server/SSIS/SSAS/ETL/Data Warehousing ...</t>
  </si>
  <si>
    <t>Scarlet Fraser Associates</t>
  </si>
  <si>
    <t>Sales Planning &amp; Analytics Senior Analyst - Opportunity for...</t>
  </si>
  <si>
    <t>['go', 'vmware', 'sap']</t>
  </si>
  <si>
    <t>{'analyst_tools': ['sap'], 'cloud': ['vmware'], 'programming': ['go']}</t>
  </si>
  <si>
    <t>Decision Support Analyst II</t>
  </si>
  <si>
    <t>My Choice Wisconsin</t>
  </si>
  <si>
    <t>Senior Data Scientist - Insights (Product - Payments)</t>
  </si>
  <si>
    <t>['sql', 'python', 'databricks', 'express', 'looker', 'github', 'gitlab']</t>
  </si>
  <si>
    <t>{'analyst_tools': ['looker'], 'cloud': ['databricks'], 'other': ['github', 'gitlab'], 'programming': ['sql', 'python'], 'webframeworks': ['express']}</t>
  </si>
  <si>
    <t>['sql', 'python', 'java', 'shell', 'tableau', 'qlik', 'power bi', 'excel']</t>
  </si>
  <si>
    <t>{'analyst_tools': ['tableau', 'qlik', 'power bi', 'excel'], 'programming': ['sql', 'python', 'java', 'shell']}</t>
  </si>
  <si>
    <t>Integrated Photonics Engineer</t>
  </si>
  <si>
    <t>Data Project Analyst - 2393</t>
  </si>
  <si>
    <t>Senior Research Engineer/Specialist - Data Analytics</t>
  </si>
  <si>
    <t>['go', 'wire']</t>
  </si>
  <si>
    <t>{'programming': ['go'], 'sync': ['wire']}</t>
  </si>
  <si>
    <t>Student Career GmbH</t>
  </si>
  <si>
    <t>Football Data Analyst</t>
  </si>
  <si>
    <t>Research data and software engineer in long and short read medical...</t>
  </si>
  <si>
    <t>Lead Data Analyst - Tableau &amp; Databricks - Remote</t>
  </si>
  <si>
    <t>Senior Data Engineer - Cloud (m/w/d)</t>
  </si>
  <si>
    <t>Media Analyst (Remote)</t>
  </si>
  <si>
    <t>['sql', 'python', 'r', 'sql server', 'azure', 'databricks', 'dax']</t>
  </si>
  <si>
    <t>{'analyst_tools': ['dax'], 'cloud': ['azure', 'databricks'], 'databases': ['sql server'], 'programming': ['sql', 'python', 'r']}</t>
  </si>
  <si>
    <t>Bluferry Consulting Ltd</t>
  </si>
  <si>
    <t>NEWNET3D</t>
  </si>
  <si>
    <t>Selligence</t>
  </si>
  <si>
    <t>['python', 'java', 'scala', 'sql', 'nosql', 'aws', 'gcp', 'azure', 'hadoop', 'spark', 'kafka']</t>
  </si>
  <si>
    <t>{'cloud': ['aws', 'gcp', 'azure'], 'libraries': ['hadoop', 'spark', 'kafka'], 'programming': ['python', 'java', 'scala', 'sql', 'nosql']}</t>
  </si>
  <si>
    <t>Data Modeler/Scientist</t>
  </si>
  <si>
    <t>Cardiology Systems Analyst</t>
  </si>
  <si>
    <t>Ingegnere dei dati Cloud</t>
  </si>
  <si>
    <t>Data Engineer [w/m/d]</t>
  </si>
  <si>
    <t>IT.UV Software GmbH</t>
  </si>
  <si>
    <t>บริษัท สกิลพาวเวอร์ เซอร์วิส (ประเทศไทย) จำกัด</t>
  </si>
  <si>
    <t>International Analytics Programme - Data Scientist</t>
  </si>
  <si>
    <t>Goede Doelen Loterijen</t>
  </si>
  <si>
    <t>Community Foundation Of Greater Fort Wayne</t>
  </si>
  <si>
    <t>Data Analyst Level 2 Data Analyst Level 2 Schiphol Oost Oct 13, 2023</t>
  </si>
  <si>
    <t>GCP Data Engineer - 3+ Years</t>
  </si>
  <si>
    <t>Data Analyst - UAE Nationals Only</t>
  </si>
  <si>
    <t>Data Scientist -  Entry Level Jobs</t>
  </si>
  <si>
    <t>Data Analyst - Performance Improvement 9</t>
  </si>
  <si>
    <t>St. John's Episcopal Hospital   Episcopal Health Services, Inc.</t>
  </si>
  <si>
    <t>Disaster Recovery Automation Analyst</t>
  </si>
  <si>
    <t>Senior Data Scientist F/M/NB</t>
  </si>
  <si>
    <t>DATA WAREHOUSE ENGINEER | BIG DATA ENGINEER | DATA ENGINEER</t>
  </si>
  <si>
    <t>Data Analyst (Trade Planning)</t>
  </si>
  <si>
    <t>['python', 'sql', 'azure', 'databricks', 'aws', 'power bi', 'terraform']</t>
  </si>
  <si>
    <t>{'analyst_tools': ['power bi'], 'cloud': ['azure', 'databricks', 'aws'], 'other': ['terraform'], 'programming': ['python', 'sql']}</t>
  </si>
  <si>
    <t>BGC PARTNERS (SINGAPORE) LIMITED</t>
  </si>
  <si>
    <t>Grupo R1RH</t>
  </si>
  <si>
    <t>Associate Mechanical Engineer – Building Services Design – Data...</t>
  </si>
  <si>
    <t>cyprusjobs</t>
  </si>
  <si>
    <t>Punto Cardinal Comunicaciones</t>
  </si>
  <si>
    <t>RED Recruitment Network - REDefining Hospitality Recruitment</t>
  </si>
  <si>
    <t>['python', 'sql', 'nosql', 'java', 'aws', 'numpy', 'pandas', 'scikit-learn', 'keras', 'pytorch', 'tensorflow', 'power bi']</t>
  </si>
  <si>
    <t>{'analyst_tools': ['power bi'], 'cloud': ['aws'], 'libraries': ['numpy', 'pandas', 'scikit-learn', 'keras', 'pytorch', 'tensorflow'], 'programming': ['python', 'sql', 'nosql', 'java']}</t>
  </si>
  <si>
    <t>Dimension Data Ltd</t>
  </si>
  <si>
    <t>Database Management Specialist - Data Analyst</t>
  </si>
  <si>
    <t>CPS IT Solutions, LLC</t>
  </si>
  <si>
    <t>['java', 'oracle', 'asp.net', 'cognos']</t>
  </si>
  <si>
    <t>{'analyst_tools': ['cognos'], 'cloud': ['oracle'], 'programming': ['java'], 'webframeworks': ['asp.net']}</t>
  </si>
  <si>
    <t>Quezon City Local Government</t>
  </si>
  <si>
    <t>Junior/Senior Data Scientist</t>
  </si>
  <si>
    <t>['python', 'r', 'sas', 'sas', 'sql', 'spark', 'spss', 'tableau']</t>
  </si>
  <si>
    <t>{'analyst_tools': ['sas', 'spss', 'tableau'], 'libraries': ['spark'], 'programming': ['python', 'r', 'sas', 'sql']}</t>
  </si>
  <si>
    <t>Field/Data Center Engineer</t>
  </si>
  <si>
    <t>Information Technology - Data Scientist III Data Scientist III ...</t>
  </si>
  <si>
    <t>West Street Health Center, operated by Project H.O.P.E., Inc</t>
  </si>
  <si>
    <t>['bash', 'vmware', 'linux']</t>
  </si>
  <si>
    <t>{'cloud': ['vmware'], 'os': ['linux'], 'programming': ['bash']}</t>
  </si>
  <si>
    <t>Healthcare Analytics</t>
  </si>
  <si>
    <t>Sr. Azure Data &amp; Analytics Engineer</t>
  </si>
  <si>
    <t>ML - Data Engineer. Job in Risch German Careers</t>
  </si>
  <si>
    <t>Seer Medical Pty</t>
  </si>
  <si>
    <t>['python', 'sql', 'azure', 'databricks', 'hadoop', 'spark', 'kafka', 'airflow', 'kubernetes', 'docker', 'git', 'github', 'gitlab']</t>
  </si>
  <si>
    <t>{'cloud': ['azure', 'databricks'], 'libraries': ['hadoop', 'spark', 'kafka', 'airflow'], 'other': ['kubernetes', 'docker', 'git', 'github', 'gitlab'], 'programming': ['python', 'sql']}</t>
  </si>
  <si>
    <t>Data Analyst - Customer Marketing (12 months contract) Bangkok Based</t>
  </si>
  <si>
    <t>['sql', 'python', 'r', 'sql server', 'excel', 'tableau', 'power bi']</t>
  </si>
  <si>
    <t>{'analyst_tools': ['excel', 'tableau', 'power bi'], 'databases': ['sql server'], 'programming': ['sql', 'python', 'r']}</t>
  </si>
  <si>
    <t>Sealed</t>
  </si>
  <si>
    <t>['sql', 'python', 'r', 'pandas', 'numpy', 'tensorflow', 'gitlab']</t>
  </si>
  <si>
    <t>{'libraries': ['pandas', 'numpy', 'tensorflow'], 'other': ['gitlab'], 'programming': ['sql', 'python', 'r']}</t>
  </si>
  <si>
    <t>['java', 'scala', 'python', 'sql', 'dynamodb', 'bigquery', 'aws', 'redshift', 'spark', 'kafka', 'scikit-learn', 'tensorflow', 'pytorch']</t>
  </si>
  <si>
    <t>{'cloud': ['bigquery', 'aws', 'redshift'], 'databases': ['dynamodb'], 'libraries': ['spark', 'kafka', 'scikit-learn', 'tensorflow', 'pytorch'], 'programming': ['java', 'scala', 'python', 'sql']}</t>
  </si>
  <si>
    <t>['c#', 'python', 'rust', 'go', 'azure']</t>
  </si>
  <si>
    <t>{'cloud': ['azure'], 'programming': ['c#', 'python', 'rust', 'go']}</t>
  </si>
  <si>
    <t>Software Engineer - Distributed Data</t>
  </si>
  <si>
    <t>C/W-Business Analyst III - Professional</t>
  </si>
  <si>
    <t>['python', 't-sql', 'numpy', 'pandas', 'excel', 'ms access', 'dax']</t>
  </si>
  <si>
    <t>{'analyst_tools': ['excel', 'ms access', 'dax'], 'libraries': ['numpy', 'pandas'], 'programming': ['python', 't-sql']}</t>
  </si>
  <si>
    <t>Data Engineer(  )</t>
  </si>
  <si>
    <t>VSEMAYKI</t>
  </si>
  <si>
    <t>GİZLİ</t>
  </si>
  <si>
    <t>['nosql', 'python', 'azure']</t>
  </si>
  <si>
    <t>{'cloud': ['azure'], 'programming': ['nosql', 'python']}</t>
  </si>
  <si>
    <t>Data Analyst, Operations Data</t>
  </si>
  <si>
    <t>['sql', 'python', 'cassandra', 'redshift', 'spark', 'airflow', 'tableau']</t>
  </si>
  <si>
    <t>{'analyst_tools': ['tableau'], 'cloud': ['redshift'], 'databases': ['cassandra'], 'libraries': ['spark', 'airflow'], 'programming': ['sql', 'python']}</t>
  </si>
  <si>
    <t>['typescript', 'aws', 'kafka', 'linux', 'flow', 'kubernetes', 'terraform']</t>
  </si>
  <si>
    <t>{'cloud': ['aws'], 'libraries': ['kafka'], 'os': ['linux'], 'other': ['flow', 'kubernetes', 'terraform'], 'programming': ['typescript']}</t>
  </si>
  <si>
    <t>['python', 'aws', 'tensorflow', 'pandas', 'git', 'docker']</t>
  </si>
  <si>
    <t>{'cloud': ['aws'], 'libraries': ['tensorflow', 'pandas'], 'other': ['git', 'docker'], 'programming': ['python']}</t>
  </si>
  <si>
    <t>['sql', 'python', 'snowflake', 'pyspark', 'express', 'tableau', 'power bi']</t>
  </si>
  <si>
    <t>{'analyst_tools': ['tableau', 'power bi'], 'cloud': ['snowflake'], 'libraries': ['pyspark'], 'programming': ['sql', 'python'], 'webframeworks': ['express']}</t>
  </si>
  <si>
    <t>Real Soft, Inc / Diversity Direct</t>
  </si>
  <si>
    <t>Staff Data Engineer I</t>
  </si>
  <si>
    <t>ELSAN</t>
  </si>
  <si>
    <t>Ingénieur R&amp;D en matériaux - Data Science/Expérimentation F/H</t>
  </si>
  <si>
    <t>Montbard, France</t>
  </si>
  <si>
    <t>Data Scientist Pricing P&amp;C</t>
  </si>
  <si>
    <t>ThousandEyes Cloud Application and Data Engineer</t>
  </si>
  <si>
    <t>['sql', 'nosql', 'python', 'java', 'scala', 'shell', 'azure', 'hadoop', 'spark']</t>
  </si>
  <si>
    <t>{'cloud': ['azure'], 'libraries': ['hadoop', 'spark'], 'programming': ['sql', 'nosql', 'python', 'java', 'scala', 'shell']}</t>
  </si>
  <si>
    <t>Data Engineer - 80% Discount on Childcare</t>
  </si>
  <si>
    <t>People Profilers Pte. Ltd.</t>
  </si>
  <si>
    <t>Business Intelligence Analyst - Flagship Specialty Partners</t>
  </si>
  <si>
    <t>Flagship Specialty Partners</t>
  </si>
  <si>
    <t>['snowflake', 'azure', 'power bi', 'jenkins', 'terraform', 'git']</t>
  </si>
  <si>
    <t>{'analyst_tools': ['power bi'], 'cloud': ['snowflake', 'azure'], 'other': ['jenkins', 'terraform', 'git']}</t>
  </si>
  <si>
    <t>Digital Marketing/ Marketing Data Analyst</t>
  </si>
  <si>
    <t>beBee S TR</t>
  </si>
  <si>
    <t>EuroGalenus Executive Search Consultants</t>
  </si>
  <si>
    <t>Engineer, Applied Data Science Program</t>
  </si>
  <si>
    <t>['sql', 'python', 'scala', 'aws', 'gcp', 'databricks', 'pandas', 'numpy', 'pytorch', 'tensorflow']</t>
  </si>
  <si>
    <t>{'cloud': ['aws', 'gcp', 'databricks'], 'libraries': ['pandas', 'numpy', 'pytorch', 'tensorflow'], 'programming': ['sql', 'python', 'scala']}</t>
  </si>
  <si>
    <t>Reporting Analyst - Default</t>
  </si>
  <si>
    <t>['databricks', 'azure', 'pyspark', 'power bi']</t>
  </si>
  <si>
    <t>{'analyst_tools': ['power bi'], 'cloud': ['databricks', 'azure'], 'libraries': ['pyspark']}</t>
  </si>
  <si>
    <t>Innovation Dooel</t>
  </si>
  <si>
    <t>Data Analyst w/GIS Exp.</t>
  </si>
  <si>
    <t>['sql', 'r', 'sql server', 'oracle', 'aws', 'pandas', 'tableau', 'excel']</t>
  </si>
  <si>
    <t>{'analyst_tools': ['tableau', 'excel'], 'cloud': ['oracle', 'aws'], 'databases': ['sql server'], 'libraries': ['pandas'], 'programming': ['sql', 'r']}</t>
  </si>
  <si>
    <t>Report and Analytics Developer (BI)</t>
  </si>
  <si>
    <t>Country Bird Holdings Ltd (CBH)</t>
  </si>
  <si>
    <t>EYETECH SOLUTIONS - ID TOv2 #21926 - ID TOv1 #110885</t>
  </si>
  <si>
    <t>Spring 2024 Graduate Internship Program-IT, Data Science</t>
  </si>
  <si>
    <t>Kingsport, TN</t>
  </si>
  <si>
    <t>Data Engineer - Datenpipelines, ETL-Verfahren (m/w/d)</t>
  </si>
  <si>
    <t>Data Analyst Produktmarketing (m/w/d)</t>
  </si>
  <si>
    <t>Data Analyst Private Banking</t>
  </si>
  <si>
    <t>Glarus Süd, Switzerland</t>
  </si>
  <si>
    <t>['go', 'python', 'numpy', 'scikit-learn', 'pandas', 'spark', 'slack', 'zoom']</t>
  </si>
  <si>
    <t>{'libraries': ['numpy', 'scikit-learn', 'pandas', 'spark'], 'programming': ['go', 'python'], 'sync': ['slack', 'zoom']}</t>
  </si>
  <si>
    <t>['crystal', 'sql', 'sql server', 'sap', 'ssis']</t>
  </si>
  <si>
    <t>{'analyst_tools': ['sap', 'ssis'], 'databases': ['sql server'], 'programming': ['crystal', 'sql']}</t>
  </si>
  <si>
    <t>BI Analyst (Remote-First - Based in TX)</t>
  </si>
  <si>
    <t>NRJ Group</t>
  </si>
  <si>
    <t>Senior Business Data Analyst (SQL Experience Required)</t>
  </si>
  <si>
    <t>Coöperatie VGZ.</t>
  </si>
  <si>
    <t>Jobly Staffing Ltd</t>
  </si>
  <si>
    <t>Azure Data Engineer _T8_Pyspark</t>
  </si>
  <si>
    <t>['python', 'azure', 'databricks', 'pyspark', 'sap']</t>
  </si>
  <si>
    <t>{'analyst_tools': ['sap'], 'cloud': ['azure', 'databricks'], 'libraries': ['pyspark'], 'programming': ['python']}</t>
  </si>
  <si>
    <t>['sas', 'sas', 'hadoop', 'spark', 'spss']</t>
  </si>
  <si>
    <t>{'analyst_tools': ['sas', 'spss'], 'libraries': ['hadoop', 'spark'], 'programming': ['sas']}</t>
  </si>
  <si>
    <t>Data Analyst, Ireland Hybrid</t>
  </si>
  <si>
    <t>Strata Project Solutions</t>
  </si>
  <si>
    <t>['sql', 'python', 'power bi', 'ssis', 'ssrs', 'dax']</t>
  </si>
  <si>
    <t>{'analyst_tools': ['power bi', 'ssis', 'ssrs', 'dax'], 'programming': ['sql', 'python']}</t>
  </si>
  <si>
    <t>['python', 'aws', 'databricks', 'spark', 'pyspark', 'pandas', 'numpy', 'airflow']</t>
  </si>
  <si>
    <t>{'cloud': ['aws', 'databricks'], 'libraries': ['spark', 'pyspark', 'pandas', 'numpy', 'airflow'], 'programming': ['python']}</t>
  </si>
  <si>
    <t>OBIA Developer</t>
  </si>
  <si>
    <t>OSI Digital</t>
  </si>
  <si>
    <t>AWS Data Engineer (Senior) - Banking</t>
  </si>
  <si>
    <t>['go', 'python', 'bash', 'php', 'mongo', 'mysql', 'redis', 'elasticsearch', 'aws', 'aurora', 'linux', 'jenkins', 'ansible', 'docker', 'git', 'puppet', 'chef']</t>
  </si>
  <si>
    <t>{'cloud': ['aws', 'aurora'], 'databases': ['mysql', 'redis', 'elasticsearch'], 'os': ['linux'], 'other': ['jenkins', 'ansible', 'docker', 'git', 'puppet', 'chef'], 'programming': ['go', 'python', 'bash', 'php', 'mongo']}</t>
  </si>
  <si>
    <t>Data Analyst (Corporate Banking)</t>
  </si>
  <si>
    <t>['nosql', 'sql', 'mongo', 'python', 'java', 'bash', 'azure', 'kafka', 'spark', 'hadoop', 'react.js', 'ssis', 'gitlab', 'jenkins', 'docker', 'kubernetes']</t>
  </si>
  <si>
    <t>{'analyst_tools': ['ssis'], 'cloud': ['azure'], 'libraries': ['kafka', 'spark', 'hadoop'], 'other': ['gitlab', 'jenkins', 'docker', 'kubernetes'], 'programming': ['nosql', 'sql', 'mongo', 'python', 'java', 'bash'], 'webframeworks': ['react.js']}</t>
  </si>
  <si>
    <t>QA Agile Engineer</t>
  </si>
  <si>
    <t>Talent Heroes</t>
  </si>
  <si>
    <t>Media Data Analyst (Work From Home)</t>
  </si>
  <si>
    <t>Программист Python/Data Scientist</t>
  </si>
  <si>
    <t>Апэрбот</t>
  </si>
  <si>
    <t>['python', 'sql', 'pandas', 'numpy', 'scikit-learn', 'matplotlib', 'django', 'flow']</t>
  </si>
  <si>
    <t>{'libraries': ['pandas', 'numpy', 'scikit-learn', 'matplotlib'], 'other': ['flow'], 'programming': ['python', 'sql'], 'webframeworks': ['django']}</t>
  </si>
  <si>
    <t>Data Security Engineer​/Symantec Dlp</t>
  </si>
  <si>
    <t>Software Engineer, Data Pipelines, Pixel</t>
  </si>
  <si>
    <t>['c++', 'python', 'java', 'go', 'flow']</t>
  </si>
  <si>
    <t>{'other': ['flow'], 'programming': ['c++', 'python', 'java', 'go']}</t>
  </si>
  <si>
    <t>Data engineer warehouse</t>
  </si>
  <si>
    <t>Buildsoft</t>
  </si>
  <si>
    <t>Research Scientist, Google Research</t>
  </si>
  <si>
    <t>['c++', 'python', 'sql', 'c', 'c#']</t>
  </si>
  <si>
    <t>{'programming': ['c++', 'python', 'sql', 'c', 'c#']}</t>
  </si>
  <si>
    <t>Big Data Engineer Dev &amp; solution Architect</t>
  </si>
  <si>
    <t>['python', 'java', 'hadoop', 'spark', 'kafka', 'pandas', 'react', 'flutter', 'jupyter', 'airflow', 'node', 'angular', 'power bi', 'qlik', 'tableau', 'alteryx', 'docker', 'kubernetes', 'github', 'jenkins', 'jira', 'confluence']</t>
  </si>
  <si>
    <t>{'analyst_tools': ['power bi', 'qlik', 'tableau', 'alteryx'], 'async': ['jira', 'confluence'], 'libraries': ['hadoop', 'spark', 'kafka', 'pandas', 'react', 'flutter', 'jupyter', 'airflow'], 'other': ['docker', 'kubernetes', 'github', 'jenkins'], 'programming': ['python', 'java'], 'webframeworks': ['node', 'angular']}</t>
  </si>
  <si>
    <t>Axxiome AG</t>
  </si>
  <si>
    <t>['sql', 'groovy', 'html']</t>
  </si>
  <si>
    <t>{'programming': ['sql', 'groovy', 'html']}</t>
  </si>
  <si>
    <t>Business Intelligence Analyst-Recruited</t>
  </si>
  <si>
    <t>['vba', 'r', 'gdpr', 'excel']</t>
  </si>
  <si>
    <t>{'analyst_tools': ['excel'], 'libraries': ['gdpr'], 'programming': ['vba', 'r']}</t>
  </si>
  <si>
    <t>Ingénieur Data - Analyst H/F</t>
  </si>
  <si>
    <t>Atol Conseils et développements</t>
  </si>
  <si>
    <t>['sql', 'java', 'python', 'scala', 'sql server', 'mysql', 'aws', 'kafka', 'spark', 'hadoop', 'linux']</t>
  </si>
  <si>
    <t>{'cloud': ['aws'], 'databases': ['sql server', 'mysql'], 'libraries': ['kafka', 'spark', 'hadoop'], 'os': ['linux'], 'programming': ['sql', 'java', 'python', 'scala']}</t>
  </si>
  <si>
    <t>Senior Environmental Data Analyst (Atlanta, GA)</t>
  </si>
  <si>
    <t>Sr Assoc, Data Sci &amp; Analytics</t>
  </si>
  <si>
    <t>Data Center Operations Analyst</t>
  </si>
  <si>
    <t>Government Office for Science</t>
  </si>
  <si>
    <t>Data Scientist`</t>
  </si>
  <si>
    <t>Data Engineer II B - GBS IND</t>
  </si>
  <si>
    <t>['shell', 'sql', 'python', 'hadoop', 'pyspark', 'unix']</t>
  </si>
  <si>
    <t>{'libraries': ['hadoop', 'pyspark'], 'os': ['unix'], 'programming': ['shell', 'sql', 'python']}</t>
  </si>
  <si>
    <t>Fiance Analyst JR 10618</t>
  </si>
  <si>
    <t>['excel', 'sap', 'power bi', 'word']</t>
  </si>
  <si>
    <t>{'analyst_tools': ['excel', 'sap', 'power bi', 'word']}</t>
  </si>
  <si>
    <t>Online Physics</t>
  </si>
  <si>
    <t>NLP Data Engineer/ AI Machine Translation System/ Full-remote work</t>
  </si>
  <si>
    <t>Data Analyst Trainee, Content Strategy Fall 2023</t>
  </si>
  <si>
    <t>Pooler, GA</t>
  </si>
  <si>
    <t>JCB North America</t>
  </si>
  <si>
    <t>EMR | Specialist in Marketing Recruitment</t>
  </si>
  <si>
    <t>Mensa Brands - Data Analyst</t>
  </si>
  <si>
    <t>Data Analyst Experience Management</t>
  </si>
  <si>
    <t>Senior Data Scientist C2B (d/f/m)</t>
  </si>
  <si>
    <t>['go', 'sql', 'sas', 'sas']</t>
  </si>
  <si>
    <t>{'analyst_tools': ['sas'], 'programming': ['go', 'sql', 'sas']}</t>
  </si>
  <si>
    <t>theITgarden</t>
  </si>
  <si>
    <t>['java', 'sql', 'postgresql', 'spring', 'node.js', 'gitlab', 'docker', 'kubernetes']</t>
  </si>
  <si>
    <t>{'databases': ['postgresql'], 'libraries': ['spring'], 'other': ['gitlab', 'docker', 'kubernetes'], 'programming': ['java', 'sql'], 'webframeworks': ['node.js']}</t>
  </si>
  <si>
    <t>Data engineer sql developer local</t>
  </si>
  <si>
    <t>Morrisville, PA</t>
  </si>
  <si>
    <t>['java', 'go', 'postgresql', 'elasticsearch', 'aws']</t>
  </si>
  <si>
    <t>{'cloud': ['aws'], 'databases': ['postgresql', 'elasticsearch'], 'programming': ['java', 'go']}</t>
  </si>
  <si>
    <t>Compliance Data Analyst. Job in Sunset NBC4i Jobs</t>
  </si>
  <si>
    <t>Data Scientist | $140K-$180K |Must be Local to Philadelphia, PA</t>
  </si>
  <si>
    <t>(Urgent Search) Head of Data Science</t>
  </si>
  <si>
    <t>M&amp;S</t>
  </si>
  <si>
    <t>['sql', 'azure', 'databricks', 'pyspark', 'spark', 'power bi', 'unify']</t>
  </si>
  <si>
    <t>{'analyst_tools': ['power bi'], 'cloud': ['azure', 'databricks'], 'libraries': ['pyspark', 'spark'], 'programming': ['sql'], 'sync': ['unify']}</t>
  </si>
  <si>
    <t>Aviva International</t>
  </si>
  <si>
    <t>['sql', 'python', 'go', 'snowflake', 'aws', 'pandas', 'pyspark', 'flow']</t>
  </si>
  <si>
    <t>{'cloud': ['snowflake', 'aws'], 'libraries': ['pandas', 'pyspark'], 'other': ['flow'], 'programming': ['sql', 'python', 'go']}</t>
  </si>
  <si>
    <t>Data Engineer Junior (H/F) (IT) / Freelance</t>
  </si>
  <si>
    <t>Network engineer (Data center)</t>
  </si>
  <si>
    <t>Business analyst in the Client, Banker</t>
  </si>
  <si>
    <t>['python', 'nosql', 'mongodb', 'mongodb', 'matlab', 'r', 'mysql', 'postgresql', 'azure', 'aws', 'numpy', 'pandas', 'pyspark', 'git', 'docker']</t>
  </si>
  <si>
    <t>{'cloud': ['azure', 'aws'], 'databases': ['mongodb', 'mysql', 'postgresql'], 'libraries': ['numpy', 'pandas', 'pyspark'], 'other': ['git', 'docker'], 'programming': ['python', 'nosql', 'mongodb', 'matlab', 'r']}</t>
  </si>
  <si>
    <t>Data Analyst, Associate Vice President</t>
  </si>
  <si>
    <t>Senior Human Resources Information System Analyst</t>
  </si>
  <si>
    <t>Best, TX</t>
  </si>
  <si>
    <t>['html', 'css', 'javascript', 'typescript', 'kotlin', 'react']</t>
  </si>
  <si>
    <t>{'libraries': ['react'], 'programming': ['html', 'css', 'javascript', 'typescript', 'kotlin']}</t>
  </si>
  <si>
    <t>job opening for Data Analysis Manager</t>
  </si>
  <si>
    <t>['python', 'ruby', 'ruby', 'r', 'matlab', 'scala', 'java', 'hadoop', 'spark']</t>
  </si>
  <si>
    <t>{'libraries': ['hadoop', 'spark'], 'programming': ['python', 'ruby', 'r', 'matlab', 'scala', 'java'], 'webframeworks': ['ruby']}</t>
  </si>
  <si>
    <t>NXTKey Corporation</t>
  </si>
  <si>
    <t>['r', 'sql', 'sql server', 'tableau', 'power bi']</t>
  </si>
  <si>
    <t>{'analyst_tools': ['tableau', 'power bi'], 'databases': ['sql server'], 'programming': ['r', 'sql']}</t>
  </si>
  <si>
    <t>Senior Data Engineer (BI and ETL)</t>
  </si>
  <si>
    <t>['go', 't-sql', 'sql', 'nosql', 'mongodb', 'mongodb', 'python', 'scala', 'java', 'sql server', 'cassandra', 'azure', 'aws', 'ssis']</t>
  </si>
  <si>
    <t>{'analyst_tools': ['ssis'], 'cloud': ['azure', 'aws'], 'databases': ['mongodb', 'sql server', 'cassandra'], 'programming': ['go', 't-sql', 'sql', 'nosql', 'mongodb', 'python', 'scala', 'java']}</t>
  </si>
  <si>
    <t>Foodbyus</t>
  </si>
  <si>
    <t>Engineer - Design</t>
  </si>
  <si>
    <t>Data Engineer Real Estate F|M|D</t>
  </si>
  <si>
    <t>Senior Data Engineer, Compute Engine Squad - Consumer Data...</t>
  </si>
  <si>
    <t>Machine Learning Engineer - Speech</t>
  </si>
  <si>
    <t>كناري</t>
  </si>
  <si>
    <t>['python', 'shell', 'c++', 'pytorch']</t>
  </si>
  <si>
    <t>{'libraries': ['pytorch'], 'programming': ['python', 'shell', 'c++']}</t>
  </si>
  <si>
    <t>Kallman Worldwide, Inc.</t>
  </si>
  <si>
    <t>['crystal', 'sharepoint', 'outlook', 'excel', 'word', 'powerpoint', 'power bi', 'flow', 'planner']</t>
  </si>
  <si>
    <t>{'analyst_tools': ['sharepoint', 'outlook', 'excel', 'word', 'powerpoint', 'power bi'], 'async': ['planner'], 'other': ['flow'], 'programming': ['crystal']}</t>
  </si>
  <si>
    <t>Serendah, Selangor, Malaysia</t>
  </si>
  <si>
    <t>Longi Malaysia Sdn Bhd</t>
  </si>
  <si>
    <t>Data Scientist, Analytics - Messenger Systems</t>
  </si>
  <si>
    <t>iliad</t>
  </si>
  <si>
    <t>IBN AL BAYTAR HIKMA</t>
  </si>
  <si>
    <t>Data Engineer for Remote Freelance Job in India</t>
  </si>
  <si>
    <t>['python', 'sql', 'azure', 'aws', 'tableau', 'powerbi', 'jira']</t>
  </si>
  <si>
    <t>{'analyst_tools': ['tableau', 'powerbi'], 'async': ['jira'], 'cloud': ['azure', 'aws'], 'programming': ['python', 'sql']}</t>
  </si>
  <si>
    <t>Data Analyst in - Befristet Für Ein Jahr</t>
  </si>
  <si>
    <t>Techno-Economic Analysis Manager</t>
  </si>
  <si>
    <t>Orange Romania SA</t>
  </si>
  <si>
    <t>Data Scientist / Research Software Engineer (6104U) - 46408 ...</t>
  </si>
  <si>
    <t>데이터 분석 시스템 개발자</t>
  </si>
  <si>
    <t>['python', 'sql', 'opencv', 'tensorflow', 'pytorch']</t>
  </si>
  <si>
    <t>{'libraries': ['opencv', 'tensorflow', 'pytorch'], 'programming': ['python', 'sql']}</t>
  </si>
  <si>
    <t>['sql', 'python', 'excel', 'sheets', 'tableau', 'looker', 'power bi']</t>
  </si>
  <si>
    <t>{'analyst_tools': ['excel', 'sheets', 'tableau', 'looker', 'power bi'], 'programming': ['sql', 'python']}</t>
  </si>
  <si>
    <t>Database Analyst (Data Cataloging &amp; Research) – Publications</t>
  </si>
  <si>
    <t>Senior Big Data Engineer (AdTech Platform)</t>
  </si>
  <si>
    <t>['sql', 'scala', 'dynamodb', 'aws', 'snowflake', 'spark']</t>
  </si>
  <si>
    <t>{'cloud': ['aws', 'snowflake'], 'databases': ['dynamodb'], 'libraries': ['spark'], 'programming': ['sql', 'scala']}</t>
  </si>
  <si>
    <t>Ontario Teachers' Pension Plan</t>
  </si>
  <si>
    <t>['sql', 'python', 'sql server', 'snowflake', 'airflow', 'ssis', 'github', 'jenkins', 'jira']</t>
  </si>
  <si>
    <t>{'analyst_tools': ['ssis'], 'async': ['jira'], 'cloud': ['snowflake'], 'databases': ['sql server'], 'libraries': ['airflow'], 'other': ['github', 'jenkins'], 'programming': ['sql', 'python']}</t>
  </si>
  <si>
    <t>Crezu</t>
  </si>
  <si>
    <t>['c', 'python', 'sql', 'pandas', 'scikit-learn', 'power bi']</t>
  </si>
  <si>
    <t>{'analyst_tools': ['power bi'], 'libraries': ['pandas', 'scikit-learn'], 'programming': ['c', 'python', 'sql']}</t>
  </si>
  <si>
    <t>Online Azure, Azure DataBricks, Azure Data Lake, Azure Data...</t>
  </si>
  <si>
    <t>['sql', 'python', 'r', 'flutter', 'excel', 'powerpoint', 'tableau', 'looker', 'power bi']</t>
  </si>
  <si>
    <t>{'analyst_tools': ['excel', 'powerpoint', 'tableau', 'looker', 'power bi'], 'libraries': ['flutter'], 'programming': ['sql', 'python', 'r']}</t>
  </si>
  <si>
    <t>AppCast</t>
  </si>
  <si>
    <t>Data Analyst - Nursing - Days</t>
  </si>
  <si>
    <t>['go', 'c', 'r', 'python', 'sql', 'aws', 'azure', 'spark', 'qlik', 'tableau', 'power bi', 'git']</t>
  </si>
  <si>
    <t>{'analyst_tools': ['qlik', 'tableau', 'power bi'], 'cloud': ['aws', 'azure'], 'libraries': ['spark'], 'other': ['git'], 'programming': ['go', 'c', 'r', 'python', 'sql']}</t>
  </si>
  <si>
    <t>['python', 'sql', 'c#', 'aws', 'gitlab', 'docker', 'kubernetes']</t>
  </si>
  <si>
    <t>{'cloud': ['aws'], 'other': ['gitlab', 'docker', 'kubernetes'], 'programming': ['python', 'sql', 'c#']}</t>
  </si>
  <si>
    <t>Responsable Data Science</t>
  </si>
  <si>
    <t>France Télévisions</t>
  </si>
  <si>
    <t>['gcp', 'pyspark', 'power bi', 'chef']</t>
  </si>
  <si>
    <t>{'analyst_tools': ['power bi'], 'cloud': ['gcp'], 'libraries': ['pyspark'], 'other': ['chef']}</t>
  </si>
  <si>
    <t>Aladdin Insight, Data Operations, Analyst</t>
  </si>
  <si>
    <t>Data Scientist I+D</t>
  </si>
  <si>
    <t>Treelogic</t>
  </si>
  <si>
    <t>Application Scientist Manufacturing Company</t>
  </si>
  <si>
    <t>CONTEXT WORLD</t>
  </si>
  <si>
    <t>['sql', 'python', 'gdpr', 'flow']</t>
  </si>
  <si>
    <t>{'libraries': ['gdpr'], 'other': ['flow'], 'programming': ['sql', 'python']}</t>
  </si>
  <si>
    <t>Mandeville</t>
  </si>
  <si>
    <t>Senior Business Analyst – Data Modelling</t>
  </si>
  <si>
    <t>Kambi Group plc</t>
  </si>
  <si>
    <t>['matlab', 'python', 'java']</t>
  </si>
  <si>
    <t>{'programming': ['matlab', 'python', 'java']}</t>
  </si>
  <si>
    <t>Distinguished Data Engineer- EN</t>
  </si>
  <si>
    <t>a Principal Data Scientist</t>
  </si>
  <si>
    <t>['python', 'sql', 'aws', 'pytorch', 'tensorflow', 'pandas', 'numpy', 'matplotlib']</t>
  </si>
  <si>
    <t>{'cloud': ['aws'], 'libraries': ['pytorch', 'tensorflow', 'pandas', 'numpy', 'matplotlib'], 'programming': ['python', 'sql']}</t>
  </si>
  <si>
    <t>Temporary Clinical Genomic Data Analyst</t>
  </si>
  <si>
    <t>Boolean/X-Ray Search Data Analyst | $54,000-$108,000+ | Forbes Top...</t>
  </si>
  <si>
    <t>Data Analyst für die Marktforschung von Gesundheitsdaten (m/w/d)</t>
  </si>
  <si>
    <t>['python', 'aws', 'spark', 'airflow', 'node.js']</t>
  </si>
  <si>
    <t>{'cloud': ['aws'], 'libraries': ['spark', 'airflow'], 'programming': ['python'], 'webframeworks': ['node.js']}</t>
  </si>
  <si>
    <t>Sr. Data Modeler (Data Analyst III)</t>
  </si>
  <si>
    <t>['nosql', 'go']</t>
  </si>
  <si>
    <t>{'programming': ['nosql', 'go']}</t>
  </si>
  <si>
    <t>The Movement Advisory</t>
  </si>
  <si>
    <t>HRIS Analyst/Data Analyst</t>
  </si>
  <si>
    <t>['bash', 'powershell', 'azure', 'vmware', 'git', 'terraform']</t>
  </si>
  <si>
    <t>{'cloud': ['azure', 'vmware'], 'other': ['git', 'terraform'], 'programming': ['bash', 'powershell']}</t>
  </si>
  <si>
    <t>Business Sys Analyst I</t>
  </si>
  <si>
    <t>['sql', 'r', 'python', 'scala', 'sql server', 'azure', 'oracle', 'databricks', 'aws', 'tableau', 'alteryx', 'flow']</t>
  </si>
  <si>
    <t>{'analyst_tools': ['tableau', 'alteryx'], 'cloud': ['azure', 'oracle', 'databricks', 'aws'], 'databases': ['sql server'], 'other': ['flow'], 'programming': ['sql', 'r', 'python', 'scala']}</t>
  </si>
  <si>
    <t>['sql', 'python', 'java', 'scala', 'azure', 'spark']</t>
  </si>
  <si>
    <t>{'cloud': ['azure'], 'libraries': ['spark'], 'programming': ['sql', 'python', 'java', 'scala']}</t>
  </si>
  <si>
    <t>['mysql', 'mariadb', 'postgresql', 'aws', 'gcp', 'node', 'kubernetes', 'terraform', 'pulumi', 'gitlab', 'docker', 'wire']</t>
  </si>
  <si>
    <t>{'cloud': ['aws', 'gcp'], 'databases': ['mysql', 'mariadb', 'postgresql'], 'other': ['kubernetes', 'terraform', 'pulumi', 'gitlab', 'docker'], 'sync': ['wire'], 'webframeworks': ['node']}</t>
  </si>
  <si>
    <t>Market Data Analyst in Fixed Income and Credit Valuations</t>
  </si>
  <si>
    <t>Data analyst merchandising H/F</t>
  </si>
  <si>
    <t>BRICO DEPOT</t>
  </si>
  <si>
    <t>Data Engineer (Python) - India</t>
  </si>
  <si>
    <t>Singular: Building Brilliant Biotechs</t>
  </si>
  <si>
    <t>Olhos de Água, Portugal</t>
  </si>
  <si>
    <t>BI Data Visualization Analyst</t>
  </si>
  <si>
    <t>Flughafen Wien Aktiengesellschaft</t>
  </si>
  <si>
    <t>['sql', 'sql server', 'azure', 'snowflake', 'oracle', 'power bi', 'dax', 'github']</t>
  </si>
  <si>
    <t>{'analyst_tools': ['power bi', 'dax'], 'cloud': ['azure', 'snowflake', 'oracle'], 'databases': ['sql server'], 'other': ['github'], 'programming': ['sql']}</t>
  </si>
  <si>
    <t>Tewin, UK</t>
  </si>
  <si>
    <t>El Confidencial</t>
  </si>
  <si>
    <t>['python', 'php', 'r', 'aws', 'gcp', 'kafka', 'airflow', 'django', 'docker']</t>
  </si>
  <si>
    <t>{'cloud': ['aws', 'gcp'], 'libraries': ['kafka', 'airflow'], 'other': ['docker'], 'programming': ['python', 'php', 'r'], 'webframeworks': ['django']}</t>
  </si>
  <si>
    <t>Freelancer Senior Data Engineer</t>
  </si>
  <si>
    <t>BBV</t>
  </si>
  <si>
    <t>['sql', 'python', 'r', 'azure', 'snowflake', 'git', 'docker']</t>
  </si>
  <si>
    <t>{'cloud': ['azure', 'snowflake'], 'other': ['git', 'docker'], 'programming': ['sql', 'python', 'r']}</t>
  </si>
  <si>
    <t>Data Quality Engineer (m/f/d) (fully remote)</t>
  </si>
  <si>
    <t>['sql', 'python', 'db2', 'postgresql', 'sql server', 'bigquery', 'oracle', 'azure', 'alteryx', 'sap', 'tableau', 'power bi']</t>
  </si>
  <si>
    <t>{'analyst_tools': ['alteryx', 'sap', 'tableau', 'power bi'], 'cloud': ['bigquery', 'oracle', 'azure'], 'databases': ['db2', 'postgresql', 'sql server'], 'programming': ['sql', 'python']}</t>
  </si>
  <si>
    <t>['python', 'r', 'scala', 'aws', 'spark', 'tensorflow', 'pytorch']</t>
  </si>
  <si>
    <t>{'cloud': ['aws'], 'libraries': ['spark', 'tensorflow', 'pytorch'], 'programming': ['python', 'r', 'scala']}</t>
  </si>
  <si>
    <t>CDI - Mechanical Engineer m/f/d</t>
  </si>
  <si>
    <t>Baillargues, France</t>
  </si>
  <si>
    <t>TEMPORIS</t>
  </si>
  <si>
    <t>Data Scientist - 4198</t>
  </si>
  <si>
    <t>['r', 'python', 'perl', 'sas', 'sas', 'sql', 'nosql', 'mongodb', 'mongodb', 'oracle', 'hadoop', 'tableau', 'sap']</t>
  </si>
  <si>
    <t>{'analyst_tools': ['sas', 'tableau', 'sap'], 'cloud': ['oracle'], 'databases': ['mongodb'], 'libraries': ['hadoop'], 'programming': ['r', 'python', 'perl', 'sas', 'sql', 'nosql', 'mongodb']}</t>
  </si>
  <si>
    <t>Post Market Quality Analyst</t>
  </si>
  <si>
    <t>Survey Analyst - TALIS</t>
  </si>
  <si>
    <t>OECD-OCDE</t>
  </si>
  <si>
    <t>['java', 'spring', 'git', 'kubernetes']</t>
  </si>
  <si>
    <t>{'libraries': ['spring'], 'other': ['git', 'kubernetes'], 'programming': ['java']}</t>
  </si>
  <si>
    <t>OSINT Data Analyst, The Hague</t>
  </si>
  <si>
    <t>International Commission on Missing Persons</t>
  </si>
  <si>
    <t>['python', 'scala', 'sql', 'java', 'c#', 'vb.net', 'azure', 'databricks', 'spark', 'power bi', 'docker', 'kubernetes', 'ansible', 'jira', 'confluence']</t>
  </si>
  <si>
    <t>{'analyst_tools': ['power bi'], 'async': ['jira', 'confluence'], 'cloud': ['azure', 'databricks'], 'libraries': ['spark'], 'other': ['docker', 'kubernetes', 'ansible'], 'programming': ['python', 'scala', 'sql', 'java', 'c#', 'vb.net']}</t>
  </si>
  <si>
    <t>Principal Data Scientist – Remote Jobs</t>
  </si>
  <si>
    <t>['sql', 'java', 'python', 'r', 'sas', 'sas', 'azure', 'power bi', 'tableau', 'excel', 'powerpoint']</t>
  </si>
  <si>
    <t>{'analyst_tools': ['sas', 'power bi', 'tableau', 'excel', 'powerpoint'], 'cloud': ['azure'], 'programming': ['sql', 'java', 'python', 'r', 'sas']}</t>
  </si>
  <si>
    <t>Senior Software Engineer, SRE</t>
  </si>
  <si>
    <t>['java', 'go', 'python', 'groovy', 'mongodb', 'mongodb', 'redis', 'postgresql', 'aws', 'spring', 'linux', 'kubernetes', 'terraform', 'ansible', 'puppet', 'chef']</t>
  </si>
  <si>
    <t>{'cloud': ['aws'], 'databases': ['mongodb', 'redis', 'postgresql'], 'libraries': ['spring'], 'os': ['linux'], 'other': ['kubernetes', 'terraform', 'ansible', 'puppet', 'chef'], 'programming': ['java', 'go', 'python', 'groovy', 'mongodb']}</t>
  </si>
  <si>
    <t>['power bi', 'alteryx', 'tableau']</t>
  </si>
  <si>
    <t>{'analyst_tools': ['power bi', 'alteryx', 'tableau']}</t>
  </si>
  <si>
    <t>2024 Junior Data Scientist - London</t>
  </si>
  <si>
    <t>Frontier Economics</t>
  </si>
  <si>
    <t>['r', 'python', 'sql', 'c++', 'excel', 'github']</t>
  </si>
  <si>
    <t>{'analyst_tools': ['excel'], 'other': ['github'], 'programming': ['r', 'python', 'sql', 'c++']}</t>
  </si>
  <si>
    <t>['html', 'css', 'javascript', 'typescript', 'sql', 'python', 'azure', 'selenium', 'react', 'express', 'jenkins', 'git', 'npm']</t>
  </si>
  <si>
    <t>{'cloud': ['azure'], 'libraries': ['selenium', 'react'], 'other': ['jenkins', 'git', 'npm'], 'programming': ['html', 'css', 'javascript', 'typescript', 'sql', 'python'], 'webframeworks': ['express']}</t>
  </si>
  <si>
    <t>Data Analyst/Engineer (CDMX).</t>
  </si>
  <si>
    <t>['sql', 'python', 'oracle', 'azure', 'spark', 'word']</t>
  </si>
  <si>
    <t>{'analyst_tools': ['word'], 'cloud': ['oracle', 'azure'], 'libraries': ['spark'], 'programming': ['sql', 'python']}</t>
  </si>
  <si>
    <t>SplitMetrics</t>
  </si>
  <si>
    <t>['python', 'sql', 'pytorch', 'tensorflow', 'keras', 'excel']</t>
  </si>
  <si>
    <t>{'analyst_tools': ['excel'], 'libraries': ['pytorch', 'tensorflow', 'keras'], 'programming': ['python', 'sql']}</t>
  </si>
  <si>
    <t>HIGO</t>
  </si>
  <si>
    <t>Systems/ DevOps Engineer</t>
  </si>
  <si>
    <t>Senior Data Engineer в Яндекс.Лавку</t>
  </si>
  <si>
    <t>Principle Marketing Analyst</t>
  </si>
  <si>
    <t>['sql', 'python', 'azure', 'aws', 'gcp', 'spark', 'kafka']</t>
  </si>
  <si>
    <t>{'cloud': ['azure', 'aws', 'gcp'], 'libraries': ['spark', 'kafka'], 'programming': ['sql', 'python']}</t>
  </si>
  <si>
    <t>['sas', 'sas', 'python', 'azure']</t>
  </si>
  <si>
    <t>{'analyst_tools': ['sas'], 'cloud': ['azure'], 'programming': ['sas', 'python']}</t>
  </si>
  <si>
    <t>['python', 'r', 'sql', 'java', 'hadoop', 'spark', 'scikit-learn', 'pandas', 'tableau']</t>
  </si>
  <si>
    <t>{'analyst_tools': ['tableau'], 'libraries': ['hadoop', 'spark', 'scikit-learn', 'pandas'], 'programming': ['python', 'r', 'sql', 'java']}</t>
  </si>
  <si>
    <t>Content Writer (Data analysis /…</t>
  </si>
  <si>
    <t>InditeSmith Offshore</t>
  </si>
  <si>
    <t>Sr. Business, Process, and Data Analyst</t>
  </si>
  <si>
    <t>['sql', 'bigquery', 'redshift', 'tableau']</t>
  </si>
  <si>
    <t>{'analyst_tools': ['tableau'], 'cloud': ['bigquery', 'redshift'], 'programming': ['sql']}</t>
  </si>
  <si>
    <t>['c', 'javascript', 'python', 'html']</t>
  </si>
  <si>
    <t>{'programming': ['c', 'javascript', 'python', 'html']}</t>
  </si>
  <si>
    <t>PT. AKASHA WIRA INTERNATIONAL,Tbk.</t>
  </si>
  <si>
    <t>Structured Finance Data Analyst (m/f/d) Native Level Speaker In...</t>
  </si>
  <si>
    <t>Senior Data Engineer @ Briink</t>
  </si>
  <si>
    <t>Briink</t>
  </si>
  <si>
    <t>['python', 'sql', 'gcp', 'graphql', 'airflow', 'tensorflow', 'pytorch', 'spark', 'fastapi', 'django', 'docker', 'kubernetes', 'git', 'github']</t>
  </si>
  <si>
    <t>{'cloud': ['gcp'], 'libraries': ['graphql', 'airflow', 'tensorflow', 'pytorch', 'spark'], 'other': ['docker', 'kubernetes', 'git', 'github'], 'programming': ['python', 'sql'], 'webframeworks': ['fastapi', 'django']}</t>
  </si>
  <si>
    <t>Data Capital inc</t>
  </si>
  <si>
    <t>['python', 'sql', 'go', 'gcp', 'databricks', 'pyspark', 'github']</t>
  </si>
  <si>
    <t>{'cloud': ['gcp', 'databricks'], 'libraries': ['pyspark'], 'other': ['github'], 'programming': ['python', 'sql', 'go']}</t>
  </si>
  <si>
    <t>Flight Test Data Analysis Engineer</t>
  </si>
  <si>
    <t>Mollis, Switzerland</t>
  </si>
  <si>
    <t>via Industrie-Jobs-Schweiz.ch</t>
  </si>
  <si>
    <t>kopter group ag</t>
  </si>
  <si>
    <t>['python', 'sap', 'git']</t>
  </si>
  <si>
    <t>{'analyst_tools': ['sap'], 'other': ['git'], 'programming': ['python']}</t>
  </si>
  <si>
    <t>ACAPS CrisisInSight Information Analyst Senegal Dakar</t>
  </si>
  <si>
    <t>Impiegato/a Data Analyst Cat. Prot. Legge N.68/99</t>
  </si>
  <si>
    <t>Data Scientist | Lisboa/Porto</t>
  </si>
  <si>
    <t>['go', 'python', 'gcp', 'aws', 'airflow', 'docker', 'kubernetes', 'github']</t>
  </si>
  <si>
    <t>{'cloud': ['gcp', 'aws'], 'libraries': ['airflow'], 'other': ['docker', 'kubernetes', 'github'], 'programming': ['go', 'python']}</t>
  </si>
  <si>
    <t>Junior Analyst/Analyst SAP Reporting, Data Management Services</t>
  </si>
  <si>
    <t>Retisio</t>
  </si>
  <si>
    <t>['sql', 'sql server', 'vue', 'ssrs']</t>
  </si>
  <si>
    <t>{'analyst_tools': ['ssrs'], 'databases': ['sql server'], 'programming': ['sql'], 'webframeworks': ['vue']}</t>
  </si>
  <si>
    <t>Data Analytics Fall Intern</t>
  </si>
  <si>
    <t>AUTHENTIC</t>
  </si>
  <si>
    <t>['python', 'sql', 'databricks', 'spark', 'jenkins', 'docker', 'kubernetes']</t>
  </si>
  <si>
    <t>{'cloud': ['databricks'], 'libraries': ['spark'], 'other': ['jenkins', 'docker', 'kubernetes'], 'programming': ['python', 'sql']}</t>
  </si>
  <si>
    <t>MailOnline</t>
  </si>
  <si>
    <t>['sql', 'python', 'scala', 'java', 'snowflake', 'aws', 'redshift', 'airflow', 'spark', 'excel', 'tableau', 'kubernetes']</t>
  </si>
  <si>
    <t>{'analyst_tools': ['excel', 'tableau'], 'cloud': ['snowflake', 'aws', 'redshift'], 'libraries': ['airflow', 'spark'], 'other': ['kubernetes'], 'programming': ['sql', 'python', 'scala', 'java']}</t>
  </si>
  <si>
    <t>Robotron Datenbank-Software</t>
  </si>
  <si>
    <t>['shell', 'perl', 'python', 'sql', 'tensorflow', 'pytorch']</t>
  </si>
  <si>
    <t>{'libraries': ['tensorflow', 'pytorch'], 'programming': ['shell', 'perl', 'python', 'sql']}</t>
  </si>
  <si>
    <t>Ignite Digital Search Limited</t>
  </si>
  <si>
    <t>['python', 'r', 'go', 'azure', 'hugging face', 'git']</t>
  </si>
  <si>
    <t>{'cloud': ['azure'], 'libraries': ['hugging face'], 'other': ['git'], 'programming': ['python', 'r', 'go']}</t>
  </si>
  <si>
    <t>Av-Comm Pty Ltd</t>
  </si>
  <si>
    <t>NOOEH</t>
  </si>
  <si>
    <t>Senior People Data Analyst Jobs In Sharjah</t>
  </si>
  <si>
    <t>Senior Data Integration Engineer. Job in Manchester My Valley Jobs...</t>
  </si>
  <si>
    <t>Data Engineer Senior (Teletrabajo)</t>
  </si>
  <si>
    <t>['sql', 'python', 'oracle', 'snowflake', 'dax', 'flow']</t>
  </si>
  <si>
    <t>{'analyst_tools': ['dax'], 'cloud': ['oracle', 'snowflake'], 'other': ['flow'], 'programming': ['sql', 'python']}</t>
  </si>
  <si>
    <t>via LinkedIn Togo</t>
  </si>
  <si>
    <t>Mitsio Motu</t>
  </si>
  <si>
    <t>Data Analyst (Data Governance) Contract</t>
  </si>
  <si>
    <t>Cofidis Slovakia</t>
  </si>
  <si>
    <t>Protocol Engineer</t>
  </si>
  <si>
    <t>Biconomy</t>
  </si>
  <si>
    <t>['go', 'typescript', 'javascript', 'node']</t>
  </si>
  <si>
    <t>{'programming': ['go', 'typescript', 'javascript'], 'webframeworks': ['node']}</t>
  </si>
  <si>
    <t>Senior Vision Data Engineer</t>
  </si>
  <si>
    <t>['python', 'sql', 'linux', 'docker', 'git']</t>
  </si>
  <si>
    <t>{'os': ['linux'], 'other': ['docker', 'git'], 'programming': ['python', 'sql']}</t>
  </si>
  <si>
    <t>Data Analyst - Engineer - CDI H/F</t>
  </si>
  <si>
    <t>['mongodb', 'mongodb', 'react', 'express', 'angular', 'node', 'flow', 'jira', 'twilio']</t>
  </si>
  <si>
    <t>{'async': ['jira'], 'databases': ['mongodb'], 'libraries': ['react'], 'other': ['flow'], 'programming': ['mongodb'], 'sync': ['twilio'], 'webframeworks': ['express', 'angular', 'node']}</t>
  </si>
  <si>
    <t>Jr Master Data Analyst - Part time/Temp</t>
  </si>
  <si>
    <t>CHEVRON U.S.A. INC.</t>
  </si>
  <si>
    <t>Data Scientist/developer</t>
  </si>
  <si>
    <t>['scala', 'spark', 'hadoop', 'yarn', 'jenkins', 'bitbucket', 'git', 'jira']</t>
  </si>
  <si>
    <t>{'async': ['jira'], 'libraries': ['spark', 'hadoop'], 'other': ['yarn', 'jenkins', 'bitbucket', 'git'], 'programming': ['scala']}</t>
  </si>
  <si>
    <t>['python', 'java', 'sql', 'gcp', 'bigquery', 'spark', 'flow']</t>
  </si>
  <si>
    <t>{'cloud': ['gcp', 'bigquery'], 'libraries': ['spark'], 'other': ['flow'], 'programming': ['python', 'java', 'sql']}</t>
  </si>
  <si>
    <t>Senior/Principal Clinical Data Scientist</t>
  </si>
  <si>
    <t>Cloud Data Engineer (She/He/They)</t>
  </si>
  <si>
    <t>['scala', 'python', 'sql', 'aws', 'databricks', 'azure', 'snowflake', 'spark', 'dax', 'jenkins', 'git']</t>
  </si>
  <si>
    <t>{'analyst_tools': ['dax'], 'cloud': ['aws', 'databricks', 'azure', 'snowflake'], 'libraries': ['spark'], 'other': ['jenkins', 'git'], 'programming': ['scala', 'python', 'sql']}</t>
  </si>
  <si>
    <t>Data Engineer Freelancer mit ETL-Erfahrung (m/w/d) - 100% Remote ...</t>
  </si>
  <si>
    <t>One Day Ahead GmbH</t>
  </si>
  <si>
    <t>Solteq | Finland</t>
  </si>
  <si>
    <t>['sql', 'python', 'r', 'snowflake', 'azure', 'aws', 'power bi', 'qlik']</t>
  </si>
  <si>
    <t>{'analyst_tools': ['power bi', 'qlik'], 'cloud': ['snowflake', 'azure', 'aws'], 'programming': ['sql', 'python', 'r']}</t>
  </si>
  <si>
    <t>Director, Data Science (Chicago, IL)</t>
  </si>
  <si>
    <t>Data Analyst- Real Estate Management</t>
  </si>
  <si>
    <t>Senior Cloud Business Analyst (FinOps)</t>
  </si>
  <si>
    <t>['oracle', 'gdpr', 'word']</t>
  </si>
  <si>
    <t>{'analyst_tools': ['word'], 'cloud': ['oracle'], 'libraries': ['gdpr']}</t>
  </si>
  <si>
    <t>['sql', 'powershell', 'excel', 'microstrategy']</t>
  </si>
  <si>
    <t>{'analyst_tools': ['excel', 'microstrategy'], 'programming': ['sql', 'powershell']}</t>
  </si>
  <si>
    <t>['sql', 'python', 'r', 'plotly', 'airflow', 'flask', 'django', 'tableau', 'excel', 'dax', 'git']</t>
  </si>
  <si>
    <t>{'analyst_tools': ['tableau', 'excel', 'dax'], 'libraries': ['plotly', 'airflow'], 'other': ['git'], 'programming': ['sql', 'python', 'r'], 'webframeworks': ['flask', 'django']}</t>
  </si>
  <si>
    <t>Sr. Product Security Engineer</t>
  </si>
  <si>
    <t>Global Senior Data Management Specialist_Sibiu_MRO_Global...</t>
  </si>
  <si>
    <t>Strong Middle/Senior Data Analyst</t>
  </si>
  <si>
    <t>HR DATA MANAGEMENT &amp; HRIS ANALYST (H/F) - CDD</t>
  </si>
  <si>
    <t>Edmond de Rothschild</t>
  </si>
  <si>
    <t>['sql', 'python', 'scala', 'java', 'aws', 'snowflake', 'numpy', 'pandas', 'spark', 'kafka', 'airflow', 'fastapi']</t>
  </si>
  <si>
    <t>{'cloud': ['aws', 'snowflake'], 'libraries': ['numpy', 'pandas', 'spark', 'kafka', 'airflow'], 'programming': ['sql', 'python', 'scala', 'java'], 'webframeworks': ['fastapi']}</t>
  </si>
  <si>
    <t>(In 3 Minuten erfolgreich bewerben) Data Engineer</t>
  </si>
  <si>
    <t>GM24 S.r.l.</t>
  </si>
  <si>
    <t>['sql', 'python', 'r', 'sas', 'sas', 'power bi']</t>
  </si>
  <si>
    <t>{'analyst_tools': ['sas', 'power bi'], 'programming': ['sql', 'python', 'r', 'sas']}</t>
  </si>
  <si>
    <t>dun and bradstreet india pvt ltd</t>
  </si>
  <si>
    <t>Data engineer secteur bancaire</t>
  </si>
  <si>
    <t>['sql', 'python', 'gcp', 'aws', 'spark']</t>
  </si>
  <si>
    <t>{'cloud': ['gcp', 'aws'], 'libraries': ['spark'], 'programming': ['sql', 'python']}</t>
  </si>
  <si>
    <t>['python', 'r', 'sql', 'shell', 'powershell', 'azure', 'databricks', 'snowflake', 'pyspark', 'express', 'excel', 'power bi', 'tableau']</t>
  </si>
  <si>
    <t>{'analyst_tools': ['excel', 'power bi', 'tableau'], 'cloud': ['azure', 'databricks', 'snowflake'], 'libraries': ['pyspark'], 'programming': ['python', 'r', 'sql', 'shell', 'powershell'], 'webframeworks': ['express']}</t>
  </si>
  <si>
    <t>Pick n Pay Stores Limited</t>
  </si>
  <si>
    <t>Investment Planning Analyst</t>
  </si>
  <si>
    <t>Alasala Education and Training Co</t>
  </si>
  <si>
    <t>Solution Architect - Data Products &amp; Discovery Engineering (Women...</t>
  </si>
  <si>
    <t>People Konnect</t>
  </si>
  <si>
    <t>['python', 'azure', 'aws', 'gcp', 'pandas', 'jupyter']</t>
  </si>
  <si>
    <t>{'cloud': ['azure', 'aws', 'gcp'], 'libraries': ['pandas', 'jupyter'], 'programming': ['python']}</t>
  </si>
  <si>
    <t>Junior Data Engineer (m/f/d) (Computer scientist (further education))</t>
  </si>
  <si>
    <t>['java', 'spring', 'bitbucket', 'jenkins', 'ansible']</t>
  </si>
  <si>
    <t>{'libraries': ['spring'], 'other': ['bitbucket', 'jenkins', 'ansible'], 'programming': ['java']}</t>
  </si>
  <si>
    <t>['python', 'java', 'scala', 'sql', 'azure', 'aws', 'gcp', 'databricks', 'bigquery', 'spark', 'pandas', 'airflow', 'terraform', 'git']</t>
  </si>
  <si>
    <t>{'cloud': ['azure', 'aws', 'gcp', 'databricks', 'bigquery'], 'libraries': ['spark', 'pandas', 'airflow'], 'other': ['terraform', 'git'], 'programming': ['python', 'java', 'scala', 'sql']}</t>
  </si>
  <si>
    <t>Data Centre Support Engineer (ESA-ESTEC)</t>
  </si>
  <si>
    <t>Business Analyst / Business Intelligence Analyst</t>
  </si>
  <si>
    <t>Expert Technical Solutions</t>
  </si>
  <si>
    <t>['sql', 'power bi', 'looker', 'ssis', 'ssrs', 'tableau']</t>
  </si>
  <si>
    <t>{'analyst_tools': ['power bi', 'looker', 'ssis', 'ssrs', 'tableau'], 'programming': ['sql']}</t>
  </si>
  <si>
    <t>['shell', 'python', 'databricks', 'azure', 'git']</t>
  </si>
  <si>
    <t>{'cloud': ['databricks', 'azure'], 'other': ['git'], 'programming': ['shell', 'python']}</t>
  </si>
  <si>
    <t>Cumming</t>
  </si>
  <si>
    <t>['sql', 'python', 'sql server', 'excel', 'ssrs', 'power bi', 'tableau']</t>
  </si>
  <si>
    <t>{'analyst_tools': ['excel', 'ssrs', 'power bi', 'tableau'], 'databases': ['sql server'], 'programming': ['sql', 'python']}</t>
  </si>
  <si>
    <t>DevOps Engineer (Geospatial Data), VNG Solutions</t>
  </si>
  <si>
    <t>['visual basic', 'ms access', 'excel', 'tableau']</t>
  </si>
  <si>
    <t>{'analyst_tools': ['ms access', 'excel', 'tableau'], 'programming': ['visual basic']}</t>
  </si>
  <si>
    <t>Staffy</t>
  </si>
  <si>
    <t>['sql', 'python', 'sql server', 'snowflake', 'aws', 'ssis', 'ssrs', 'github']</t>
  </si>
  <si>
    <t>{'analyst_tools': ['ssis', 'ssrs'], 'cloud': ['snowflake', 'aws'], 'databases': ['sql server'], 'other': ['github'], 'programming': ['sql', 'python']}</t>
  </si>
  <si>
    <t>Confluent Corporation</t>
  </si>
  <si>
    <t>['nosql', 'java', 'python', 'scala', 'go', 'cassandra', 'azure', 'gcp', 'kafka', 'hadoop', 'spark', 'linux', 'redhat', 'flow', 'ansible', 'puppet', 'chef']</t>
  </si>
  <si>
    <t>{'cloud': ['azure', 'gcp'], 'databases': ['cassandra'], 'libraries': ['kafka', 'hadoop', 'spark'], 'os': ['linux', 'redhat'], 'other': ['flow', 'ansible', 'puppet', 'chef'], 'programming': ['nosql', 'java', 'python', 'scala', 'go']}</t>
  </si>
  <si>
    <t>Senior .NET Full Stack Software Engineer</t>
  </si>
  <si>
    <t>['nosql', 'javascript']</t>
  </si>
  <si>
    <t>{'programming': ['nosql', 'javascript']}</t>
  </si>
  <si>
    <t>['sql', 'python', 'scala', 'java', 'sql server', 'azure', 'snowflake', 'power bi', 'tableau']</t>
  </si>
  <si>
    <t>{'analyst_tools': ['power bi', 'tableau'], 'cloud': ['azure', 'snowflake'], 'databases': ['sql server'], 'programming': ['sql', 'python', 'scala', 'java']}</t>
  </si>
  <si>
    <t>['shell', 'python', 'r', 'julia', 'bash', 'kafka', 'hadoop', 'spark', 'kubernetes']</t>
  </si>
  <si>
    <t>{'libraries': ['kafka', 'hadoop', 'spark'], 'other': ['kubernetes'], 'programming': ['shell', 'python', 'r', 'julia', 'bash']}</t>
  </si>
  <si>
    <t>GenO Advanced Support Engineer</t>
  </si>
  <si>
    <t>HCA Florida Kendall Hospital</t>
  </si>
  <si>
    <t>Mid-Senior API Engineer</t>
  </si>
  <si>
    <t>DATA ANALYST, MEMBER EXPERIENCE SUPPORT</t>
  </si>
  <si>
    <t>JUF</t>
  </si>
  <si>
    <t>['powershell', 'sql', 'azure', 'aws', 'oracle', 'windows']</t>
  </si>
  <si>
    <t>{'cloud': ['azure', 'aws', 'oracle'], 'os': ['windows'], 'programming': ['powershell', 'sql']}</t>
  </si>
  <si>
    <t>Data Scientist | $120K-$160K + Benefits | MUST BE LOCAL to...</t>
  </si>
  <si>
    <t>['sql', 'javascript', 'sas', 'sas', 'c#', 'azure', 'excel', 'spss', 'git']</t>
  </si>
  <si>
    <t>{'analyst_tools': ['sas', 'excel', 'spss'], 'cloud': ['azure'], 'other': ['git'], 'programming': ['sql', 'javascript', 'sas', 'c#']}</t>
  </si>
  <si>
    <t>Allity SC</t>
  </si>
  <si>
    <t>Cloud VMWare Engineer</t>
  </si>
  <si>
    <t>Axway Romania</t>
  </si>
  <si>
    <t>['powershell', 'bash', 'python', 'mysql', 'vmware', 'azure', 'oracle', 'redhat', 'linux', 'suse', 'windows']</t>
  </si>
  <si>
    <t>{'cloud': ['vmware', 'azure', 'oracle'], 'databases': ['mysql'], 'os': ['redhat', 'linux', 'suse', 'windows'], 'programming': ['powershell', 'bash', 'python']}</t>
  </si>
  <si>
    <t>Unitary</t>
  </si>
  <si>
    <t>IT Data Engineer (m/w/d) Instandhaltung von Windenergieanlagen</t>
  </si>
  <si>
    <t>Data Engineer Manager 80-100% (a), im Homeoffice at Sogema Software</t>
  </si>
  <si>
    <t>['javascript', 'sql', 'nosql', 'python', 'java', 'flow', 'git', 'kubernetes']</t>
  </si>
  <si>
    <t>{'other': ['flow', 'git', 'kubernetes'], 'programming': ['javascript', 'sql', 'nosql', 'python', 'java']}</t>
  </si>
  <si>
    <t>['nosql', 'python', 'sql', 'bigquery', 'airflow', 'git']</t>
  </si>
  <si>
    <t>{'cloud': ['bigquery'], 'libraries': ['airflow'], 'other': ['git'], 'programming': ['nosql', 'python', 'sql']}</t>
  </si>
  <si>
    <t>['python', 'go', 'gcp', 'azure', 'bigquery', 'kubernetes', 'terraform']</t>
  </si>
  <si>
    <t>{'cloud': ['gcp', 'azure', 'bigquery'], 'other': ['kubernetes', 'terraform'], 'programming': ['python', 'go']}</t>
  </si>
  <si>
    <t>Data Visualization Engineer | Looker</t>
  </si>
  <si>
    <t>Bishop's Wood, Stafford, UK</t>
  </si>
  <si>
    <t>MDE Consultants Ltd</t>
  </si>
  <si>
    <t>Regional Exploration Resource Analyst</t>
  </si>
  <si>
    <t>Cloud Data Analyst - Azure Data Lake / Azure Data Factory (w m d)</t>
  </si>
  <si>
    <t>Senior Cloud Solution Engineer at Deloitte</t>
  </si>
  <si>
    <t>['python', 'java', 'c#', 'javascript', 'typescript', 'sql', 'aws', 'azure', 'linux', 'macos', 'unix', 'terraform', 'git', 'jira', 'confluence']</t>
  </si>
  <si>
    <t>{'async': ['jira', 'confluence'], 'cloud': ['aws', 'azure'], 'os': ['linux', 'macos', 'unix'], 'other': ['terraform', 'git'], 'programming': ['python', 'java', 'c#', 'javascript', 'typescript', 'sql']}</t>
  </si>
  <si>
    <t>Clinical Specialist Data Analyst PRN - Relocation Offered!</t>
  </si>
  <si>
    <t>MedStar Health</t>
  </si>
  <si>
    <t>['c++', 'assembly', 'go', 'aws', 'gcp', 'linux', 'jira', 'confluence']</t>
  </si>
  <si>
    <t>{'async': ['jira', 'confluence'], 'cloud': ['aws', 'gcp'], 'os': ['linux'], 'programming': ['c++', 'assembly', 'go']}</t>
  </si>
  <si>
    <t>Multi Skilled Engineer</t>
  </si>
  <si>
    <t>Requsyol</t>
  </si>
  <si>
    <t>Jabil Vietnam</t>
  </si>
  <si>
    <t>DATA ENGINEER GOOGLE CLOUD</t>
  </si>
  <si>
    <t>['python', 'julia', 'jupyter', 'plotly', 'matplotlib', 'seaborn', 'pandas', 'numpy']</t>
  </si>
  <si>
    <t>{'libraries': ['jupyter', 'plotly', 'matplotlib', 'seaborn', 'pandas', 'numpy'], 'programming': ['python', 'julia']}</t>
  </si>
  <si>
    <t>Data engineer Python Spark Cloudera (IT) / Freelance</t>
  </si>
  <si>
    <t>['python', 'shell', 'perl', 'php', 'spark', 'pyspark', 'hadoop', 'unix', 'git', 'github']</t>
  </si>
  <si>
    <t>{'libraries': ['spark', 'pyspark', 'hadoop'], 'os': ['unix'], 'other': ['git', 'github'], 'programming': ['python', 'shell', 'perl', 'php']}</t>
  </si>
  <si>
    <t>['sql', 'c#', 'python', 'azure', 'pyspark']</t>
  </si>
  <si>
    <t>{'cloud': ['azure'], 'libraries': ['pyspark'], 'programming': ['sql', 'c#', 'python']}</t>
  </si>
  <si>
    <t>NAPIER HEALTHCARE SOLUTIONS PTE. LTD.</t>
  </si>
  <si>
    <t>IRIS Services Delivery UK</t>
  </si>
  <si>
    <t>IT Network &amp; Support Engineer</t>
  </si>
  <si>
    <t>AUA Solutions</t>
  </si>
  <si>
    <t>Cabling Engineer or Cable Puller, Sheffield S3</t>
  </si>
  <si>
    <t>Business Plan Solutions LLC</t>
  </si>
  <si>
    <t>Mercator AI</t>
  </si>
  <si>
    <t>MKS2 Technologies</t>
  </si>
  <si>
    <t>['golang', 'git']</t>
  </si>
  <si>
    <t>{'other': ['git'], 'programming': ['golang']}</t>
  </si>
  <si>
    <t>PIN-UP.BUSINESS</t>
  </si>
  <si>
    <t>Operation Analyst Specialist</t>
  </si>
  <si>
    <t>Etisal EG</t>
  </si>
  <si>
    <t>['python', 'sql', 'databricks', 'azure', 'aws', 'excel', 'power bi', 'tableau']</t>
  </si>
  <si>
    <t>{'analyst_tools': ['excel', 'power bi', 'tableau'], 'cloud': ['databricks', 'azure', 'aws'], 'programming': ['python', 'sql']}</t>
  </si>
  <si>
    <t>WeDiscover | Performance Marketing &amp; Technology Agency</t>
  </si>
  <si>
    <t>['sql', 'python', 'gcp', 'aws', 'bigquery', 'snowflake', 'airflow', 'tableau', 'looker', 'excel', 'sheets', 'terraform']</t>
  </si>
  <si>
    <t>{'analyst_tools': ['tableau', 'looker', 'excel', 'sheets'], 'cloud': ['gcp', 'aws', 'bigquery', 'snowflake'], 'libraries': ['airflow'], 'other': ['terraform'], 'programming': ['sql', 'python']}</t>
  </si>
  <si>
    <t>Pronel Personnel</t>
  </si>
  <si>
    <t>Intership-STEM Entry Level Data Analyst and Visualization</t>
  </si>
  <si>
    <t>[토스플레이스] Data Analyst</t>
  </si>
  <si>
    <t>ALTERNANCE - Data analyst BI H/F</t>
  </si>
  <si>
    <t>วิศวกรควบคุมต้นทุนงานโยธา (Cost Control Engineer)</t>
  </si>
  <si>
    <t>POWERLINE ENGINEERING PUBLIC Co., Ltd.</t>
  </si>
  <si>
    <t>European Student Placement Agency (ESPA)</t>
  </si>
  <si>
    <t>Data Analyst (Market Research)</t>
  </si>
  <si>
    <t>Data Analyst (JP3061)</t>
  </si>
  <si>
    <t>Tangerine Co., Ltd.</t>
  </si>
  <si>
    <t>Hyperthinksystems Pvt Ltd</t>
  </si>
  <si>
    <t>['oracle', 'azure', 'sap', 'power bi', 'word']</t>
  </si>
  <si>
    <t>{'analyst_tools': ['sap', 'power bi', 'word'], 'cloud': ['oracle', 'azure']}</t>
  </si>
  <si>
    <t>Lead Data Analyst/Developer</t>
  </si>
  <si>
    <t>['python', 'r', 'sql', 'nosql', 'mongodb', 'mongodb', 'mysql', 'postgresql', 'cassandra', 'redis', 'elasticsearch', 'aws', 'oracle', 'spark', 'airflow', 'keras', 'pandas', 'numpy', 'nltk', 'tensorflow', 'pytorch', 'hadoop', 'tableau', 'splunk']</t>
  </si>
  <si>
    <t>{'analyst_tools': ['tableau', 'splunk'], 'cloud': ['aws', 'oracle'], 'databases': ['mongodb', 'mysql', 'postgresql', 'cassandra', 'redis', 'elasticsearch'], 'libraries': ['spark', 'airflow', 'keras', 'pandas', 'numpy', 'nltk', 'tensorflow', 'pytorch', 'hadoop'], 'programming': ['python', 'r', 'sql', 'nosql', 'mongodb']}</t>
  </si>
  <si>
    <t>['python', 'java', 'sql', 'spark', 'hadoop', 'airflow', 'jupyter']</t>
  </si>
  <si>
    <t>{'libraries': ['spark', 'hadoop', 'airflow', 'jupyter'], 'programming': ['python', 'java', 'sql']}</t>
  </si>
  <si>
    <t>Project Manager-Data Platforms</t>
  </si>
  <si>
    <t>Analyst – Data Science</t>
  </si>
  <si>
    <t>['r', 'python', 'sql', 'azure', 'git', 'jira', 'confluence']</t>
  </si>
  <si>
    <t>{'async': ['jira', 'confluence'], 'cloud': ['azure'], 'other': ['git'], 'programming': ['r', 'python', 'sql']}</t>
  </si>
  <si>
    <t>Usaa Internships – Data Analyst Senior In Mount Vernon</t>
  </si>
  <si>
    <t>via Internshipers</t>
  </si>
  <si>
    <t>Usay Compare</t>
  </si>
  <si>
    <t>Crissier, Switzerland</t>
  </si>
  <si>
    <t>Volunteer Analyst</t>
  </si>
  <si>
    <t>Clean Air Nottingham</t>
  </si>
  <si>
    <t>['r', 'python', 'zoom']</t>
  </si>
  <si>
    <t>{'programming': ['r', 'python'], 'sync': ['zoom']}</t>
  </si>
  <si>
    <t>Jejakin</t>
  </si>
  <si>
    <t>['python', 'r', 'sql', 'mysql', 'postgresql', 'bigquery', 'azure', 'spark', 'tableau', 'power bi']</t>
  </si>
  <si>
    <t>{'analyst_tools': ['tableau', 'power bi'], 'cloud': ['bigquery', 'azure'], 'databases': ['mysql', 'postgresql'], 'libraries': ['spark'], 'programming': ['python', 'r', 'sql']}</t>
  </si>
  <si>
    <t>['python', 'sql', 'pandas', 'keras', 'spark', 'jenkins']</t>
  </si>
  <si>
    <t>{'libraries': ['pandas', 'keras', 'spark'], 'other': ['jenkins'], 'programming': ['python', 'sql']}</t>
  </si>
  <si>
    <t>Allianz Italia</t>
  </si>
  <si>
    <t>Senior Data Software Engineer (ID 86190)</t>
  </si>
  <si>
    <t>['sql', 'sql server', 'bigquery', 'gcp', 'asp.net', 'windows']</t>
  </si>
  <si>
    <t>{'cloud': ['bigquery', 'gcp'], 'databases': ['sql server'], 'os': ['windows'], 'programming': ['sql'], 'webframeworks': ['asp.net']}</t>
  </si>
  <si>
    <t>Flight Software Engineering Intern</t>
  </si>
  <si>
    <t>Data Engineer (m/w/d) - Fokus Cloud Engineering</t>
  </si>
  <si>
    <t>['python', 'java', 'scala', 'sql', 'azure', 'aws', 'git', 'docker', 'kubernetes', 'gitlab', 'github', 'jenkins']</t>
  </si>
  <si>
    <t>{'cloud': ['azure', 'aws'], 'other': ['git', 'docker', 'kubernetes', 'gitlab', 'github', 'jenkins'], 'programming': ['python', 'java', 'scala', 'sql']}</t>
  </si>
  <si>
    <t>TOTAL EBIZ SOLUTIONS PTE. LTD.</t>
  </si>
  <si>
    <t>['html', 'css', 'c#', 'sharepoint']</t>
  </si>
  <si>
    <t>{'analyst_tools': ['sharepoint'], 'programming': ['html', 'css', 'c#']}</t>
  </si>
  <si>
    <t>Research Data Scientist, Senior Jobs</t>
  </si>
  <si>
    <t>Data Engineer- £55,000</t>
  </si>
  <si>
    <t>['python', 'sql', 'gcp', 'airflow', 'kubernetes', 'terraform', 'git', 'gitlab']</t>
  </si>
  <si>
    <t>{'cloud': ['gcp'], 'libraries': ['airflow'], 'other': ['kubernetes', 'terraform', 'git', 'gitlab'], 'programming': ['python', 'sql']}</t>
  </si>
  <si>
    <t>Data Science Engineer with GCP exp.</t>
  </si>
  <si>
    <t>StratsLab</t>
  </si>
  <si>
    <t>['python', 'azure', 'aws', 'puppet', 'git']</t>
  </si>
  <si>
    <t>{'cloud': ['azure', 'aws'], 'other': ['puppet', 'git'], 'programming': ['python']}</t>
  </si>
  <si>
    <t>['aurora', 'powerpoint', 'word', 'outlook', 'excel', 'flow']</t>
  </si>
  <si>
    <t>{'analyst_tools': ['powerpoint', 'word', 'outlook', 'excel'], 'cloud': ['aurora'], 'other': ['flow']}</t>
  </si>
  <si>
    <t>Data Analyst. Job in Schaffhausen LilyLifestyle Jobs</t>
  </si>
  <si>
    <t>Statistician/Data Scientist Level 3 - Mid</t>
  </si>
  <si>
    <t>Data Analytical Engineer</t>
  </si>
  <si>
    <t>Data Scientist. Hibrido Barcelona</t>
  </si>
  <si>
    <t>['python', 'sql', 'scikit-learn', 'seaborn', 'pandas', 'spark', 'airflow']</t>
  </si>
  <si>
    <t>{'libraries': ['scikit-learn', 'seaborn', 'pandas', 'spark', 'airflow'], 'programming': ['python', 'sql']}</t>
  </si>
  <si>
    <t>Aeternus BV.</t>
  </si>
  <si>
    <t>Data Scientist für Digital Twins of the Ocean</t>
  </si>
  <si>
    <t>['python', 'sql', 'c++', 'git', 'docker']</t>
  </si>
  <si>
    <t>{'other': ['git', 'docker'], 'programming': ['python', 'sql', 'c++']}</t>
  </si>
  <si>
    <t>Darwin Analyst</t>
  </si>
  <si>
    <t>Verato Inc.</t>
  </si>
  <si>
    <t>['aws', 'snowflake', 'confluence']</t>
  </si>
  <si>
    <t>{'async': ['confluence'], 'cloud': ['aws', 'snowflake']}</t>
  </si>
  <si>
    <t>Analytics Analyst I - Fraud (SQL Required)</t>
  </si>
  <si>
    <t>SQL Reporting Analyst - Telecom</t>
  </si>
  <si>
    <t>via Project People</t>
  </si>
  <si>
    <t>['sql', 'oracle', 'react', 'tableau']</t>
  </si>
  <si>
    <t>{'analyst_tools': ['tableau'], 'cloud': ['oracle'], 'libraries': ['react'], 'programming': ['sql']}</t>
  </si>
  <si>
    <t>IMPRESISTEM S.A.</t>
  </si>
  <si>
    <t>Logistics Analyst II Jobs</t>
  </si>
  <si>
    <t>Data Engineer till Digitalisering IT och MT i Lund</t>
  </si>
  <si>
    <t>Region Skåne</t>
  </si>
  <si>
    <t>['sql', 't-sql', 'c#', 'python', 'azure', 'databricks', 'spark']</t>
  </si>
  <si>
    <t>{'cloud': ['azure', 'databricks'], 'libraries': ['spark'], 'programming': ['sql', 't-sql', 'c#', 'python']}</t>
  </si>
  <si>
    <t>Data Engineer at Eat 'N' Go Limited</t>
  </si>
  <si>
    <t>PL/SQL Programmer Analyst</t>
  </si>
  <si>
    <t>Transportation Analyst-#230988</t>
  </si>
  <si>
    <t>['go', 'python', 'azure', 'databricks', 'snowflake', 'pyspark']</t>
  </si>
  <si>
    <t>{'cloud': ['azure', 'databricks', 'snowflake'], 'libraries': ['pyspark'], 'programming': ['go', 'python']}</t>
  </si>
  <si>
    <t>Intern (m/f/d) as Data Analyst #StandwithUkraine</t>
  </si>
  <si>
    <t>Customer Success Data  Analyst - Concepción</t>
  </si>
  <si>
    <t>Business Analyst (Must have C2M Experience)</t>
  </si>
  <si>
    <t>Senior Data Analytics Manager, Climate Strategy</t>
  </si>
  <si>
    <t>['python', 'sql', 'r', 'databricks', 'aws']</t>
  </si>
  <si>
    <t>{'cloud': ['databricks', 'aws'], 'programming': ['python', 'sql', 'r']}</t>
  </si>
  <si>
    <t>Supply Chain Analyst (Systems and Data Analyst)</t>
  </si>
  <si>
    <t>Equipment Engineer</t>
  </si>
  <si>
    <t>Legal Data Analyst - Full-time</t>
  </si>
  <si>
    <t>Sr. Business Data Analyst - Remote</t>
  </si>
  <si>
    <t>['sql', 'python', 'r', 'sas', 'sas', 'azure', 'excel']</t>
  </si>
  <si>
    <t>{'analyst_tools': ['sas', 'excel'], 'cloud': ['azure'], 'programming': ['sql', 'python', 'r', 'sas']}</t>
  </si>
  <si>
    <t>Senior Finance Data Analyst. Job in Liverpool My Valley Jobs Today</t>
  </si>
  <si>
    <t>envia.com</t>
  </si>
  <si>
    <t>Data Scientist (m/w/x, Vollzeit, ab sofort, 100% Home Office möglich)</t>
  </si>
  <si>
    <t>PERFORMANCE ONE AG</t>
  </si>
  <si>
    <t>DATA ANALYST - FRESNO - Full-time</t>
  </si>
  <si>
    <t>Unico</t>
  </si>
  <si>
    <t>Data Analyst/Forecaster</t>
  </si>
  <si>
    <t>Comton Group Limited</t>
  </si>
  <si>
    <t>Data Engineer (AWS) (m/w/d)</t>
  </si>
  <si>
    <t>Marketing and Customer Data Analyst</t>
  </si>
  <si>
    <t>Marketing Ops Data Analyst Intern</t>
  </si>
  <si>
    <t>['go', 'tableau', 'excel', 'smartsheet']</t>
  </si>
  <si>
    <t>{'analyst_tools': ['tableau', 'excel'], 'async': ['smartsheet'], 'programming': ['go']}</t>
  </si>
  <si>
    <t>Data Engineering &amp; Science Consultant – Spain (Remote)</t>
  </si>
  <si>
    <t>Andela -</t>
  </si>
  <si>
    <t>Kalytech - Senior Azure Data Engineer</t>
  </si>
  <si>
    <t>['sql', 'sql server', 'azure', 'databricks', 'spark', 'terraform', 'git', 'bitbucket', 'jenkins']</t>
  </si>
  <si>
    <t>{'cloud': ['azure', 'databricks'], 'databases': ['sql server'], 'libraries': ['spark'], 'other': ['terraform', 'git', 'bitbucket', 'jenkins'], 'programming': ['sql']}</t>
  </si>
  <si>
    <t>ARTEMIS Partners of Houston</t>
  </si>
  <si>
    <t>['python', 'r', 'aws', 'electron', 'excel']</t>
  </si>
  <si>
    <t>{'analyst_tools': ['excel'], 'cloud': ['aws'], 'libraries': ['electron'], 'programming': ['python', 'r']}</t>
  </si>
  <si>
    <t>Data Management Engineer (w/m/d)</t>
  </si>
  <si>
    <t>JustRecruit Singapore Pte Ltd</t>
  </si>
  <si>
    <t>['python', 'pandas', 'numpy', 'flow']</t>
  </si>
  <si>
    <t>{'libraries': ['pandas', 'numpy'], 'other': ['flow'], 'programming': ['python']}</t>
  </si>
  <si>
    <t>Senior Data Scientist (hybrid on-site) - Now Hiring</t>
  </si>
  <si>
    <t>Senior Machine Learning Engineer - Hypotheken Data Lab</t>
  </si>
  <si>
    <t>['windows', 'word', 'excel', 'powerpoint', 'power bi']</t>
  </si>
  <si>
    <t>{'analyst_tools': ['word', 'excel', 'powerpoint', 'power bi'], 'os': ['windows']}</t>
  </si>
  <si>
    <t>Head of Big Data Engineering/CTO for NASSCOM Emerge50 Winning...</t>
  </si>
  <si>
    <t>Respirer Living Sciences</t>
  </si>
  <si>
    <t>via CareerStart.vn</t>
  </si>
  <si>
    <t>Kompa Technology</t>
  </si>
  <si>
    <t>Senior Data Analyst – Barcelona – Zaragoza</t>
  </si>
  <si>
    <t>SoTx Facility Services</t>
  </si>
  <si>
    <t>Data Engineer/ Modeller</t>
  </si>
  <si>
    <t>Redberyl Tech Solutions Private Limited</t>
  </si>
  <si>
    <t>Gleeson Recruitment Ltd</t>
  </si>
  <si>
    <t>['sql', 't-sql', 'python', 'sql server', 'azure', 'ssis', 'flow', 'git']</t>
  </si>
  <si>
    <t>{'analyst_tools': ['ssis'], 'cloud': ['azure'], 'databases': ['sql server'], 'other': ['flow', 'git'], 'programming': ['sql', 't-sql', 'python']}</t>
  </si>
  <si>
    <t>Data Engineer - Remoto - 1387</t>
  </si>
  <si>
    <t>Sr. Transport Data Analytical Manager</t>
  </si>
  <si>
    <t>DHL Supply Chain Phils., Inc.</t>
  </si>
  <si>
    <t>Data Integrations specialist</t>
  </si>
  <si>
    <t>Data Analyst - Nachhaltigkeit (m/w/d)</t>
  </si>
  <si>
    <t>New Grad</t>
  </si>
  <si>
    <t>Praktikant Reliability Analyst</t>
  </si>
  <si>
    <t>Data Engineer - (DT) Business Insights &amp; Analytics</t>
  </si>
  <si>
    <t>['sql', 'snowflake', 'redshift', 'aws', 'power bi']</t>
  </si>
  <si>
    <t>{'analyst_tools': ['power bi'], 'cloud': ['snowflake', 'redshift', 'aws'], 'programming': ['sql']}</t>
  </si>
  <si>
    <t>Marketing Analysis and Planning Manager (Data Analysis - AIS Fibre...</t>
  </si>
  <si>
    <t>Advanced Info Service PLC. (BP5)</t>
  </si>
  <si>
    <t>Quantifin</t>
  </si>
  <si>
    <t>Azure Data engineer ( Full time)</t>
  </si>
  <si>
    <t>['sql', 'python', 'azure', 'databricks', 'spark', 'pyspark', 'kafka', 'terraform', 'git']</t>
  </si>
  <si>
    <t>{'cloud': ['azure', 'databricks'], 'libraries': ['spark', 'pyspark', 'kafka'], 'other': ['terraform', 'git'], 'programming': ['sql', 'python']}</t>
  </si>
  <si>
    <t>Data Scientist Cyber (H/F)</t>
  </si>
  <si>
    <t>Senior Manager, Data Analytics and Insights</t>
  </si>
  <si>
    <t>['power bi', 'tableau', 'alteryx', 'excel', 'sharepoint', 'visio']</t>
  </si>
  <si>
    <t>{'analyst_tools': ['power bi', 'tableau', 'alteryx', 'excel', 'sharepoint', 'visio']}</t>
  </si>
  <si>
    <t>[Canada] Data Engineer/Scientist</t>
  </si>
  <si>
    <t>['python', 'scala', 'java', 'sql', 'nosql', 'azure', 'gcp', 'aws', 'numpy', 'keras', 'tensorflow', 'docker', 'terraform']</t>
  </si>
  <si>
    <t>{'cloud': ['azure', 'gcp', 'aws'], 'libraries': ['numpy', 'keras', 'tensorflow'], 'other': ['docker', 'terraform'], 'programming': ['python', 'scala', 'java', 'sql', 'nosql']}</t>
  </si>
  <si>
    <t>Senior Software Development Backend Engineer</t>
  </si>
  <si>
    <t>Data Scientist Ii, Global Accounts Receivable, Data</t>
  </si>
  <si>
    <t>['sql', 'python', 'r', 'sas', 'sas', 'matlab', 'java', 'c++', 'scala', 'sql server', 'oracle', 'redshift', 'pyspark', 'flow']</t>
  </si>
  <si>
    <t>{'analyst_tools': ['sas'], 'cloud': ['oracle', 'redshift'], 'databases': ['sql server'], 'libraries': ['pyspark'], 'other': ['flow'], 'programming': ['sql', 'python', 'r', 'sas', 'matlab', 'java', 'c++', 'scala']}</t>
  </si>
  <si>
    <t>Банківська безпека - аутсорсінг, ТОВ</t>
  </si>
  <si>
    <t>Staff Data Engineer- Visa AI as a Service</t>
  </si>
  <si>
    <t>Senior IT Analyst Loan IQ</t>
  </si>
  <si>
    <t>['gdpr', 'flow', 'jira']</t>
  </si>
  <si>
    <t>{'async': ['jira'], 'libraries': ['gdpr'], 'other': ['flow']}</t>
  </si>
  <si>
    <t>['python', 'sql', 'shell', 'mysql', 'azure', 'hadoop', 'spark', 'kafka', 'linux']</t>
  </si>
  <si>
    <t>{'cloud': ['azure'], 'databases': ['mysql'], 'libraries': ['hadoop', 'spark', 'kafka'], 'os': ['linux'], 'programming': ['python', 'sql', 'shell']}</t>
  </si>
  <si>
    <t>Studio</t>
  </si>
  <si>
    <t>Computational Social Scientist</t>
  </si>
  <si>
    <t>Data-Pop Alliance</t>
  </si>
  <si>
    <t>['scala', 'python', 'r', 'hadoop', 'spark', 'linux']</t>
  </si>
  <si>
    <t>{'libraries': ['hadoop', 'spark'], 'os': ['linux'], 'programming': ['scala', 'python', 'r']}</t>
  </si>
  <si>
    <t>['java', 'python', 'databricks', 'kafka']</t>
  </si>
  <si>
    <t>{'cloud': ['databricks'], 'libraries': ['kafka'], 'programming': ['java', 'python']}</t>
  </si>
  <si>
    <t>Haw Par Corporation</t>
  </si>
  <si>
    <t>Системный администратор (VMware)</t>
  </si>
  <si>
    <t>['powershell', 'python', 't-sql', 'linux', 'jenkins', 'git', 'ansible']</t>
  </si>
  <si>
    <t>{'os': ['linux'], 'other': ['jenkins', 'git', 'ansible'], 'programming': ['powershell', 'python', 't-sql']}</t>
  </si>
  <si>
    <t>YOLO TECHNOLOGY PTE LTD</t>
  </si>
  <si>
    <t>Ubiratã</t>
  </si>
  <si>
    <t>['python', 'sql', 'nosql', 'postgresql', 'mysql', 'aws', 'databricks', 'spark', 'kafka']</t>
  </si>
  <si>
    <t>{'cloud': ['aws', 'databricks'], 'databases': ['postgresql', 'mysql'], 'libraries': ['spark', 'kafka'], 'programming': ['python', 'sql', 'nosql']}</t>
  </si>
  <si>
    <t>ALTERNANT Data Analyst (H/F)</t>
  </si>
  <si>
    <t>['java', 'swift', 'kotlin', 'github']</t>
  </si>
  <si>
    <t>{'other': ['github'], 'programming': ['java', 'swift', 'kotlin']}</t>
  </si>
  <si>
    <t>Senior Supply Chain Master Data Analyst - Temporary position</t>
  </si>
  <si>
    <t>Betriebswirt/in Als Market And Data Analyst (m/w/d)</t>
  </si>
  <si>
    <t>Dormagen, Germany</t>
  </si>
  <si>
    <t>ARLANXEO Deutschland GmbH</t>
  </si>
  <si>
    <t>Berger Beteiligungs GmbH</t>
  </si>
  <si>
    <t>AML Data Science Executive</t>
  </si>
  <si>
    <t>['sql', 'python', 'java', 'nosql', 'gcp', 'bigquery']</t>
  </si>
  <si>
    <t>{'cloud': ['gcp', 'bigquery'], 'programming': ['sql', 'python', 'java', 'nosql']}</t>
  </si>
  <si>
    <t>['nosql', 'python', 'r', 'sas', 'sas', 'azure', 'jira', 'confluence']</t>
  </si>
  <si>
    <t>{'analyst_tools': ['sas'], 'async': ['jira', 'confluence'], 'cloud': ['azure'], 'programming': ['nosql', 'python', 'r', 'sas']}</t>
  </si>
  <si>
    <t>Premier Systems, inc</t>
  </si>
  <si>
    <t>Data Scientist || Contract || Jersey City, NJ</t>
  </si>
  <si>
    <t>work from home jobs NJ</t>
  </si>
  <si>
    <t>Senior Engineer, Geographical Information Systems</t>
  </si>
  <si>
    <t>Abu Dhabi National Oil Company</t>
  </si>
  <si>
    <t>['sql', 'snowflake', 'pandas', 'numpy', 'notion']</t>
  </si>
  <si>
    <t>{'async': ['notion'], 'cloud': ['snowflake'], 'libraries': ['pandas', 'numpy'], 'programming': ['sql']}</t>
  </si>
  <si>
    <t>Software Entwickler Machine Learning</t>
  </si>
  <si>
    <t>halm elektronik</t>
  </si>
  <si>
    <t>ProgenyHealth</t>
  </si>
  <si>
    <t>Optimisation &amp; Data Engineer</t>
  </si>
  <si>
    <t>Data Analyst*in the toll environment (d/m/w)</t>
  </si>
  <si>
    <t>Global Insights Strategy - Innovations Analyst. Job in San...</t>
  </si>
  <si>
    <t>Financial Reporting Analyst (6-Month Contract)</t>
  </si>
  <si>
    <t>Frontier Dental Supply Inc.</t>
  </si>
  <si>
    <t>Senior Data Analyst -Machine Learning - Remote</t>
  </si>
  <si>
    <t>Data Analyst - Pittsburgh, PA/New York, NY (PART TIME)</t>
  </si>
  <si>
    <t>Data Scientist, Data Sciences</t>
  </si>
  <si>
    <t>['python', 'r', 'sql', 'word', 'excel', 'powerpoint', 'tableau', 'power bi', 'ms access']</t>
  </si>
  <si>
    <t>{'analyst_tools': ['word', 'excel', 'powerpoint', 'tableau', 'power bi', 'ms access'], 'programming': ['python', 'r', 'sql']}</t>
  </si>
  <si>
    <t>['sql', 'javascript', 'vba', 'python', 'excel', 'tableau', 'looker', 'sheets']</t>
  </si>
  <si>
    <t>{'analyst_tools': ['excel', 'tableau', 'looker', 'sheets'], 'programming': ['sql', 'javascript', 'vba', 'python']}</t>
  </si>
  <si>
    <t>Strategic CAB Business Analyst</t>
  </si>
  <si>
    <t>Macquarie (Asia) Pte Ltd</t>
  </si>
  <si>
    <t>Principal Data Engineer-Snowflake - Full-time / Part-time</t>
  </si>
  <si>
    <t>Norwood, OH</t>
  </si>
  <si>
    <t>Data Scientist - Sunnyvale, CA</t>
  </si>
  <si>
    <t>Kenney, TX</t>
  </si>
  <si>
    <t>['sql', 'python', 'kafka', 'word']</t>
  </si>
  <si>
    <t>{'analyst_tools': ['word'], 'libraries': ['kafka'], 'programming': ['sql', 'python']}</t>
  </si>
  <si>
    <t>Solenis LLC</t>
  </si>
  <si>
    <t>['go', 'powerpoint', 'tableau', 'sap', 'excel']</t>
  </si>
  <si>
    <t>{'analyst_tools': ['powerpoint', 'tableau', 'sap', 'excel'], 'programming': ['go']}</t>
  </si>
  <si>
    <t>Vantix Systems Inc</t>
  </si>
  <si>
    <t>['sql', 'java', 'scala', 'nosql', 'aws', 'redshift', 'spring', 'spark', 'kafka', 'jenkins']</t>
  </si>
  <si>
    <t>{'cloud': ['aws', 'redshift'], 'libraries': ['spring', 'spark', 'kafka'], 'other': ['jenkins'], 'programming': ['sql', 'java', 'scala', 'nosql']}</t>
  </si>
  <si>
    <t>Opportunity with TietoEVRY for Sr. Azure Data Engineer for...</t>
  </si>
  <si>
    <t>Market Measure and Analytics Associate</t>
  </si>
  <si>
    <t>Universal Robina Corporation</t>
  </si>
  <si>
    <t>['sql', 'python', 'r', 'databricks', 'aws', 'spark', 'tableau', 'looker']</t>
  </si>
  <si>
    <t>{'analyst_tools': ['tableau', 'looker'], 'cloud': ['databricks', 'aws'], 'libraries': ['spark'], 'programming': ['sql', 'python', 'r']}</t>
  </si>
  <si>
    <t>AWS Data Engineer (Nikitha)</t>
  </si>
  <si>
    <t>CI Digitalization Engineer</t>
  </si>
  <si>
    <t>Inđija, Serbia</t>
  </si>
  <si>
    <t>['sql', 'snowflake', 'excel', 'sap', 'power bi']</t>
  </si>
  <si>
    <t>{'analyst_tools': ['excel', 'sap', 'power bi'], 'cloud': ['snowflake'], 'programming': ['sql']}</t>
  </si>
  <si>
    <t>Senior Data Scientist (Provider Contracting &amp; Methodology) - Evernorth</t>
  </si>
  <si>
    <t>['r', 'python', 'sas', 'sas', 'sql', 'scikit-learn', 'pandas', 'dplyr', 'hadoop', 'spark', 'yarn']</t>
  </si>
  <si>
    <t>{'analyst_tools': ['sas'], 'libraries': ['scikit-learn', 'pandas', 'dplyr', 'hadoop', 'spark'], 'other': ['yarn'], 'programming': ['r', 'python', 'sas', 'sql']}</t>
  </si>
  <si>
    <t>Data Scientist (w/m/d) Abteilung Ops Digilab Am Standort...</t>
  </si>
  <si>
    <t>Data Engineer - SAP / ETL (intermedio)</t>
  </si>
  <si>
    <t>['sql', 'python', 'shell', 'mysql', 'bigquery', 'tableau']</t>
  </si>
  <si>
    <t>{'analyst_tools': ['tableau'], 'cloud': ['bigquery'], 'databases': ['mysql'], 'programming': ['sql', 'python', 'shell']}</t>
  </si>
  <si>
    <t>Smart Hire IT Recruitment Nordics</t>
  </si>
  <si>
    <t>Line Up</t>
  </si>
  <si>
    <t>Data Analyst jobs</t>
  </si>
  <si>
    <t>['python', 'sql', 'azure', 'databricks', 'aws', 'gcp', 'spark', 'pyspark']</t>
  </si>
  <si>
    <t>{'cloud': ['azure', 'databricks', 'aws', 'gcp'], 'libraries': ['spark', 'pyspark'], 'programming': ['python', 'sql']}</t>
  </si>
  <si>
    <t>['sql', 'python', 'r', 'gcp', 'tableau', 'looker']</t>
  </si>
  <si>
    <t>{'analyst_tools': ['tableau', 'looker'], 'cloud': ['gcp'], 'programming': ['sql', 'python', 'r']}</t>
  </si>
  <si>
    <t>['python', 'aws', 'snowflake', 'redshift', 'kafka']</t>
  </si>
  <si>
    <t>{'cloud': ['aws', 'snowflake', 'redshift'], 'libraries': ['kafka'], 'programming': ['python']}</t>
  </si>
  <si>
    <t>['python', 'sql', 'php', 'javascript', 'java']</t>
  </si>
  <si>
    <t>{'programming': ['python', 'sql', 'php', 'javascript', 'java']}</t>
  </si>
  <si>
    <t>Senior Business Analyst - Credit Risk Data</t>
  </si>
  <si>
    <t>['sql', 'azure', 'confluence', 'jira']</t>
  </si>
  <si>
    <t>{'async': ['confluence', 'jira'], 'cloud': ['azure'], 'programming': ['sql']}</t>
  </si>
  <si>
    <t>Head of Data Engineering (Python),   125-130k basic + bonus ...</t>
  </si>
  <si>
    <t>Data Analyst (Finance &amp; Credit)</t>
  </si>
  <si>
    <t>['vba', 't-sql', 'sql', 'sql server', 'azure', 'excel', 'power bi']</t>
  </si>
  <si>
    <t>{'analyst_tools': ['excel', 'power bi'], 'cloud': ['azure'], 'databases': ['sql server'], 'programming': ['vba', 't-sql', 'sql']}</t>
  </si>
  <si>
    <t>Senior Data Analyst (Experimentation)</t>
  </si>
  <si>
    <t>Amitruck</t>
  </si>
  <si>
    <t>['python', 'javascript', 'sql', 'django', 'docker']</t>
  </si>
  <si>
    <t>{'other': ['docker'], 'programming': ['python', 'javascript', 'sql'], 'webframeworks': ['django']}</t>
  </si>
  <si>
    <t>INTEL TECHNOLOGY ASIA PTE LTD</t>
  </si>
  <si>
    <t>Wielton</t>
  </si>
  <si>
    <t>Mackenzie Mordern It Solutions Private Limited</t>
  </si>
  <si>
    <t>SAVORMETRICS</t>
  </si>
  <si>
    <t>Data Scientist (Geo-Insights)</t>
  </si>
  <si>
    <t>['sql', 'r', 'python', 'java', 'word', 'excel', 'powerpoint']</t>
  </si>
  <si>
    <t>{'analyst_tools': ['word', 'excel', 'powerpoint'], 'programming': ['sql', 'r', 'python', 'java']}</t>
  </si>
  <si>
    <t>Legal Project Management Data Analyst</t>
  </si>
  <si>
    <t>Infinitas Learning</t>
  </si>
  <si>
    <t>['python', 'java', 'scala', 'sql', 'snowflake', 'kafka', 'pytorch', 'tensorflow', 'excel', 'unify']</t>
  </si>
  <si>
    <t>{'analyst_tools': ['excel'], 'cloud': ['snowflake'], 'libraries': ['kafka', 'pytorch', 'tensorflow'], 'programming': ['python', 'java', 'scala', 'sql'], 'sync': ['unify']}</t>
  </si>
  <si>
    <t>['python', 'java', 'c++', 'scala', 'sql', 'snowflake', 'aws', 'azure', 'gcp', 'hadoop', 'spark', 'airflow', 'node.js', 'flow', 'kubernetes']</t>
  </si>
  <si>
    <t>{'cloud': ['snowflake', 'aws', 'azure', 'gcp'], 'libraries': ['hadoop', 'spark', 'airflow'], 'other': ['flow', 'kubernetes'], 'programming': ['python', 'java', 'c++', 'scala', 'sql'], 'webframeworks': ['node.js']}</t>
  </si>
  <si>
    <t>['azure', 'selenium', 'windows']</t>
  </si>
  <si>
    <t>{'cloud': ['azure'], 'libraries': ['selenium'], 'os': ['windows']}</t>
  </si>
  <si>
    <t>Data Engineer  (m/w/d)</t>
  </si>
  <si>
    <t>Administration Officer (Data Analyst)</t>
  </si>
  <si>
    <t>บริษัท อีซูซุมอเตอร์ อินเตอร์เนชั่นแนล โอเปอเรชั่น (ประเทศไทย) จำกัด</t>
  </si>
  <si>
    <t>Anmore, BC, Canada</t>
  </si>
  <si>
    <t>Senior Solutions Engineer, France</t>
  </si>
  <si>
    <t>['aws', 'splunk', 'kubernetes', 'docker']</t>
  </si>
  <si>
    <t>{'analyst_tools': ['splunk'], 'cloud': ['aws'], 'other': ['kubernetes', 'docker']}</t>
  </si>
  <si>
    <t>Manager Analytics &amp; Data Science (m/w/d)</t>
  </si>
  <si>
    <t>['sql', 'python', 'r', 'microstrategy', 'excel', 'powerpoint']</t>
  </si>
  <si>
    <t>{'analyst_tools': ['microstrategy', 'excel', 'powerpoint'], 'programming': ['sql', 'python', 'r']}</t>
  </si>
  <si>
    <t>Wealth Management Data Scientist Associate</t>
  </si>
  <si>
    <t>Information Technology Specialist (Business Analyst) - Nor. California</t>
  </si>
  <si>
    <t>State of CA / DFPI</t>
  </si>
  <si>
    <t>Folkekirkens Nødhjælp</t>
  </si>
  <si>
    <t>Primary Market Research Data Analyst</t>
  </si>
  <si>
    <t>['python', 'sql', 'nosql', 'aws', 'gcp', 'databricks', 'airflow', 'spark']</t>
  </si>
  <si>
    <t>{'cloud': ['aws', 'gcp', 'databricks'], 'libraries': ['airflow', 'spark'], 'programming': ['python', 'sql', 'nosql']}</t>
  </si>
  <si>
    <t>Executive Business Analyst</t>
  </si>
  <si>
    <t>Azure Data Engineer(ADF,Azure Data bricks, AzureSynapse...</t>
  </si>
  <si>
    <t>Medicover Sp. z o.o.</t>
  </si>
  <si>
    <t>MCA Connect, LLC</t>
  </si>
  <si>
    <t>Data Analyst - categorie protette Legge 68/99</t>
  </si>
  <si>
    <t>Inclusyon</t>
  </si>
  <si>
    <t>Analista Senior de Monetización Fze</t>
  </si>
  <si>
    <t>Interesting Job Opportunity: TransOrg - Analytics Lead</t>
  </si>
  <si>
    <t>Data Scientist/Data Analyst required for a leading Multinational...</t>
  </si>
  <si>
    <t>International Trade Links</t>
  </si>
  <si>
    <t>['sql', 'python', 'java', 'r', 'mysql', 'postgresql', 'redshift', 'oracle', 'spark', 'hadoop', 'power bi', 'tableau', 'excel']</t>
  </si>
  <si>
    <t>{'analyst_tools': ['power bi', 'tableau', 'excel'], 'cloud': ['redshift', 'oracle'], 'databases': ['mysql', 'postgresql'], 'libraries': ['spark', 'hadoop'], 'programming': ['sql', 'python', 'java', 'r']}</t>
  </si>
  <si>
    <t>Data Analyst - Loyalty</t>
  </si>
  <si>
    <t>Activa</t>
  </si>
  <si>
    <t>['python', 'scala', 'nosql', 'azure', 'hadoop', 'kafka', 'spark', 'pyspark']</t>
  </si>
  <si>
    <t>{'cloud': ['azure'], 'libraries': ['hadoop', 'kafka', 'spark', 'pyspark'], 'programming': ['python', 'scala', 'nosql']}</t>
  </si>
  <si>
    <t>newrest</t>
  </si>
  <si>
    <t>Data engineer - AWS</t>
  </si>
  <si>
    <t>Spring Garden, Jamaica</t>
  </si>
  <si>
    <t>via Jobs In Jamaica - Mustakbil.com</t>
  </si>
  <si>
    <t>The Democratic Party</t>
  </si>
  <si>
    <t>Macrix Technology Group</t>
  </si>
  <si>
    <t>['bash', 'powershell', 'linux', 'windows', 'docker', 'kubernetes', 'gitlab', 'jenkins']</t>
  </si>
  <si>
    <t>{'os': ['linux', 'windows'], 'other': ['docker', 'kubernetes', 'gitlab', 'jenkins'], 'programming': ['bash', 'powershell']}</t>
  </si>
  <si>
    <t>Data Scientist/Analyst. Job in San Francisco LilyLifestyle Jobs</t>
  </si>
  <si>
    <t>City of Lubbock, TX</t>
  </si>
  <si>
    <t>Data Product Leader, TikTok E-Commerce</t>
  </si>
  <si>
    <t>Manager Data Scientist STEM</t>
  </si>
  <si>
    <t>SAP Business Analyst ( TechM )</t>
  </si>
  <si>
    <t>Digital Data Analyst​/Entry Level</t>
  </si>
  <si>
    <t>Media Nova Knowledge</t>
  </si>
  <si>
    <t>['sql', 'azure', 'aws', 'spark', 'tableau']</t>
  </si>
  <si>
    <t>{'analyst_tools': ['tableau'], 'cloud': ['azure', 'aws'], 'libraries': ['spark'], 'programming': ['sql']}</t>
  </si>
  <si>
    <t>Data Analyst Support to INSCOM Jobs</t>
  </si>
  <si>
    <t>Englewood, CO (+1 other)</t>
  </si>
  <si>
    <t>['sql', 'golang', 'java', 'python', 'scala', 'nosql', 'cassandra', 'aws', 'hadoop', 'spark', 'kafka', 'linux', 'flow']</t>
  </si>
  <si>
    <t>{'cloud': ['aws'], 'databases': ['cassandra'], 'libraries': ['hadoop', 'spark', 'kafka'], 'os': ['linux'], 'other': ['flow'], 'programming': ['sql', 'golang', 'java', 'python', 'scala', 'nosql']}</t>
  </si>
  <si>
    <t>Data Analyst - 340b Admin Support</t>
  </si>
  <si>
    <t>Sr Data Science Product Mgr</t>
  </si>
  <si>
    <t>['vmware', 'oracle', 'windows', 'unix', 'linux']</t>
  </si>
  <si>
    <t>{'cloud': ['vmware', 'oracle'], 'os': ['windows', 'unix', 'linux']}</t>
  </si>
  <si>
    <t>['python', 'sql', 'sas', 'sas', 'r', 'c#', 'tableau', 'excel']</t>
  </si>
  <si>
    <t>{'analyst_tools': ['sas', 'tableau', 'excel'], 'programming': ['python', 'sql', 'sas', 'r', 'c#']}</t>
  </si>
  <si>
    <t>BOUYGUES CONSTRUCTION IT</t>
  </si>
  <si>
    <t>Political Data Intelligence</t>
  </si>
  <si>
    <t>Dataspace Inc.</t>
  </si>
  <si>
    <t>Starbridge Partners</t>
  </si>
  <si>
    <t>['python', 'shell', 'bash', 'postgresql', 'aws', 'pandas', 'linux', 'git', 'gitlab', 'github']</t>
  </si>
  <si>
    <t>{'cloud': ['aws'], 'databases': ['postgresql'], 'libraries': ['pandas'], 'os': ['linux'], 'other': ['git', 'gitlab', 'github'], 'programming': ['python', 'shell', 'bash']}</t>
  </si>
  <si>
    <t>SSR Data Engineer On premise - Proyecto</t>
  </si>
  <si>
    <t>['sql', 'python', 'shell', 'oracle', 'aws', 'unix']</t>
  </si>
  <si>
    <t>{'cloud': ['oracle', 'aws'], 'os': ['unix'], 'programming': ['sql', 'python', 'shell']}</t>
  </si>
  <si>
    <t>Invoke Staffing</t>
  </si>
  <si>
    <t>Data Analyst in Uruguay for An Education</t>
  </si>
  <si>
    <t>Data Analyst, LLM Data Acquisition and Production</t>
  </si>
  <si>
    <t>['sql', 'python', 'go', 'aws', 'snowflake', 'airflow']</t>
  </si>
  <si>
    <t>{'cloud': ['aws', 'snowflake'], 'libraries': ['airflow'], 'programming': ['sql', 'python', 'go']}</t>
  </si>
  <si>
    <t>['java', 'shell', 'perl', 'python', 'selenium', 'excel']</t>
  </si>
  <si>
    <t>{'analyst_tools': ['excel'], 'libraries': ['selenium'], 'programming': ['java', 'shell', 'perl', 'python']}</t>
  </si>
  <si>
    <t>Software Engineer - Data Engineering/Enterprise App Platforms</t>
  </si>
  <si>
    <t>People Data and Technology Advisor</t>
  </si>
  <si>
    <t>Netwirking Ltd</t>
  </si>
  <si>
    <t>Data Entry Specialist / Analyst</t>
  </si>
  <si>
    <t>['go', 'azure', 'power bi', 'sap']</t>
  </si>
  <si>
    <t>{'analyst_tools': ['power bi', 'sap'], 'cloud': ['azure'], 'programming': ['go']}</t>
  </si>
  <si>
    <t>Creyon Bio</t>
  </si>
  <si>
    <t>['sql', 'rust', 'c++', 'javascript', 'aws', 'gcp', 'jupyter', 'spark', 'flask', 'linux', 'kubernetes', 'docker', 'git']</t>
  </si>
  <si>
    <t>{'cloud': ['aws', 'gcp'], 'libraries': ['jupyter', 'spark'], 'os': ['linux'], 'other': ['kubernetes', 'docker', 'git'], 'programming': ['sql', 'rust', 'c++', 'javascript'], 'webframeworks': ['flask']}</t>
  </si>
  <si>
    <t>BLUESG PTE. LTD.</t>
  </si>
  <si>
    <t>Analyst - Digital &amp; Media - Junior Data Scientist</t>
  </si>
  <si>
    <t>Bishop's Stortford, UK</t>
  </si>
  <si>
    <t>Tesmec spa - sede di Grassobbio</t>
  </si>
  <si>
    <t>['tensorflow', 'excel']</t>
  </si>
  <si>
    <t>{'analyst_tools': ['excel'], 'libraries': ['tensorflow']}</t>
  </si>
  <si>
    <t>Staff Software Engineer – Cloud Infrastructure, Network Data Ingestion</t>
  </si>
  <si>
    <t>['go', 'java', 'python', 'c++', 'no-sql', 'aws', 'kafka']</t>
  </si>
  <si>
    <t>{'cloud': ['aws'], 'libraries': ['kafka'], 'programming': ['go', 'java', 'python', 'c++', 'no-sql']}</t>
  </si>
  <si>
    <t>FrankHood</t>
  </si>
  <si>
    <t>['python', 'mongodb', 'mongodb', 'cassandra', 'dynamodb', 'azure', 'scikit-learn', 'theano', 'pytorch', 'keras', 'pandas', 'numpy', 'matplotlib', 'plotly', 'spark', 'hadoop', 'kafka', 'django']</t>
  </si>
  <si>
    <t>{'cloud': ['azure'], 'databases': ['mongodb', 'cassandra', 'dynamodb'], 'libraries': ['scikit-learn', 'theano', 'pytorch', 'keras', 'pandas', 'numpy', 'matplotlib', 'plotly', 'spark', 'hadoop', 'kafka'], 'programming': ['python', 'mongodb'], 'webframeworks': ['django']}</t>
  </si>
  <si>
    <t>['c', 'java', 'aws', 'graphql', 'spring', 'angular', 'node.js', 'express', 'bitbucket', 'git', 'jira']</t>
  </si>
  <si>
    <t>{'async': ['jira'], 'cloud': ['aws'], 'libraries': ['graphql', 'spring'], 'other': ['bitbucket', 'git'], 'programming': ['c', 'java'], 'webframeworks': ['angular', 'node.js', 'express']}</t>
  </si>
  <si>
    <t>['python', 'c', 'pandas']</t>
  </si>
  <si>
    <t>{'libraries': ['pandas'], 'programming': ['python', 'c']}</t>
  </si>
  <si>
    <t>Airtime Rewards Limited</t>
  </si>
  <si>
    <t>['sql', 'python', 'gcp', 'scikit-learn', 'tensorflow', 'pytorch']</t>
  </si>
  <si>
    <t>{'cloud': ['gcp'], 'libraries': ['scikit-learn', 'tensorflow', 'pytorch'], 'programming': ['sql', 'python']}</t>
  </si>
  <si>
    <t>Security System Engineer</t>
  </si>
  <si>
    <t>Wood Group</t>
  </si>
  <si>
    <t>CRM Insight Analyst</t>
  </si>
  <si>
    <t>Clyde &amp; Co Clasis Singapore Pte Ltd</t>
  </si>
  <si>
    <t>['azure', 'power bi', 'dax', 'tableau', 'ssrs']</t>
  </si>
  <si>
    <t>{'analyst_tools': ['power bi', 'dax', 'tableau', 'ssrs'], 'cloud': ['azure']}</t>
  </si>
  <si>
    <t>['swift', 'java', 'aws', 'azure', 'react', 'flutter']</t>
  </si>
  <si>
    <t>{'cloud': ['aws', 'azure'], 'libraries': ['react', 'flutter'], 'programming': ['swift', 'java']}</t>
  </si>
  <si>
    <t>['azure', 'word', 'excel', 'visio', 'flow', 'terminal']</t>
  </si>
  <si>
    <t>{'analyst_tools': ['word', 'excel', 'visio'], 'cloud': ['azure'], 'other': ['flow', 'terminal']}</t>
  </si>
  <si>
    <t>Rapid Finance</t>
  </si>
  <si>
    <t>Senior Manager, Play Software Platform</t>
  </si>
  <si>
    <t>Komunikativní data analyst (50-100.000 Kč)</t>
  </si>
  <si>
    <t>['python', 'selenium', 'gitlab']</t>
  </si>
  <si>
    <t>{'libraries': ['selenium'], 'other': ['gitlab'], 'programming': ['python']}</t>
  </si>
  <si>
    <t>['sql', 'python', 'r', 'aws', 'tableau', 'power bi', 'jira', 'confluence']</t>
  </si>
  <si>
    <t>{'analyst_tools': ['tableau', 'power bi'], 'async': ['jira', 'confluence'], 'cloud': ['aws'], 'programming': ['sql', 'python', 'r']}</t>
  </si>
  <si>
    <t>Senior Data Scientist (People)</t>
  </si>
  <si>
    <t>Mödling, Austria</t>
  </si>
  <si>
    <t>['sql', 'oracle', 'tableau', 'sap', 'sharepoint', 'outlook', 'excel', 'powerpoint']</t>
  </si>
  <si>
    <t>{'analyst_tools': ['tableau', 'sap', 'sharepoint', 'outlook', 'excel', 'powerpoint'], 'cloud': ['oracle'], 'programming': ['sql']}</t>
  </si>
  <si>
    <t>[Contract-To-Hire, Onsite] BI Analyst (PowerBI) + Azure Cloud</t>
  </si>
  <si>
    <t>['sql', 'sql server', 'db2', 'oracle', 'azure', 'power bi', 'ssis', 'ssrs']</t>
  </si>
  <si>
    <t>{'analyst_tools': ['power bi', 'ssis', 'ssrs'], 'cloud': ['oracle', 'azure'], 'databases': ['sql server', 'db2'], 'programming': ['sql']}</t>
  </si>
  <si>
    <t>Analyst eLIMS CoE</t>
  </si>
  <si>
    <t>East Africa Market Development Associates</t>
  </si>
  <si>
    <t>Executive Digital Research &amp; Technology (Data Analyst)</t>
  </si>
  <si>
    <t>['python', 'pandas', 'numpy', 'pyspark', 'tableau']</t>
  </si>
  <si>
    <t>{'analyst_tools': ['tableau'], 'libraries': ['pandas', 'numpy', 'pyspark'], 'programming': ['python']}</t>
  </si>
  <si>
    <t>Medicaid Data analyst (Remote within the state of CA)</t>
  </si>
  <si>
    <t>Senior Officer, Analytics</t>
  </si>
  <si>
    <t>Data Scientist III - Security Clearance Required</t>
  </si>
  <si>
    <t>ECS PARTNERS INTERNATIONAL COLOMBIA S.A.S.</t>
  </si>
  <si>
    <t>Data Scientist - MLOps</t>
  </si>
  <si>
    <t>['python', 'sql', 'scala', 'javascript', 'julia', 'airflow', 'pyspark', 'spark', 'docker', 'git']</t>
  </si>
  <si>
    <t>{'libraries': ['airflow', 'pyspark', 'spark'], 'other': ['docker', 'git'], 'programming': ['python', 'sql', 'scala', 'javascript', 'julia']}</t>
  </si>
  <si>
    <t>Business Analyst/Senior Business Analyst</t>
  </si>
  <si>
    <t>AECF</t>
  </si>
  <si>
    <t>ГК Чайка – дистрибьютор смазочных материалов</t>
  </si>
  <si>
    <t>['python', 'sql', 'gcp', 'bigquery', 'databricks', 'spark', 'pytorch']</t>
  </si>
  <si>
    <t>{'cloud': ['gcp', 'bigquery', 'databricks'], 'libraries': ['spark', 'pytorch'], 'programming': ['python', 'sql']}</t>
  </si>
  <si>
    <t>Jaeger Lecoultre Alaïa</t>
  </si>
  <si>
    <t>[Job-12545] Sr Data Engineer</t>
  </si>
  <si>
    <t>['azure', 'aws', 'gdpr']</t>
  </si>
  <si>
    <t>{'cloud': ['azure', 'aws'], 'libraries': ['gdpr']}</t>
  </si>
  <si>
    <t>Business analyst Intern</t>
  </si>
  <si>
    <t>Goaluin</t>
  </si>
  <si>
    <t>Data Analyst 100%</t>
  </si>
  <si>
    <t>owiba ag</t>
  </si>
  <si>
    <t>Strategy Business Analyst Intern</t>
  </si>
  <si>
    <t>Solution Engineer Trainee</t>
  </si>
  <si>
    <t>Ainak</t>
  </si>
  <si>
    <t>Tobania - Cloud Engineer</t>
  </si>
  <si>
    <t>['shell', 'python', 'java', 'go', 'azure', 'gcp', 'aws', 'terraform', 'ansible', 'puppet', 'docker', 'kubernetes', 'jenkins', 'github']</t>
  </si>
  <si>
    <t>{'cloud': ['azure', 'gcp', 'aws'], 'other': ['terraform', 'ansible', 'puppet', 'docker', 'kubernetes', 'jenkins', 'github'], 'programming': ['shell', 'python', 'java', 'go']}</t>
  </si>
  <si>
    <t>['r', 'python', 'sas', 'sas', 'powerpoint', 'word', 'excel']</t>
  </si>
  <si>
    <t>{'analyst_tools': ['sas', 'powerpoint', 'word', 'excel'], 'programming': ['r', 'python', 'sas']}</t>
  </si>
  <si>
    <t>Data Analyst/Engineer (Level 4) Trainer</t>
  </si>
  <si>
    <t>['python', 'sql', 'spark', 'pandas', 'power bi', 'tableau']</t>
  </si>
  <si>
    <t>{'analyst_tools': ['power bi', 'tableau'], 'libraries': ['spark', 'pandas'], 'programming': ['python', 'sql']}</t>
  </si>
  <si>
    <t>thoughtbot</t>
  </si>
  <si>
    <t>['ruby', 'ruby', 'python', 'javascript', 'aws', 'terraform', 'kubernetes']</t>
  </si>
  <si>
    <t>{'cloud': ['aws'], 'other': ['terraform', 'kubernetes'], 'programming': ['ruby', 'python', 'javascript'], 'webframeworks': ['ruby']}</t>
  </si>
  <si>
    <t>['python', 'sql', 'sql server', 'power bi', 'tableau', 'ssrs']</t>
  </si>
  <si>
    <t>{'analyst_tools': ['power bi', 'tableau', 'ssrs'], 'databases': ['sql server'], 'programming': ['python', 'sql']}</t>
  </si>
  <si>
    <t>['crystal', 'sql', 'vba', 'windows', 'unix', 'sap', 'power bi', 'excel']</t>
  </si>
  <si>
    <t>{'analyst_tools': ['sap', 'power bi', 'excel'], 'os': ['windows', 'unix'], 'programming': ['crystal', 'sql', 'vba']}</t>
  </si>
  <si>
    <t>Data Analyst - BD Analytics</t>
  </si>
  <si>
    <t>Data Modeler- Python &amp; PHP</t>
  </si>
  <si>
    <t>['python', 'php', 'laravel']</t>
  </si>
  <si>
    <t>{'programming': ['python', 'php'], 'webframeworks': ['laravel']}</t>
  </si>
  <si>
    <t>['shell', 'elasticsearch', 'aws', 'databricks', 'redshift', 'airflow', 'linux', 'docker']</t>
  </si>
  <si>
    <t>{'cloud': ['aws', 'databricks', 'redshift'], 'databases': ['elasticsearch'], 'libraries': ['airflow'], 'os': ['linux'], 'other': ['docker'], 'programming': ['shell']}</t>
  </si>
  <si>
    <t>Data Analyst, Blue Yonder WMS Systems</t>
  </si>
  <si>
    <t>Advance, IN</t>
  </si>
  <si>
    <t>Nhân viên Xử lý dữ liệu (Junior Analyst Specialist)</t>
  </si>
  <si>
    <t>Nexere</t>
  </si>
  <si>
    <t>['azure', 'aws', 'databricks', 'spark', 'word']</t>
  </si>
  <si>
    <t>{'analyst_tools': ['word'], 'cloud': ['azure', 'aws', 'databricks'], 'libraries': ['spark']}</t>
  </si>
  <si>
    <t>Data Analyst (m/w/d) Qualitätsmanagement</t>
  </si>
  <si>
    <t>Gebrüder Martin GmbH &amp; Co. KG</t>
  </si>
  <si>
    <t>Junior Data Engineer 100%</t>
  </si>
  <si>
    <t>Schwerzenbach, Switzerland</t>
  </si>
  <si>
    <t>Intrum AG</t>
  </si>
  <si>
    <t>Data Engineering - Senior Test Engineer</t>
  </si>
  <si>
    <t>['sql', 'gcp', 'aws', 'azure', 'snowflake']</t>
  </si>
  <si>
    <t>{'cloud': ['gcp', 'aws', 'azure', 'snowflake'], 'programming': ['sql']}</t>
  </si>
  <si>
    <t>Data Analyst Risque (F/H)</t>
  </si>
  <si>
    <t>YR Advisory</t>
  </si>
  <si>
    <t>Data Engineer II - FinTech, Fintech Tax Mexico Team</t>
  </si>
  <si>
    <t>['sas', 'sas', 'r', 'sql', 'python', 'db2', 'oracle']</t>
  </si>
  <si>
    <t>{'analyst_tools': ['sas'], 'cloud': ['oracle'], 'databases': ['db2'], 'programming': ['sas', 'r', 'sql', 'python']}</t>
  </si>
  <si>
    <t>Sr Database Analyst (ETL)</t>
  </si>
  <si>
    <t>Infosoft, Inc.</t>
  </si>
  <si>
    <t>Data engineer (VNR-53475) - Rotterdam</t>
  </si>
  <si>
    <t>['scala', 'sql', 'sas', 'sas', 'azure', 'ssrs', 'power bi']</t>
  </si>
  <si>
    <t>{'analyst_tools': ['sas', 'ssrs', 'power bi'], 'cloud': ['azure'], 'programming': ['scala', 'sql', 'sas']}</t>
  </si>
  <si>
    <t>IT SERVICE MANAGEMENT - DATA ANALYTICS - MONITORING</t>
  </si>
  <si>
    <t>AWTech</t>
  </si>
  <si>
    <t>['looker', 'jira']</t>
  </si>
  <si>
    <t>{'analyst_tools': ['looker'], 'async': ['jira']}</t>
  </si>
  <si>
    <t>Kissht - Data Analyst</t>
  </si>
  <si>
    <t>Kissht</t>
  </si>
  <si>
    <t>Framework Housing</t>
  </si>
  <si>
    <t>['sql', 'visual basic', 'sql server', 'excel']</t>
  </si>
  <si>
    <t>{'analyst_tools': ['excel'], 'databases': ['sql server'], 'programming': ['sql', 'visual basic']}</t>
  </si>
  <si>
    <t>Medical Records Data Quality Analyst Per Diem</t>
  </si>
  <si>
    <t>South Shore Health</t>
  </si>
  <si>
    <t>Data Scientist (HR)</t>
  </si>
  <si>
    <t>SEARCHASIA CONSULTING PTE. LTD.</t>
  </si>
  <si>
    <t>Democratic Republic of the Congo (+1 other)</t>
  </si>
  <si>
    <t>['go', 'sql', 'r', 'python', 'power bi', 'excel']</t>
  </si>
  <si>
    <t>{'analyst_tools': ['power bi', 'excel'], 'programming': ['go', 'sql', 'r', 'python']}</t>
  </si>
  <si>
    <t>Techno Service Co.</t>
  </si>
  <si>
    <t>['sql', 'c++', 'c#', 'python', 'powershell', 'perl', 'oracle']</t>
  </si>
  <si>
    <t>{'cloud': ['oracle'], 'programming': ['sql', 'c++', 'c#', 'python', 'powershell', 'perl']}</t>
  </si>
  <si>
    <t>บริษัท เตียวฮงสีลม จำกัด Teo Hong Silom Co., Ltd.</t>
  </si>
  <si>
    <t>Data Analyst innen (m/w/d) Für Den Gehobenen Dienst</t>
  </si>
  <si>
    <t>Data Governance Advisor</t>
  </si>
  <si>
    <t>['python', 'sql', 'scala', 'azure', 'databricks', 'gcp', 'aws', 'pyspark']</t>
  </si>
  <si>
    <t>{'cloud': ['azure', 'databricks', 'gcp', 'aws'], 'libraries': ['pyspark'], 'programming': ['python', 'sql', 'scala']}</t>
  </si>
  <si>
    <t>['c', 'windows', 'unix', 'flow']</t>
  </si>
  <si>
    <t>{'os': ['windows', 'unix'], 'other': ['flow'], 'programming': ['c']}</t>
  </si>
  <si>
    <t>['sql', 'scala', 'python', 'elasticsearch', 'azure', 'databricks', 'spark', 'airflow', 'kafka', 'selenium', 'microstrategy', 'bitbucket', 'jenkins', 'jira']</t>
  </si>
  <si>
    <t>{'analyst_tools': ['microstrategy'], 'async': ['jira'], 'cloud': ['azure', 'databricks'], 'databases': ['elasticsearch'], 'libraries': ['spark', 'airflow', 'kafka', 'selenium'], 'other': ['bitbucket', 'jenkins'], 'programming': ['sql', 'scala', 'python']}</t>
  </si>
  <si>
    <t>Data Engineer / Data Ingenieur Ssis F/H</t>
  </si>
  <si>
    <t>University, Advanced Data Science Intern</t>
  </si>
  <si>
    <t>Solid State AI</t>
  </si>
  <si>
    <t>Avaya Engineer</t>
  </si>
  <si>
    <t>['python', 'azure', 'pandas', 'numpy', 'matplotlib', 'seaborn', 'scikit-learn', 'electron']</t>
  </si>
  <si>
    <t>{'cloud': ['azure'], 'libraries': ['pandas', 'numpy', 'matplotlib', 'seaborn', 'scikit-learn', 'electron'], 'programming': ['python']}</t>
  </si>
  <si>
    <t>El2 Data Analyst Actuary</t>
  </si>
  <si>
    <t>FullStack Data Engineer</t>
  </si>
  <si>
    <t>Data Engineer (w/m/d) Datenbank</t>
  </si>
  <si>
    <t>['sql', 'mongodb', 'mongodb', 'python', 'java', 'scala', 'c', 'dynamodb', 'oracle', 'aws', 'redshift', 'bigquery', 'pyspark']</t>
  </si>
  <si>
    <t>{'cloud': ['oracle', 'aws', 'redshift', 'bigquery'], 'databases': ['mongodb', 'dynamodb'], 'libraries': ['pyspark'], 'programming': ['sql', 'mongodb', 'python', 'java', 'scala', 'c']}</t>
  </si>
  <si>
    <t>['java', 'javascript', 'python', 'bash', 'aws', 'linux', 'terraform', 'kubernetes', 'docker', 'ansible', 'chef', 'jenkins', 'codecommit']</t>
  </si>
  <si>
    <t>{'cloud': ['aws'], 'os': ['linux'], 'other': ['terraform', 'kubernetes', 'docker', 'ansible', 'chef', 'jenkins', 'codecommit'], 'programming': ['java', 'javascript', 'python', 'bash']}</t>
  </si>
  <si>
    <t>Farranboley, Clonskeagh, County Dublin, Ireland</t>
  </si>
  <si>
    <t>boylesports</t>
  </si>
  <si>
    <t>['sql', 'r', 'oracle', 'tableau', 'spss']</t>
  </si>
  <si>
    <t>{'analyst_tools': ['tableau', 'spss'], 'cloud': ['oracle'], 'programming': ['sql', 'r']}</t>
  </si>
  <si>
    <t>COMPLIANCE OPERATIONS – DATA ANALYST – OPERATIONS</t>
  </si>
  <si>
    <t>['t-sql', 'sql', 'azure', 'ssrs']</t>
  </si>
  <si>
    <t>{'analyst_tools': ['ssrs'], 'cloud': ['azure'], 'programming': ['t-sql', 'sql']}</t>
  </si>
  <si>
    <t>Data Analyst Level 2 MFL (all genders welcome)</t>
  </si>
  <si>
    <t>['python', 'sql', 'javascript', 'r', 'plotly', 'pandas', 'numpy', 'flask']</t>
  </si>
  <si>
    <t>{'libraries': ['plotly', 'pandas', 'numpy'], 'programming': ['python', 'sql', 'javascript', 'r'], 'webframeworks': ['flask']}</t>
  </si>
  <si>
    <t>Data Engineer / Architect Cloud - Azure / AWS</t>
  </si>
  <si>
    <t>['python', 'r', 'sql', 'aws', 'gcp', 'azure', 'atlassian', 'git', 'bitbucket', 'confluence']</t>
  </si>
  <si>
    <t>{'async': ['confluence'], 'cloud': ['aws', 'gcp', 'azure'], 'other': ['atlassian', 'git', 'bitbucket'], 'programming': ['python', 'r', 'sql']}</t>
  </si>
  <si>
    <t>Senior Analyst, Marketing Analytics (Remote)</t>
  </si>
  <si>
    <t>NthInsight Technologies Pvt Ltd</t>
  </si>
  <si>
    <t>▷ [3 Days Left] Head of Data Engineering - COG</t>
  </si>
  <si>
    <t>Geospatial Data Scientist. Job in London My Valley Jobs Today</t>
  </si>
  <si>
    <t>Technology &amp; Risk Recruitment</t>
  </si>
  <si>
    <t>['java', 'oracle', 'spring', 'centos', 'github', 'jira', 'confluence']</t>
  </si>
  <si>
    <t>{'async': ['jira', 'confluence'], 'cloud': ['oracle'], 'libraries': ['spring'], 'os': ['centos'], 'other': ['github'], 'programming': ['java']}</t>
  </si>
  <si>
    <t>(15h Left) Data Engineer</t>
  </si>
  <si>
    <t>Senior/Lead Data Engineer Consultant Poland</t>
  </si>
  <si>
    <t>Weissenburg in Bayern, Germany</t>
  </si>
  <si>
    <t>GUTMANN AG</t>
  </si>
  <si>
    <t>ZEISS Meditec Inc.</t>
  </si>
  <si>
    <t>Lead C++ Software Engineer</t>
  </si>
  <si>
    <t>Black Shamrock</t>
  </si>
  <si>
    <t>['c++', 'c', 'unreal']</t>
  </si>
  <si>
    <t>{'other': ['unreal'], 'programming': ['c++', 'c']}</t>
  </si>
  <si>
    <t>Data Services Lead Analyst - Vice President C13- (Hybrid)</t>
  </si>
  <si>
    <t>AllStars-IT</t>
  </si>
  <si>
    <t>['python', 'c', 'jupyter']</t>
  </si>
  <si>
    <t>{'libraries': ['jupyter'], 'programming': ['python', 'c']}</t>
  </si>
  <si>
    <t>['r', 'python', 'sas', 'sas', 'matlab', 'tableau', 'qlik', 'flow']</t>
  </si>
  <si>
    <t>{'analyst_tools': ['sas', 'tableau', 'qlik'], 'other': ['flow'], 'programming': ['r', 'python', 'sas', 'matlab']}</t>
  </si>
  <si>
    <t>iLaunch</t>
  </si>
  <si>
    <t>CADY STUDIOS</t>
  </si>
  <si>
    <t>Data Analyst (523436)</t>
  </si>
  <si>
    <t>['sql', 'power bi', 'excel', 'word', 'outlook']</t>
  </si>
  <si>
    <t>{'analyst_tools': ['power bi', 'excel', 'word', 'outlook'], 'programming': ['sql']}</t>
  </si>
  <si>
    <t>ORD Onboarding Analyst</t>
  </si>
  <si>
    <t>['sql', 'oracle', 'azure', 'sap', 'excel', 'alteryx', 'sheets', 'power bi', 'tableau']</t>
  </si>
  <si>
    <t>{'analyst_tools': ['sap', 'excel', 'alteryx', 'sheets', 'power bi', 'tableau'], 'cloud': ['oracle', 'azure'], 'programming': ['sql']}</t>
  </si>
  <si>
    <t>Michael Page AE</t>
  </si>
  <si>
    <t>Big Data Systems Engineer II</t>
  </si>
  <si>
    <t>['azure', 'pyspark', 'linux', 'terraform']</t>
  </si>
  <si>
    <t>{'cloud': ['azure'], 'libraries': ['pyspark'], 'os': ['linux'], 'other': ['terraform']}</t>
  </si>
  <si>
    <t>BI Analyst/Developer</t>
  </si>
  <si>
    <t>The Boelter Companies</t>
  </si>
  <si>
    <t>['sql', 'ssis', 'ssrs', 'power bi', 'excel', 'cognos', 'sharepoint', 'sap']</t>
  </si>
  <si>
    <t>{'analyst_tools': ['ssis', 'ssrs', 'power bi', 'excel', 'cognos', 'sharepoint', 'sap'], 'programming': ['sql']}</t>
  </si>
  <si>
    <t>Senior Analyst Tableau</t>
  </si>
  <si>
    <t>Creditwatch</t>
  </si>
  <si>
    <t>Omitron Inc.</t>
  </si>
  <si>
    <t>Senior CG Engineer</t>
  </si>
  <si>
    <t>Creative Heads, Inc.</t>
  </si>
  <si>
    <t>['python', 'c++', 'docker', 'kubernetes', 'unreal']</t>
  </si>
  <si>
    <t>{'other': ['docker', 'kubernetes', 'unreal'], 'programming': ['python', 'c++']}</t>
  </si>
  <si>
    <t>Data Engineer (w/m/d) gesucht!</t>
  </si>
  <si>
    <t>Conectys Philippines, Inc.</t>
  </si>
  <si>
    <t>['sql', 'scala', 'python', 'golang', 'airflow']</t>
  </si>
  <si>
    <t>{'libraries': ['airflow'], 'programming': ['sql', 'scala', 'python', 'golang']}</t>
  </si>
  <si>
    <t>Procurement Data Management</t>
  </si>
  <si>
    <t>Gradiant International Holding Pte Ltd</t>
  </si>
  <si>
    <t>Data Analyst : Sanlam Business Intelligence</t>
  </si>
  <si>
    <t>python/r data analyst</t>
  </si>
  <si>
    <t>Data-Driven Process Improvement Analyst</t>
  </si>
  <si>
    <t>Veteran Benefits Guide - JoshCo Group, LLC</t>
  </si>
  <si>
    <t>IBM IFW Data Modeller (Contract)</t>
  </si>
  <si>
    <t>Logistics and Supply Chain MultiTech R&amp;D Centre Limited</t>
  </si>
  <si>
    <t>Data engineer Consultant - Senior Associate</t>
  </si>
  <si>
    <t>['python', 'sql', 'pandas', 'numpy', 'scikit-learn', 'pytorch', 'gdpr', 'git', 'docker']</t>
  </si>
  <si>
    <t>{'libraries': ['pandas', 'numpy', 'scikit-learn', 'pytorch', 'gdpr'], 'other': ['git', 'docker'], 'programming': ['python', 'sql']}</t>
  </si>
  <si>
    <t>['python', 'bigquery', 'gcp', 'aws']</t>
  </si>
  <si>
    <t>{'cloud': ['bigquery', 'gcp', 'aws'], 'programming': ['python']}</t>
  </si>
  <si>
    <t>Zero Trust Data Science SME</t>
  </si>
  <si>
    <t>Zermount, Inc</t>
  </si>
  <si>
    <t>['r', 'python', 'scala', 'java', 'sql', 'sas', 'sas', 'azure', 'spss']</t>
  </si>
  <si>
    <t>{'analyst_tools': ['sas', 'spss'], 'cloud': ['azure'], 'programming': ['r', 'python', 'scala', 'java', 'sql', 'sas']}</t>
  </si>
  <si>
    <t>Lead Data Engineer( Playrix )</t>
  </si>
  <si>
    <t>Associate Manager, Quality Analytics</t>
  </si>
  <si>
    <t>RESMED ASIA PTE. LTD.</t>
  </si>
  <si>
    <t>['python', 'scala', 'pyspark', 'airflow', 'word']</t>
  </si>
  <si>
    <t>{'analyst_tools': ['word'], 'libraries': ['pyspark', 'airflow'], 'programming': ['python', 'scala']}</t>
  </si>
  <si>
    <t>analista data mining</t>
  </si>
  <si>
    <t>EMPRESA DE COBRANZA</t>
  </si>
  <si>
    <t>['java', 'react', 'kafka', 'react.js', 'word']</t>
  </si>
  <si>
    <t>{'analyst_tools': ['word'], 'libraries': ['react', 'kafka'], 'programming': ['java'], 'webframeworks': ['react.js']}</t>
  </si>
  <si>
    <t>NeoCoast</t>
  </si>
  <si>
    <t>Assistant Engineer (Data Analysis)</t>
  </si>
  <si>
    <t>COMPOUNDTEK PTE. LTD.</t>
  </si>
  <si>
    <t>Azure Data Engineer / Data Architect</t>
  </si>
  <si>
    <t>Business Analyst- Data Governance</t>
  </si>
  <si>
    <t>เจ้าหน้าที่ประสานงานขาย/Key Data</t>
  </si>
  <si>
    <t>บริษัท รามา โปรดั๊กชั่น จำกัด</t>
  </si>
  <si>
    <t>Data Scientist (Multiple areas of expertise) with Security Clearance</t>
  </si>
  <si>
    <t>Metering Data Analyst (Energy / Utilities)</t>
  </si>
  <si>
    <t>Utilitypeople</t>
  </si>
  <si>
    <t>Data &amp; AI Solution Architecture Data Platform Engineer</t>
  </si>
  <si>
    <t>ion2s GmbH</t>
  </si>
  <si>
    <t>Senior Business Data Analyst, Revenue Cycle, Remote</t>
  </si>
  <si>
    <t>MDM Specialist</t>
  </si>
  <si>
    <t>['javascript', 'solidity']</t>
  </si>
  <si>
    <t>{'programming': ['javascript', 'solidity']}</t>
  </si>
  <si>
    <t>Un Data engineer Big Data sur Paris. / Freelance</t>
  </si>
  <si>
    <t>Ai Scientist Intern</t>
  </si>
  <si>
    <t>Pensees Systems Pte Ltd</t>
  </si>
  <si>
    <t>Cognowiz</t>
  </si>
  <si>
    <t>Terracon Consultants, Inc.</t>
  </si>
  <si>
    <t>RideCo On-Demand Transit</t>
  </si>
  <si>
    <t>Data Analyst - Lisboa ou Porto</t>
  </si>
  <si>
    <t>['vba', 'python', 'sql', 'pandas']</t>
  </si>
  <si>
    <t>{'libraries': ['pandas'], 'programming': ['vba', 'python', 'sql']}</t>
  </si>
  <si>
    <t>ClearlyAgile</t>
  </si>
  <si>
    <t>['sql', 'azure', 'power bi', 'word']</t>
  </si>
  <si>
    <t>{'analyst_tools': ['power bi', 'word'], 'cloud': ['azure'], 'programming': ['sql']}</t>
  </si>
  <si>
    <t>Senior GIS Analyst job in Riyadh</t>
  </si>
  <si>
    <t>NEOM Riyadh</t>
  </si>
  <si>
    <t>['python', 'r', 'sharepoint', 'power bi']</t>
  </si>
  <si>
    <t>{'analyst_tools': ['sharepoint', 'power bi'], 'programming': ['python', 'r']}</t>
  </si>
  <si>
    <t>Data Analyst - CDC</t>
  </si>
  <si>
    <t>Charleston County Government</t>
  </si>
  <si>
    <t>Senior Application developer for Data Service_S</t>
  </si>
  <si>
    <t>['python', 'java', 'mysql', 'redis', 'spring', 'spark', 'hadoop', 'kafka', 'power bi']</t>
  </si>
  <si>
    <t>{'analyst_tools': ['power bi'], 'databases': ['mysql', 'redis'], 'libraries': ['spring', 'spark', 'hadoop', 'kafka'], 'programming': ['python', 'java']}</t>
  </si>
  <si>
    <t>Lead Data Analyst (10173.865)</t>
  </si>
  <si>
    <t>GGV CAPITAL PTE. LTD.</t>
  </si>
  <si>
    <t>['c', 'sql', 'python', 'excel', 'powerpoint', 'tableau']</t>
  </si>
  <si>
    <t>{'analyst_tools': ['excel', 'powerpoint', 'tableau'], 'programming': ['c', 'sql', 'python']}</t>
  </si>
  <si>
    <t>['scala', 'python', 'go']</t>
  </si>
  <si>
    <t>{'programming': ['scala', 'python', 'go']}</t>
  </si>
  <si>
    <t>Senior Data Scientist - Supply Chain Operations</t>
  </si>
  <si>
    <t>CVS Pharmacy, Inc.</t>
  </si>
  <si>
    <t>Data Engineer / BI Engineer (m/w/d)</t>
  </si>
  <si>
    <t>['sql', 'ssis', 'dax']</t>
  </si>
  <si>
    <t>{'analyst_tools': ['ssis', 'dax'], 'programming': ['sql']}</t>
  </si>
  <si>
    <t>Data Engineer con PYTHON</t>
  </si>
  <si>
    <t>['python', 'oracle', 'microstrategy', 'ansible']</t>
  </si>
  <si>
    <t>{'analyst_tools': ['microstrategy'], 'cloud': ['oracle'], 'other': ['ansible'], 'programming': ['python']}</t>
  </si>
  <si>
    <t>? Aplicar En 3 Minutos: Data Engineer</t>
  </si>
  <si>
    <t>['sql', 't-sql', 'python', 'r', 'java', 'mongodb', 'mongodb', 'sql server', 'oracle', 'databricks', 'azure', 'ssrs', 'power bi', 'sap', 'qlik']</t>
  </si>
  <si>
    <t>{'analyst_tools': ['ssrs', 'power bi', 'sap', 'qlik'], 'cloud': ['oracle', 'databricks', 'azure'], 'databases': ['mongodb', 'sql server'], 'programming': ['sql', 't-sql', 'python', 'r', 'java', 'mongodb']}</t>
  </si>
  <si>
    <t>Interesting Job Opportunity: ShortHills Tech - Data Scientist</t>
  </si>
  <si>
    <t>Short Hills Tech</t>
  </si>
  <si>
    <t>Senior Data Analyst (Remote) - Full-time</t>
  </si>
  <si>
    <t>['azure', 'snowflake', 'sap', 'tableau', 'looker']</t>
  </si>
  <si>
    <t>{'analyst_tools': ['sap', 'tableau', 'looker'], 'cloud': ['azure', 'snowflake']}</t>
  </si>
  <si>
    <t>['python', 'sql', 'sql server', 'mysql', 'redis', 'graphql', 'flask', 'django', 'node', 'docker', 'jenkins', 'kubernetes', 'git']</t>
  </si>
  <si>
    <t>{'databases': ['sql server', 'mysql', 'redis'], 'libraries': ['graphql'], 'other': ['docker', 'jenkins', 'kubernetes', 'git'], 'programming': ['python', 'sql'], 'webframeworks': ['flask', 'django', 'node']}</t>
  </si>
  <si>
    <t>IT Data Lead Analyst - Hybrid - Now Hiring</t>
  </si>
  <si>
    <t>['sql', 'sas', 'sas', 'word', 'excel', 'visio', 'powerpoint', 'flow', 'jira']</t>
  </si>
  <si>
    <t>{'analyst_tools': ['sas', 'word', 'excel', 'visio', 'powerpoint'], 'async': ['jira'], 'other': ['flow'], 'programming': ['sql', 'sas']}</t>
  </si>
  <si>
    <t>MD Logistics, Inc.</t>
  </si>
  <si>
    <t>['python', 'sql', 'redshift', 'snowflake', 'azure', 'aws', 'hadoop', 'spark']</t>
  </si>
  <si>
    <t>{'cloud': ['redshift', 'snowflake', 'azure', 'aws'], 'libraries': ['hadoop', 'spark'], 'programming': ['python', 'sql']}</t>
  </si>
  <si>
    <t>Product Analytics- Data Engg.Python , Pyspark</t>
  </si>
  <si>
    <t>Healthcare Data Analytics - Senior Consultant</t>
  </si>
  <si>
    <t>['sas', 'sas', 'sql', 'python', 'r', 'pyspark', 'power bi', 'word', 'excel', 'powerpoint']</t>
  </si>
  <si>
    <t>{'analyst_tools': ['sas', 'power bi', 'word', 'excel', 'powerpoint'], 'libraries': ['pyspark'], 'programming': ['sas', 'sql', 'python', 'r']}</t>
  </si>
  <si>
    <t>Data Scientist (h/f) 80-100%</t>
  </si>
  <si>
    <t>Distribution Center Data Analyst (3PL)</t>
  </si>
  <si>
    <t>Technical Data Analyst - Reference Data</t>
  </si>
  <si>
    <t>Data Analyst (PowerBI, Python, Modeling)</t>
  </si>
  <si>
    <t>Ciber Global</t>
  </si>
  <si>
    <t>['python', 'r', 'jupyter', 'pandas', 'numpy', 'scikit-learn', 'tensorflow', 'pytorch', 'matplotlib', 'dplyr', 'tidyr', 'ggplot2', 'git', 'github']</t>
  </si>
  <si>
    <t>{'libraries': ['jupyter', 'pandas', 'numpy', 'scikit-learn', 'tensorflow', 'pytorch', 'matplotlib', 'dplyr', 'tidyr', 'ggplot2'], 'other': ['git', 'github'], 'programming': ['python', 'r']}</t>
  </si>
  <si>
    <t>Willis Towers Watson plc</t>
  </si>
  <si>
    <t>['go', 'r', 'sql', 'nosql', 'azure', 'spark', 'git']</t>
  </si>
  <si>
    <t>{'cloud': ['azure'], 'libraries': ['spark'], 'other': ['git'], 'programming': ['go', 'r', 'sql', 'nosql']}</t>
  </si>
  <si>
    <t>Ockto</t>
  </si>
  <si>
    <t>Beyond Training Co.,Ltd</t>
  </si>
  <si>
    <t>['sql', 'bigquery', 'airflow', 'hadoop', 'spark', 'pyspark']</t>
  </si>
  <si>
    <t>{'cloud': ['bigquery'], 'libraries': ['airflow', 'hadoop', 'spark', 'pyspark'], 'programming': ['sql']}</t>
  </si>
  <si>
    <t>Senior Advisor of Data Science</t>
  </si>
  <si>
    <t>NIH/NIDCR</t>
  </si>
  <si>
    <t>Leeds and York Partnership NHS Foundation Trust</t>
  </si>
  <si>
    <t>associate data analyst, dps/its</t>
  </si>
  <si>
    <t>['sql', 'python', 'r', 'express', 'qlik', 'tableau', 'sap']</t>
  </si>
  <si>
    <t>{'analyst_tools': ['qlik', 'tableau', 'sap'], 'programming': ['sql', 'python', 'r'], 'webframeworks': ['express']}</t>
  </si>
  <si>
    <t>Böcker Maschinenwerke GmbH</t>
  </si>
  <si>
    <t>['sql', 'python', 'sas', 'sas', 'r', 'hadoop', 'unix', 'excel', 'word', 'powerpoint', 'outlook']</t>
  </si>
  <si>
    <t>{'analyst_tools': ['sas', 'excel', 'word', 'powerpoint', 'outlook'], 'libraries': ['hadoop'], 'os': ['unix'], 'programming': ['sql', 'python', 'sas', 'r']}</t>
  </si>
  <si>
    <t>the modern dimension</t>
  </si>
  <si>
    <t>SAP System Analyst and/or SAP Data Migration</t>
  </si>
  <si>
    <t>LYKOSIT</t>
  </si>
  <si>
    <t>Sr Staff Data Scientist - Security Clearance Required</t>
  </si>
  <si>
    <t>['assembly', 'c++', 'python', 'sql', 'scikit-learn', 'matplotlib', 'numpy', 'excel', 'powerpoint', 'sap']</t>
  </si>
  <si>
    <t>{'analyst_tools': ['excel', 'powerpoint', 'sap'], 'libraries': ['scikit-learn', 'matplotlib', 'numpy'], 'programming': ['assembly', 'c++', 'python', 'sql']}</t>
  </si>
  <si>
    <t>Manulife Bank of Canada</t>
  </si>
  <si>
    <t>Data Engineer / データエンジニア</t>
  </si>
  <si>
    <t>TIER IV</t>
  </si>
  <si>
    <t>Data Scientist Analytics Team Lead</t>
  </si>
  <si>
    <t>Red the Consultancy</t>
  </si>
  <si>
    <t>Head of Analytics (Data Science)</t>
  </si>
  <si>
    <t>Data Scientist, Digital Planning</t>
  </si>
  <si>
    <t>STIC Data Scientist</t>
  </si>
  <si>
    <t>Oak Park, CA</t>
  </si>
  <si>
    <t>ePeople Technologies Inc</t>
  </si>
  <si>
    <t>['python', 'r', 'sql', 'nosql', 'hadoop', 'spark', 'tableau', 'power bi']</t>
  </si>
  <si>
    <t>{'analyst_tools': ['tableau', 'power bi'], 'libraries': ['hadoop', 'spark'], 'programming': ['python', 'r', 'sql', 'nosql']}</t>
  </si>
  <si>
    <t>Senior Big Data Warehouse</t>
  </si>
  <si>
    <t>Elohyim Universal Resources Recruitment</t>
  </si>
  <si>
    <t>['python', 'sql', 'postgresql', 'sql server', 'flow']</t>
  </si>
  <si>
    <t>{'databases': ['postgresql', 'sql server'], 'other': ['flow'], 'programming': ['python', 'sql']}</t>
  </si>
  <si>
    <t>EDABDA-1903-Data Analyst</t>
  </si>
  <si>
    <t>Go-To-Market Specialist, Data Analytics, Google Cloud</t>
  </si>
  <si>
    <t>NOK for Human Capital Solutions</t>
  </si>
  <si>
    <t>Java Software Engineer - Mid to Senior Level</t>
  </si>
  <si>
    <t>via Paymennt.com</t>
  </si>
  <si>
    <t>Paymennt.com</t>
  </si>
  <si>
    <t>['java', 'sql', 'nosql', 'html', 'css', 'javascript', 'postgresql', 'elasticsearch', 'spring', 'jquery', 'git']</t>
  </si>
  <si>
    <t>{'databases': ['postgresql', 'elasticsearch'], 'libraries': ['spring'], 'other': ['git'], 'programming': ['java', 'sql', 'nosql', 'html', 'css', 'javascript'], 'webframeworks': ['jquery']}</t>
  </si>
  <si>
    <t>Staff Software Engineer, Data Modeling</t>
  </si>
  <si>
    <t>(O00) | Business Data Analyst</t>
  </si>
  <si>
    <t>Superside</t>
  </si>
  <si>
    <t>Junior QA Engineer( SystemGlobalServices )</t>
  </si>
  <si>
    <t>SystemGlobalServices</t>
  </si>
  <si>
    <t>['sql', 'asp.net', 'asp.net core']</t>
  </si>
  <si>
    <t>{'programming': ['sql'], 'webframeworks': ['asp.net', 'asp.net core']}</t>
  </si>
  <si>
    <t>Ecom UAE</t>
  </si>
  <si>
    <t>['java', 'nosql', 'spark', 'airflow', 'kubernetes']</t>
  </si>
  <si>
    <t>{'libraries': ['spark', 'airflow'], 'other': ['kubernetes'], 'programming': ['java', 'nosql']}</t>
  </si>
  <si>
    <t>['python', 'nosql', 'mongodb', 'mongodb', 'redis', 'dynamodb', 'aws', 'aurora', 'snowflake']</t>
  </si>
  <si>
    <t>{'cloud': ['aws', 'aurora', 'snowflake'], 'databases': ['mongodb', 'redis', 'dynamodb'], 'programming': ['python', 'nosql', 'mongodb']}</t>
  </si>
  <si>
    <t>Neurons AI Pvt Ltd</t>
  </si>
  <si>
    <t>Digital / Data Analyst</t>
  </si>
  <si>
    <t>OLIVER Agency</t>
  </si>
  <si>
    <t>GETGO TECHNOLOGIES PTE. LTD.</t>
  </si>
  <si>
    <t>Python Data Specialist</t>
  </si>
  <si>
    <t>Watan First HR</t>
  </si>
  <si>
    <t>Data Analyst_1</t>
  </si>
  <si>
    <t>Data Engineers (AWS Cloud)</t>
  </si>
  <si>
    <t>TAHLIA WATERS HR CONSULTING LLP</t>
  </si>
  <si>
    <t>['python', 'sql', 'shell', 'dynamodb', 'aws', 'redshift', 'spark', 'hadoop', 'kafka', 'pandas', 'numpy', 'unix']</t>
  </si>
  <si>
    <t>{'cloud': ['aws', 'redshift'], 'databases': ['dynamodb'], 'libraries': ['spark', 'hadoop', 'kafka', 'pandas', 'numpy'], 'os': ['unix'], 'programming': ['python', 'sql', 'shell']}</t>
  </si>
  <si>
    <t>Employers Holdings, Inc.</t>
  </si>
  <si>
    <t>Data Scientist / Machine</t>
  </si>
  <si>
    <t>Sr. Consultant - Data Scientist</t>
  </si>
  <si>
    <t>Global Professional Services, Chennai</t>
  </si>
  <si>
    <t>FoodXervices Inc Pte Ltd</t>
  </si>
  <si>
    <t>Experienced Full-stack .NET Core Engineer</t>
  </si>
  <si>
    <t>Quiddita d.o.o.</t>
  </si>
  <si>
    <t>Interesting Job Opportunity: Saras Analytics - Engagement Lead ...</t>
  </si>
  <si>
    <t>['python', 'java', 'scala', 'mongodb', 'mongodb', 'sql', 'tensorflow', 'pytorch', 'kafka', 'spark', 'airflow', 'hadoop', 'docker', 'kubernetes']</t>
  </si>
  <si>
    <t>{'databases': ['mongodb'], 'libraries': ['tensorflow', 'pytorch', 'kafka', 'spark', 'airflow', 'hadoop'], 'other': ['docker', 'kubernetes'], 'programming': ['python', 'java', 'scala', 'mongodb', 'sql']}</t>
  </si>
  <si>
    <t>['r', 'sql', 'notion']</t>
  </si>
  <si>
    <t>{'async': ['notion'], 'programming': ['r', 'sql']}</t>
  </si>
  <si>
    <t>Freestar People AG</t>
  </si>
  <si>
    <t>Data Scientist,Data Science, , 2 - 7 years</t>
  </si>
  <si>
    <t>Analyst, Data Tools &amp; Platforms</t>
  </si>
  <si>
    <t>['tableau', 'dax']</t>
  </si>
  <si>
    <t>{'analyst_tools': ['tableau', 'dax']}</t>
  </si>
  <si>
    <t>['sql', 'sql server', 'azure', 'express', 'ssis', 'ssrs', 'power bi']</t>
  </si>
  <si>
    <t>{'analyst_tools': ['ssis', 'ssrs', 'power bi'], 'cloud': ['azure'], 'databases': ['sql server'], 'programming': ['sql'], 'webframeworks': ['express']}</t>
  </si>
  <si>
    <t>บริษัท  อิเล็กทรอนิกส์  ดาต้า  เซอร์วิสเซส จำกัด (EDS)</t>
  </si>
  <si>
    <t>Operational Analyst--- tableau</t>
  </si>
  <si>
    <t>Bootcamp Data Analyst Trainer (FTC)</t>
  </si>
  <si>
    <t>['python', 'sql', 'spark', 'pandas', 'excel', 'power bi', 'tableau']</t>
  </si>
  <si>
    <t>{'analyst_tools': ['excel', 'power bi', 'tableau'], 'libraries': ['spark', 'pandas'], 'programming': ['python', 'sql']}</t>
  </si>
  <si>
    <t>['python', 'r', 'sql', 'aws', 'azure', 'tensorflow', 'scikit-learn', 'pytorch', 'hadoop', 'spark', 'tableau', 'power bi']</t>
  </si>
  <si>
    <t>{'analyst_tools': ['tableau', 'power bi'], 'cloud': ['aws', 'azure'], 'libraries': ['tensorflow', 'scikit-learn', 'pytorch', 'hadoop', 'spark'], 'programming': ['python', 'r', 'sql']}</t>
  </si>
  <si>
    <t>['r', 'python', 'spark', 'tableau', 'power bi', 'qlik']</t>
  </si>
  <si>
    <t>{'analyst_tools': ['tableau', 'power bi', 'qlik'], 'libraries': ['spark'], 'programming': ['r', 'python']}</t>
  </si>
  <si>
    <t>Data Network Specialist</t>
  </si>
  <si>
    <t>['c', 'r', 'sharepoint']</t>
  </si>
  <si>
    <t>{'analyst_tools': ['sharepoint'], 'programming': ['c', 'r']}</t>
  </si>
  <si>
    <t>Data Scientist (Schriever SFB, Colorado Springs, CO)</t>
  </si>
  <si>
    <t>['python', 'r', 'sql', 'c', 'tableau', 'flow']</t>
  </si>
  <si>
    <t>{'analyst_tools': ['tableau'], 'other': ['flow'], 'programming': ['python', 'r', 'sql', 'c']}</t>
  </si>
  <si>
    <t>['sql', 'mysql', 'aws', 'oracle', 'excel']</t>
  </si>
  <si>
    <t>{'analyst_tools': ['excel'], 'cloud': ['aws', 'oracle'], 'databases': ['mysql'], 'programming': ['sql']}</t>
  </si>
  <si>
    <t>Стажер QA Engineer</t>
  </si>
  <si>
    <t>DocuSketch</t>
  </si>
  <si>
    <t>['java', 'sql', 'javascript', 'python', 'selenium']</t>
  </si>
  <si>
    <t>{'libraries': ['selenium'], 'programming': ['java', 'sql', 'javascript', 'python']}</t>
  </si>
  <si>
    <t>Eurofins Scientific</t>
  </si>
  <si>
    <t>Principal Data Engineer / Technical Lead</t>
  </si>
  <si>
    <t>['dynamodb', 'aws', 'redshift', 'databricks', 'spark', 'hadoop', 'jenkins', 'puppet', 'chef', 'ansible', 'kubernetes']</t>
  </si>
  <si>
    <t>{'cloud': ['aws', 'redshift', 'databricks'], 'databases': ['dynamodb'], 'libraries': ['spark', 'hadoop'], 'other': ['jenkins', 'puppet', 'chef', 'ansible', 'kubernetes']}</t>
  </si>
  <si>
    <t>Data Engineer Architect #SgUnitedJobs</t>
  </si>
  <si>
    <t>Haringey Council</t>
  </si>
  <si>
    <t>Machine Connectivity Expert / IIOT-Data Engineer für Industrie 4.0...</t>
  </si>
  <si>
    <t>Hilti Thüringen (Austria)</t>
  </si>
  <si>
    <t>Data Engineer I - AWS</t>
  </si>
  <si>
    <t>['java', 'python', 'aws', 'gcp', 'splunk', 'github', 'kubernetes']</t>
  </si>
  <si>
    <t>{'analyst_tools': ['splunk'], 'cloud': ['aws', 'gcp'], 'other': ['github', 'kubernetes'], 'programming': ['java', 'python']}</t>
  </si>
  <si>
    <t>Senior Engineer	Data Engineer</t>
  </si>
  <si>
    <t>['sql', 'nosql', 'azure', 'databricks', 'git']</t>
  </si>
  <si>
    <t>{'cloud': ['azure', 'databricks'], 'other': ['git'], 'programming': ['sql', 'nosql']}</t>
  </si>
  <si>
    <t>Merit Medical</t>
  </si>
  <si>
    <t>Data Analyst - Machine Learning - ( Flagging &amp; Tagging Large Data...</t>
  </si>
  <si>
    <t>Turner Services, Inc.</t>
  </si>
  <si>
    <t>['sql', 'jupyter', 'scikit-learn']</t>
  </si>
  <si>
    <t>{'libraries': ['jupyter', 'scikit-learn'], 'programming': ['sql']}</t>
  </si>
  <si>
    <t>['oracle', 'hadoop', 'spark', 'power bi']</t>
  </si>
  <si>
    <t>{'analyst_tools': ['power bi'], 'cloud': ['oracle'], 'libraries': ['hadoop', 'spark']}</t>
  </si>
  <si>
    <t>Lake City, MN</t>
  </si>
  <si>
    <t>['c++', 'python', 'linux', 'github', 'git', 'gitlab']</t>
  </si>
  <si>
    <t>{'os': ['linux'], 'other': ['github', 'git', 'gitlab'], 'programming': ['c++', 'python']}</t>
  </si>
  <si>
    <t>大数据开发工程师_CS</t>
  </si>
  <si>
    <t>Data Analyst (part-time) - Poinz team</t>
  </si>
  <si>
    <t>Holycode</t>
  </si>
  <si>
    <t>Maurice Xandra Solutions</t>
  </si>
  <si>
    <t>Senior Data Scientist &amp; Business Consultant</t>
  </si>
  <si>
    <t>Informatica &amp; Azure Data Engineer</t>
  </si>
  <si>
    <t>['sql', 'python', 'sql server', 'azure', 'aws', 'databricks', 'oracle']</t>
  </si>
  <si>
    <t>{'cloud': ['azure', 'aws', 'databricks', 'oracle'], 'databases': ['sql server'], 'programming': ['sql', 'python']}</t>
  </si>
  <si>
    <t>Senior Data Analyst (Splunk)</t>
  </si>
  <si>
    <t>Payroll and Benefits Business Analyst</t>
  </si>
  <si>
    <t>Power BI Analyst-Consumer Financing</t>
  </si>
  <si>
    <t>Site Engineer-IT at Corporate Staffing</t>
  </si>
  <si>
    <t>Data Analyst - Cloud Data Architect</t>
  </si>
  <si>
    <t>PwC Greece</t>
  </si>
  <si>
    <t>['sql', 'azure', 'ssis', 'power bi', 'flow']</t>
  </si>
  <si>
    <t>{'analyst_tools': ['ssis', 'power bi'], 'cloud': ['azure'], 'other': ['flow'], 'programming': ['sql']}</t>
  </si>
  <si>
    <t>['sql', 'oracle', 'snowflake', 'azure', 'ssis', 'excel', 'ms access']</t>
  </si>
  <si>
    <t>{'analyst_tools': ['ssis', 'excel', 'ms access'], 'cloud': ['oracle', 'snowflake', 'azure'], 'programming': ['sql']}</t>
  </si>
  <si>
    <t>Senior Analyst Planning, Forecasting &amp; Reporting</t>
  </si>
  <si>
    <t>Senegal  (+1 other)</t>
  </si>
  <si>
    <t>World Health Organization (WHO)</t>
  </si>
  <si>
    <t>Belastingdienst Douane</t>
  </si>
  <si>
    <t>['sql', 't-sql', 'azure', 'databricks', 'spark', 'express', 'power bi', 'tableau']</t>
  </si>
  <si>
    <t>{'analyst_tools': ['power bi', 'tableau'], 'cloud': ['azure', 'databricks'], 'libraries': ['spark'], 'programming': ['sql', 't-sql'], 'webframeworks': ['express']}</t>
  </si>
  <si>
    <t>Machine Learning Quant Engineer</t>
  </si>
  <si>
    <t>Principle Partners, EA Licence No: 09C5764</t>
  </si>
  <si>
    <t>['python', 'c++', 'java', 'matlab', 'cassandra', 'tensorflow', 'pytorch', 'scikit-learn', 'hadoop', 'spark']</t>
  </si>
  <si>
    <t>{'databases': ['cassandra'], 'libraries': ['tensorflow', 'pytorch', 'scikit-learn', 'hadoop', 'spark'], 'programming': ['python', 'c++', 'java', 'matlab']}</t>
  </si>
  <si>
    <t>Senior Data Scientist, 5+ Years Experience (Greater NYC Area, NY)</t>
  </si>
  <si>
    <t>(Aplica Ya) Bi Data Analyst It · Madrid · Completamente Remoto</t>
  </si>
  <si>
    <t>Senior Report &amp; Data Analyst   (Remote)</t>
  </si>
  <si>
    <t>Gohealthy</t>
  </si>
  <si>
    <t>Data Engineer (Sr)</t>
  </si>
  <si>
    <t>Brubank</t>
  </si>
  <si>
    <t>['python', 'r', 'scala', 'sql', 'azure']</t>
  </si>
  <si>
    <t>{'cloud': ['azure'], 'programming': ['python', 'r', 'scala', 'sql']}</t>
  </si>
  <si>
    <t>2023 Data Specialist Early Professional Program – Singapore</t>
  </si>
  <si>
    <t>Future Electronics</t>
  </si>
  <si>
    <t>['powershell', 'vmware', 'windows', 'linux']</t>
  </si>
  <si>
    <t>{'cloud': ['vmware'], 'os': ['windows', 'linux'], 'programming': ['powershell']}</t>
  </si>
  <si>
    <t>DATA STEWARD - ANALYST - Kontich</t>
  </si>
  <si>
    <t>Dovre Group  Pte. Ltd.</t>
  </si>
  <si>
    <t>['sql', 'python', 'oracle', 'bigquery', 'snowflake', 'azure', 'terraform', 'gitlab']</t>
  </si>
  <si>
    <t>{'cloud': ['oracle', 'bigquery', 'snowflake', 'azure'], 'other': ['terraform', 'gitlab'], 'programming': ['sql', 'python']}</t>
  </si>
  <si>
    <t>HYPPIES PTE. LTD.</t>
  </si>
  <si>
    <t>['go', 'sql', 'nosql', 'mongodb', 'mongodb', 'cassandra']</t>
  </si>
  <si>
    <t>{'databases': ['mongodb', 'cassandra'], 'programming': ['go', 'sql', 'nosql', 'mongodb']}</t>
  </si>
  <si>
    <t>['python', 'gcp', 'aws', 'azure', 'bigquery', 'spark', 'kubernetes']</t>
  </si>
  <si>
    <t>{'cloud': ['gcp', 'aws', 'azure', 'bigquery'], 'libraries': ['spark'], 'other': ['kubernetes'], 'programming': ['python']}</t>
  </si>
  <si>
    <t>Coursio</t>
  </si>
  <si>
    <t>['css', 'graphql', 'vue.js', 'react.js', 'git', 'zoom']</t>
  </si>
  <si>
    <t>{'libraries': ['graphql'], 'other': ['git'], 'programming': ['css'], 'sync': ['zoom'], 'webframeworks': ['vue.js', 'react.js']}</t>
  </si>
  <si>
    <t>Maca Limited</t>
  </si>
  <si>
    <t>UMB AG</t>
  </si>
  <si>
    <t>Langhorne, PA</t>
  </si>
  <si>
    <t>['python', 'sql', 'nosql', 'hadoop']</t>
  </si>
  <si>
    <t>{'libraries': ['hadoop'], 'programming': ['python', 'sql', 'nosql']}</t>
  </si>
  <si>
    <t>Lead Fire Protection Design Engineer, Data Center Design Engineering</t>
  </si>
  <si>
    <t>Senior Data Analyst-HCM Applications</t>
  </si>
  <si>
    <t>Data Center Field Engineer</t>
  </si>
  <si>
    <t>['sql', 'python', 'sql server', 'azure', 'oracle', 'gdpr', 'ssis']</t>
  </si>
  <si>
    <t>{'analyst_tools': ['ssis'], 'cloud': ['azure', 'oracle'], 'databases': ['sql server'], 'libraries': ['gdpr'], 'programming': ['sql', 'python']}</t>
  </si>
  <si>
    <t>Acquisition Data Engineer</t>
  </si>
  <si>
    <t>Senior Data Analyst - Consumer &amp; Market Insights (All genders)</t>
  </si>
  <si>
    <t>['sql', 'python', 'r', 'microstrategy', 'tableau']</t>
  </si>
  <si>
    <t>{'analyst_tools': ['microstrategy', 'tableau'], 'programming': ['sql', 'python', 'r']}</t>
  </si>
  <si>
    <t>Strategic Aerospace Services WLL</t>
  </si>
  <si>
    <t>Senior Performance Analyst - SC REQUIRED</t>
  </si>
  <si>
    <t>Data Technician Apprentice - Level 4</t>
  </si>
  <si>
    <t>Data Ia Consultant</t>
  </si>
  <si>
    <t>DataSmart</t>
  </si>
  <si>
    <t>['sql', 'databricks', 'dax', 'ssis']</t>
  </si>
  <si>
    <t>{'analyst_tools': ['dax', 'ssis'], 'cloud': ['databricks'], 'programming': ['sql']}</t>
  </si>
  <si>
    <t>['python', 'sql', 'nosql', 'aws', 'ssis']</t>
  </si>
  <si>
    <t>{'analyst_tools': ['ssis'], 'cloud': ['aws'], 'programming': ['python', 'sql', 'nosql']}</t>
  </si>
  <si>
    <t>Senior Lead, Data Strategy</t>
  </si>
  <si>
    <t>['c', 'go', 'terminal']</t>
  </si>
  <si>
    <t>{'other': ['terminal'], 'programming': ['c', 'go']}</t>
  </si>
  <si>
    <t>Lahore, Punjab</t>
  </si>
  <si>
    <t>Senior Software Engineer, Data Analytics, Pixel</t>
  </si>
  <si>
    <t>ATRAM Group</t>
  </si>
  <si>
    <t>['sql', 'python', 'r', 'azure', 'databricks', 'power bi', 'git']</t>
  </si>
  <si>
    <t>{'analyst_tools': ['power bi'], 'cloud': ['azure', 'databricks'], 'other': ['git'], 'programming': ['sql', 'python', 'r']}</t>
  </si>
  <si>
    <t>Lead Data Scientist (NLP &amp; COMPUTER VISION)</t>
  </si>
  <si>
    <t>M&amp;e Design Engineer</t>
  </si>
  <si>
    <t>DATA CENTER FIRST PTE. LTD.</t>
  </si>
  <si>
    <t>['python', 'sql', 'gcp', 'aws', 'kubernetes', 'docker']</t>
  </si>
  <si>
    <t>{'cloud': ['gcp', 'aws'], 'other': ['kubernetes', 'docker'], 'programming': ['python', 'sql']}</t>
  </si>
  <si>
    <t>Group Environmental Data &amp; Reporting Manager</t>
  </si>
  <si>
    <t>Data Scientist - Carbon MRV (Geo-Insgiths)</t>
  </si>
  <si>
    <t>Corvil, a Pico company</t>
  </si>
  <si>
    <t>['python', 'java', 'c++', 'c', 'linux']</t>
  </si>
  <si>
    <t>{'os': ['linux'], 'programming': ['python', 'java', 'c++', 'c']}</t>
  </si>
  <si>
    <t>Data Oriented Developers</t>
  </si>
  <si>
    <t>Varist</t>
  </si>
  <si>
    <t>['python', 'go', 'c', 'bash', 'elasticsearch', 'mysql', 'redis', 'kafka', 'linux', 'git', 'docker', 'kubernetes']</t>
  </si>
  <si>
    <t>{'databases': ['elasticsearch', 'mysql', 'redis'], 'libraries': ['kafka'], 'os': ['linux'], 'other': ['git', 'docker', 'kubernetes'], 'programming': ['python', 'go', 'c', 'bash']}</t>
  </si>
  <si>
    <t>Head of Data and Research</t>
  </si>
  <si>
    <t>Southampton Football Club</t>
  </si>
  <si>
    <t>IRP Data Scientist</t>
  </si>
  <si>
    <t>via Jobs At UW–Madison</t>
  </si>
  <si>
    <t>University of Wisconsin–Madison</t>
  </si>
  <si>
    <t>['sas', 'sas', 'r', 'python', 'linux']</t>
  </si>
  <si>
    <t>{'analyst_tools': ['sas'], 'os': ['linux'], 'programming': ['sas', 'r', 'python']}</t>
  </si>
  <si>
    <t>Gak Gendut Lagi (GGL)</t>
  </si>
  <si>
    <t>people data and process analyst.</t>
  </si>
  <si>
    <t>CALSTART</t>
  </si>
  <si>
    <t>['sql', 'python', 'javascript', 'shell', 'mysql', 'postgresql', 'aws', 'terraform']</t>
  </si>
  <si>
    <t>{'cloud': ['aws'], 'databases': ['mysql', 'postgresql'], 'other': ['terraform'], 'programming': ['sql', 'python', 'javascript', 'shell']}</t>
  </si>
  <si>
    <t>Data Scientist (Mid Level)</t>
  </si>
  <si>
    <t>Team Manager Data Engineer (m/f/x)</t>
  </si>
  <si>
    <t>['nosql', 'sql', 'python', 'azure', 'databricks']</t>
  </si>
  <si>
    <t>{'cloud': ['azure', 'databricks'], 'programming': ['nosql', 'sql', 'python']}</t>
  </si>
  <si>
    <t>['sql', 'python', 'aws', 'databricks', 'spark', 'pyspark', 'kafka', 'hadoop', 'sap', 'flow', 'jenkins', 'jira']</t>
  </si>
  <si>
    <t>{'analyst_tools': ['sap'], 'async': ['jira'], 'cloud': ['aws', 'databricks'], 'libraries': ['spark', 'pyspark', 'kafka', 'hadoop'], 'other': ['flow', 'jenkins'], 'programming': ['sql', 'python']}</t>
  </si>
  <si>
    <t>Senior Analyst Programmer/ Analyst Programmer</t>
  </si>
  <si>
    <t>YF Life Insurance International Limited</t>
  </si>
  <si>
    <t>['java', 'javascript', 'oracle', 'asp.net']</t>
  </si>
  <si>
    <t>{'cloud': ['oracle'], 'programming': ['java', 'javascript'], 'webframeworks': ['asp.net']}</t>
  </si>
  <si>
    <t>Behavioral Health Alliance of Rural Pennsylvania</t>
  </si>
  <si>
    <t>DATA ENGINEER - AZURE - INGLES ALTO</t>
  </si>
  <si>
    <t>Hubtek</t>
  </si>
  <si>
    <t>Group Procurement Data Analyst</t>
  </si>
  <si>
    <t>Ontex</t>
  </si>
  <si>
    <t>Data Analyst (Japanese language)</t>
  </si>
  <si>
    <t>['sql', 'ssrs', 'dax', 'power bi']</t>
  </si>
  <si>
    <t>{'analyst_tools': ['ssrs', 'dax', 'power bi'], 'programming': ['sql']}</t>
  </si>
  <si>
    <t>Synectics for Management Decisions</t>
  </si>
  <si>
    <t>['sql', 'nosql', 'redshift']</t>
  </si>
  <si>
    <t>{'cloud': ['redshift'], 'programming': ['sql', 'nosql']}</t>
  </si>
  <si>
    <t>Senior Staff Data Scientist, Finance</t>
  </si>
  <si>
    <t>['python', 'scala', 'spark', 'pyspark', 'matplotlib', 'excel', 'tableau']</t>
  </si>
  <si>
    <t>{'analyst_tools': ['excel', 'tableau'], 'libraries': ['spark', 'pyspark', 'matplotlib'], 'programming': ['python', 'scala']}</t>
  </si>
  <si>
    <t>['go', 'sql', 'python', 'excel', 'looker']</t>
  </si>
  <si>
    <t>{'analyst_tools': ['excel', 'looker'], 'programming': ['go', 'sql', 'python']}</t>
  </si>
  <si>
    <t>['sql', 'aws', 'spark', 'tableau', 'word', 'excel', 'outlook', 'flow']</t>
  </si>
  <si>
    <t>{'analyst_tools': ['tableau', 'word', 'excel', 'outlook'], 'cloud': ['aws'], 'libraries': ['spark'], 'other': ['flow'], 'programming': ['sql']}</t>
  </si>
  <si>
    <t>Senior Data Scientist​/NLP</t>
  </si>
  <si>
    <t>['aws', 'pytorch', 'flow', 'docker']</t>
  </si>
  <si>
    <t>{'cloud': ['aws'], 'libraries': ['pytorch'], 'other': ['flow', 'docker']}</t>
  </si>
  <si>
    <t>SINGAPORE EDUCATION ACADEMY (ASIA PACIFIC) PTE. LTD.</t>
  </si>
  <si>
    <t>['java', 'react', 'linux']</t>
  </si>
  <si>
    <t>{'libraries': ['react'], 'os': ['linux'], 'programming': ['java']}</t>
  </si>
  <si>
    <t>PIERRE et VACANCES-CENTER PARCS</t>
  </si>
  <si>
    <t>Senior Data Scientist (Canada)</t>
  </si>
  <si>
    <t>San Francisco, Cordoba, Argentina</t>
  </si>
  <si>
    <t>Data Analyst - Model Validation</t>
  </si>
  <si>
    <t>['sql', 'r', 'python', 'sas', 'sas', 'excel', 'word', 'powerpoint']</t>
  </si>
  <si>
    <t>{'analyst_tools': ['sas', 'excel', 'word', 'powerpoint'], 'programming': ['sql', 'r', 'python', 'sas']}</t>
  </si>
  <si>
    <t>['python', 'sql', 'go', 'bigquery', 'gcp', 'jupyter', 'pytorch', 'tensorflow', 'airflow', 'plotly', 'looker', 'git']</t>
  </si>
  <si>
    <t>{'analyst_tools': ['looker'], 'cloud': ['bigquery', 'gcp'], 'libraries': ['jupyter', 'pytorch', 'tensorflow', 'airflow', 'plotly'], 'other': ['git'], 'programming': ['python', 'sql', 'go']}</t>
  </si>
  <si>
    <t>HRS Consulting, Inc.</t>
  </si>
  <si>
    <t>บริษัท เนทติเซนท์ จำกัด</t>
  </si>
  <si>
    <t>['python', 'aws', 'azure', 'tensorflow', 'pytorch', 'scikit-learn', 'sap']</t>
  </si>
  <si>
    <t>{'analyst_tools': ['sap'], 'cloud': ['aws', 'azure'], 'libraries': ['tensorflow', 'pytorch', 'scikit-learn'], 'programming': ['python']}</t>
  </si>
  <si>
    <t>Relief International</t>
  </si>
  <si>
    <t>['vba', 'python', 'excel', 'sharepoint']</t>
  </si>
  <si>
    <t>{'analyst_tools': ['excel', 'sharepoint'], 'programming': ['vba', 'python']}</t>
  </si>
  <si>
    <t>Walton, NY</t>
  </si>
  <si>
    <t>Lactalis Heritage Dairy Inc</t>
  </si>
  <si>
    <t>['spring', 'react']</t>
  </si>
  <si>
    <t>{'libraries': ['spring', 'react']}</t>
  </si>
  <si>
    <t>['r', 'python', 'sql', 'spark', 'jupyter', 'git']</t>
  </si>
  <si>
    <t>{'libraries': ['spark', 'jupyter'], 'other': ['git'], 'programming': ['r', 'python', 'sql']}</t>
  </si>
  <si>
    <t>Remote Quality Engineer</t>
  </si>
  <si>
    <t>['sql', 'python', 'aws', 'azure', 'gitlab', 'jenkins', 'confluence', 'jira']</t>
  </si>
  <si>
    <t>{'async': ['confluence', 'jira'], 'cloud': ['aws', 'azure'], 'other': ['gitlab', 'jenkins'], 'programming': ['sql', 'python']}</t>
  </si>
  <si>
    <t>Senior Data Scientist, Square for Retail</t>
  </si>
  <si>
    <t>['sql', 'python', 'c', 'go', 'snowflake', 'airflow', 'pandas', 'scikit-learn', 'looker', 'tableau', 'flow']</t>
  </si>
  <si>
    <t>{'analyst_tools': ['looker', 'tableau'], 'cloud': ['snowflake'], 'libraries': ['airflow', 'pandas', 'scikit-learn'], 'other': ['flow'], 'programming': ['sql', 'python', 'c', 'go']}</t>
  </si>
  <si>
    <t>Research and Development Engineer Internship</t>
  </si>
  <si>
    <t>First Gulf Bank PJSC</t>
  </si>
  <si>
    <t>Senior Data Engineer - (Job Number: CREQ160380)</t>
  </si>
  <si>
    <t>Renewal Data Analyst, Associate</t>
  </si>
  <si>
    <t>Suomen Mentorit - Data Analyst Trainee</t>
  </si>
  <si>
    <t>Wärtsilä Finland Oy</t>
  </si>
  <si>
    <t>ML Analytics</t>
  </si>
  <si>
    <t>['python', 'azure', 'aws', 'gcp', 'pandas', 'scikit-learn']</t>
  </si>
  <si>
    <t>{'cloud': ['azure', 'aws', 'gcp'], 'libraries': ['pandas', 'scikit-learn'], 'programming': ['python']}</t>
  </si>
  <si>
    <t>Data Engineer - Jeune Docteur (H/F)</t>
  </si>
  <si>
    <t>PVH Europe B.V.</t>
  </si>
  <si>
    <t>['sql', 'python', 'r', 'azure', 'databricks', 'jupyter']</t>
  </si>
  <si>
    <t>{'cloud': ['azure', 'databricks'], 'libraries': ['jupyter'], 'programming': ['sql', 'python', 'r']}</t>
  </si>
  <si>
    <t>Matehuala, San Luis Potosi, Mexico</t>
  </si>
  <si>
    <t>Sankhyana Consultancy Services Pvt. Ltd.</t>
  </si>
  <si>
    <t>Senior Associate Data Analytics L1</t>
  </si>
  <si>
    <t>['python', 'sql', 'airflow', 'hadoop', 'spark', 'pyspark', 'kafka', 'docker']</t>
  </si>
  <si>
    <t>{'libraries': ['airflow', 'hadoop', 'spark', 'pyspark', 'kafka'], 'other': ['docker'], 'programming': ['python', 'sql']}</t>
  </si>
  <si>
    <t>บริษัท เนชั่น กรุ๊ป (ไทยแลนด์) จำกัด (มหาชน)  Nation Group (Thailand) Public Company Limited</t>
  </si>
  <si>
    <t>Digital Engineering SME (2633)</t>
  </si>
  <si>
    <t>SYGRIS</t>
  </si>
  <si>
    <t>WEX Europe Services Ltd</t>
  </si>
  <si>
    <t>Technical Building Engineer</t>
  </si>
  <si>
    <t>Data Engineer (Urgent Hiring)</t>
  </si>
  <si>
    <t>['r', 'go', 'aws', 'azure', 'gcp', 'redshift', 'express']</t>
  </si>
  <si>
    <t>{'cloud': ['aws', 'azure', 'gcp', 'redshift'], 'programming': ['r', 'go'], 'webframeworks': ['express']}</t>
  </si>
  <si>
    <t>Data An. Engineering – Training Program</t>
  </si>
  <si>
    <t>Cloud/Linux Engineer</t>
  </si>
  <si>
    <t>Telco &amp; Media Industry Data Analytics Delivery Lead</t>
  </si>
  <si>
    <t>Golang Senior Engineer - Agents</t>
  </si>
  <si>
    <t>['go', 'macos', 'windows', 'linux', 'word', 'kubernetes', 'docker']</t>
  </si>
  <si>
    <t>{'analyst_tools': ['word'], 'os': ['macos', 'windows', 'linux'], 'other': ['kubernetes', 'docker'], 'programming': ['go']}</t>
  </si>
  <si>
    <t>Data Scientist AML</t>
  </si>
  <si>
    <t>['sql', 'r', 'python', 'oracle', 'hadoop', 'tableau']</t>
  </si>
  <si>
    <t>{'analyst_tools': ['tableau'], 'cloud': ['oracle'], 'libraries': ['hadoop'], 'programming': ['sql', 'r', 'python']}</t>
  </si>
  <si>
    <t>People Analytics Analyst III</t>
  </si>
  <si>
    <t>Quant Research &amp; Data Scientist  (Hedge Fund)</t>
  </si>
  <si>
    <t>Coda Search</t>
  </si>
  <si>
    <t>Data Analyst / Project Support</t>
  </si>
  <si>
    <t>['excel', 'word', 'powerpoint', 'outlook', 'power bi']</t>
  </si>
  <si>
    <t>{'analyst_tools': ['excel', 'word', 'powerpoint', 'outlook', 'power bi']}</t>
  </si>
  <si>
    <t>Grant Thornton LLP</t>
  </si>
  <si>
    <t>Central Insight</t>
  </si>
  <si>
    <t>ASEBoston Costa Rica</t>
  </si>
  <si>
    <t>Hypatos GmbH</t>
  </si>
  <si>
    <t>['sql', 'no-sql', 'azure', 'aws', 'tensorflow', 'keras', 'scikit-learn']</t>
  </si>
  <si>
    <t>{'cloud': ['azure', 'aws'], 'libraries': ['tensorflow', 'keras', 'scikit-learn'], 'programming': ['sql', 'no-sql']}</t>
  </si>
  <si>
    <t>['python', 'scala', 'azure', 'databricks', 'hadoop', 'spark', 'kafka', 'flow']</t>
  </si>
  <si>
    <t>{'cloud': ['azure', 'databricks'], 'libraries': ['hadoop', 'spark', 'kafka'], 'other': ['flow'], 'programming': ['python', 'scala']}</t>
  </si>
  <si>
    <t>Analyst - Model Developer</t>
  </si>
  <si>
    <t>['python', 'sql', 'sas', 'sas', 'oracle', 'excel', 'git']</t>
  </si>
  <si>
    <t>{'analyst_tools': ['sas', 'excel'], 'cloud': ['oracle'], 'other': ['git'], 'programming': ['python', 'sql', 'sas']}</t>
  </si>
  <si>
    <t>Senior Data Engineer (On-site)</t>
  </si>
  <si>
    <t>The MRG Group</t>
  </si>
  <si>
    <t>['sql', 'aws', 'snowflake', 'alteryx', 'power bi']</t>
  </si>
  <si>
    <t>{'analyst_tools': ['alteryx', 'power bi'], 'cloud': ['aws', 'snowflake'], 'programming': ['sql']}</t>
  </si>
  <si>
    <t>Exponent Jobs</t>
  </si>
  <si>
    <t>Senior / Software Engineer</t>
  </si>
  <si>
    <t>Ingeniero​/a de Sitio DCEO​/EOT – México, Data Centers</t>
  </si>
  <si>
    <t>Bord na Móna</t>
  </si>
  <si>
    <t>BluePi</t>
  </si>
  <si>
    <t>['snowflake', 'pyspark']</t>
  </si>
  <si>
    <t>{'cloud': ['snowflake'], 'libraries': ['pyspark']}</t>
  </si>
  <si>
    <t>Bi Data Analyst It · Madrid · Completamente Remoto</t>
  </si>
  <si>
    <t>Data Scientist / Product Manager - Remote</t>
  </si>
  <si>
    <t>Blue Ridge Solutions, Inc</t>
  </si>
  <si>
    <t>['python', 'pandas', 'keras', 'spark', 'flask', 'docker']</t>
  </si>
  <si>
    <t>{'libraries': ['pandas', 'keras', 'spark'], 'other': ['docker'], 'programming': ['python'], 'webframeworks': ['flask']}</t>
  </si>
  <si>
    <t>3cloudsolutions</t>
  </si>
  <si>
    <t>Moët Hennessy Wines &amp; Spirits</t>
  </si>
  <si>
    <t>Group Rock Talent</t>
  </si>
  <si>
    <t>QLIK-Data Analyst (w/m/x)</t>
  </si>
  <si>
    <t>SQL Data Base Analyst</t>
  </si>
  <si>
    <t>['sql', 'aws', 'pyspark', 'kafka', 'docker']</t>
  </si>
  <si>
    <t>{'cloud': ['aws'], 'libraries': ['pyspark', 'kafka'], 'other': ['docker'], 'programming': ['sql']}</t>
  </si>
  <si>
    <t>Elion Scientific</t>
  </si>
  <si>
    <t>['r', 'python', 'github', 'jira']</t>
  </si>
  <si>
    <t>{'async': ['jira'], 'other': ['github'], 'programming': ['r', 'python']}</t>
  </si>
  <si>
    <t>Esyconnect</t>
  </si>
  <si>
    <t>Geographical Information Systems Engineer</t>
  </si>
  <si>
    <t>['vba', 'javascript', 'python']</t>
  </si>
  <si>
    <t>{'programming': ['vba', 'javascript', 'python']}</t>
  </si>
  <si>
    <t>Teamleiter Business Intelligence (m/w/d)</t>
  </si>
  <si>
    <t>['snowflake', 'sap', 'power bi']</t>
  </si>
  <si>
    <t>{'analyst_tools': ['sap', 'power bi'], 'cloud': ['snowflake']}</t>
  </si>
  <si>
    <t>Data Sientist NLP Senior / Team Lead</t>
  </si>
  <si>
    <t>Battersea Corporate Consultants Private Limited</t>
  </si>
  <si>
    <t>Senior Data Scientist (Academic Liaison)</t>
  </si>
  <si>
    <t>Need Big Data Engineer</t>
  </si>
  <si>
    <t>Zirlen Technologies Inc.,</t>
  </si>
  <si>
    <t>Data Quality Engineer - Catalogue</t>
  </si>
  <si>
    <t>Héricy, France</t>
  </si>
  <si>
    <t>Process scientist</t>
  </si>
  <si>
    <t>Alpha Credit</t>
  </si>
  <si>
    <t>Salesforce CRM Administrator and Data Analyst</t>
  </si>
  <si>
    <t>The Partner Companies</t>
  </si>
  <si>
    <t>Google Cloud Data Engineer - Python, Kafka, Airflow</t>
  </si>
  <si>
    <t>['python', 'sql', 'kafka', 'airflow', 'hadoop', 'spark']</t>
  </si>
  <si>
    <t>{'libraries': ['kafka', 'airflow', 'hadoop', 'spark'], 'programming': ['python', 'sql']}</t>
  </si>
  <si>
    <t>Vacancy Available For TELCO Assistant Data Analyst Stage</t>
  </si>
  <si>
    <t>['sql', 'ssrs', 'excel', 'power bi', 'cognos']</t>
  </si>
  <si>
    <t>{'analyst_tools': ['ssrs', 'excel', 'power bi', 'cognos'], 'programming': ['sql']}</t>
  </si>
  <si>
    <t>Internal Audit Analytics Specialist</t>
  </si>
  <si>
    <t>['r', 'python', 'sas', 'sas', 'sql', 'perl', 'qlik', 'tableau']</t>
  </si>
  <si>
    <t>{'analyst_tools': ['sas', 'qlik', 'tableau'], 'programming': ['r', 'python', 'sas', 'sql', 'perl']}</t>
  </si>
  <si>
    <t>SAKSOFT</t>
  </si>
  <si>
    <t>Data Engineer SSIS (AZURE)</t>
  </si>
  <si>
    <t>Market Cube</t>
  </si>
  <si>
    <t>Workforce Information Analyst</t>
  </si>
  <si>
    <t>Seaoil Philippines</t>
  </si>
  <si>
    <t>Employee Expense Management Analyst</t>
  </si>
  <si>
    <t>Bacteria Free Water Engineering (M) Sdn. Bhd.</t>
  </si>
  <si>
    <t>ACE Employment Services, Inc.</t>
  </si>
  <si>
    <t>Global E-Commerce Insights Analyst</t>
  </si>
  <si>
    <t>DataGrowb'</t>
  </si>
  <si>
    <t>Data Analyst (Finance) 3 - Full-time</t>
  </si>
  <si>
    <t>Senior Ai/ml Applied Scientist</t>
  </si>
  <si>
    <t>IT Quality C11</t>
  </si>
  <si>
    <t>['sql', 'r', 'aws', 'azure', 'alteryx']</t>
  </si>
  <si>
    <t>{'analyst_tools': ['alteryx'], 'cloud': ['aws', 'azure'], 'programming': ['sql', 'r']}</t>
  </si>
  <si>
    <t>Assistant Manager Data Science &amp; Analytics - Technology &amp; Platform...</t>
  </si>
  <si>
    <t>Tata Communications Limited</t>
  </si>
  <si>
    <t>['python', 'pytorch', 'tensorflow', 'spark', 'hadoop']</t>
  </si>
  <si>
    <t>{'libraries': ['pytorch', 'tensorflow', 'spark', 'hadoop'], 'programming': ['python']}</t>
  </si>
  <si>
    <t>AML &amp; Compliance Data Analyst</t>
  </si>
  <si>
    <t>Endourology Data Analyst</t>
  </si>
  <si>
    <t>Req.  for Data Science Product Manager</t>
  </si>
  <si>
    <t>SC Cleared Data Engineer - Remote - 6 Months+</t>
  </si>
  <si>
    <t>Lucid Support Services Ltd</t>
  </si>
  <si>
    <t>['python', 'r', 'sql', 'postgresql', 'tableau', 'power bi']</t>
  </si>
  <si>
    <t>{'analyst_tools': ['tableau', 'power bi'], 'databases': ['postgresql'], 'programming': ['python', 'r', 'sql']}</t>
  </si>
  <si>
    <t>Analysis and Visualization of Mobility and Location Data</t>
  </si>
  <si>
    <t>INKOMOKO</t>
  </si>
  <si>
    <t>BUSINESS DATA ANALYST (H/F/X)</t>
  </si>
  <si>
    <t>['sql', 'cognos', 'power bi', 'tableau', 'qlik', 'dax']</t>
  </si>
  <si>
    <t>{'analyst_tools': ['cognos', 'power bi', 'tableau', 'qlik', 'dax'], 'programming': ['sql']}</t>
  </si>
  <si>
    <t>Business Analyst in Data Protection</t>
  </si>
  <si>
    <t>Founding Software Engineer - Data</t>
  </si>
  <si>
    <t>WOW CAREERS LLP</t>
  </si>
  <si>
    <t>['python', 'javascript', 'aws', 'heroku', 'selenium', 'airflow', 'tensorflow', 'keras', 'scikit-learn', 'node.js', 'docker', 'kubernetes']</t>
  </si>
  <si>
    <t>{'cloud': ['aws', 'heroku'], 'libraries': ['selenium', 'airflow', 'tensorflow', 'keras', 'scikit-learn'], 'other': ['docker', 'kubernetes'], 'programming': ['python', 'javascript'], 'webframeworks': ['node.js']}</t>
  </si>
  <si>
    <t>CYCLECT FACILITIES MANAGEMENT PTE. LTD.</t>
  </si>
  <si>
    <t>['python', 'go', 'scala', 'javascript', 'typescript', 'aws', 'tensorflow', 'pytorch', 'hadoop', 'spark', 'airflow', 'kubernetes', 'docker']</t>
  </si>
  <si>
    <t>{'cloud': ['aws'], 'libraries': ['tensorflow', 'pytorch', 'hadoop', 'spark', 'airflow'], 'other': ['kubernetes', 'docker'], 'programming': ['python', 'go', 'scala', 'javascript', 'typescript']}</t>
  </si>
  <si>
    <t>['sql', 'spring', 'word']</t>
  </si>
  <si>
    <t>{'analyst_tools': ['word'], 'libraries': ['spring'], 'programming': ['sql']}</t>
  </si>
  <si>
    <t>['go', 'python', 'pyspark', 'tensorflow', 'keras', 'airflow', 'datarobot', 'git']</t>
  </si>
  <si>
    <t>{'analyst_tools': ['datarobot'], 'libraries': ['pyspark', 'tensorflow', 'keras', 'airflow'], 'other': ['git'], 'programming': ['go', 'python']}</t>
  </si>
  <si>
    <t>E.On</t>
  </si>
  <si>
    <t>Privacy  Analyst</t>
  </si>
  <si>
    <t>JN Group</t>
  </si>
  <si>
    <t>['sql', 'python', 'go', 'neo4j', 'hadoop', 'airflow']</t>
  </si>
  <si>
    <t>{'databases': ['neo4j'], 'libraries': ['hadoop', 'airflow'], 'programming': ['sql', 'python', 'go']}</t>
  </si>
  <si>
    <t>['sql', 'python', 'nosql', 'mongodb', 'mongodb', 'azure', 'oracle', 'snowflake', 'databricks', 'airflow', 'spark', 'kafka', 'docker', 'kubernetes']</t>
  </si>
  <si>
    <t>{'cloud': ['azure', 'oracle', 'snowflake', 'databricks'], 'databases': ['mongodb'], 'libraries': ['airflow', 'spark', 'kafka'], 'other': ['docker', 'kubernetes'], 'programming': ['sql', 'python', 'nosql', 'mongodb']}</t>
  </si>
  <si>
    <t>Entry-level Market Analyst</t>
  </si>
  <si>
    <t>Production Support Analyst (Data Warehouse) #8651</t>
  </si>
  <si>
    <t>['shell', 'oracle', 'kafka', 'yarn']</t>
  </si>
  <si>
    <t>{'cloud': ['oracle'], 'libraries': ['kafka'], 'other': ['yarn'], 'programming': ['shell']}</t>
  </si>
  <si>
    <t>Virtualitics, Inc.</t>
  </si>
  <si>
    <t>['sql', 'bigquery', 'snowflake', 'azure', 'redshift', 'airflow', 'looker', 'tableau', 'flow']</t>
  </si>
  <si>
    <t>{'analyst_tools': ['looker', 'tableau'], 'cloud': ['bigquery', 'snowflake', 'azure', 'redshift'], 'libraries': ['airflow'], 'other': ['flow'], 'programming': ['sql']}</t>
  </si>
  <si>
    <t>Silicon photonics Scientist</t>
  </si>
  <si>
    <t>Qpisemi</t>
  </si>
  <si>
    <t>Sphinx LLC</t>
  </si>
  <si>
    <t>['python', 'r', 'sql', 'tableau', 'power bi', 'sharepoint']</t>
  </si>
  <si>
    <t>{'analyst_tools': ['tableau', 'power bi', 'sharepoint'], 'programming': ['python', 'r', 'sql']}</t>
  </si>
  <si>
    <t>DevOpsGrind</t>
  </si>
  <si>
    <t>['sql', 'python', 'aws', 'gitlab', 'jenkins', 'docker', 'jira']</t>
  </si>
  <si>
    <t>{'async': ['jira'], 'cloud': ['aws'], 'other': ['gitlab', 'jenkins', 'docker'], 'programming': ['sql', 'python']}</t>
  </si>
  <si>
    <t>Data Analyst Dashboards (m/w/d) - 221-4022</t>
  </si>
  <si>
    <t>Archimedes Global Inc</t>
  </si>
  <si>
    <t>Play Sports Network</t>
  </si>
  <si>
    <t>['python', 'r', 'matlab', 'sql', 'power bi']</t>
  </si>
  <si>
    <t>{'analyst_tools': ['power bi'], 'programming': ['python', 'r', 'matlab', 'sql']}</t>
  </si>
  <si>
    <t>13Cabs</t>
  </si>
  <si>
    <t>['c', 'css', 'c#', 'react', 'node.js', 'git']</t>
  </si>
  <si>
    <t>{'libraries': ['react'], 'other': ['git'], 'programming': ['c', 'css', 'c#'], 'webframeworks': ['node.js']}</t>
  </si>
  <si>
    <t>['sql', 't-sql', 'sql server', 'azure', 'gdpr', 'power bi', 'ssrs', 'ssis', 'microsoft teams']</t>
  </si>
  <si>
    <t>{'analyst_tools': ['power bi', 'ssrs', 'ssis'], 'cloud': ['azure'], 'databases': ['sql server'], 'libraries': ['gdpr'], 'programming': ['sql', 't-sql'], 'sync': ['microsoft teams']}</t>
  </si>
  <si>
    <t>Solution Architect -Azure Data Engineer</t>
  </si>
  <si>
    <t>['sql', 'r', 'python', 'sap', 'tableau', 'excel']</t>
  </si>
  <si>
    <t>{'analyst_tools': ['sap', 'tableau', 'excel'], 'programming': ['sql', 'r', 'python']}</t>
  </si>
  <si>
    <t>Senior Data Engineer (ONSITE - NOT REMOTE) - Min. $40k/Year USD</t>
  </si>
  <si>
    <t>MEGAPOLIS | Рекламний Холдинг</t>
  </si>
  <si>
    <t>Australian Sports Commission</t>
  </si>
  <si>
    <t>['sql', 'python', 'sql server', 'snowflake', 'tableau', 'power bi', 'github', 'gitlab', 'jira']</t>
  </si>
  <si>
    <t>{'analyst_tools': ['tableau', 'power bi'], 'async': ['jira'], 'cloud': ['snowflake'], 'databases': ['sql server'], 'other': ['github', 'gitlab'], 'programming': ['sql', 'python']}</t>
  </si>
  <si>
    <t>STAFF DATA SCIENTIST</t>
  </si>
  <si>
    <t>Look for Data Science Career Coach</t>
  </si>
  <si>
    <t>Online AP Calculus AB, Physics</t>
  </si>
  <si>
    <t>Wellbeing Insights and Data Analyst</t>
  </si>
  <si>
    <t>['r', 'python', 'spss', 'tableau', 'power bi']</t>
  </si>
  <si>
    <t>{'analyst_tools': ['spss', 'tableau', 'power bi'], 'programming': ['r', 'python']}</t>
  </si>
  <si>
    <t>Data Analysis AWS data Engineers</t>
  </si>
  <si>
    <t>Blue Flame</t>
  </si>
  <si>
    <t>['python', 'sql', 'aws', 'databricks', 'redshift', 'spark']</t>
  </si>
  <si>
    <t>{'cloud': ['aws', 'databricks', 'redshift'], 'libraries': ['spark'], 'programming': ['python', 'sql']}</t>
  </si>
  <si>
    <t>Manpower Staffing Services</t>
  </si>
  <si>
    <t>Network Engineer - Data</t>
  </si>
  <si>
    <t>['java', 'python', 'no-sql', 'mongodb', 'mongodb', 'aws', 'azure', 'kafka', 'kubernetes', 'docker', 'jenkins']</t>
  </si>
  <si>
    <t>{'cloud': ['aws', 'azure'], 'databases': ['mongodb'], 'libraries': ['kafka'], 'other': ['kubernetes', 'docker', 'jenkins'], 'programming': ['java', 'python', 'no-sql', 'mongodb']}</t>
  </si>
  <si>
    <t>Senior Data Scientist - IA</t>
  </si>
  <si>
    <t>CloudFactory</t>
  </si>
  <si>
    <t>['sql', 'python', 'snowflake', 'aws', 'gdpr', 'git', 'terraform', 'github', 'docker']</t>
  </si>
  <si>
    <t>{'cloud': ['snowflake', 'aws'], 'libraries': ['gdpr'], 'other': ['git', 'terraform', 'github', 'docker'], 'programming': ['sql', 'python']}</t>
  </si>
  <si>
    <t>Senior Data Processing Analyst-Retailer, Syndicated and Byzzer</t>
  </si>
  <si>
    <t>Senior Data Engineer/Team Lead (Healthcare domain) - Remote</t>
  </si>
  <si>
    <t>Master Data Controller</t>
  </si>
  <si>
    <t>Pet, Pool &amp; Home</t>
  </si>
  <si>
    <t>Data Engineer(Hive/Python/GCP)</t>
  </si>
  <si>
    <t>['sql', 'vba', 'python', 'mysql', 'snowflake', 'excel', 'power bi', 'tableau']</t>
  </si>
  <si>
    <t>{'analyst_tools': ['excel', 'power bi', 'tableau'], 'cloud': ['snowflake'], 'databases': ['mysql'], 'programming': ['sql', 'vba', 'python']}</t>
  </si>
  <si>
    <t>Cloud Specialist (Data Analytic)</t>
  </si>
  <si>
    <t>PointStar</t>
  </si>
  <si>
    <t>Ashley Heath, Ringwood, UK</t>
  </si>
  <si>
    <t>Chemical Informatics Data Scientist</t>
  </si>
  <si>
    <t>THE EVOLVERS GROUP</t>
  </si>
  <si>
    <t>Data Analyst - Person, Patient, HCP MDM SaaS</t>
  </si>
  <si>
    <t>Senior Clinical Data Analyst - Full-time / Part-time</t>
  </si>
  <si>
    <t>Software Engineer- II (AWS, Spark, Database &amp; Streaming)</t>
  </si>
  <si>
    <t>System Data Analyst ( Hospital Or Healthcare experience Required)</t>
  </si>
  <si>
    <t>Samiti Technology, Inc.</t>
  </si>
  <si>
    <t>Salesforce Futureforce</t>
  </si>
  <si>
    <t>['java', 'python', 'scala', 'c#', 'go', 'c++', 'sql', 'kafka', 'terraform', 'kubernetes', 'docker']</t>
  </si>
  <si>
    <t>{'libraries': ['kafka'], 'other': ['terraform', 'kubernetes', 'docker'], 'programming': ['java', 'python', 'scala', 'c#', 'go', 'c++', 'sql']}</t>
  </si>
  <si>
    <t>Senior UI Designer</t>
  </si>
  <si>
    <t>Ops Data Analyst II</t>
  </si>
  <si>
    <t>HMA</t>
  </si>
  <si>
    <t>['nosql', 'python', 'scala', 'sql', 'elasticsearch', 'gcp', 'aws', 'azure', 'hadoop', 'spark', 'kafka', 'pyspark', 'yarn', 'flow']</t>
  </si>
  <si>
    <t>{'cloud': ['gcp', 'aws', 'azure'], 'databases': ['elasticsearch'], 'libraries': ['hadoop', 'spark', 'kafka', 'pyspark'], 'other': ['yarn', 'flow'], 'programming': ['nosql', 'python', 'scala', 'sql']}</t>
  </si>
  <si>
    <t>Senior/Lead Software Engineer</t>
  </si>
  <si>
    <t>['scala', 'java', 'postgresql', 'aws', 'git', 'gitlab']</t>
  </si>
  <si>
    <t>{'cloud': ['aws'], 'databases': ['postgresql'], 'other': ['git', 'gitlab'], 'programming': ['scala', 'java']}</t>
  </si>
  <si>
    <t>['azure', 'aws', 'react', 'angular', 'power bi']</t>
  </si>
  <si>
    <t>{'analyst_tools': ['power bi'], 'cloud': ['azure', 'aws'], 'libraries': ['react'], 'webframeworks': ['angular']}</t>
  </si>
  <si>
    <t>Part-Time Data Analyst</t>
  </si>
  <si>
    <t>BI/Data Analytics Team Lead</t>
  </si>
  <si>
    <t>['sql', 'gcp', 'aws', 'redshift', 'looker', 'tableau', 'microstrategy']</t>
  </si>
  <si>
    <t>{'analyst_tools': ['looker', 'tableau', 'microstrategy'], 'cloud': ['gcp', 'aws', 'redshift'], 'programming': ['sql']}</t>
  </si>
  <si>
    <t>Visual Analytics Developer - Now Hiring</t>
  </si>
  <si>
    <t>['tableau', 'power bi', 'dax', 'sharepoint', 'terminal', 'microsoft teams']</t>
  </si>
  <si>
    <t>{'analyst_tools': ['tableau', 'power bi', 'dax', 'sharepoint'], 'other': ['terminal'], 'sync': ['microsoft teams']}</t>
  </si>
  <si>
    <t>Sr. RWE Data Scientist/ Statistician - HEOR</t>
  </si>
  <si>
    <t>[Job-9161] Senior Data Scientist</t>
  </si>
  <si>
    <t>Operational Performance Analyst</t>
  </si>
  <si>
    <t>Wellington Management</t>
  </si>
  <si>
    <t>['sql', 'vba', 'python', 'tableau', 'excel']</t>
  </si>
  <si>
    <t>{'analyst_tools': ['tableau', 'excel'], 'programming': ['sql', 'vba', 'python']}</t>
  </si>
  <si>
    <t>Software Development Engineer, OpenSearch Machine Learning Team</t>
  </si>
  <si>
    <t>['java', 'python', 'elasticsearch', 'aws', 'github']</t>
  </si>
  <si>
    <t>{'cloud': ['aws'], 'databases': ['elasticsearch'], 'other': ['github'], 'programming': ['java', 'python']}</t>
  </si>
  <si>
    <t>['sql', 'r', 'python', 'sas', 'sas', 'vba', 'power bi', 'tableau', 'qlik']</t>
  </si>
  <si>
    <t>{'analyst_tools': ['sas', 'power bi', 'tableau', 'qlik'], 'programming': ['sql', 'r', 'python', 'sas', 'vba']}</t>
  </si>
  <si>
    <t>Data Science Manager – Johannesburg – up to R1.3m Per Annum</t>
  </si>
  <si>
    <t>Data Analyst III - SQL Analytics. Job in Texas City NBC4i Jobs</t>
  </si>
  <si>
    <t>BI Data Engineer (m/w) 80 - 100%. Job in Bern My Valley Jobs Today</t>
  </si>
  <si>
    <t>['go', 'sql', 'python', 'scala', 'java', 'aws', 'spark', 'terraform']</t>
  </si>
  <si>
    <t>{'cloud': ['aws'], 'libraries': ['spark'], 'other': ['terraform'], 'programming': ['go', 'sql', 'python', 'scala', 'java']}</t>
  </si>
  <si>
    <t>['python', 'sql', 'nosql', 'mongo', 'mysql', 'databricks', 'azure', 'spark', 'pyspark', 'scikit-learn', 'numpy', 'pandas', 'tensorflow', 'keras', 'pytorch', 'tidyverse']</t>
  </si>
  <si>
    <t>{'cloud': ['databricks', 'azure'], 'databases': ['mysql'], 'libraries': ['spark', 'pyspark', 'scikit-learn', 'numpy', 'pandas', 'tensorflow', 'keras', 'pytorch', 'tidyverse'], 'programming': ['python', 'sql', 'nosql', 'mongo']}</t>
  </si>
  <si>
    <t>['java', 'python', 'sql', 'snowflake', 'azure', 'gitlab']</t>
  </si>
  <si>
    <t>{'cloud': ['snowflake', 'azure'], 'other': ['gitlab'], 'programming': ['java', 'python', 'sql']}</t>
  </si>
  <si>
    <t>บริษัท เดอะคลีนิกค์ คลินิกเวชกรรม จำกัด (มหาชน)</t>
  </si>
  <si>
    <t>TerraBlue XT</t>
  </si>
  <si>
    <t>The State of Queensland</t>
  </si>
  <si>
    <t>Data Scientist &amp; Analist (NL/EN) - Belsimpel. Job in Uithuizen...</t>
  </si>
  <si>
    <t>Uithuizen, Netherlands</t>
  </si>
  <si>
    <t>Data Science in Psychology &amp; Autism Researcher (KTP Associate)</t>
  </si>
  <si>
    <t>City, University of London</t>
  </si>
  <si>
    <t>Grupo Preseleccion</t>
  </si>
  <si>
    <t>['sql', 'databricks', 'sap', 'excel', 'power bi']</t>
  </si>
  <si>
    <t>{'analyst_tools': ['sap', 'excel', 'power bi'], 'cloud': ['databricks'], 'programming': ['sql']}</t>
  </si>
  <si>
    <t>Reliance Human Resources Consultancy</t>
  </si>
  <si>
    <t>Data Scientist #11013</t>
  </si>
  <si>
    <t>Mid-Level Data Scientist w/Data Engineering</t>
  </si>
  <si>
    <t>Desarrollador Bases de Datos</t>
  </si>
  <si>
    <t>CONTAC Ingenieros</t>
  </si>
  <si>
    <t>Koryntia</t>
  </si>
  <si>
    <t>Director- Data Scientist, bankfab - Powered By Qureos</t>
  </si>
  <si>
    <t>Data Engineer (m/w/d) Center for Hybrid Electric Systems Cottbus...</t>
  </si>
  <si>
    <t>Cottbus, Germany</t>
  </si>
  <si>
    <t>Brandenburgische Technische Universität Cottbus-Senftenberg</t>
  </si>
  <si>
    <t>Data Program Manager</t>
  </si>
  <si>
    <t>AbroadWorks Inc.</t>
  </si>
  <si>
    <t>Wipro - Manager - Business/Data Analyst</t>
  </si>
  <si>
    <t>Sql Data Analyst - Now Hiring</t>
  </si>
  <si>
    <t>['python', 'r', 'c', 'hadoop', 'spark', 'flask', 'tableau', 'docker', 'jenkins']</t>
  </si>
  <si>
    <t>{'analyst_tools': ['tableau'], 'libraries': ['hadoop', 'spark'], 'other': ['docker', 'jenkins'], 'programming': ['python', 'r', 'c'], 'webframeworks': ['flask']}</t>
  </si>
  <si>
    <t>Develier, Switzerland</t>
  </si>
  <si>
    <t>stager data scientist</t>
  </si>
  <si>
    <t>Ostrovok</t>
  </si>
  <si>
    <t>Spruson &amp; Ferguson (Asia) Pte Ltd</t>
  </si>
  <si>
    <t>Labrador QLD, Australia</t>
  </si>
  <si>
    <t>Kenbury</t>
  </si>
  <si>
    <t>['sql', 'sql server', 'oracle', 'azure', 'express', 'ssis']</t>
  </si>
  <si>
    <t>{'analyst_tools': ['ssis'], 'cloud': ['oracle', 'azure'], 'databases': ['sql server'], 'programming': ['sql'], 'webframeworks': ['express']}</t>
  </si>
  <si>
    <t>Team Leader Data Science Project Office</t>
  </si>
  <si>
    <t>Mathematiker / Wirtschaftswissenschaftler (m/w/d) Als Data-analyst...</t>
  </si>
  <si>
    <t>Tipperary</t>
  </si>
  <si>
    <t>['python', 'sql', 'nosql', 'mysql', 'postgresql', 'aws', 'bigquery', 'aurora', 'gcp', 'redshift', 'snowflake', 'kafka', 'airflow', 'looker', 'tableau']</t>
  </si>
  <si>
    <t>{'analyst_tools': ['looker', 'tableau'], 'cloud': ['aws', 'bigquery', 'aurora', 'gcp', 'redshift', 'snowflake'], 'databases': ['mysql', 'postgresql'], 'libraries': ['kafka', 'airflow'], 'programming': ['python', 'sql', 'nosql']}</t>
  </si>
  <si>
    <t>LiveOps Data Engineering</t>
  </si>
  <si>
    <t>McKinsey   Company</t>
  </si>
  <si>
    <t>Clinical Research Analyst</t>
  </si>
  <si>
    <t>Anti Financial Crime (AFC) Modelling - Model Development Data...</t>
  </si>
  <si>
    <t>PRINCIPAL DATA PLATFORM</t>
  </si>
  <si>
    <t>['sql', 'nosql', 'python', 'java', 'scala', 'snowflake', 'databricks', 'aws', 'bigquery', 'pyspark', 'linux']</t>
  </si>
  <si>
    <t>{'cloud': ['snowflake', 'databricks', 'aws', 'bigquery'], 'libraries': ['pyspark'], 'os': ['linux'], 'programming': ['sql', 'nosql', 'python', 'java', 'scala']}</t>
  </si>
  <si>
    <t>Elmac Business Analytics</t>
  </si>
  <si>
    <t>['python', 'aws', 'flask', 'fastapi', 'django']</t>
  </si>
  <si>
    <t>{'cloud': ['aws'], 'programming': ['python'], 'webframeworks': ['flask', 'fastapi', 'django']}</t>
  </si>
  <si>
    <t>Full-Time Tenure-Track Faculty: Political Science and...</t>
  </si>
  <si>
    <t>Achyutas Soft</t>
  </si>
  <si>
    <t>['python', 'scala', 'sql', 'aws', 'spark']</t>
  </si>
  <si>
    <t>{'cloud': ['aws'], 'libraries': ['spark'], 'programming': ['python', 'scala', 'sql']}</t>
  </si>
  <si>
    <t>Data Management Analyst - Hedge Funds</t>
  </si>
  <si>
    <t>SATCOM Data Scientist</t>
  </si>
  <si>
    <t>['python', 'c', 'aws', 'linux']</t>
  </si>
  <si>
    <t>{'cloud': ['aws'], 'os': ['linux'], 'programming': ['python', 'c']}</t>
  </si>
  <si>
    <t>Merchant Experience Engineer</t>
  </si>
  <si>
    <t>['scala', 'java', 'haskell', 'kotlin', 'rust', 'c++', 'ocaml', 'c#', 'f#', 'cassandra', 'elasticsearch', 'redis', 'aws', 'kafka', 'docker', 'terraform', 'git']</t>
  </si>
  <si>
    <t>{'cloud': ['aws'], 'databases': ['cassandra', 'elasticsearch', 'redis'], 'libraries': ['kafka'], 'other': ['docker', 'terraform', 'git'], 'programming': ['scala', 'java', 'haskell', 'kotlin', 'rust', 'c++', 'ocaml', 'c#', 'f#']}</t>
  </si>
  <si>
    <t>Southeastern Oklahoma State University</t>
  </si>
  <si>
    <t>Data Engineer - Java (Only W2 Consultant)</t>
  </si>
  <si>
    <t>['go', 'java', 'nosql', 'kafka', 'spark']</t>
  </si>
  <si>
    <t>{'libraries': ['kafka', 'spark'], 'programming': ['go', 'java', 'nosql']}</t>
  </si>
  <si>
    <t>via Jobs.nike.com</t>
  </si>
  <si>
    <t>Big Data Analyst for Monitoring and Analytics Devops, Geneve</t>
  </si>
  <si>
    <t>['shell', 'elasticsearch', 'kafka', 'linux', 'kubernetes']</t>
  </si>
  <si>
    <t>{'databases': ['elasticsearch'], 'libraries': ['kafka'], 'os': ['linux'], 'other': ['kubernetes'], 'programming': ['shell']}</t>
  </si>
  <si>
    <t>['oracle', 'outlook', 'excel', 'power bi']</t>
  </si>
  <si>
    <t>{'analyst_tools': ['outlook', 'excel', 'power bi'], 'cloud': ['oracle']}</t>
  </si>
  <si>
    <t>Data Analyst/Business Intelligence Developer/Analytical</t>
  </si>
  <si>
    <t>['go', 'php', 'c', 'python', 'html', 'css', 'javascript', 'linux', 'jira', 'confluence']</t>
  </si>
  <si>
    <t>{'async': ['jira', 'confluence'], 'os': ['linux'], 'programming': ['go', 'php', 'c', 'python', 'html', 'css', 'javascript']}</t>
  </si>
  <si>
    <t>Consultant Data Analytics, AI- &amp; BI-Strategy (all genders)</t>
  </si>
  <si>
    <t>Data Engineer - SQL &amp; Python (Hybrid, Barcelona) (Open)</t>
  </si>
  <si>
    <t>Pricing Data Specialist - Full Time</t>
  </si>
  <si>
    <t>Business &amp; Application Data Analyst (f/m/d) 100%</t>
  </si>
  <si>
    <t>['sql', 'r', 'python', 'firebase', 'firebase', 'mysql', 'oracle', 'aws']</t>
  </si>
  <si>
    <t>{'cloud': ['firebase', 'oracle', 'aws'], 'databases': ['firebase', 'mysql'], 'programming': ['sql', 'r', 'python']}</t>
  </si>
  <si>
    <t>Senior Data Engineer (DataOps). Job in Amsterdam My Valley Jobs Today</t>
  </si>
  <si>
    <t>['c#', 'java', 'c++', 'golang', 'azure', 'jenkins']</t>
  </si>
  <si>
    <t>{'cloud': ['azure'], 'other': ['jenkins'], 'programming': ['c#', 'java', 'c++', 'golang']}</t>
  </si>
  <si>
    <t>Big Data Engineer at Safaricom Kenya</t>
  </si>
  <si>
    <t>Almkerk, Netherlands</t>
  </si>
  <si>
    <t>Gemeente Altena</t>
  </si>
  <si>
    <t>AWS Cloud DBA Engineer</t>
  </si>
  <si>
    <t>Lecturer in Data Science (Mathematics &amp; Computer Science)</t>
  </si>
  <si>
    <t>Virginia Systems &amp; Technology, Inc.</t>
  </si>
  <si>
    <t>['r', 'python', 'sas', 'sas', 'sql', 'aws']</t>
  </si>
  <si>
    <t>{'analyst_tools': ['sas'], 'cloud': ['aws'], 'programming': ['r', 'python', 'sas', 'sql']}</t>
  </si>
  <si>
    <t>['python', 'r', 'c#', 'sql', 'sql server', 'docker', 'kubernetes', 'git']</t>
  </si>
  <si>
    <t>{'databases': ['sql server'], 'other': ['docker', 'kubernetes', 'git'], 'programming': ['python', 'r', 'c#', 'sql']}</t>
  </si>
  <si>
    <t>LFP Media</t>
  </si>
  <si>
    <t>U Mobile Sdn Bhd</t>
  </si>
  <si>
    <t>['python', 'java', 'sql', 'shell', 'powershell', 'bash', 'mysql', 'oracle', 'hadoop', 'spark', 'kafka', 'power bi', 'tableau', 'excel']</t>
  </si>
  <si>
    <t>{'analyst_tools': ['power bi', 'tableau', 'excel'], 'cloud': ['oracle'], 'databases': ['mysql'], 'libraries': ['hadoop', 'spark', 'kafka'], 'programming': ['python', 'java', 'sql', 'shell', 'powershell', 'bash']}</t>
  </si>
  <si>
    <t>Data Science Consultant (Nvidia Expert)</t>
  </si>
  <si>
    <t>Automotive Cells Company</t>
  </si>
  <si>
    <t>Data Modeling Expert</t>
  </si>
  <si>
    <t>it support cum data analyst</t>
  </si>
  <si>
    <t>daiso singapore pte. ltd.</t>
  </si>
  <si>
    <t>Data Steward - Senior</t>
  </si>
  <si>
    <t>Data Engineer (Junior &amp; Senior Level)</t>
  </si>
  <si>
    <t>['sql', 'python', 'aws', 'azure', 'gcp', 'pyspark', 'alteryx']</t>
  </si>
  <si>
    <t>{'analyst_tools': ['alteryx'], 'cloud': ['aws', 'azure', 'gcp'], 'libraries': ['pyspark'], 'programming': ['sql', 'python']}</t>
  </si>
  <si>
    <t>6D2EI3 (671) - Product Data Mgmt Engr 3 (Config &amp; Data Mgmt/Tech...</t>
  </si>
  <si>
    <t>['bash', 'aws', 'azure', 'gcp', 'kafka', 'node', 'kubernetes', 'terraform', 'github']</t>
  </si>
  <si>
    <t>{'cloud': ['aws', 'azure', 'gcp'], 'libraries': ['kafka'], 'other': ['kubernetes', 'terraform', 'github'], 'programming': ['bash'], 'webframeworks': ['node']}</t>
  </si>
  <si>
    <t>['sql', 'python', 'sas', 'sas', 'sap']</t>
  </si>
  <si>
    <t>{'analyst_tools': ['sas', 'sap'], 'programming': ['sql', 'python', 'sas']}</t>
  </si>
  <si>
    <t>Power BI Technical Analyst</t>
  </si>
  <si>
    <t>Data Engineer, Seller Prioritization and Optimization</t>
  </si>
  <si>
    <t>Software Engineer, Test Infrastructure</t>
  </si>
  <si>
    <t>Lead Data Scientist, Technology</t>
  </si>
  <si>
    <t>Big Industries - DataOps Engineer</t>
  </si>
  <si>
    <t>['java', 'python', 'scala', 'ruby', 'ruby', 'aws', 'linux', 'puppet', 'chef', 'docker', 'ansible', 'kubernetes', 'slack']</t>
  </si>
  <si>
    <t>{'cloud': ['aws'], 'os': ['linux'], 'other': ['puppet', 'chef', 'docker', 'ansible', 'kubernetes'], 'programming': ['java', 'python', 'scala', 'ruby'], 'sync': ['slack'], 'webframeworks': ['ruby']}</t>
  </si>
  <si>
    <t>['sql', 'python', 'r', 'aws', 'gcp', 'snowflake', 'bigquery', 'tableau', 'looker', 'splunk']</t>
  </si>
  <si>
    <t>{'analyst_tools': ['tableau', 'looker', 'splunk'], 'cloud': ['aws', 'gcp', 'snowflake', 'bigquery'], 'programming': ['sql', 'python', 'r']}</t>
  </si>
  <si>
    <t>Nexllence, powered by Glintt</t>
  </si>
  <si>
    <t>['python', 'aws', 'pyspark', 'pandas', 'numpy', 'git']</t>
  </si>
  <si>
    <t>{'cloud': ['aws'], 'libraries': ['pyspark', 'pandas', 'numpy'], 'other': ['git'], 'programming': ['python']}</t>
  </si>
  <si>
    <t>Data Usage Analyst</t>
  </si>
  <si>
    <t>Odoo ERP Business Analyst/System Analyst</t>
  </si>
  <si>
    <t>Almacom (Thailand) Ltd.</t>
  </si>
  <si>
    <t>Big Data Analyst/Scientist #222301</t>
  </si>
  <si>
    <t>Data Scientist I (FA3) - Now Hiring</t>
  </si>
  <si>
    <t>Media Analyst with English and Swedish</t>
  </si>
  <si>
    <t>A Data Pro Ltd</t>
  </si>
  <si>
    <t>Senior Data and Reporting Professional</t>
  </si>
  <si>
    <t>Data Science Director, Financial Services Industry</t>
  </si>
  <si>
    <t>['python', 'pandas', 'tensorflow', 'nltk']</t>
  </si>
  <si>
    <t>{'libraries': ['pandas', 'tensorflow', 'nltk'], 'programming': ['python']}</t>
  </si>
  <si>
    <t>AVP, Data, Analytics and Reporting (L10)</t>
  </si>
  <si>
    <t>Senior Cloud Analyst / Cloud Data Engineer (m/w/d)</t>
  </si>
  <si>
    <t>['sql', 'python', 'java', 'aws', 'azure', 'tableau', 'qlik']</t>
  </si>
  <si>
    <t>{'analyst_tools': ['tableau', 'qlik'], 'cloud': ['aws', 'azure'], 'programming': ['sql', 'python', 'java']}</t>
  </si>
  <si>
    <t>Novatech</t>
  </si>
  <si>
    <t>GABTEO HR</t>
  </si>
  <si>
    <t>Swarovski (Schweiz) AG</t>
  </si>
  <si>
    <t>ONEM</t>
  </si>
  <si>
    <t>Data Scientist/Engineer Jobs</t>
  </si>
  <si>
    <t>Bethesda, MD (+1 other)</t>
  </si>
  <si>
    <t>P&amp;C Claims Quality Analyst</t>
  </si>
  <si>
    <t>Research Data Scientist - US Works From Home</t>
  </si>
  <si>
    <t>Business Analyst, FM Market Data</t>
  </si>
  <si>
    <t>Data Scientist, AI/ML Practice</t>
  </si>
  <si>
    <t>Data Analyst - Ad Ops</t>
  </si>
  <si>
    <t>['sql', 'mysql', 'redshift', 'express', 'tableau', 'power bi', 'excel']</t>
  </si>
  <si>
    <t>{'analyst_tools': ['tableau', 'power bi', 'excel'], 'cloud': ['redshift'], 'databases': ['mysql'], 'programming': ['sql'], 'webframeworks': ['express']}</t>
  </si>
  <si>
    <t>Research Engineer Intern</t>
  </si>
  <si>
    <t>SIMTech</t>
  </si>
  <si>
    <t>Data Engineer (BI Platform)</t>
  </si>
  <si>
    <t>Quantitative Analyst (SAS) / Market Data Manager</t>
  </si>
  <si>
    <t>experteye</t>
  </si>
  <si>
    <t>Trility Consulting</t>
  </si>
  <si>
    <t>['git', 'github', 'gitlab', 'atlassian', 'bitbucket']</t>
  </si>
  <si>
    <t>{'other': ['git', 'github', 'gitlab', 'atlassian', 'bitbucket']}</t>
  </si>
  <si>
    <t>5th Generation Fighter Mod/Retrofit Data Analysis Asc-Entry leve Jobs</t>
  </si>
  <si>
    <t>['r', 'python', 'sql', 'excel', 'tableau', 'sap', 'flow', 'jira']</t>
  </si>
  <si>
    <t>{'analyst_tools': ['excel', 'tableau', 'sap'], 'async': ['jira'], 'other': ['flow'], 'programming': ['r', 'python', 'sql']}</t>
  </si>
  <si>
    <t>Takshashila Consulting - Data Analyst - Management Consulting ...</t>
  </si>
  <si>
    <t>Takshashila Consulting</t>
  </si>
  <si>
    <t>NASA</t>
  </si>
  <si>
    <t>Unik System Design</t>
  </si>
  <si>
    <t>['powershell', 'sql', 'sql server', 'azure', 'kubernetes', 'docker', 'terraform', 'git']</t>
  </si>
  <si>
    <t>{'cloud': ['azure'], 'databases': ['sql server'], 'other': ['kubernetes', 'docker', 'terraform', 'git'], 'programming': ['powershell', 'sql']}</t>
  </si>
  <si>
    <t>Zentech Consulting</t>
  </si>
  <si>
    <t>InCorp Talent Solutions - Philippines</t>
  </si>
  <si>
    <t>['python', 'aws', 'graphql', 'terraform']</t>
  </si>
  <si>
    <t>{'cloud': ['aws'], 'libraries': ['graphql'], 'other': ['terraform'], 'programming': ['python']}</t>
  </si>
  <si>
    <t>Hpc Platform Engineer</t>
  </si>
  <si>
    <t>Down Under Geo Solutions</t>
  </si>
  <si>
    <t>['java', 'python', 'c#', 'golang', 'linux', 'git']</t>
  </si>
  <si>
    <t>{'os': ['linux'], 'other': ['git'], 'programming': ['java', 'python', 'c#', 'golang']}</t>
  </si>
  <si>
    <t>Data Engineer - Analytics Consultancy</t>
  </si>
  <si>
    <t>Senior Data Scientist. Job in Switzerland My Valley Jobs Today</t>
  </si>
  <si>
    <t>Habyt</t>
  </si>
  <si>
    <t>Data Warehouse Developer / Data Engineer (m/w/d)</t>
  </si>
  <si>
    <t>Deutsche See Fischmanufaktur</t>
  </si>
  <si>
    <t>Business Intelligence Analyst (6 months contract)</t>
  </si>
  <si>
    <t>aCommerce</t>
  </si>
  <si>
    <t>['sql', 'vba', 'python', 'power bi', 'excel', 'tableau']</t>
  </si>
  <si>
    <t>{'analyst_tools': ['power bi', 'excel', 'tableau'], 'programming': ['sql', 'vba', 'python']}</t>
  </si>
  <si>
    <t>Senior Software Backend Engineer - Data Platform</t>
  </si>
  <si>
    <t>['python', 'java', 'golang', 'nosql', 'docker']</t>
  </si>
  <si>
    <t>{'other': ['docker'], 'programming': ['python', 'java', 'golang', 'nosql']}</t>
  </si>
  <si>
    <t>BARCODE MARKETING PTE. LTD.</t>
  </si>
  <si>
    <t>['python', 'java', 'c', 'julia', 'scala', 'haskell', 'pytorch', 'tensorflow']</t>
  </si>
  <si>
    <t>{'libraries': ['pytorch', 'tensorflow'], 'programming': ['python', 'java', 'c', 'julia', 'scala', 'haskell']}</t>
  </si>
  <si>
    <t>Optico Fiber/Critical Hub Net</t>
  </si>
  <si>
    <t>Keysight Technologies Singapore</t>
  </si>
  <si>
    <t>['c++', 'scala', 'python', 'spark', 'hadoop', 'kafka', 'windows', 'linux']</t>
  </si>
  <si>
    <t>{'libraries': ['spark', 'hadoop', 'kafka'], 'os': ['windows', 'linux'], 'programming': ['c++', 'scala', 'python']}</t>
  </si>
  <si>
    <t>ODDITY LABS</t>
  </si>
  <si>
    <t>['go', 'aws', 'pytorch', 'numpy', 'pandas', 'github']</t>
  </si>
  <si>
    <t>{'cloud': ['aws'], 'libraries': ['pytorch', 'numpy', 'pandas'], 'other': ['github'], 'programming': ['go']}</t>
  </si>
  <si>
    <t>Manufacturing &amp; Data Engineer F/H</t>
  </si>
  <si>
    <t>['go', 'python', 'sql', 'snowflake', 'bigquery', 'gcp', 'kafka', 'airflow', 'docker', 'kubernetes', 'github']</t>
  </si>
  <si>
    <t>{'cloud': ['snowflake', 'bigquery', 'gcp'], 'libraries': ['kafka', 'airflow'], 'other': ['docker', 'kubernetes', 'github'], 'programming': ['go', 'python', 'sql']}</t>
  </si>
  <si>
    <t>via Freerecruit</t>
  </si>
  <si>
    <t>Agency</t>
  </si>
  <si>
    <t>Supply Chain Data Analyst (SAP HANA/BW). Job in Santa Clara My...</t>
  </si>
  <si>
    <t>Lead Consultant-DBT Data Engineer</t>
  </si>
  <si>
    <t>MRP Planner and Data Analyst</t>
  </si>
  <si>
    <t>Sicpa SA</t>
  </si>
  <si>
    <t>['sap', 'excel', 'word', 'outlook', 'planner']</t>
  </si>
  <si>
    <t>{'analyst_tools': ['sap', 'excel', 'word', 'outlook'], 'async': ['planner']}</t>
  </si>
  <si>
    <t>['sql', 'scala', 'gcp', 'hadoop', 'spark']</t>
  </si>
  <si>
    <t>{'cloud': ['gcp'], 'libraries': ['hadoop', 'spark'], 'programming': ['sql', 'scala']}</t>
  </si>
  <si>
    <t>Esperto di Big Data</t>
  </si>
  <si>
    <t>Senior Data Developer Python (Databricks)</t>
  </si>
  <si>
    <t>['python', 'databricks', 'aws', 'spark', 'excel', 'kubernetes', 'docker']</t>
  </si>
  <si>
    <t>{'analyst_tools': ['excel'], 'cloud': ['databricks', 'aws'], 'libraries': ['spark'], 'other': ['kubernetes', 'docker'], 'programming': ['python']}</t>
  </si>
  <si>
    <t>Online Data Entry Clerk</t>
  </si>
  <si>
    <t>Gas Express LLC</t>
  </si>
  <si>
    <t>Data Analyst - Pilot - Full-time</t>
  </si>
  <si>
    <t>Data Analyst (Enterprise Architecture &amp; Data Analytics)</t>
  </si>
  <si>
    <t>Industrial Data Management Engineer 1</t>
  </si>
  <si>
    <t>Geospatial Deep Learning Scientist II</t>
  </si>
  <si>
    <t>['python', 'pytorch', 'scikit-learn', 'github']</t>
  </si>
  <si>
    <t>{'libraries': ['pytorch', 'scikit-learn'], 'other': ['github'], 'programming': ['python']}</t>
  </si>
  <si>
    <t>Analyst - Research Analyst - Data technologies</t>
  </si>
  <si>
    <t>Data Analyst Sécurité (banque)</t>
  </si>
  <si>
    <t>xpertize</t>
  </si>
  <si>
    <t>Game Data Analytics</t>
  </si>
  <si>
    <t>Danube Group</t>
  </si>
  <si>
    <t>Research Data Analyst (6610U) - Institute of Transportation...</t>
  </si>
  <si>
    <t>['sql', 'databricks', 'jupyter', 'ssis']</t>
  </si>
  <si>
    <t>{'analyst_tools': ['ssis'], 'cloud': ['databricks'], 'libraries': ['jupyter'], 'programming': ['sql']}</t>
  </si>
  <si>
    <t>Data Engineer traineeship Utrecht</t>
  </si>
  <si>
    <t>Working talent</t>
  </si>
  <si>
    <t>Citco Group of Companies</t>
  </si>
  <si>
    <t>['mongo', 'cassandra', 'hadoop', 'spark', 'kafka']</t>
  </si>
  <si>
    <t>{'databases': ['cassandra'], 'libraries': ['hadoop', 'spark', 'kafka'], 'programming': ['mongo']}</t>
  </si>
  <si>
    <t>['javascript', 'typescript', 'aws', 'kafka', 'node.js']</t>
  </si>
  <si>
    <t>{'cloud': ['aws'], 'libraries': ['kafka'], 'programming': ['javascript', 'typescript'], 'webframeworks': ['node.js']}</t>
  </si>
  <si>
    <t>Citylitics Inc.</t>
  </si>
  <si>
    <t>Lockheed Martin Canada</t>
  </si>
  <si>
    <t>['excel', 'word', 'tableau', 'jira']</t>
  </si>
  <si>
    <t>{'analyst_tools': ['excel', 'word', 'tableau'], 'async': ['jira']}</t>
  </si>
  <si>
    <t>Tts Group Pte. Ltd.</t>
  </si>
  <si>
    <t>['nosql', 'sql', 'python', 'numpy', 'pandas', 'linux', 'unix']</t>
  </si>
  <si>
    <t>{'libraries': ['numpy', 'pandas'], 'os': ['linux', 'unix'], 'programming': ['nosql', 'sql', 'python']}</t>
  </si>
  <si>
    <t>SID data modeling &amp; TMF standards</t>
  </si>
  <si>
    <t>Digixform,Inc.</t>
  </si>
  <si>
    <t>['sql', 'scala', 'azure', 'databricks', 'pyspark', 'git']</t>
  </si>
  <si>
    <t>{'cloud': ['azure', 'databricks'], 'libraries': ['pyspark'], 'other': ['git'], 'programming': ['sql', 'scala']}</t>
  </si>
  <si>
    <t>data engineer referent</t>
  </si>
  <si>
    <t>sr scientist</t>
  </si>
  <si>
    <t>AWS Data Engineer Expert</t>
  </si>
  <si>
    <t>k0dehut</t>
  </si>
  <si>
    <t>Data Analyst (Power BI &amp; D365)</t>
  </si>
  <si>
    <t>['javascript', 'atlassian']</t>
  </si>
  <si>
    <t>{'other': ['atlassian'], 'programming': ['javascript']}</t>
  </si>
  <si>
    <t>Axiom Path</t>
  </si>
  <si>
    <t>Functional Analyst - Data &amp; Regulatory Reporting</t>
  </si>
  <si>
    <t>['sql', 'python', 'r', 'tableau', 'powerpoint', 'visio', 'flow', 'jira']</t>
  </si>
  <si>
    <t>{'analyst_tools': ['tableau', 'powerpoint', 'visio'], 'async': ['jira'], 'other': ['flow'], 'programming': ['sql', 'python', 'r']}</t>
  </si>
  <si>
    <t>IN2 Consult</t>
  </si>
  <si>
    <t>GPS Data Analyst with Security Clearance</t>
  </si>
  <si>
    <t>Data Analyst/Data Entry</t>
  </si>
  <si>
    <t>Cernusco Lombardone, Province of Lecco, Italy</t>
  </si>
  <si>
    <t>['sas', 'sas', 'python', 'r', 'scala', 'pyspark']</t>
  </si>
  <si>
    <t>{'analyst_tools': ['sas'], 'libraries': ['pyspark'], 'programming': ['sas', 'python', 'r', 'scala']}</t>
  </si>
  <si>
    <t>['aws', 'windows', 'flow']</t>
  </si>
  <si>
    <t>{'cloud': ['aws'], 'os': ['windows'], 'other': ['flow']}</t>
  </si>
  <si>
    <t>IT Business Analyst - Data Modeling</t>
  </si>
  <si>
    <t>['javascript', 'typescript', 'vue.js']</t>
  </si>
  <si>
    <t>{'programming': ['javascript', 'typescript'], 'webframeworks': ['vue.js']}</t>
  </si>
  <si>
    <t>Product Marketing Analyst, Car Business Unit</t>
  </si>
  <si>
    <t>via Thekenyanjobfinder.com</t>
  </si>
  <si>
    <t>Coopertaive Bank</t>
  </si>
  <si>
    <t>['sql', 'java', 'c#', 'python', 'sas', 'sas', 'scala', 'oracle', 'hadoop', 'kafka', 'spark', 'windows', 'unix', 'linux', 'ssis', 'excel', 'power bi', 'ssrs', 'tableau']</t>
  </si>
  <si>
    <t>{'analyst_tools': ['sas', 'ssis', 'excel', 'power bi', 'ssrs', 'tableau'], 'cloud': ['oracle'], 'libraries': ['hadoop', 'kafka', 'spark'], 'os': ['windows', 'unix', 'linux'], 'programming': ['sql', 'java', 'c#', 'python', 'sas', 'scala']}</t>
  </si>
  <si>
    <t>Data Specialist - Client Service Center</t>
  </si>
  <si>
    <t>AltaSource Group</t>
  </si>
  <si>
    <t>Data Protection Solutions</t>
  </si>
  <si>
    <t>['oracle', 'vmware', 'openstack', 'azure', 'aws', 'sharepoint', 'unity']</t>
  </si>
  <si>
    <t>{'analyst_tools': ['sharepoint'], 'cloud': ['oracle', 'vmware', 'openstack', 'azure', 'aws'], 'other': ['unity']}</t>
  </si>
  <si>
    <t>Dynapt - Data Scientist - Generative AI</t>
  </si>
  <si>
    <t>Dynapt</t>
  </si>
  <si>
    <t>['go', 'python', 'aws', 'gcp', 'azure', 'tensorflow', 'pytorch', 'keras', 'nltk', 'hugging face', 'matplotlib', 'seaborn', 'plotly', 'word']</t>
  </si>
  <si>
    <t>{'analyst_tools': ['word'], 'cloud': ['aws', 'gcp', 'azure'], 'libraries': ['tensorflow', 'pytorch', 'keras', 'nltk', 'hugging face', 'matplotlib', 'seaborn', 'plotly'], 'programming': ['go', 'python']}</t>
  </si>
  <si>
    <t>DE022541-Analytics and Modeling Senior Analyst</t>
  </si>
  <si>
    <t>['python', 'sql', 'excel', 'tableau', 'qlik', 'spreadsheet']</t>
  </si>
  <si>
    <t>{'analyst_tools': ['excel', 'tableau', 'qlik', 'spreadsheet'], 'programming': ['python', 'sql']}</t>
  </si>
  <si>
    <t>Middle Pro/Senior Data Analyst</t>
  </si>
  <si>
    <t>['sql', 'azure', 'power bi', 'excel', 'tableau', 'dax']</t>
  </si>
  <si>
    <t>{'analyst_tools': ['power bi', 'excel', 'tableau', 'dax'], 'cloud': ['azure'], 'programming': ['sql']}</t>
  </si>
  <si>
    <t>Senior Reservoir Engineer</t>
  </si>
  <si>
    <t>Data Foundation Engineer</t>
  </si>
  <si>
    <t>Linked Data Engineer – Infrastructure</t>
  </si>
  <si>
    <t>['sql', 'javascript', 'sas', 'sas', 'alteryx', 'excel', 'spss']</t>
  </si>
  <si>
    <t>{'analyst_tools': ['sas', 'alteryx', 'excel', 'spss'], 'programming': ['sql', 'javascript', 'sas']}</t>
  </si>
  <si>
    <t>PHD Machine Learning Engineer</t>
  </si>
  <si>
    <t>PlanetWatch</t>
  </si>
  <si>
    <t>['python', 'sql', 'nosql', 'pytorch', 'keras', 'tensorflow', 'docker', 'kubernetes']</t>
  </si>
  <si>
    <t>{'libraries': ['pytorch', 'keras', 'tensorflow'], 'other': ['docker', 'kubernetes'], 'programming': ['python', 'sql', 'nosql']}</t>
  </si>
  <si>
    <t>TicAgile</t>
  </si>
  <si>
    <t>Capicua</t>
  </si>
  <si>
    <t>['databricks', 'pyspark', 'looker', 'git']</t>
  </si>
  <si>
    <t>{'analyst_tools': ['looker'], 'cloud': ['databricks'], 'libraries': ['pyspark'], 'other': ['git']}</t>
  </si>
  <si>
    <t>Data Analyst -Investment</t>
  </si>
  <si>
    <t>['python', 'java', 'c++', 'scala', 'golang', 'sql', 'spark']</t>
  </si>
  <si>
    <t>{'libraries': ['spark'], 'programming': ['python', 'java', 'c++', 'scala', 'golang', 'sql']}</t>
  </si>
  <si>
    <t>Data analyste -Saint Priest (H/F)</t>
  </si>
  <si>
    <t>Cloudflare Pte Ltd</t>
  </si>
  <si>
    <t>['javascript', 'bash', 'shell', 'python', 'ruby', 'ruby', 'php', 'c', 'c#', 'java', 'perl', 'git']</t>
  </si>
  <si>
    <t>{'other': ['git'], 'programming': ['javascript', 'bash', 'shell', 'python', 'ruby', 'php', 'c', 'c#', 'java', 'perl'], 'webframeworks': ['ruby']}</t>
  </si>
  <si>
    <t>Big Data Expert - Pubblica Amministrazione</t>
  </si>
  <si>
    <t>['sas', 'sas', 'r', 'python', 'sql', 'nosql', 'hadoop', 'spark', 'tableau', 'power bi', 'qlik']</t>
  </si>
  <si>
    <t>{'analyst_tools': ['sas', 'tableau', 'power bi', 'qlik'], 'libraries': ['hadoop', 'spark'], 'programming': ['sas', 'r', 'python', 'sql', 'nosql']}</t>
  </si>
  <si>
    <t>Lahr, Germany</t>
  </si>
  <si>
    <t>Pensum GmbH</t>
  </si>
  <si>
    <t>['python', 'sql', 'nosql', 'mongodb', 'mongodb', 'redis', 'azure', 'aws', 'gcp', 'kafka', 'spark', 'docker', 'kubernetes']</t>
  </si>
  <si>
    <t>{'cloud': ['azure', 'aws', 'gcp'], 'databases': ['mongodb', 'redis'], 'libraries': ['kafka', 'spark'], 'other': ['docker', 'kubernetes'], 'programming': ['python', 'sql', 'nosql', 'mongodb']}</t>
  </si>
  <si>
    <t>Associate Research/Data Analyst (OEWS)</t>
  </si>
  <si>
    <t>['go', 'sql', 'python', 'powershell', 'sql server', 'postgresql', 'power bi']</t>
  </si>
  <si>
    <t>{'analyst_tools': ['power bi'], 'databases': ['sql server', 'postgresql'], 'programming': ['go', 'sql', 'python', 'powershell']}</t>
  </si>
  <si>
    <t>['sql', 'go', 'r', 'sql server', 'oracle', 'power bi', 'powerpoint', 'excel']</t>
  </si>
  <si>
    <t>{'analyst_tools': ['power bi', 'powerpoint', 'excel'], 'cloud': ['oracle'], 'databases': ['sql server'], 'programming': ['sql', 'go', 'r']}</t>
  </si>
  <si>
    <t>Data Engineer Jobs Near Me</t>
  </si>
  <si>
    <t>Marketdata</t>
  </si>
  <si>
    <t>Master Data Advanced Analyst</t>
  </si>
  <si>
    <t>SKAN</t>
  </si>
  <si>
    <t>['assembly', 'r', 'sql', 'python', 'scala', 'java', 'c++']</t>
  </si>
  <si>
    <t>{'programming': ['assembly', 'r', 'sql', 'python', 'scala', 'java', 'c++']}</t>
  </si>
  <si>
    <t>['sql', 'nosql', 'python', 'bash', 'java', 'scala', 'aws', 'redshift', 'spark', 'airflow', 'kafka']</t>
  </si>
  <si>
    <t>{'cloud': ['aws', 'redshift'], 'libraries': ['spark', 'airflow', 'kafka'], 'programming': ['sql', 'nosql', 'python', 'bash', 'java', 'scala']}</t>
  </si>
  <si>
    <t>['sql', 'r', 'python', 'spark', 'pyspark', 'docker']</t>
  </si>
  <si>
    <t>{'libraries': ['spark', 'pyspark'], 'other': ['docker'], 'programming': ['sql', 'r', 'python']}</t>
  </si>
  <si>
    <t>['java', 'python', 'sql', 'nosql', 'mongodb', 'mongodb', 'r', 'c++', 'javascript', 'matlab', 'julia', 'snowflake', 'redshift', 'aws', 'pandas', 'dplyr', 'spark', 'pyspark', 'plotly', 'matplotlib', 'scikit-learn', 'tableau']</t>
  </si>
  <si>
    <t>{'analyst_tools': ['tableau'], 'cloud': ['snowflake', 'redshift', 'aws'], 'databases': ['mongodb'], 'libraries': ['pandas', 'dplyr', 'spark', 'pyspark', 'plotly', 'matplotlib', 'scikit-learn'], 'programming': ['java', 'python', 'sql', 'nosql', 'mongodb', 'r', 'c++', 'javascript', 'matlab', 'julia']}</t>
  </si>
  <si>
    <t>Data Pipeline Engineer, Python | Front Office Hedge Fund | £95,000...</t>
  </si>
  <si>
    <t>IT Service Operations Expert - Data Analyst</t>
  </si>
  <si>
    <t>['go', 'sql', 'r', 'python', 'java', 'c++', 'vb.net', 'sql server', 'aws', 'redshift', 'outlook', 'word', 'powerpoint', 'excel', 'flow']</t>
  </si>
  <si>
    <t>{'analyst_tools': ['outlook', 'word', 'powerpoint', 'excel'], 'cloud': ['aws', 'redshift'], 'databases': ['sql server'], 'other': ['flow'], 'programming': ['go', 'sql', 'r', 'python', 'java', 'c++', 'vb.net']}</t>
  </si>
  <si>
    <t>Ombudsperson Data Analyst - Research Analysis Specialist Senior</t>
  </si>
  <si>
    <t>Data Analyst - Econometrics</t>
  </si>
  <si>
    <t>L'oreal Group</t>
  </si>
  <si>
    <t>Associate Analyst (Riga, June 2023)</t>
  </si>
  <si>
    <t>Clinical Data Analyst - Tableau / Spotfire - Now Hiring</t>
  </si>
  <si>
    <t>Safety Analyst (Data Analyst) IV: Transportation Operations Office...</t>
  </si>
  <si>
    <t>Advantage Pro</t>
  </si>
  <si>
    <t>['sql', 'python', 'r', 'sql server', 'mysql', 'azure', 'oracle', 'tableau', 'power bi', 'flow']</t>
  </si>
  <si>
    <t>{'analyst_tools': ['tableau', 'power bi'], 'cloud': ['azure', 'oracle'], 'databases': ['sql server', 'mysql'], 'other': ['flow'], 'programming': ['sql', 'python', 'r']}</t>
  </si>
  <si>
    <t>LIQID</t>
  </si>
  <si>
    <t>['sql', 'python', 'bigquery', 'aws', 'airflow']</t>
  </si>
  <si>
    <t>{'cloud': ['bigquery', 'aws'], 'libraries': ['airflow'], 'programming': ['sql', 'python']}</t>
  </si>
  <si>
    <t>['python', 'javascript', 'sql', 'nosql', 'aws', 'azure', 'hadoop', 'spark', 'kafka', 'docker', 'kubernetes']</t>
  </si>
  <si>
    <t>{'cloud': ['aws', 'azure'], 'libraries': ['hadoop', 'spark', 'kafka'], 'other': ['docker', 'kubernetes'], 'programming': ['python', 'javascript', 'sql', 'nosql']}</t>
  </si>
  <si>
    <t>Knoxville, IL</t>
  </si>
  <si>
    <t>Decca Consulting</t>
  </si>
  <si>
    <t>Whittle-le-Woods, UK</t>
  </si>
  <si>
    <t>CRISIL</t>
  </si>
  <si>
    <t>DENTSU ASIA PACIFIC PTE. LTD.</t>
  </si>
  <si>
    <t>['sql', 'python', 'r', 'power bi', 'tableau', 'qlik', 'powerpoint', 'excel', 'word', 'outlook', 'ms access']</t>
  </si>
  <si>
    <t>{'analyst_tools': ['power bi', 'tableau', 'qlik', 'powerpoint', 'excel', 'word', 'outlook', 'ms access'], 'programming': ['sql', 'python', 'r']}</t>
  </si>
  <si>
    <t>データ分析エンジニア/Data Analyst Engineer wanted!</t>
  </si>
  <si>
    <t>Next Move K.K.</t>
  </si>
  <si>
    <t>Bright Inventions</t>
  </si>
  <si>
    <t>['javascript', 'java', 'typescript', 'postgresql', 'aws', 'docker', 'terraform', 'kubernetes', 'jira']</t>
  </si>
  <si>
    <t>{'async': ['jira'], 'cloud': ['aws'], 'databases': ['postgresql'], 'other': ['docker', 'terraform', 'kubernetes'], 'programming': ['javascript', 'java', 'typescript']}</t>
  </si>
  <si>
    <t>Atlanse</t>
  </si>
  <si>
    <t>Technical Lead - Data Governance Product 360</t>
  </si>
  <si>
    <t>Keno Kozie | HBR Consulting</t>
  </si>
  <si>
    <t>ELEVATE HONG KONG HOLDINGS LIMITED</t>
  </si>
  <si>
    <t>DATA ANALYST - STAGE</t>
  </si>
  <si>
    <t>['sql', 'sas', 'sas', 'python', 'javascript', 'bigquery', 'aws', 'looker']</t>
  </si>
  <si>
    <t>{'analyst_tools': ['sas', 'looker'], 'cloud': ['bigquery', 'aws'], 'programming': ['sql', 'sas', 'python', 'javascript']}</t>
  </si>
  <si>
    <t>Deine Karriere als Data Scientist (m/w/d)!</t>
  </si>
  <si>
    <t>Connecting Dots GmbH &amp; Co. KG</t>
  </si>
  <si>
    <t>LoreAn RyS - Reclutamiento y Selección</t>
  </si>
  <si>
    <t>['python', 'sql', 'dynamodb', 'snowflake', 'aws', 'airflow', 'kafka', 'spark', 'flow']</t>
  </si>
  <si>
    <t>{'cloud': ['snowflake', 'aws'], 'databases': ['dynamodb'], 'libraries': ['airflow', 'kafka', 'spark'], 'other': ['flow'], 'programming': ['python', 'sql']}</t>
  </si>
  <si>
    <t>['python', 'sql', 'go', 'dynamodb', 'aws', 'spark', 'airflow', 'flow']</t>
  </si>
  <si>
    <t>{'cloud': ['aws'], 'databases': ['dynamodb'], 'libraries': ['spark', 'airflow'], 'other': ['flow'], 'programming': ['python', 'sql', 'go']}</t>
  </si>
  <si>
    <t>Butternut Box</t>
  </si>
  <si>
    <t>['sql', 'aws', 'looker', 'github']</t>
  </si>
  <si>
    <t>{'analyst_tools': ['looker'], 'cloud': ['aws'], 'other': ['github'], 'programming': ['sql']}</t>
  </si>
  <si>
    <t>ShopSe - Lead - Data Analytics</t>
  </si>
  <si>
    <t>['sql', 'scala', 'python', 'bigquery', 'gcp', 'airflow', 'looker', 'excel']</t>
  </si>
  <si>
    <t>{'analyst_tools': ['looker', 'excel'], 'cloud': ['bigquery', 'gcp'], 'libraries': ['airflow'], 'programming': ['sql', 'scala', 'python']}</t>
  </si>
  <si>
    <t>Google Analytics Consultant</t>
  </si>
  <si>
    <t>['html', 'javascript', 'bigquery', 'tableau', 'looker', 'workfront']</t>
  </si>
  <si>
    <t>{'analyst_tools': ['tableau', 'looker'], 'async': ['workfront'], 'cloud': ['bigquery'], 'programming': ['html', 'javascript']}</t>
  </si>
  <si>
    <t>Data Analyst/Processor</t>
  </si>
  <si>
    <t>Cloud Data &amp; Analytics Director (Financial Services- Insurance)</t>
  </si>
  <si>
    <t>['sql', 'azure', 'snowflake', 'databricks', 'aws', 'redshift', 'gcp', 'bigquery', 'pyspark', 'power bi', 'tableau']</t>
  </si>
  <si>
    <t>{'analyst_tools': ['power bi', 'tableau'], 'cloud': ['azure', 'snowflake', 'databricks', 'aws', 'redshift', 'gcp', 'bigquery'], 'libraries': ['pyspark'], 'programming': ['sql']}</t>
  </si>
  <si>
    <t>eTMF Business Analyst</t>
  </si>
  <si>
    <t>Neosoft LLC</t>
  </si>
  <si>
    <t>['java', 'c++', 'tensorflow', 'flow']</t>
  </si>
  <si>
    <t>{'libraries': ['tensorflow'], 'other': ['flow'], 'programming': ['java', 'c++']}</t>
  </si>
  <si>
    <t>Data Scientist with Python Programming skills</t>
  </si>
  <si>
    <t>['azure', 'sharepoint', 'visio', 'confluence', 'jira']</t>
  </si>
  <si>
    <t>{'analyst_tools': ['sharepoint', 'visio'], 'async': ['confluence', 'jira'], 'cloud': ['azure']}</t>
  </si>
  <si>
    <t>Nubi Argentina</t>
  </si>
  <si>
    <t>Data Analyst (Operations Research Analyst)</t>
  </si>
  <si>
    <t>['python', 'elasticsearch', 'pytorch', 'numpy', 'pandas', 'scikit-learn', 'opencv', 'linux', 'git']</t>
  </si>
  <si>
    <t>{'databases': ['elasticsearch'], 'libraries': ['pytorch', 'numpy', 'pandas', 'scikit-learn', 'opencv'], 'os': ['linux'], 'other': ['git'], 'programming': ['python']}</t>
  </si>
  <si>
    <t>Wayfair  - Berlin</t>
  </si>
  <si>
    <t>['sql', 'python', 'r', 'postgresql', 'looker', 'tableau']</t>
  </si>
  <si>
    <t>{'analyst_tools': ['looker', 'tableau'], 'databases': ['postgresql'], 'programming': ['sql', 'python', 'r']}</t>
  </si>
  <si>
    <t>['sql', 'sql server', 'postgresql', 'oracle', 'sap']</t>
  </si>
  <si>
    <t>{'analyst_tools': ['sap'], 'cloud': ['oracle'], 'databases': ['sql server', 'postgresql'], 'programming': ['sql']}</t>
  </si>
  <si>
    <t>AWS / Azure Data Engineer</t>
  </si>
  <si>
    <t>Data Analyst, Consumer Affairs</t>
  </si>
  <si>
    <t>['sas', 'sas', 'r', 'sql', 'vba', 'python', 'excel']</t>
  </si>
  <si>
    <t>{'analyst_tools': ['sas', 'excel'], 'programming': ['sas', 'r', 'sql', 'vba', 'python']}</t>
  </si>
  <si>
    <t>['r', 'sql', 'snowflake', 'tableau', 'power bi', 'excel', 'alteryx']</t>
  </si>
  <si>
    <t>{'analyst_tools': ['tableau', 'power bi', 'excel', 'alteryx'], 'cloud': ['snowflake'], 'programming': ['r', 'sql']}</t>
  </si>
  <si>
    <t>Credit Saison - Manager - Data Science</t>
  </si>
  <si>
    <t>Credit Saison Finance Pvt Ltd</t>
  </si>
  <si>
    <t>Principal Software Engineer (Data)</t>
  </si>
  <si>
    <t>via Eurofins - Talentify</t>
  </si>
  <si>
    <t>Dumfries, UK</t>
  </si>
  <si>
    <t>Dumfries &amp; Galloway Council</t>
  </si>
  <si>
    <t>['scala', 'python', 'sql', 'aws', 'pyspark', 'kafka']</t>
  </si>
  <si>
    <t>{'cloud': ['aws'], 'libraries': ['pyspark', 'kafka'], 'programming': ['scala', 'python', 'sql']}</t>
  </si>
  <si>
    <t>Data Analyst / Microsoft Excel Expert</t>
  </si>
  <si>
    <t>Newparts, Inc.</t>
  </si>
  <si>
    <t>Data Engineer( IBS )</t>
  </si>
  <si>
    <t>['sql', 'python', 'go', 'sql server', 'airflow', 'spark', 'hadoop', 'kafka']</t>
  </si>
  <si>
    <t>{'databases': ['sql server'], 'libraries': ['airflow', 'spark', 'hadoop', 'kafka'], 'programming': ['sql', 'python', 'go']}</t>
  </si>
  <si>
    <t>['powershell', 'sql', 'sql server', 'aws', 'azure', 'gcp', 'power bi', 'terraform']</t>
  </si>
  <si>
    <t>{'analyst_tools': ['power bi'], 'cloud': ['aws', 'azure', 'gcp'], 'databases': ['sql server'], 'other': ['terraform'], 'programming': ['powershell', 'sql']}</t>
  </si>
  <si>
    <t>BI Norwegian Business School</t>
  </si>
  <si>
    <t>['python', 'sql', 'gdpr', 'power bi']</t>
  </si>
  <si>
    <t>{'analyst_tools': ['power bi'], 'libraries': ['gdpr'], 'programming': ['python', 'sql']}</t>
  </si>
  <si>
    <t>['sql', 'python', 'dax', 'excel', 'ms access']</t>
  </si>
  <si>
    <t>{'analyst_tools': ['dax', 'excel', 'ms access'], 'programming': ['sql', 'python']}</t>
  </si>
  <si>
    <t>Senior Software Developer for Build Engineering Team</t>
  </si>
  <si>
    <t>['java', 'scala', 'groovy', 'kotlin', 'go', 'gitlab']</t>
  </si>
  <si>
    <t>{'other': ['gitlab'], 'programming': ['java', 'scala', 'groovy', 'kotlin', 'go']}</t>
  </si>
  <si>
    <t>Mainframe Developer</t>
  </si>
  <si>
    <t>Postdoc in Host-Microbiome Multi-omic Data Science</t>
  </si>
  <si>
    <t>['pytorch', 'tensorflow', 'unix']</t>
  </si>
  <si>
    <t>{'libraries': ['pytorch', 'tensorflow'], 'os': ['unix']}</t>
  </si>
  <si>
    <t>NextHR Inc</t>
  </si>
  <si>
    <t>['java', 'scala', 'python', 'nosql', 'sql', 'crystal', 'ruby', 'ruby', 'azure', 'aws', 'gcp', 'pyspark', 'pandas', 'numpy', 'scikit-learn', 'linux', 'power bi', 'tableau', 'qlik', 'ssrs', 'git', 'github', 'jira', 'confluence']</t>
  </si>
  <si>
    <t>{'analyst_tools': ['power bi', 'tableau', 'qlik', 'ssrs'], 'async': ['jira', 'confluence'], 'cloud': ['azure', 'aws', 'gcp'], 'libraries': ['pyspark', 'pandas', 'numpy', 'scikit-learn'], 'os': ['linux'], 'other': ['git', 'github'], 'programming': ['java', 'scala', 'python', 'nosql', 'sql', 'crystal', 'ruby'], 'webframeworks': ['ruby']}</t>
  </si>
  <si>
    <t>Big Data Platform Engineers For An European It Hub In Barcelona</t>
  </si>
  <si>
    <t>LINKTRIX CONSULTANTS PTE. LTD.</t>
  </si>
  <si>
    <t>['python', 'r', 'scala', 'spark', 'flow']</t>
  </si>
  <si>
    <t>{'libraries': ['spark'], 'other': ['flow'], 'programming': ['python', 'r', 'scala']}</t>
  </si>
  <si>
    <t>Market research analyst</t>
  </si>
  <si>
    <t>A KIND PLACE PTE. LTD.</t>
  </si>
  <si>
    <t>Junior Modelling</t>
  </si>
  <si>
    <t>['python', 'sql', 'aws', 'azure', 'gcp', 'spark', 'airflow', 'kafka', 'docker', 'kubernetes']</t>
  </si>
  <si>
    <t>{'cloud': ['aws', 'azure', 'gcp'], 'libraries': ['spark', 'airflow', 'kafka'], 'other': ['docker', 'kubernetes'], 'programming': ['python', 'sql']}</t>
  </si>
  <si>
    <t>Principal Engineer, Data Quality</t>
  </si>
  <si>
    <t>['sql', 'nosql', 'python', 'shell', 'no-sql', 'java', 'scala', 'aws', 'snowflake']</t>
  </si>
  <si>
    <t>{'cloud': ['aws', 'snowflake'], 'programming': ['sql', 'nosql', 'python', 'shell', 'no-sql', 'java', 'scala']}</t>
  </si>
  <si>
    <t>Quality Analyst 3</t>
  </si>
  <si>
    <t>['java', 'redis', 'unix', 'linux']</t>
  </si>
  <si>
    <t>{'databases': ['redis'], 'os': ['unix', 'linux'], 'programming': ['java']}</t>
  </si>
  <si>
    <t>['sql', 'javascript', 'snowflake', 'flow']</t>
  </si>
  <si>
    <t>{'cloud': ['snowflake'], 'other': ['flow'], 'programming': ['sql', 'javascript']}</t>
  </si>
  <si>
    <t>Data Scientist (w/ ML Engineering)</t>
  </si>
  <si>
    <t>['python', 'sql', 'typescript', 'react', 'flow']</t>
  </si>
  <si>
    <t>{'libraries': ['react'], 'other': ['flow'], 'programming': ['python', 'sql', 'typescript']}</t>
  </si>
  <si>
    <t>Senior Analyst, Government Reporting</t>
  </si>
  <si>
    <t>['java', 'c', 'c++', 'python', 'spring', 'django']</t>
  </si>
  <si>
    <t>{'libraries': ['spring'], 'programming': ['java', 'c', 'c++', 'python'], 'webframeworks': ['django']}</t>
  </si>
  <si>
    <t>Technical Lead - Generative AI (Data Science, Solutions...</t>
  </si>
  <si>
    <t>NIMIR CORPORATION</t>
  </si>
  <si>
    <t>DATA Entry</t>
  </si>
  <si>
    <t>['python', 'r', 'ruby', 'ruby', 'java', 'aws', 'azure', 'oracle', 'docker']</t>
  </si>
  <si>
    <t>{'cloud': ['aws', 'azure', 'oracle'], 'other': ['docker'], 'programming': ['python', 'r', 'ruby', 'java'], 'webframeworks': ['ruby']}</t>
  </si>
  <si>
    <t>Data Engineer - Remote  from United Kingdom</t>
  </si>
  <si>
    <t>Data Engineer( Bell Integrator )</t>
  </si>
  <si>
    <t>Analista Programador/a Python Spark</t>
  </si>
  <si>
    <t>CONTROLEUR DE GESTION-DATA ANALYST F/H CDI</t>
  </si>
  <si>
    <t>Mirion Canberra</t>
  </si>
  <si>
    <t>Engineering Data Scientist, AI Fairness, 5+ years of Experience</t>
  </si>
  <si>
    <t>Mission Loans, LLC</t>
  </si>
  <si>
    <t>['nosql', 'python', 'r', 'sql', 'hadoop', 'spark', 'pytorch', 'keras', 'tableau']</t>
  </si>
  <si>
    <t>{'analyst_tools': ['tableau'], 'libraries': ['hadoop', 'spark', 'pytorch', 'keras'], 'programming': ['nosql', 'python', 'r', 'sql']}</t>
  </si>
  <si>
    <t>JUNIOR DATA ANALYST MARKETING</t>
  </si>
  <si>
    <t>FERCHAU GmbH Niederlassung Heidenheim</t>
  </si>
  <si>
    <t>United States-Data Analyst II</t>
  </si>
  <si>
    <t>Data Collection Engineer Junior</t>
  </si>
  <si>
    <t>Skilltune</t>
  </si>
  <si>
    <t>Opportunity for Data Scientist ( Immediate Joiner )</t>
  </si>
  <si>
    <t>Infovision HR Consulting Services Private Limited</t>
  </si>
  <si>
    <t>Senior Scientific Data Analyst (CDC COVID-19 Response Support)</t>
  </si>
  <si>
    <t>Devoteam G Cloud Sweden</t>
  </si>
  <si>
    <t>['python', 'java', 'swift', 'gcp']</t>
  </si>
  <si>
    <t>{'cloud': ['gcp'], 'programming': ['python', 'java', 'swift']}</t>
  </si>
  <si>
    <t>Majorel KSA</t>
  </si>
  <si>
    <t>['python', 'sql', 'azure', 'databricks', 'kafka', 'spark']</t>
  </si>
  <si>
    <t>{'cloud': ['azure', 'databricks'], 'libraries': ['kafka', 'spark'], 'programming': ['python', 'sql']}</t>
  </si>
  <si>
    <t>['sql', 'javascript', 'python', 'mysql', 'excel']</t>
  </si>
  <si>
    <t>{'analyst_tools': ['excel'], 'databases': ['mysql'], 'programming': ['sql', 'javascript', 'python']}</t>
  </si>
  <si>
    <t>UN STAGIAIRE - DATA SCIENTIST (H/F) (F/H)</t>
  </si>
  <si>
    <t>Alston &amp; Bird</t>
  </si>
  <si>
    <t>HSDP AWS Data Engineer</t>
  </si>
  <si>
    <t>['python', 'sql', 'dynamodb', 'aws', 'redshift', 'kafka', 'spark']</t>
  </si>
  <si>
    <t>{'cloud': ['aws', 'redshift'], 'databases': ['dynamodb'], 'libraries': ['kafka', 'spark'], 'programming': ['python', 'sql']}</t>
  </si>
  <si>
    <t>['python', 'sql', 'azure', 'databricks', 'excel', 'looker', 'power bi']</t>
  </si>
  <si>
    <t>{'analyst_tools': ['excel', 'looker', 'power bi'], 'cloud': ['azure', 'databricks'], 'programming': ['python', 'sql']}</t>
  </si>
  <si>
    <t>Volkswagen Group South Africa</t>
  </si>
  <si>
    <t>Data Scientist with Open Source LLM and Finetuning Experience</t>
  </si>
  <si>
    <t>New Link Solutions - NLS</t>
  </si>
  <si>
    <t>Data Engineer - Fran Moya</t>
  </si>
  <si>
    <t>Sr. Data Analyst - Vault</t>
  </si>
  <si>
    <t>Data Consultant/Senior Data Engineer</t>
  </si>
  <si>
    <t>['sql', 'no-sql', 'azure', 'databricks', 'ssis']</t>
  </si>
  <si>
    <t>{'analyst_tools': ['ssis'], 'cloud': ['azure', 'databricks'], 'programming': ['sql', 'no-sql']}</t>
  </si>
  <si>
    <t>Expert Snowflake</t>
  </si>
  <si>
    <t>Data Analyst I-Geriatrics and Palliative Care</t>
  </si>
  <si>
    <t>Data Analyst - Reg Reporting</t>
  </si>
  <si>
    <t>Senior Data Science Software Engineer (Boston, MA)</t>
  </si>
  <si>
    <t>['python', 'databricks', 'snowflake', 'pandas', 'numpy', 'scikit-learn', 'spark']</t>
  </si>
  <si>
    <t>{'cloud': ['databricks', 'snowflake'], 'libraries': ['pandas', 'numpy', 'scikit-learn', 'spark'], 'programming': ['python']}</t>
  </si>
  <si>
    <t>Remote Model-Based Principal Engineer</t>
  </si>
  <si>
    <t>['oracle', 'azure', 'jira']</t>
  </si>
  <si>
    <t>{'async': ['jira'], 'cloud': ['oracle', 'azure']}</t>
  </si>
  <si>
    <t>York, IL</t>
  </si>
  <si>
    <t>Data Scientist (SQL, Python, Java Script) |Sunnyvale, CA</t>
  </si>
  <si>
    <t>Operational Analyst Jobs</t>
  </si>
  <si>
    <t>Regional Reseach Data Analyst II</t>
  </si>
  <si>
    <t>['visio', 'powerpoint', 'power bi', 'sharepoint', 'microsoft teams']</t>
  </si>
  <si>
    <t>{'analyst_tools': ['visio', 'powerpoint', 'power bi', 'sharepoint'], 'sync': ['microsoft teams']}</t>
  </si>
  <si>
    <t>HR Data Analyst Workday</t>
  </si>
  <si>
    <t>Etl Developer or Data Migration Lead</t>
  </si>
  <si>
    <t>PureCS</t>
  </si>
  <si>
    <t>['java', 'c', 'c++', 'python', 'scala']</t>
  </si>
  <si>
    <t>{'programming': ['java', 'c', 'c++', 'python', 'scala']}</t>
  </si>
  <si>
    <t>Junior Data Cable Engineer</t>
  </si>
  <si>
    <t>Abbey Personnel Ltd</t>
  </si>
  <si>
    <t>ADR Eng Specialists Ltd</t>
  </si>
  <si>
    <t>Data Science- Market Mix Modelling- Senior Associate – ANI</t>
  </si>
  <si>
    <t>Junior Data Analyst Supply Chain Management</t>
  </si>
  <si>
    <t>Tata Power - Lead Subject Matter Expert - Data Engineering</t>
  </si>
  <si>
    <t>Tata Power</t>
  </si>
  <si>
    <t>Business / Data Analyst - Only W2</t>
  </si>
  <si>
    <t>Binasat Communications Berhad</t>
  </si>
  <si>
    <t>Data Analyst - Remote Working</t>
  </si>
  <si>
    <t>Associate Technical Services Engineer</t>
  </si>
  <si>
    <t>['mongodb', 'mongodb', 'nosql', 'javascript', 'python', 'bash', 'ruby', 'ruby', 'php', 'java', 'c', 'c++', 'c#', 'go', 'aws', 'azure', 'gcp', 'linux', 'windows', 'kubernetes', 'git', 'chef', 'puppet', 'docker']</t>
  </si>
  <si>
    <t>{'cloud': ['aws', 'azure', 'gcp'], 'databases': ['mongodb'], 'os': ['linux', 'windows'], 'other': ['kubernetes', 'git', 'chef', 'puppet', 'docker'], 'programming': ['mongodb', 'nosql', 'javascript', 'python', 'bash', 'ruby', 'php', 'java', 'c', 'c++', 'c#', 'go'], 'webframeworks': ['ruby']}</t>
  </si>
  <si>
    <t>['python', 'sql', 'r', 'aws', 'pandas', 'airflow', 'spark', 'power bi', 'qlik']</t>
  </si>
  <si>
    <t>{'analyst_tools': ['power bi', 'qlik'], 'cloud': ['aws'], 'libraries': ['pandas', 'airflow', 'spark'], 'programming': ['python', 'sql', 'r']}</t>
  </si>
  <si>
    <t>บริษัท อะเมซอน เว็บ เซอร์วิสเซส (ประเทศไทย) จำกัด</t>
  </si>
  <si>
    <t>['sql', 'python', 'mongodb', 'mongodb', 'postgresql', 'bigquery', 'tableau']</t>
  </si>
  <si>
    <t>{'analyst_tools': ['tableau'], 'cloud': ['bigquery'], 'databases': ['mongodb', 'postgresql'], 'programming': ['sql', 'python', 'mongodb']}</t>
  </si>
  <si>
    <t>Director - Computational Biology &amp; Data Science</t>
  </si>
  <si>
    <t>Chan Zuckerberg Biohub - San Francisco</t>
  </si>
  <si>
    <t>MI and Data Analyst</t>
  </si>
  <si>
    <t>['sql', 'vba', 'azure', 'power bi', 'tableau', 'alteryx', 'excel', 'sharepoint']</t>
  </si>
  <si>
    <t>{'analyst_tools': ['power bi', 'tableau', 'alteryx', 'excel', 'sharepoint'], 'cloud': ['azure'], 'programming': ['sql', 'vba']}</t>
  </si>
  <si>
    <t>['python', 'r', 'excel', 'word', 'powerpoint', 'flow']</t>
  </si>
  <si>
    <t>{'analyst_tools': ['excel', 'word', 'powerpoint'], 'other': ['flow'], 'programming': ['python', 'r']}</t>
  </si>
  <si>
    <t>BECARIO/A DATA SCIENTIST</t>
  </si>
  <si>
    <t>Process Automation Senior Engineer</t>
  </si>
  <si>
    <t>Reporting Analyst / Data Analyst</t>
  </si>
  <si>
    <t>DATA SCIENTIST DANS UNE GREENTECH</t>
  </si>
  <si>
    <t>PerformicsAKM3</t>
  </si>
  <si>
    <t>Graduate Marine Pipeline Engineer</t>
  </si>
  <si>
    <t>Sports Betting Data Scientist</t>
  </si>
  <si>
    <t>Consultant - Data Scientist (w/m/d)</t>
  </si>
  <si>
    <t>Scout4Skills GmbH</t>
  </si>
  <si>
    <t>Hi Fly</t>
  </si>
  <si>
    <t>Senior Power BI and Analytics Developer - Hybrid</t>
  </si>
  <si>
    <t>Countryside, IL</t>
  </si>
  <si>
    <t>['databricks', 'azure', 'aws', 'gcp']</t>
  </si>
  <si>
    <t>{'cloud': ['databricks', 'azure', 'aws', 'gcp']}</t>
  </si>
  <si>
    <t>Eurofins Scientific - Nederland</t>
  </si>
  <si>
    <t>Bioinformatics Software Engineer</t>
  </si>
  <si>
    <t>Technical University of Denmark (DTU)</t>
  </si>
  <si>
    <t>['r', 'python', 'javascript', 'sql', 'redis', 'aws', 'azure', 'pandas', 'numpy', 'flask', 'docker', 'kubernetes', 'jenkins', 'github']</t>
  </si>
  <si>
    <t>{'cloud': ['aws', 'azure'], 'databases': ['redis'], 'libraries': ['pandas', 'numpy'], 'other': ['docker', 'kubernetes', 'jenkins', 'github'], 'programming': ['r', 'python', 'javascript', 'sql'], 'webframeworks': ['flask']}</t>
  </si>
  <si>
    <t>Temporary Data Entry/Analyst</t>
  </si>
  <si>
    <t>Staffing Firm</t>
  </si>
  <si>
    <t>Pioneer Your Insurance</t>
  </si>
  <si>
    <t>Software Engineer - Data, Automation and Operations</t>
  </si>
  <si>
    <t>21bitcoin</t>
  </si>
  <si>
    <t>['typescript', 'python', 'go', 'postgresql', 'dynamodb', 'databricks', 'aws', 'graphql', 'github', 'jira', 'confluence']</t>
  </si>
  <si>
    <t>{'async': ['jira', 'confluence'], 'cloud': ['databricks', 'aws'], 'databases': ['postgresql', 'dynamodb'], 'libraries': ['graphql'], 'other': ['github'], 'programming': ['typescript', 'python', 'go']}</t>
  </si>
  <si>
    <t>Data Engineer Ssr Remoto LATAM en Darwoft</t>
  </si>
  <si>
    <t>['sql', 'python', 'aws', 'azure', 'databricks', 'redshift', 'snowflake', 'spark', 'airflow', 'docker', 'kubernetes']</t>
  </si>
  <si>
    <t>{'cloud': ['aws', 'azure', 'databricks', 'redshift', 'snowflake'], 'libraries': ['spark', 'airflow'], 'other': ['docker', 'kubernetes'], 'programming': ['sql', 'python']}</t>
  </si>
  <si>
    <t>Groupe Bernard Bordeaux</t>
  </si>
  <si>
    <t>AI Backend 시스템 개발 전문가</t>
  </si>
  <si>
    <t>['python', 'java', 'elasticsearch', 'hadoop', 'kafka', 'spark', 'linux', 'docker', 'kubernetes']</t>
  </si>
  <si>
    <t>{'databases': ['elasticsearch'], 'libraries': ['hadoop', 'kafka', 'spark'], 'os': ['linux'], 'other': ['docker', 'kubernetes'], 'programming': ['python', 'java']}</t>
  </si>
  <si>
    <t>Data Analysts, Scientists, Engineers and Managers</t>
  </si>
  <si>
    <t>Convixion</t>
  </si>
  <si>
    <t>Jostens</t>
  </si>
  <si>
    <t>Technical Risk Data Analyst. Job in Tampa NBC4i Jobs</t>
  </si>
  <si>
    <t>Tenerity Philippines Corp.</t>
  </si>
  <si>
    <t>['sql', 'vba', 'sas', 'sas', 'sql server', 'excel', 'word', 'powerpoint', 'cognos']</t>
  </si>
  <si>
    <t>{'analyst_tools': ['sas', 'excel', 'word', 'powerpoint', 'cognos'], 'databases': ['sql server'], 'programming': ['sql', 'vba', 'sas']}</t>
  </si>
  <si>
    <t>['python', 'databricks', 'azure', 'spark', 'unity', 'terraform', 'git']</t>
  </si>
  <si>
    <t>{'cloud': ['databricks', 'azure'], 'libraries': ['spark'], 'other': ['unity', 'terraform', 'git'], 'programming': ['python']}</t>
  </si>
  <si>
    <t>IMOTIF</t>
  </si>
  <si>
    <t>Senior. NET Engineer</t>
  </si>
  <si>
    <t>['c#', 'sql', 'nosql', 'java', 'go', 'azure', 'aws', 'gcp', 'terraform', 'jenkins']</t>
  </si>
  <si>
    <t>{'cloud': ['azure', 'aws', 'gcp'], 'other': ['terraform', 'jenkins'], 'programming': ['c#', 'sql', 'nosql', 'java', 'go']}</t>
  </si>
  <si>
    <t>['sql', 'python', 'r', 'azure', 'power bi', 'alteryx', 'tableau']</t>
  </si>
  <si>
    <t>{'analyst_tools': ['power bi', 'alteryx', 'tableau'], 'cloud': ['azure'], 'programming': ['sql', 'python', 'r']}</t>
  </si>
  <si>
    <t>['sql', 'visual basic', 'vba', 'r', 'power bi', 'tableau']</t>
  </si>
  <si>
    <t>{'analyst_tools': ['power bi', 'tableau'], 'programming': ['sql', 'visual basic', 'vba', 'r']}</t>
  </si>
  <si>
    <t>['python', 'sql', 'kubernetes', 'terraform']</t>
  </si>
  <si>
    <t>{'other': ['kubernetes', 'terraform'], 'programming': ['python', 'sql']}</t>
  </si>
  <si>
    <t>Data Analyst H160 (m/w/d) Ref. 10238110</t>
  </si>
  <si>
    <t>The Procter &amp; Gamble Company</t>
  </si>
  <si>
    <t>Hazen and Sawyer</t>
  </si>
  <si>
    <t>Zenlayer</t>
  </si>
  <si>
    <t>WynnBET</t>
  </si>
  <si>
    <t>Senior data analist/architect</t>
  </si>
  <si>
    <t>Wolvega, Netherlands</t>
  </si>
  <si>
    <t>gemeente-weststellingwerf</t>
  </si>
  <si>
    <t>['r', 'python', 'sql', 'spark', 'hadoop', 'flow']</t>
  </si>
  <si>
    <t>{'libraries': ['spark', 'hadoop'], 'other': ['flow'], 'programming': ['r', 'python', 'sql']}</t>
  </si>
  <si>
    <t>Assoc. Specialist (Data Engineer, Central Data &amp; Analytics)</t>
  </si>
  <si>
    <t>MSD INTERNATIONAL GMBH (SINGAPORE BRANCH)</t>
  </si>
  <si>
    <t>Interesting Job Opportunity: Neenopal - Data Scientist</t>
  </si>
  <si>
    <t>Studentische Aushilfe - Data Analyst (m/w/d)</t>
  </si>
  <si>
    <t>Graduate Geospatial Data Scientist</t>
  </si>
  <si>
    <t>['python', 'r', 'matlab', 'sql', 'javascript', 'css', 'matplotlib', 'opencv', 'qt', 'node.js', 'windows', 'power bi', 'word', 'excel', 'powerpoint', 'visio']</t>
  </si>
  <si>
    <t>{'analyst_tools': ['power bi', 'word', 'excel', 'powerpoint', 'visio'], 'libraries': ['matplotlib', 'opencv', 'qt'], 'os': ['windows'], 'programming': ['python', 'r', 'matlab', 'sql', 'javascript', 'css'], 'webframeworks': ['node.js']}</t>
  </si>
  <si>
    <t>BOT VFX</t>
  </si>
  <si>
    <t>['mysql', 'tableau', 'sheets']</t>
  </si>
  <si>
    <t>{'analyst_tools': ['tableau', 'sheets'], 'databases': ['mysql']}</t>
  </si>
  <si>
    <t>Software Engineer, Product Data Analyst</t>
  </si>
  <si>
    <t>['python', 'r', 'sql', 'snowflake', 'airflow', 'microstrategy', 'tableau', 'looker']</t>
  </si>
  <si>
    <t>{'analyst_tools': ['microstrategy', 'tableau', 'looker'], 'cloud': ['snowflake'], 'libraries': ['airflow'], 'programming': ['python', 'r', 'sql']}</t>
  </si>
  <si>
    <t>['scala', 'java', 'python', 'sql', 'nosql', 'mongodb', 'mongodb', 'hadoop', 'spark', 'kafka', 'scikit-learn', 'unix', 'linux', 'tableau']</t>
  </si>
  <si>
    <t>{'analyst_tools': ['tableau'], 'databases': ['mongodb'], 'libraries': ['hadoop', 'spark', 'kafka', 'scikit-learn'], 'os': ['unix', 'linux'], 'programming': ['scala', 'java', 'python', 'sql', 'nosql', 'mongodb']}</t>
  </si>
  <si>
    <t>Faststream Recruitment Pte Ltd</t>
  </si>
  <si>
    <t>Data Engineer Data Quality Python Py Spark</t>
  </si>
  <si>
    <t>['python', 'sql', 'bash', 'databricks', 'redshift', 'snowflake', 'aws', 'spark', 'pyspark', 'airflow', 'splunk', 'jenkins', 'terraform', 'zoom']</t>
  </si>
  <si>
    <t>{'analyst_tools': ['splunk'], 'cloud': ['databricks', 'redshift', 'snowflake', 'aws'], 'libraries': ['spark', 'pyspark', 'airflow'], 'other': ['jenkins', 'terraform'], 'programming': ['python', 'sql', 'bash'], 'sync': ['zoom']}</t>
  </si>
  <si>
    <t>VSParticle</t>
  </si>
  <si>
    <t>['python', 'sql', 'fastapi', 'linux']</t>
  </si>
  <si>
    <t>{'os': ['linux'], 'programming': ['python', 'sql'], 'webframeworks': ['fastapi']}</t>
  </si>
  <si>
    <t>Supply Chain Data Analyst I</t>
  </si>
  <si>
    <t>Data Science Manager for Responsible AI (all genders)</t>
  </si>
  <si>
    <t>['python', 'r', 'sql', 'aws', 'gcp', 'azure', 'spark', 'excel']</t>
  </si>
  <si>
    <t>{'analyst_tools': ['excel'], 'cloud': ['aws', 'gcp', 'azure'], 'libraries': ['spark'], 'programming': ['python', 'r', 'sql']}</t>
  </si>
  <si>
    <t>Senior Data Analyst - Funding Policy and Systems</t>
  </si>
  <si>
    <t>Data Analyst (Hybrid Role)</t>
  </si>
  <si>
    <t>['vmware', 'azure', 'macos', 'windows']</t>
  </si>
  <si>
    <t>{'cloud': ['vmware', 'azure'], 'os': ['macos', 'windows']}</t>
  </si>
  <si>
    <t>Amazon.com Services Inc.</t>
  </si>
  <si>
    <t>Junior Data Analyst - 1 Solution Consulting</t>
  </si>
  <si>
    <t>['c', 'sql', 'sas', 'sas', 'tableau', 'flow']</t>
  </si>
  <si>
    <t>{'analyst_tools': ['sas', 'tableau'], 'other': ['flow'], 'programming': ['c', 'sql', 'sas']}</t>
  </si>
  <si>
    <t>Crypto Financial Analyst in Vilnius</t>
  </si>
  <si>
    <t>['sql', 'javascript', 'sas', 'sas', 'python', 'excel', 'spss']</t>
  </si>
  <si>
    <t>{'analyst_tools': ['sas', 'excel', 'spss'], 'programming': ['sql', 'javascript', 'sas', 'python']}</t>
  </si>
  <si>
    <t>DATACOLOR INC</t>
  </si>
  <si>
    <t>ESG DATA ANALYST</t>
  </si>
  <si>
    <t>Loomis, Sayles &amp; Company, L.P.</t>
  </si>
  <si>
    <t>Praktikant Global Engineering</t>
  </si>
  <si>
    <t>['python', 'sql', 'bash', 'bigquery', 'gcp', 'airflow']</t>
  </si>
  <si>
    <t>{'cloud': ['bigquery', 'gcp'], 'libraries': ['airflow'], 'programming': ['python', 'sql', 'bash']}</t>
  </si>
  <si>
    <t>Data Scientist Lead - 75375</t>
  </si>
  <si>
    <t>['sql', 'r', 'gdpr', 'tableau', 'looker', 'power bi', 'jira']</t>
  </si>
  <si>
    <t>{'analyst_tools': ['tableau', 'looker', 'power bi'], 'async': ['jira'], 'libraries': ['gdpr'], 'programming': ['sql', 'r']}</t>
  </si>
  <si>
    <t>LexisNexis PatentSight GmbH</t>
  </si>
  <si>
    <t>['alteryx', 'microstrategy', 'power bi', 'tableau', 'ssrs']</t>
  </si>
  <si>
    <t>{'analyst_tools': ['alteryx', 'microstrategy', 'power bi', 'tableau', 'ssrs']}</t>
  </si>
  <si>
    <t>Data Analyst (Marketing) Manager</t>
  </si>
  <si>
    <t>['r', 'excel', 'powerpoint', 'spreadsheet']</t>
  </si>
  <si>
    <t>{'analyst_tools': ['excel', 'powerpoint', 'spreadsheet'], 'programming': ['r']}</t>
  </si>
  <si>
    <t>Data Analyst | Stockport - Hybrid | 30000 - 48000</t>
  </si>
  <si>
    <t>Biometrics Intelligence Analyst - Full-time</t>
  </si>
  <si>
    <t>Data Science Co-op/Intern</t>
  </si>
  <si>
    <t>Supply chain Data scientist</t>
  </si>
  <si>
    <t>Azure Data Engineer - 100 % Remote</t>
  </si>
  <si>
    <t>Formac Inc</t>
  </si>
  <si>
    <t>China Alpha Fund Management (HK) Limited</t>
  </si>
  <si>
    <t>Jaguar Land Rover (Capita)</t>
  </si>
  <si>
    <t>Développeur / Intégrateur Data H/F</t>
  </si>
  <si>
    <t>['sql', 't-sql', 'sql server', 'windows']</t>
  </si>
  <si>
    <t>{'databases': ['sql server'], 'os': ['windows'], 'programming': ['sql', 't-sql']}</t>
  </si>
  <si>
    <t>['gcp', 'tableau']</t>
  </si>
  <si>
    <t>{'analyst_tools': ['tableau'], 'cloud': ['gcp']}</t>
  </si>
  <si>
    <t>['python', 'sql', 'mysql', 'aws', 'spark', 'windows', 'tableau', 'flow']</t>
  </si>
  <si>
    <t>{'analyst_tools': ['tableau'], 'cloud': ['aws'], 'databases': ['mysql'], 'libraries': ['spark'], 'os': ['windows'], 'other': ['flow'], 'programming': ['python', 'sql']}</t>
  </si>
  <si>
    <t>Junior It Data Analyst</t>
  </si>
  <si>
    <t>Twisto payments a.s.</t>
  </si>
  <si>
    <t>['sql', 'docker', 'slack']</t>
  </si>
  <si>
    <t>{'other': ['docker'], 'programming': ['sql'], 'sync': ['slack']}</t>
  </si>
  <si>
    <t>Ingénieur de données – 4 mois Coop/Stage (Hiver 2024)_fr</t>
  </si>
  <si>
    <t>Alternant Assistant Marketing et Data Analyst</t>
  </si>
  <si>
    <t>Apprentissage - BAC+5 - Data Analyst Supply-Chain (H/F)</t>
  </si>
  <si>
    <t>Power BI Developer S4283</t>
  </si>
  <si>
    <t>['sql', 'go', 'sql server', 'oracle', 'power bi', 'dax', 'tableau', 'ssrs']</t>
  </si>
  <si>
    <t>{'analyst_tools': ['power bi', 'dax', 'tableau', 'ssrs'], 'cloud': ['oracle'], 'databases': ['sql server'], 'programming': ['sql', 'go']}</t>
  </si>
  <si>
    <t>Binar Job Connect</t>
  </si>
  <si>
    <t>Data Analyst PowerBI F/H</t>
  </si>
  <si>
    <t>Battery Cell Data Analyst (Gaydon, GB)</t>
  </si>
  <si>
    <t>via Jobgear.uk</t>
  </si>
  <si>
    <t>Senior Data Analyst - CDC</t>
  </si>
  <si>
    <t>['r', 'sql', 'excel', 'microstrategy', 'tableau', 'powerpoint']</t>
  </si>
  <si>
    <t>{'analyst_tools': ['excel', 'microstrategy', 'tableau', 'powerpoint'], 'programming': ['r', 'sql']}</t>
  </si>
  <si>
    <t>Pricing Actuary - Data Science Lead</t>
  </si>
  <si>
    <t>['sas', 'sas', 'vba', 'sql', 'tableau', 'ms access']</t>
  </si>
  <si>
    <t>{'analyst_tools': ['sas', 'tableau', 'ms access'], 'programming': ['sas', 'vba', 'sql']}</t>
  </si>
  <si>
    <t>['sql', 'python', 'r', 'scala', 'aws', 'redshift', 'snowflake', 'numpy', 'pandas', 'scikit-learn', 'matplotlib', 'seaborn', 'hadoop']</t>
  </si>
  <si>
    <t>{'cloud': ['aws', 'redshift', 'snowflake'], 'libraries': ['numpy', 'pandas', 'scikit-learn', 'matplotlib', 'seaborn', 'hadoop'], 'programming': ['sql', 'python', 'r', 'scala']}</t>
  </si>
  <si>
    <t>['capacitor']</t>
  </si>
  <si>
    <t>{'libraries': ['capacitor']}</t>
  </si>
  <si>
    <t>Supply Chain Data Analyst [Contract Renewal Basis, Central]</t>
  </si>
  <si>
    <t>Senior Application System Analyst</t>
  </si>
  <si>
    <t>Senior Data Scientist [Aplicar en 3 Minutos]</t>
  </si>
  <si>
    <t>Specialist-Data Engineer/Bigdata</t>
  </si>
  <si>
    <t>Alphacom Systems and Solutions Priavte Limited</t>
  </si>
  <si>
    <t>['python', 'java', 'sql', 'databricks', 'oracle', 'spark', 'pyspark', 'hadoop']</t>
  </si>
  <si>
    <t>{'cloud': ['databricks', 'oracle'], 'libraries': ['spark', 'pyspark', 'hadoop'], 'programming': ['python', 'java', 'sql']}</t>
  </si>
  <si>
    <t>['sql', 'python', 'bash', 'aws', 'git']</t>
  </si>
  <si>
    <t>{'cloud': ['aws'], 'other': ['git'], 'programming': ['sql', 'python', 'bash']}</t>
  </si>
  <si>
    <t>Senior Data Engineer [CJ Monitoring &amp; Discovery]</t>
  </si>
  <si>
    <t>['sql', 'python', 'shell', 'unix']</t>
  </si>
  <si>
    <t>{'os': ['unix'], 'programming': ['sql', 'python', 'shell']}</t>
  </si>
  <si>
    <t>Data Infra Product Manager</t>
  </si>
  <si>
    <t>Melio Payments</t>
  </si>
  <si>
    <t>Junior software engineer C++</t>
  </si>
  <si>
    <t>Director, Data Science- US Omni Channel</t>
  </si>
  <si>
    <t>['python', 'sql', 'databricks', 'snowflake', 'azure', 'pyspark', 'terraform', 'git']</t>
  </si>
  <si>
    <t>{'cloud': ['databricks', 'snowflake', 'azure'], 'libraries': ['pyspark'], 'other': ['terraform', 'git'], 'programming': ['python', 'sql']}</t>
  </si>
  <si>
    <t>Tri-Mar Consulting Inc</t>
  </si>
  <si>
    <t>['python', 'sql', 'r', 'javascript', 'databricks', 'power bi']</t>
  </si>
  <si>
    <t>{'analyst_tools': ['power bi'], 'cloud': ['databricks'], 'programming': ['python', 'sql', 'r', 'javascript']}</t>
  </si>
  <si>
    <t>['java', 'nosql', 'mongodb', 'mongodb', 'elasticsearch', 'aws', 'azure', 'spring', 'linux', 'git', 'github', 'jira', 'confluence']</t>
  </si>
  <si>
    <t>{'async': ['jira', 'confluence'], 'cloud': ['aws', 'azure'], 'databases': ['mongodb', 'elasticsearch'], 'libraries': ['spring'], 'os': ['linux'], 'other': ['git', 'github'], 'programming': ['java', 'nosql', 'mongodb']}</t>
  </si>
  <si>
    <t>Senior Data Engineer, Software Development &amp; Engineering</t>
  </si>
  <si>
    <t>กลุ่มบริษัทเครือเบทาโกร จำกัด</t>
  </si>
  <si>
    <t>['sql', 'nosql', 'python', 'r', 'sas', 'sas', 'oracle', 'spark', 'hadoop', 'tableau']</t>
  </si>
  <si>
    <t>{'analyst_tools': ['sas', 'tableau'], 'cloud': ['oracle'], 'libraries': ['spark', 'hadoop'], 'programming': ['sql', 'nosql', 'python', 'r', 'sas']}</t>
  </si>
  <si>
    <t>Senior Advanced Analytics Consultant</t>
  </si>
  <si>
    <t>['python', 'sql', 'gcp', 'flask']</t>
  </si>
  <si>
    <t>{'cloud': ['gcp'], 'programming': ['python', 'sql'], 'webframeworks': ['flask']}</t>
  </si>
  <si>
    <t>Gaia-X Association for Data and Cloud (AISBL)</t>
  </si>
  <si>
    <t>Harry Chapin Food Bank of Southwest Florida</t>
  </si>
  <si>
    <t>Financial Data Analyst (m/f/d) - Ifrs9 Center Of Competence. Job...</t>
  </si>
  <si>
    <t>Data Scientist Senior - Vaga Afirmativa para Mulheres</t>
  </si>
  <si>
    <t>['python', 'sql', 'scala', 'java', 'mongodb', 'mongodb', 'c', 'cassandra', 'aws', 'scikit-learn', 'pytorch', 'tensorflow', 'pandas', 'numpy', 'spark', 'hadoop', 'kafka', 'airflow', 'git']</t>
  </si>
  <si>
    <t>{'cloud': ['aws'], 'databases': ['mongodb', 'cassandra'], 'libraries': ['scikit-learn', 'pytorch', 'tensorflow', 'pandas', 'numpy', 'spark', 'hadoop', 'kafka', 'airflow'], 'other': ['git'], 'programming': ['python', 'sql', 'scala', 'java', 'mongodb', 'c']}</t>
  </si>
  <si>
    <t>Piramal Capital Housing Finance - Data Scientist Lead/AVP - Risk...</t>
  </si>
  <si>
    <t>Silicon Development</t>
  </si>
  <si>
    <t>StartupBlink</t>
  </si>
  <si>
    <t>['python', 'sql', 'shell', 'pandas', 'linux', 'excel']</t>
  </si>
  <si>
    <t>{'analyst_tools': ['excel'], 'libraries': ['pandas'], 'os': ['linux'], 'programming': ['python', 'sql', 'shell']}</t>
  </si>
  <si>
    <t>Scala Big Data Engineer - Autónomo</t>
  </si>
  <si>
    <t>Serviguide</t>
  </si>
  <si>
    <t>Data Science and Machine Learning Matching Specialist</t>
  </si>
  <si>
    <t>Glasgow 2014 Limited</t>
  </si>
  <si>
    <t>['python', 'databricks', 'aws', 'redshift', 'spark']</t>
  </si>
  <si>
    <t>{'cloud': ['databricks', 'aws', 'redshift'], 'libraries': ['spark'], 'programming': ['python']}</t>
  </si>
  <si>
    <t>Senior Research Analyst (Remote)</t>
  </si>
  <si>
    <t>data engineering</t>
  </si>
  <si>
    <t>Sales &amp; marketing analyst</t>
  </si>
  <si>
    <t>Nordic Collection</t>
  </si>
  <si>
    <t>['power bi', 'looker', 'excel']</t>
  </si>
  <si>
    <t>{'analyst_tools': ['power bi', 'looker', 'excel']}</t>
  </si>
  <si>
    <t>Entry Level Financial Analyst - 100% Remote</t>
  </si>
  <si>
    <t>['sas', 'sas', 'cognos', 'power bi']</t>
  </si>
  <si>
    <t>{'analyst_tools': ['sas', 'cognos', 'power bi'], 'programming': ['sas']}</t>
  </si>
  <si>
    <t>Eligibility Data Analyst # 3219</t>
  </si>
  <si>
    <t>JN General Insurance Company</t>
  </si>
  <si>
    <t>['sql', 'python', 'aws', 'gcp', 'dax']</t>
  </si>
  <si>
    <t>{'analyst_tools': ['dax'], 'cloud': ['aws', 'gcp'], 'programming': ['sql', 'python']}</t>
  </si>
  <si>
    <t>Contorion</t>
  </si>
  <si>
    <t>Talentmovers, Inc</t>
  </si>
  <si>
    <t>['gcp', 'power bi', 'looker', 'sheets', 'flow', 'zoom']</t>
  </si>
  <si>
    <t>{'analyst_tools': ['power bi', 'looker', 'sheets'], 'cloud': ['gcp'], 'other': ['flow'], 'sync': ['zoom']}</t>
  </si>
  <si>
    <t>Business Improvement Internship (Data Engineer)</t>
  </si>
  <si>
    <t>Otto Digital</t>
  </si>
  <si>
    <t>['mongodb', 'mongodb', 'sql', 'scala', 'cassandra', 'dynamodb', 'hadoop', 'spark', 'kafka', 'flow']</t>
  </si>
  <si>
    <t>{'databases': ['mongodb', 'cassandra', 'dynamodb'], 'libraries': ['hadoop', 'spark', 'kafka'], 'other': ['flow'], 'programming': ['mongodb', 'sql', 'scala']}</t>
  </si>
  <si>
    <t>Wong Tai Sin District, Hong Kong</t>
  </si>
  <si>
    <t>['sql', 'python', 'hadoop', 'spark', 'excel']</t>
  </si>
  <si>
    <t>{'analyst_tools': ['excel'], 'libraries': ['hadoop', 'spark'], 'programming': ['sql', 'python']}</t>
  </si>
  <si>
    <t>Senior Data Engineer Java Spark F/H</t>
  </si>
  <si>
    <t>['java', 'python', 'scala', 'azure', 'databricks', 'aws', 'hadoop', 'spark']</t>
  </si>
  <si>
    <t>{'cloud': ['azure', 'databricks', 'aws'], 'libraries': ['hadoop', 'spark'], 'programming': ['java', 'python', 'scala']}</t>
  </si>
  <si>
    <t>Liebherr-Werk Biberach GmbH</t>
  </si>
  <si>
    <t>VCA</t>
  </si>
  <si>
    <t>['sql', 'sql server', 'azure', 'databricks', 'redshift', 'spark']</t>
  </si>
  <si>
    <t>{'cloud': ['azure', 'databricks', 'redshift'], 'databases': ['sql server'], 'libraries': ['spark'], 'programming': ['sql']}</t>
  </si>
  <si>
    <t>University of the Thai Chamber of Commerce</t>
  </si>
  <si>
    <t>Senior Analyst, Strategy and Operations</t>
  </si>
  <si>
    <t>['go', 'java', 'typescript', 'python', 'sql', 'azure', 'power bi']</t>
  </si>
  <si>
    <t>{'analyst_tools': ['power bi'], 'cloud': ['azure'], 'programming': ['go', 'java', 'typescript', 'python', 'sql']}</t>
  </si>
  <si>
    <t>Senior Data Analyst - Automotive Protection</t>
  </si>
  <si>
    <t>EXSIS Digital Angels</t>
  </si>
  <si>
    <t>Dispatch Engineer, Fleet Management</t>
  </si>
  <si>
    <t>Michael Page Indonesia</t>
  </si>
  <si>
    <t>Digital Analytics Deployment Analyst (Senior)</t>
  </si>
  <si>
    <t>Talentenregio</t>
  </si>
  <si>
    <t>FutureCaptains</t>
  </si>
  <si>
    <t>['python', 'sql', 'databricks', 'redshift', 'aws', 'spark', 'jupyter']</t>
  </si>
  <si>
    <t>{'cloud': ['databricks', 'redshift', 'aws'], 'libraries': ['spark', 'jupyter'], 'programming': ['python', 'sql']}</t>
  </si>
  <si>
    <t>Business Data Analyst AVP/Associate Wealth Management Analytics...</t>
  </si>
  <si>
    <t>Dzinga Inc.</t>
  </si>
  <si>
    <t>Data scientist (m/f/x)</t>
  </si>
  <si>
    <t>Werkenvoor.be / Travailler.pour</t>
  </si>
  <si>
    <t>['sas', 'sas', 'python', 'r', 'spss']</t>
  </si>
  <si>
    <t>{'analyst_tools': ['sas', 'spss'], 'programming': ['sas', 'python', 'r']}</t>
  </si>
  <si>
    <t>Vicara Infotech Group AG</t>
  </si>
  <si>
    <t>National Chamber of Commerce</t>
  </si>
  <si>
    <t>Data Analyst, Strategic Partnerships</t>
  </si>
  <si>
    <t>['sql', 'python', 'shell', 'aws', 'redshift']</t>
  </si>
  <si>
    <t>{'cloud': ['aws', 'redshift'], 'programming': ['sql', 'python', 'shell']}</t>
  </si>
  <si>
    <t>Looking for IT trainers in Data Science</t>
  </si>
  <si>
    <t>['html', 'css', 'javascript', 'sql', 'r', 'python', 'azure', 'power bi', 'git']</t>
  </si>
  <si>
    <t>{'analyst_tools': ['power bi'], 'cloud': ['azure'], 'other': ['git'], 'programming': ['html', 'css', 'javascript', 'sql', 'r', 'python']}</t>
  </si>
  <si>
    <t>['php', 'power bi']</t>
  </si>
  <si>
    <t>{'analyst_tools': ['power bi'], 'programming': ['php']}</t>
  </si>
  <si>
    <t>Data Sourcing Engineer Intern</t>
  </si>
  <si>
    <t>Dashmote</t>
  </si>
  <si>
    <t>['python', 'sql', 'nosql', 'mysql', 'pandas', 'git']</t>
  </si>
  <si>
    <t>{'databases': ['mysql'], 'libraries': ['pandas'], 'other': ['git'], 'programming': ['python', 'sql', 'nosql']}</t>
  </si>
  <si>
    <t>Finnish speaking Azure DevOps Engineer</t>
  </si>
  <si>
    <t>['powershell', 'bash', 'azure', 'terraform', 'ansible']</t>
  </si>
  <si>
    <t>{'cloud': ['azure'], 'other': ['terraform', 'ansible'], 'programming': ['powershell', 'bash']}</t>
  </si>
  <si>
    <t>VR-Yhtymä Oyj</t>
  </si>
  <si>
    <t>['typescript', 'sql', 'java', 'react', 'spring', 'terraform', 'github']</t>
  </si>
  <si>
    <t>{'libraries': ['react', 'spring'], 'other': ['terraform', 'github'], 'programming': ['typescript', 'sql', 'java']}</t>
  </si>
  <si>
    <t>OTIS</t>
  </si>
  <si>
    <t>Admin Manager, Report Analyst, Data Entry Position</t>
  </si>
  <si>
    <t>Profit Leader Inc/ Sculpture Hospitality</t>
  </si>
  <si>
    <t>Greater Sudbury, ON, Canada</t>
  </si>
  <si>
    <t>Canadian Shield Health Care Services</t>
  </si>
  <si>
    <t>Regulatory Affairs Associate (Temporary 1 year)</t>
  </si>
  <si>
    <t>wiss. Staff member (Data Scientist) (m/f/d) KZ 128/23</t>
  </si>
  <si>
    <t>['python', 'sql', 'aws', 'databricks', 'git', 'jira', 'confluence']</t>
  </si>
  <si>
    <t>{'async': ['jira', 'confluence'], 'cloud': ['aws', 'databricks'], 'other': ['git'], 'programming': ['python', 'sql']}</t>
  </si>
  <si>
    <t>Data Analyst (Amsterdam)</t>
  </si>
  <si>
    <t>Business Intelligence Engineer, Global Data &amp; Analytics</t>
  </si>
  <si>
    <t>Senior Data Engineer (Junior, Intermediate and Senior) - Contract</t>
  </si>
  <si>
    <t>Playbook Engineering</t>
  </si>
  <si>
    <t>['python', 'go', 'rust', 'elasticsearch', 'aws', 'gcp', 'linux', 'gitlab', 'kubernetes', 'terraform', 'ansible', 'docker', 'npm', 'confluence', 'jira']</t>
  </si>
  <si>
    <t>{'async': ['confluence', 'jira'], 'cloud': ['aws', 'gcp'], 'databases': ['elasticsearch'], 'os': ['linux'], 'other': ['gitlab', 'kubernetes', 'terraform', 'ansible', 'docker', 'npm'], 'programming': ['python', 'go', 'rust']}</t>
  </si>
  <si>
    <t>Hotel Sacher Wien</t>
  </si>
  <si>
    <t>Data Analytics Sales Specialist (English, German)</t>
  </si>
  <si>
    <t>Data Governance Senior Analyst - Reference Data</t>
  </si>
  <si>
    <t>Operations and Data Analytics Engineer</t>
  </si>
  <si>
    <t>['tableau', 'power bi', 'word', 'excel', 'powerpoint', 'outlook', 'flow']</t>
  </si>
  <si>
    <t>{'analyst_tools': ['tableau', 'power bi', 'word', 'excel', 'powerpoint', 'outlook'], 'other': ['flow']}</t>
  </si>
  <si>
    <t>Junior Data Scientist/Analyst- Data Quality Auditor</t>
  </si>
  <si>
    <t>Portfolio Data Analyst (m/f/d) - Asset Management #StandwithUkraine</t>
  </si>
  <si>
    <t>Data Scientist, Intermediate OR Data Scientist, Senior</t>
  </si>
  <si>
    <t>['sql', 'powershell', 'c#', 'sql server', 'azure', 'databricks', 'ssis']</t>
  </si>
  <si>
    <t>{'analyst_tools': ['ssis'], 'cloud': ['azure', 'databricks'], 'databases': ['sql server'], 'programming': ['sql', 'powershell', 'c#']}</t>
  </si>
  <si>
    <t>Data Engineer - Pyspark/Scala, cloud</t>
  </si>
  <si>
    <t>The BigCjobs.com</t>
  </si>
  <si>
    <t>['sql', 'python', 'r', 'scala', 'aws', 'azure', 'databricks', 'redshift', 'spark', 'pyspark', 'visio', 'jira']</t>
  </si>
  <si>
    <t>{'analyst_tools': ['visio'], 'async': ['jira'], 'cloud': ['aws', 'azure', 'databricks', 'redshift'], 'libraries': ['spark', 'pyspark'], 'programming': ['sql', 'python', 'r', 'scala']}</t>
  </si>
  <si>
    <t>Data Analyst  (Deepika)</t>
  </si>
  <si>
    <t>Global Data Scientist (Flexible on location, globally)</t>
  </si>
  <si>
    <t>Senior Data Engineer Trust and Connecting</t>
  </si>
  <si>
    <t>Associate Data Scientist - Retail</t>
  </si>
  <si>
    <t>Data Engineer I [TD Bank]</t>
  </si>
  <si>
    <t>['sql', 'powershell', 'python', 'azure', 'spark', 'tableau', 'excel', 'power bi', 'qlik']</t>
  </si>
  <si>
    <t>{'analyst_tools': ['tableau', 'excel', 'power bi', 'qlik'], 'cloud': ['azure'], 'libraries': ['spark'], 'programming': ['sql', 'powershell', 'python']}</t>
  </si>
  <si>
    <t>Senior Full-stack Engineer with Python</t>
  </si>
  <si>
    <t>Information Security Policy Analyst</t>
  </si>
  <si>
    <t>Porsche Holding</t>
  </si>
  <si>
    <t>['python', 'azure', 'databricks', 'pyspark', 'docker']</t>
  </si>
  <si>
    <t>{'cloud': ['azure', 'databricks'], 'libraries': ['pyspark'], 'other': ['docker'], 'programming': ['python']}</t>
  </si>
  <si>
    <t>Facebook and LinkedIn ads for promotion of online Competition in...</t>
  </si>
  <si>
    <t>(Senior) Manager – Data Science</t>
  </si>
  <si>
    <t>Data Analyst* (d/m/w) Revenue Assurance and Disbursement</t>
  </si>
  <si>
    <t>American Osteopathic Association</t>
  </si>
  <si>
    <t>Lead Data Scientist- Risk Modeling</t>
  </si>
  <si>
    <t>Analyst - Structuring Analytics</t>
  </si>
  <si>
    <t>Data Analyst (m/w/d) in Teilzeit</t>
  </si>
  <si>
    <t>Eucon Group</t>
  </si>
  <si>
    <t>Data Engineer - Media Sales</t>
  </si>
  <si>
    <t>['shell', 'python', 'aws', 'kafka']</t>
  </si>
  <si>
    <t>{'cloud': ['aws'], 'libraries': ['kafka'], 'programming': ['shell', 'python']}</t>
  </si>
  <si>
    <t>['python', 'sql', 'sql server', 'azure', 'github', 'gitlab']</t>
  </si>
  <si>
    <t>{'cloud': ['azure'], 'databases': ['sql server'], 'other': ['github', 'gitlab'], 'programming': ['python', 'sql']}</t>
  </si>
  <si>
    <t>CG Consulting Group Inc.</t>
  </si>
  <si>
    <t>['python', 'sql', 'html', 'css', 'javascript', 'nosql', 'aws', 'redshift', 'azure', 'spark', 'airflow', 'react', 'angular', 'vue.js', 'tableau', 'terraform', 'jenkins', 'github', 'git', 'docker', 'kubernetes']</t>
  </si>
  <si>
    <t>{'analyst_tools': ['tableau'], 'cloud': ['aws', 'redshift', 'azure'], 'libraries': ['spark', 'airflow', 'react'], 'other': ['terraform', 'jenkins', 'github', 'git', 'docker', 'kubernetes'], 'programming': ['python', 'sql', 'html', 'css', 'javascript', 'nosql'], 'webframeworks': ['angular', 'vue.js']}</t>
  </si>
  <si>
    <t>['groovy', 'java', 'python', 'sql', 'azure', 'linux', 'git', 'jenkins', 'terraform', 'ansible', 'docker']</t>
  </si>
  <si>
    <t>{'cloud': ['azure'], 'os': ['linux'], 'other': ['git', 'jenkins', 'terraform', 'ansible', 'docker'], 'programming': ['groovy', 'java', 'python', 'sql']}</t>
  </si>
  <si>
    <t>Lead Salesforce Solution Analyst</t>
  </si>
  <si>
    <t>['javascript', 'jquery', 'git', 'jenkins', 'jira']</t>
  </si>
  <si>
    <t>{'async': ['jira'], 'other': ['git', 'jenkins'], 'programming': ['javascript'], 'webframeworks': ['jquery']}</t>
  </si>
  <si>
    <t>['sql', 'python', 'vba', 'gcp', 'excel', 'powerpoint', 'qlik', 'power bi']</t>
  </si>
  <si>
    <t>{'analyst_tools': ['excel', 'powerpoint', 'qlik', 'power bi'], 'cloud': ['gcp'], 'programming': ['sql', 'python', 'vba']}</t>
  </si>
  <si>
    <t>University of Houston-Downtown</t>
  </si>
  <si>
    <t>Alternance 2023 A142 Data Scientist H/F</t>
  </si>
  <si>
    <t>['sql', 'vba', 'ssrs', 'power bi', 'excel']</t>
  </si>
  <si>
    <t>{'analyst_tools': ['ssrs', 'power bi', 'excel'], 'programming': ['sql', 'vba']}</t>
  </si>
  <si>
    <t>SENIOR DATA ANALYST - TRAVEL &amp; LEISURE PAYMENTS</t>
  </si>
  <si>
    <t>['go', 'sql', 'azure', 'power bi', 'tableau']</t>
  </si>
  <si>
    <t>{'analyst_tools': ['power bi', 'tableau'], 'cloud': ['azure'], 'programming': ['go', 'sql']}</t>
  </si>
  <si>
    <t>Dave &amp; Buster's Inc.</t>
  </si>
  <si>
    <t>IONE Talents &amp; Technology</t>
  </si>
  <si>
    <t>Data Analyst Power Bi Remoto Híbrido</t>
  </si>
  <si>
    <t>['r', 'azure', 'oracle', 'spark', 'airflow', 'pyspark', 'kubernetes', 'terraform']</t>
  </si>
  <si>
    <t>{'cloud': ['azure', 'oracle'], 'libraries': ['spark', 'airflow', 'pyspark'], 'other': ['kubernetes', 'terraform'], 'programming': ['r']}</t>
  </si>
  <si>
    <t>['python', 'r', 'java', 'pandas', 'numpy', 'tensorflow', 'scikit-learn', 'matplotlib', 'tableau']</t>
  </si>
  <si>
    <t>{'analyst_tools': ['tableau'], 'libraries': ['pandas', 'numpy', 'tensorflow', 'scikit-learn', 'matplotlib'], 'programming': ['python', 'r', 'java']}</t>
  </si>
  <si>
    <t>Data Scientist/Statistician II</t>
  </si>
  <si>
    <t>Software Development Engineer Contract Employee</t>
  </si>
  <si>
    <t>['sql', 'c#', 'python', 'r', 'matlab', 'sas', 'sas', 'pandas', 'plotly', 'git']</t>
  </si>
  <si>
    <t>{'analyst_tools': ['sas'], 'libraries': ['pandas', 'plotly'], 'other': ['git'], 'programming': ['sql', 'c#', 'python', 'r', 'matlab', 'sas']}</t>
  </si>
  <si>
    <t>Data Scientist - (Telematics)</t>
  </si>
  <si>
    <t>Zego</t>
  </si>
  <si>
    <t>['python', 'sql', 'go', 'aws', 'docker', 'kubernetes']</t>
  </si>
  <si>
    <t>{'cloud': ['aws'], 'other': ['docker', 'kubernetes'], 'programming': ['python', 'sql', 'go']}</t>
  </si>
  <si>
    <t>Consultant Datascientist ConfirmÃ© / SÃ©nior H/F</t>
  </si>
  <si>
    <t>['python', 'aws', 'tensorflow', 'pytorch', 'pandas', 'numpy', 'scikit-learn', 'fastapi', 'docker']</t>
  </si>
  <si>
    <t>{'cloud': ['aws'], 'libraries': ['tensorflow', 'pytorch', 'pandas', 'numpy', 'scikit-learn'], 'other': ['docker'], 'programming': ['python'], 'webframeworks': ['fastapi']}</t>
  </si>
  <si>
    <t>Principal Software Engineer, Machine Learning Engineering</t>
  </si>
  <si>
    <t>['terraform', 'docker']</t>
  </si>
  <si>
    <t>{'other': ['terraform', 'docker']}</t>
  </si>
  <si>
    <t>Junior Data Analyst, EU AMXL Ops Integration Quality</t>
  </si>
  <si>
    <t>['vba', 'sql', 'redshift', 'excel', 'tableau']</t>
  </si>
  <si>
    <t>{'analyst_tools': ['excel', 'tableau'], 'cloud': ['redshift'], 'programming': ['vba', 'sql']}</t>
  </si>
  <si>
    <t>Staffbase GmbH</t>
  </si>
  <si>
    <t>Glentzestech</t>
  </si>
  <si>
    <t>Chief Data Science And Data Engineering Officer, Las Palmas</t>
  </si>
  <si>
    <t>['r', 'python', 'sql', 'linux', 'word']</t>
  </si>
  <si>
    <t>{'analyst_tools': ['word'], 'os': ['linux'], 'programming': ['r', 'python', 'sql']}</t>
  </si>
  <si>
    <t>Datascientist Datalab</t>
  </si>
  <si>
    <t>['python', 'r', 'tensorflow', 'git']</t>
  </si>
  <si>
    <t>{'libraries': ['tensorflow'], 'other': ['git'], 'programming': ['python', 'r']}</t>
  </si>
  <si>
    <t>Business Analyst (Remote in Romania)</t>
  </si>
  <si>
    <t>ALTIVIA</t>
  </si>
  <si>
    <t>['powershell', 'bash', 'python', 'azure', 'aws', 'git', 'github', 'terraform', 'docker']</t>
  </si>
  <si>
    <t>{'cloud': ['azure', 'aws'], 'other': ['git', 'github', 'terraform', 'docker'], 'programming': ['powershell', 'bash', 'python']}</t>
  </si>
  <si>
    <t>Junior Data Engineer | Web Scraping</t>
  </si>
  <si>
    <t>['python', 'javascript', 'mongodb', 'mongodb', 'mysql', 'linux']</t>
  </si>
  <si>
    <t>{'databases': ['mongodb', 'mysql'], 'os': ['linux'], 'programming': ['python', 'javascript', 'mongodb']}</t>
  </si>
  <si>
    <t>Data Processing Analyst-Insurance</t>
  </si>
  <si>
    <t>['sql', 'vba', 'sas', 'sas', 'alteryx']</t>
  </si>
  <si>
    <t>{'analyst_tools': ['sas', 'alteryx'], 'programming': ['sql', 'vba', 'sas']}</t>
  </si>
  <si>
    <t>Data Scientist-signal processing-Madrid</t>
  </si>
  <si>
    <t>MS Azure Data Architect and a MS Azure Data Engineer</t>
  </si>
  <si>
    <t>Paul Wurth Group</t>
  </si>
  <si>
    <t>Brecht, Belgium</t>
  </si>
  <si>
    <t>Hays Antwerpen</t>
  </si>
  <si>
    <t>['bigquery', 'gdpr', 'looker', 'flow']</t>
  </si>
  <si>
    <t>{'analyst_tools': ['looker'], 'cloud': ['bigquery'], 'libraries': ['gdpr'], 'other': ['flow']}</t>
  </si>
  <si>
    <t>Senior Ruby Developer</t>
  </si>
  <si>
    <t>['ruby', 'ruby', 'sql', 'aws', 'aurora', 'kafka', 'graphql', 'ruby on rails']</t>
  </si>
  <si>
    <t>{'cloud': ['aws', 'aurora'], 'libraries': ['kafka', 'graphql'], 'programming': ['ruby', 'sql'], 'webframeworks': ['ruby', 'ruby on rails']}</t>
  </si>
  <si>
    <t>Fluid Conservation Systems</t>
  </si>
  <si>
    <t>Line Steering Senior Staff Engineer</t>
  </si>
  <si>
    <t>Recruit Professional Services</t>
  </si>
  <si>
    <t>On W2 - Fieldglass Migration Analyst - REMOTE</t>
  </si>
  <si>
    <t>['r', 'sas', 'sas', 'sql', 'c', 'excel', 'spss', 'word']</t>
  </si>
  <si>
    <t>{'analyst_tools': ['sas', 'excel', 'spss', 'word'], 'programming': ['r', 'sas', 'sql', 'c']}</t>
  </si>
  <si>
    <t>Senior Analyst, HR Analytics</t>
  </si>
  <si>
    <t>['oracle', 'sap', 'excel', 'powerpoint', 'power bi', 'tableau']</t>
  </si>
  <si>
    <t>{'analyst_tools': ['sap', 'excel', 'powerpoint', 'power bi', 'tableau'], 'cloud': ['oracle']}</t>
  </si>
  <si>
    <t>['python', 'sql', 'aws', 'pandas', 'pytorch']</t>
  </si>
  <si>
    <t>{'cloud': ['aws'], 'libraries': ['pandas', 'pytorch'], 'programming': ['python', 'sql']}</t>
  </si>
  <si>
    <t>Tableau Developer data Analyst intermediate</t>
  </si>
  <si>
    <t>['java', 'scala', 'python', 'shell', 'kafka', 'spark', 'hadoop', 'unix', 'linux']</t>
  </si>
  <si>
    <t>{'libraries': ['kafka', 'spark', 'hadoop'], 'os': ['unix', 'linux'], 'programming': ['java', 'scala', 'python', 'shell']}</t>
  </si>
  <si>
    <t>Norwin LLC</t>
  </si>
  <si>
    <t>['python', 'r', 'sql', 'phoenix']</t>
  </si>
  <si>
    <t>{'programming': ['python', 'r', 'sql'], 'webframeworks': ['phoenix']}</t>
  </si>
  <si>
    <t>['python', 'java', 'scala', 'sql', 'snowflake', 'hadoop', 'spark']</t>
  </si>
  <si>
    <t>{'cloud': ['snowflake'], 'libraries': ['hadoop', 'spark'], 'programming': ['python', 'java', 'scala', 'sql']}</t>
  </si>
  <si>
    <t>via KOKO Networks - Talentify</t>
  </si>
  <si>
    <t>['sql', 'python', 'tableau', 'looker', 'excel', 'powerpoint']</t>
  </si>
  <si>
    <t>{'analyst_tools': ['tableau', 'looker', 'excel', 'powerpoint'], 'programming': ['sql', 'python']}</t>
  </si>
  <si>
    <t>Dayshape</t>
  </si>
  <si>
    <t>['sql', 'python', 'excel', 'power bi', 'tableau', 'sap']</t>
  </si>
  <si>
    <t>{'analyst_tools': ['excel', 'power bi', 'tableau', 'sap'], 'programming': ['sql', 'python']}</t>
  </si>
  <si>
    <t>['python', 'mongodb', 'mongodb', 'javascript', 'postgresql', 'cassandra', 'spark', 'hadoop', 'airflow', 'git', 'bitbucket']</t>
  </si>
  <si>
    <t>{'databases': ['mongodb', 'postgresql', 'cassandra'], 'libraries': ['spark', 'hadoop', 'airflow'], 'other': ['git', 'bitbucket'], 'programming': ['python', 'mongodb', 'javascript']}</t>
  </si>
  <si>
    <t>Data Engineer (2fte)</t>
  </si>
  <si>
    <t>['java', 'sql', 'python', 'azure', 'pyspark', 'power bi', 'word']</t>
  </si>
  <si>
    <t>{'analyst_tools': ['power bi', 'word'], 'cloud': ['azure'], 'libraries': ['pyspark'], 'programming': ['java', 'sql', 'python']}</t>
  </si>
  <si>
    <t>Data-Centre Engineer</t>
  </si>
  <si>
    <t>Syby</t>
  </si>
  <si>
    <t>['sql', 'python', 'gcp', 'snowflake', 'bigquery', 'looker', 'git']</t>
  </si>
  <si>
    <t>{'analyst_tools': ['looker'], 'cloud': ['gcp', 'snowflake', 'bigquery'], 'other': ['git'], 'programming': ['sql', 'python']}</t>
  </si>
  <si>
    <t>Quantitative Investment Analyst</t>
  </si>
  <si>
    <t>Dialectic</t>
  </si>
  <si>
    <t>Professional Technology Integration</t>
  </si>
  <si>
    <t>['sql', 'sql server', 'ssrs', 'tableau']</t>
  </si>
  <si>
    <t>{'analyst_tools': ['ssrs', 'tableau'], 'databases': ['sql server'], 'programming': ['sql']}</t>
  </si>
  <si>
    <t>Big Data Engineer - Recommendation Architecture Employment type...</t>
  </si>
  <si>
    <t>Context Labs BV</t>
  </si>
  <si>
    <t>Senior Data Analyst, Python {Energy}</t>
  </si>
  <si>
    <t>Test Me</t>
  </si>
  <si>
    <t>['sql', 'word', 'power bi', 'powerpoint', 'excel', 'sheets', 'tableau', 'ms access']</t>
  </si>
  <si>
    <t>{'analyst_tools': ['word', 'power bi', 'powerpoint', 'excel', 'sheets', 'tableau', 'ms access'], 'programming': ['sql']}</t>
  </si>
  <si>
    <t>Data Engineer GCP Senior!</t>
  </si>
  <si>
    <t>Looking for Data Engineer</t>
  </si>
  <si>
    <t>['databricks', 'aws', 'azure', 'gcp']</t>
  </si>
  <si>
    <t>{'cloud': ['databricks', 'aws', 'azure', 'gcp']}</t>
  </si>
  <si>
    <t>AWS Data Engineer - Senior Consultant - (Amsterdam Based, Hybrid...</t>
  </si>
  <si>
    <t>GO IT by PTC Group</t>
  </si>
  <si>
    <t>['go', 'python', 'crystal', 'aws', 'pyspark']</t>
  </si>
  <si>
    <t>{'cloud': ['aws'], 'libraries': ['pyspark'], 'programming': ['go', 'python', 'crystal']}</t>
  </si>
  <si>
    <t>Sr Data Scientist- Media Analytics and Insights</t>
  </si>
  <si>
    <t>['snowflake', 'azure', 'aws', 'qlik', 'tableau', 'power bi']</t>
  </si>
  <si>
    <t>{'analyst_tools': ['qlik', 'tableau', 'power bi'], 'cloud': ['snowflake', 'azure', 'aws']}</t>
  </si>
  <si>
    <t>Manager Lead Business Analyst GBIS-PUNE</t>
  </si>
  <si>
    <t>Senior Data Engineer/Developer - WorkFromAnywhere - French CDI...</t>
  </si>
  <si>
    <t>BforeAI</t>
  </si>
  <si>
    <t>MYCON General Contractors Inc</t>
  </si>
  <si>
    <t>['scala', 'sql', 'databricks', 'kafka', 'linux', 'bitbucket']</t>
  </si>
  <si>
    <t>{'cloud': ['databricks'], 'libraries': ['kafka'], 'os': ['linux'], 'other': ['bitbucket'], 'programming': ['scala', 'sql']}</t>
  </si>
  <si>
    <t>['tableau', 'sheets', 'jira']</t>
  </si>
  <si>
    <t>{'analyst_tools': ['tableau', 'sheets'], 'async': ['jira']}</t>
  </si>
  <si>
    <t>['c++', 'matlab', 'python']</t>
  </si>
  <si>
    <t>{'programming': ['c++', 'matlab', 'python']}</t>
  </si>
  <si>
    <t>Online Statistics and data analysis tutor</t>
  </si>
  <si>
    <t>Apple South Asia Pte Ltd (Corporate)</t>
  </si>
  <si>
    <t>['java', 'golang', 'python', 'ruby', 'ruby', 'clojure', 'scala', 'css', 'mongo', 'mysql', 'aws', 'gcp', 'hadoop', 'react', 'angular', 'unix', 'docker', 'kubernetes']</t>
  </si>
  <si>
    <t>{'cloud': ['aws', 'gcp'], 'databases': ['mysql'], 'libraries': ['hadoop', 'react'], 'os': ['unix'], 'other': ['docker', 'kubernetes'], 'programming': ['java', 'golang', 'python', 'ruby', 'clojure', 'scala', 'css', 'mongo'], 'webframeworks': ['ruby', 'angular']}</t>
  </si>
  <si>
    <t>Lead Machine Learning Scientist (Remote)</t>
  </si>
  <si>
    <t>Strong Analytics</t>
  </si>
  <si>
    <t>['sql', 'python', 'pytorch', 'tensorflow', 'git', 'slack']</t>
  </si>
  <si>
    <t>{'libraries': ['pytorch', 'tensorflow'], 'other': ['git'], 'programming': ['sql', 'python'], 'sync': ['slack']}</t>
  </si>
  <si>
    <t>['python', 'sql', 'scala', 'java', 'sql server', 'azure', 'databricks']</t>
  </si>
  <si>
    <t>{'cloud': ['azure', 'databricks'], 'databases': ['sql server'], 'programming': ['python', 'sql', 'scala', 'java']}</t>
  </si>
  <si>
    <t>Data Science – Graduate Development Program (Orlando or Alpharetta...</t>
  </si>
  <si>
    <t>via Vagas - Empregos.com.br</t>
  </si>
  <si>
    <t>GRUPO  R1H1</t>
  </si>
  <si>
    <t>Freelance Social Data Analyst</t>
  </si>
  <si>
    <t>Data Scientist Modelos y Datos de Riesgo</t>
  </si>
  <si>
    <t>['sql', 'r', 'python', 'sql server', 'oracle', 'hadoop', 'spark', 'power bi']</t>
  </si>
  <si>
    <t>{'analyst_tools': ['power bi'], 'cloud': ['oracle'], 'databases': ['sql server'], 'libraries': ['hadoop', 'spark'], 'programming': ['sql', 'r', 'python']}</t>
  </si>
  <si>
    <t>Manager, Data Analyst/Engineer, UOBAM</t>
  </si>
  <si>
    <t>REMOTE PowerBI Data Analyst</t>
  </si>
  <si>
    <t>MASWER</t>
  </si>
  <si>
    <t>Phlo Systems Ltd.</t>
  </si>
  <si>
    <t>Sr. Staff Data Analyst</t>
  </si>
  <si>
    <t>Aws Data Engineer + Devops</t>
  </si>
  <si>
    <t>['rust', 'graphql']</t>
  </si>
  <si>
    <t>{'libraries': ['graphql'], 'programming': ['rust']}</t>
  </si>
  <si>
    <t>Goal Abroad Consultancy</t>
  </si>
  <si>
    <t>['python', 'mysql', 'numpy', 'pandas', 'matplotlib']</t>
  </si>
  <si>
    <t>{'databases': ['mysql'], 'libraries': ['numpy', 'pandas', 'matplotlib'], 'programming': ['python']}</t>
  </si>
  <si>
    <t>['javascript', 'go', 'react.js', 'angular.js', 'vue.js', 'ember.js']</t>
  </si>
  <si>
    <t>{'programming': ['javascript', 'go'], 'webframeworks': ['react.js', 'angular.js', 'vue.js', 'ember.js']}</t>
  </si>
  <si>
    <t>Neurable</t>
  </si>
  <si>
    <t>['python', 'bash', 'matlab', 'aws', 'pytorch', 'tensorflow']</t>
  </si>
  <si>
    <t>{'cloud': ['aws'], 'libraries': ['pytorch', 'tensorflow'], 'programming': ['python', 'bash', 'matlab']}</t>
  </si>
  <si>
    <t>Leiter_in Data Management, Analytics</t>
  </si>
  <si>
    <t>Cellforce Group GmbH</t>
  </si>
  <si>
    <t>Interesting  Opportunity Data Scientist - Python/Machine Learning</t>
  </si>
  <si>
    <t>['azure', 'databricks', 'hadoop', 'spark', 'ssis']</t>
  </si>
  <si>
    <t>{'analyst_tools': ['ssis'], 'cloud': ['azure', 'databricks'], 'libraries': ['hadoop', 'spark']}</t>
  </si>
  <si>
    <t>Staff Data Engineer, Enterprise Insights</t>
  </si>
  <si>
    <t>Data Engineer, Report Writer</t>
  </si>
  <si>
    <t>Citibank , N.A.</t>
  </si>
  <si>
    <t>Astara</t>
  </si>
  <si>
    <t>Felix Recruitment</t>
  </si>
  <si>
    <t>Junior Reporting &amp; Data Exchange Engineer | 16-40h</t>
  </si>
  <si>
    <t>['python', 'r', 'matlab', 'julia', 'scala', 'spark']</t>
  </si>
  <si>
    <t>{'libraries': ['spark'], 'programming': ['python', 'r', 'matlab', 'julia', 'scala']}</t>
  </si>
  <si>
    <t>OVS spa</t>
  </si>
  <si>
    <t>Magna Park, Lutterworth, UK</t>
  </si>
  <si>
    <t>Accept Recruitment</t>
  </si>
  <si>
    <t>['sql', 'postgresql', 'redshift', 'aws', 'airflow', 'tensorflow', 'looker', 'tableau', 'docker', 'chef']</t>
  </si>
  <si>
    <t>{'analyst_tools': ['looker', 'tableau'], 'cloud': ['redshift', 'aws'], 'databases': ['postgresql'], 'libraries': ['airflow', 'tensorflow'], 'other': ['docker', 'chef'], 'programming': ['sql']}</t>
  </si>
  <si>
    <t>Data Engineer (API) - Tietoevry Care</t>
  </si>
  <si>
    <t>Kuopio, Finland</t>
  </si>
  <si>
    <t>['sql', 't-sql', 'azure', 'aws', 'gcp', 'ssis', 'git']</t>
  </si>
  <si>
    <t>{'analyst_tools': ['ssis'], 'cloud': ['azure', 'aws', 'gcp'], 'other': ['git'], 'programming': ['sql', 't-sql']}</t>
  </si>
  <si>
    <t>Data Analyst Python H/F</t>
  </si>
  <si>
    <t>Informatiker, Data Scientist - Datenmanagement, Forschung (m/w/d)</t>
  </si>
  <si>
    <t>Automation &amp; Process Analyst</t>
  </si>
  <si>
    <t>['looker', 'tableau', 'microstrategy']</t>
  </si>
  <si>
    <t>{'analyst_tools': ['looker', 'tableau', 'microstrategy']}</t>
  </si>
  <si>
    <t>TEND</t>
  </si>
  <si>
    <t>AscentPro, LLC</t>
  </si>
  <si>
    <t>Aditya Birla Capital - Data Scientist</t>
  </si>
  <si>
    <t>Trinnovative Gmbh</t>
  </si>
  <si>
    <t>['java', 'python', 'scala', 'bash', 'aws', 'azure', 'gcp', 'terraform', 'docker', 'kubernetes']</t>
  </si>
  <si>
    <t>{'cloud': ['aws', 'azure', 'gcp'], 'other': ['terraform', 'docker', 'kubernetes'], 'programming': ['java', 'python', 'scala', 'bash']}</t>
  </si>
  <si>
    <t>['python', 'watson', 'scikit-learn', 'tensorflow', 'pytorch']</t>
  </si>
  <si>
    <t>{'cloud': ['watson'], 'libraries': ['scikit-learn', 'tensorflow', 'pytorch'], 'programming': ['python']}</t>
  </si>
  <si>
    <t>RECKITT BENCKISER (SINGAPORE) PTE LTD</t>
  </si>
  <si>
    <t>['sas', 'sas', 'r', 'python', 'sql', 'azure', 'oracle', 'aws', 'power bi', 'outlook', 'powerpoint', 'excel', 'word']</t>
  </si>
  <si>
    <t>{'analyst_tools': ['sas', 'power bi', 'outlook', 'powerpoint', 'excel', 'word'], 'cloud': ['azure', 'oracle', 'aws'], 'programming': ['sas', 'r', 'python', 'sql']}</t>
  </si>
  <si>
    <t>['sql', 'python', 'scala', 'java', 'azure', 'databricks', 'spark', 'hadoop', 'excel', 'github']</t>
  </si>
  <si>
    <t>{'analyst_tools': ['excel'], 'cloud': ['azure', 'databricks'], 'libraries': ['spark', 'hadoop'], 'other': ['github'], 'programming': ['sql', 'python', 'scala', 'java']}</t>
  </si>
  <si>
    <t>TECHNICIAL EXECUTIVE/ MARKET DATA ANALYST</t>
  </si>
  <si>
    <t>Junior Data scientist, £30k, London</t>
  </si>
  <si>
    <t>Data Scientist DV Cleared Outside IR35</t>
  </si>
  <si>
    <t>['r', 'matlab', 'sql', 'mongodb', 'mongodb', 'cassandra', 'numpy']</t>
  </si>
  <si>
    <t>{'databases': ['mongodb', 'cassandra'], 'libraries': ['numpy'], 'programming': ['r', 'matlab', 'sql', 'mongodb']}</t>
  </si>
  <si>
    <t>Tillit - Data BI Analyst</t>
  </si>
  <si>
    <t>Tillit</t>
  </si>
  <si>
    <t>Scout24</t>
  </si>
  <si>
    <t>Data Analyst with Insurance Domain</t>
  </si>
  <si>
    <t>Senior / Data Business Analyst (3-4yrs exp/Deg/VBA/SQL)</t>
  </si>
  <si>
    <t>['sql', 'python', 'r', 'postgresql', 'aws', 'unix', 'tableau', 'qlik', 'power bi', 'looker']</t>
  </si>
  <si>
    <t>{'analyst_tools': ['tableau', 'qlik', 'power bi', 'looker'], 'cloud': ['aws'], 'databases': ['postgresql'], 'os': ['unix'], 'programming': ['sql', 'python', 'r']}</t>
  </si>
  <si>
    <t>stage – ingénieur data scientist solutions de surveillance aérienne –</t>
  </si>
  <si>
    <t>['python', 'matplotlib', 'plotly', 'pandas', 'numpy']</t>
  </si>
  <si>
    <t>{'libraries': ['matplotlib', 'plotly', 'pandas', 'numpy'], 'programming': ['python']}</t>
  </si>
  <si>
    <t>Senior Data Engineer in Finance Analytics - Remote  from Poland</t>
  </si>
  <si>
    <t>Senior Analyst, Reporting and Analytics (Remote Option Available)</t>
  </si>
  <si>
    <t>['sql', 't-sql', 'ssis', 'qlik', 'tableau', 'alteryx']</t>
  </si>
  <si>
    <t>{'analyst_tools': ['ssis', 'qlik', 'tableau', 'alteryx'], 'programming': ['sql', 't-sql']}</t>
  </si>
  <si>
    <t>['sql', 'sql server', 'db2', 'mysql', 'postgresql', 'oracle']</t>
  </si>
  <si>
    <t>{'cloud': ['oracle'], 'databases': ['sql server', 'db2', 'mysql', 'postgresql'], 'programming': ['sql']}</t>
  </si>
  <si>
    <t>PERFILES Y SOLUCIONES LOGISTICAS S A S</t>
  </si>
  <si>
    <t>['sql', 'python', 'power bi', 'excel', 'spreadsheet', 'word']</t>
  </si>
  <si>
    <t>{'analyst_tools': ['power bi', 'excel', 'spreadsheet', 'word'], 'programming': ['sql', 'python']}</t>
  </si>
  <si>
    <t>Assistant Manager : Guidewire Data Engineer</t>
  </si>
  <si>
    <t>['go', 'sql', 'java', 'kafka', 'alteryx', 'excel', 'tableau', 'power bi', 'cognos']</t>
  </si>
  <si>
    <t>{'analyst_tools': ['alteryx', 'excel', 'tableau', 'power bi', 'cognos'], 'libraries': ['kafka'], 'programming': ['go', 'sql', 'java']}</t>
  </si>
  <si>
    <t>S5 Stratos</t>
  </si>
  <si>
    <t>['sql', 'python', 'bash', 'shell', 'gcp', 'git']</t>
  </si>
  <si>
    <t>{'cloud': ['gcp'], 'other': ['git'], 'programming': ['sql', 'python', 'bash', 'shell']}</t>
  </si>
  <si>
    <t>Institutional Credit Management Data Analyst - VP</t>
  </si>
  <si>
    <t>Home depot</t>
  </si>
  <si>
    <t>Data Scientist (Secret Cleared), Fort Liberty, NC</t>
  </si>
  <si>
    <t>LEEDS 2023</t>
  </si>
  <si>
    <t>['sharepoint', 'airtable']</t>
  </si>
  <si>
    <t>{'analyst_tools': ['sharepoint'], 'async': ['airtable']}</t>
  </si>
  <si>
    <t>Région Nouvelle-Aquitaine</t>
  </si>
  <si>
    <t>Data Analyst - Fraud Analytics</t>
  </si>
  <si>
    <t>['r', 'python', 'sql', 'nosql', 'gcp', 'azure']</t>
  </si>
  <si>
    <t>{'cloud': ['gcp', 'azure'], 'programming': ['r', 'python', 'sql', 'nosql']}</t>
  </si>
  <si>
    <t>['c++', 'sql', 'swift', 'oracle', 'unix']</t>
  </si>
  <si>
    <t>{'cloud': ['oracle'], 'os': ['unix'], 'programming': ['c++', 'sql', 'swift']}</t>
  </si>
  <si>
    <t>Prin Development Engineer</t>
  </si>
  <si>
    <t>Senior Data Analyst I – Diablo IV Analytics</t>
  </si>
  <si>
    <t>['sql', 'python', 'go', 'azure', 'databricks', 'git']</t>
  </si>
  <si>
    <t>{'cloud': ['azure', 'databricks'], 'other': ['git'], 'programming': ['sql', 'python', 'go']}</t>
  </si>
  <si>
    <t>Acceleration WPP Group</t>
  </si>
  <si>
    <t>Westminster, CA</t>
  </si>
  <si>
    <t>Glenn Inskeep Photography</t>
  </si>
  <si>
    <t>Health Chief Data Scientist, Senior Manager - Security Clearance...</t>
  </si>
  <si>
    <t>['sql', 'snowflake', 'aws', 'airflow', 'looker', 'power bi', 'qlik']</t>
  </si>
  <si>
    <t>{'analyst_tools': ['looker', 'power bi', 'qlik'], 'cloud': ['snowflake', 'aws'], 'libraries': ['airflow'], 'programming': ['sql']}</t>
  </si>
  <si>
    <t>Dutse, Nigeria</t>
  </si>
  <si>
    <t>SUBEB</t>
  </si>
  <si>
    <t>['python', 'sql', 'sqlite', 'azure', 'splunk']</t>
  </si>
  <si>
    <t>{'analyst_tools': ['splunk'], 'cloud': ['azure'], 'databases': ['sqlite'], 'programming': ['python', 'sql']}</t>
  </si>
  <si>
    <t>['snowflake', 'aws', 'oracle', 'bitbucket']</t>
  </si>
  <si>
    <t>{'cloud': ['snowflake', 'aws', 'oracle'], 'other': ['bitbucket']}</t>
  </si>
  <si>
    <t>Azure data engineer - Rotterdam</t>
  </si>
  <si>
    <t>Senior Data Engineer in Mallow | Barry Group Jobs</t>
  </si>
  <si>
    <t>['python', 'sql', 'no-sql', 'bigquery', 'spark', 'git', 'kubernetes', 'docker']</t>
  </si>
  <si>
    <t>{'cloud': ['bigquery'], 'libraries': ['spark'], 'other': ['git', 'kubernetes', 'docker'], 'programming': ['python', 'sql', 'no-sql']}</t>
  </si>
  <si>
    <t>Data Analyst (Junior/Entry Level role)</t>
  </si>
  <si>
    <t>EZY TECH PTE. LTD.</t>
  </si>
  <si>
    <t>Data Analyst, Prime Gaming</t>
  </si>
  <si>
    <t>Data Scientist for AI team</t>
  </si>
  <si>
    <t>['r', 'python', 'aws', 'docker', 'kubernetes']</t>
  </si>
  <si>
    <t>{'cloud': ['aws'], 'other': ['docker', 'kubernetes'], 'programming': ['r', 'python']}</t>
  </si>
  <si>
    <t>Sr. Marketing Consultant, Data</t>
  </si>
  <si>
    <t>Product Engineer job in Kuwait City</t>
  </si>
  <si>
    <t>Spectainer Pty Ltd</t>
  </si>
  <si>
    <t>Data Analyst/Programmer II - Contract</t>
  </si>
  <si>
    <t>B2B Staffing Services</t>
  </si>
  <si>
    <t>Billa AG</t>
  </si>
  <si>
    <t>Data Analyst- General Office</t>
  </si>
  <si>
    <t>Signature Retail Services</t>
  </si>
  <si>
    <t>Senior Data Engineer required for a Southampton based role</t>
  </si>
  <si>
    <t>ModusLights Technologies</t>
  </si>
  <si>
    <t>Data Engineer for Data Science Applications</t>
  </si>
  <si>
    <t>Fishbrain</t>
  </si>
  <si>
    <t>['swift', 'go', 'windows']</t>
  </si>
  <si>
    <t>{'os': ['windows'], 'programming': ['swift', 'go']}</t>
  </si>
  <si>
    <t>Data Engineer - Financial Services (H/F)</t>
  </si>
  <si>
    <t>['sql', 'nosql', 'python', 'java', 'r', 'sas', 'sas', 'hadoop', 'spark', 'tableau', 'power bi', 'excel', 'word']</t>
  </si>
  <si>
    <t>{'analyst_tools': ['sas', 'tableau', 'power bi', 'excel', 'word'], 'libraries': ['hadoop', 'spark'], 'programming': ['sql', 'nosql', 'python', 'java', 'r', 'sas']}</t>
  </si>
  <si>
    <t>Data Engineer (m/w/ )</t>
  </si>
  <si>
    <t>Business Intelligence &amp; Data Specialist</t>
  </si>
  <si>
    <t>Var Group</t>
  </si>
  <si>
    <t>['sql', 'python', 'sql server', 'postgresql', 'oracle', 'azure', 'dax', 'ssis', 'tableau', 'sap', 'qlik']</t>
  </si>
  <si>
    <t>{'analyst_tools': ['dax', 'ssis', 'tableau', 'sap', 'qlik'], 'cloud': ['oracle', 'azure'], 'databases': ['sql server', 'postgresql'], 'programming': ['sql', 'python']}</t>
  </si>
  <si>
    <t>RTR Analyst</t>
  </si>
  <si>
    <t>['scala', 'nosql', 'azure', 'databricks', 'spark', 'hadoop']</t>
  </si>
  <si>
    <t>{'cloud': ['azure', 'databricks'], 'libraries': ['spark', 'hadoop'], 'programming': ['scala', 'nosql']}</t>
  </si>
  <si>
    <t>['elasticsearch', 'databricks', 'aws', 'snowflake']</t>
  </si>
  <si>
    <t>{'cloud': ['databricks', 'aws', 'snowflake'], 'databases': ['elasticsearch']}</t>
  </si>
  <si>
    <t>Senior Workday Financial Data Analyst</t>
  </si>
  <si>
    <t>AdventHealth Georgia</t>
  </si>
  <si>
    <t>Senior Data Scientist, Underwriting</t>
  </si>
  <si>
    <t>Gaming, Aristocrat</t>
  </si>
  <si>
    <t>['python', 'sql', 'shell', 'aws', 'oracle', 'snowflake', 'jenkins', 'ansible', 'docker']</t>
  </si>
  <si>
    <t>{'cloud': ['aws', 'oracle', 'snowflake'], 'other': ['jenkins', 'ansible', 'docker'], 'programming': ['python', 'sql', 'shell']}</t>
  </si>
  <si>
    <t>TechSource Solutions LLC</t>
  </si>
  <si>
    <t>Software and Data Science Engineer KTP Associate</t>
  </si>
  <si>
    <t>['ruby', 'ruby', 'javascript', 'ruby on rails', 'linux']</t>
  </si>
  <si>
    <t>{'os': ['linux'], 'programming': ['ruby', 'javascript'], 'webframeworks': ['ruby', 'ruby on rails']}</t>
  </si>
  <si>
    <t>Software Engineer (React/Node)</t>
  </si>
  <si>
    <t>['css', 'javascript', 'typescript']</t>
  </si>
  <si>
    <t>{'programming': ['css', 'javascript', 'typescript']}</t>
  </si>
  <si>
    <t>Droitwich Spa, Droitwich, UK</t>
  </si>
  <si>
    <t>Arena Online Ltd</t>
  </si>
  <si>
    <t>['python', 'r', 'sql', 'power bi', 'excel', 'powerpoint']</t>
  </si>
  <si>
    <t>{'analyst_tools': ['power bi', 'excel', 'powerpoint'], 'programming': ['python', 'r', 'sql']}</t>
  </si>
  <si>
    <t>Aerison Pty Ltd</t>
  </si>
  <si>
    <t>Data Scientist, 100% En Remoto</t>
  </si>
  <si>
    <t>['python', 'java', 'r', 'numpy', 'tensorflow', 'pytorch', 'spark', 'splunk']</t>
  </si>
  <si>
    <t>{'analyst_tools': ['splunk'], 'libraries': ['numpy', 'tensorflow', 'pytorch', 'spark'], 'programming': ['python', 'java', 'r']}</t>
  </si>
  <si>
    <t>(Senior) Consultant (m/w/d) Data Scientist - Process Mining</t>
  </si>
  <si>
    <t>['sql', 'python', 'java', 'c#', 'sap']</t>
  </si>
  <si>
    <t>{'analyst_tools': ['sap'], 'programming': ['sql', 'python', 'java', 'c#']}</t>
  </si>
  <si>
    <t>Linh</t>
  </si>
  <si>
    <t>['python', 'azure', 'databricks', 'gcp', 'spark']</t>
  </si>
  <si>
    <t>{'cloud': ['azure', 'databricks', 'gcp'], 'libraries': ['spark'], 'programming': ['python']}</t>
  </si>
  <si>
    <t>['nosql', 'sql', 'java', 'c#', 'python', 'javascript', 'sql server', 'mysql', 'oracle', 'aws', 'redshift', 'snowflake', 'hadoop']</t>
  </si>
  <si>
    <t>{'cloud': ['oracle', 'aws', 'redshift', 'snowflake'], 'databases': ['sql server', 'mysql'], 'libraries': ['hadoop'], 'programming': ['nosql', 'sql', 'java', 'c#', 'python', 'javascript']}</t>
  </si>
  <si>
    <t>Thai Optical Group Public Company Limited</t>
  </si>
  <si>
    <t>Electrical Facilities Engineer</t>
  </si>
  <si>
    <t>Edge Tech Consulting</t>
  </si>
  <si>
    <t>MSA</t>
  </si>
  <si>
    <t>TriMark USA</t>
  </si>
  <si>
    <t>['java', 'javascript', 'sql', 'css', 'html', 'aws', 'sheets', 'unity']</t>
  </si>
  <si>
    <t>{'analyst_tools': ['sheets'], 'cloud': ['aws'], 'other': ['unity'], 'programming': ['java', 'javascript', 'sql', 'css', 'html']}</t>
  </si>
  <si>
    <t>SmartRecruiters Inc.</t>
  </si>
  <si>
    <t>['java', 'elasticsearch', 'postgresql', 'aws', 'gcp', 'kubernetes', 'docker']</t>
  </si>
  <si>
    <t>{'cloud': ['aws', 'gcp'], 'databases': ['elasticsearch', 'postgresql'], 'other': ['kubernetes', 'docker'], 'programming': ['java']}</t>
  </si>
  <si>
    <t>Apac - QA Engineer</t>
  </si>
  <si>
    <t>['javascript', 'java', 'python', 'sql', 'aws', 'azure', 'selenium', 'docker', 'jenkins']</t>
  </si>
  <si>
    <t>{'cloud': ['aws', 'azure'], 'libraries': ['selenium'], 'other': ['docker', 'jenkins'], 'programming': ['javascript', 'java', 'python', 'sql']}</t>
  </si>
  <si>
    <t>Lion Recruitment</t>
  </si>
  <si>
    <t>['python', 'sql', 'azure', 'databricks', 'snowflake', 'pandas', 'docker']</t>
  </si>
  <si>
    <t>{'cloud': ['azure', 'databricks', 'snowflake'], 'libraries': ['pandas'], 'other': ['docker'], 'programming': ['python', 'sql']}</t>
  </si>
  <si>
    <t>Senior Windows Engineer/Infrastructure Engineer</t>
  </si>
  <si>
    <t>STAGE - Assistant(e) Data Analyst Supply Chain (H/F) - Courbevoie (92)</t>
  </si>
  <si>
    <t>CEDEO</t>
  </si>
  <si>
    <t>DDaT - Data Services &amp; Analytics - Data Engineer</t>
  </si>
  <si>
    <t>PEOCIT Technologies</t>
  </si>
  <si>
    <t>['java', 'sql', 'sql server', 'spring', 'jquery', 'node.js', 'angular.js']</t>
  </si>
  <si>
    <t>{'databases': ['sql server'], 'libraries': ['spring'], 'programming': ['java', 'sql'], 'webframeworks': ['jquery', 'node.js', 'angular.js']}</t>
  </si>
  <si>
    <t>Data Analyst - Supply Chain Forecasting Analyst</t>
  </si>
  <si>
    <t>Stratford-upon-Avon, United Kingdom</t>
  </si>
  <si>
    <t>via Statistics Jobs</t>
  </si>
  <si>
    <t>Network Engineer, Data Centre Consolidation</t>
  </si>
  <si>
    <t>['go', 'javascript', 'typescript', 'flow', 'git']</t>
  </si>
  <si>
    <t>{'other': ['flow', 'git'], 'programming': ['go', 'javascript', 'typescript']}</t>
  </si>
  <si>
    <t>Consultant·e Machine Learning Engineer F/H</t>
  </si>
  <si>
    <t>['sql', 'python', 'r', 'c++', 'gcp', 'azure', 'aws', 'linux', 'terraform', 'docker', 'kubernetes', 'git']</t>
  </si>
  <si>
    <t>{'cloud': ['gcp', 'azure', 'aws'], 'os': ['linux'], 'other': ['terraform', 'docker', 'kubernetes', 'git'], 'programming': ['sql', 'python', 'r', 'c++']}</t>
  </si>
  <si>
    <t>CollegeDekho - Data Scientist - Python/Machine Learning (3-8 yrs)</t>
  </si>
  <si>
    <t>['r', 'python', 'sql', 'c', 'c++', 'java', 'javascript', 'redshift', 'spark']</t>
  </si>
  <si>
    <t>{'cloud': ['redshift'], 'libraries': ['spark'], 'programming': ['r', 'python', 'sql', 'c', 'c++', 'java', 'javascript']}</t>
  </si>
  <si>
    <t>Data Scientist (ML/AI) Azure</t>
  </si>
  <si>
    <t>['python', 'azure', 'react']</t>
  </si>
  <si>
    <t>{'cloud': ['azure'], 'libraries': ['react'], 'programming': ['python']}</t>
  </si>
  <si>
    <t>Development Manager and Data Modeller</t>
  </si>
  <si>
    <t>Crown Agents</t>
  </si>
  <si>
    <t>['sql', 'c#', 'sql server', 'power bi', 'ssrs']</t>
  </si>
  <si>
    <t>{'analyst_tools': ['power bi', 'ssrs'], 'databases': ['sql server'], 'programming': ['sql', 'c#']}</t>
  </si>
  <si>
    <t>Global Data Science Engineer (Business Intelligence) - Sibiu IE...</t>
  </si>
  <si>
    <t>Federal Financial Business Process Analyst Jobs</t>
  </si>
  <si>
    <t>['python', 'r', 'c#', 'javascript', 'css', 'sql', 'sql server', 'asp.net', 'jquery', 'word', 'excel', 'outlook', 'powerpoint']</t>
  </si>
  <si>
    <t>{'analyst_tools': ['word', 'excel', 'outlook', 'powerpoint'], 'databases': ['sql server'], 'programming': ['python', 'r', 'c#', 'javascript', 'css', 'sql'], 'webframeworks': ['asp.net', 'jquery']}</t>
  </si>
  <si>
    <t>MetOx Technologies, Inc.</t>
  </si>
  <si>
    <t>['python', 'pytorch', 'tensorflow', 'keras', 'wire']</t>
  </si>
  <si>
    <t>{'libraries': ['pytorch', 'tensorflow', 'keras'], 'programming': ['python'], 'sync': ['wire']}</t>
  </si>
  <si>
    <t>['sql', 'python', 'sql server', 'spark', 'ssis', 'ssrs', 'dax', 'tableau', 'qlik']</t>
  </si>
  <si>
    <t>{'analyst_tools': ['ssis', 'ssrs', 'dax', 'tableau', 'qlik'], 'databases': ['sql server'], 'libraries': ['spark'], 'programming': ['sql', 'python']}</t>
  </si>
  <si>
    <t>Data Scientist (Midlands)</t>
  </si>
  <si>
    <t>THOUGHTWORKS PTE. LTD.</t>
  </si>
  <si>
    <t>Инженер по администрированию Hadoop+Kafka</t>
  </si>
  <si>
    <t>Скала^р</t>
  </si>
  <si>
    <t>['bash', 'java', 'scala', 'hadoop', 'kafka', 'linux', 'centos', 'debian', 'ubuntu', 'ansible']</t>
  </si>
  <si>
    <t>{'libraries': ['hadoop', 'kafka'], 'os': ['linux', 'centos', 'debian', 'ubuntu'], 'other': ['ansible'], 'programming': ['bash', 'java', 'scala']}</t>
  </si>
  <si>
    <t>Standards and Procedures Analyst</t>
  </si>
  <si>
    <t>['sql', 'aws', 'gdpr', 'excel', 'tableau']</t>
  </si>
  <si>
    <t>{'analyst_tools': ['excel', 'tableau'], 'cloud': ['aws'], 'libraries': ['gdpr'], 'programming': ['sql']}</t>
  </si>
  <si>
    <t>Analyst, Growth Strategy</t>
  </si>
  <si>
    <t>Cybernetic Labs</t>
  </si>
  <si>
    <t>['gcp', 'aws', 'docker', 'kubernetes', 'terraform']</t>
  </si>
  <si>
    <t>{'cloud': ['gcp', 'aws'], 'other': ['docker', 'kubernetes', 'terraform']}</t>
  </si>
  <si>
    <t>Data Engineer, Security Analytics and Automation</t>
  </si>
  <si>
    <t>['python', 'scala', 'aws', 'redshift', 'bigquery', 'snowflake', 'spark', 'power bi', 'tableau', 'splunk']</t>
  </si>
  <si>
    <t>{'analyst_tools': ['power bi', 'tableau', 'splunk'], 'cloud': ['aws', 'redshift', 'bigquery', 'snowflake'], 'libraries': ['spark'], 'programming': ['python', 'scala']}</t>
  </si>
  <si>
    <t>Data Scientist III, SPH-Data Sciences in Precision</t>
  </si>
  <si>
    <t>Senior Data Engineer (No C2C accepted)</t>
  </si>
  <si>
    <t>['sql', 'python', 'javascript', 'snowflake', 'aws', 'linux', 'excel', 'powerpoint', 'tableau']</t>
  </si>
  <si>
    <t>{'analyst_tools': ['excel', 'powerpoint', 'tableau'], 'cloud': ['snowflake', 'aws'], 'os': ['linux'], 'programming': ['sql', 'python', 'javascript']}</t>
  </si>
  <si>
    <t>REMOTE Data Scientist(Python)</t>
  </si>
  <si>
    <t>Regis Remote Office</t>
  </si>
  <si>
    <t>['python', 'c++', 'excel']</t>
  </si>
  <si>
    <t>{'analyst_tools': ['excel'], 'programming': ['python', 'c++']}</t>
  </si>
  <si>
    <t>Data Scientist - Retention</t>
  </si>
  <si>
    <t>STAGE - Sustainability data analyst H/F - SALOMON SUSTAINABILITY</t>
  </si>
  <si>
    <t>['java', 'javascript', 'typescript', 'graphql', 'spring', 'react', 'spark']</t>
  </si>
  <si>
    <t>{'libraries': ['graphql', 'spring', 'react', 'spark'], 'programming': ['java', 'javascript', 'typescript']}</t>
  </si>
  <si>
    <t>['mongodb', 'mongodb', 'python', 'gcp', 'spark', 'kafka']</t>
  </si>
  <si>
    <t>{'cloud': ['gcp'], 'databases': ['mongodb'], 'libraries': ['spark', 'kafka'], 'programming': ['mongodb', 'python']}</t>
  </si>
  <si>
    <t>Data Engineer w/ ETL</t>
  </si>
  <si>
    <t>Backend Software Engineer - TikTok e-Commerce Data Platform BP</t>
  </si>
  <si>
    <t>['python', 'sql', 'c#', 'c', 'c++', 'java', 'matlab', 'azure', 'spark', 'flask', 'django', 'linux', 'github', 'gitlab', 'docker']</t>
  </si>
  <si>
    <t>{'cloud': ['azure'], 'libraries': ['spark'], 'os': ['linux'], 'other': ['github', 'gitlab', 'docker'], 'programming': ['python', 'sql', 'c#', 'c', 'c++', 'java', 'matlab'], 'webframeworks': ['flask', 'django']}</t>
  </si>
  <si>
    <t>['vba', 'sql', 'excel', 'powerpoint', 'power bi', 'sap']</t>
  </si>
  <si>
    <t>{'analyst_tools': ['excel', 'powerpoint', 'power bi', 'sap'], 'programming': ['vba', 'sql']}</t>
  </si>
  <si>
    <t>Cumbernauld, Glasgow, UK</t>
  </si>
  <si>
    <t>Aqua-Tech Recruitment</t>
  </si>
  <si>
    <t>['sql', 'python', 'oracle', 'power bi', 'dax', 'excel', 'sharepoint']</t>
  </si>
  <si>
    <t>{'analyst_tools': ['power bi', 'dax', 'excel', 'sharepoint'], 'cloud': ['oracle'], 'programming': ['sql', 'python']}</t>
  </si>
  <si>
    <t>Monarch Tractor</t>
  </si>
  <si>
    <t>['python', 'postgresql', 'aws', 'ubuntu', 'wsl']</t>
  </si>
  <si>
    <t>{'cloud': ['aws'], 'databases': ['postgresql'], 'os': ['ubuntu', 'wsl'], 'programming': ['python']}</t>
  </si>
  <si>
    <t>艾司摩爾</t>
  </si>
  <si>
    <t>Amadeus Ukraine</t>
  </si>
  <si>
    <t>Senior Data and Process Analyst</t>
  </si>
  <si>
    <t>PrimeStaff Management Services Pte Ltd</t>
  </si>
  <si>
    <t>['python', 'databricks', 'pyspark', 'tableau', 'power bi', 'git', 'gitlab']</t>
  </si>
  <si>
    <t>{'analyst_tools': ['tableau', 'power bi'], 'cloud': ['databricks'], 'libraries': ['pyspark'], 'other': ['git', 'gitlab'], 'programming': ['python']}</t>
  </si>
  <si>
    <t>['java', 'scala', 'python', 'r', 'matlab', 'julia', 'bash', 'ubuntu']</t>
  </si>
  <si>
    <t>{'os': ['ubuntu'], 'programming': ['java', 'scala', 'python', 'r', 'matlab', 'julia', 'bash']}</t>
  </si>
  <si>
    <t>SAP PI analyst</t>
  </si>
  <si>
    <t>Senior Data Science Tester</t>
  </si>
  <si>
    <t>Senior Data Engineer, BioTech/Medical Research, Remote/UK</t>
  </si>
  <si>
    <t>['python', 'sql', 'aws', 'react']</t>
  </si>
  <si>
    <t>{'cloud': ['aws'], 'libraries': ['react'], 'programming': ['python', 'sql']}</t>
  </si>
  <si>
    <t>['python', 'sql', 'go', 'postgresql', 'aws', 'redshift', 'airflow']</t>
  </si>
  <si>
    <t>{'cloud': ['aws', 'redshift'], 'databases': ['postgresql'], 'libraries': ['airflow'], 'programming': ['python', 'sql', 'go']}</t>
  </si>
  <si>
    <t>['sql', 'sas', 'sas', 'python', 'oracle', 'snowflake', 'visio', 'word', 'excel', 'powerpoint', 'jira']</t>
  </si>
  <si>
    <t>{'analyst_tools': ['sas', 'visio', 'word', 'excel', 'powerpoint'], 'async': ['jira'], 'cloud': ['oracle', 'snowflake'], 'programming': ['sql', 'sas', 'python']}</t>
  </si>
  <si>
    <t>['aws', 'azure', 'docker', 'kubernetes', 'terraform']</t>
  </si>
  <si>
    <t>{'cloud': ['aws', 'azure'], 'other': ['docker', 'kubernetes', 'terraform']}</t>
  </si>
  <si>
    <t>['java', 'azure', 'aws']</t>
  </si>
  <si>
    <t>{'cloud': ['azure', 'aws'], 'programming': ['java']}</t>
  </si>
  <si>
    <t>['sql', 't-sql', 'sql server', 'azure', 'spark']</t>
  </si>
  <si>
    <t>{'cloud': ['azure'], 'databases': ['sql server'], 'libraries': ['spark'], 'programming': ['sql', 't-sql']}</t>
  </si>
  <si>
    <t>['c#', 'sql', 'sql server', 'mysql', 'azure', 'kubernetes', 'git', 'jenkins']</t>
  </si>
  <si>
    <t>{'cloud': ['azure'], 'databases': ['sql server', 'mysql'], 'other': ['kubernetes', 'git', 'jenkins'], 'programming': ['c#', 'sql']}</t>
  </si>
  <si>
    <t>Senior Data Scientist - Digital Twin</t>
  </si>
  <si>
    <t>['java', 'python', 'aws', 'linux', 'splunk', 'excel', 'kubernetes', 'docker']</t>
  </si>
  <si>
    <t>{'analyst_tools': ['splunk', 'excel'], 'cloud': ['aws'], 'os': ['linux'], 'other': ['kubernetes', 'docker'], 'programming': ['java', 'python']}</t>
  </si>
  <si>
    <t>Sciente International Pte. Ltd.</t>
  </si>
  <si>
    <t>['oracle', 'unix', 'linux']</t>
  </si>
  <si>
    <t>{'cloud': ['oracle'], 'os': ['unix', 'linux']}</t>
  </si>
  <si>
    <t>Data Analyst Intern​/APAC</t>
  </si>
  <si>
    <t>Data Engineer AWS Remote &amp;pound;650+ inside</t>
  </si>
  <si>
    <t>Telstra Associates</t>
  </si>
  <si>
    <t>Staff Data Scientist, Operations Decision Science</t>
  </si>
  <si>
    <t>Delta Air Lines Inc.</t>
  </si>
  <si>
    <t>['scala', 'sql', 'java', 'aws', 'azure', 'hadoop']</t>
  </si>
  <si>
    <t>{'cloud': ['aws', 'azure'], 'libraries': ['hadoop'], 'programming': ['scala', 'sql', 'java']}</t>
  </si>
  <si>
    <t>Phd Graduate Data Scientist</t>
  </si>
  <si>
    <t>Expleo Technology</t>
  </si>
  <si>
    <t>Business Analyst Specialist - Enterprise Data &amp; Analytics</t>
  </si>
  <si>
    <t>['bigquery', 'oracle', 'sharepoint', 'tableau', 'cognos']</t>
  </si>
  <si>
    <t>{'analyst_tools': ['sharepoint', 'tableau', 'cognos'], 'cloud': ['bigquery', 'oracle']}</t>
  </si>
  <si>
    <t>DevOps Engineer Cloud 50-80%</t>
  </si>
  <si>
    <t>C4PS-2511 Data Analyst</t>
  </si>
  <si>
    <t>Blythe, GA</t>
  </si>
  <si>
    <t>Qlik Engineer Senior</t>
  </si>
  <si>
    <t>Casanova, VA</t>
  </si>
  <si>
    <t>['azure', 'express']</t>
  </si>
  <si>
    <t>{'cloud': ['azure'], 'webframeworks': ['express']}</t>
  </si>
  <si>
    <t>Ma’aden -</t>
  </si>
  <si>
    <t>Avanade Schweiz GmbH</t>
  </si>
  <si>
    <t>Senior Backend Python + Linux</t>
  </si>
  <si>
    <t>['shell', 'bash', 'python', 'linux', 'ubuntu', 'redhat', 'git', 'jenkins']</t>
  </si>
  <si>
    <t>{'os': ['linux', 'ubuntu', 'redhat'], 'other': ['git', 'jenkins'], 'programming': ['shell', 'bash', 'python']}</t>
  </si>
  <si>
    <t>Product Analyst Nieuw</t>
  </si>
  <si>
    <t>Transportation Analyst - EMEA</t>
  </si>
  <si>
    <t>via Ingram Micro - Talentify</t>
  </si>
  <si>
    <t>QA Engineer Test Automation II - Agiloft</t>
  </si>
  <si>
    <t>['ruby', 'ruby', 'python', 'perl', 'selenium']</t>
  </si>
  <si>
    <t>{'libraries': ['selenium'], 'programming': ['ruby', 'python', 'perl'], 'webframeworks': ['ruby']}</t>
  </si>
  <si>
    <t>Junior Mechanical Engineer</t>
  </si>
  <si>
    <t>['sql', 'python', 'vba', 'nosql', 'mongodb', 'mongodb', 'postgresql', 'spark', 'express', 'qlik', 'power bi', 'tableau', 'looker', 'excel']</t>
  </si>
  <si>
    <t>{'analyst_tools': ['qlik', 'power bi', 'tableau', 'looker', 'excel'], 'databases': ['mongodb', 'postgresql'], 'libraries': ['spark'], 'programming': ['sql', 'python', 'vba', 'nosql', 'mongodb'], 'webframeworks': ['express']}</t>
  </si>
  <si>
    <t>['sql', 'bash', 'snowflake', 'scikit-learn', 'spark', 'flask', 'git', 'docker', 'flow']</t>
  </si>
  <si>
    <t>{'cloud': ['snowflake'], 'libraries': ['scikit-learn', 'spark'], 'other': ['git', 'docker', 'flow'], 'programming': ['sql', 'bash'], 'webframeworks': ['flask']}</t>
  </si>
  <si>
    <t>['python', 'golang', 'aws', 'git', 'ansible', 'github']</t>
  </si>
  <si>
    <t>{'cloud': ['aws'], 'other': ['git', 'ansible', 'github'], 'programming': ['python', 'golang']}</t>
  </si>
  <si>
    <t>Teravision Technologies</t>
  </si>
  <si>
    <t>['go', 'python', 'sql', 'aws', 'excel']</t>
  </si>
  <si>
    <t>{'analyst_tools': ['excel'], 'cloud': ['aws'], 'programming': ['go', 'python', 'sql']}</t>
  </si>
  <si>
    <t>Venti Technologies Pte. Ltd.</t>
  </si>
  <si>
    <t>Power BI Analyst (Onsite)</t>
  </si>
  <si>
    <t>Data Analyst (mid level)</t>
  </si>
  <si>
    <t>Applied AI ML Associate Sr- Data Scientist</t>
  </si>
  <si>
    <t>['python', 'bash', 'c', 'c++', 'linux', 'git']</t>
  </si>
  <si>
    <t>{'os': ['linux'], 'other': ['git'], 'programming': ['python', 'bash', 'c', 'c++']}</t>
  </si>
  <si>
    <t>Os Mgmt Consulting Services</t>
  </si>
  <si>
    <t>Platform Engineer (Tableau Experience)</t>
  </si>
  <si>
    <t>['python', 'gcp', 'bigquery', 'tableau', 'looker']</t>
  </si>
  <si>
    <t>{'analyst_tools': ['tableau', 'looker'], 'cloud': ['gcp', 'bigquery'], 'programming': ['python']}</t>
  </si>
  <si>
    <t>Data Scientist (Crypto)</t>
  </si>
  <si>
    <t>SAP Analytics Engineer</t>
  </si>
  <si>
    <t>['go', 'sql', 'python', 'r', 'aws', 'snowflake', 'bigquery', 'tableau', 'excel']</t>
  </si>
  <si>
    <t>{'analyst_tools': ['tableau', 'excel'], 'cloud': ['aws', 'snowflake', 'bigquery'], 'programming': ['go', 'sql', 'python', 'r']}</t>
  </si>
  <si>
    <t>Senior Software And Data Engineer H/F</t>
  </si>
  <si>
    <t>Jr Data Scientists</t>
  </si>
  <si>
    <t>KRIS INFOTECH SDN BHD</t>
  </si>
  <si>
    <t>Accounts Payable Data Analyst</t>
  </si>
  <si>
    <t>Isny im Allgäu, Germany</t>
  </si>
  <si>
    <t>elobau U.S., Inc.</t>
  </si>
  <si>
    <t>Lead NLP Data Scientist, TIFIN.AI</t>
  </si>
  <si>
    <t>Data Engineer, Junior (Dayton, OH)</t>
  </si>
  <si>
    <t>['c', 'aws', 'azure', 'tableau', 'docker', 'kubernetes', 'ansible']</t>
  </si>
  <si>
    <t>{'analyst_tools': ['tableau'], 'cloud': ['aws', 'azure'], 'other': ['docker', 'kubernetes', 'ansible'], 'programming': ['c']}</t>
  </si>
  <si>
    <t>['python', 'sql', 'mysql', 'power bi', 'tableau', 'excel']</t>
  </si>
  <si>
    <t>{'analyst_tools': ['power bi', 'tableau', 'excel'], 'databases': ['mysql'], 'programming': ['python', 'sql']}</t>
  </si>
  <si>
    <t>Dispatcher</t>
  </si>
  <si>
    <t>The University of Oklahoma</t>
  </si>
  <si>
    <t>Market Risk Data Scientist</t>
  </si>
  <si>
    <t>EMGS CONSULTING</t>
  </si>
  <si>
    <t>['sql', 'nosql', 'mongodb', 'mongodb', 'python', 'scala', 'postgresql', 'aws', 'snowflake', 'airflow']</t>
  </si>
  <si>
    <t>{'cloud': ['aws', 'snowflake'], 'databases': ['mongodb', 'postgresql'], 'libraries': ['airflow'], 'programming': ['sql', 'nosql', 'mongodb', 'python', 'scala']}</t>
  </si>
  <si>
    <t>Client Data Analyst (CDM&amp;PR)</t>
  </si>
  <si>
    <t>['sql', 'sas', 'sas', 'python', 'excel', 'powerpoint']</t>
  </si>
  <si>
    <t>{'analyst_tools': ['sas', 'excel', 'powerpoint'], 'programming': ['sql', 'sas', 'python']}</t>
  </si>
  <si>
    <t>Specialist Data Analyst TX Assurance</t>
  </si>
  <si>
    <t>['python', 'sql', 'databricks', 'excel']</t>
  </si>
  <si>
    <t>{'analyst_tools': ['excel'], 'cloud': ['databricks'], 'programming': ['python', 'sql']}</t>
  </si>
  <si>
    <t>Chief Data Science And Data Engineering Officer, Bilbao</t>
  </si>
  <si>
    <t>Alava, Spain</t>
  </si>
  <si>
    <t>Scientist Product Data Management</t>
  </si>
  <si>
    <t>Senior Data Scientist Für Telematik Analytics (w/m/d)</t>
  </si>
  <si>
    <t>Staff Data Engineer | €100.000 + 15% bonus + 15% stocks ...</t>
  </si>
  <si>
    <t>['nosql', 'go', 'elasticsearch', 'gcp', 'aws', 'azure', 'spark', 'kafka']</t>
  </si>
  <si>
    <t>{'cloud': ['gcp', 'aws', 'azure'], 'databases': ['elasticsearch'], 'libraries': ['spark', 'kafka'], 'programming': ['nosql', 'go']}</t>
  </si>
  <si>
    <t>Varuni Enterprises</t>
  </si>
  <si>
    <t>['sql', 'python', 'excel', 'tableau', 'power bi', 'visio']</t>
  </si>
  <si>
    <t>{'analyst_tools': ['excel', 'tableau', 'power bi', 'visio'], 'programming': ['sql', 'python']}</t>
  </si>
  <si>
    <t>Techyon S. R. L.</t>
  </si>
  <si>
    <t>West Kilbride, UK</t>
  </si>
  <si>
    <t>Peace Recruitment Group</t>
  </si>
  <si>
    <t>DaVita KSA دافيتا السعودية</t>
  </si>
  <si>
    <t>['r', 'python', 'ssis', 'power bi', 'ssrs']</t>
  </si>
  <si>
    <t>{'analyst_tools': ['ssis', 'power bi', 'ssrs'], 'programming': ['r', 'python']}</t>
  </si>
  <si>
    <t>['sql', 't-sql', 'sql server', 'sap']</t>
  </si>
  <si>
    <t>{'analyst_tools': ['sap'], 'databases': ['sql server'], 'programming': ['sql', 't-sql']}</t>
  </si>
  <si>
    <t>Product Designer/Analyst</t>
  </si>
  <si>
    <t>Sr Data Analyst, IQVIA Biotech, Home-based</t>
  </si>
  <si>
    <t>AWS Data Engineer( Onsite)</t>
  </si>
  <si>
    <t>SOFTWARE/DATA ENGINEER</t>
  </si>
  <si>
    <t>['python', 'sql', 'dynamodb', 'aws', 'redshift', 'express']</t>
  </si>
  <si>
    <t>{'cloud': ['aws', 'redshift'], 'databases': ['dynamodb'], 'programming': ['python', 'sql'], 'webframeworks': ['express']}</t>
  </si>
  <si>
    <t>VP, Data and Reporting</t>
  </si>
  <si>
    <t>['tableau', 'qlik', 'powerpoint']</t>
  </si>
  <si>
    <t>{'analyst_tools': ['tableau', 'qlik', 'powerpoint']}</t>
  </si>
  <si>
    <t>Principal Data Analyst, Optum People Analytics</t>
  </si>
  <si>
    <t>['python', 'numpy', 'pandas', 'spark', 'git', 'docker', 'kubernetes']</t>
  </si>
  <si>
    <t>{'libraries': ['numpy', 'pandas', 'spark'], 'other': ['git', 'docker', 'kubernetes'], 'programming': ['python']}</t>
  </si>
  <si>
    <t>structural loads engineer</t>
  </si>
  <si>
    <t>Online Statistics, Mathematics</t>
  </si>
  <si>
    <t>['sql', 'python', 'power bi', 'excel', 'sheets']</t>
  </si>
  <si>
    <t>{'analyst_tools': ['power bi', 'excel', 'sheets'], 'programming': ['sql', 'python']}</t>
  </si>
  <si>
    <t>Data Engineer for Healthineers Data Cloud</t>
  </si>
  <si>
    <t>['sql', 'shell', 'ruby', 'ruby', 'powershell', 'python', 'c#', 'java', 'snowflake', 'oracle', 'azure', 'aws', 'kafka', 'linux', 'sap']</t>
  </si>
  <si>
    <t>{'analyst_tools': ['sap'], 'cloud': ['snowflake', 'oracle', 'azure', 'aws'], 'libraries': ['kafka'], 'os': ['linux'], 'programming': ['sql', 'shell', 'ruby', 'powershell', 'python', 'c#', 'java'], 'webframeworks': ['ruby']}</t>
  </si>
  <si>
    <t>Pharmaceutical Data Quality Assurance Internship</t>
  </si>
  <si>
    <t>Data Scientist, Marketing Effectiveness. Job in London My Valley...</t>
  </si>
  <si>
    <t>Grafenrheinfeld, Germany</t>
  </si>
  <si>
    <t>Application Engineer Architect</t>
  </si>
  <si>
    <t>['perl', 'shell', 'node', 'flow']</t>
  </si>
  <si>
    <t>{'other': ['flow'], 'programming': ['perl', 'shell'], 'webframeworks': ['node']}</t>
  </si>
  <si>
    <t>Samsung Sds Global Scl Malaysia Sdn Bhd</t>
  </si>
  <si>
    <t>Foundation Engineer</t>
  </si>
  <si>
    <t>TECH ONSHORE MEP-PREFABRICATORS PTE. LTD.</t>
  </si>
  <si>
    <t>eHarmony.com, Inc.</t>
  </si>
  <si>
    <t>Senior Data Engineer (software development focus) – COSTA RICA...</t>
  </si>
  <si>
    <t>Frontend Platform Engineer</t>
  </si>
  <si>
    <t>Pleo Technologies Ltd.</t>
  </si>
  <si>
    <t>Business Intelligence &amp; Analytics Developer</t>
  </si>
  <si>
    <t>['sql', 'bigquery', 'qlik', 'looker', 'alteryx']</t>
  </si>
  <si>
    <t>{'analyst_tools': ['qlik', 'looker', 'alteryx'], 'cloud': ['bigquery'], 'programming': ['sql']}</t>
  </si>
  <si>
    <t>German speaking Data Analyst - Relocation to Malta</t>
  </si>
  <si>
    <t>Data Engineer | Business Intelligence | Team Bamboo (w/m/d)</t>
  </si>
  <si>
    <t>['sql', 'java', 'python', 'gcp', 'aws', 'bigquery', 'airflow', 'terraform']</t>
  </si>
  <si>
    <t>{'cloud': ['gcp', 'aws', 'bigquery'], 'libraries': ['airflow'], 'other': ['terraform'], 'programming': ['sql', 'java', 'python']}</t>
  </si>
  <si>
    <t>Cita Kita</t>
  </si>
  <si>
    <t>['python', 'aws', 'databricks', 'snowflake', 'spark', 'airflow', 'pandas', 'pyspark', 'react', 'matplotlib', 'angular', 'kubernetes', 'terraform', 'ansible', 'github']</t>
  </si>
  <si>
    <t>{'cloud': ['aws', 'databricks', 'snowflake'], 'libraries': ['spark', 'airflow', 'pandas', 'pyspark', 'react', 'matplotlib'], 'other': ['kubernetes', 'terraform', 'ansible', 'github'], 'programming': ['python'], 'webframeworks': ['angular']}</t>
  </si>
  <si>
    <t>Bogotá, Colombia</t>
  </si>
  <si>
    <t>Senior / Lead Power BI Engineer (Energy &amp; Resources)</t>
  </si>
  <si>
    <t>['sql', 'python', 'javascript', 'r', 'java', 'go', 'sql server', 'mysql', 'postgresql', 'oracle', 'aws', 'azure', 'gcp', 'snowflake', 'power bi', 'tableau', 'looker', 'qlik']</t>
  </si>
  <si>
    <t>{'analyst_tools': ['power bi', 'tableau', 'looker', 'qlik'], 'cloud': ['oracle', 'aws', 'azure', 'gcp', 'snowflake'], 'databases': ['sql server', 'mysql', 'postgresql'], 'programming': ['sql', 'python', 'javascript', 'r', 'java', 'go']}</t>
  </si>
  <si>
    <t>ALTERNANCE - Data scientist Supply Chain H/F</t>
  </si>
  <si>
    <t>PT Data Nusantara Adhikarya</t>
  </si>
  <si>
    <t>['c', 'c++', 'keras']</t>
  </si>
  <si>
    <t>{'libraries': ['keras'], 'programming': ['c', 'c++']}</t>
  </si>
  <si>
    <t>Avedo - Eine Marke der Ströer X GmbH</t>
  </si>
  <si>
    <t>Data Analysis &amp; Systems Integration Supervisor</t>
  </si>
  <si>
    <t>['sap', 'sharepoint', 'excel', 'word']</t>
  </si>
  <si>
    <t>{'analyst_tools': ['sap', 'sharepoint', 'excel', 'word']}</t>
  </si>
  <si>
    <t>Data engineer( МАГНИТ, Розничная сеть )</t>
  </si>
  <si>
    <t>['python', 'matlab', 'pandas', 'numpy']</t>
  </si>
  <si>
    <t>{'libraries': ['pandas', 'numpy'], 'programming': ['python', 'matlab']}</t>
  </si>
  <si>
    <t>Data Engineer, (Virtual)</t>
  </si>
  <si>
    <t>['sql', 'java', 'python', 'shell', 'postgresql', 'aws', 'tableau', 'git', 'kubernetes', 'jira']</t>
  </si>
  <si>
    <t>{'analyst_tools': ['tableau'], 'async': ['jira'], 'cloud': ['aws'], 'databases': ['postgresql'], 'other': ['git', 'kubernetes'], 'programming': ['sql', 'java', 'python', 'shell']}</t>
  </si>
  <si>
    <t>['python', 'r', 'azure', 'databricks', 'spark', 'hadoop', 'ssis']</t>
  </si>
  <si>
    <t>{'analyst_tools': ['ssis'], 'cloud': ['azure', 'databricks'], 'libraries': ['spark', 'hadoop'], 'programming': ['python', 'r']}</t>
  </si>
  <si>
    <t>Data Engineer / Power BI Specialist for Danish Lighthouse...</t>
  </si>
  <si>
    <t>Senior Analyst, ML Modelling</t>
  </si>
  <si>
    <t>Consultant, Sr Data Analyst (Client Facing) - Remote</t>
  </si>
  <si>
    <t>CONSULTANT PAID SOCIAL</t>
  </si>
  <si>
    <t>['sql', 'azure', 'databricks', 'spark', 'jenkins']</t>
  </si>
  <si>
    <t>{'cloud': ['azure', 'databricks'], 'libraries': ['spark'], 'other': ['jenkins'], 'programming': ['sql']}</t>
  </si>
  <si>
    <t>Data Analyst (Remote within Spain)</t>
  </si>
  <si>
    <t>Leadtech Group</t>
  </si>
  <si>
    <t>Compliance Analyst Junior</t>
  </si>
  <si>
    <t>['python', 'nosql', 'shell', 'sql', 'aws', 'gcp', 'nltk', 'scikit-learn', 'pytorch', 'word', 'git']</t>
  </si>
  <si>
    <t>{'analyst_tools': ['word'], 'cloud': ['aws', 'gcp'], 'libraries': ['nltk', 'scikit-learn', 'pytorch'], 'other': ['git'], 'programming': ['python', 'nosql', 'shell', 'sql']}</t>
  </si>
  <si>
    <t>Gosport, UK</t>
  </si>
  <si>
    <t>Fyba Talent</t>
  </si>
  <si>
    <t>Business Data &amp; Process Analyst</t>
  </si>
  <si>
    <t>Second Harvest Foodbank of Southern Wisconsin</t>
  </si>
  <si>
    <t>Data Analyst - Delivery Team</t>
  </si>
  <si>
    <t>Analista de Business Intelligence (Data Engineer)</t>
  </si>
  <si>
    <t>n1co</t>
  </si>
  <si>
    <t>['sql', 'bigquery', 'gcp', 'aws', 'azure', 'looker', 'tableau']</t>
  </si>
  <si>
    <t>{'analyst_tools': ['looker', 'tableau'], 'cloud': ['bigquery', 'gcp', 'aws', 'azure'], 'programming': ['sql']}</t>
  </si>
  <si>
    <t>Consultant(e)s Data Scientist Juniors</t>
  </si>
  <si>
    <t>Media Data Analytics Specialist</t>
  </si>
  <si>
    <t>The Pedowitz Group</t>
  </si>
  <si>
    <t>['python', 'sql', 'scala', 'pyspark']</t>
  </si>
  <si>
    <t>{'libraries': ['pyspark'], 'programming': ['python', 'sql', 'scala']}</t>
  </si>
  <si>
    <t>['sql', 'azure', 'aws', 'power bi', 'dax', 'tableau', 'looker']</t>
  </si>
  <si>
    <t>{'analyst_tools': ['power bi', 'dax', 'tableau', 'looker'], 'cloud': ['azure', 'aws'], 'programming': ['sql']}</t>
  </si>
  <si>
    <t>OPS Database Analyst (Front-End Developer) - 852889</t>
  </si>
  <si>
    <t>['html', 'css', 'javascript', 'python', 'ruby', 'ruby', 'sql', 'mongodb', 'mongodb', 'mysql', 'postgresql', 'aws', 'azure', 'react', 'angular', 'vue.js', 'node.js', 'git']</t>
  </si>
  <si>
    <t>{'cloud': ['aws', 'azure'], 'databases': ['mongodb', 'mysql', 'postgresql'], 'libraries': ['react'], 'other': ['git'], 'programming': ['html', 'css', 'javascript', 'python', 'ruby', 'sql', 'mongodb'], 'webframeworks': ['ruby', 'angular', 'vue.js', 'node.js']}</t>
  </si>
  <si>
    <t>via Cathcart Associates</t>
  </si>
  <si>
    <t>Business Analyst_Data Scientist</t>
  </si>
  <si>
    <t>Marketing Segmentation Analyst</t>
  </si>
  <si>
    <t>STADA Hemofarm</t>
  </si>
  <si>
    <t>Senior SQL Data Developer - must have Cloud CONTRACT up to...</t>
  </si>
  <si>
    <t>['sql', 'python', 'sql server', 'oracle', 'gcp']</t>
  </si>
  <si>
    <t>{'cloud': ['oracle', 'gcp'], 'databases': ['sql server'], 'programming': ['sql', 'python']}</t>
  </si>
  <si>
    <t>['sql', 'aws', 'azure', 'snowflake', 'databricks', 'hadoop', 'scikit-learn', 'tensorflow', 'keras']</t>
  </si>
  <si>
    <t>{'cloud': ['aws', 'azure', 'snowflake', 'databricks'], 'libraries': ['hadoop', 'scikit-learn', 'tensorflow', 'keras'], 'programming': ['sql']}</t>
  </si>
  <si>
    <t>['java', 'python', 'azure', 'excel', 'powerpoint']</t>
  </si>
  <si>
    <t>{'analyst_tools': ['excel', 'powerpoint'], 'cloud': ['azure'], 'programming': ['java', 'python']}</t>
  </si>
  <si>
    <t>Senior Smtp Engineer Latam</t>
  </si>
  <si>
    <t>Biostatistician. Job in Basel LilyLifestyle Jobs</t>
  </si>
  <si>
    <t>['sql', 'sql server', 'postgresql', 'oracle', 'azure', 'gcp', 'aws', 'snowflake', 'redshift', 'power bi', 'git', 'svn']</t>
  </si>
  <si>
    <t>{'analyst_tools': ['power bi'], 'cloud': ['oracle', 'azure', 'gcp', 'aws', 'snowflake', 'redshift'], 'databases': ['sql server', 'postgresql'], 'other': ['git', 'svn'], 'programming': ['sql']}</t>
  </si>
  <si>
    <t>Data Engineer (Anywhere in Canada)</t>
  </si>
  <si>
    <t>['python', 'r', 'sql', 'sas', 'sas', 'hadoop', 'spark', 'power bi']</t>
  </si>
  <si>
    <t>{'analyst_tools': ['sas', 'power bi'], 'libraries': ['hadoop', 'spark'], 'programming': ['python', 'r', 'sql', 'sas']}</t>
  </si>
  <si>
    <t>Post-doctoral senior expert in data analysis</t>
  </si>
  <si>
    <t>University of Fribourg</t>
  </si>
  <si>
    <t>['sql', 'python', 'javascript', 'bash', 'powershell', 'azure', 'snowflake', 'git', 'terraform', 'docker']</t>
  </si>
  <si>
    <t>{'cloud': ['azure', 'snowflake'], 'other': ['git', 'terraform', 'docker'], 'programming': ['sql', 'python', 'javascript', 'bash', 'powershell']}</t>
  </si>
  <si>
    <t>Giggso</t>
  </si>
  <si>
    <t>Azure Data Engineer It · Completamente Remoto</t>
  </si>
  <si>
    <t>Staff Analytic Engineer (all genders)</t>
  </si>
  <si>
    <t>Malo HR</t>
  </si>
  <si>
    <t>['python', 'spark', 'airflow', 'kubernetes', 'jenkins']</t>
  </si>
  <si>
    <t>{'libraries': ['spark', 'airflow'], 'other': ['kubernetes', 'jenkins'], 'programming': ['python']}</t>
  </si>
  <si>
    <t>Computappoint</t>
  </si>
  <si>
    <t>['python', 'sql', 'sql server', 'pandas', 'numpy']</t>
  </si>
  <si>
    <t>{'databases': ['sql server'], 'libraries': ['pandas', 'numpy'], 'programming': ['python', 'sql']}</t>
  </si>
  <si>
    <t>Data Analyst - Treasury</t>
  </si>
  <si>
    <t>['sql', 't-sql', 'sql server', 'power bi', 'ssrs', 'dax', 'git']</t>
  </si>
  <si>
    <t>{'analyst_tools': ['power bi', 'ssrs', 'dax'], 'databases': ['sql server'], 'other': ['git'], 'programming': ['sql', 't-sql']}</t>
  </si>
  <si>
    <t>Spin. Works</t>
  </si>
  <si>
    <t>DO &amp; CO New York Catering, Inc.</t>
  </si>
  <si>
    <t>Manager - Infrastructure Data Analytics and Capacity Planning</t>
  </si>
  <si>
    <t>['sharepoint', 'tableau', 'excel', 'powerpoint', 'sap']</t>
  </si>
  <si>
    <t>{'analyst_tools': ['sharepoint', 'tableau', 'excel', 'powerpoint', 'sap']}</t>
  </si>
  <si>
    <t>Data Analytics – Bahía Blanca</t>
  </si>
  <si>
    <t>Oracle Data Warehouse System Analyst (System Analyst 4)</t>
  </si>
  <si>
    <t>Data Scientist/Data Analytics(Healthcare &amp; HEDIS)</t>
  </si>
  <si>
    <t>['python', 'r', 'sas', 'sas', 'aws', 'azure']</t>
  </si>
  <si>
    <t>{'analyst_tools': ['sas'], 'cloud': ['aws', 'azure'], 'programming': ['python', 'r', 'sas']}</t>
  </si>
  <si>
    <t>['javascript', 'sql', 'nosql', 'postgresql', 'spark', 'hadoop', 'power bi', 'tableau']</t>
  </si>
  <si>
    <t>{'analyst_tools': ['power bi', 'tableau'], 'databases': ['postgresql'], 'libraries': ['spark', 'hadoop'], 'programming': ['javascript', 'sql', 'nosql']}</t>
  </si>
  <si>
    <t>Business Intelligence Engineer, Amazon Appstore</t>
  </si>
  <si>
    <t>['sql', 'python', 'perl', 'shell', 'mysql', 'aws', 'redshift', 'oracle', 'excel', 'tableau', 'cognos']</t>
  </si>
  <si>
    <t>{'analyst_tools': ['excel', 'tableau', 'cognos'], 'cloud': ['aws', 'redshift', 'oracle'], 'databases': ['mysql'], 'programming': ['sql', 'python', 'perl', 'shell']}</t>
  </si>
  <si>
    <t>Clinical Data Analyst - DAY SHIFT - Bone Marrow Transplant Team</t>
  </si>
  <si>
    <t>Data Planner and Analyst</t>
  </si>
  <si>
    <t>Local Boy Outfitters</t>
  </si>
  <si>
    <t>Epic EHR Analyst - Business Intelligence Developer (Cogito Revenue...</t>
  </si>
  <si>
    <t>War Data Subject Matter Expert (SME) Jobs</t>
  </si>
  <si>
    <t>Engineer (LIMS Operation and Maintenance)</t>
  </si>
  <si>
    <t>Xcelom Limited</t>
  </si>
  <si>
    <t>['mongodb', 'mongodb', 'shell', 'python', 'java', 'mysql', 'redis', 'linux', 'centos', 'ubuntu', 'debian', 'docker']</t>
  </si>
  <si>
    <t>{'databases': ['mongodb', 'mysql', 'redis'], 'os': ['linux', 'centos', 'ubuntu', 'debian'], 'other': ['docker'], 'programming': ['mongodb', 'shell', 'python', 'java']}</t>
  </si>
  <si>
    <t>Data Scientist [JOB ID: 20230831-MD]</t>
  </si>
  <si>
    <t>['python', 'r', 'sql', 'go', 'numpy', 'pandas', 'scikit-learn', 'tensorflow', 'pytorch', 'matplotlib', 'hadoop', 'spark', 'phoenix', 'tableau', 'power bi']</t>
  </si>
  <si>
    <t>{'analyst_tools': ['tableau', 'power bi'], 'libraries': ['numpy', 'pandas', 'scikit-learn', 'tensorflow', 'pytorch', 'matplotlib', 'hadoop', 'spark'], 'programming': ['python', 'r', 'sql', 'go'], 'webframeworks': ['phoenix']}</t>
  </si>
  <si>
    <t>['javascript', 'html', 'python', 'php', 'sql', 'gcp', 'bigquery', 'azure', 'aws', 'excel', 'powerpoint', 'sharepoint']</t>
  </si>
  <si>
    <t>{'analyst_tools': ['excel', 'powerpoint', 'sharepoint'], 'cloud': ['gcp', 'bigquery', 'azure', 'aws'], 'programming': ['javascript', 'html', 'python', 'php', 'sql']}</t>
  </si>
  <si>
    <t>Windows DevOps Engineer</t>
  </si>
  <si>
    <t>['powershell', 'bash', 'python', 'go', 'azure', 'openstack', 'vmware', 'redhat', 'linux', 'kubernetes', 'ansible', 'docker', 'git', 'terraform']</t>
  </si>
  <si>
    <t>{'cloud': ['azure', 'openstack', 'vmware'], 'os': ['redhat', 'linux'], 'other': ['kubernetes', 'ansible', 'docker', 'git', 'terraform'], 'programming': ['powershell', 'bash', 'python', 'go']}</t>
  </si>
  <si>
    <t>Data Science Specialist (Climate &amp; Environment), (P-3), Fixed...</t>
  </si>
  <si>
    <t>['python', 'r', 'tensorflow', 'pytorch', 'jupyter', 'git', 'github']</t>
  </si>
  <si>
    <t>{'libraries': ['tensorflow', 'pytorch', 'jupyter'], 'other': ['git', 'github'], 'programming': ['python', 'r']}</t>
  </si>
  <si>
    <t>บริษัท ซันเวนดิ้ง เทคโนโลยี จำกัด (มหาชน)</t>
  </si>
  <si>
    <t>['sql', 'r', 'unix']</t>
  </si>
  <si>
    <t>{'os': ['unix'], 'programming': ['sql', 'r']}</t>
  </si>
  <si>
    <t>['sql', 'python', 'azure', 'gcp', 'aws', 'snowflake']</t>
  </si>
  <si>
    <t>{'cloud': ['azure', 'gcp', 'aws', 'snowflake'], 'programming': ['sql', 'python']}</t>
  </si>
  <si>
    <t>['sql', 'c', 'python', 'php', 'c++', 'c#', 'java', 'ruby', 'ruby', 'mongodb', 'mongodb', 'go', 'cassandra', 'mysql', 'postgresql', 'azure', 'oracle', 'hadoop', 'excel', 'sap']</t>
  </si>
  <si>
    <t>{'analyst_tools': ['excel', 'sap'], 'cloud': ['azure', 'oracle'], 'databases': ['mongodb', 'cassandra', 'mysql', 'postgresql'], 'libraries': ['hadoop'], 'programming': ['sql', 'c', 'python', 'php', 'c++', 'c#', 'java', 'ruby', 'mongodb', 'go'], 'webframeworks': ['ruby']}</t>
  </si>
  <si>
    <t>Business Intelligence Specialist / Data Analyst (m w d)</t>
  </si>
  <si>
    <t>NOVO Interactive GmbH</t>
  </si>
  <si>
    <t>Data Science - Junior Consultant</t>
  </si>
  <si>
    <t>['python', 'aws', 'azure', 'gcp', 'git']</t>
  </si>
  <si>
    <t>{'cloud': ['aws', 'azure', 'gcp'], 'other': ['git'], 'programming': ['python']}</t>
  </si>
  <si>
    <t>The Nottingham</t>
  </si>
  <si>
    <t>Data Scientist-Python---USA</t>
  </si>
  <si>
    <t>IT Data Analytic Architect - Biopharma Commercial</t>
  </si>
  <si>
    <t>Data Scientist PL - Research</t>
  </si>
  <si>
    <t>Backend Engineer (Automation Framework Developer)</t>
  </si>
  <si>
    <t>via Talent Hub - PlayNGo</t>
  </si>
  <si>
    <t>['go', 'c#', 'selenium']</t>
  </si>
  <si>
    <t>{'libraries': ['selenium'], 'programming': ['go', 'c#']}</t>
  </si>
  <si>
    <t>PrepayPower</t>
  </si>
  <si>
    <t>Senior Software Engineer/Full Stack Developer...</t>
  </si>
  <si>
    <t>Entelli Consulting</t>
  </si>
  <si>
    <t>Portfolio Data Analyst. Job in Netherlands My Valley Jobs Today</t>
  </si>
  <si>
    <t>Enchanté Living</t>
  </si>
  <si>
    <t>['python', 'sql', 'spss', 'tableau', 'excel']</t>
  </si>
  <si>
    <t>{'analyst_tools': ['spss', 'tableau', 'excel'], 'programming': ['python', 'sql']}</t>
  </si>
  <si>
    <t>['java', 'c#', 'typescript', 'react', 'tableau']</t>
  </si>
  <si>
    <t>{'analyst_tools': ['tableau'], 'libraries': ['react'], 'programming': ['java', 'c#', 'typescript']}</t>
  </si>
  <si>
    <t>Business Data Analyst - Onboarding Readiness</t>
  </si>
  <si>
    <t>via Addison Group Jobs</t>
  </si>
  <si>
    <t>Senior Data Specialist, Data Enablement</t>
  </si>
  <si>
    <t>Data Engineer with C# and . NET</t>
  </si>
  <si>
    <t>['c#', 'python', 'r', 'sql', 'azure', 'databricks', 'hadoop', 'spark', 'power bi']</t>
  </si>
  <si>
    <t>{'analyst_tools': ['power bi'], 'cloud': ['azure', 'databricks'], 'libraries': ['hadoop', 'spark'], 'programming': ['c#', 'python', 'r', 'sql']}</t>
  </si>
  <si>
    <t>Position for Senior Data Engineer</t>
  </si>
  <si>
    <t>Castalia Systems</t>
  </si>
  <si>
    <t>['snowflake', 'aws', 'qlik', 'power bi']</t>
  </si>
  <si>
    <t>{'analyst_tools': ['qlik', 'power bi'], 'cloud': ['snowflake', 'aws']}</t>
  </si>
  <si>
    <t>Data Analyst San Francisco, CA</t>
  </si>
  <si>
    <t>Oliver Wyman Digital: Data &amp; Analytics - Analyst/ Senior Analyst ...</t>
  </si>
  <si>
    <t>(Senior) Data Analyst - Advertising</t>
  </si>
  <si>
    <t>['sql', 'python', 'gcp', 'hadoop', 'airflow', 'scikit-learn', 'tableau', 'git']</t>
  </si>
  <si>
    <t>{'analyst_tools': ['tableau'], 'cloud': ['gcp'], 'libraries': ['hadoop', 'airflow', 'scikit-learn'], 'other': ['git'], 'programming': ['sql', 'python']}</t>
  </si>
  <si>
    <t>VHA - HOPE Portfolio Support VISTA</t>
  </si>
  <si>
    <t>West Health</t>
  </si>
  <si>
    <t>Engineer / Data Scientist</t>
  </si>
  <si>
    <t>['c', 'python', 'matlab', 'fortran', 'linux']</t>
  </si>
  <si>
    <t>{'os': ['linux'], 'programming': ['c', 'python', 'matlab', 'fortran']}</t>
  </si>
  <si>
    <t>MSR Consulting Group</t>
  </si>
  <si>
    <t>['sas', 'sas', 'python', 'r', 'vba', 'spss']</t>
  </si>
  <si>
    <t>{'analyst_tools': ['sas', 'spss'], 'programming': ['sas', 'python', 'r', 'vba']}</t>
  </si>
  <si>
    <t>Computer Futures / SThree Group</t>
  </si>
  <si>
    <t>['sql', 'python', 'pyspark', 'hadoop', 'tableau']</t>
  </si>
  <si>
    <t>{'analyst_tools': ['tableau'], 'libraries': ['pyspark', 'hadoop'], 'programming': ['sql', 'python']}</t>
  </si>
  <si>
    <t>M&amp;A Executive Search</t>
  </si>
  <si>
    <t>['sql', 'r', 'python', 'excel', 'powerpoint', 'word']</t>
  </si>
  <si>
    <t>{'analyst_tools': ['excel', 'powerpoint', 'word'], 'programming': ['sql', 'r', 'python']}</t>
  </si>
  <si>
    <t>Robin Radar Systems B.V.</t>
  </si>
  <si>
    <t>Datacenter Technician</t>
  </si>
  <si>
    <t>['bash', 'powershell', 'python', 'golang', 'java', 'aws', 'azure', 'redhat', 'linux', 'windows', 'github', 'jenkins', 'kubernetes', 'ansible', 'terraform', 'docker']</t>
  </si>
  <si>
    <t>{'cloud': ['aws', 'azure'], 'os': ['redhat', 'linux', 'windows'], 'other': ['github', 'jenkins', 'kubernetes', 'ansible', 'terraform', 'docker'], 'programming': ['bash', 'powershell', 'python', 'golang', 'java']}</t>
  </si>
  <si>
    <t>['python', 'sql', 'snowflake', 'bigquery', 'gcp', 'airflow', 'tableau', 'docker']</t>
  </si>
  <si>
    <t>{'analyst_tools': ['tableau'], 'cloud': ['snowflake', 'bigquery', 'gcp'], 'libraries': ['airflow'], 'other': ['docker'], 'programming': ['python', 'sql']}</t>
  </si>
  <si>
    <t>['sql', 'gcp', 'airflow', 'spark', 'pyspark', 'terraform']</t>
  </si>
  <si>
    <t>{'cloud': ['gcp'], 'libraries': ['airflow', 'spark', 'pyspark'], 'other': ['terraform'], 'programming': ['sql']}</t>
  </si>
  <si>
    <t>Capital One, National Association</t>
  </si>
  <si>
    <t>Senior Integration/ BI Developer</t>
  </si>
  <si>
    <t>['java', 'scala', 'python', 'aws', 'azure', 'databricks', 'hadoop', 'spark', 'kafka', 'unix', 'windows', 'tableau', 'microstrategy']</t>
  </si>
  <si>
    <t>{'analyst_tools': ['tableau', 'microstrategy'], 'cloud': ['aws', 'azure', 'databricks'], 'libraries': ['hadoop', 'spark', 'kafka'], 'os': ['unix', 'windows'], 'programming': ['java', 'scala', 'python']}</t>
  </si>
  <si>
    <t>Motivity Labs</t>
  </si>
  <si>
    <t>Biedronka (Jeronimo Martins Polska S.A.)</t>
  </si>
  <si>
    <t>Heads &amp; Hunters</t>
  </si>
  <si>
    <t>Sales Analyst Executive</t>
  </si>
  <si>
    <t>Lavoro Digitale Italia</t>
  </si>
  <si>
    <t>['sql', 'java', 'php', 'python', 'jira']</t>
  </si>
  <si>
    <t>{'async': ['jira'], 'programming': ['sql', 'java', 'php', 'python']}</t>
  </si>
  <si>
    <t>Senior Workday Integration Engineer</t>
  </si>
  <si>
    <t>['python', 'sql', 'numpy', 'pandas', 'scikit-learn', 'excel', 'tableau', 'power bi']</t>
  </si>
  <si>
    <t>{'analyst_tools': ['excel', 'tableau', 'power bi'], 'libraries': ['numpy', 'pandas', 'scikit-learn'], 'programming': ['python', 'sql']}</t>
  </si>
  <si>
    <t>Data Engineer. Job in Zoetermeer NBC4i Jobs</t>
  </si>
  <si>
    <t>SMTware</t>
  </si>
  <si>
    <t>['go', 'linux', 'windows', 'splunk']</t>
  </si>
  <si>
    <t>{'analyst_tools': ['splunk'], 'os': ['linux', 'windows'], 'programming': ['go']}</t>
  </si>
  <si>
    <t>['sql', 'python', 'snowflake', 'azure', 'unix', 'linux', 'power bi']</t>
  </si>
  <si>
    <t>{'analyst_tools': ['power bi'], 'cloud': ['snowflake', 'azure'], 'os': ['unix', 'linux'], 'programming': ['sql', 'python']}</t>
  </si>
  <si>
    <t>['python', 'java', 'go', 'ruby', 'ruby', 'aws', 'gcp', 'azure', 'databricks', 'kafka', 'spark', 'flow']</t>
  </si>
  <si>
    <t>{'cloud': ['aws', 'gcp', 'azure', 'databricks'], 'libraries': ['kafka', 'spark'], 'other': ['flow'], 'programming': ['python', 'java', 'go', 'ruby'], 'webframeworks': ['ruby']}</t>
  </si>
  <si>
    <t>MemorialCare Medical Group</t>
  </si>
  <si>
    <t>Data Analyst - Law Firm</t>
  </si>
  <si>
    <t>its Recruitment</t>
  </si>
  <si>
    <t>LOGEX Solution Center</t>
  </si>
  <si>
    <t>Koo - Data Engineer</t>
  </si>
  <si>
    <t>Sr Data Analyst with P&amp;C Insurance</t>
  </si>
  <si>
    <t>['python', 'r', 'assembly', 'tableau']</t>
  </si>
  <si>
    <t>{'analyst_tools': ['tableau'], 'programming': ['python', 'r', 'assembly']}</t>
  </si>
  <si>
    <t>BI/Data Analytics Engineer(PowerBI)</t>
  </si>
  <si>
    <t>Amerihealth</t>
  </si>
  <si>
    <t>External and Internal Inquiries Analyst</t>
  </si>
  <si>
    <t>['c', 'go', 'jira', 'asana', 'slack']</t>
  </si>
  <si>
    <t>{'async': ['jira', 'asana'], 'programming': ['c', 'go'], 'sync': ['slack']}</t>
  </si>
  <si>
    <t>Essex, ON, Canada</t>
  </si>
  <si>
    <t>REClifts</t>
  </si>
  <si>
    <t>Mathematiker - Data Analytics, Statistik, SAS, R (m/w/d)</t>
  </si>
  <si>
    <t>2915: Marketing Data Privacy</t>
  </si>
  <si>
    <t>Senior Developer, Data Science Platforms</t>
  </si>
  <si>
    <t>Pacific Investment Management Company LLC (PIMCO))</t>
  </si>
  <si>
    <t>['python', 'html', 'css', 'javascript', 'typescript', 'react', 'jquery']</t>
  </si>
  <si>
    <t>{'libraries': ['react'], 'programming': ['python', 'html', 'css', 'javascript', 'typescript'], 'webframeworks': ['jquery']}</t>
  </si>
  <si>
    <t>Director Analyst, IT Services</t>
  </si>
  <si>
    <t>Sr. Reporting Analyst - Tableau and Work Day - RW</t>
  </si>
  <si>
    <t>Cube Hub</t>
  </si>
  <si>
    <t>Data Analyst (ELK Admin)</t>
  </si>
  <si>
    <t>Allied Reliability</t>
  </si>
  <si>
    <t>AI Application Engineer</t>
  </si>
  <si>
    <t>Infinus Finance Business Analyst for Financial Reporting Data (1...</t>
  </si>
  <si>
    <t>IT Client Engineer</t>
  </si>
  <si>
    <t>Data Scientist expérimenté</t>
  </si>
  <si>
    <t>Data Analyst. Job in United Kingdom My Valley Jobs Today</t>
  </si>
  <si>
    <t>Marcus Donald People Ltd</t>
  </si>
  <si>
    <t>['sql', 'c#', 'sql server', 'azure', 'excel', 'dax', 'power bi']</t>
  </si>
  <si>
    <t>{'analyst_tools': ['excel', 'dax', 'power bi'], 'cloud': ['azure'], 'databases': ['sql server'], 'programming': ['sql', 'c#']}</t>
  </si>
  <si>
    <t>Evoke Research And Cons</t>
  </si>
  <si>
    <t>['sql', 'python', 'r', 'java', 'ruby', 'ruby', 'sas', 'sas', 'databricks', 'aws', 'azure', 'tableau', 'power bi', 'excel', 'spss']</t>
  </si>
  <si>
    <t>{'analyst_tools': ['sas', 'tableau', 'power bi', 'excel', 'spss'], 'cloud': ['databricks', 'aws', 'azure'], 'programming': ['sql', 'python', 'r', 'java', 'ruby', 'sas'], 'webframeworks': ['ruby']}</t>
  </si>
  <si>
    <t>['julia', 'c++', 'r', 'python', 'git', 'github']</t>
  </si>
  <si>
    <t>{'other': ['git', 'github'], 'programming': ['julia', 'c++', 'r', 'python']}</t>
  </si>
  <si>
    <t>Parkway College of Nursing and Allied Health</t>
  </si>
  <si>
    <t>Ion Storage Systems</t>
  </si>
  <si>
    <t>['python', 'r', 'matlab', 'sas', 'sas', 'mysql', 'tensorflow']</t>
  </si>
  <si>
    <t>{'analyst_tools': ['sas'], 'databases': ['mysql'], 'libraries': ['tensorflow'], 'programming': ['python', 'r', 'matlab', 'sas']}</t>
  </si>
  <si>
    <t>Software Engineering Student</t>
  </si>
  <si>
    <t>['python', 'java', 'c#', 'nosql']</t>
  </si>
  <si>
    <t>{'programming': ['python', 'java', 'c#', 'nosql']}</t>
  </si>
  <si>
    <t>Point Network</t>
  </si>
  <si>
    <t>['sql', 'python', 'java', 'scala', 'sql server', 'aws', 'sap', 'tableau', 'jenkins']</t>
  </si>
  <si>
    <t>{'analyst_tools': ['sap', 'tableau'], 'cloud': ['aws'], 'databases': ['sql server'], 'other': ['jenkins'], 'programming': ['sql', 'python', 'java', 'scala']}</t>
  </si>
  <si>
    <t>['sql', 'python', 'c#', 'powershell', 'sql server', 'aws', 'pandas', 'numpy', 'ssis', 'git']</t>
  </si>
  <si>
    <t>{'analyst_tools': ['ssis'], 'cloud': ['aws'], 'databases': ['sql server'], 'libraries': ['pandas', 'numpy'], 'other': ['git'], 'programming': ['sql', 'python', 'c#', 'powershell']}</t>
  </si>
  <si>
    <t>Senior Software Engineer Flaw Matching</t>
  </si>
  <si>
    <t>Rollio AI</t>
  </si>
  <si>
    <t>Zypl.ai</t>
  </si>
  <si>
    <t>['java', 'python', 'c#', 'selenium', 'jira']</t>
  </si>
  <si>
    <t>{'async': ['jira'], 'libraries': ['selenium'], 'programming': ['java', 'python', 'c#']}</t>
  </si>
  <si>
    <t>Data Analyst - Saudi National</t>
  </si>
  <si>
    <t>['powerpoint', 'power bi', 'word', 'outlook', 'excel', 'sharepoint']</t>
  </si>
  <si>
    <t>{'analyst_tools': ['powerpoint', 'power bi', 'word', 'outlook', 'excel', 'sharepoint']}</t>
  </si>
  <si>
    <t>['snowflake', 'qlik', 'tableau', 'power bi']</t>
  </si>
  <si>
    <t>{'analyst_tools': ['qlik', 'tableau', 'power bi'], 'cloud': ['snowflake']}</t>
  </si>
  <si>
    <t>Trader (Data Analyst)</t>
  </si>
  <si>
    <t>RMG Recruitment (Pty) Ltd</t>
  </si>
  <si>
    <t>Carbon Direct</t>
  </si>
  <si>
    <t>['python', 'sql', 'r', 'gcp', 'pandas', 'tensorflow', 'pytorch', 'scikit-learn', 'matplotlib', 'tableau']</t>
  </si>
  <si>
    <t>{'analyst_tools': ['tableau'], 'cloud': ['gcp'], 'libraries': ['pandas', 'tensorflow', 'pytorch', 'scikit-learn', 'matplotlib'], 'programming': ['python', 'sql', 'r']}</t>
  </si>
  <si>
    <t>Python MLOps Engineer IRC196770 - Remote</t>
  </si>
  <si>
    <t>['python', 'bigquery', 'gcp', 'jenkins', 'git']</t>
  </si>
  <si>
    <t>{'cloud': ['bigquery', 'gcp'], 'other': ['jenkins', 'git'], 'programming': ['python']}</t>
  </si>
  <si>
    <t>['sql', 'python', 'aws', 'azure', 'databricks', 'snowflake', 'airflow', 'looker']</t>
  </si>
  <si>
    <t>{'analyst_tools': ['looker'], 'cloud': ['aws', 'azure', 'databricks', 'snowflake'], 'libraries': ['airflow'], 'programming': ['sql', 'python']}</t>
  </si>
  <si>
    <t>SimpleNursing</t>
  </si>
  <si>
    <t>KOISRA Co., Ltd</t>
  </si>
  <si>
    <t>['go', 'javascript', 'typescript', 'heroku', 'react', 'node.js']</t>
  </si>
  <si>
    <t>{'cloud': ['heroku'], 'libraries': ['react'], 'programming': ['go', 'javascript', 'typescript'], 'webframeworks': ['node.js']}</t>
  </si>
  <si>
    <t>Planning &amp; Control analyst - Student</t>
  </si>
  <si>
    <t>Spotware Systems</t>
  </si>
  <si>
    <t>['java', 'c', 'redis', 'elasticsearch', 'hadoop', 'kafka', 'flow']</t>
  </si>
  <si>
    <t>{'databases': ['redis', 'elasticsearch'], 'libraries': ['hadoop', 'kafka'], 'other': ['flow'], 'programming': ['java', 'c']}</t>
  </si>
  <si>
    <t>Shopify (USA) Inc.</t>
  </si>
  <si>
    <t>['sql', 'python', 'r', 'spark', 'pyspark']</t>
  </si>
  <si>
    <t>{'libraries': ['spark', 'pyspark'], 'programming': ['sql', 'python', 'r']}</t>
  </si>
  <si>
    <t>STAGE - Data Scientist H/F</t>
  </si>
  <si>
    <t>[Remoto] Senior Data Engineer</t>
  </si>
  <si>
    <t>Sales Planning &amp; Analytics Analyst</t>
  </si>
  <si>
    <t>via Keurig Dr Pepper Careers</t>
  </si>
  <si>
    <t>['excel', 'powerpoint', 'alteryx']</t>
  </si>
  <si>
    <t>{'analyst_tools': ['excel', 'powerpoint', 'alteryx']}</t>
  </si>
  <si>
    <t>BNSJP00031209 - IT Security Analyst - 3</t>
  </si>
  <si>
    <t>['java', 'python', 'javascript', 'golang', 'css', 'aws', 'azure', 'react', 'node', 'express', 'git', 'kubernetes']</t>
  </si>
  <si>
    <t>{'cloud': ['aws', 'azure'], 'libraries': ['react'], 'other': ['git', 'kubernetes'], 'programming': ['java', 'python', 'javascript', 'golang', 'css'], 'webframeworks': ['node', 'express']}</t>
  </si>
  <si>
    <t>EvolversTech</t>
  </si>
  <si>
    <t>Novo Nordisk A/S - VTx</t>
  </si>
  <si>
    <t>Senior Backed Engineer</t>
  </si>
  <si>
    <t>['java', 'mongodb', 'mongodb', 'typescript', 'graphql', 'kafka']</t>
  </si>
  <si>
    <t>{'databases': ['mongodb'], 'libraries': ['graphql', 'kafka'], 'programming': ['java', 'mongodb', 'typescript']}</t>
  </si>
  <si>
    <t>3Shape Ukraine</t>
  </si>
  <si>
    <t>['css', 'sass', 'java', 'javascript', 'python', 'spring', 'react', 'angular', 'docker', 'kubernetes']</t>
  </si>
  <si>
    <t>{'libraries': ['spring', 'react'], 'other': ['docker', 'kubernetes'], 'programming': ['css', 'sass', 'java', 'javascript', 'python'], 'webframeworks': ['angular']}</t>
  </si>
  <si>
    <t>Sr. Analyst, Data Science and Analytics (Remote)</t>
  </si>
  <si>
    <t>['python', 'numpy', 'matplotlib', 'scikit-learn', 'excel', 'tableau', 'power bi']</t>
  </si>
  <si>
    <t>{'analyst_tools': ['excel', 'tableau', 'power bi'], 'libraries': ['numpy', 'matplotlib', 'scikit-learn'], 'programming': ['python']}</t>
  </si>
  <si>
    <t>GIS Analyst. Job in Chêne-Bougeries My Valley Jobs Today</t>
  </si>
  <si>
    <t>MCA GRUPO</t>
  </si>
  <si>
    <t>Sr. Data Scientist, Fraud Risk</t>
  </si>
  <si>
    <t>Scientist Physics-Based Modeling</t>
  </si>
  <si>
    <t>Junior/Medior Data Scientist</t>
  </si>
  <si>
    <t>['python', 'r', 'sql', 'scala', 'snowflake', 'word']</t>
  </si>
  <si>
    <t>{'analyst_tools': ['word'], 'cloud': ['snowflake'], 'programming': ['python', 'r', 'sql', 'scala']}</t>
  </si>
  <si>
    <t>Job Title: Data Analyst</t>
  </si>
  <si>
    <t>Data Analyst - Lisboa - 17/04/2023</t>
  </si>
  <si>
    <t>WA Fenix</t>
  </si>
  <si>
    <t>Head of MLOps</t>
  </si>
  <si>
    <t>['spark', 'splunk', 'github']</t>
  </si>
  <si>
    <t>{'analyst_tools': ['splunk'], 'libraries': ['spark'], 'other': ['github']}</t>
  </si>
  <si>
    <t>CBOE</t>
  </si>
  <si>
    <t>Senior Data Analyst, Hospital at Home</t>
  </si>
  <si>
    <t>(Senior) Data Engineer KI / NLP | Hadoop, Spark, Textdaten | Home...</t>
  </si>
  <si>
    <t>GTI</t>
  </si>
  <si>
    <t>['mongodb', 'mongodb', 'c', 'azure', 'hadoop']</t>
  </si>
  <si>
    <t>{'cloud': ['azure'], 'databases': ['mongodb'], 'libraries': ['hadoop'], 'programming': ['mongodb', 'c']}</t>
  </si>
  <si>
    <t>Assistant Manager, Data Analytics, HSBC Fintech</t>
  </si>
  <si>
    <t>['r', 'python', 'java', 'postgresql', 'react', 'unix']</t>
  </si>
  <si>
    <t>{'databases': ['postgresql'], 'libraries': ['react'], 'os': ['unix'], 'programming': ['r', 'python', 'java']}</t>
  </si>
  <si>
    <t>['c', 'python', 'go', 'rust', 'java', 'ruby', 'ruby', 'php', 'ubuntu']</t>
  </si>
  <si>
    <t>{'os': ['ubuntu'], 'programming': ['c', 'python', 'go', 'rust', 'java', 'ruby', 'php'], 'webframeworks': ['ruby']}</t>
  </si>
  <si>
    <t>Sr. Machine Learning Engineer, AWS Marketing, Data Science and...</t>
  </si>
  <si>
    <t>Data Analyst - SCM</t>
  </si>
  <si>
    <t>Borehamwood, UK</t>
  </si>
  <si>
    <t>Lavoro Talent Solutions</t>
  </si>
  <si>
    <t>IT Data Modeler</t>
  </si>
  <si>
    <t>['snowflake', 'azure', 'databricks', 'sap']</t>
  </si>
  <si>
    <t>{'analyst_tools': ['sap'], 'cloud': ['snowflake', 'azure', 'databricks']}</t>
  </si>
  <si>
    <t>Production Intelligence Engineer</t>
  </si>
  <si>
    <t>Batenburg Magion</t>
  </si>
  <si>
    <t>Data Analyst SQL 80 - 100 %</t>
  </si>
  <si>
    <t>Suva</t>
  </si>
  <si>
    <t>Santa Clara, TX</t>
  </si>
  <si>
    <t>['python', 'numpy', 'pandas', 'scikit-learn', 'tensorflow', 'pytorch', 'opencv', 'keras']</t>
  </si>
  <si>
    <t>{'libraries': ['numpy', 'pandas', 'scikit-learn', 'tensorflow', 'pytorch', 'opencv', 'keras'], 'programming': ['python']}</t>
  </si>
  <si>
    <t>Senior Data ta Engineering</t>
  </si>
  <si>
    <t>['python', 'java', 'scala', 'sql', 'nosql', 'snowflake', 'databricks', 'aws', 'azure', 'spark', 'airflow', 'hadoop', 'looker']</t>
  </si>
  <si>
    <t>{'analyst_tools': ['looker'], 'cloud': ['snowflake', 'databricks', 'aws', 'azure'], 'libraries': ['spark', 'airflow', 'hadoop'], 'programming': ['python', 'java', 'scala', 'sql', 'nosql']}</t>
  </si>
  <si>
    <t>EL3 - Associate L2 Data Engineer</t>
  </si>
  <si>
    <t>Bilingual Senior HR Business Partner</t>
  </si>
  <si>
    <t>ClarkDietrich</t>
  </si>
  <si>
    <t>Stage - 6 mois - Data scientist (H/F)</t>
  </si>
  <si>
    <t>PACIFIC INTERNATIONAL LINES (PRIVATE) LIMITED</t>
  </si>
  <si>
    <t>Head of Product – Digital Health Data &amp; Analytics</t>
  </si>
  <si>
    <t>['python', 'scala', 'java', 'aws', 'databricks', 'spark', 'airflow', 'sap']</t>
  </si>
  <si>
    <t>{'analyst_tools': ['sap'], 'cloud': ['aws', 'databricks'], 'libraries': ['spark', 'airflow'], 'programming': ['python', 'scala', 'java']}</t>
  </si>
  <si>
    <t>Inspire Brands Hyderabad Support Center</t>
  </si>
  <si>
    <t>['sql', 'snowflake', 'azure', 'redshift', 'airflow', 'tableau']</t>
  </si>
  <si>
    <t>{'analyst_tools': ['tableau'], 'cloud': ['snowflake', 'azure', 'redshift'], 'libraries': ['airflow'], 'programming': ['sql']}</t>
  </si>
  <si>
    <t>GER - Telefónica Germany Retail GmbH  - Düsseldorf</t>
  </si>
  <si>
    <t>San Data System</t>
  </si>
  <si>
    <t>LS823 - Senior Data Scientist I - Excellent Benefits Package</t>
  </si>
  <si>
    <t>Alviso, CA</t>
  </si>
  <si>
    <t>Big Data Lead with google cloud</t>
  </si>
  <si>
    <t>['python', 'pandas', 'power bi', 'excel']</t>
  </si>
  <si>
    <t>{'analyst_tools': ['power bi', 'excel'], 'libraries': ['pandas'], 'programming': ['python']}</t>
  </si>
  <si>
    <t>Mrsool</t>
  </si>
  <si>
    <t>['sql', 'python', 'shell', 'bigquery', 'gcp', 'looker']</t>
  </si>
  <si>
    <t>{'analyst_tools': ['looker'], 'cloud': ['bigquery', 'gcp'], 'programming': ['sql', 'python', 'shell']}</t>
  </si>
  <si>
    <t>Associate Specialist- Data Visualization</t>
  </si>
  <si>
    <t>['sql', 'python', 'r', 'redshift', 'oracle', 'snowflake', 'alteryx']</t>
  </si>
  <si>
    <t>{'analyst_tools': ['alteryx'], 'cloud': ['redshift', 'oracle', 'snowflake'], 'programming': ['sql', 'python', 'r']}</t>
  </si>
  <si>
    <t>['sql', 'python', 'r', 'vba', 'excel', 'power bi', 'dax']</t>
  </si>
  <si>
    <t>{'analyst_tools': ['excel', 'power bi', 'dax'], 'programming': ['sql', 'python', 'r', 'vba']}</t>
  </si>
  <si>
    <t>Data Analyst - Publishing</t>
  </si>
  <si>
    <t>ISACA</t>
  </si>
  <si>
    <t>Freelance Data Engineer Chat GPT</t>
  </si>
  <si>
    <t>Ingénieur Conception Cœur Data F/H</t>
  </si>
  <si>
    <t>['python', 'sql', 'pandas', 'pytorch', 'tensorflow', 'jupyter', 'scikit-learn', 'numpy', 'spark', 'plotly', 'flask']</t>
  </si>
  <si>
    <t>{'libraries': ['pandas', 'pytorch', 'tensorflow', 'jupyter', 'scikit-learn', 'numpy', 'spark', 'plotly'], 'programming': ['python', 'sql'], 'webframeworks': ['flask']}</t>
  </si>
  <si>
    <t>Ref. 17424 Senior Manager Data and Analytics</t>
  </si>
  <si>
    <t>Behavioral Health Network of Greater St. Louis</t>
  </si>
  <si>
    <t>ZTP</t>
  </si>
  <si>
    <t>Lancer Worldwide</t>
  </si>
  <si>
    <t>Scene+ Senior Manager, Data Engineer</t>
  </si>
  <si>
    <t>Digital Knowledge Engineer</t>
  </si>
  <si>
    <t>['python', 'java', 'spark', 'airflow']</t>
  </si>
  <si>
    <t>{'libraries': ['spark', 'airflow'], 'programming': ['python', 'java']}</t>
  </si>
  <si>
    <t>OE Business Controller and Data Analyst</t>
  </si>
  <si>
    <t>Head of Data Science – (Pharma.Healthcare)</t>
  </si>
  <si>
    <t>['python', 'r', 'sql', 't-sql', 'c++', 'sql server', 'azure', 'snowflake', 'redshift', 'aws', 'tensorflow', 'pytorch', 'spark', 'express', 'tableau', 'looker', 'git', 'jira', 'confluence']</t>
  </si>
  <si>
    <t>{'analyst_tools': ['tableau', 'looker'], 'async': ['jira', 'confluence'], 'cloud': ['azure', 'snowflake', 'redshift', 'aws'], 'databases': ['sql server'], 'libraries': ['tensorflow', 'pytorch', 'spark'], 'other': ['git'], 'programming': ['python', 'r', 'sql', 't-sql', 'c++'], 'webframeworks': ['express']}</t>
  </si>
  <si>
    <t>['python', 'java', 'c++', 'docker', 'kubernetes']</t>
  </si>
  <si>
    <t>{'other': ['docker', 'kubernetes'], 'programming': ['python', 'java', 'c++']}</t>
  </si>
  <si>
    <t>Underwriting Analyst (Data Science)</t>
  </si>
  <si>
    <t>Xamarin Software Engineer</t>
  </si>
  <si>
    <t>['xamarin']</t>
  </si>
  <si>
    <t>{'libraries': ['xamarin']}</t>
  </si>
  <si>
    <t>['sql', 'sql server', 'ssrs', 'powerpoint', 'excel']</t>
  </si>
  <si>
    <t>{'analyst_tools': ['ssrs', 'powerpoint', 'excel'], 'databases': ['sql server'], 'programming': ['sql']}</t>
  </si>
  <si>
    <t>['python', 'aws', 'redshift', 'hadoop', 'spark', 'linux', 'kubernetes', 'docker', 'bitbucket']</t>
  </si>
  <si>
    <t>{'cloud': ['aws', 'redshift'], 'libraries': ['hadoop', 'spark'], 'os': ['linux'], 'other': ['kubernetes', 'docker', 'bitbucket'], 'programming': ['python']}</t>
  </si>
  <si>
    <t>Senior Principal Applied Scientist</t>
  </si>
  <si>
    <t>['go', 'python', 'dax', 'sap']</t>
  </si>
  <si>
    <t>{'analyst_tools': ['dax', 'sap'], 'programming': ['go', 'python']}</t>
  </si>
  <si>
    <t>Solution Sales Specialist - Azure Data Analyst</t>
  </si>
  <si>
    <t>['sql', 'nosql', 'mongo', 'mysql', 'postgresql', 'azure', 'hadoop', 'spark']</t>
  </si>
  <si>
    <t>{'cloud': ['azure'], 'databases': ['mysql', 'postgresql'], 'libraries': ['hadoop', 'spark'], 'programming': ['sql', 'nosql', 'mongo']}</t>
  </si>
  <si>
    <t>2023-7010_Data Analyst - Remote  from Philippines</t>
  </si>
  <si>
    <t>DevOps Engineer for Cloud Services</t>
  </si>
  <si>
    <t>['python', 'bash', 'aws', 'linux', 'jenkins', 'docker', 'github', 'kubernetes', 'ansible']</t>
  </si>
  <si>
    <t>{'cloud': ['aws'], 'os': ['linux'], 'other': ['jenkins', 'docker', 'github', 'kubernetes', 'ansible'], 'programming': ['python', 'bash']}</t>
  </si>
  <si>
    <t>['python', 'scala', 'java', 'php', 'sql']</t>
  </si>
  <si>
    <t>{'programming': ['python', 'scala', 'java', 'php', 'sql']}</t>
  </si>
  <si>
    <t>HR Data Analyst EDGE</t>
  </si>
  <si>
    <t>OceanFirst Bank</t>
  </si>
  <si>
    <t>Senior Data Engineer - Data Mart Solutions</t>
  </si>
  <si>
    <t>NEPTUNEZ SINGAPORE PTE. LTD.</t>
  </si>
  <si>
    <t>['sql', 'python', 'java', 'scala', 'nosql', 'mongodb', 'mongodb', 'postgresql', 'sql server', 'cassandra', 'oracle', 'redshift', 'bigquery', 'snowflake', 'aws', 'azure', 'spark', 'airflow', 'hadoop', 'tableau', 'power bi']</t>
  </si>
  <si>
    <t>{'analyst_tools': ['tableau', 'power bi'], 'cloud': ['oracle', 'redshift', 'bigquery', 'snowflake', 'aws', 'azure'], 'databases': ['mongodb', 'postgresql', 'sql server', 'cassandra'], 'libraries': ['spark', 'airflow', 'hadoop'], 'programming': ['sql', 'python', 'java', 'scala', 'nosql', 'mongodb']}</t>
  </si>
  <si>
    <t>Vacancy Available For Principal Data Scientist</t>
  </si>
  <si>
    <t>['python', 'aws', 'azure', 'pyspark', 'scikit-learn', 'tensorflow', 'keras', 'flow', 'kubernetes']</t>
  </si>
  <si>
    <t>{'cloud': ['aws', 'azure'], 'libraries': ['pyspark', 'scikit-learn', 'tensorflow', 'keras'], 'other': ['flow', 'kubernetes'], 'programming': ['python']}</t>
  </si>
  <si>
    <t>Camino Partners Ltd</t>
  </si>
  <si>
    <t>['python', 'sql', 'aws', 'databricks', 'redshift', 'spark', 'sap']</t>
  </si>
  <si>
    <t>{'analyst_tools': ['sap'], 'cloud': ['aws', 'databricks', 'redshift'], 'libraries': ['spark'], 'programming': ['python', 'sql']}</t>
  </si>
  <si>
    <t>['java', 'python', 'sql', 'spark', 'pandas']</t>
  </si>
  <si>
    <t>{'libraries': ['spark', 'pandas'], 'programming': ['java', 'python', 'sql']}</t>
  </si>
  <si>
    <t>['python', 'scala', 'java', 'aws', 'gcp']</t>
  </si>
  <si>
    <t>{'cloud': ['aws', 'gcp'], 'programming': ['python', 'scala', 'java']}</t>
  </si>
  <si>
    <t>GenAI Full Stack Developer</t>
  </si>
  <si>
    <t>['typescript', 'python', 'azure', 'aws', 'react', 'node']</t>
  </si>
  <si>
    <t>{'cloud': ['azure', 'aws'], 'libraries': ['react'], 'programming': ['typescript', 'python'], 'webframeworks': ['node']}</t>
  </si>
  <si>
    <t>Distinguished Engineer, Office of The CTO</t>
  </si>
  <si>
    <t>DIAGEO SINGAPORE PTE. LTD.</t>
  </si>
  <si>
    <t>['python', 'java', 'mongodb', 'mongodb', 'sas', 'sas', 'aws', 'pyspark']</t>
  </si>
  <si>
    <t>{'analyst_tools': ['sas'], 'cloud': ['aws'], 'databases': ['mongodb'], 'libraries': ['pyspark'], 'programming': ['python', 'java', 'mongodb', 'sas']}</t>
  </si>
  <si>
    <t>['sql', 'shell', 'python', 'sql server', 'oracle', 'aws', 'aurora', 'azure', 'unix', 'qlik']</t>
  </si>
  <si>
    <t>{'analyst_tools': ['qlik'], 'cloud': ['oracle', 'aws', 'aurora', 'azure'], 'databases': ['sql server'], 'os': ['unix'], 'programming': ['sql', 'shell', 'python']}</t>
  </si>
  <si>
    <t>Leiderdorp, Netherlands</t>
  </si>
  <si>
    <t>LOI</t>
  </si>
  <si>
    <t>Sr. Data Analyst for Mumbai</t>
  </si>
  <si>
    <t>['go', 'db2']</t>
  </si>
  <si>
    <t>{'databases': ['db2'], 'programming': ['go']}</t>
  </si>
  <si>
    <t>Senior/Manager Data Engineer</t>
  </si>
  <si>
    <t>BioNTech IMFS</t>
  </si>
  <si>
    <t>['python', 'java', 'sql', 'databricks', 'spark', 'airflow', 'jenkins', 'gitlab']</t>
  </si>
  <si>
    <t>{'cloud': ['databricks'], 'libraries': ['spark', 'airflow'], 'other': ['jenkins', 'gitlab'], 'programming': ['python', 'java', 'sql']}</t>
  </si>
  <si>
    <t>Entwicklungsingenieur:in (Software / Data Science), NCCR Automation</t>
  </si>
  <si>
    <t>['python', 'matlab', 'c++', 'r', 'sql', 'no-sql', 'gitlab']</t>
  </si>
  <si>
    <t>{'other': ['gitlab'], 'programming': ['python', 'matlab', 'c++', 'r', 'sql', 'no-sql']}</t>
  </si>
  <si>
    <t>Data Science – 4 Month Co-op/Internship</t>
  </si>
  <si>
    <t>AWS Automation Architect</t>
  </si>
  <si>
    <t>Codeft Digital</t>
  </si>
  <si>
    <t>Expert Data Scientist (2300016L)</t>
  </si>
  <si>
    <t>['c', 'matlab', 'python', 'jenkins']</t>
  </si>
  <si>
    <t>{'other': ['jenkins'], 'programming': ['c', 'matlab', 'python']}</t>
  </si>
  <si>
    <t>Data Engineer/Dataiku en remote</t>
  </si>
  <si>
    <t>.net &amp; angular: senior engineer (series c b2b marketplace) - remote</t>
  </si>
  <si>
    <t>Associate Research/Data Analyst - 4120265</t>
  </si>
  <si>
    <t>Financial/Banking Sr Data Engineer with AML/Actimize/Verafin (Day...</t>
  </si>
  <si>
    <t>Senior Machine Learning Engineer - Amsterdam</t>
  </si>
  <si>
    <t>Altea</t>
  </si>
  <si>
    <t>designface GmbH</t>
  </si>
  <si>
    <t>['python', 'matlab', 'bash', 'vba']</t>
  </si>
  <si>
    <t>{'programming': ['python', 'matlab', 'bash', 'vba']}</t>
  </si>
  <si>
    <t>Full stack Data Engineer</t>
  </si>
  <si>
    <t>Project-Based Data Engineer</t>
  </si>
  <si>
    <t>August 99</t>
  </si>
  <si>
    <t>Senior Data Analyst - DC</t>
  </si>
  <si>
    <t>['python', 'sql', 'snowflake', 'scikit-learn', 'spark', 'numpy', 'pandas', 'plotly', 'seaborn', 'matplotlib', 'alteryx', 'tableau']</t>
  </si>
  <si>
    <t>{'analyst_tools': ['alteryx', 'tableau'], 'cloud': ['snowflake'], 'libraries': ['scikit-learn', 'spark', 'numpy', 'pandas', 'plotly', 'seaborn', 'matplotlib'], 'programming': ['python', 'sql']}</t>
  </si>
  <si>
    <t>Sales Engineer, Apac</t>
  </si>
  <si>
    <t>ENVOY SEARCH PARTNERS PTE. LIMITED</t>
  </si>
  <si>
    <t>Woodmere, NY</t>
  </si>
  <si>
    <t>Sr. Business Analyst - 47054BR</t>
  </si>
  <si>
    <t>['python', 'r', 'tableau', 'power bi', 'qlik']</t>
  </si>
  <si>
    <t>{'analyst_tools': ['tableau', 'power bi', 'qlik'], 'programming': ['python', 'r']}</t>
  </si>
  <si>
    <t>Data Science associate Manager</t>
  </si>
  <si>
    <t>Data Engineer Data Engineer Schiphol Rijk Oct 24, 2022</t>
  </si>
  <si>
    <t>Celonis Process Mining Platform Data Platform Engineer</t>
  </si>
  <si>
    <t>Big-data platform operations development engineer-S</t>
  </si>
  <si>
    <t>['java', 'shell', 'hadoop', 'linux', 'yarn']</t>
  </si>
  <si>
    <t>{'libraries': ['hadoop'], 'os': ['linux'], 'other': ['yarn'], 'programming': ['java', 'shell']}</t>
  </si>
  <si>
    <t>Data Engineer_Data Engineer DB SQL Server e SSIS</t>
  </si>
  <si>
    <t>Isha foundation</t>
  </si>
  <si>
    <t>['python', 'r', 'sas', 'sas', 'sql', 'spark', 'tableau', 'power bi']</t>
  </si>
  <si>
    <t>{'analyst_tools': ['sas', 'tableau', 'power bi'], 'libraries': ['spark'], 'programming': ['python', 'r', 'sas', 'sql']}</t>
  </si>
  <si>
    <t>Eotim</t>
  </si>
  <si>
    <t>['python', 'postgresql', 'elasticsearch', 'airflow', 'spark', 'numpy', 'pandas', 'scikit-learn', 'keras', 'flask']</t>
  </si>
  <si>
    <t>{'databases': ['postgresql', 'elasticsearch'], 'libraries': ['airflow', 'spark', 'numpy', 'pandas', 'scikit-learn', 'keras'], 'programming': ['python'], 'webframeworks': ['flask']}</t>
  </si>
  <si>
    <t>Iqvia Argentina</t>
  </si>
  <si>
    <t>Principal/Staff Data Engineer - ETL/AWS/Python/Apache</t>
  </si>
  <si>
    <t>['scala', 'java', 'sql', 'python', 'r', 'dynamodb', 'aws', 'databricks', 'spark', 'hadoop', 'airflow', 'pyspark', 'kafka']</t>
  </si>
  <si>
    <t>{'cloud': ['aws', 'databricks'], 'databases': ['dynamodb'], 'libraries': ['spark', 'hadoop', 'airflow', 'pyspark', 'kafka'], 'programming': ['scala', 'java', 'sql', 'python', 'r']}</t>
  </si>
  <si>
    <t>Cal-Tex Protective Coatings, Inc.</t>
  </si>
  <si>
    <t>Whitecoat Holdings Pte. Ltd.</t>
  </si>
  <si>
    <t>['sql', 'python', 'c#', 'azure', 'databricks', 'kafka']</t>
  </si>
  <si>
    <t>{'cloud': ['azure', 'databricks'], 'libraries': ['kafka'], 'programming': ['sql', 'python', 'c#']}</t>
  </si>
  <si>
    <t>CORPORATE STEPS..</t>
  </si>
  <si>
    <t>Senior Backend / Data Engineer</t>
  </si>
  <si>
    <t>ShopperAI</t>
  </si>
  <si>
    <t>['python', 'sql', 'nosql', 'aws', 'gcp', 'azure', 'bigquery', 'gdpr', 'airflow', 'spark', 'docker', 'git', 'jira']</t>
  </si>
  <si>
    <t>{'async': ['jira'], 'cloud': ['aws', 'gcp', 'azure', 'bigquery'], 'libraries': ['gdpr', 'airflow', 'spark'], 'other': ['docker', 'git'], 'programming': ['python', 'sql', 'nosql']}</t>
  </si>
  <si>
    <t>Senior Data Scientist - Hit Discovery</t>
  </si>
  <si>
    <t>['r', 'python', 'shell', 'sql', 'nosql', 'git', 'github']</t>
  </si>
  <si>
    <t>{'other': ['git', 'github'], 'programming': ['r', 'python', 'shell', 'sql', 'nosql']}</t>
  </si>
  <si>
    <t>Willow Biosciences</t>
  </si>
  <si>
    <t>['python', 'sql', 'snowflake', 'redshift', 'bigquery', 'airflow', 'looker']</t>
  </si>
  <si>
    <t>{'analyst_tools': ['looker'], 'cloud': ['snowflake', 'redshift', 'bigquery'], 'libraries': ['airflow'], 'programming': ['python', 'sql']}</t>
  </si>
  <si>
    <t>Expert I Data Science</t>
  </si>
  <si>
    <t>Senior Data Scientist Data Science Madrid, Spain</t>
  </si>
  <si>
    <t>NOC Engineer (Shift work 24x7)</t>
  </si>
  <si>
    <t>Greenline Synergy Co., Ltd.</t>
  </si>
  <si>
    <t>['shell', 'excel', 'outlook', 'sap', 'power bi']</t>
  </si>
  <si>
    <t>{'analyst_tools': ['excel', 'outlook', 'sap', 'power bi'], 'programming': ['shell']}</t>
  </si>
  <si>
    <t>Data Engineer (AWS</t>
  </si>
  <si>
    <t>Base It Oy</t>
  </si>
  <si>
    <t>Analyst, Data Modeler</t>
  </si>
  <si>
    <t>Lead - Data Architecture</t>
  </si>
  <si>
    <t>ERC International</t>
  </si>
  <si>
    <t>PTS Services LLC</t>
  </si>
  <si>
    <t>Security Engineer Data Loss Prevention (DLP) and Database Activity...</t>
  </si>
  <si>
    <t>['powershell', 'python', 'sql', 'git']</t>
  </si>
  <si>
    <t>{'other': ['git'], 'programming': ['powershell', 'python', 'sql']}</t>
  </si>
  <si>
    <t>Russell Investments</t>
  </si>
  <si>
    <t>['sql', 'nosql', 'sql server', 'flow']</t>
  </si>
  <si>
    <t>{'databases': ['sql server'], 'other': ['flow'], 'programming': ['sql', 'nosql']}</t>
  </si>
  <si>
    <t>Collection Data Manager</t>
  </si>
  <si>
    <t>BigData Quality Engineer</t>
  </si>
  <si>
    <t>['python', 'sql', 'elasticsearch', 'kafka', 'selenium', 'unix', 'github', 'jenkins', 'jira']</t>
  </si>
  <si>
    <t>{'async': ['jira'], 'databases': ['elasticsearch'], 'libraries': ['kafka', 'selenium'], 'os': ['unix'], 'other': ['github', 'jenkins'], 'programming': ['python', 'sql']}</t>
  </si>
  <si>
    <t>Data Engineer (all genders) - Infrastructure</t>
  </si>
  <si>
    <t>Lead- Data Analytics</t>
  </si>
  <si>
    <t>Althea.ai</t>
  </si>
  <si>
    <t>Data Analyst Im Internen Controlling (remote Möglich) (m/w/d)</t>
  </si>
  <si>
    <t>Informatiker, Data Engineer - Python, SQL, Linux (m/w/d)</t>
  </si>
  <si>
    <t>Lead Credit Data Scientist</t>
  </si>
  <si>
    <t>Sr Analyst Data and Analytics</t>
  </si>
  <si>
    <t>['sql', 'azure', 'colocation', 'express', 'power bi']</t>
  </si>
  <si>
    <t>{'analyst_tools': ['power bi'], 'cloud': ['azure', 'colocation'], 'programming': ['sql'], 'webframeworks': ['express']}</t>
  </si>
  <si>
    <t>Data Analyst Assistant – Internship asap (F/H/NB)</t>
  </si>
  <si>
    <t>Meta Data &amp; Data Modelling Analyst (Level V)</t>
  </si>
  <si>
    <t>SaturnF1</t>
  </si>
  <si>
    <t>['python', 'azure', 'keras', 'tensorflow', 'pytorch']</t>
  </si>
  <si>
    <t>{'cloud': ['azure'], 'libraries': ['keras', 'tensorflow', 'pytorch'], 'programming': ['python']}</t>
  </si>
  <si>
    <t>SSCL</t>
  </si>
  <si>
    <t>Sr Dir Data Science &amp; Analytics</t>
  </si>
  <si>
    <t>['sql', 'nosql', 'azure', 'bigquery', 'power bi', 'ssis', 'qlik', 'flow', 'yarn']</t>
  </si>
  <si>
    <t>{'analyst_tools': ['power bi', 'ssis', 'qlik'], 'cloud': ['azure', 'bigquery'], 'other': ['flow', 'yarn'], 'programming': ['sql', 'nosql']}</t>
  </si>
  <si>
    <t>Senior Materials Engineer</t>
  </si>
  <si>
    <t>Mondeadditif</t>
  </si>
  <si>
    <t>Senior Data Architect/Modeller</t>
  </si>
  <si>
    <t>['go', 'sql', 'sql server', 'azure', 'databricks', 'oracle', 'sap', 'visio']</t>
  </si>
  <si>
    <t>{'analyst_tools': ['sap', 'visio'], 'cloud': ['azure', 'databricks', 'oracle'], 'databases': ['sql server'], 'programming': ['go', 'sql']}</t>
  </si>
  <si>
    <t>Machine learning engineer / Data scientist</t>
  </si>
  <si>
    <t>['c', 'gcp', 'excel']</t>
  </si>
  <si>
    <t>{'analyst_tools': ['excel'], 'cloud': ['gcp'], 'programming': ['c']}</t>
  </si>
  <si>
    <t>Director, Reporting and Analytics (Hybrid)</t>
  </si>
  <si>
    <t>['python', 'sas', 'sas', 'phoenix', 'tableau', 'word', 'excel', 'powerpoint']</t>
  </si>
  <si>
    <t>{'analyst_tools': ['sas', 'tableau', 'word', 'excel', 'powerpoint'], 'programming': ['python', 'sas'], 'webframeworks': ['phoenix']}</t>
  </si>
  <si>
    <t>GreenTalent</t>
  </si>
  <si>
    <t>['sql', 'power bi', 'alteryx', 'ssis', 'excel']</t>
  </si>
  <si>
    <t>{'analyst_tools': ['power bi', 'alteryx', 'ssis', 'excel'], 'programming': ['sql']}</t>
  </si>
  <si>
    <t>IT-Universitetet i København</t>
  </si>
  <si>
    <t>Data DevOps Engineer. Job in Genève My Valley Jobs Today</t>
  </si>
  <si>
    <t>['java', 'bash', 'powershell', 'kafka', 'spring', 'puppet', 'terraform', 'atlassian', 'jira']</t>
  </si>
  <si>
    <t>{'async': ['jira'], 'libraries': ['kafka', 'spring'], 'other': ['puppet', 'terraform', 'atlassian'], 'programming': ['java', 'bash', 'powershell']}</t>
  </si>
  <si>
    <t>Data Scientist - Logiciels B-to-B / B-to-C en temps réel - 92</t>
  </si>
  <si>
    <t>['css', 'azure', 'linux', 'terraform', 'kubernetes', 'docker']</t>
  </si>
  <si>
    <t>{'cloud': ['azure'], 'os': ['linux'], 'other': ['terraform', 'kubernetes', 'docker'], 'programming': ['css']}</t>
  </si>
  <si>
    <t>Software Engineer for Voice</t>
  </si>
  <si>
    <t>['python', 'javascript', 'c++', 'c#']</t>
  </si>
  <si>
    <t>{'programming': ['python', 'javascript', 'c++', 'c#']}</t>
  </si>
  <si>
    <t>GIS Data Analyst (Remote, w2 candidates only)</t>
  </si>
  <si>
    <t>['python', 'sql', 'javascript', 'shell', 'typescript', 'oracle', 'react', 'jquery', 'github', 'jira']</t>
  </si>
  <si>
    <t>{'async': ['jira'], 'cloud': ['oracle'], 'libraries': ['react'], 'other': ['github'], 'programming': ['python', 'sql', 'javascript', 'shell', 'typescript'], 'webframeworks': ['jquery']}</t>
  </si>
  <si>
    <t>Claims Data Scientist (m/f/d)</t>
  </si>
  <si>
    <t>Data Analyst (Cryptocurrencies Expertise)</t>
  </si>
  <si>
    <t>Virtual Worker Now</t>
  </si>
  <si>
    <t>TECHSOPHY</t>
  </si>
  <si>
    <t>Data Analyst – ING Branches and Service</t>
  </si>
  <si>
    <t>['sql', 'sas', 'sas', 'r', 'excel', 'cognos']</t>
  </si>
  <si>
    <t>{'analyst_tools': ['sas', 'excel', 'cognos'], 'programming': ['sql', 'sas', 'r']}</t>
  </si>
  <si>
    <t>['python', 'shell', 'perl', 'oracle', 'spring', 'kafka', 'hadoop']</t>
  </si>
  <si>
    <t>{'cloud': ['oracle'], 'libraries': ['spring', 'kafka', 'hadoop'], 'programming': ['python', 'shell', 'perl']}</t>
  </si>
  <si>
    <t>EXL IT service management</t>
  </si>
  <si>
    <t>['r', 'sql', 'ggplot2', 'hadoop', 'spark', 'tableau', 'power bi']</t>
  </si>
  <si>
    <t>{'analyst_tools': ['tableau', 'power bi'], 'libraries': ['ggplot2', 'hadoop', 'spark'], 'programming': ['r', 'sql']}</t>
  </si>
  <si>
    <t>['python', 'r', 'sql', 'oracle', 'gcp', 'aws', 'azure', 'hadoop', 'git']</t>
  </si>
  <si>
    <t>{'cloud': ['oracle', 'gcp', 'aws', 'azure'], 'libraries': ['hadoop'], 'other': ['git'], 'programming': ['python', 'r', 'sql']}</t>
  </si>
  <si>
    <t>Data Analyst/data Consultant (m/w/d)</t>
  </si>
  <si>
    <t>Energy Resourcing Group</t>
  </si>
  <si>
    <t>Guanacaste Airport - LIR</t>
  </si>
  <si>
    <t>Hiring ::::::Data Scientist ::::::: Houston TX :::::: Onsite</t>
  </si>
  <si>
    <t>Junior Software Developer / Data Engineer (m/w/d)</t>
  </si>
  <si>
    <t>MotionMiners GmbH</t>
  </si>
  <si>
    <t>Graduate Data Analyst - Utilities</t>
  </si>
  <si>
    <t>The Procter &amp; Gamble Business Service Company</t>
  </si>
  <si>
    <t>Data Analyst / Data Visualization (Power BI, Tableau) 002</t>
  </si>
  <si>
    <t>Data Engineer II-Remote, USA</t>
  </si>
  <si>
    <t>Ambry Genetics</t>
  </si>
  <si>
    <t>['python', 'php', 'mongodb', 'mongodb', 'mysql', 'postgresql', 'dynamodb', 'aws', 'kafka', 'git', 'docker']</t>
  </si>
  <si>
    <t>{'cloud': ['aws'], 'databases': ['mongodb', 'mysql', 'postgresql', 'dynamodb'], 'libraries': ['kafka'], 'other': ['git', 'docker'], 'programming': ['python', 'php', 'mongodb']}</t>
  </si>
  <si>
    <t>Data Engineer (SMB)</t>
  </si>
  <si>
    <t>Sr. Data Analyst, EASM (Hybrid)</t>
  </si>
  <si>
    <t>Data Scientist - Python, Machine Learning, Data Analytics - Only W2</t>
  </si>
  <si>
    <t>Keyence Corporation of America</t>
  </si>
  <si>
    <t>['python', 'sql', 'shell', 'sql server', 'postgresql', 'bigquery', 'azure', 'aws', 'gcp', 'hadoop', 'spark', 'airflow', 'docker', 'kubernetes', 'jira', 'confluence']</t>
  </si>
  <si>
    <t>{'async': ['jira', 'confluence'], 'cloud': ['bigquery', 'azure', 'aws', 'gcp'], 'databases': ['sql server', 'postgresql'], 'libraries': ['hadoop', 'spark', 'airflow'], 'other': ['docker', 'kubernetes'], 'programming': ['python', 'sql', 'shell']}</t>
  </si>
  <si>
    <t>Senior Software Engineer, Cloud Database at Grafana Labs</t>
  </si>
  <si>
    <t>['go', 'python', 'c', 'c++', 'rust', 'kubernetes']</t>
  </si>
  <si>
    <t>{'other': ['kubernetes'], 'programming': ['go', 'python', 'c', 'c++', 'rust']}</t>
  </si>
  <si>
    <t>Data Engineer E-mobility</t>
  </si>
  <si>
    <t>Principal Engineer  Data  Communications and Cyber Systems</t>
  </si>
  <si>
    <t>['python', 'sas', 'sas', 'r', 'excel', 'tableau', 'power bi']</t>
  </si>
  <si>
    <t>{'analyst_tools': ['sas', 'excel', 'tableau', 'power bi'], 'programming': ['python', 'sas', 'r']}</t>
  </si>
  <si>
    <t>Simplilearn - Data Scientist</t>
  </si>
  <si>
    <t>Simplilearn Solutions Pvt. Ltd</t>
  </si>
  <si>
    <t>Coax &amp; Infra Design Engineer</t>
  </si>
  <si>
    <t>['python', 'powershell', 'aws', 'tableau', 'jenkins', 'bitbucket', 'jira']</t>
  </si>
  <si>
    <t>{'analyst_tools': ['tableau'], 'async': ['jira'], 'cloud': ['aws'], 'other': ['jenkins', 'bitbucket'], 'programming': ['python', 'powershell']}</t>
  </si>
  <si>
    <t>['sql', 'tableau', 'ssrs', 'excel']</t>
  </si>
  <si>
    <t>{'analyst_tools': ['tableau', 'ssrs', 'excel'], 'programming': ['sql']}</t>
  </si>
  <si>
    <t>MUO Informatics</t>
  </si>
  <si>
    <t>['html', 'javascript', 'c#', 'sql', 'jquery']</t>
  </si>
  <si>
    <t>{'programming': ['html', 'javascript', 'c#', 'sql'], 'webframeworks': ['jquery']}</t>
  </si>
  <si>
    <t>บริษัท เลกาซี่ คอร์ป จำกัด</t>
  </si>
  <si>
    <t>['javascript', 'java', 'typescript', 'sql', 'python', 'go', 'nosql', 'aws', 'gcp', 'azure', 'docker', 'kubernetes']</t>
  </si>
  <si>
    <t>{'cloud': ['aws', 'gcp', 'azure'], 'other': ['docker', 'kubernetes'], 'programming': ['javascript', 'java', 'typescript', 'sql', 'python', 'go', 'nosql']}</t>
  </si>
  <si>
    <t>Sr.  Analyst Revenue Management</t>
  </si>
  <si>
    <t>['go', 'r', 'python', 'flow']</t>
  </si>
  <si>
    <t>{'other': ['flow'], 'programming': ['go', 'r', 'python']}</t>
  </si>
  <si>
    <t>(Junior) Data Analyst (w/m/*)</t>
  </si>
  <si>
    <t>K-Converged Services GmbH</t>
  </si>
  <si>
    <t>['sql', 'java', 'python', 'golang', 'bigquery', 'azure', 'aws', 'docker', 'kubernetes']</t>
  </si>
  <si>
    <t>{'cloud': ['bigquery', 'azure', 'aws'], 'other': ['docker', 'kubernetes'], 'programming': ['sql', 'java', 'python', 'golang']}</t>
  </si>
  <si>
    <t>L.L.Bean</t>
  </si>
  <si>
    <t>['sql', 'sql server', 'ssis', 'excel', 'tableau', 'sap']</t>
  </si>
  <si>
    <t>{'analyst_tools': ['ssis', 'excel', 'tableau', 'sap'], 'databases': ['sql server'], 'programming': ['sql']}</t>
  </si>
  <si>
    <t>Business Data Analyst &amp; Data Visualization</t>
  </si>
  <si>
    <t>['python', 'r', 'sql', 'mongodb', 'mongodb', 'mysql', 'pandas', 'numpy', 'matplotlib', 'scikit-learn', 'tableau', 'power bi', 'word']</t>
  </si>
  <si>
    <t>{'analyst_tools': ['tableau', 'power bi', 'word'], 'databases': ['mongodb', 'mysql'], 'libraries': ['pandas', 'numpy', 'matplotlib', 'scikit-learn'], 'programming': ['python', 'r', 'sql', 'mongodb']}</t>
  </si>
  <si>
    <t>Analista Funcional para Proyectos Big Data Analytics</t>
  </si>
  <si>
    <t>Data Analyst supply chain</t>
  </si>
  <si>
    <t>Nueva Palmira, Colonia Department, Uruguay</t>
  </si>
  <si>
    <t>Dept Agency</t>
  </si>
  <si>
    <t>['html', 'css', 'javascript', 'oracle']</t>
  </si>
  <si>
    <t>{'cloud': ['oracle'], 'programming': ['html', 'css', 'javascript']}</t>
  </si>
  <si>
    <t>BIG DATA ENGINEER (M/W/D) / DATA SCIENCE ENGINEER (M/W/D) MIT...</t>
  </si>
  <si>
    <t>GENERALI DEUTSCHLAND AG</t>
  </si>
  <si>
    <t>Financial Analyst (Junior Business Analyst) (W2 ONLY)</t>
  </si>
  <si>
    <t>Anotech Energy</t>
  </si>
  <si>
    <t>Data Scientist | $130K-$160K | Must Have PhD/BS in Computer Science</t>
  </si>
  <si>
    <t>Data Engineer DWH / BI (m/w/d)</t>
  </si>
  <si>
    <t>Schmallenberg, Germany</t>
  </si>
  <si>
    <t>FALKE KGaA</t>
  </si>
  <si>
    <t>Electronic Engineer Sr. Staff</t>
  </si>
  <si>
    <t>Manager - Data Engineer - US Tech - P/T - Generous Compensation</t>
  </si>
  <si>
    <t>Pwc Acceleration Centers In India</t>
  </si>
  <si>
    <t>Python Developer With Data Engineering And Api Experience</t>
  </si>
  <si>
    <t>Zsoft Technologies Pty Ltd</t>
  </si>
  <si>
    <t>['python', 'nosql', 'mongodb', 'mongodb', 'sql', 'javascript', 'html', 'css', 'elasticsearch', 'cassandra', 'postgresql', 'mysql', 'kafka', 'airflow', 'django', 'fastapi', 'flask', 'docker', 'kubernetes', 'git', 'ansible']</t>
  </si>
  <si>
    <t>{'databases': ['mongodb', 'elasticsearch', 'cassandra', 'postgresql', 'mysql'], 'libraries': ['kafka', 'airflow'], 'other': ['docker', 'kubernetes', 'git', 'ansible'], 'programming': ['python', 'nosql', 'mongodb', 'sql', 'javascript', 'html', 'css'], 'webframeworks': ['django', 'fastapi', 'flask']}</t>
  </si>
  <si>
    <t>data engineer,GCP, , 4 - 12 years</t>
  </si>
  <si>
    <t>Procurement Data Analyst – Centurion – up to R530k Per Annum</t>
  </si>
  <si>
    <t>Everestek Technosoft Solutions</t>
  </si>
  <si>
    <t>['r', 'matlab', 'python', 'sql', 'nosql', 'mongodb', 'mongodb', 'cassandra', 'aws', 'numpy', 'pandas']</t>
  </si>
  <si>
    <t>{'cloud': ['aws'], 'databases': ['mongodb', 'cassandra'], 'libraries': ['numpy', 'pandas'], 'programming': ['r', 'matlab', 'python', 'sql', 'nosql', 'mongodb']}</t>
  </si>
  <si>
    <t>Data Analyst. Job in Schaffhausen NBC4i Jobs</t>
  </si>
  <si>
    <t>Data Engineer ETL/AWS</t>
  </si>
  <si>
    <t>M &amp; GT Consulting</t>
  </si>
  <si>
    <t>Data Analyst - Private Wealth Management Company</t>
  </si>
  <si>
    <t>Michael Bailey Associates - Zurich</t>
  </si>
  <si>
    <t>Data Scientist PhD Python Algorithm</t>
  </si>
  <si>
    <t>Alternance 2023 A85 DATA Analyst H/F</t>
  </si>
  <si>
    <t>Data Analyst / Document Controller (Power BI) M/F</t>
  </si>
  <si>
    <t>Data Engineer Senior Azure Remote</t>
  </si>
  <si>
    <t>['sql', 'spss', 'excel', 'tableau']</t>
  </si>
  <si>
    <t>{'analyst_tools': ['spss', 'excel', 'tableau'], 'programming': ['sql']}</t>
  </si>
  <si>
    <t>Sylmar, CA</t>
  </si>
  <si>
    <t>mazzatech</t>
  </si>
  <si>
    <t>['sql', 'gcp', 'bigquery', 'sap', 'bitbucket', 'jira']</t>
  </si>
  <si>
    <t>{'analyst_tools': ['sap'], 'async': ['jira'], 'cloud': ['gcp', 'bigquery'], 'other': ['bitbucket'], 'programming': ['sql']}</t>
  </si>
  <si>
    <t>Project Manager, Mechanical Engineering</t>
  </si>
  <si>
    <t>WorkatHome Data Analysis Associate</t>
  </si>
  <si>
    <t>['python', 'hadoop', 'spark', 'jenkins']</t>
  </si>
  <si>
    <t>{'libraries': ['hadoop', 'spark'], 'other': ['jenkins'], 'programming': ['python']}</t>
  </si>
  <si>
    <t>['python', 'pandas', 'numpy', 'matplotlib', 'plotly']</t>
  </si>
  <si>
    <t>{'libraries': ['pandas', 'numpy', 'matplotlib', 'plotly'], 'programming': ['python']}</t>
  </si>
  <si>
    <t>Qa Engineer H/F</t>
  </si>
  <si>
    <t>['go', 'python', 'php', 'selenium']</t>
  </si>
  <si>
    <t>{'libraries': ['selenium'], 'programming': ['go', 'python', 'php']}</t>
  </si>
  <si>
    <t>Interesting Job Opportunity: IIT Bombay - Chief Operating Officer...</t>
  </si>
  <si>
    <t>Indian Institute of Technology, Bombay</t>
  </si>
  <si>
    <t>Systems Data Analyst with Security Clearance</t>
  </si>
  <si>
    <t>NAS Point Mugu, CA</t>
  </si>
  <si>
    <t>Azure Data Engineer architect with at Synapse Analytics at DC...</t>
  </si>
  <si>
    <t>['python', 'sql', 'gcp', 'aws', 'kafka', 'terraform', 'github']</t>
  </si>
  <si>
    <t>{'cloud': ['gcp', 'aws'], 'libraries': ['kafka'], 'other': ['terraform', 'github'], 'programming': ['python', 'sql']}</t>
  </si>
  <si>
    <t>MedElite Group</t>
  </si>
  <si>
    <t>Merkle España</t>
  </si>
  <si>
    <t>busuu</t>
  </si>
  <si>
    <t>MSBI Azure Lead Data Consultant</t>
  </si>
  <si>
    <t>['t-sql', 'azure', 'databricks', 'ssis', 'ssrs', 'power bi']</t>
  </si>
  <si>
    <t>{'analyst_tools': ['ssis', 'ssrs', 'power bi'], 'cloud': ['azure', 'databricks'], 'programming': ['t-sql']}</t>
  </si>
  <si>
    <t>['sql', 'java', 'kotlin', 'groovy', 'python', 'go', 'snowflake', 'aws']</t>
  </si>
  <si>
    <t>{'cloud': ['snowflake', 'aws'], 'programming': ['sql', 'java', 'kotlin', 'groovy', 'python', 'go']}</t>
  </si>
  <si>
    <t>Business &amp; Marketing analyst</t>
  </si>
  <si>
    <t>Фармак, АТ</t>
  </si>
  <si>
    <t>KMH GmbH</t>
  </si>
  <si>
    <t>Business Function Analyst for Sales</t>
  </si>
  <si>
    <t>['sql', 'python', 'spark', 'hadoop', 'kafka']</t>
  </si>
  <si>
    <t>{'libraries': ['spark', 'hadoop', 'kafka'], 'programming': ['sql', 'python']}</t>
  </si>
  <si>
    <t>One Group</t>
  </si>
  <si>
    <t>Data Scientist, Global Capital Allocation Project</t>
  </si>
  <si>
    <t>Live Nation Entertainment, Inc.</t>
  </si>
  <si>
    <t>Chesapeake Utilities Corporation</t>
  </si>
  <si>
    <t>['python', 'java', 'scala', 'azure', 'aws', 'gcp', 'spark', 'kafka', 'airflow', 'linux', 'docker', 'kubernetes', 'git']</t>
  </si>
  <si>
    <t>{'cloud': ['azure', 'aws', 'gcp'], 'libraries': ['spark', 'kafka', 'airflow'], 'os': ['linux'], 'other': ['docker', 'kubernetes', 'git'], 'programming': ['python', 'java', 'scala']}</t>
  </si>
  <si>
    <t>American Gas Association</t>
  </si>
  <si>
    <t>Partner Financial</t>
  </si>
  <si>
    <t>Senior Data Engineer, Federal Marketing - Now Hiring</t>
  </si>
  <si>
    <t>St Johnsbury, VT</t>
  </si>
  <si>
    <t>Ocrolus Inc.</t>
  </si>
  <si>
    <t>gts data engineer</t>
  </si>
  <si>
    <t>Lead Life Sciences Scientist</t>
  </si>
  <si>
    <t>Actuarial Support Analyst</t>
  </si>
  <si>
    <t>TAFE NS</t>
  </si>
  <si>
    <t>Fidelis Technology Services Private Limited</t>
  </si>
  <si>
    <t>Sr Staff Software Engineer - Data Platform</t>
  </si>
  <si>
    <t>['sql', 'java', 'jenkins']</t>
  </si>
  <si>
    <t>{'other': ['jenkins'], 'programming': ['sql', 'java']}</t>
  </si>
  <si>
    <t>Data Engineer (w|m|d)</t>
  </si>
  <si>
    <t>['sql', 'python', 'scala', 'aws', 'tableau']</t>
  </si>
  <si>
    <t>{'analyst_tools': ['tableau'], 'cloud': ['aws'], 'programming': ['sql', 'python', 'scala']}</t>
  </si>
  <si>
    <t>['python', 'databricks', 'azure', 'pyspark', 'dax']</t>
  </si>
  <si>
    <t>{'analyst_tools': ['dax'], 'cloud': ['databricks', 'azure'], 'libraries': ['pyspark'], 'programming': ['python']}</t>
  </si>
  <si>
    <t>PYTHON / GCP - Data Engineer</t>
  </si>
  <si>
    <t>['python', 'sql', 'sql server', 'gcp', 'airflow']</t>
  </si>
  <si>
    <t>{'cloud': ['gcp'], 'databases': ['sql server'], 'libraries': ['airflow'], 'programming': ['python', 'sql']}</t>
  </si>
  <si>
    <t>ICONStrategies BPO</t>
  </si>
  <si>
    <t>['python', 'javascript', 'sas', 'sas', 'mysql', 'oracle', 'excel', 'spss']</t>
  </si>
  <si>
    <t>{'analyst_tools': ['sas', 'excel', 'spss'], 'cloud': ['oracle'], 'databases': ['mysql'], 'programming': ['python', 'javascript', 'sas']}</t>
  </si>
  <si>
    <t>Data Scientist (m/w/d) mit Autismus-Diagnose oder Attest</t>
  </si>
  <si>
    <t>['python', 'r', 'matlab', 'hadoop', 'spark', 'tensorflow']</t>
  </si>
  <si>
    <t>{'libraries': ['hadoop', 'spark', 'tensorflow'], 'programming': ['python', 'r', 'matlab']}</t>
  </si>
  <si>
    <t>Вакансия Data Scientist</t>
  </si>
  <si>
    <t>Kaspi Bank</t>
  </si>
  <si>
    <t>['sql', 'python', 'oracle', 'pandas', 'numpy', 'excel']</t>
  </si>
  <si>
    <t>{'analyst_tools': ['excel'], 'cloud': ['oracle'], 'libraries': ['pandas', 'numpy'], 'programming': ['sql', 'python']}</t>
  </si>
  <si>
    <t>['sql', 'aws', 'snowflake', 'oracle', 'spring']</t>
  </si>
  <si>
    <t>{'cloud': ['aws', 'snowflake', 'oracle'], 'libraries': ['spring'], 'programming': ['sql']}</t>
  </si>
  <si>
    <t>GAVI Alliance</t>
  </si>
  <si>
    <t>Inchicore, Bluebell, County Dublin, Ireland</t>
  </si>
  <si>
    <t>Capax Technology Limited</t>
  </si>
  <si>
    <t>Spanish Grain</t>
  </si>
  <si>
    <t>Executive Management Services, LLC</t>
  </si>
  <si>
    <t>['go', 'java', 'sql', 'javascript', 'sas', 'sas', 'r', 'python', 'c', 'c++', 'mysql', 'vmware', 'aws', 'azure', 'hadoop', 'spark', 'centos', 'excel', 'spss', 'tableau', 'visio', 'splunk', 'jira', 'wire', 'slack']</t>
  </si>
  <si>
    <t>{'analyst_tools': ['sas', 'excel', 'spss', 'tableau', 'visio', 'splunk'], 'async': ['jira'], 'cloud': ['vmware', 'aws', 'azure'], 'databases': ['mysql'], 'libraries': ['hadoop', 'spark'], 'os': ['centos'], 'programming': ['go', 'java', 'sql', 'javascript', 'sas', 'r', 'python', 'c', 'c++'], 'sync': ['wire', 'slack']}</t>
  </si>
  <si>
    <t>Doxon Engineering Pte Ltd</t>
  </si>
  <si>
    <t>Data Analyst/Developer - Newcastle (Hybrid)</t>
  </si>
  <si>
    <t>['sql', 'python', 'c++', 'c#', 'oracle', 'power bi']</t>
  </si>
  <si>
    <t>{'analyst_tools': ['power bi'], 'cloud': ['oracle'], 'programming': ['sql', 'python', 'c++', 'c#']}</t>
  </si>
  <si>
    <t>Chausson Matériaux</t>
  </si>
  <si>
    <t>Lead/Senior Data engineer на построение Data/Delta Lake + DWH</t>
  </si>
  <si>
    <t>['python', 'java', 'cassandra', 'airflow', 'kafka', 'spark', 'git', 'jira']</t>
  </si>
  <si>
    <t>{'async': ['jira'], 'databases': ['cassandra'], 'libraries': ['airflow', 'kafka', 'spark'], 'other': ['git'], 'programming': ['python', 'java']}</t>
  </si>
  <si>
    <t>Junior Data Engineer (m/f/d) - hybrid option GER</t>
  </si>
  <si>
    <t>['sql', 'julia', 'databricks', 'azure', 'gcp', 'aws', 'spark', 'sap', 'alteryx']</t>
  </si>
  <si>
    <t>{'analyst_tools': ['sap', 'alteryx'], 'cloud': ['databricks', 'azure', 'gcp', 'aws'], 'libraries': ['spark'], 'programming': ['sql', 'julia']}</t>
  </si>
  <si>
    <t>Client Software Engineer</t>
  </si>
  <si>
    <t>['javascript', 'sql', 'html', 'r', 'sas', 'sas', 'python', 'excel', 'visio', 'powerpoint', 'confluence', 'jira']</t>
  </si>
  <si>
    <t>{'analyst_tools': ['sas', 'excel', 'visio', 'powerpoint'], 'async': ['confluence', 'jira'], 'programming': ['javascript', 'sql', 'html', 'r', 'sas', 'python']}</t>
  </si>
  <si>
    <t>System Analyst (Enterprise Architecture &amp; Data Analytics Team)</t>
  </si>
  <si>
    <t>Senior Scientific Data Curator</t>
  </si>
  <si>
    <t>ASRC Federal Holding Company, LLC</t>
  </si>
  <si>
    <t>Job Opening for the Position of Data Analyst ( Night Shift)</t>
  </si>
  <si>
    <t>Anion Healthcare</t>
  </si>
  <si>
    <t>['sql', 'sql server', 'azure', 'power bi', 'word']</t>
  </si>
  <si>
    <t>{'analyst_tools': ['power bi', 'word'], 'cloud': ['azure'], 'databases': ['sql server'], 'programming': ['sql']}</t>
  </si>
  <si>
    <t>['python', 'bash', 'powershell', 'dynamodb', 'flow', 'ansible', 'bitbucket', 'git', 'jira', 'confluence']</t>
  </si>
  <si>
    <t>{'async': ['jira', 'confluence'], 'databases': ['dynamodb'], 'other': ['flow', 'ansible', 'bitbucket', 'git'], 'programming': ['python', 'bash', 'powershell']}</t>
  </si>
  <si>
    <t>['sql', 'python', 'r', 'oracle', 'gcp', 'tableau', 'excel']</t>
  </si>
  <si>
    <t>{'analyst_tools': ['tableau', 'excel'], 'cloud': ['oracle', 'gcp'], 'programming': ['sql', 'python', 'r']}</t>
  </si>
  <si>
    <t>persona service GmbH</t>
  </si>
  <si>
    <t>Salesforce Business Analyst - Full Remote</t>
  </si>
  <si>
    <t>BE Consultancy Group</t>
  </si>
  <si>
    <t>Ballinasloe Credit Union</t>
  </si>
  <si>
    <t>Savage Services</t>
  </si>
  <si>
    <t>['sql', 'sql server', 'aws', 'ssrs', 'ssis', 'power bi', 'git']</t>
  </si>
  <si>
    <t>{'analyst_tools': ['ssrs', 'ssis', 'power bi'], 'cloud': ['aws'], 'databases': ['sql server'], 'other': ['git'], 'programming': ['sql']}</t>
  </si>
  <si>
    <t>Data Scientist (Deep Learning, C++)</t>
  </si>
  <si>
    <t>ExemplarITS</t>
  </si>
  <si>
    <t>['c++', 'python', 'java', 'aws', 'tensorflow', 'keras']</t>
  </si>
  <si>
    <t>{'cloud': ['aws'], 'libraries': ['tensorflow', 'keras'], 'programming': ['c++', 'python', 'java']}</t>
  </si>
  <si>
    <t>Regional Transportation Commission of Southern Nevada</t>
  </si>
  <si>
    <t>['c', 't-sql', 'crystal', 'tableau', 'power bi']</t>
  </si>
  <si>
    <t>{'analyst_tools': ['tableau', 'power bi'], 'programming': ['c', 't-sql', 'crystal']}</t>
  </si>
  <si>
    <t>Member Of Technical Staff -Machine Learning</t>
  </si>
  <si>
    <t>Data Scientist II - (B2)</t>
  </si>
  <si>
    <t>Data Analyst – Technical Operations</t>
  </si>
  <si>
    <t>Lead Data Engineer - Washington, DC</t>
  </si>
  <si>
    <t>National Park Foundation</t>
  </si>
  <si>
    <t>['sql', 'sql server', 'snowflake', 'azure', 'aws', 'redshift', 'ssis', 'tableau', 'looker']</t>
  </si>
  <si>
    <t>{'analyst_tools': ['ssis', 'tableau', 'looker'], 'cloud': ['snowflake', 'azure', 'aws', 'redshift'], 'databases': ['sql server'], 'programming': ['sql']}</t>
  </si>
  <si>
    <t>Sg Business Intelligence​/Bi Analyst</t>
  </si>
  <si>
    <t>['c', 'sql', 'python', 'go', 'tableau']</t>
  </si>
  <si>
    <t>{'analyst_tools': ['tableau'], 'programming': ['c', 'sql', 'python', 'go']}</t>
  </si>
  <si>
    <t>Jr. Data Analyst (Business Operations)</t>
  </si>
  <si>
    <t>Senior Manager I, Advanced Analytics- Payments Strategy ...</t>
  </si>
  <si>
    <t>['sql', 'sas', 'sas', 'r', 'tableau', 'looker', 'excel']</t>
  </si>
  <si>
    <t>{'analyst_tools': ['sas', 'tableau', 'looker', 'excel'], 'programming': ['sql', 'sas', 'r']}</t>
  </si>
  <si>
    <t>Junior Technisch Expert</t>
  </si>
  <si>
    <t>Data Engineer Data Platform Team</t>
  </si>
  <si>
    <t>['rust', 'python', 'azure', 'databricks', 'pyspark']</t>
  </si>
  <si>
    <t>{'cloud': ['azure', 'databricks'], 'libraries': ['pyspark'], 'programming': ['rust', 'python']}</t>
  </si>
  <si>
    <t>Working Student (f/m/d) Data Analyst "D3M"- Corporate Security</t>
  </si>
  <si>
    <t>['sql', 'python', 'tableau', 'ms access']</t>
  </si>
  <si>
    <t>{'analyst_tools': ['tableau', 'ms access'], 'programming': ['sql', 'python']}</t>
  </si>
  <si>
    <t>Senior Data Scientist - 23272</t>
  </si>
  <si>
    <t>Senior Data Engineer- IL</t>
  </si>
  <si>
    <t>Public Health Data Systems Associate (Financial) - Africa</t>
  </si>
  <si>
    <t>Machine Learning Data Engineer Associate Level</t>
  </si>
  <si>
    <t>Vector Talent Resources</t>
  </si>
  <si>
    <t>Senior Operations Performance Data Analyst</t>
  </si>
  <si>
    <t>Diamond Trust Bank</t>
  </si>
  <si>
    <t>Test Coordinator, Data Engineer (Python), QA Automation</t>
  </si>
  <si>
    <t>['python', 'c++', 'bash', 'golang', 'sql', 'mysql', 'sql server', 'postgresql', 'aws', 'hadoop', 'laravel', 'centos', 'jenkins', 'git', 'gitlab', 'docker']</t>
  </si>
  <si>
    <t>{'cloud': ['aws'], 'databases': ['mysql', 'sql server', 'postgresql'], 'libraries': ['hadoop'], 'os': ['centos'], 'other': ['jenkins', 'git', 'gitlab', 'docker'], 'programming': ['python', 'c++', 'bash', 'golang', 'sql'], 'webframeworks': ['laravel']}</t>
  </si>
  <si>
    <t>azimut G.B.S</t>
  </si>
  <si>
    <t>Associate, Content Protection Engineer</t>
  </si>
  <si>
    <t>['python', 'perl', 'c++', 'windows', 'excel', 'powerpoint']</t>
  </si>
  <si>
    <t>{'analyst_tools': ['excel', 'powerpoint'], 'os': ['windows'], 'programming': ['python', 'perl', 'c++']}</t>
  </si>
  <si>
    <t>Kingpin International</t>
  </si>
  <si>
    <t>['sql', 'r', 'python', 'java', 'vba', 'html', 'css', 'javascript', 'postgresql', 'react', 'selenium', 'django', 'tableau', 'microstrategy', 'excel']</t>
  </si>
  <si>
    <t>{'analyst_tools': ['tableau', 'microstrategy', 'excel'], 'databases': ['postgresql'], 'libraries': ['react', 'selenium'], 'programming': ['sql', 'r', 'python', 'java', 'vba', 'html', 'css', 'javascript'], 'webframeworks': ['django']}</t>
  </si>
  <si>
    <t>Aston, PA</t>
  </si>
  <si>
    <t>AEXGroup</t>
  </si>
  <si>
    <t>['javascript', 'go', 'bigquery', 'gdpr', 'looker', 'tableau']</t>
  </si>
  <si>
    <t>{'analyst_tools': ['looker', 'tableau'], 'cloud': ['bigquery'], 'libraries': ['gdpr'], 'programming': ['javascript', 'go']}</t>
  </si>
  <si>
    <t>['sql', 'python', 't-sql', 'sql server', 'azure', 'databricks', 'aws', 'spark', 'pyspark', 'express', 'tableau', 'cognos', 'power bi']</t>
  </si>
  <si>
    <t>{'analyst_tools': ['tableau', 'cognos', 'power bi'], 'cloud': ['azure', 'databricks', 'aws'], 'databases': ['sql server'], 'libraries': ['spark', 'pyspark'], 'programming': ['sql', 'python', 't-sql'], 'webframeworks': ['express']}</t>
  </si>
  <si>
    <t>Cecaz</t>
  </si>
  <si>
    <t>Avantino</t>
  </si>
  <si>
    <t>AKKA BELGIUM</t>
  </si>
  <si>
    <t>['c#', 'python', 'javascript', 'golang', 'sql', 'aws', 'azure', 'kafka', 'spark', 'pyspark', 'linux', 'windows', 'tableau', 'github', 'jenkins', 'terraform']</t>
  </si>
  <si>
    <t>{'analyst_tools': ['tableau'], 'cloud': ['aws', 'azure'], 'libraries': ['kafka', 'spark', 'pyspark'], 'os': ['linux', 'windows'], 'other': ['github', 'jenkins', 'terraform'], 'programming': ['c#', 'python', 'javascript', 'golang', 'sql']}</t>
  </si>
  <si>
    <t>Senior Analyst - AnaCredit</t>
  </si>
  <si>
    <t>ProSource LLC</t>
  </si>
  <si>
    <t>Intern/Associate Consultant Data</t>
  </si>
  <si>
    <t>Marketing Data Analyst*in</t>
  </si>
  <si>
    <t>['r', 'sas', 'sas', 'sql', 'python', 'excel', 'spss']</t>
  </si>
  <si>
    <t>{'analyst_tools': ['sas', 'excel', 'spss'], 'programming': ['r', 'sas', 'sql', 'python']}</t>
  </si>
  <si>
    <t>['c', 'gcp', 'chef']</t>
  </si>
  <si>
    <t>{'cloud': ['gcp'], 'other': ['chef'], 'programming': ['c']}</t>
  </si>
  <si>
    <t>SENIOR DATA ANALYST – CRM (m/w/d) (Wirtschaftsinformatiker/in...</t>
  </si>
  <si>
    <t>Research - Data Scientist</t>
  </si>
  <si>
    <t>['sql', 'sql server', 'power bi', 'dax', 'sap']</t>
  </si>
  <si>
    <t>{'analyst_tools': ['power bi', 'dax', 'sap'], 'databases': ['sql server'], 'programming': ['sql']}</t>
  </si>
  <si>
    <t>Assistant Professor in Data Science and Analytics</t>
  </si>
  <si>
    <t>OSISoft PI Data Analyst</t>
  </si>
  <si>
    <t>Servsys Corporation</t>
  </si>
  <si>
    <t>Data Analyst- Merchant Risk</t>
  </si>
  <si>
    <t>Normal</t>
  </si>
  <si>
    <t>Skale</t>
  </si>
  <si>
    <t>Informationsfabrik GmbH</t>
  </si>
  <si>
    <t>['python', 'c#', 'azure', 'aws']</t>
  </si>
  <si>
    <t>{'cloud': ['azure', 'aws'], 'programming': ['python', 'c#']}</t>
  </si>
  <si>
    <t>['php', 'mysql', 'linux']</t>
  </si>
  <si>
    <t>{'databases': ['mysql'], 'os': ['linux'], 'programming': ['php']}</t>
  </si>
  <si>
    <t>Growel Softech Pvt. Ltd.</t>
  </si>
  <si>
    <t>['assembly', 'python', 'spark', 'hadoop']</t>
  </si>
  <si>
    <t>{'libraries': ['spark', 'hadoop'], 'programming': ['assembly', 'python']}</t>
  </si>
  <si>
    <t>Business System Analyst/ Data Analyst</t>
  </si>
  <si>
    <t>['r', 'python', 'keras', 'tensorflow']</t>
  </si>
  <si>
    <t>{'libraries': ['keras', 'tensorflow'], 'programming': ['r', 'python']}</t>
  </si>
  <si>
    <t>Seegypt</t>
  </si>
  <si>
    <t>Senior Data Analyst- Remote</t>
  </si>
  <si>
    <t>Market Intelligence Analyst for O&amp;M Renewable Energy Advisory</t>
  </si>
  <si>
    <t>Operations Data Analyst - Philippines</t>
  </si>
  <si>
    <t>HainesAttract</t>
  </si>
  <si>
    <t>SPRINT ASSET MANAGEMENT LIMITED</t>
  </si>
  <si>
    <t>Multicoin</t>
  </si>
  <si>
    <t>['sql', 'python', 'sql server', 'mysql', 'ssrs', 'ssis', 'word', 'excel', 'powerpoint']</t>
  </si>
  <si>
    <t>{'analyst_tools': ['ssrs', 'ssis', 'word', 'excel', 'powerpoint'], 'databases': ['sql server', 'mysql'], 'programming': ['sql', 'python']}</t>
  </si>
  <si>
    <t>Saint-Lô, France</t>
  </si>
  <si>
    <t>Emerge Solutions Group, LLC</t>
  </si>
  <si>
    <t>['sas', 'sas', 'sql', 'excel', 'flow']</t>
  </si>
  <si>
    <t>{'analyst_tools': ['sas', 'excel'], 'other': ['flow'], 'programming': ['sas', 'sql']}</t>
  </si>
  <si>
    <t>DC Fiscal Policy Institute (DCFPI)</t>
  </si>
  <si>
    <t>NLP and LLM Data Scientist</t>
  </si>
  <si>
    <t>Cuein AI</t>
  </si>
  <si>
    <t>Arbitration Forums, Inc.</t>
  </si>
  <si>
    <t>Data Engineer with Power BI Expertise</t>
  </si>
  <si>
    <t>Tripplo Software</t>
  </si>
  <si>
    <t>PT. Kairos Utama Indonesia</t>
  </si>
  <si>
    <t>Compass Group Danmark</t>
  </si>
  <si>
    <t>Senior Data Engineer - Data Insights En Cloudbeds</t>
  </si>
  <si>
    <t>ETL Lead Engineer / Principle Engineer</t>
  </si>
  <si>
    <t>Arisoft Global</t>
  </si>
  <si>
    <t>Azure Data Engineers &amp; Data Architects</t>
  </si>
  <si>
    <t>['sap', 'visio', 'flow']</t>
  </si>
  <si>
    <t>{'analyst_tools': ['sap', 'visio'], 'other': ['flow']}</t>
  </si>
  <si>
    <t>Gide Loyrette Nouel</t>
  </si>
  <si>
    <t>['sql', 'python', 'r', 'power bi', 'tableau', 'sap']</t>
  </si>
  <si>
    <t>{'analyst_tools': ['power bi', 'tableau', 'sap'], 'programming': ['sql', 'python', 'r']}</t>
  </si>
  <si>
    <t>BeaconGov</t>
  </si>
  <si>
    <t>Junior Data Analyst at Pula</t>
  </si>
  <si>
    <t>Hybrid Data Scientist- Vienna, VA</t>
  </si>
  <si>
    <t>Quant Analytics Associate Sr</t>
  </si>
  <si>
    <t>['sql', 'python', 'r', 'alteryx', 'tableau', 'power bi']</t>
  </si>
  <si>
    <t>{'analyst_tools': ['alteryx', 'tableau', 'power bi'], 'programming': ['sql', 'python', 'r']}</t>
  </si>
  <si>
    <t>['sql', 'looker', 'flow']</t>
  </si>
  <si>
    <t>{'analyst_tools': ['looker'], 'other': ['flow'], 'programming': ['sql']}</t>
  </si>
  <si>
    <t>via Jobs In Ukraine - Mustakbil.com</t>
  </si>
  <si>
    <t>['sql', 'postgresql', 'oracle', 'aws', 'kafka', 'spark', 'linux', 'kubernetes', 'docker', 'git', 'jenkins', 'jira', 'confluence']</t>
  </si>
  <si>
    <t>{'async': ['jira', 'confluence'], 'cloud': ['oracle', 'aws'], 'databases': ['postgresql'], 'libraries': ['kafka', 'spark'], 'os': ['linux'], 'other': ['kubernetes', 'docker', 'git', 'jenkins'], 'programming': ['sql']}</t>
  </si>
  <si>
    <t>Data Analyst (Computer and Mathematical) - Now Hiring</t>
  </si>
  <si>
    <t>Elite Staffing Inc.</t>
  </si>
  <si>
    <t>['python', 'sql', 'bash', 'databricks', 'aws', 'pyspark', 'github']</t>
  </si>
  <si>
    <t>{'cloud': ['databricks', 'aws'], 'libraries': ['pyspark'], 'other': ['github'], 'programming': ['python', 'sql', 'bash']}</t>
  </si>
  <si>
    <t>LR TECHNOLOGIES - GROUPE</t>
  </si>
  <si>
    <t>['python', 'scala', 'kotlin', 'elasticsearch', 'aws', 'spark', 'ansible']</t>
  </si>
  <si>
    <t>{'cloud': ['aws'], 'databases': ['elasticsearch'], 'libraries': ['spark'], 'other': ['ansible'], 'programming': ['python', 'scala', 'kotlin']}</t>
  </si>
  <si>
    <t>Horizon BCBSNJ</t>
  </si>
  <si>
    <t>Senior Data Engineer - Greentech - 60K-70K</t>
  </si>
  <si>
    <t>['python', 'sql', 'scala', 'aws']</t>
  </si>
  <si>
    <t>{'cloud': ['aws'], 'programming': ['python', 'sql', 'scala']}</t>
  </si>
  <si>
    <t>Senior Pattern Maker</t>
  </si>
  <si>
    <t>Cientista de Dados Júnior</t>
  </si>
  <si>
    <t>Qualificar TI</t>
  </si>
  <si>
    <t>Data Scientist (looking for early joiners)</t>
  </si>
  <si>
    <t>Avanse Financial Services Ltd</t>
  </si>
  <si>
    <t>Customer Care Data Analyst</t>
  </si>
  <si>
    <t>Tester wydajnościowy w zespole Data Analytics</t>
  </si>
  <si>
    <t>['sql', 'c#', 'java', 'python', 'javascript', 'docker', 'git']</t>
  </si>
  <si>
    <t>{'other': ['docker', 'git'], 'programming': ['sql', 'c#', 'java', 'python', 'javascript']}</t>
  </si>
  <si>
    <t>Analytics manager, Common analytics</t>
  </si>
  <si>
    <t>['scala', 'python', 'shell', 'hadoop', 'pyspark', 'spark']</t>
  </si>
  <si>
    <t>{'libraries': ['hadoop', 'pyspark', 'spark'], 'programming': ['scala', 'python', 'shell']}</t>
  </si>
  <si>
    <t>Alcoa Shared Services Hungary Kft.</t>
  </si>
  <si>
    <t>['python', 'sql', 'azure', 'pandas', 'numpy', 'scikit-learn', 'pytorch', 'tensorflow', 'spark', 'pyspark', 'airflow', 'docker', 'kubernetes']</t>
  </si>
  <si>
    <t>{'cloud': ['azure'], 'libraries': ['pandas', 'numpy', 'scikit-learn', 'pytorch', 'tensorflow', 'spark', 'pyspark', 'airflow'], 'other': ['docker', 'kubernetes'], 'programming': ['python', 'sql']}</t>
  </si>
  <si>
    <t>Data &amp; Analysis Specialist</t>
  </si>
  <si>
    <t>Stifel Financial</t>
  </si>
  <si>
    <t>Data Analyst in Wholesale Bank Data Collection Team</t>
  </si>
  <si>
    <t>Digital Turbine, Inc.</t>
  </si>
  <si>
    <t>Traineeship big data DevOps</t>
  </si>
  <si>
    <t>ADECCO RESURSE UMANE SRL</t>
  </si>
  <si>
    <t>Data Analyst / Modeler (1014353)</t>
  </si>
  <si>
    <t>Data Scientists (Full Remote)</t>
  </si>
  <si>
    <t>DevOps Engineer with Data Engineering Experience</t>
  </si>
  <si>
    <t>Scispot (YC S21)</t>
  </si>
  <si>
    <t>['java', 'aws', 'airflow', 'spring', 'flow']</t>
  </si>
  <si>
    <t>{'cloud': ['aws'], 'libraries': ['airflow', 'spring'], 'other': ['flow'], 'programming': ['java']}</t>
  </si>
  <si>
    <t>['aws', 'gcp', 'linux', 'unix']</t>
  </si>
  <si>
    <t>{'cloud': ['aws', 'gcp'], 'os': ['linux', 'unix']}</t>
  </si>
  <si>
    <t>['sql', 'python', 'snowflake', 'azure', 'airflow', 'ssis']</t>
  </si>
  <si>
    <t>{'analyst_tools': ['ssis'], 'cloud': ['snowflake', 'azure'], 'libraries': ['airflow'], 'programming': ['sql', 'python']}</t>
  </si>
  <si>
    <t>Looking for a Data analyst</t>
  </si>
  <si>
    <t>Data Engineer Cloud / Lead Dev Senior (H-F)</t>
  </si>
  <si>
    <t>Auchan Luxembourg</t>
  </si>
  <si>
    <t>Data Engineer (m/w/d) Digital Business</t>
  </si>
  <si>
    <t>Baker Tilly NV</t>
  </si>
  <si>
    <t>Data Scientist-</t>
  </si>
  <si>
    <t>['python', 'solidity', 'aws']</t>
  </si>
  <si>
    <t>{'cloud': ['aws'], 'programming': ['python', 'solidity']}</t>
  </si>
  <si>
    <t>Deputy Manager _ Assistant Lead _ AWS Data Engineer _ D&amp;A _ Pune</t>
  </si>
  <si>
    <t>Data Scientist - en Alternance H/F</t>
  </si>
  <si>
    <t>Data Analyst - Customer oriented</t>
  </si>
  <si>
    <t>Scooper</t>
  </si>
  <si>
    <t>['sql', 'c', 'snowflake', 'excel', 'power bi']</t>
  </si>
  <si>
    <t>{'analyst_tools': ['excel', 'power bi'], 'cloud': ['snowflake'], 'programming': ['sql', 'c']}</t>
  </si>
  <si>
    <t>CRM Data Analyst (m/w/d) (Betriebswirt/in (Fachschule/Ausbildung...</t>
  </si>
  <si>
    <t>Informatiker - Data Engineering, Datenvirtualisierung (m/w/d)</t>
  </si>
  <si>
    <t>Finance Analyst IV</t>
  </si>
  <si>
    <t>KROISSANCE</t>
  </si>
  <si>
    <t>(junior) Data Analyst / Customer Success Manager (m/w/d...</t>
  </si>
  <si>
    <t>['python', 'sql', 'java', 'databricks', 'snowflake', 'gcp', 'aws', 'spark', 'pyspark', 'jupyter', 'airflow', 'graphql', 'tableau', 'looker', 'github', 'docker']</t>
  </si>
  <si>
    <t>{'analyst_tools': ['tableau', 'looker'], 'cloud': ['databricks', 'snowflake', 'gcp', 'aws'], 'libraries': ['spark', 'pyspark', 'jupyter', 'airflow', 'graphql'], 'other': ['github', 'docker'], 'programming': ['python', 'sql', 'java']}</t>
  </si>
  <si>
    <t>['bigquery', 'kafka', 'terraform', 'docker']</t>
  </si>
  <si>
    <t>{'cloud': ['bigquery'], 'libraries': ['kafka'], 'other': ['terraform', 'docker']}</t>
  </si>
  <si>
    <t>S &amp; B Engineers and Constructors, Ltd.</t>
  </si>
  <si>
    <t>['nosql', 'sql', 'python', 'cassandra', 'aws', 'azure', 'gcp', 'kafka', 'spark', 'hadoop', 'airflow']</t>
  </si>
  <si>
    <t>{'cloud': ['aws', 'azure', 'gcp'], 'databases': ['cassandra'], 'libraries': ['kafka', 'spark', 'hadoop', 'airflow'], 'programming': ['nosql', 'sql', 'python']}</t>
  </si>
  <si>
    <t>Grants Data Analyst</t>
  </si>
  <si>
    <t>International Institute of St. Louis</t>
  </si>
  <si>
    <t>['sql', 'postgresql', 'aws', 'azure', 'redshift', 'power bi', 'dax', 'excel']</t>
  </si>
  <si>
    <t>{'analyst_tools': ['power bi', 'dax', 'excel'], 'cloud': ['aws', 'azure', 'redshift'], 'databases': ['postgresql'], 'programming': ['sql']}</t>
  </si>
  <si>
    <t>['powerpoint', 'excel', 'sap', 'qlik', 'tableau']</t>
  </si>
  <si>
    <t>{'analyst_tools': ['powerpoint', 'excel', 'sap', 'qlik', 'tableau']}</t>
  </si>
  <si>
    <t>['java', 'scala', 'python', 'sql', 'shell', 'go', 'databricks', 'spark', 'hadoop', 'linux', 'yarn']</t>
  </si>
  <si>
    <t>{'cloud': ['databricks'], 'libraries': ['spark', 'hadoop'], 'os': ['linux'], 'other': ['yarn'], 'programming': ['java', 'scala', 'python', 'sql', 'shell', 'go']}</t>
  </si>
  <si>
    <t>Generative AI Specialist (Prompt Engineer &amp; Data Science)</t>
  </si>
  <si>
    <t>Madebyhumans</t>
  </si>
  <si>
    <t>['python', 'aws', 'gcp', 'jupyter', 'matplotlib', 'seaborn', 'pandas', 'numpy', 'tensorflow', 'pytorch', 'hugging face', 'docker']</t>
  </si>
  <si>
    <t>{'cloud': ['aws', 'gcp'], 'libraries': ['jupyter', 'matplotlib', 'seaborn', 'pandas', 'numpy', 'tensorflow', 'pytorch', 'hugging face'], 'other': ['docker'], 'programming': ['python']}</t>
  </si>
  <si>
    <t>['python', 'sql', 'azure', 'databricks', 'aws', 'gcp', 'plotly', 'git']</t>
  </si>
  <si>
    <t>{'cloud': ['azure', 'databricks', 'aws', 'gcp'], 'libraries': ['plotly'], 'other': ['git'], 'programming': ['python', 'sql']}</t>
  </si>
  <si>
    <t>Senior Consultant Data Scientist &amp; ModÃ©lisation statistique H/F</t>
  </si>
  <si>
    <t>Mm1 Consulting GmbH</t>
  </si>
  <si>
    <t>['r', 'python', 'power bi', 'tableau', 'qlik']</t>
  </si>
  <si>
    <t>{'analyst_tools': ['power bi', 'tableau', 'qlik'], 'programming': ['r', 'python']}</t>
  </si>
  <si>
    <t>Data Engineer AWS/ETL. Remoto</t>
  </si>
  <si>
    <t>Principal Scala Engineer</t>
  </si>
  <si>
    <t>Movens Intelligence &amp; Capital</t>
  </si>
  <si>
    <t>['python', 'sql', 'aws', 'airflow', 'spark', 'looker']</t>
  </si>
  <si>
    <t>{'analyst_tools': ['looker'], 'cloud': ['aws'], 'libraries': ['airflow', 'spark'], 'programming': ['python', 'sql']}</t>
  </si>
  <si>
    <t>Tableau Developer - Data Analyst, Temporary</t>
  </si>
  <si>
    <t>Online Data Analyst, Accelerometer, Actilife software tutor</t>
  </si>
  <si>
    <t>Data Scientist (1099)</t>
  </si>
  <si>
    <t>Data Engineer Toezicht</t>
  </si>
  <si>
    <t>Data Analyst, Principal (Travel Demand Modeling)</t>
  </si>
  <si>
    <t>West African Tobacco Company Limited</t>
  </si>
  <si>
    <t>['java', 'python', 'groovy']</t>
  </si>
  <si>
    <t>{'programming': ['java', 'python', 'groovy']}</t>
  </si>
  <si>
    <t>Inserm</t>
  </si>
  <si>
    <t>Lionstep</t>
  </si>
  <si>
    <t>['go', 'java', 'javascript', 'sql', 'mariadb', 'azure', 'oracle', 'spring', 'docker', 'kubernetes']</t>
  </si>
  <si>
    <t>{'cloud': ['azure', 'oracle'], 'databases': ['mariadb'], 'libraries': ['spring'], 'other': ['docker', 'kubernetes'], 'programming': ['go', 'java', 'javascript', 'sql']}</t>
  </si>
  <si>
    <t>Lead Data Scientist, Product Growth</t>
  </si>
  <si>
    <t>Associate Engineer - Systems/Analysis (Reliability)</t>
  </si>
  <si>
    <t>Lead Engineer 1 - Azure Data Engineering</t>
  </si>
  <si>
    <t>Data Engineer Risque de Crédit</t>
  </si>
  <si>
    <t>['python', 'sas', 'sas', 'numpy']</t>
  </si>
  <si>
    <t>{'analyst_tools': ['sas'], 'libraries': ['numpy'], 'programming': ['python', 'sas']}</t>
  </si>
  <si>
    <t>Data Engineer Pleno - Full Stack | Pleno</t>
  </si>
  <si>
    <t>ProgramaThor</t>
  </si>
  <si>
    <t>['nosql', 'sql', 'no-sql']</t>
  </si>
  <si>
    <t>{'programming': ['nosql', 'sql', 'no-sql']}</t>
  </si>
  <si>
    <t>['r', 'python', 'sql', 'vba', 'html', 'css', 'sql server', 'mysql', 'oracle', 'tableau']</t>
  </si>
  <si>
    <t>{'analyst_tools': ['tableau'], 'cloud': ['oracle'], 'databases': ['sql server', 'mysql'], 'programming': ['r', 'python', 'sql', 'vba', 'html', 'css']}</t>
  </si>
  <si>
    <t>MMC Group LP</t>
  </si>
  <si>
    <t>CenterPoint Energy</t>
  </si>
  <si>
    <t>['python', 'sql', 'vba', 'java', 'oracle', 'excel', 'tableau']</t>
  </si>
  <si>
    <t>{'analyst_tools': ['excel', 'tableau'], 'cloud': ['oracle'], 'programming': ['python', 'sql', 'vba', 'java']}</t>
  </si>
  <si>
    <t>NBT Data Engineer Lead</t>
  </si>
  <si>
    <t>Nucor</t>
  </si>
  <si>
    <t>DH - Sr. HRIS Analyst DH - Sr. HRIS Analyst</t>
  </si>
  <si>
    <t>ETL Data Engineer/Developer</t>
  </si>
  <si>
    <t>MAVEN</t>
  </si>
  <si>
    <t>['go', 'sas', 'sas', 'r', 'sql', 'python', 'postgresql', 'aws', 'redshift', 'tableau']</t>
  </si>
  <si>
    <t>{'analyst_tools': ['sas', 'tableau'], 'cloud': ['aws', 'redshift'], 'databases': ['postgresql'], 'programming': ['go', 'sas', 'r', 'sql', 'python']}</t>
  </si>
  <si>
    <t>Full Stack Developer / Data Scientist (m/w/d)</t>
  </si>
  <si>
    <t>clarifydata GmbH</t>
  </si>
  <si>
    <t>['python', 'javascript', 'docker']</t>
  </si>
  <si>
    <t>{'other': ['docker'], 'programming': ['python', 'javascript']}</t>
  </si>
  <si>
    <t>Data Scientist - Machine Learnining (ML) Job</t>
  </si>
  <si>
    <t>Luflox</t>
  </si>
  <si>
    <t>Business Intelligence &amp; Analytics - Data Scientist - Full-time</t>
  </si>
  <si>
    <t>['javascript', 'ruby', 'ruby', 'python', 'elixir', 'go', 'react', 'node', 'ruby on rails']</t>
  </si>
  <si>
    <t>{'libraries': ['react'], 'programming': ['javascript', 'ruby', 'python', 'elixir', 'go'], 'webframeworks': ['ruby', 'node', 'ruby on rails']}</t>
  </si>
  <si>
    <t>Data Analyst IV Healthcare Analytics</t>
  </si>
  <si>
    <t>IT Business Analyst. Job in Panningen Cambridge Careers</t>
  </si>
  <si>
    <t>Panningen, Netherlands</t>
  </si>
  <si>
    <t>BA with Finance Background</t>
  </si>
  <si>
    <t>Stage Bac+5 - Data Science - Machine Learning - Nb H/F</t>
  </si>
  <si>
    <t>Data Scientist (m/w/d) mit Schwerpunkt Generative AI</t>
  </si>
  <si>
    <t>['python', 'scikit-learn', 'pandas', 'numpy', 'tensorflow', 'keras']</t>
  </si>
  <si>
    <t>{'libraries': ['scikit-learn', 'pandas', 'numpy', 'tensorflow', 'keras'], 'programming': ['python']}</t>
  </si>
  <si>
    <t>Data Engineer/Developer- SharePoint/ PowerBI/ Tableau</t>
  </si>
  <si>
    <t>['sql', 'python', 'sql server', 'aws', 'azure', 'hadoop', 'tableau', 'power bi', 'sharepoint', 'ssis']</t>
  </si>
  <si>
    <t>{'analyst_tools': ['tableau', 'power bi', 'sharepoint', 'ssis'], 'cloud': ['aws', 'azure'], 'databases': ['sql server'], 'libraries': ['hadoop'], 'programming': ['sql', 'python']}</t>
  </si>
  <si>
    <t>Manager/Lead Data Engineer</t>
  </si>
  <si>
    <t>BI Data Analyst (m/w/d)</t>
  </si>
  <si>
    <t>Delphi HR-Consulting GmbH</t>
  </si>
  <si>
    <t>['sql', 'mysql', 'sql server', 'postgresql', 'aws', 'oracle', 'redshift', 'spark']</t>
  </si>
  <si>
    <t>{'cloud': ['aws', 'oracle', 'redshift'], 'databases': ['mysql', 'sql server', 'postgresql'], 'libraries': ['spark'], 'programming': ['sql']}</t>
  </si>
  <si>
    <t>['python', 'sql', 'sas', 'sas', 'azure', 'express', 'alteryx', 'power bi']</t>
  </si>
  <si>
    <t>{'analyst_tools': ['sas', 'alteryx', 'power bi'], 'cloud': ['azure'], 'programming': ['python', 'sql', 'sas'], 'webframeworks': ['express']}</t>
  </si>
  <si>
    <t>Covered California</t>
  </si>
  <si>
    <t>['outlook', 'power bi', 'sap', 'excel', 'powerpoint']</t>
  </si>
  <si>
    <t>{'analyst_tools': ['outlook', 'power bi', 'sap', 'excel', 'powerpoint']}</t>
  </si>
  <si>
    <t>Lead Data Scientist (w/m/x)</t>
  </si>
  <si>
    <t>Student Assistant for Data Management</t>
  </si>
  <si>
    <t>Senior Middleware Data Engineer</t>
  </si>
  <si>
    <t>Moerai Soultions</t>
  </si>
  <si>
    <t>['shell', 'perl', 'python', 'elasticsearch', 'azure', 'unix', 'jira']</t>
  </si>
  <si>
    <t>{'async': ['jira'], 'cloud': ['azure'], 'databases': ['elasticsearch'], 'os': ['unix'], 'programming': ['shell', 'perl', 'python']}</t>
  </si>
  <si>
    <t>Senior Big Data Engineer (Healthcare domain)</t>
  </si>
  <si>
    <t>['python', 'java', 'nosql', 'scala', 'dynamodb', 'snowflake', 'aws', 'azure', 'airflow', 'spark', 'kafka', 'terraform', 'kubernetes']</t>
  </si>
  <si>
    <t>{'cloud': ['snowflake', 'aws', 'azure'], 'databases': ['dynamodb'], 'libraries': ['airflow', 'spark', 'kafka'], 'other': ['terraform', 'kubernetes'], 'programming': ['python', 'java', 'nosql', 'scala']}</t>
  </si>
  <si>
    <t>Senior Cloud Data Developer (Relocate to Poland)</t>
  </si>
  <si>
    <t>Junior Softwareentwickler / Software Engineer Devops (mwd) ...</t>
  </si>
  <si>
    <t>Rocket Money (formerly Truebill)</t>
  </si>
  <si>
    <t>['spring', 'looker']</t>
  </si>
  <si>
    <t>{'analyst_tools': ['looker'], 'libraries': ['spring']}</t>
  </si>
  <si>
    <t>Supplier Master Data Assistant</t>
  </si>
  <si>
    <t>Business Change Analyst</t>
  </si>
  <si>
    <t>Director de Business Intelligence</t>
  </si>
  <si>
    <t>Hovland Barnes</t>
  </si>
  <si>
    <t>Vice President, Data &amp; Software Engineering</t>
  </si>
  <si>
    <t>['c#', 'java', 'python', 'go', 'azure', 'aws', 'gcp', 'gdpr', 'kubernetes', 'flow']</t>
  </si>
  <si>
    <t>{'cloud': ['azure', 'aws', 'gcp'], 'libraries': ['gdpr'], 'other': ['kubernetes', 'flow'], 'programming': ['c#', 'java', 'python', 'go']}</t>
  </si>
  <si>
    <t>Financial Business Process Analyst</t>
  </si>
  <si>
    <t>['python', 'sql', 'cassandra', 'aws', 'azure', 'gcp', 'hadoop', 'spark', 'airflow', 'kafka', 'kubernetes', 'docker']</t>
  </si>
  <si>
    <t>{'cloud': ['aws', 'azure', 'gcp'], 'databases': ['cassandra'], 'libraries': ['hadoop', 'spark', 'airflow', 'kafka'], 'other': ['kubernetes', 'docker'], 'programming': ['python', 'sql']}</t>
  </si>
  <si>
    <t>Data Analyst Fi / Co (m/w/d). Job in Stuttgart My Valley Jobs Today</t>
  </si>
  <si>
    <t>Senior Analyst in Finance Systems and Analytics</t>
  </si>
  <si>
    <t>['c++', 'java', 'vba', 'sql', 'python', 'sql server', 'postgresql', 'azure', 'linux', 'outlook', 'word', 'excel', 'powerpoint', 'tableau']</t>
  </si>
  <si>
    <t>{'analyst_tools': ['outlook', 'word', 'excel', 'powerpoint', 'tableau'], 'cloud': ['azure'], 'databases': ['sql server', 'postgresql'], 'os': ['linux'], 'programming': ['c++', 'java', 'vba', 'sql', 'python']}</t>
  </si>
  <si>
    <t>Senior Data Analyst, Regulatory Relations - Now Hiring</t>
  </si>
  <si>
    <t>Leesburg, GA</t>
  </si>
  <si>
    <t>NN GROUP N.V.</t>
  </si>
  <si>
    <t>Online Power BI tutor</t>
  </si>
  <si>
    <t>San Mateo County Office of Education</t>
  </si>
  <si>
    <t>Sr Data Analyst Lead, Senior Associate</t>
  </si>
  <si>
    <t>['python', 'sql', 'java', 'aws', 'gcp', 'bigquery', 'spark', 'hadoop', 'kafka']</t>
  </si>
  <si>
    <t>{'cloud': ['aws', 'gcp', 'bigquery'], 'libraries': ['spark', 'hadoop', 'kafka'], 'programming': ['python', 'sql', 'java']}</t>
  </si>
  <si>
    <t>Gruppo MOL</t>
  </si>
  <si>
    <t>Incore Software</t>
  </si>
  <si>
    <t>Healthcare Data Analyst Consultant/Senior Consultant</t>
  </si>
  <si>
    <t>['sql', 'nosql', 'mongodb', 'mongodb', 'r', 'shell', 'dynamodb', 'mysql', 'postgresql', 'aws', 'redshift', 'linux', 'docker', 'kubernetes', 'git']</t>
  </si>
  <si>
    <t>{'cloud': ['aws', 'redshift'], 'databases': ['mongodb', 'dynamodb', 'mysql', 'postgresql'], 'os': ['linux'], 'other': ['docker', 'kubernetes', 'git'], 'programming': ['sql', 'nosql', 'mongodb', 'r', 'shell']}</t>
  </si>
  <si>
    <t>['sql', 'azure', 'tableau', 'power bi', 'sap', 'excel', 'ms access', 'sharepoint', 'powerpoint']</t>
  </si>
  <si>
    <t>{'analyst_tools': ['tableau', 'power bi', 'sap', 'excel', 'ms access', 'sharepoint', 'powerpoint'], 'cloud': ['azure'], 'programming': ['sql']}</t>
  </si>
  <si>
    <t>HANA Data Developer</t>
  </si>
  <si>
    <t>Computer System Validation Engineer</t>
  </si>
  <si>
    <t>Flanders.bio</t>
  </si>
  <si>
    <t>['go', 'excel', 'sheets', 'sap']</t>
  </si>
  <si>
    <t>{'analyst_tools': ['excel', 'sheets', 'sap'], 'programming': ['go']}</t>
  </si>
  <si>
    <t>ABSHORE</t>
  </si>
  <si>
    <t>Human Resources M.E</t>
  </si>
  <si>
    <t>Nuro</t>
  </si>
  <si>
    <t>Google Analytics &amp; Tag Manager Specialist</t>
  </si>
  <si>
    <t>Found Search Marketing</t>
  </si>
  <si>
    <t>['excel', 'sheets', 'tableau', 'flow']</t>
  </si>
  <si>
    <t>{'analyst_tools': ['excel', 'sheets', 'tableau'], 'other': ['flow']}</t>
  </si>
  <si>
    <t>['python', 'sql', 'azure', 'databricks', 'bigquery', 'snowflake', 'word']</t>
  </si>
  <si>
    <t>{'analyst_tools': ['word'], 'cloud': ['azure', 'databricks', 'bigquery', 'snowflake'], 'programming': ['python', 'sql']}</t>
  </si>
  <si>
    <t>edding</t>
  </si>
  <si>
    <t>Senior Director, Analytics</t>
  </si>
  <si>
    <t>Medable</t>
  </si>
  <si>
    <t>['c++', 'r', 'python', 'java', 'node.js']</t>
  </si>
  <si>
    <t>{'programming': ['c++', 'r', 'python', 'java'], 'webframeworks': ['node.js']}</t>
  </si>
  <si>
    <t>['python', 'azure', 'scikit-learn', 'pandas']</t>
  </si>
  <si>
    <t>{'cloud': ['azure'], 'libraries': ['scikit-learn', 'pandas'], 'programming': ['python']}</t>
  </si>
  <si>
    <t>Kaizen Firm</t>
  </si>
  <si>
    <t>['sql', 'python', 'r', 'ruby', 'ruby', 'cassandra']</t>
  </si>
  <si>
    <t>{'databases': ['cassandra'], 'programming': ['sql', 'python', 'r', 'ruby'], 'webframeworks': ['ruby']}</t>
  </si>
  <si>
    <t>English and French speaking Online Data Analyst</t>
  </si>
  <si>
    <t>Junior Data Engineer / Analyst (m/w/d)</t>
  </si>
  <si>
    <t>Stiegelmeyer Pflegemöbel GmbH &amp; Co. KG</t>
  </si>
  <si>
    <t>RightStaff, Inc.</t>
  </si>
  <si>
    <t>Data &amp; Reporting Analyst (m/w/d) 80-100%</t>
  </si>
  <si>
    <t>Media Markt Schweiz AG</t>
  </si>
  <si>
    <t>Avanade sta cercando Data Engineer Napoli</t>
  </si>
  <si>
    <t>OpenArc, LLC.</t>
  </si>
  <si>
    <t>Redhat</t>
  </si>
  <si>
    <t>Talent 21 Management and Shared Services Private Limited</t>
  </si>
  <si>
    <t>['html', 'css', 'javascript', 'python', 'mongodb', 'mongodb', 'mysql', 'react']</t>
  </si>
  <si>
    <t>{'databases': ['mongodb', 'mysql'], 'libraries': ['react'], 'programming': ['html', 'css', 'javascript', 'python', 'mongodb']}</t>
  </si>
  <si>
    <t>Data Engineer – Python (f/m/d)</t>
  </si>
  <si>
    <t>Modoplus</t>
  </si>
  <si>
    <t>Orion Engineering,  Inc.</t>
  </si>
  <si>
    <t>['r', 'sas', 'sas', 'sql', 'oracle', 'spreadsheet']</t>
  </si>
  <si>
    <t>{'analyst_tools': ['sas', 'spreadsheet'], 'cloud': ['oracle'], 'programming': ['r', 'sas', 'sql']}</t>
  </si>
  <si>
    <t>Non-Clinical - Finance/Accounting Data Analyst</t>
  </si>
  <si>
    <t>via Aya Healthcare</t>
  </si>
  <si>
    <t>Инженер данных – Delivery Engineer - Департамент управленческого...</t>
  </si>
  <si>
    <t>Деловые Решения и Технологии</t>
  </si>
  <si>
    <t>Scientist - AI Platform</t>
  </si>
  <si>
    <t>['html', 'css', 'javascript', 'python', 'mongodb', 'mongodb', 'mysql', 'azure', 'react', 'docker']</t>
  </si>
  <si>
    <t>{'cloud': ['azure'], 'databases': ['mongodb', 'mysql'], 'libraries': ['react'], 'other': ['docker'], 'programming': ['html', 'css', 'javascript', 'python', 'mongodb']}</t>
  </si>
  <si>
    <t>Data Scientist (Boise, ID)</t>
  </si>
  <si>
    <t>J.R. Simplot Company</t>
  </si>
  <si>
    <t>Nye Lubricants Co.</t>
  </si>
  <si>
    <t>Data Analyst (Orion)</t>
  </si>
  <si>
    <t>IT Security Engineer (SIEM)</t>
  </si>
  <si>
    <t>PT.Visionet Data Internasional</t>
  </si>
  <si>
    <t>Milton Keynes - Data Engineer - £75,000 - Azure, AWS, ETL, CI/CD...</t>
  </si>
  <si>
    <t>Director - WI Data Science Practice Lead</t>
  </si>
  <si>
    <t>['r', 'python', 'aws', 'tensorflow', 'mxnet', 'keras']</t>
  </si>
  <si>
    <t>{'cloud': ['aws'], 'libraries': ['tensorflow', 'mxnet', 'keras'], 'programming': ['r', 'python']}</t>
  </si>
  <si>
    <t>Software Developer   Data Services</t>
  </si>
  <si>
    <t>Squarepoint</t>
  </si>
  <si>
    <t>['sql', 'javascript', 'typescript', 'c++', 'rust', 'react']</t>
  </si>
  <si>
    <t>{'libraries': ['react'], 'programming': ['sql', 'javascript', 'typescript', 'c++', 'rust']}</t>
  </si>
  <si>
    <t>Aush Milby Sdn Bhd</t>
  </si>
  <si>
    <t>Data Analyst für das Produktmanagement im Bereich Pharma (m/w/d)</t>
  </si>
  <si>
    <t>Data Engineer - Gujarati</t>
  </si>
  <si>
    <t>Senior Data Scientist - Marketplace Economy, Search &amp; Discovery</t>
  </si>
  <si>
    <t>['python', 'r', 'sql', 'go', 'spark', 'hadoop', 'airflow']</t>
  </si>
  <si>
    <t>{'libraries': ['spark', 'hadoop', 'airflow'], 'programming': ['python', 'r', 'sql', 'go']}</t>
  </si>
  <si>
    <t>Hazel Health</t>
  </si>
  <si>
    <t>Gamehouse</t>
  </si>
  <si>
    <t>Data Engineer - Porto (REF: MVT)</t>
  </si>
  <si>
    <t>Mentor -data Science and Machine Learning</t>
  </si>
  <si>
    <t>JB Consultants</t>
  </si>
  <si>
    <t>['sql', 'r', 'sas', 'sas', 'python', 'go', 'tableau', 'power bi']</t>
  </si>
  <si>
    <t>{'analyst_tools': ['sas', 'tableau', 'power bi'], 'programming': ['sql', 'r', 'sas', 'python', 'go']}</t>
  </si>
  <si>
    <t>Data Engineer - AWS / Azure</t>
  </si>
  <si>
    <t>Decisionnxt</t>
  </si>
  <si>
    <t>VANTIENT PTE. LTD.</t>
  </si>
  <si>
    <t>['python', 'javascript', 'graphql', 'react.js', 'node.js', 'next.js']</t>
  </si>
  <si>
    <t>{'libraries': ['graphql'], 'programming': ['python', 'javascript'], 'webframeworks': ['react.js', 'node.js', 'next.js']}</t>
  </si>
  <si>
    <t>Data Analyst:in (m/w/d)</t>
  </si>
  <si>
    <t>Warner Music Central Europe</t>
  </si>
  <si>
    <t>PROXIEL</t>
  </si>
  <si>
    <t>(Senior) Specialist Data Analyst / Scientist (m/f/d)</t>
  </si>
  <si>
    <t>['sas', 'sas', 'sql', 'vba', 'python', 'excel', 'power bi']</t>
  </si>
  <si>
    <t>{'analyst_tools': ['sas', 'excel', 'power bi'], 'programming': ['sas', 'sql', 'vba', 'python']}</t>
  </si>
  <si>
    <t>Data Solutions Architect/Project Manager</t>
  </si>
  <si>
    <t>Sovereign Technologies</t>
  </si>
  <si>
    <t>Data Integrator - SOCOM</t>
  </si>
  <si>
    <t>Data Science Innovation technician</t>
  </si>
  <si>
    <t>['mysql', 'oracle', 'ms access']</t>
  </si>
  <si>
    <t>{'analyst_tools': ['ms access'], 'cloud': ['oracle'], 'databases': ['mysql']}</t>
  </si>
  <si>
    <t>Group Manager, Insights and Analytics</t>
  </si>
  <si>
    <t>Web Developer Data Analyst</t>
  </si>
  <si>
    <t>['python', 'java', 'sql', 'vba', 'sql server', 'power bi']</t>
  </si>
  <si>
    <t>{'analyst_tools': ['power bi'], 'databases': ['sql server'], 'programming': ['python', 'java', 'sql', 'vba']}</t>
  </si>
  <si>
    <t>Data Scientist II - FinTech</t>
  </si>
  <si>
    <t>['ibm cloud', 'microstrategy']</t>
  </si>
  <si>
    <t>{'analyst_tools': ['microstrategy'], 'cloud': ['ibm cloud']}</t>
  </si>
  <si>
    <t>Data Scientist needed to source real estate data in bulk. ...</t>
  </si>
  <si>
    <t>LikeMind Recruitment</t>
  </si>
  <si>
    <t>Middle MLOps/DevOps specialist</t>
  </si>
  <si>
    <t>['python', 'airflow', 'linux', 'git', 'jenkins']</t>
  </si>
  <si>
    <t>{'libraries': ['airflow'], 'os': ['linux'], 'other': ['git', 'jenkins'], 'programming': ['python']}</t>
  </si>
  <si>
    <t>['python', 'sas', 'sas', 'sql', 'db2', 'oracle', 'pandas', 'numpy', 'matplotlib', 'seaborn', 'plotly', 'scikit-learn', 'pyspark', 'tensorflow', 'jupyter', 'flask', 'fastapi', 'git']</t>
  </si>
  <si>
    <t>{'analyst_tools': ['sas'], 'cloud': ['oracle'], 'databases': ['db2'], 'libraries': ['pandas', 'numpy', 'matplotlib', 'seaborn', 'plotly', 'scikit-learn', 'pyspark', 'tensorflow', 'jupyter'], 'other': ['git'], 'programming': ['python', 'sas', 'sql'], 'webframeworks': ['flask', 'fastapi']}</t>
  </si>
  <si>
    <t>Alternance - 1 an - Data Science (H/F)</t>
  </si>
  <si>
    <t>Natixis Tradex</t>
  </si>
  <si>
    <t>Asset Management Data Analyst</t>
  </si>
  <si>
    <t>Customer Data and Insight Analyst</t>
  </si>
  <si>
    <t>['sql', 'python', 'sql server', 'gdpr', 'power bi', 'tableau', 'excel']</t>
  </si>
  <si>
    <t>{'analyst_tools': ['power bi', 'tableau', 'excel'], 'databases': ['sql server'], 'libraries': ['gdpr'], 'programming': ['sql', 'python']}</t>
  </si>
  <si>
    <t>['oracle', 'aws', 'spark']</t>
  </si>
  <si>
    <t>{'cloud': ['oracle', 'aws'], 'libraries': ['spark']}</t>
  </si>
  <si>
    <t>PT. Folarium Innotek Indonesia</t>
  </si>
  <si>
    <t>['php', 'mysql', 'laravel', 'git']</t>
  </si>
  <si>
    <t>{'databases': ['mysql'], 'other': ['git'], 'programming': ['php'], 'webframeworks': ['laravel']}</t>
  </si>
  <si>
    <t>Practicas Analista de Datos</t>
  </si>
  <si>
    <t>Tenure-Track, Assistant Professor, Department of Health...</t>
  </si>
  <si>
    <t>LTL Data Analyst</t>
  </si>
  <si>
    <t>R2 Logistics</t>
  </si>
  <si>
    <t>['sql', 'sas', 'sas', 'r', 'python', 'sql server', 'spss']</t>
  </si>
  <si>
    <t>{'analyst_tools': ['sas', 'spss'], 'databases': ['sql server'], 'programming': ['sql', 'sas', 'r', 'python']}</t>
  </si>
  <si>
    <t>Platform Development Engineer</t>
  </si>
  <si>
    <t>['java', 'shell', 'aws', 'unix', 'docker']</t>
  </si>
  <si>
    <t>{'cloud': ['aws'], 'os': ['unix'], 'other': ['docker'], 'programming': ['java', 'shell']}</t>
  </si>
  <si>
    <t>Robler Agency</t>
  </si>
  <si>
    <t>Data Scientist/Analyst. Job in San Francisco My Valley Jobs Today</t>
  </si>
  <si>
    <t>['sql', 'python', 'azure', 'spark', 'airflow', 'flow']</t>
  </si>
  <si>
    <t>{'cloud': ['azure'], 'libraries': ['spark', 'airflow'], 'other': ['flow'], 'programming': ['sql', 'python']}</t>
  </si>
  <si>
    <t>Senior Data Engineer Con Azure Synapse Analytics</t>
  </si>
  <si>
    <t>Mizizi Management System Private Limited</t>
  </si>
  <si>
    <t>['sql', 'python', 'r', 'scala', 'hadoop', 'spark', 'tableau']</t>
  </si>
  <si>
    <t>{'analyst_tools': ['tableau'], 'libraries': ['hadoop', 'spark'], 'programming': ['sql', 'python', 'r', 'scala']}</t>
  </si>
  <si>
    <t>Senior Data Scientist (Unpaid/ Volunteer)</t>
  </si>
  <si>
    <t>Data Engineer senior (H/F)</t>
  </si>
  <si>
    <t>United Overseas Bank Ltd.</t>
  </si>
  <si>
    <t>Analyst, Measurement</t>
  </si>
  <si>
    <t>['python', 'javascript', 'sql', 'java', 'azure']</t>
  </si>
  <si>
    <t>{'cloud': ['azure'], 'programming': ['python', 'javascript', 'sql', 'java']}</t>
  </si>
  <si>
    <t>Data Analytics Senior/lead</t>
  </si>
  <si>
    <t>Back Office Value Added-Service/IN Engineer</t>
  </si>
  <si>
    <t>AFROTEL GROUP</t>
  </si>
  <si>
    <t>['sql', 'python', 'azure', 'numpy', 'pandas', 'matplotlib', 'scikit-learn']</t>
  </si>
  <si>
    <t>{'cloud': ['azure'], 'libraries': ['numpy', 'pandas', 'matplotlib', 'scikit-learn'], 'programming': ['sql', 'python']}</t>
  </si>
  <si>
    <t>['java', 'python', 'sql', 'tableau', 'docker', 'kubernetes']</t>
  </si>
  <si>
    <t>{'analyst_tools': ['tableau'], 'other': ['docker', 'kubernetes'], 'programming': ['java', 'python', 'sql']}</t>
  </si>
  <si>
    <t>T2 Desktop Support Engineer – Rome, NY</t>
  </si>
  <si>
    <t>KatchMe Consulting</t>
  </si>
  <si>
    <t>Mallow, County Cork, Ireland</t>
  </si>
  <si>
    <t>Barry Group</t>
  </si>
  <si>
    <t>Federated Co-operatives Limited</t>
  </si>
  <si>
    <t>Machine Learning Engineer PR/116355</t>
  </si>
  <si>
    <t>DATA ENGINEER - AZURE / POWER BI / DAX (IT) / Freelance</t>
  </si>
  <si>
    <t>Data Engineer with AWS - SC Clearable/Cleared</t>
  </si>
  <si>
    <t>Graduate - Citizen Developer &amp; Data Scientist</t>
  </si>
  <si>
    <t>Banque Pictet &amp; Cie SA</t>
  </si>
  <si>
    <t>A1 Srbija d.o.o.</t>
  </si>
  <si>
    <t>['python', 'azure', 'aws', 'gcp', 'databricks', 'spark', 'kafka', 'express', 'jenkins', 'github', 'docker', 'kubernetes']</t>
  </si>
  <si>
    <t>{'cloud': ['azure', 'aws', 'gcp', 'databricks'], 'libraries': ['spark', 'kafka'], 'other': ['jenkins', 'github', 'docker', 'kubernetes'], 'programming': ['python'], 'webframeworks': ['express']}</t>
  </si>
  <si>
    <t>GZJ-128 - Senior Contract Management Analyst</t>
  </si>
  <si>
    <t>P2P ANALYST |NEW Project|</t>
  </si>
  <si>
    <t>Data Scientist BWH Sleep Medicine</t>
  </si>
  <si>
    <t>Senior Assoc-Data Engineering-Pre-Sales(Pharma)</t>
  </si>
  <si>
    <t>['python', 'mongodb', 'mongodb', 'cassandra', 'hadoop', 'tableau']</t>
  </si>
  <si>
    <t>{'analyst_tools': ['tableau'], 'databases': ['mongodb', 'cassandra'], 'libraries': ['hadoop'], 'programming': ['python', 'mongodb']}</t>
  </si>
  <si>
    <t>Finance Strategy Consultant - Data Analysis</t>
  </si>
  <si>
    <t>onlyFE</t>
  </si>
  <si>
    <t>Assistant Professor in Business Analytics</t>
  </si>
  <si>
    <t>Trinity College Dublin, The University of Dublin</t>
  </si>
  <si>
    <t>Equipo Health Inc</t>
  </si>
  <si>
    <t>['go', 'sql', 'r', 'python', 'azure', 'databricks', 'pyspark', 'power bi']</t>
  </si>
  <si>
    <t>{'analyst_tools': ['power bi'], 'cloud': ['azure', 'databricks'], 'libraries': ['pyspark'], 'programming': ['go', 'sql', 'r', 'python']}</t>
  </si>
  <si>
    <t>['sql', 'sql server', 'azure', 'databricks', 'snowflake', 'airflow', 'ssis', 'github']</t>
  </si>
  <si>
    <t>{'analyst_tools': ['ssis'], 'cloud': ['azure', 'databricks', 'snowflake'], 'databases': ['sql server'], 'libraries': ['airflow'], 'other': ['github'], 'programming': ['sql']}</t>
  </si>
  <si>
    <t>Lead Data Scientist – Financial Crimes Intelligence Unit</t>
  </si>
  <si>
    <t>['r', 'python', 'c', 'c++', 'java', 'javascript', 'hadoop']</t>
  </si>
  <si>
    <t>{'libraries': ['hadoop'], 'programming': ['r', 'python', 'c', 'c++', 'java', 'javascript']}</t>
  </si>
  <si>
    <t>Document Management Analyst I</t>
  </si>
  <si>
    <t>TCS Hiring For Data Modeler</t>
  </si>
  <si>
    <t>INTELLITEK</t>
  </si>
  <si>
    <t>['python', 'java', 'javascript', 'sql', 'azure', 'gcp', 'snowflake', 'aws', 'bigquery', 'angular', 'power bi', 'tableau', 'sap']</t>
  </si>
  <si>
    <t>{'analyst_tools': ['power bi', 'tableau', 'sap'], 'cloud': ['azure', 'gcp', 'snowflake', 'aws', 'bigquery'], 'programming': ['python', 'java', 'javascript', 'sql'], 'webframeworks': ['angular']}</t>
  </si>
  <si>
    <t>Data Scientist, Python, Machine Learning, Remote, COR4894c</t>
  </si>
  <si>
    <t>CDHB</t>
  </si>
  <si>
    <t>['sql', 'go', 'sqlserver', 'excel', 'ssrs', 'power bi']</t>
  </si>
  <si>
    <t>{'analyst_tools': ['excel', 'ssrs', 'power bi'], 'databases': ['sqlserver'], 'programming': ['sql', 'go']}</t>
  </si>
  <si>
    <t>2419 - Sales Engineer [ Data Centre / Engineering &amp; Building...</t>
  </si>
  <si>
    <t>['c#', 'python', 'azure', 'databricks', 'kafka']</t>
  </si>
  <si>
    <t>{'cloud': ['azure', 'databricks'], 'libraries': ['kafka'], 'programming': ['c#', 'python']}</t>
  </si>
  <si>
    <t>Lackawanna College</t>
  </si>
  <si>
    <t>MENCK GmbH</t>
  </si>
  <si>
    <t>Staff SW Engineer, IDX</t>
  </si>
  <si>
    <t>Data Scientist IV (Biomedical)</t>
  </si>
  <si>
    <t>PRODUCT DATA ANALYST (m/w/d) IM BEREICH VERSORGUNGSTECHNIK (1237)</t>
  </si>
  <si>
    <t>via Arrive Logistics - Talentify</t>
  </si>
  <si>
    <t>Sentinel Software Engineer/Data Scientist - 8978 - Security...</t>
  </si>
  <si>
    <t>['java', 'sql', 'python', 'r', 'sql server', 'aws', 'tableau', 'jenkins', 'jira']</t>
  </si>
  <si>
    <t>{'analyst_tools': ['tableau'], 'async': ['jira'], 'cloud': ['aws'], 'databases': ['sql server'], 'other': ['jenkins'], 'programming': ['java', 'sql', 'python', 'r']}</t>
  </si>
  <si>
    <t>Data Analyst Process Mining (m/w/d) - Accounts Payable. Job in...</t>
  </si>
  <si>
    <t>['sql', 'sql server', 'excel', 'dax']</t>
  </si>
  <si>
    <t>{'analyst_tools': ['excel', 'dax'], 'databases': ['sql server'], 'programming': ['sql']}</t>
  </si>
  <si>
    <t>['python', 'r', 'java', 'elasticsearch', 'kafka', 'spark', 'airflow', 'docker']</t>
  </si>
  <si>
    <t>{'databases': ['elasticsearch'], 'libraries': ['kafka', 'spark', 'airflow'], 'other': ['docker'], 'programming': ['python', 'r', 'java']}</t>
  </si>
  <si>
    <t>Data Engineer - Java/Scala</t>
  </si>
  <si>
    <t>GEO-Informatie Analist &amp; Data Verwerker</t>
  </si>
  <si>
    <t>MEET HET via VDAB</t>
  </si>
  <si>
    <t>Data Scientist (m/w/d) - 221-4465</t>
  </si>
  <si>
    <t>Master Data Management Analyst - Wrist Ship Supply</t>
  </si>
  <si>
    <t>['java', 'sql', 'html', 'jira']</t>
  </si>
  <si>
    <t>{'async': ['jira'], 'programming': ['java', 'sql', 'html']}</t>
  </si>
  <si>
    <t>Senior Data Engineer - Remote  from France</t>
  </si>
  <si>
    <t>['python', 'java', 'scala', 'nosql', 'sql', 'aws', 'redshift', 'hadoop', 'spark', 'airflow', 'terraform']</t>
  </si>
  <si>
    <t>{'cloud': ['aws', 'redshift'], 'libraries': ['hadoop', 'spark', 'airflow'], 'other': ['terraform'], 'programming': ['python', 'java', 'scala', 'nosql', 'sql']}</t>
  </si>
  <si>
    <t>AVP, GCP Software Engineer</t>
  </si>
  <si>
    <t>['c++', 'java', 'python', 'golang', 'gcp', 'linux', 'terraform']</t>
  </si>
  <si>
    <t>{'cloud': ['gcp'], 'os': ['linux'], 'other': ['terraform'], 'programming': ['c++', 'java', 'python', 'golang']}</t>
  </si>
  <si>
    <t>['sql', 'r', 'java', 'python', 'selenium', 'cognos', 'tableau', 'microstrategy']</t>
  </si>
  <si>
    <t>{'analyst_tools': ['cognos', 'tableau', 'microstrategy'], 'libraries': ['selenium'], 'programming': ['sql', 'r', 'java', 'python']}</t>
  </si>
  <si>
    <t>Staff/ Engineer</t>
  </si>
  <si>
    <t>Bosch Power Tools Engineering Sdn Bhd</t>
  </si>
  <si>
    <t>Business Data Analyst til kommerciel nøglerolle</t>
  </si>
  <si>
    <t>Nellemann Bilimport A/S</t>
  </si>
  <si>
    <t>Credo</t>
  </si>
  <si>
    <t>['python', 'mongo', 'aws']</t>
  </si>
  <si>
    <t>{'cloud': ['aws'], 'programming': ['python', 'mongo']}</t>
  </si>
  <si>
    <t>Director, Data Science Engineering</t>
  </si>
  <si>
    <t>['typescript', 'css', 'postgresql', 'azure', 'spark', 'angular']</t>
  </si>
  <si>
    <t>{'cloud': ['azure'], 'databases': ['postgresql'], 'libraries': ['spark'], 'programming': ['typescript', 'css'], 'webframeworks': ['angular']}</t>
  </si>
  <si>
    <t>Associate Director, Advanced Analytics / Data Science</t>
  </si>
  <si>
    <t>Big Data Engineering Analyst</t>
  </si>
  <si>
    <t>['aws', 'azure', 'spark', 'kafka', 'hadoop', 'tableau', 'yarn']</t>
  </si>
  <si>
    <t>{'analyst_tools': ['tableau'], 'cloud': ['aws', 'azure'], 'libraries': ['spark', 'kafka', 'hadoop'], 'other': ['yarn']}</t>
  </si>
  <si>
    <t>['python', 'snowflake', 'gcp', 'bigquery', 'spark', 'hadoop', 'airflow', 'excel', 'flow']</t>
  </si>
  <si>
    <t>{'analyst_tools': ['excel'], 'cloud': ['snowflake', 'gcp', 'bigquery'], 'libraries': ['spark', 'hadoop', 'airflow'], 'other': ['flow'], 'programming': ['python']}</t>
  </si>
  <si>
    <t>Target Recruitment - Data Engineer</t>
  </si>
  <si>
    <t>Data Analyst Sr / Ingles Avanzado (B2)</t>
  </si>
  <si>
    <t>['sql', 'no-sql', 'mongodb', 'mongodb', 'powershell', 'python', 'nosql', 'tableau']</t>
  </si>
  <si>
    <t>{'analyst_tools': ['tableau'], 'databases': ['mongodb'], 'programming': ['sql', 'no-sql', 'mongodb', 'powershell', 'python', 'nosql']}</t>
  </si>
  <si>
    <t>Data Scientist - Computational Biology</t>
  </si>
  <si>
    <t>['assembly', 'python', 'r', 'perl']</t>
  </si>
  <si>
    <t>{'programming': ['assembly', 'python', 'r', 'perl']}</t>
  </si>
  <si>
    <t>Statera Talent</t>
  </si>
  <si>
    <t>RWE Data Scientist - REMOTE</t>
  </si>
  <si>
    <t>Co-op, Data Science</t>
  </si>
  <si>
    <t>Data Engineer (US Cit only)</t>
  </si>
  <si>
    <t>['sql', 'shell', 'python', 'hadoop', 'pyspark', 'linux']</t>
  </si>
  <si>
    <t>{'libraries': ['hadoop', 'pyspark'], 'os': ['linux'], 'programming': ['sql', 'shell', 'python']}</t>
  </si>
  <si>
    <t>Fuel Data Officer Intern</t>
  </si>
  <si>
    <t>Staff Software Engineer (Big Data with Java)</t>
  </si>
  <si>
    <t>['java', 'scala', 'go', 'postgresql', 'oracle', 'hadoop', 'spark', 'kafka', 'spring', 'git', 'jenkins', 'chef']</t>
  </si>
  <si>
    <t>{'cloud': ['oracle'], 'databases': ['postgresql'], 'libraries': ['hadoop', 'spark', 'kafka', 'spring'], 'other': ['git', 'jenkins', 'chef'], 'programming': ['java', 'scala', 'go']}</t>
  </si>
  <si>
    <t>['sql', 'vba', 'power bi', 'excel', 'ms access']</t>
  </si>
  <si>
    <t>{'analyst_tools': ['power bi', 'excel', 'ms access'], 'programming': ['sql', 'vba']}</t>
  </si>
  <si>
    <t>Data Analyst im Content Development (m|w|x)</t>
  </si>
  <si>
    <t>['python', 'mysql', 'tableau']</t>
  </si>
  <si>
    <t>{'analyst_tools': ['tableau'], 'databases': ['mysql'], 'programming': ['python']}</t>
  </si>
  <si>
    <t>Data Analyst - Metals and Mining Markets</t>
  </si>
  <si>
    <t>['sql', 'aws', 'excel', 'word', 'powerpoint', 'visio', 'flow', 'jira', 'confluence']</t>
  </si>
  <si>
    <t>{'analyst_tools': ['excel', 'word', 'powerpoint', 'visio'], 'async': ['jira', 'confluence'], 'cloud': ['aws'], 'other': ['flow'], 'programming': ['sql']}</t>
  </si>
  <si>
    <t>Zitcha</t>
  </si>
  <si>
    <t>firstPro,</t>
  </si>
  <si>
    <t>Data Analyst (m/w/d) Für Den Bereich Planung Und Steuerung</t>
  </si>
  <si>
    <t>EY - GDS Consulting - D&amp;A Data Engineer - Senior</t>
  </si>
  <si>
    <t>['java', 'mongodb', 'mongodb', 'azure', 'aws', 'spark', 'unix', 'yarn']</t>
  </si>
  <si>
    <t>{'cloud': ['azure', 'aws'], 'databases': ['mongodb'], 'libraries': ['spark'], 'os': ['unix'], 'other': ['yarn'], 'programming': ['java', 'mongodb']}</t>
  </si>
  <si>
    <t>Data Engineer I - Finance and Operations Analytics. Job in...</t>
  </si>
  <si>
    <t>Getriebebau NORD GmbH &amp; Co. KG</t>
  </si>
  <si>
    <t>Data Scientist | Mid/Senior</t>
  </si>
  <si>
    <t>Statistical / Data Analyst - Automotive industries</t>
  </si>
  <si>
    <t>Neo Tech Solutions</t>
  </si>
  <si>
    <t>Bay State</t>
  </si>
  <si>
    <t>Sql Database And Developer Engineer</t>
  </si>
  <si>
    <t>Employ</t>
  </si>
  <si>
    <t>['sql', 'java', 'html', 'javascript', 'ssrs', 'ssis', 'tableau', 'power bi', 'jira']</t>
  </si>
  <si>
    <t>{'analyst_tools': ['ssrs', 'ssis', 'tableau', 'power bi'], 'async': ['jira'], 'programming': ['sql', 'java', 'html', 'javascript']}</t>
  </si>
  <si>
    <t>Wissenschaftliche*r Mitarbeiter*in Simulation and Data Analysis</t>
  </si>
  <si>
    <t>Viking</t>
  </si>
  <si>
    <t>UpStaff Remote Recruiting</t>
  </si>
  <si>
    <t>Senior Data Analyst and Engineer</t>
  </si>
  <si>
    <t>Campus Data Engineer (Intern)</t>
  </si>
  <si>
    <t>Jump Trading</t>
  </si>
  <si>
    <t>['python', 'sql', 'sql server', 'mysql', 'pandas', 'linux']</t>
  </si>
  <si>
    <t>{'databases': ['sql server', 'mysql'], 'libraries': ['pandas'], 'os': ['linux'], 'programming': ['python', 'sql']}</t>
  </si>
  <si>
    <t>Data Scientist - CDI Paris</t>
  </si>
  <si>
    <t>Olytico</t>
  </si>
  <si>
    <t>Customer Relationship Advisory,Senior Analyst</t>
  </si>
  <si>
    <t>Data Engineer / Support Engineer (Data Management Platform)</t>
  </si>
  <si>
    <t>Pemberton, NJ</t>
  </si>
  <si>
    <t>Returns 360 LLC</t>
  </si>
  <si>
    <t>Senior Finance Analyst (Healthcare, Data Analyst, Management) #HHO</t>
  </si>
  <si>
    <t>Data Analysis Manager - Enterprise Search Analyst, SEO, Data...</t>
  </si>
  <si>
    <t>Xoriant Solutions Pvt Ltd</t>
  </si>
  <si>
    <t>Project Analyst-Deliver</t>
  </si>
  <si>
    <t>Client Onboard analyst</t>
  </si>
  <si>
    <t>Business intelligence engineer</t>
  </si>
  <si>
    <t>['python', 'power bi', 'tableau', 'excel', 'dax']</t>
  </si>
  <si>
    <t>{'analyst_tools': ['power bi', 'tableau', 'excel', 'dax'], 'programming': ['python']}</t>
  </si>
  <si>
    <t>Fulltime-Azure Data Analytics Architect - Initial 1 Month onsite...</t>
  </si>
  <si>
    <t>Senior Analyst Web Analytics</t>
  </si>
  <si>
    <t>CyberArk Software</t>
  </si>
  <si>
    <t>Techcarrot FZ LLC</t>
  </si>
  <si>
    <t>Associate- Tableau Development Analyst</t>
  </si>
  <si>
    <t>Data Modeler/Data Architect</t>
  </si>
  <si>
    <t>Azure Data Architect &amp; Azure Data Engineer</t>
  </si>
  <si>
    <t>Ironclad, Inc.</t>
  </si>
  <si>
    <t>Junior Insights Analyst Greece</t>
  </si>
  <si>
    <t>IMPERIAL BRANDS HELLAS</t>
  </si>
  <si>
    <t>Paradigm Nat'l</t>
  </si>
  <si>
    <t>['sql', 'sql server', 'oracle', 'windows', 'linux', 'ssis', 'microstrategy', 'tableau', 'git']</t>
  </si>
  <si>
    <t>{'analyst_tools': ['ssis', 'microstrategy', 'tableau'], 'cloud': ['oracle'], 'databases': ['sql server'], 'os': ['windows', 'linux'], 'other': ['git'], 'programming': ['sql']}</t>
  </si>
  <si>
    <t>Sr. Data Transformation Analyst I</t>
  </si>
  <si>
    <t>Data Analyst II - SQL</t>
  </si>
  <si>
    <t>Equidam</t>
  </si>
  <si>
    <t>jameda GmbH</t>
  </si>
  <si>
    <t>Founding Data Scientist/ Machine Learning Engineer</t>
  </si>
  <si>
    <t>['sql', 'python', 'typescript', 'aws', 'react', 'node']</t>
  </si>
  <si>
    <t>{'cloud': ['aws'], 'libraries': ['react'], 'programming': ['sql', 'python', 'typescript'], 'webframeworks': ['node']}</t>
  </si>
  <si>
    <t>Медицинский статистик</t>
  </si>
  <si>
    <t>25-я городская детская поликлиника</t>
  </si>
  <si>
    <t>Data Scientist with Python and Machine Learning for</t>
  </si>
  <si>
    <t>['python', 'sql', 'aws', 'azure', 'pandas', 'numpy', 'matplotlib', 'seaborn', 'hadoop', 'spark', 'tableau']</t>
  </si>
  <si>
    <t>{'analyst_tools': ['tableau'], 'cloud': ['aws', 'azure'], 'libraries': ['pandas', 'numpy', 'matplotlib', 'seaborn', 'hadoop', 'spark'], 'programming': ['python', 'sql']}</t>
  </si>
  <si>
    <t>['sas', 'sas', 'sql', 'java', 'python', 'mysql', 'snowflake', 'oracle', 'redshift', 'hadoop', 'unix']</t>
  </si>
  <si>
    <t>{'analyst_tools': ['sas'], 'cloud': ['snowflake', 'oracle', 'redshift'], 'databases': ['mysql'], 'libraries': ['hadoop'], 'os': ['unix'], 'programming': ['sas', 'sql', 'java', 'python']}</t>
  </si>
  <si>
    <t>Quantum Solutions</t>
  </si>
  <si>
    <t>DATA Engineer CLAUDERA</t>
  </si>
  <si>
    <t>['nosql', 'mongodb', 'mongodb', 'java', 'python', 'scala', 'couchbase', 'spark', 'kafka', 'yarn', 'git', 'jenkins', 'gitlab', 'ansible', 'docker', 'kubernetes']</t>
  </si>
  <si>
    <t>{'databases': ['mongodb', 'couchbase'], 'libraries': ['spark', 'kafka'], 'other': ['yarn', 'git', 'jenkins', 'gitlab', 'ansible', 'docker', 'kubernetes'], 'programming': ['nosql', 'mongodb', 'java', 'python', 'scala']}</t>
  </si>
  <si>
    <t>Staff Data Scientist, (Operations Research)</t>
  </si>
  <si>
    <t>Villa Latina Province of Frosinone, Italy</t>
  </si>
  <si>
    <t>Remote Data Engineer (Data Warehouse)</t>
  </si>
  <si>
    <t>Product Owner Big Data Engineer (m/w/d)</t>
  </si>
  <si>
    <t>DER Touristik Deutschland GmbH</t>
  </si>
  <si>
    <t>Python Backend</t>
  </si>
  <si>
    <t>IT SEEKERS</t>
  </si>
  <si>
    <t>Khoros</t>
  </si>
  <si>
    <t>['sql', 'python', 'c++', 'java', 'javascript', 'matlab', 'sas', 'sas', 'r', 'scikit-learn', 'pandas', 'alteryx', 'tableau', 'qlik', 'power bi', 'looker']</t>
  </si>
  <si>
    <t>{'analyst_tools': ['sas', 'alteryx', 'tableau', 'qlik', 'power bi', 'looker'], 'libraries': ['scikit-learn', 'pandas'], 'programming': ['sql', 'python', 'c++', 'java', 'javascript', 'matlab', 'sas', 'r']}</t>
  </si>
  <si>
    <t>ΒΙΚΟΣ - VIKOS</t>
  </si>
  <si>
    <t>['python', 'r', 'sas', 'sas', 'sql', 'jupyter', 'spark', 'excel', 'spss']</t>
  </si>
  <si>
    <t>{'analyst_tools': ['sas', 'excel', 'spss'], 'libraries': ['jupyter', 'spark'], 'programming': ['python', 'r', 'sas', 'sql']}</t>
  </si>
  <si>
    <t>Data Engineer - Data Engineering Expertise - National Security ...</t>
  </si>
  <si>
    <t>['assembly', 'sql', 'shell', 'python', 'powershell', 'javascript', 'html', 'sql server', 'oracle', 'aws', 'azure', 'snowflake', 'sharepoint', 'ssis', 'ssrs', 'flow']</t>
  </si>
  <si>
    <t>{'analyst_tools': ['sharepoint', 'ssis', 'ssrs'], 'cloud': ['oracle', 'aws', 'azure', 'snowflake'], 'databases': ['sql server'], 'other': ['flow'], 'programming': ['assembly', 'sql', 'shell', 'python', 'powershell', 'javascript', 'html']}</t>
  </si>
  <si>
    <t>Eversource</t>
  </si>
  <si>
    <t>Rædy</t>
  </si>
  <si>
    <t>['scala', 'python', 'spark', 'hadoop', 'tableau']</t>
  </si>
  <si>
    <t>{'analyst_tools': ['tableau'], 'libraries': ['spark', 'hadoop'], 'programming': ['scala', 'python']}</t>
  </si>
  <si>
    <t>Mid Java Back-end Engineer</t>
  </si>
  <si>
    <t>['java', 'sql', 'mongo', 'dart', 'firebase', 'firebase', 'spring', 'ionic', 'linux']</t>
  </si>
  <si>
    <t>{'cloud': ['firebase'], 'databases': ['firebase'], 'libraries': ['spring', 'ionic'], 'os': ['linux'], 'programming': ['java', 'sql', 'mongo', 'dart']}</t>
  </si>
  <si>
    <t>Mission Recruit</t>
  </si>
  <si>
    <t>['r', 'sql', 'aws', 'databricks', 'tableau', 'docker', 'kubernetes']</t>
  </si>
  <si>
    <t>{'analyst_tools': ['tableau'], 'cloud': ['aws', 'databricks'], 'other': ['docker', 'kubernetes'], 'programming': ['r', 'sql']}</t>
  </si>
  <si>
    <t>VTekis Consulting LLC</t>
  </si>
  <si>
    <t>['go', 'sql', 'nosql', 'r', 'python', 'shell', 'aws', 'linux', 'tableau', 'splunk', 'looker', 'excel', 'git', 'jenkins', 'docker']</t>
  </si>
  <si>
    <t>{'analyst_tools': ['tableau', 'splunk', 'looker', 'excel'], 'cloud': ['aws'], 'os': ['linux'], 'other': ['git', 'jenkins', 'docker'], 'programming': ['go', 'sql', 'nosql', 'r', 'python', 'shell']}</t>
  </si>
  <si>
    <t>Research Analyst SGUnited</t>
  </si>
  <si>
    <t>Database Analyst/Developer</t>
  </si>
  <si>
    <t>Tech Processing and Servicing, Inc</t>
  </si>
  <si>
    <t>['sql', 'python', 'mysql', 'sql server', 'aws', 'clickup', 'airtable']</t>
  </si>
  <si>
    <t>{'async': ['clickup', 'airtable'], 'cloud': ['aws'], 'databases': ['mysql', 'sql server'], 'programming': ['sql', 'python']}</t>
  </si>
  <si>
    <t>.NET Core Software Engineer</t>
  </si>
  <si>
    <t>['nosql', 'mongodb', 'mongodb', 'powershell', 'python', 'aws', 'azure', 'snowflake', 'pyspark', 'airflow', 'kafka', 'excel', 'terraform', 'bitbucket', 'github']</t>
  </si>
  <si>
    <t>{'analyst_tools': ['excel'], 'cloud': ['aws', 'azure', 'snowflake'], 'databases': ['mongodb'], 'libraries': ['pyspark', 'airflow', 'kafka'], 'other': ['terraform', 'bitbucket', 'github'], 'programming': ['nosql', 'mongodb', 'powershell', 'python']}</t>
  </si>
  <si>
    <t>R3vamp</t>
  </si>
  <si>
    <t>Director, Resident Solutions Architecture (Professional Services...</t>
  </si>
  <si>
    <t>['sql', 'nosql', 'databricks', 'kafka', 'ssis', 'tableau']</t>
  </si>
  <si>
    <t>{'analyst_tools': ['ssis', 'tableau'], 'cloud': ['databricks'], 'libraries': ['kafka'], 'programming': ['sql', 'nosql']}</t>
  </si>
  <si>
    <t>Master Data Analyst Associate</t>
  </si>
  <si>
    <t>Machine Learning Engineer - Sr. Associate</t>
  </si>
  <si>
    <t>Business Intelligence Data Engineer at Absa Bank Limited</t>
  </si>
  <si>
    <t>['python', 'sql', 'aws', 'kafka', 'hadoop', 'spark', 'sharepoint', 'jira', 'planner']</t>
  </si>
  <si>
    <t>{'analyst_tools': ['sharepoint'], 'async': ['jira', 'planner'], 'cloud': ['aws'], 'libraries': ['kafka', 'hadoop', 'spark'], 'programming': ['python', 'sql']}</t>
  </si>
  <si>
    <t>Analista Semi Senior de Data</t>
  </si>
  <si>
    <t>['python', 'sql', 'bigquery', 'tableau', 'looker', 'sap', 'github', 'git']</t>
  </si>
  <si>
    <t>{'analyst_tools': ['tableau', 'looker', 'sap'], 'cloud': ['bigquery'], 'other': ['github', 'git'], 'programming': ['python', 'sql']}</t>
  </si>
  <si>
    <t>['java', 'scala', 'javascript', 'sql', 'aws', 'databricks', 'spark', 'hadoop', 'airflow', 'spring', 'unix']</t>
  </si>
  <si>
    <t>{'cloud': ['aws', 'databricks'], 'libraries': ['spark', 'hadoop', 'airflow', 'spring'], 'os': ['unix'], 'programming': ['java', 'scala', 'javascript', 'sql']}</t>
  </si>
  <si>
    <t>Senior Big Data DevOps Engineer</t>
  </si>
  <si>
    <t>2024 Data Scientist Internship (m/w/d)</t>
  </si>
  <si>
    <t>['sql', 'python', 'r', 'sas', 'sas', 'matlab', 'aws', 'redshift', 'hadoop', 'spark']</t>
  </si>
  <si>
    <t>{'analyst_tools': ['sas'], 'cloud': ['aws', 'redshift'], 'libraries': ['hadoop', 'spark'], 'programming': ['sql', 'python', 'r', 'sas', 'matlab']}</t>
  </si>
  <si>
    <t>Big Clean Switch</t>
  </si>
  <si>
    <t>['azure', 'aws', 'redshift']</t>
  </si>
  <si>
    <t>{'cloud': ['azure', 'aws', 'redshift']}</t>
  </si>
  <si>
    <t>['sql', 'databricks', 'oracle', 'aws', 'tableau', 'sap']</t>
  </si>
  <si>
    <t>{'analyst_tools': ['tableau', 'sap'], 'cloud': ['databricks', 'oracle', 'aws'], 'programming': ['sql']}</t>
  </si>
  <si>
    <t>Unternehmenscontroller / Business Data Analyst (m/w/d...</t>
  </si>
  <si>
    <t>Kirchseeon, Germany</t>
  </si>
  <si>
    <t>HÖRMANN WARNSYSTEME GMBH</t>
  </si>
  <si>
    <t>['javascript', 'html', 'css', 'selenium']</t>
  </si>
  <si>
    <t>{'libraries': ['selenium'], 'programming': ['javascript', 'html', 'css']}</t>
  </si>
  <si>
    <t>['sql', 'python', 'redshift', 'snowflake', 'aws', 'power bi', 'tableau', 'git']</t>
  </si>
  <si>
    <t>{'analyst_tools': ['power bi', 'tableau'], 'cloud': ['redshift', 'snowflake', 'aws'], 'other': ['git'], 'programming': ['sql', 'python']}</t>
  </si>
  <si>
    <t>Wissenschaftliche Mitarbeiterin/ Wissenschaftlicher Mitarbeiter...</t>
  </si>
  <si>
    <t>Sérifontaine, France</t>
  </si>
  <si>
    <t>Werkstudent (m/w/d) im Bereich Data Science (372274LR)</t>
  </si>
  <si>
    <t>['python', 'postgresql', 'pandas', 'airflow', 'pyspark', 'tensorflow', 'kubernetes']</t>
  </si>
  <si>
    <t>{'databases': ['postgresql'], 'libraries': ['pandas', 'airflow', 'pyspark', 'tensorflow'], 'other': ['kubernetes'], 'programming': ['python']}</t>
  </si>
  <si>
    <t>Functional Analyst in ESG team</t>
  </si>
  <si>
    <t>['sql', 'java', 'python', 'php', 'oracle', 'excel', 'git', 'jira']</t>
  </si>
  <si>
    <t>{'analyst_tools': ['excel'], 'async': ['jira'], 'cloud': ['oracle'], 'other': ['git'], 'programming': ['sql', 'java', 'python', 'php']}</t>
  </si>
  <si>
    <t>Sr. Consultant, Data, Modelling</t>
  </si>
  <si>
    <t>['sas', 'sas', 'sql', 'python', 'r', 'hadoop', 'spark', 'express', 'alteryx', 'tableau', 'cognos', 'excel']</t>
  </si>
  <si>
    <t>{'analyst_tools': ['sas', 'alteryx', 'tableau', 'cognos', 'excel'], 'libraries': ['hadoop', 'spark'], 'programming': ['sas', 'sql', 'python', 'r'], 'webframeworks': ['express']}</t>
  </si>
  <si>
    <t>AI / Data Specialist</t>
  </si>
  <si>
    <t>['azure', 'react', 'ringcentral']</t>
  </si>
  <si>
    <t>{'cloud': ['azure'], 'libraries': ['react'], 'sync': ['ringcentral']}</t>
  </si>
  <si>
    <t>Senior Data Scientist - User Behavior Modeling Onsite Daily</t>
  </si>
  <si>
    <t>['python', 'sql', 'javascript', 'r', 'aws', 'snowflake', 'databricks', 'gcp', 'azure', 'power bi', 'tableau', 'terraform', 'github']</t>
  </si>
  <si>
    <t>{'analyst_tools': ['power bi', 'tableau'], 'cloud': ['aws', 'snowflake', 'databricks', 'gcp', 'azure'], 'other': ['terraform', 'github'], 'programming': ['python', 'sql', 'javascript', 'r']}</t>
  </si>
  <si>
    <t>Senior Software Engineer- Data Science</t>
  </si>
  <si>
    <t>['c#', 'sql', 'python', 'sql server', 'flask']</t>
  </si>
  <si>
    <t>{'databases': ['sql server'], 'programming': ['c#', 'sql', 'python'], 'webframeworks': ['flask']}</t>
  </si>
  <si>
    <t>Fractal Investors</t>
  </si>
  <si>
    <t>Ancor Capital Partners</t>
  </si>
  <si>
    <t>Remote Lead Engineer</t>
  </si>
  <si>
    <t>['rust', 'aws', 'azure']</t>
  </si>
  <si>
    <t>{'cloud': ['aws', 'azure'], 'programming': ['rust']}</t>
  </si>
  <si>
    <t>Danboro, PA</t>
  </si>
  <si>
    <t>PennEngineering®</t>
  </si>
  <si>
    <t>['r', 'python', 'sql', 'rshiny', 'excel', 'qlik', 'tableau']</t>
  </si>
  <si>
    <t>{'analyst_tools': ['excel', 'qlik', 'tableau'], 'libraries': ['rshiny'], 'programming': ['r', 'python', 'sql']}</t>
  </si>
  <si>
    <t>SRC, Inc.</t>
  </si>
  <si>
    <t>['sql', 'azure', 'kubernetes', 'flow']</t>
  </si>
  <si>
    <t>{'cloud': ['azure'], 'other': ['kubernetes', 'flow'], 'programming': ['sql']}</t>
  </si>
  <si>
    <t>China Unicom</t>
  </si>
  <si>
    <t>Data Essentials Apprentice</t>
  </si>
  <si>
    <t>360F (Singapore) Pte Ltd</t>
  </si>
  <si>
    <t>Data Engineer | Cloud DWH / Azure Synapse / Postgres | Home-Office...</t>
  </si>
  <si>
    <t>Data Analyst System and processes</t>
  </si>
  <si>
    <t>['sql', 'python', 'databricks', 'express']</t>
  </si>
  <si>
    <t>{'cloud': ['databricks'], 'programming': ['sql', 'python'], 'webframeworks': ['express']}</t>
  </si>
  <si>
    <t>Human Capital Research Analyst</t>
  </si>
  <si>
    <t>BLR | HCI | CCMI</t>
  </si>
  <si>
    <t>['excel', 'spss', 'unity']</t>
  </si>
  <si>
    <t>{'analyst_tools': ['excel', 'spss'], 'other': ['unity']}</t>
  </si>
  <si>
    <t>Data Analyst ||Alpharetta GA, (Hybrid from day-1)</t>
  </si>
  <si>
    <t>['sql', 'python', 'powershell', 'bash', 'azure', 'databricks']</t>
  </si>
  <si>
    <t>{'cloud': ['azure', 'databricks'], 'programming': ['sql', 'python', 'powershell', 'bash']}</t>
  </si>
  <si>
    <t>DATA ANALYST /Human Resources Assistant</t>
  </si>
  <si>
    <t>['sql', 'go', 'powerbi', 'flow']</t>
  </si>
  <si>
    <t>{'analyst_tools': ['powerbi'], 'other': ['flow'], 'programming': ['sql', 'go']}</t>
  </si>
  <si>
    <t>(junior) Data Analyst (m/w/d) Kredite C24 Bank</t>
  </si>
  <si>
    <t>['python', 'golang', 'mongodb', 'mongodb', 'mysql', 'redis', 'elasticsearch', 'kafka', 'linux']</t>
  </si>
  <si>
    <t>{'databases': ['mongodb', 'mysql', 'redis', 'elasticsearch'], 'libraries': ['kafka'], 'os': ['linux'], 'programming': ['python', 'golang', 'mongodb']}</t>
  </si>
  <si>
    <t>Senior Software Engineer Full-Stack</t>
  </si>
  <si>
    <t>Alphéa Conseil</t>
  </si>
  <si>
    <t>(Readvert) Analyst:Strategy, Grwth</t>
  </si>
  <si>
    <t>SAS Data Engineer (Senior)</t>
  </si>
  <si>
    <t>Data Mgmt &amp; Reporting Analyst</t>
  </si>
  <si>
    <t>Medline Industries Inc</t>
  </si>
  <si>
    <t>['python', 'r', 'sas', 'sas', 'sql', 'aws', 'databricks', 'azure', 'spss', 'datarobot', 'tableau', 'power bi', 'ssis', 'git']</t>
  </si>
  <si>
    <t>{'analyst_tools': ['sas', 'spss', 'datarobot', 'tableau', 'power bi', 'ssis'], 'cloud': ['aws', 'databricks', 'azure'], 'other': ['git'], 'programming': ['python', 'r', 'sas', 'sql']}</t>
  </si>
  <si>
    <t>Data Scientist, appartenente alle Categorie Protette ex artt. 1...</t>
  </si>
  <si>
    <t>Marketing SEM Advertisement and data analysis</t>
  </si>
  <si>
    <t>Product Data Scientist, Pixel</t>
  </si>
  <si>
    <t>['c#', 'sql', 't-sql', 'sql server', 'aws']</t>
  </si>
  <si>
    <t>{'cloud': ['aws'], 'databases': ['sql server'], 'programming': ['c#', 'sql', 't-sql']}</t>
  </si>
  <si>
    <t>['sql', 'bash', 'python', 'powershell', 'shell', 'linux', 'redhat', 'unix', 'excel']</t>
  </si>
  <si>
    <t>{'analyst_tools': ['excel'], 'os': ['linux', 'redhat', 'unix'], 'programming': ['sql', 'bash', 'python', 'powershell', 'shell']}</t>
  </si>
  <si>
    <t>Comcast Data Analysis &amp; Automation Co-op</t>
  </si>
  <si>
    <t>['sql', 'java', 'scala', 'python', 'oracle', 'aws', 'databricks', 'hadoop', 'spark', 'linux', 'tableau', 'excel', 'powerpoint', 'atlassian', 'jira', 'confluence']</t>
  </si>
  <si>
    <t>{'analyst_tools': ['tableau', 'excel', 'powerpoint'], 'async': ['jira', 'confluence'], 'cloud': ['oracle', 'aws', 'databricks'], 'libraries': ['hadoop', 'spark'], 'os': ['linux'], 'other': ['atlassian'], 'programming': ['sql', 'java', 'scala', 'python']}</t>
  </si>
  <si>
    <t>['java', 'mongodb', 'mongodb', 'sql', 'sql server', 'databricks', 'oracle', 'azure', 'spring', 'hadoop', 'spark', 'linux']</t>
  </si>
  <si>
    <t>{'cloud': ['databricks', 'oracle', 'azure'], 'databases': ['mongodb', 'sql server'], 'libraries': ['spring', 'hadoop', 'spark'], 'os': ['linux'], 'programming': ['java', 'mongodb', 'sql']}</t>
  </si>
  <si>
    <t>Urgently required Data Scientist for Private Companies, contact...</t>
  </si>
  <si>
    <t>Jangaon, Telangana, India</t>
  </si>
  <si>
    <t>Radar Analyst</t>
  </si>
  <si>
    <t>Data Analyst - Map Applications (m/w/d)</t>
  </si>
  <si>
    <t>IT Business Analyst BI Lochem</t>
  </si>
  <si>
    <t>Lochem, Netherlands</t>
  </si>
  <si>
    <t>ForFarmers</t>
  </si>
  <si>
    <t>['azure', 'sap', 'excel', 'power bi']</t>
  </si>
  <si>
    <t>{'analyst_tools': ['sap', 'excel', 'power bi'], 'cloud': ['azure']}</t>
  </si>
  <si>
    <t>Digital Banking Data Analytics Expert</t>
  </si>
  <si>
    <t>Generative AI Data Scientist/Architect</t>
  </si>
  <si>
    <t>Interconnection Engineer</t>
  </si>
  <si>
    <t>Emera</t>
  </si>
  <si>
    <t>Data Enginering Manager</t>
  </si>
  <si>
    <t>Minuteman Press</t>
  </si>
  <si>
    <t>['golang', 'gitlab']</t>
  </si>
  <si>
    <t>{'other': ['gitlab'], 'programming': ['golang']}</t>
  </si>
  <si>
    <t>['r', 'python', 'sql', 'php', 'oracle', 'laravel']</t>
  </si>
  <si>
    <t>{'cloud': ['oracle'], 'programming': ['r', 'python', 'sql', 'php'], 'webframeworks': ['laravel']}</t>
  </si>
  <si>
    <t>['python', 'java', 'c#', 'postgresql', 'mysql', 'aws', 'redshift', 'spark']</t>
  </si>
  <si>
    <t>{'cloud': ['aws', 'redshift'], 'databases': ['postgresql', 'mysql'], 'libraries': ['spark'], 'programming': ['python', 'java', 'c#']}</t>
  </si>
  <si>
    <t>Alter Health Group</t>
  </si>
  <si>
    <t>Intermediate/Senior DevOps Engineer</t>
  </si>
  <si>
    <t>['typescript', 'aws', 'kubernetes', 'docker', 'confluence', 'jira']</t>
  </si>
  <si>
    <t>{'async': ['confluence', 'jira'], 'cloud': ['aws'], 'other': ['kubernetes', 'docker'], 'programming': ['typescript']}</t>
  </si>
  <si>
    <t>Alternant(e) Data Analyst</t>
  </si>
  <si>
    <t>['sql', 'databricks', 'aws', 'azure', 'hadoop', 'spark', 'pandas', 'numpy', 'github', 'jenkins', 'jira', 'confluence']</t>
  </si>
  <si>
    <t>{'async': ['jira', 'confluence'], 'cloud': ['databricks', 'aws', 'azure'], 'libraries': ['hadoop', 'spark', 'pandas', 'numpy'], 'other': ['github', 'jenkins'], 'programming': ['sql']}</t>
  </si>
  <si>
    <t>System Monitoring Data Analyst</t>
  </si>
  <si>
    <t>Milwaukee Metropolitan Sewerage District</t>
  </si>
  <si>
    <t>Data Engineer (Remote Mexico/LATAM)</t>
  </si>
  <si>
    <t>['nosql', 'python', 'sql', 'postgresql', 'aws', 'azure', 'pandas', 'numpy', 'spark']</t>
  </si>
  <si>
    <t>{'cloud': ['aws', 'azure'], 'databases': ['postgresql'], 'libraries': ['pandas', 'numpy', 'spark'], 'programming': ['nosql', 'python', 'sql']}</t>
  </si>
  <si>
    <t>['shell', 'snowflake']</t>
  </si>
  <si>
    <t>{'cloud': ['snowflake'], 'programming': ['shell']}</t>
  </si>
  <si>
    <t>Database Engineer in an international Consultancy</t>
  </si>
  <si>
    <t>Data Labs Corporation</t>
  </si>
  <si>
    <t>Senior Data Engineer - Azure Dataplatform</t>
  </si>
  <si>
    <t>data Scientist</t>
  </si>
  <si>
    <t>crm analyst</t>
  </si>
  <si>
    <t>Data Analyst Specialist (m/f/d)</t>
  </si>
  <si>
    <t>via Jobs For Talents - Luxemburg</t>
  </si>
  <si>
    <t>Jr. Wet Utility Engineer</t>
  </si>
  <si>
    <t>LACECO</t>
  </si>
  <si>
    <t>Manager - Analytics - KPO</t>
  </si>
  <si>
    <t>['go', 'python', 'aws', 'oracle']</t>
  </si>
  <si>
    <t>{'cloud': ['aws', 'oracle'], 'programming': ['go', 'python']}</t>
  </si>
  <si>
    <t>['typescript', 'java', 'sql', 'nosql', 'python', 'visual basic', 'sql server', 'db2', 'oracle', 'selenium', 'linux', 'windows']</t>
  </si>
  <si>
    <t>{'cloud': ['oracle'], 'databases': ['sql server', 'db2'], 'libraries': ['selenium'], 'os': ['linux', 'windows'], 'programming': ['typescript', 'java', 'sql', 'nosql', 'python', 'visual basic']}</t>
  </si>
  <si>
    <t>IQVIA Ltd. (GB80)</t>
  </si>
  <si>
    <t>St. Lawrence Seaway</t>
  </si>
  <si>
    <t>Specialist - Data Engineering - Azure</t>
  </si>
  <si>
    <t>['sql', 'snowflake', 'azure', 'databricks', 'pyspark', 'spark', 'ssis']</t>
  </si>
  <si>
    <t>{'analyst_tools': ['ssis'], 'cloud': ['snowflake', 'azure', 'databricks'], 'libraries': ['pyspark', 'spark'], 'programming': ['sql']}</t>
  </si>
  <si>
    <t>(Senior) Data Engineer (m/f/d) Shopping</t>
  </si>
  <si>
    <t>['shell', 'python', 'mysql', 'aws', 'azure', 'airflow', 'flask', 'docker']</t>
  </si>
  <si>
    <t>{'cloud': ['aws', 'azure'], 'databases': ['mysql'], 'libraries': ['airflow'], 'other': ['docker'], 'programming': ['shell', 'python'], 'webframeworks': ['flask']}</t>
  </si>
  <si>
    <t>Azure Data Engineer (Mercedes-Benz)(BSL)</t>
  </si>
  <si>
    <t>['java', 'javascript', 'python', 'r', 'scala', 'azure', 'hadoop']</t>
  </si>
  <si>
    <t>{'cloud': ['azure'], 'libraries': ['hadoop'], 'programming': ['java', 'javascript', 'python', 'r', 'scala']}</t>
  </si>
  <si>
    <t>QC Analyst (part-time)</t>
  </si>
  <si>
    <t>Castleview, Little Island, County Cork, Ireland</t>
  </si>
  <si>
    <t>Eolas International Ltd</t>
  </si>
  <si>
    <t>Data Scientist - Core Experience - Remote</t>
  </si>
  <si>
    <t>Data Scientist &amp; Modeler-US Consumer Analytics</t>
  </si>
  <si>
    <t>Hartmanns</t>
  </si>
  <si>
    <t>Refugee Cash Assistance Data Analyst - Entry and Reporting</t>
  </si>
  <si>
    <t>Archdiocese of San Antonio</t>
  </si>
  <si>
    <t>['python', 'azure', 'databricks', 'qlik', 'power bi']</t>
  </si>
  <si>
    <t>{'analyst_tools': ['qlik', 'power bi'], 'cloud': ['azure', 'databricks'], 'programming': ['python']}</t>
  </si>
  <si>
    <t>Data Science Consultant - BARI e COSENZA</t>
  </si>
  <si>
    <t>Accenture Italia</t>
  </si>
  <si>
    <t>['sas', 'sas', 'r', 'python', 'c', 'sql', 'nosql', 'mongodb', 'mongodb', 'neo4j', 'spark', 'hadoop', 'sheets']</t>
  </si>
  <si>
    <t>{'analyst_tools': ['sas', 'sheets'], 'databases': ['mongodb', 'neo4j'], 'libraries': ['spark', 'hadoop'], 'programming': ['sas', 'r', 'python', 'c', 'sql', 'nosql', 'mongodb']}</t>
  </si>
  <si>
    <t>IT manager</t>
  </si>
  <si>
    <t>Дробот О.В., ФОП</t>
  </si>
  <si>
    <t>Data Scientist - Matlab / Python / Brennstoffzellen (m/w/d)</t>
  </si>
  <si>
    <t>1886Ventures GmbH</t>
  </si>
  <si>
    <t>Data Scientist, Per Diem, Shafiee Laboratory</t>
  </si>
  <si>
    <t>['python', 'aws', 'azure', 'tensorflow', 'keras', 'pytorch', 'git']</t>
  </si>
  <si>
    <t>{'cloud': ['aws', 'azure'], 'libraries': ['tensorflow', 'keras', 'pytorch'], 'other': ['git'], 'programming': ['python']}</t>
  </si>
  <si>
    <t>PyjamaHR Middleware Test Company</t>
  </si>
  <si>
    <t>['java', 'c++', 'oracle', 'spring']</t>
  </si>
  <si>
    <t>{'cloud': ['oracle'], 'libraries': ['spring'], 'programming': ['java', 'c++']}</t>
  </si>
  <si>
    <t>['python', 'mongodb', 'mongodb', 'java', 'neo4j', 'mysql', 'nltk', 'git']</t>
  </si>
  <si>
    <t>{'databases': ['mongodb', 'neo4j', 'mysql'], 'libraries': ['nltk'], 'other': ['git'], 'programming': ['python', 'mongodb', 'java']}</t>
  </si>
  <si>
    <t>FPS</t>
  </si>
  <si>
    <t>INTERN-Data Analyst: Fall 2023</t>
  </si>
  <si>
    <t>Croptix</t>
  </si>
  <si>
    <t>['python', 'mysql', 'jupyter', 'numpy', 'pandas', 'scikit-learn', 'github', 'slack']</t>
  </si>
  <si>
    <t>{'databases': ['mysql'], 'libraries': ['jupyter', 'numpy', 'pandas', 'scikit-learn'], 'other': ['github'], 'programming': ['python'], 'sync': ['slack']}</t>
  </si>
  <si>
    <t>['sql', 'python', 'c#', 'java']</t>
  </si>
  <si>
    <t>{'programming': ['sql', 'python', 'c#', 'java']}</t>
  </si>
  <si>
    <t>Data Engineer - Python and Pyspark</t>
  </si>
  <si>
    <t>Collegno, Metropolitan City of Turin, Italy</t>
  </si>
  <si>
    <t>Sistemi SpA</t>
  </si>
  <si>
    <t>['python', 'sql', 'tensorflow', 'pytorch', 'keras', 'pandas', 'numpy', 'nltk', 'power bi']</t>
  </si>
  <si>
    <t>{'analyst_tools': ['power bi'], 'libraries': ['tensorflow', 'pytorch', 'keras', 'pandas', 'numpy', 'nltk'], 'programming': ['python', 'sql']}</t>
  </si>
  <si>
    <t>HR Master Data Analyst</t>
  </si>
  <si>
    <t>Essity Denmark AS</t>
  </si>
  <si>
    <t>ML/AI Expert Data Scientist</t>
  </si>
  <si>
    <t>Ambit Inc</t>
  </si>
  <si>
    <t>['python', 'r', 'sql', 'databricks', 'snowflake', 'aws', 'azure', 'tensorflow', 'pytorch', 'scikit-learn', 'excel', 'symphony']</t>
  </si>
  <si>
    <t>{'analyst_tools': ['excel'], 'cloud': ['databricks', 'snowflake', 'aws', 'azure'], 'libraries': ['tensorflow', 'pytorch', 'scikit-learn'], 'programming': ['python', 'r', 'sql'], 'sync': ['symphony']}</t>
  </si>
  <si>
    <t>Web Analyst and Tracking Specialist</t>
  </si>
  <si>
    <t>Manufacture d'Horlogerie Audemars Piguet SA</t>
  </si>
  <si>
    <t>['sql', 'r', 'python', 'zoom']</t>
  </si>
  <si>
    <t>{'programming': ['sql', 'r', 'python'], 'sync': ['zoom']}</t>
  </si>
  <si>
    <t>['java', 'python', 'javascript', 'aws', 'sap']</t>
  </si>
  <si>
    <t>{'analyst_tools': ['sap'], 'cloud': ['aws'], 'programming': ['java', 'python', 'javascript']}</t>
  </si>
  <si>
    <t>Alation SME/ Data Governance SME</t>
  </si>
  <si>
    <t>Friedman's Home Improvement</t>
  </si>
  <si>
    <t>['sql', 't-sql', 'vba', 'go', 'sql server', 'asp.net', 'excel', 'ssis', 'ssrs', 'word', 'power bi']</t>
  </si>
  <si>
    <t>{'analyst_tools': ['excel', 'ssis', 'ssrs', 'word', 'power bi'], 'databases': ['sql server'], 'programming': ['sql', 't-sql', 'vba', 'go'], 'webframeworks': ['asp.net']}</t>
  </si>
  <si>
    <t>Data Engineer Confimé/Senior</t>
  </si>
  <si>
    <t>Software Project Manager - Data Science</t>
  </si>
  <si>
    <t>Biofire Diagnostics, LLC</t>
  </si>
  <si>
    <t>I Insider Risk Analyst</t>
  </si>
  <si>
    <t>Dtex Systems</t>
  </si>
  <si>
    <t>['powershell', 'python', 'sql', 'crystal', 'r', 'matlab', 'postgresql', 'elasticsearch', 'linux', 'windows', 'tableau', 'qlik', 'excel', 'spss']</t>
  </si>
  <si>
    <t>{'analyst_tools': ['tableau', 'qlik', 'excel', 'spss'], 'databases': ['postgresql', 'elasticsearch'], 'os': ['linux', 'windows'], 'programming': ['powershell', 'python', 'sql', 'crystal', 'r', 'matlab']}</t>
  </si>
  <si>
    <t>Un data scientist sur la région parisienne (IT) / Freelance</t>
  </si>
  <si>
    <t>Healthcare Data Scientist (ECS) - Remote - 2171459I</t>
  </si>
  <si>
    <t>['nosql', 'azure', 'sap', 'flow']</t>
  </si>
  <si>
    <t>{'analyst_tools': ['sap'], 'cloud': ['azure'], 'other': ['flow'], 'programming': ['nosql']}</t>
  </si>
  <si>
    <t>Data-engineer met kennis van Python en DataIKU - Amsterdam</t>
  </si>
  <si>
    <t>['python', 'r', 'sql', 'azure', 'excel', 'power bi']</t>
  </si>
  <si>
    <t>{'analyst_tools': ['excel', 'power bi'], 'cloud': ['azure'], 'programming': ['python', 'r', 'sql']}</t>
  </si>
  <si>
    <t>['python', 'pyspark', 'git', 'github', 'gitlab']</t>
  </si>
  <si>
    <t>{'libraries': ['pyspark'], 'other': ['git', 'github', 'gitlab'], 'programming': ['python']}</t>
  </si>
  <si>
    <t>RN -Data Analyst</t>
  </si>
  <si>
    <t>Noise Digital Inc.</t>
  </si>
  <si>
    <t>['sql', 'python', 'r', 'gcp', 'bigquery', 'looker', 'tableau', 'power bi']</t>
  </si>
  <si>
    <t>{'analyst_tools': ['looker', 'tableau', 'power bi'], 'cloud': ['gcp', 'bigquery'], 'programming': ['sql', 'python', 'r']}</t>
  </si>
  <si>
    <t>['sql', 'sas', 'sas', 'looker', 'tableau', 'workfront', 'airtable']</t>
  </si>
  <si>
    <t>{'analyst_tools': ['sas', 'looker', 'tableau'], 'async': ['workfront', 'airtable'], 'programming': ['sql', 'sas']}</t>
  </si>
  <si>
    <t>Lead Analyst, Analytics</t>
  </si>
  <si>
    <t>['sql', 'azure', 'aws', 'ssis', 'power bi']</t>
  </si>
  <si>
    <t>{'analyst_tools': ['ssis', 'power bi'], 'cloud': ['azure', 'aws'], 'programming': ['sql']}</t>
  </si>
  <si>
    <t>Tieto Denmark AS</t>
  </si>
  <si>
    <t>['java', 'python', 'scala', 'sql', 'nosql', 'typescript', 'azure', 'spark', 'kafka', 'node.js', 'react.js', 'kubernetes']</t>
  </si>
  <si>
    <t>{'cloud': ['azure'], 'libraries': ['spark', 'kafka'], 'other': ['kubernetes'], 'programming': ['java', 'python', 'scala', 'sql', 'nosql', 'typescript'], 'webframeworks': ['node.js', 'react.js']}</t>
  </si>
  <si>
    <t>Sourcing Analytics Consultant in Startegic Sourcing</t>
  </si>
  <si>
    <t>Silicon Validation Engineer</t>
  </si>
  <si>
    <t>Principal Statistical Programmer (Oncology)</t>
  </si>
  <si>
    <t>Support Engineer Internship at Koko Networks</t>
  </si>
  <si>
    <t>['assembly', 'sql', 'linux']</t>
  </si>
  <si>
    <t>{'os': ['linux'], 'programming': ['assembly', 'sql']}</t>
  </si>
  <si>
    <t>Senior Data Analyst (Spirit.\Alcohol/Beverages industry/PowerBI)</t>
  </si>
  <si>
    <t>ASC</t>
  </si>
  <si>
    <t>['sql', 'nosql', 'c', 'c#', 'python', 'java', 'r', 'scala', 'ruby', 'ruby', 'perl', 'kafka', 'spark', 'hadoop', 'git', 'gitlab', 'jenkins', 'docker', 'kubernetes']</t>
  </si>
  <si>
    <t>{'libraries': ['kafka', 'spark', 'hadoop'], 'other': ['git', 'gitlab', 'jenkins', 'docker', 'kubernetes'], 'programming': ['sql', 'nosql', 'c', 'c#', 'python', 'java', 'r', 'scala', 'ruby', 'perl'], 'webframeworks': ['ruby']}</t>
  </si>
  <si>
    <t>Power BI Data Analyst F/M</t>
  </si>
  <si>
    <t>Sr Analyst Data and Analytics - EMEA</t>
  </si>
  <si>
    <t>['sql', 'azure', 'colocation', 'express', 'dax', 'power bi']</t>
  </si>
  <si>
    <t>{'analyst_tools': ['dax', 'power bi'], 'cloud': ['azure', 'colocation'], 'programming': ['sql'], 'webframeworks': ['express']}</t>
  </si>
  <si>
    <t>DEN HARTOGH ASIA PACIFIC PTE. LTD.</t>
  </si>
  <si>
    <t>Toyota Tsusho</t>
  </si>
  <si>
    <t>Tres Islas, Puerto Santander, Amazonas, Colombia</t>
  </si>
  <si>
    <t>['python', 'sql', 'aws', 'redshift', 'pyspark', 'airflow', 'terraform']</t>
  </si>
  <si>
    <t>{'cloud': ['aws', 'redshift'], 'libraries': ['pyspark', 'airflow'], 'other': ['terraform'], 'programming': ['python', 'sql']}</t>
  </si>
  <si>
    <t>Data Science &amp; Analytics [VK22457]</t>
  </si>
  <si>
    <t>V-Konnect Associates</t>
  </si>
  <si>
    <t>One Data</t>
  </si>
  <si>
    <t>['python', 'r', 'sql', 'windows']</t>
  </si>
  <si>
    <t>{'os': ['windows'], 'programming': ['python', 'r', 'sql']}</t>
  </si>
  <si>
    <t>Cloudhesive Latam</t>
  </si>
  <si>
    <t>['azure', 'aws', 'gcp', 'linux', 'kubernetes']</t>
  </si>
  <si>
    <t>{'cloud': ['azure', 'aws', 'gcp'], 'os': ['linux'], 'other': ['kubernetes']}</t>
  </si>
  <si>
    <t>Data-analist (M/V/X)</t>
  </si>
  <si>
    <t>Fedasil</t>
  </si>
  <si>
    <t>Data Engineer (wage in € option)</t>
  </si>
  <si>
    <t>State of Wisconsin Investment Board</t>
  </si>
  <si>
    <t>['sql', 'python', 'sql server', 'oracle', 'snowflake', 'alteryx', 'tableau', 'jira', 'confluence']</t>
  </si>
  <si>
    <t>{'analyst_tools': ['alteryx', 'tableau'], 'async': ['jira', 'confluence'], 'cloud': ['oracle', 'snowflake'], 'databases': ['sql server'], 'programming': ['sql', 'python']}</t>
  </si>
  <si>
    <t>Senior / Component Analyst</t>
  </si>
  <si>
    <t>FUTURE ELECTRONICS INC. (DISTRIBUTION) PTE LTD</t>
  </si>
  <si>
    <t>Data Engineer, Azure/GCP</t>
  </si>
  <si>
    <t>Search Data Scientist</t>
  </si>
  <si>
    <t>Data Scientist III.</t>
  </si>
  <si>
    <t>['python', 'vba', 'power bi', 'excel', 'tableau', 'qlik', 'looker', 'alteryx', 'ssis']</t>
  </si>
  <si>
    <t>{'analyst_tools': ['power bi', 'excel', 'tableau', 'qlik', 'looker', 'alteryx', 'ssis'], 'programming': ['python', 'vba']}</t>
  </si>
  <si>
    <t>Sr. Insights Analyst</t>
  </si>
  <si>
    <t>COPPERCO CONSULTANTS SINGAPORE PTE. LTD.</t>
  </si>
  <si>
    <t>Data Analyst I – Electron Microscopy Core</t>
  </si>
  <si>
    <t>🏠  Data Analyst</t>
  </si>
  <si>
    <t>Data Analyst (Remote-Philippines Only-Contractor)</t>
  </si>
  <si>
    <t>Pequity</t>
  </si>
  <si>
    <t>Twenty2 Recruitment</t>
  </si>
  <si>
    <t>['sql', 'python', 'aws', 'snowflake', 'redshift', 'spark', 'tableau', 'power bi', 'ssrs', 'excel', 'powerpoint', 'jira', 'confluence']</t>
  </si>
  <si>
    <t>{'analyst_tools': ['tableau', 'power bi', 'ssrs', 'excel', 'powerpoint'], 'async': ['jira', 'confluence'], 'cloud': ['aws', 'snowflake', 'redshift'], 'libraries': ['spark'], 'programming': ['sql', 'python']}</t>
  </si>
  <si>
    <t>LOGISTICS DATA SPECIALIST</t>
  </si>
  <si>
    <t>Sparkasse OÖ</t>
  </si>
  <si>
    <t>FTTC/P Network Performance Analyst</t>
  </si>
  <si>
    <t>['sas', 'sas', 'spss', 'word', 'excel', 'powerpoint', 'outlook']</t>
  </si>
  <si>
    <t>{'analyst_tools': ['sas', 'spss', 'word', 'excel', 'powerpoint', 'outlook'], 'programming': ['sas']}</t>
  </si>
  <si>
    <t>Senior Data Scientist, Attribution</t>
  </si>
  <si>
    <t>via Jobs In Czech Republic - Mustakbil.com</t>
  </si>
  <si>
    <t>GoodVision Ltd</t>
  </si>
  <si>
    <t>['java', 'typescript', 'sql', 'nosql', 'postgresql', 'aws', 'react', 'kafka', 'angular', 'docker', 'git', 'gitlab']</t>
  </si>
  <si>
    <t>{'cloud': ['aws'], 'databases': ['postgresql'], 'libraries': ['react', 'kafka'], 'other': ['docker', 'git', 'gitlab'], 'programming': ['java', 'typescript', 'sql', 'nosql'], 'webframeworks': ['angular']}</t>
  </si>
  <si>
    <t>Senior Data Scientist, IA Generative</t>
  </si>
  <si>
    <t>Senior Cloudera Data Engineer</t>
  </si>
  <si>
    <t>['python', 'aws', 'azure', 'hadoop', 'git']</t>
  </si>
  <si>
    <t>{'cloud': ['aws', 'azure'], 'libraries': ['hadoop'], 'other': ['git'], 'programming': ['python']}</t>
  </si>
  <si>
    <t>Data Developer - Technology Group</t>
  </si>
  <si>
    <t>Ubisoft Quebec City</t>
  </si>
  <si>
    <t>['nosql', 'sql', 'mongodb', 'mongodb', 'mysql', 'sql server', 'aws', 'azure', 'gcp', 'airflow', 'spark', 'hadoop', 'kafka', 'flow', 'docker', 'kubernetes']</t>
  </si>
  <si>
    <t>{'cloud': ['aws', 'azure', 'gcp'], 'databases': ['mongodb', 'mysql', 'sql server'], 'libraries': ['airflow', 'spark', 'hadoop', 'kafka'], 'other': ['flow', 'docker', 'kubernetes'], 'programming': ['nosql', 'sql', 'mongodb']}</t>
  </si>
  <si>
    <t>Grand, France</t>
  </si>
  <si>
    <t>Data Science Project Manager (CPT/JHB Hybrid) at Datafin Recruitment</t>
  </si>
  <si>
    <t>['python', 'sql', 'atlassian', 'git', 'jira']</t>
  </si>
  <si>
    <t>{'async': ['jira'], 'other': ['atlassian', 'git'], 'programming': ['python', 'sql']}</t>
  </si>
  <si>
    <t>OpenNet Limited</t>
  </si>
  <si>
    <t>['mongodb', 'mongodb', 'mysql', 'aws', 'redshift', 'airflow', 'centos']</t>
  </si>
  <si>
    <t>{'cloud': ['aws', 'redshift'], 'databases': ['mongodb', 'mysql'], 'libraries': ['airflow'], 'os': ['centos'], 'programming': ['mongodb']}</t>
  </si>
  <si>
    <t>Freigericht, Germany</t>
  </si>
  <si>
    <t>Cid</t>
  </si>
  <si>
    <t>Tech Lead Data Science and Engineering – Technical Operations (m/f/d)</t>
  </si>
  <si>
    <t>['python', 'sql', 'azure', 'databricks', 'kafka', 'dax', 'terraform', 'docker', 'kubernetes']</t>
  </si>
  <si>
    <t>{'analyst_tools': ['dax'], 'cloud': ['azure', 'databricks'], 'libraries': ['kafka'], 'other': ['terraform', 'docker', 'kubernetes'], 'programming': ['python', 'sql']}</t>
  </si>
  <si>
    <t>The Alpine Group, A TMAC Direct Agency</t>
  </si>
  <si>
    <t>Remote Big Data Engineer in Philippines</t>
  </si>
  <si>
    <t>CEF Solutions Inc.</t>
  </si>
  <si>
    <t>['java', 'python', 'php', 'sql', 'shell', 'aws', 'gcp', 'spark', 'hadoop', 'kafka', 'linux']</t>
  </si>
  <si>
    <t>{'cloud': ['aws', 'gcp'], 'libraries': ['spark', 'hadoop', 'kafka'], 'os': ['linux'], 'programming': ['java', 'python', 'php', 'sql', 'shell']}</t>
  </si>
  <si>
    <t>REBEL RECRUITMENT LIMITED</t>
  </si>
  <si>
    <t>['sql', 'python', 'shell', 'postgresql', 'sql server', 'oracle', 'azure', 'linux']</t>
  </si>
  <si>
    <t>{'cloud': ['oracle', 'azure'], 'databases': ['postgresql', 'sql server'], 'os': ['linux'], 'programming': ['sql', 'python', 'shell']}</t>
  </si>
  <si>
    <t>Analytics and Reporting Specialist @MMCTech</t>
  </si>
  <si>
    <t>['express', 'power bi', 'qlik']</t>
  </si>
  <si>
    <t>{'analyst_tools': ['power bi', 'qlik'], 'webframeworks': ['express']}</t>
  </si>
  <si>
    <t>Figino Serenza Province of Como, Italy</t>
  </si>
  <si>
    <t>S&amp;you Italia</t>
  </si>
  <si>
    <t>['python', 'c#', 'mysql', 'excel']</t>
  </si>
  <si>
    <t>{'analyst_tools': ['excel'], 'databases': ['mysql'], 'programming': ['python', 'c#']}</t>
  </si>
  <si>
    <t>Data analytics consultant compliance</t>
  </si>
  <si>
    <t>Lead Analyst, Business Data Governance (Hybrid)</t>
  </si>
  <si>
    <t>Laksan Technologies LLC</t>
  </si>
  <si>
    <t>Bayhealth</t>
  </si>
  <si>
    <t>['tensorflow', 'keras', 'nltk', 'opencv']</t>
  </si>
  <si>
    <t>{'libraries': ['tensorflow', 'keras', 'nltk', 'opencv']}</t>
  </si>
  <si>
    <t>Senior Data Engineer (SQL Server, Azure)</t>
  </si>
  <si>
    <t>['python', 'scala', 'hadoop', 'airflow']</t>
  </si>
  <si>
    <t>{'libraries': ['hadoop', 'airflow'], 'programming': ['python', 'scala']}</t>
  </si>
  <si>
    <t>FGS Global (Europe) GmbH</t>
  </si>
  <si>
    <t>Engineer Werktuigbouwkunde</t>
  </si>
  <si>
    <t>Velox</t>
  </si>
  <si>
    <t>['sql', 'databricks', 'bigquery', 'spark', 'pandas', 'alteryx']</t>
  </si>
  <si>
    <t>{'analyst_tools': ['alteryx'], 'cloud': ['databricks', 'bigquery'], 'libraries': ['spark', 'pandas'], 'programming': ['sql']}</t>
  </si>
  <si>
    <t>FP&amp;A and Data Analytics Analyst</t>
  </si>
  <si>
    <t>Skyline Analytics</t>
  </si>
  <si>
    <t>Job in Deutschland: Cloud Architect</t>
  </si>
  <si>
    <t>Data Analyst - Pau</t>
  </si>
  <si>
    <t>CherryNpl</t>
  </si>
  <si>
    <t>['python', 'typescript', 'mongodb', 'mongodb', 'react', 'kafka', 'node.js', 'kubernetes', 'github', 'terminal']</t>
  </si>
  <si>
    <t>{'databases': ['mongodb'], 'libraries': ['react', 'kafka'], 'other': ['kubernetes', 'github', 'terminal'], 'programming': ['python', 'typescript', 'mongodb'], 'webframeworks': ['node.js']}</t>
  </si>
  <si>
    <t>Consultant - Data Foundation</t>
  </si>
  <si>
    <t>['sql', 'gcp', 'bigquery', 'sap', 'ssis', 'tableau', 'power bi']</t>
  </si>
  <si>
    <t>{'analyst_tools': ['sap', 'ssis', 'tableau', 'power bi'], 'cloud': ['gcp', 'bigquery'], 'programming': ['sql']}</t>
  </si>
  <si>
    <t>['python', 'r', 'sql', 'aws', 'azure', 'tableau', 'power bi', 'jira', 'trello', 'slack', 'zoom']</t>
  </si>
  <si>
    <t>{'analyst_tools': ['tableau', 'power bi'], 'async': ['jira', 'trello'], 'cloud': ['aws', 'azure'], 'programming': ['python', 'r', 'sql'], 'sync': ['slack', 'zoom']}</t>
  </si>
  <si>
    <t>NGA Human Resources, an Alight company</t>
  </si>
  <si>
    <t>Ashurst LLP</t>
  </si>
  <si>
    <t>Neo.Tax</t>
  </si>
  <si>
    <t>['python', 'sql', 'bigquery', 'snowflake', 'pytorch', 'hugging face', 'pandas', 'numpy', 'jupyter', 'spark']</t>
  </si>
  <si>
    <t>{'cloud': ['bigquery', 'snowflake'], 'libraries': ['pytorch', 'hugging face', 'pandas', 'numpy', 'jupyter', 'spark'], 'programming': ['python', 'sql']}</t>
  </si>
  <si>
    <t>Valle de Trápaga-Trapagaran, Spain</t>
  </si>
  <si>
    <t>System Engineer - 100% mit Schwerpunkt Data Center Services</t>
  </si>
  <si>
    <t>Uri, Switzerland</t>
  </si>
  <si>
    <t>['t-sql', 'sql', 'javascript', 'sql server', 'oracle', 'power bi']</t>
  </si>
  <si>
    <t>{'analyst_tools': ['power bi'], 'cloud': ['oracle'], 'databases': ['sql server'], 'programming': ['t-sql', 'sql', 'javascript']}</t>
  </si>
  <si>
    <t>Decision Science</t>
  </si>
  <si>
    <t>InterQuest</t>
  </si>
  <si>
    <t>City Of Cedar Rapids, Ia</t>
  </si>
  <si>
    <t>V-Soft Consulting Group</t>
  </si>
  <si>
    <t>Data Analyst Indianapolis, IN or Atlanta, GA - Hybrid (1 day a week)</t>
  </si>
  <si>
    <t>Data Engineer (Security Analytics)</t>
  </si>
  <si>
    <t>JustApp</t>
  </si>
  <si>
    <t>Research Associate Data Scientist - Bright Lab - (Job Number...</t>
  </si>
  <si>
    <t>via Cedars-Sinai - Talentify</t>
  </si>
  <si>
    <t>['sql', 'python', 'mysql', 'postgresql', 'databricks', 'oracle', 'tableau', 'sap']</t>
  </si>
  <si>
    <t>{'analyst_tools': ['tableau', 'sap'], 'cloud': ['databricks', 'oracle'], 'databases': ['mysql', 'postgresql'], 'programming': ['sql', 'python']}</t>
  </si>
  <si>
    <t>Data Engineer - System Integration su Pescara</t>
  </si>
  <si>
    <t>Stage Data Analyst  H/F</t>
  </si>
  <si>
    <t>OUEST FRANCE</t>
  </si>
  <si>
    <t>Database Analyst with German</t>
  </si>
  <si>
    <t>ALTERNANCE - Data Analyst/Data Engineer Systèmes d'Informations</t>
  </si>
  <si>
    <t>['vba', 'power bi', 'sap', 'notion']</t>
  </si>
  <si>
    <t>{'analyst_tools': ['power bi', 'sap'], 'async': ['notion'], 'programming': ['vba']}</t>
  </si>
  <si>
    <t>Data and Aftersales Analyst</t>
  </si>
  <si>
    <t>Volkswagen Financial Services Ireland</t>
  </si>
  <si>
    <t>IT Financial/Data Analyst – Business Operations</t>
  </si>
  <si>
    <t>Rotary International</t>
  </si>
  <si>
    <t>Herz- und Diabeteszentrum NRW</t>
  </si>
  <si>
    <t>Traineeship Digital &amp; Data Analytics</t>
  </si>
  <si>
    <t>['sas', 'sas', 'r', 'python', 'c#', 'azure', 'alteryx']</t>
  </si>
  <si>
    <t>{'analyst_tools': ['sas', 'alteryx'], 'cloud': ['azure'], 'programming': ['sas', 'r', 'python', 'c#']}</t>
  </si>
  <si>
    <t>Senior Data Analyst (d/f/m)</t>
  </si>
  <si>
    <t>['sql', 'python', 'scala', 'java', 'databricks', 'snowflake', 'spark', 'hadoop', 'git']</t>
  </si>
  <si>
    <t>{'cloud': ['databricks', 'snowflake'], 'libraries': ['spark', 'hadoop'], 'other': ['git'], 'programming': ['sql', 'python', 'scala', 'java']}</t>
  </si>
  <si>
    <t>Manager_Lead_Data Engineer_Pune</t>
  </si>
  <si>
    <t>Data Analyst with Retail Domain Experience</t>
  </si>
  <si>
    <t>Flack Global Metals</t>
  </si>
  <si>
    <t>['sql', 'vba', 'c#', 'python', 'power bi', 'excel']</t>
  </si>
  <si>
    <t>{'analyst_tools': ['power bi', 'excel'], 'programming': ['sql', 'vba', 'c#', 'python']}</t>
  </si>
  <si>
    <t>['python', 'sql', 'gcp', 'snowflake', 'aws', 'azure', 'airflow', 'word']</t>
  </si>
  <si>
    <t>{'analyst_tools': ['word'], 'cloud': ['gcp', 'snowflake', 'aws', 'azure'], 'libraries': ['airflow'], 'programming': ['python', 'sql']}</t>
  </si>
  <si>
    <t>Spearfish Data Analyst - Level 1</t>
  </si>
  <si>
    <t>Consulting Services Group</t>
  </si>
  <si>
    <t>Yello Media Group</t>
  </si>
  <si>
    <t>['tableau', 'power bi', 'excel', 'powerpoint']</t>
  </si>
  <si>
    <t>{'analyst_tools': ['tableau', 'power bi', 'excel', 'powerpoint']}</t>
  </si>
  <si>
    <t>DATA SCIENTIST - CDI (H/F)</t>
  </si>
  <si>
    <t>Information Resources (France)</t>
  </si>
  <si>
    <t>Smartcity</t>
  </si>
  <si>
    <t>['sql', 'vba', 'sql server', 'azure', 'excel', 'outlook', 'sharepoint']</t>
  </si>
  <si>
    <t>{'analyst_tools': ['excel', 'outlook', 'sharepoint'], 'cloud': ['azure'], 'databases': ['sql server'], 'programming': ['sql', 'vba']}</t>
  </si>
  <si>
    <t>Project manager in Data visualisation</t>
  </si>
  <si>
    <t>INFEUROPE SA</t>
  </si>
  <si>
    <t>['sql', 'python', 'gcp', 'hadoop', 'pyspark', 'kubernetes']</t>
  </si>
  <si>
    <t>{'cloud': ['gcp'], 'libraries': ['hadoop', 'pyspark'], 'other': ['kubernetes'], 'programming': ['sql', 'python']}</t>
  </si>
  <si>
    <t>Post Doctoral Fellow Data Science</t>
  </si>
  <si>
    <t>Flow Volatility Data Scientist</t>
  </si>
  <si>
    <t>['java', 'python', 'mysql', 'flow']</t>
  </si>
  <si>
    <t>{'databases': ['mysql'], 'other': ['flow'], 'programming': ['java', 'python']}</t>
  </si>
  <si>
    <t>Data Scientist, HC Analytics</t>
  </si>
  <si>
    <t>Engineering Team Lead, Batch Platform</t>
  </si>
  <si>
    <t>['python', 'snowflake', 'airflow', 'kafka', 'spark', 'kubernetes']</t>
  </si>
  <si>
    <t>{'cloud': ['snowflake'], 'libraries': ['airflow', 'kafka', 'spark'], 'other': ['kubernetes'], 'programming': ['python']}</t>
  </si>
  <si>
    <t>Great Rail Journeys</t>
  </si>
  <si>
    <t>JP Morgan Chase - Senior Associate - Data Scientist - Artificial...</t>
  </si>
  <si>
    <t>Senior Consumer Insights Analyst – Product</t>
  </si>
  <si>
    <t>Formateur(trice) Data Engineer - Temps partiel Freelance...</t>
  </si>
  <si>
    <t>['sql', 'python', 'aws', 'redshift', 'hadoop', 'pyspark', 'django', 'git']</t>
  </si>
  <si>
    <t>{'cloud': ['aws', 'redshift'], 'libraries': ['hadoop', 'pyspark'], 'other': ['git'], 'programming': ['sql', 'python'], 'webframeworks': ['django']}</t>
  </si>
  <si>
    <t>Financial Data &amp; Analytics Lead Analyst - Work from Home</t>
  </si>
  <si>
    <t>['sql', 't-sql', 'c#', 'sql server', 'tableau', 'power bi', 'flow']</t>
  </si>
  <si>
    <t>{'analyst_tools': ['tableau', 'power bi'], 'databases': ['sql server'], 'other': ['flow'], 'programming': ['sql', 't-sql', 'c#']}</t>
  </si>
  <si>
    <t>Afreximbank: Consultant, Assistant Manager, Information Technology...</t>
  </si>
  <si>
    <t>VP, Data Scientist, Technology Group</t>
  </si>
  <si>
    <t>Senior Data Scientist - Monétisation - Moteur de recherche</t>
  </si>
  <si>
    <t>Data Analyst Industriel F/H</t>
  </si>
  <si>
    <t>ANTAES CONSULTNG SA</t>
  </si>
  <si>
    <t>Freelance Senior Data Analyst (SPOT) – Chapter Data (ZZP)</t>
  </si>
  <si>
    <t>Getränke Hoffmann West GmbH &amp; Co. KG</t>
  </si>
  <si>
    <t>Data Engineer Woningcorporatie</t>
  </si>
  <si>
    <t>InfoTiles</t>
  </si>
  <si>
    <t>Winborough</t>
  </si>
  <si>
    <t>Port Costa, CA</t>
  </si>
  <si>
    <t>Business Analyst, Sr</t>
  </si>
  <si>
    <t>['excel', 'word', 'sap', 'alteryx', 'sharepoint', 'flow', 'jira', 'confluence']</t>
  </si>
  <si>
    <t>{'analyst_tools': ['excel', 'word', 'sap', 'alteryx', 'sharepoint'], 'async': ['jira', 'confluence'], 'other': ['flow']}</t>
  </si>
  <si>
    <t>Business Intelligence Analyst - SAP</t>
  </si>
  <si>
    <t>['sql', 'go', 'databricks', 'bigquery', 'flow']</t>
  </si>
  <si>
    <t>{'cloud': ['databricks', 'bigquery'], 'other': ['flow'], 'programming': ['sql', 'go']}</t>
  </si>
  <si>
    <t>Blaze Recruitment</t>
  </si>
  <si>
    <t>via Zavacancy</t>
  </si>
  <si>
    <t>Marketing-Business-Analyst</t>
  </si>
  <si>
    <t>Sr Tech Analyst</t>
  </si>
  <si>
    <t>e2e Project Excellence</t>
  </si>
  <si>
    <t>['tableau', 'power bi', 'spreadsheet']</t>
  </si>
  <si>
    <t>{'analyst_tools': ['tableau', 'power bi', 'spreadsheet']}</t>
  </si>
  <si>
    <t>Recién graduado Ingeniería informática</t>
  </si>
  <si>
    <t>Analyst, HR Reporting &amp; Data Governance</t>
  </si>
  <si>
    <t>data analyst and web developer assistant</t>
  </si>
  <si>
    <t>['python', 'c#', 'java', 'azure', 'gdpr', 'excel', 'power bi']</t>
  </si>
  <si>
    <t>{'analyst_tools': ['excel', 'power bi'], 'cloud': ['azure'], 'libraries': ['gdpr'], 'programming': ['python', 'c#', 'java']}</t>
  </si>
  <si>
    <t>Data Analyst, Telecom Intern - Summer 2023 - Atlanta, GA</t>
  </si>
  <si>
    <t>Clarion Logic Limited</t>
  </si>
  <si>
    <t>Data Engineer &amp; Analyst</t>
  </si>
  <si>
    <t>Tobii Technology</t>
  </si>
  <si>
    <t>Y Combinator</t>
  </si>
  <si>
    <t>Replicant</t>
  </si>
  <si>
    <t>['sql', 'python', 'java', 'javascript', 'gcp', 'aws', 'azure', 'bigquery', 'snowflake', 'redshift', 'spark', 'kafka']</t>
  </si>
  <si>
    <t>{'cloud': ['gcp', 'aws', 'azure', 'bigquery', 'snowflake', 'redshift'], 'libraries': ['spark', 'kafka'], 'programming': ['sql', 'python', 'java', 'javascript']}</t>
  </si>
  <si>
    <t>Area of Games</t>
  </si>
  <si>
    <t>Technical Lead Data Engineer - Power BI</t>
  </si>
  <si>
    <t>['python', 'java', 'sql', 'aws', 'hadoop', 'spark']</t>
  </si>
  <si>
    <t>{'cloud': ['aws'], 'libraries': ['hadoop', 'spark'], 'programming': ['python', 'java', 'sql']}</t>
  </si>
  <si>
    <t>Sr. Analytical scientist</t>
  </si>
  <si>
    <t>['sql', 'python', 'bigquery', 'gcp', 'qlik']</t>
  </si>
  <si>
    <t>{'analyst_tools': ['qlik'], 'cloud': ['bigquery', 'gcp'], 'programming': ['sql', 'python']}</t>
  </si>
  <si>
    <t>Senior System Analyst (BI &amp; Data Management)</t>
  </si>
  <si>
    <t>Moët Hennessy USA</t>
  </si>
  <si>
    <t>['gcp', 'tableau', 'power bi', 'excel']</t>
  </si>
  <si>
    <t>{'analyst_tools': ['tableau', 'power bi', 'excel'], 'cloud': ['gcp']}</t>
  </si>
  <si>
    <t>Remote Data Scientist - MB</t>
  </si>
  <si>
    <t>Senior Data Engineer, Grid Mod</t>
  </si>
  <si>
    <t>Beerwulf B.V.</t>
  </si>
  <si>
    <t>Data Engineer Remote South America (USD$50K - USD$60K per Year)</t>
  </si>
  <si>
    <t>['python', 'sql', 'airflow', 'macos']</t>
  </si>
  <si>
    <t>{'libraries': ['airflow'], 'os': ['macos'], 'programming': ['python', 'sql']}</t>
  </si>
  <si>
    <t>Senior Data Analyst/Assistant Data Analytic Manager</t>
  </si>
  <si>
    <t>['pytorch', 'tensorflow', 'airflow']</t>
  </si>
  <si>
    <t>{'libraries': ['pytorch', 'tensorflow', 'airflow']}</t>
  </si>
  <si>
    <t>Data Engineer (m/w/d) Big Data | Python | Azure Remote/Ulm/Stuttgart</t>
  </si>
  <si>
    <t>0501WFH - 1447 Data Scientist</t>
  </si>
  <si>
    <t>['python', 'shell', 'pyspark', 'airflow', 'spark', 'hadoop', 'kafka', 'docker', 'jenkins']</t>
  </si>
  <si>
    <t>{'libraries': ['pyspark', 'airflow', 'spark', 'hadoop', 'kafka'], 'other': ['docker', 'jenkins'], 'programming': ['python', 'shell']}</t>
  </si>
  <si>
    <t>Analyst/Senior Analyst - AI/ML Engineer</t>
  </si>
  <si>
    <t>['python', 'java', 'r', 'elasticsearch', 'azure', 'aws', 'keras', 'tensorflow', 'pytorch', 'scikit-learn', 'datarobot', 'docker', 'kubernetes']</t>
  </si>
  <si>
    <t>{'analyst_tools': ['datarobot'], 'cloud': ['azure', 'aws'], 'databases': ['elasticsearch'], 'libraries': ['keras', 'tensorflow', 'pytorch', 'scikit-learn'], 'other': ['docker', 'kubernetes'], 'programming': ['python', 'java', 'r']}</t>
  </si>
  <si>
    <t>Cold Lake, AB, Canada</t>
  </si>
  <si>
    <t>Alberta</t>
  </si>
  <si>
    <t>Chief Research Analyst</t>
  </si>
  <si>
    <t>Salesforce Platform Engineer - 27891</t>
  </si>
  <si>
    <t>['splunk', 'sap', 'github']</t>
  </si>
  <si>
    <t>{'analyst_tools': ['splunk', 'sap'], 'other': ['github']}</t>
  </si>
  <si>
    <t>Shareholder Reporting Analyst</t>
  </si>
  <si>
    <t>Pre-Sales Data Scientist, Financial Services</t>
  </si>
  <si>
    <t>clinical reserach co-ordinator/data analyst</t>
  </si>
  <si>
    <t>The Health Navigator Foundation</t>
  </si>
  <si>
    <t>Senior Data Engineer - Halifax</t>
  </si>
  <si>
    <t>Software Engineer, Machine Learning Platforms</t>
  </si>
  <si>
    <t>This is Alexander Faraday Limited</t>
  </si>
  <si>
    <t>['vba', 'sql', 'excel', 'power bi', 'flow']</t>
  </si>
  <si>
    <t>{'analyst_tools': ['excel', 'power bi'], 'other': ['flow'], 'programming': ['vba', 'sql']}</t>
  </si>
  <si>
    <t>Data Analyst 781</t>
  </si>
  <si>
    <t>Healthcare Data Scientist (Consultant)</t>
  </si>
  <si>
    <t>Berkeley Research Group LLC</t>
  </si>
  <si>
    <t>['sql', 'python', 'r', 'pandas', 'numpy', 'scikit-learn', 'pyspark', 'matplotlib', 'seaborn']</t>
  </si>
  <si>
    <t>{'libraries': ['pandas', 'numpy', 'scikit-learn', 'pyspark', 'matplotlib', 'seaborn'], 'programming': ['sql', 'python', 'r']}</t>
  </si>
  <si>
    <t>['java', 'html', 'css', 'javascript', 'python', 'nosql', 'aws', 'node.js', 'docker']</t>
  </si>
  <si>
    <t>{'cloud': ['aws'], 'other': ['docker'], 'programming': ['java', 'html', 'css', 'javascript', 'python', 'nosql'], 'webframeworks': ['node.js']}</t>
  </si>
  <si>
    <t>Support in Master Data Process Engineer</t>
  </si>
  <si>
    <t>Bayard Advertising Agency - NY - University of Maryland at College Park</t>
  </si>
  <si>
    <t>Machine Learning Platform Data Scientist</t>
  </si>
  <si>
    <t>AWS Cloud Data Engineer-Tech Lead</t>
  </si>
  <si>
    <t>['python', 'shell', 'scala', 'java', 'r', 'sql', 'elasticsearch', 'couchbase', 'sql server', 'aws', 'spark', 'linux', 'docker']</t>
  </si>
  <si>
    <t>{'cloud': ['aws'], 'databases': ['elasticsearch', 'couchbase', 'sql server'], 'libraries': ['spark'], 'os': ['linux'], 'other': ['docker'], 'programming': ['python', 'shell', 'scala', 'java', 'r', 'sql']}</t>
  </si>
  <si>
    <t>Senior Computational Geometry Engineer</t>
  </si>
  <si>
    <t>['python', 'c++', 'pyspark']</t>
  </si>
  <si>
    <t>{'libraries': ['pyspark'], 'programming': ['python', 'c++']}</t>
  </si>
  <si>
    <t>Medical Data Administrator</t>
  </si>
  <si>
    <t>Data Analyst (Secret clearance)</t>
  </si>
  <si>
    <t>Eventful Concepts LLC</t>
  </si>
  <si>
    <t>Senior Data Analyst (Tableau Zen Master)</t>
  </si>
  <si>
    <t>Relogix</t>
  </si>
  <si>
    <t>['sql', 'python', 'javascript', 'azure', 'databricks', 'tableau']</t>
  </si>
  <si>
    <t>{'analyst_tools': ['tableau'], 'cloud': ['azure', 'databricks'], 'programming': ['sql', 'python', 'javascript']}</t>
  </si>
  <si>
    <t>['aws', 'pyspark', 'pytorch', 'tensorflow']</t>
  </si>
  <si>
    <t>{'cloud': ['aws'], 'libraries': ['pyspark', 'pytorch', 'tensorflow']}</t>
  </si>
  <si>
    <t>TIP Insight Data Engineer</t>
  </si>
  <si>
    <t>['sql', 'python', 'nosql', 'java', 'scala', 'azure', 'databricks', 'hadoop', 'spark']</t>
  </si>
  <si>
    <t>{'cloud': ['azure', 'databricks'], 'libraries': ['hadoop', 'spark'], 'programming': ['sql', 'python', 'nosql', 'java', 'scala']}</t>
  </si>
  <si>
    <t>Data Engineer (SSR+/SR)</t>
  </si>
  <si>
    <t>['databricks', 'azure', 'gcp', 'spark', 'kafka']</t>
  </si>
  <si>
    <t>{'cloud': ['databricks', 'azure', 'gcp'], 'libraries': ['spark', 'kafka']}</t>
  </si>
  <si>
    <t>Making of Champions Limited</t>
  </si>
  <si>
    <t>['sql', 'sql server', 'excel', 'power bi', 'word', 'powerpoint']</t>
  </si>
  <si>
    <t>{'analyst_tools': ['excel', 'power bi', 'word', 'powerpoint'], 'databases': ['sql server'], 'programming': ['sql']}</t>
  </si>
  <si>
    <t>Project Manager - Data Analysis - Financial / Banking Experience</t>
  </si>
  <si>
    <t>Rockford Public Schools</t>
  </si>
  <si>
    <t>Data Integration Architect (Only W2)</t>
  </si>
  <si>
    <t>['databricks', 'oracle']</t>
  </si>
  <si>
    <t>{'cloud': ['databricks', 'oracle']}</t>
  </si>
  <si>
    <t>MicroSourcing Philippines Inc</t>
  </si>
  <si>
    <t>Lentech</t>
  </si>
  <si>
    <t>Hybrid Job – Lead Software Engineer/Lead Data Engineer (USC/Green...</t>
  </si>
  <si>
    <t>Thompson Technologies</t>
  </si>
  <si>
    <t>['sql', 'java', 'python', 'nosql', 'dynamodb', 'aws', 'databricks', 'spring', 'jupyter', 'terraform']</t>
  </si>
  <si>
    <t>{'cloud': ['aws', 'databricks'], 'databases': ['dynamodb'], 'libraries': ['spring', 'jupyter'], 'other': ['terraform'], 'programming': ['sql', 'java', 'python', 'nosql']}</t>
  </si>
  <si>
    <t>BI/Data Analyst Engineer (Hybrid)</t>
  </si>
  <si>
    <t>Vivi</t>
  </si>
  <si>
    <t>['python', 'sql', 'aws', 'azure', 'power bi', 'excel', 'atlassian', 'jira', 'confluence']</t>
  </si>
  <si>
    <t>{'analyst_tools': ['power bi', 'excel'], 'async': ['jira', 'confluence'], 'cloud': ['aws', 'azure'], 'other': ['atlassian'], 'programming': ['python', 'sql']}</t>
  </si>
  <si>
    <t>['perl', 'python', 'java', 'linux', 'flow']</t>
  </si>
  <si>
    <t>{'os': ['linux'], 'other': ['flow'], 'programming': ['perl', 'python', 'java']}</t>
  </si>
  <si>
    <t>Niyo - Data Analyst</t>
  </si>
  <si>
    <t>['sql', 'python', 'tableau', 'microstrategy', 'excel', 'sheets']</t>
  </si>
  <si>
    <t>{'analyst_tools': ['tableau', 'microstrategy', 'excel', 'sheets'], 'programming': ['sql', 'python']}</t>
  </si>
  <si>
    <t>CTF Education Group Limited</t>
  </si>
  <si>
    <t>['sql', 'oracle', 'arch', 'tableau', 'power bi']</t>
  </si>
  <si>
    <t>{'analyst_tools': ['tableau', 'power bi'], 'cloud': ['oracle'], 'os': ['arch'], 'programming': ['sql']}</t>
  </si>
  <si>
    <t>['sql', 'python', 't-sql', 'pandas', 'linux', 'debian', 'ubuntu', 'power bi']</t>
  </si>
  <si>
    <t>{'analyst_tools': ['power bi'], 'libraries': ['pandas'], 'os': ['linux', 'debian', 'ubuntu'], 'programming': ['sql', 'python', 't-sql']}</t>
  </si>
  <si>
    <t>['r', 'python', 'sas', 'sas', 'azure', 'qlik']</t>
  </si>
  <si>
    <t>{'analyst_tools': ['sas', 'qlik'], 'cloud': ['azure'], 'programming': ['r', 'python', 'sas']}</t>
  </si>
  <si>
    <t>PhD Studentship in Biomedical Data Science</t>
  </si>
  <si>
    <t>Real-time Data Integration Engineer</t>
  </si>
  <si>
    <t>['go', 'sql', 'python', 'java', 'c#', 'azure', 'aws', 'ibm cloud', 'kafka', 'express']</t>
  </si>
  <si>
    <t>{'cloud': ['azure', 'aws', 'ibm cloud'], 'libraries': ['kafka'], 'programming': ['go', 'sql', 'python', 'java', 'c#'], 'webframeworks': ['express']}</t>
  </si>
  <si>
    <t>Blend360 India</t>
  </si>
  <si>
    <t>['python', 'scala', 'java', 'sql', 'spark', 'hadoop']</t>
  </si>
  <si>
    <t>{'libraries': ['spark', 'hadoop'], 'programming': ['python', 'scala', 'java', 'sql']}</t>
  </si>
  <si>
    <t>Jaya</t>
  </si>
  <si>
    <t>['aws', 'snowflake', 'pyspark', 'terraform']</t>
  </si>
  <si>
    <t>{'cloud': ['aws', 'snowflake'], 'libraries': ['pyspark'], 'other': ['terraform']}</t>
  </si>
  <si>
    <t>Power BI Report Designer</t>
  </si>
  <si>
    <t>['sql', 'azure', 'power bi', 'dax', 'jira']</t>
  </si>
  <si>
    <t>{'analyst_tools': ['power bi', 'dax'], 'async': ['jira'], 'cloud': ['azure'], 'programming': ['sql']}</t>
  </si>
  <si>
    <t>BI Analyst (Business Intelligence)</t>
  </si>
  <si>
    <t>Senior ML Engineer - Data Systems</t>
  </si>
  <si>
    <t>Voiceflow</t>
  </si>
  <si>
    <t>Working Student as Python Data Scientist for Front Camera ADAS Vision</t>
  </si>
  <si>
    <t>['python', 'bash', 'c++', 'javascript', 'sql', 'express', 'linux']</t>
  </si>
  <si>
    <t>{'os': ['linux'], 'programming': ['python', 'bash', 'c++', 'javascript', 'sql'], 'webframeworks': ['express']}</t>
  </si>
  <si>
    <t>Data &amp; Analytics Manager (Sustainable Energy</t>
  </si>
  <si>
    <t>Plenitude</t>
  </si>
  <si>
    <t>['sql', 'python', 'vba', 'sas', 'sas', 'databricks', 'qlik', 'tableau', 'power bi']</t>
  </si>
  <si>
    <t>{'analyst_tools': ['sas', 'qlik', 'tableau', 'power bi'], 'cloud': ['databricks'], 'programming': ['sql', 'python', 'vba', 'sas']}</t>
  </si>
  <si>
    <t>Manager, Data Quality BI</t>
  </si>
  <si>
    <t>['sql', 'sql server', 'mysql', 'postgresql', 'oracle', 'tableau']</t>
  </si>
  <si>
    <t>{'analyst_tools': ['tableau'], 'cloud': ['oracle'], 'databases': ['sql server', 'mysql', 'postgresql'], 'programming': ['sql']}</t>
  </si>
  <si>
    <t>['sql', 'c++', 'c#', 'azure']</t>
  </si>
  <si>
    <t>{'cloud': ['azure'], 'programming': ['sql', 'c++', 'c#']}</t>
  </si>
  <si>
    <t>['sql', 'sql server', 'azure', 'vmware', 'windows', 'linux', 'kubernetes', 'terraform', 'ansible']</t>
  </si>
  <si>
    <t>{'cloud': ['azure', 'vmware'], 'databases': ['sql server'], 'os': ['windows', 'linux'], 'other': ['kubernetes', 'terraform', 'ansible'], 'programming': ['sql']}</t>
  </si>
  <si>
    <t>Analyst - Data Governance &amp; Management</t>
  </si>
  <si>
    <t>['sql', 'spark', 'express', 'tableau', 'power bi']</t>
  </si>
  <si>
    <t>{'analyst_tools': ['tableau', 'power bi'], 'libraries': ['spark'], 'programming': ['sql'], 'webframeworks': ['express']}</t>
  </si>
  <si>
    <t>Senior engineer, engineering</t>
  </si>
  <si>
    <t>['sql', 'sql server', 'postgresql', 'oracle', 'redshift', 'power bi', 'tableau', 'qlik']</t>
  </si>
  <si>
    <t>{'analyst_tools': ['power bi', 'tableau', 'qlik'], 'cloud': ['oracle', 'redshift'], 'databases': ['sql server', 'postgresql'], 'programming': ['sql']}</t>
  </si>
  <si>
    <t>Analyste principal de la s  curit   de l'information - S  curit  ...</t>
  </si>
  <si>
    <t>Staff Software Engineer, Web</t>
  </si>
  <si>
    <t>ONE NORTH CONSULTING PTE. LTD.</t>
  </si>
  <si>
    <t>['sql', 'sas', 'sas', 'shell', 'java', 'scala', 'sql server', 'aws', 'azure', 'hadoop', 'spark', 'ssis']</t>
  </si>
  <si>
    <t>{'analyst_tools': ['sas', 'ssis'], 'cloud': ['aws', 'azure'], 'databases': ['sql server'], 'libraries': ['hadoop', 'spark'], 'programming': ['sql', 'sas', 'shell', 'java', 'scala']}</t>
  </si>
  <si>
    <t>Data Scientist Underwriting-Kenntnisse lateinamerikanischer Markt</t>
  </si>
  <si>
    <t>เจ้าหน้าที่วิเคราะห์ข้อมูล ด้านการติดตามหนี้ (Data Analyst...</t>
  </si>
  <si>
    <t>Krungsri Auto</t>
  </si>
  <si>
    <t>['java', 'sql', 'ibm cloud', 'spark', 'hadoop', 'express', 'unix', 'linux', 'git']</t>
  </si>
  <si>
    <t>{'cloud': ['ibm cloud'], 'libraries': ['spark', 'hadoop'], 'os': ['unix', 'linux'], 'other': ['git'], 'programming': ['java', 'sql'], 'webframeworks': ['express']}</t>
  </si>
  <si>
    <t>Mpower International Student Services</t>
  </si>
  <si>
    <t>['scala', 'mysql', 'postgresql', 'hadoop', 'pyspark']</t>
  </si>
  <si>
    <t>{'databases': ['mysql', 'postgresql'], 'libraries': ['hadoop', 'pyspark'], 'programming': ['scala']}</t>
  </si>
  <si>
    <t>ASK Staffing Inc</t>
  </si>
  <si>
    <t>['sas', 'sas', 'spreadsheet']</t>
  </si>
  <si>
    <t>{'analyst_tools': ['sas', 'spreadsheet'], 'programming': ['sas']}</t>
  </si>
  <si>
    <t>DEVELOPPEUR IT C# FINANCE - COPERNEEC</t>
  </si>
  <si>
    <t>['python', 'ruby', 'ruby', 'nosql', 'hadoop', 'spark']</t>
  </si>
  <si>
    <t>{'libraries': ['hadoop', 'spark'], 'programming': ['python', 'ruby', 'nosql'], 'webframeworks': ['ruby']}</t>
  </si>
  <si>
    <t>EY - Data Scientist &amp; Process Lead - Celonis</t>
  </si>
  <si>
    <t>Ernst &amp; Youg</t>
  </si>
  <si>
    <t>['python', 'r', 'javascript', 'spark', 'hadoop', 'tensorflow']</t>
  </si>
  <si>
    <t>{'libraries': ['spark', 'hadoop', 'tensorflow'], 'programming': ['python', 'r', 'javascript']}</t>
  </si>
  <si>
    <t>TALENT-IT</t>
  </si>
  <si>
    <t>['python', 'r', 'azure', 'pytorch', 'scikit-learn', 'tensorflow', 'pandas', 'git', 'github']</t>
  </si>
  <si>
    <t>{'cloud': ['azure'], 'libraries': ['pytorch', 'scikit-learn', 'tensorflow', 'pandas'], 'other': ['git', 'github'], 'programming': ['python', 'r']}</t>
  </si>
  <si>
    <t>Oppo By Jie Business Sdn Bhd</t>
  </si>
  <si>
    <t>Pricing Data Scientist - Parametric</t>
  </si>
  <si>
    <t>Data Scientist in ESG Risk Methods and Analytics</t>
  </si>
  <si>
    <t>['python', 'mongodb', 'mongodb', 'c', 'redis', 'elasticsearch', 'aws', 'react', 'numpy', 'linux', 'github', 'jenkins', 'ansible']</t>
  </si>
  <si>
    <t>{'cloud': ['aws'], 'databases': ['mongodb', 'redis', 'elasticsearch'], 'libraries': ['react', 'numpy'], 'os': ['linux'], 'other': ['github', 'jenkins', 'ansible'], 'programming': ['python', 'mongodb', 'c']}</t>
  </si>
  <si>
    <t>Data Science Engineer (remote)</t>
  </si>
  <si>
    <t>TransUnion is hiring for freshers as Data Engineer</t>
  </si>
  <si>
    <t>Maria Mallaband Care Group Ltd</t>
  </si>
  <si>
    <t>CareerLink Recruitment (Thailand) Co., Ltd.</t>
  </si>
  <si>
    <t>Junior Data Analyst (f/m/x)</t>
  </si>
  <si>
    <t>Raiffeisen Bank International</t>
  </si>
  <si>
    <t>PT Sariguna Primatirta Tbk (Tanobel Food)</t>
  </si>
  <si>
    <t>Senior Data Scientist - Time Series &amp; Predictive Maintenance</t>
  </si>
  <si>
    <t>Data Analyst- Los Angeles</t>
  </si>
  <si>
    <t>IT- Sr. Data Engineer</t>
  </si>
  <si>
    <t>['oracle', 'vmware', 'linux', 'ansible']</t>
  </si>
  <si>
    <t>{'cloud': ['oracle', 'vmware'], 'os': ['linux'], 'other': ['ansible']}</t>
  </si>
  <si>
    <t>Data Scientist Senior Specialist - Top Secret Clearance Required</t>
  </si>
  <si>
    <t>whiteboard Canada</t>
  </si>
  <si>
    <t>K Anand Corporation</t>
  </si>
  <si>
    <t>Kpmg Asesores Barcelona</t>
  </si>
  <si>
    <t>Configuration &amp; Requirements Analyst</t>
  </si>
  <si>
    <t>OGILVY SINGAPORE PTE. LTD.</t>
  </si>
  <si>
    <t>Data Scientist at Innovation Engineering Srl</t>
  </si>
  <si>
    <t>Analyste</t>
  </si>
  <si>
    <t>Amexio</t>
  </si>
  <si>
    <t>National Oilwell Varco Denmark I/S (Flexibles)</t>
  </si>
  <si>
    <t>Professor of Chemical Data Science</t>
  </si>
  <si>
    <t>Radboud University</t>
  </si>
  <si>
    <t>DDB Worldwide</t>
  </si>
  <si>
    <t>['sql', 'python', 'r', 'excel', 'looker', 'tableau', 'flow']</t>
  </si>
  <si>
    <t>{'analyst_tools': ['excel', 'looker', 'tableau'], 'other': ['flow'], 'programming': ['sql', 'python', 'r']}</t>
  </si>
  <si>
    <t>Business Intelligence Analyst. Job in Tamarac My Valley Jobs Today</t>
  </si>
  <si>
    <t>Data Centre HW Engineer,</t>
  </si>
  <si>
    <t>Business Intelligence Team lead</t>
  </si>
  <si>
    <t>HSB | UK and Ireland</t>
  </si>
  <si>
    <t>SPECIALIST DATA SCIENTIST</t>
  </si>
  <si>
    <t>Online Marketing Analyst - Data Collection &amp; Insights at LevelUp Group</t>
  </si>
  <si>
    <t>Data-procesanalist (VNR-52407) - Utrecht</t>
  </si>
  <si>
    <t>IT Business analyst</t>
  </si>
  <si>
    <t>Continero Corp s.r.o.</t>
  </si>
  <si>
    <t>Sail-Analytics - Data Engineer - Python/SQL</t>
  </si>
  <si>
    <t>NCOI</t>
  </si>
  <si>
    <t>Global SAP Master Data Analyst (Remote Possible)</t>
  </si>
  <si>
    <t>New Leaf Consulting</t>
  </si>
  <si>
    <t>Ingénieur Production Big Data F/H</t>
  </si>
  <si>
    <t>Jobs For Data Scientist-Reputed IT Industry-Mumbai, Maharashtra...</t>
  </si>
  <si>
    <t>Consumer - Data Scientist. Job in London My Valley Jobs Today</t>
  </si>
  <si>
    <t>Senior Data Analyst - HIS (Bangalore)</t>
  </si>
  <si>
    <t>Humanitas Research Hospital</t>
  </si>
  <si>
    <t>['sql', 'nosql', 'mongodb', 'mongodb', 'mysql', 'aws', 'azure', 'gcp', 'snowflake', 'databricks', 'hadoop', 'spark', 'kafka', 'airflow', 'terminal']</t>
  </si>
  <si>
    <t>{'cloud': ['aws', 'azure', 'gcp', 'snowflake', 'databricks'], 'databases': ['mongodb', 'mysql'], 'libraries': ['hadoop', 'spark', 'kafka', 'airflow'], 'other': ['terminal'], 'programming': ['sql', 'nosql', 'mongodb']}</t>
  </si>
  <si>
    <t>['python', 'scala', 'kotlin', 'sql', 'golang', 'nosql', 'bash', 'linux', 'docker', 'kubernetes']</t>
  </si>
  <si>
    <t>{'os': ['linux'], 'other': ['docker', 'kubernetes'], 'programming': ['python', 'scala', 'kotlin', 'sql', 'golang', 'nosql', 'bash']}</t>
  </si>
  <si>
    <t>['python', 'java', 'sql', 'gcp', 'bigquery', 'kafka', 'git', 'terraform', 'jira', 'confluence']</t>
  </si>
  <si>
    <t>{'async': ['jira', 'confluence'], 'cloud': ['gcp', 'bigquery'], 'libraries': ['kafka'], 'other': ['git', 'terraform'], 'programming': ['python', 'java', 'sql']}</t>
  </si>
  <si>
    <t>Senior Business &amp; Data Analyst (m/w/d)</t>
  </si>
  <si>
    <t>Risk Area – Risk Services - RISK OPERAT. CONTROLS &amp; DATA MNGM. ...</t>
  </si>
  <si>
    <t>Hedensted, Denmark</t>
  </si>
  <si>
    <t>F10 Human Resource ApS</t>
  </si>
  <si>
    <t>['go', 'python', 'sql', 'azure', 'docker']</t>
  </si>
  <si>
    <t>{'cloud': ['azure'], 'other': ['docker'], 'programming': ['go', 'python', 'sql']}</t>
  </si>
  <si>
    <t>Analyst Materials</t>
  </si>
  <si>
    <t>Head of Data Engineering (INOVA Group)</t>
  </si>
  <si>
    <t>Inova.io</t>
  </si>
  <si>
    <t>CT Corporation</t>
  </si>
  <si>
    <t>['python', 'word', 'qlik', 'tableau', 'git']</t>
  </si>
  <si>
    <t>{'analyst_tools': ['word', 'qlik', 'tableau'], 'other': ['git'], 'programming': ['python']}</t>
  </si>
  <si>
    <t>Graduate Trainee Business Intelligence Analyst (5471)</t>
  </si>
  <si>
    <t>['python', 'scala', 'sql', 'powershell', 'sql server', 'azure', 'databricks', 'oracle', 'aws', 'redshift', 'bigquery', 'snowflake', 'pyspark', 'spark', 'gdpr', 'airflow', 'qlik', 'word', 'excel', 'visio', 'powerpoint', 'sharepoint', 'github', 'jira', 'confluence']</t>
  </si>
  <si>
    <t>{'analyst_tools': ['qlik', 'word', 'excel', 'visio', 'powerpoint', 'sharepoint'], 'async': ['jira', 'confluence'], 'cloud': ['azure', 'databricks', 'oracle', 'aws', 'redshift', 'bigquery', 'snowflake'], 'databases': ['sql server'], 'libraries': ['pyspark', 'spark', 'gdpr', 'airflow'], 'other': ['github'], 'programming': ['python', 'scala', 'sql', 'powershell']}</t>
  </si>
  <si>
    <t>Mid/Senior Data Engineer, Colombia</t>
  </si>
  <si>
    <t>Information Data Administrator</t>
  </si>
  <si>
    <t>Data analyst Altéryx / développeur freelance-portage salarial H/F</t>
  </si>
  <si>
    <t>['sql', 'sql server', 'oracle', 'azure', 'databricks', 'spark', 'sap', 'flow']</t>
  </si>
  <si>
    <t>{'analyst_tools': ['sap'], 'cloud': ['oracle', 'azure', 'databricks'], 'databases': ['sql server'], 'libraries': ['spark'], 'other': ['flow'], 'programming': ['sql']}</t>
  </si>
  <si>
    <t>2024 - Data Analytics &amp; Statistics Consulting - Summer Associate...</t>
  </si>
  <si>
    <t>Senior Data Scientist Food &amp; Agribusiness</t>
  </si>
  <si>
    <t>Data Scientist - NYC Global Investment Bank</t>
  </si>
  <si>
    <t>J Harlan Group, LLC</t>
  </si>
  <si>
    <t>['sql', 'r', 'php', 'java', 'ruby', 'ruby', 'clojure', 'matlab', 'hadoop', 'excel']</t>
  </si>
  <si>
    <t>{'analyst_tools': ['excel'], 'libraries': ['hadoop'], 'programming': ['sql', 'r', 'php', 'java', 'ruby', 'clojure', 'matlab'], 'webframeworks': ['ruby']}</t>
  </si>
  <si>
    <t>BeansBit Private Limited</t>
  </si>
  <si>
    <t>['python', 'azure', 'pyspark', 'power bi', 'tableau']</t>
  </si>
  <si>
    <t>{'analyst_tools': ['power bi', 'tableau'], 'cloud': ['azure'], 'libraries': ['pyspark'], 'programming': ['python']}</t>
  </si>
  <si>
    <t>Data Science Analyst - Data Science</t>
  </si>
  <si>
    <t>['sql', 'python', 'snowflake', 'jupyter', 'power bi', 'excel', 'tableau', 'ssrs', 'dax', 'jira', 'confluence']</t>
  </si>
  <si>
    <t>{'analyst_tools': ['power bi', 'excel', 'tableau', 'ssrs', 'dax'], 'async': ['jira', 'confluence'], 'cloud': ['snowflake'], 'libraries': ['jupyter'], 'programming': ['sql', 'python']}</t>
  </si>
  <si>
    <t>['sql', 'azure', 'databricks', 'power bi', 'excel', 'sap']</t>
  </si>
  <si>
    <t>{'analyst_tools': ['power bi', 'excel', 'sap'], 'cloud': ['azure', 'databricks'], 'programming': ['sql']}</t>
  </si>
  <si>
    <t>Business Intelligence Analyst - Analytics</t>
  </si>
  <si>
    <t>Novasource Malaysia Sdn. Bhd.</t>
  </si>
  <si>
    <t>(Senior) Data Scientist (all genders) - Remote or Hamburg</t>
  </si>
  <si>
    <t>Baqend</t>
  </si>
  <si>
    <t>Data Engineer für Connected-Car-Projekte</t>
  </si>
  <si>
    <t>Data Analyst Sénior / Tableau / Dataiku (h/f)</t>
  </si>
  <si>
    <t>['python', 'scala', 'javascript', 'sql', 'shell', 'hadoop', 'tableau', 'sharepoint', 'git', 'confluence', 'jira']</t>
  </si>
  <si>
    <t>{'analyst_tools': ['tableau', 'sharepoint'], 'async': ['confluence', 'jira'], 'libraries': ['hadoop'], 'other': ['git'], 'programming': ['python', 'scala', 'javascript', 'sql', 'shell']}</t>
  </si>
  <si>
    <t>['python', 'sql', 'dynamodb', 'aws', 'redshift', 'pandas', 'numpy', 'scikit-learn', 'codecommit', 'git', 'jenkins', 'docker']</t>
  </si>
  <si>
    <t>{'cloud': ['aws', 'redshift'], 'databases': ['dynamodb'], 'libraries': ['pandas', 'numpy', 'scikit-learn'], 'other': ['codecommit', 'git', 'jenkins', 'docker'], 'programming': ['python', 'sql']}</t>
  </si>
  <si>
    <t>Data Engineer (I) [665]</t>
  </si>
  <si>
    <t>Assistant Data Analytics and CRM Manager - Hang Seng Bank (HK)</t>
  </si>
  <si>
    <t>Senior End-User Services Engineer</t>
  </si>
  <si>
    <t>Australian Prudential Regulation Authority</t>
  </si>
  <si>
    <t>IAM - PLM Roles Analyst</t>
  </si>
  <si>
    <t>Data Scientist I- EN</t>
  </si>
  <si>
    <t>['go', 'python', 'c++', 'javascript', 'azure', 'react', 'angular', 'kubernetes']</t>
  </si>
  <si>
    <t>{'cloud': ['azure'], 'libraries': ['react'], 'other': ['kubernetes'], 'programming': ['go', 'python', 'c++', 'javascript'], 'webframeworks': ['angular']}</t>
  </si>
  <si>
    <t>Ropczyce, Poland</t>
  </si>
  <si>
    <t>['java', 'oracle', 'splunk', 'svn', 'git', 'jenkins', 'ansible']</t>
  </si>
  <si>
    <t>{'analyst_tools': ['splunk'], 'cloud': ['oracle'], 'other': ['svn', 'git', 'jenkins', 'ansible'], 'programming': ['java']}</t>
  </si>
  <si>
    <t>via Myticas Consulting</t>
  </si>
  <si>
    <t>Data Scientist (m/w/d) - Vertriebsmodelle</t>
  </si>
  <si>
    <t>Alternance"Data scientist"</t>
  </si>
  <si>
    <t>['sas', 'sas', 'python', 'r', 'sql', 'no-sql', 'spss', 'sap', 'excel']</t>
  </si>
  <si>
    <t>{'analyst_tools': ['sas', 'spss', 'sap', 'excel'], 'programming': ['sas', 'python', 'r', 'sql', 'no-sql']}</t>
  </si>
  <si>
    <t>Especialista en ventas de Google Cloud</t>
  </si>
  <si>
    <t>beServices</t>
  </si>
  <si>
    <t>Data Analyst II (Journeyman Operations Research Analyst)</t>
  </si>
  <si>
    <t>Aspetto, Inc.</t>
  </si>
  <si>
    <t>Yielder Group</t>
  </si>
  <si>
    <t>['python', 'r', 'pandas', 'matplotlib', 'seaborn', 'scikit-learn', 'tensorflow', 'pytorch', 'flutter']</t>
  </si>
  <si>
    <t>{'libraries': ['pandas', 'matplotlib', 'seaborn', 'scikit-learn', 'tensorflow', 'pytorch', 'flutter'], 'programming': ['python', 'r']}</t>
  </si>
  <si>
    <t>['sql', 'r', 'python', 'db2']</t>
  </si>
  <si>
    <t>{'databases': ['db2'], 'programming': ['sql', 'r', 'python']}</t>
  </si>
  <si>
    <t>Western EcoSystems Technology (WEST)</t>
  </si>
  <si>
    <t>SIEMENS ENERGY</t>
  </si>
  <si>
    <t>Data Engineer - WeKnowtice</t>
  </si>
  <si>
    <t>['python', 'sql', 'snowflake', 'azure', 'jenkins']</t>
  </si>
  <si>
    <t>{'cloud': ['snowflake', 'azure'], 'other': ['jenkins'], 'programming': ['python', 'sql']}</t>
  </si>
  <si>
    <t>Vendor Master Data Analyst - Full-time</t>
  </si>
  <si>
    <t>Data Analyst Sales-Controlling</t>
  </si>
  <si>
    <t>Research Data Analyst 3 - SOM: Emergency Medicine</t>
  </si>
  <si>
    <t>['sas', 'sas', 'r', 'excel', 'sharepoint']</t>
  </si>
  <si>
    <t>{'analyst_tools': ['sas', 'excel', 'sharepoint'], 'programming': ['sas', 'r']}</t>
  </si>
  <si>
    <t>Coordinadora o Coordinador Jr de Data Analyst en Personas y...</t>
  </si>
  <si>
    <t>SBCS India Pvt Ltd</t>
  </si>
  <si>
    <t>['sql', 'python', 'aws', 'hadoop', 'spark', 'tableau']</t>
  </si>
  <si>
    <t>{'analyst_tools': ['tableau'], 'cloud': ['aws'], 'libraries': ['hadoop', 'spark'], 'programming': ['sql', 'python']}</t>
  </si>
  <si>
    <t>Senior Software Engineer- Sharing and Marketplace Foundation</t>
  </si>
  <si>
    <t>Principal Data Engineer - delhi</t>
  </si>
  <si>
    <t>['scala', 'sql', 'python', 'java', 'c', 'postgresql', 'spark', 'pyspark', 'spring', 'react', 'graphql', 'pandas', 'numpy', 'hadoop', 'kafka', 'bitbucket', 'jenkins', 'git']</t>
  </si>
  <si>
    <t>{'databases': ['postgresql'], 'libraries': ['spark', 'pyspark', 'spring', 'react', 'graphql', 'pandas', 'numpy', 'hadoop', 'kafka'], 'other': ['bitbucket', 'jenkins', 'git'], 'programming': ['scala', 'sql', 'python', 'java', 'c']}</t>
  </si>
  <si>
    <t>Twin-Star International</t>
  </si>
  <si>
    <t>['t-sql', 'sql', 'sql server', 'azure', 'aws', 'power bi', 'dax', 'ssrs', 'flow']</t>
  </si>
  <si>
    <t>{'analyst_tools': ['power bi', 'dax', 'ssrs'], 'cloud': ['azure', 'aws'], 'databases': ['sql server'], 'other': ['flow'], 'programming': ['t-sql', 'sql']}</t>
  </si>
  <si>
    <t>Remote Data Analyst from Massachusetts (USA)</t>
  </si>
  <si>
    <t>Data Engineer. Job in Rijswijk My Valley Jobs Today</t>
  </si>
  <si>
    <t>Data Science Engineer (Python Devs)</t>
  </si>
  <si>
    <t>['sql', 'python', 'java', 'javascript', 'azure', 'hadoop', 'unix', 'windows', 'kubernetes', 'docker']</t>
  </si>
  <si>
    <t>{'cloud': ['azure'], 'libraries': ['hadoop'], 'os': ['unix', 'windows'], 'other': ['kubernetes', 'docker'], 'programming': ['sql', 'python', 'java', 'javascript']}</t>
  </si>
  <si>
    <t>['python', 'javascript', 'sql', 'r', 'azure', 'aws', 'spark', 'alteryx', 'sap', 'cognos']</t>
  </si>
  <si>
    <t>{'analyst_tools': ['alteryx', 'sap', 'cognos'], 'cloud': ['azure', 'aws'], 'libraries': ['spark'], 'programming': ['python', 'javascript', 'sql', 'r']}</t>
  </si>
  <si>
    <t>['python', 'scala', 'javascript', 'mongodb', 'mongodb', 'mysql', 'postgresql', 'redis', 'azure', 'gdpr', 'spark', 'hadoop', 'sap', 'power bi', 'alteryx', 'git']</t>
  </si>
  <si>
    <t>{'analyst_tools': ['sap', 'power bi', 'alteryx'], 'cloud': ['azure'], 'databases': ['mongodb', 'mysql', 'postgresql', 'redis'], 'libraries': ['gdpr', 'spark', 'hadoop'], 'other': ['git'], 'programming': ['python', 'scala', 'javascript', 'mongodb']}</t>
  </si>
  <si>
    <t>2024 Data Scientist Graduate Programme</t>
  </si>
  <si>
    <t>Research Analyst, Rome</t>
  </si>
  <si>
    <t>CNA Training - Earn While You Learn! - Arnot Health</t>
  </si>
  <si>
    <t>['sql', 'python', 'java', 'mysql', 'sql server', 'oracle', 'jupyter', 'tableau']</t>
  </si>
  <si>
    <t>{'analyst_tools': ['tableau'], 'cloud': ['oracle'], 'databases': ['mysql', 'sql server'], 'libraries': ['jupyter'], 'programming': ['sql', 'python', 'java']}</t>
  </si>
  <si>
    <t>Data Analyst / Analytics Engineer (m/w/d)</t>
  </si>
  <si>
    <t>NPG Digital GmbH</t>
  </si>
  <si>
    <t>['sql', 'python', 'r', 'bigquery', 'jupyter', 'looker']</t>
  </si>
  <si>
    <t>{'analyst_tools': ['looker'], 'cloud': ['bigquery'], 'libraries': ['jupyter'], 'programming': ['sql', 'python', 'r']}</t>
  </si>
  <si>
    <t>Junior Data Scientist – Project work and Apprenticeship Training ...</t>
  </si>
  <si>
    <t>Ceres, CA</t>
  </si>
  <si>
    <t>['go', 'sql', 'excel', 'bitbucket']</t>
  </si>
  <si>
    <t>{'analyst_tools': ['excel'], 'other': ['bitbucket'], 'programming': ['go', 'sql']}</t>
  </si>
  <si>
    <t>Telecommunications Engineer</t>
  </si>
  <si>
    <t>['linux', 'excel', 'unity', 'flow']</t>
  </si>
  <si>
    <t>{'analyst_tools': ['excel'], 'os': ['linux'], 'other': ['unity', 'flow']}</t>
  </si>
  <si>
    <t>Satellite Network Operations Engineer</t>
  </si>
  <si>
    <t>Asia Satellite Telecommunications Co. Ltd.</t>
  </si>
  <si>
    <t>Plattform Engineer</t>
  </si>
  <si>
    <t>['linux', 'docker', 'terraform', 'kubernetes']</t>
  </si>
  <si>
    <t>{'os': ['linux'], 'other': ['docker', 'terraform', 'kubernetes']}</t>
  </si>
  <si>
    <t>['t-sql', 'sql', 'azure', 'spark', 'hadoop']</t>
  </si>
  <si>
    <t>{'cloud': ['azure'], 'libraries': ['spark', 'hadoop'], 'programming': ['t-sql', 'sql']}</t>
  </si>
  <si>
    <t>Cloud Database Analyst</t>
  </si>
  <si>
    <t>TriaRH Consultoria Empresarial</t>
  </si>
  <si>
    <t>['nosql', 'redshift']</t>
  </si>
  <si>
    <t>{'cloud': ['redshift'], 'programming': ['nosql']}</t>
  </si>
  <si>
    <t>Junior Mobile Performance Analyst</t>
  </si>
  <si>
    <t>umlaut d.o.o.</t>
  </si>
  <si>
    <t>Staff Database Engineer</t>
  </si>
  <si>
    <t>Sr. Data Analytics Analyst</t>
  </si>
  <si>
    <t>via BJC HealthCare Careers</t>
  </si>
  <si>
    <t>BJC</t>
  </si>
  <si>
    <t>Data Scientist (Nl/En) - Belsimpel. Job in Amsterdam Cambridge Careers</t>
  </si>
  <si>
    <t>Platform Solutions Analyst Intern</t>
  </si>
  <si>
    <t>MIREMS Ltd.</t>
  </si>
  <si>
    <t>Winthrop University</t>
  </si>
  <si>
    <t>['html', 'sql', 'sql server', 'tableau', 'excel', 'word']</t>
  </si>
  <si>
    <t>{'analyst_tools': ['tableau', 'excel', 'word'], 'databases': ['sql server'], 'programming': ['html', 'sql']}</t>
  </si>
  <si>
    <t>Senior Data Scientist: Nlp</t>
  </si>
  <si>
    <t>Devops Systems Engineer</t>
  </si>
  <si>
    <t>['python', 'java', 'sql', 'shell', 'aws', 'aurora', 'spring', 'linux', 'git', 'jenkins', 'kubernetes', 'terraform', 'ansible']</t>
  </si>
  <si>
    <t>{'cloud': ['aws', 'aurora'], 'libraries': ['spring'], 'os': ['linux'], 'other': ['git', 'jenkins', 'kubernetes', 'terraform', 'ansible'], 'programming': ['python', 'java', 'sql', 'shell']}</t>
  </si>
  <si>
    <t>BI &amp; Reporting Specialist</t>
  </si>
  <si>
    <t>['python', 'r', 'sql', 'html', 'css', 'c#', 'angular', 'tableau']</t>
  </si>
  <si>
    <t>{'analyst_tools': ['tableau'], 'programming': ['python', 'r', 'sql', 'html', 'css', 'c#'], 'webframeworks': ['angular']}</t>
  </si>
  <si>
    <t>Consulting AI.</t>
  </si>
  <si>
    <t>Webcast Technologies Inc.</t>
  </si>
  <si>
    <t>Tanla Platforms</t>
  </si>
  <si>
    <t>Learning Genie Latam</t>
  </si>
  <si>
    <t>['java', 'javascript', 'sql', 'react', 'spring', 'angular', 'node', 'jquery']</t>
  </si>
  <si>
    <t>{'libraries': ['react', 'spring'], 'programming': ['java', 'javascript', 'sql'], 'webframeworks': ['angular', 'node', 'jquery']}</t>
  </si>
  <si>
    <t>Data Analyst (U.S. Border Patrol) Jobs</t>
  </si>
  <si>
    <t>['sql', 't-sql', 'python', 'c#', 'sql server', 'azure', 'databricks', 'airflow']</t>
  </si>
  <si>
    <t>{'cloud': ['azure', 'databricks'], 'databases': ['sql server'], 'libraries': ['airflow'], 'programming': ['sql', 't-sql', 'python', 'c#']}</t>
  </si>
  <si>
    <t>BI - Data Analyst - Las Palmas de Gran Canaria</t>
  </si>
  <si>
    <t>Tax Analyst - Now Hiring</t>
  </si>
  <si>
    <t>Blountstown, FL</t>
  </si>
  <si>
    <t>Consolidated Communications</t>
  </si>
  <si>
    <t>['python', 'aws', 'pandas', 'scikit-learn']</t>
  </si>
  <si>
    <t>{'cloud': ['aws'], 'libraries': ['pandas', 'scikit-learn'], 'programming': ['python']}</t>
  </si>
  <si>
    <t>Generative AI Lead</t>
  </si>
  <si>
    <t>Sr. Business Systems Analyst / Data Analyst (BSL)</t>
  </si>
  <si>
    <t>IoT 2nd Line Data Engineer</t>
  </si>
  <si>
    <t>VODAFONE ROMÂNIA TECHNOLOGIES SRL</t>
  </si>
  <si>
    <t>['bash', 'vmware', 'excel']</t>
  </si>
  <si>
    <t>{'analyst_tools': ['excel'], 'cloud': ['vmware'], 'programming': ['bash']}</t>
  </si>
  <si>
    <t>Sr Data Ops Engineer - LATAM (Remote)</t>
  </si>
  <si>
    <t>['python', 'r', 'sas', 'sas', 'sql', 'nosql']</t>
  </si>
  <si>
    <t>{'analyst_tools': ['sas'], 'programming': ['python', 'r', 'sas', 'sql', 'nosql']}</t>
  </si>
  <si>
    <t>California State Parks</t>
  </si>
  <si>
    <t>IHS Towers</t>
  </si>
  <si>
    <t>['vba', 'power bi', 'excel', 'sap', 'powerpoint']</t>
  </si>
  <si>
    <t>{'analyst_tools': ['power bi', 'excel', 'sap', 'powerpoint'], 'programming': ['vba']}</t>
  </si>
  <si>
    <t>Senior Python Data Scientist - Glasgow (Remote)</t>
  </si>
  <si>
    <t>Cloud Software Engineer, Data Platforms (80-100%)</t>
  </si>
  <si>
    <t>['python', 'sql', 'java', 'scala', 'azure']</t>
  </si>
  <si>
    <t>{'cloud': ['azure'], 'programming': ['python', 'sql', 'java', 'scala']}</t>
  </si>
  <si>
    <t>Internship (student or graduate) data scientist - NLP - remote...</t>
  </si>
  <si>
    <t>MediNav</t>
  </si>
  <si>
    <t>['java', 'javascript', 'python', 'mongodb', 'mongodb', 'neo4j', 'react', 'pytorch', 'keras', 'pandas', 'numpy', 'tensorflow', 'jupyter', 'nltk', 'flask', 'word', 'docker']</t>
  </si>
  <si>
    <t>{'analyst_tools': ['word'], 'databases': ['mongodb', 'neo4j'], 'libraries': ['react', 'pytorch', 'keras', 'pandas', 'numpy', 'tensorflow', 'jupyter', 'nltk'], 'other': ['docker'], 'programming': ['java', 'javascript', 'python', 'mongodb'], 'webframeworks': ['flask']}</t>
  </si>
  <si>
    <t>aptiv germany</t>
  </si>
  <si>
    <t>['go', 'python', 'pytorch', 'tensorflow']</t>
  </si>
  <si>
    <t>{'libraries': ['pytorch', 'tensorflow'], 'programming': ['go', 'python']}</t>
  </si>
  <si>
    <t>Presence Marketing</t>
  </si>
  <si>
    <t>Lead Data Scientist Real Estate - f|m|d - 80-100%- Germany ...</t>
  </si>
  <si>
    <t>Business Data Analyst (Application)</t>
  </si>
  <si>
    <t>BIOSENSORS INTERVENTIONAL TECHNOLOGIES PTE. LTD.</t>
  </si>
  <si>
    <t>['sql', 'c#', 'c++', 'crystal', 'java', 'angular', 'ssrs']</t>
  </si>
  <si>
    <t>{'analyst_tools': ['ssrs'], 'programming': ['sql', 'c#', 'c++', 'crystal', 'java'], 'webframeworks': ['angular']}</t>
  </si>
  <si>
    <t>Hiring Senior Data Engineer I 5 To 10 yrs</t>
  </si>
  <si>
    <t>Associate Cloud Software Engineer</t>
  </si>
  <si>
    <t>['java', 'go', 'python', 'nosql', 'aws', 'azure', 'docker', 'kubernetes']</t>
  </si>
  <si>
    <t>{'cloud': ['aws', 'azure'], 'other': ['docker', 'kubernetes'], 'programming': ['java', 'go', 'python', 'nosql']}</t>
  </si>
  <si>
    <t>Data Engineer dbt H/F</t>
  </si>
  <si>
    <t>['azure', 'snowflake', 'gitlab']</t>
  </si>
  <si>
    <t>{'cloud': ['azure', 'snowflake'], 'other': ['gitlab']}</t>
  </si>
  <si>
    <t>Flexability by AMS</t>
  </si>
  <si>
    <t>PCL Construction Services, Inc.</t>
  </si>
  <si>
    <t>CGEARCHIBA-47154 - Business Analyst Data H/F</t>
  </si>
  <si>
    <t>Data Analyst (F/H) - Contrat d'alternance</t>
  </si>
  <si>
    <t>Senior Analyst Data Science- EN</t>
  </si>
  <si>
    <t>['python', 'sql', 'nosql', 'sql server', 'oracle', 'aws', 'azure', 'hadoop', 'spark', 'tableau', 'sap', 'excel', 'git']</t>
  </si>
  <si>
    <t>{'analyst_tools': ['tableau', 'sap', 'excel'], 'cloud': ['oracle', 'aws', 'azure'], 'databases': ['sql server'], 'libraries': ['hadoop', 'spark'], 'other': ['git'], 'programming': ['python', 'sql', 'nosql']}</t>
  </si>
  <si>
    <t>Barilla Group</t>
  </si>
  <si>
    <t>Tupande Data Scientist at One Acre Fund</t>
  </si>
  <si>
    <t>Customer Data Steward</t>
  </si>
  <si>
    <t>['tableau', 'visio', 'word', 'excel', 'powerpoint', 'smartsheet']</t>
  </si>
  <si>
    <t>{'analyst_tools': ['tableau', 'visio', 'word', 'excel', 'powerpoint'], 'async': ['smartsheet']}</t>
  </si>
  <si>
    <t>Full Stack Java Engineer</t>
  </si>
  <si>
    <t>['java', 'spring', 'angular', 'svn', 'git', 'docker', 'kubernetes']</t>
  </si>
  <si>
    <t>{'libraries': ['spring'], 'other': ['svn', 'git', 'docker', 'kubernetes'], 'programming': ['java'], 'webframeworks': ['angular']}</t>
  </si>
  <si>
    <t>['python', 'java', 'scala', 'go', 'elasticsearch', 'dynamodb', 'mysql', 'databricks', 'snowflake', 'spark', 'kafka', 'airflow', 'kubernetes']</t>
  </si>
  <si>
    <t>{'cloud': ['databricks', 'snowflake'], 'databases': ['elasticsearch', 'dynamodb', 'mysql'], 'libraries': ['spark', 'kafka', 'airflow'], 'other': ['kubernetes'], 'programming': ['python', 'java', 'scala', 'go']}</t>
  </si>
  <si>
    <t>Data Science Intern, Registries and Real World Data</t>
  </si>
  <si>
    <t>Data Engineer – Professionals</t>
  </si>
  <si>
    <t>WienIT</t>
  </si>
  <si>
    <t>Jones Lang LaSalle Americas, Inc.</t>
  </si>
  <si>
    <t>Analyste de données bilingue/ Bilingual Data Analyst</t>
  </si>
  <si>
    <t>Marcotte systems</t>
  </si>
  <si>
    <t>Вакансия Data Scientist (C++)</t>
  </si>
  <si>
    <t>Mercury Development</t>
  </si>
  <si>
    <t>['c++', 'python', 'sql', 'numpy', 'pandas', 'matplotlib']</t>
  </si>
  <si>
    <t>{'libraries': ['numpy', 'pandas', 'matplotlib'], 'programming': ['c++', 'python', 'sql']}</t>
  </si>
  <si>
    <t>Data Engineer( Спортмастер )</t>
  </si>
  <si>
    <t>Data Analyst (Contract / Tableau / SQL / UX Design)</t>
  </si>
  <si>
    <t>Ignitho</t>
  </si>
  <si>
    <t>Sr.  Analyst, Supply Chain Data &amp; Analytics</t>
  </si>
  <si>
    <t>ICU Medical Costa Rica LTD</t>
  </si>
  <si>
    <t>Enterprise Analytics Consultant</t>
  </si>
  <si>
    <t>['snowflake', 'alteryx', 'spss', 'tableau', 'qlik']</t>
  </si>
  <si>
    <t>{'analyst_tools': ['alteryx', 'spss', 'tableau', 'qlik'], 'cloud': ['snowflake']}</t>
  </si>
  <si>
    <t>MANAGER ( ANALYTICS AND DATA SCIENCE )BI ANALYST</t>
  </si>
  <si>
    <t>Data Scientist ( MLOps)</t>
  </si>
  <si>
    <t>['python', 'sql', 'bigquery', 'gcp', 'pyspark', 'spark']</t>
  </si>
  <si>
    <t>{'cloud': ['bigquery', 'gcp'], 'libraries': ['pyspark', 'spark'], 'programming': ['python', 'sql']}</t>
  </si>
  <si>
    <t>Senior Data Analyst für HR Strategieentwicklung (m/w/d)</t>
  </si>
  <si>
    <t>HRinstruments</t>
  </si>
  <si>
    <t>['sql', 'vba', 'r', 'sas', 'sas', 'matlab', 'python', 'aws', 'azure', 'snowflake', 'oracle', 'tableau', 'excel', 'power bi']</t>
  </si>
  <si>
    <t>{'analyst_tools': ['sas', 'tableau', 'excel', 'power bi'], 'cloud': ['aws', 'azure', 'snowflake', 'oracle'], 'programming': ['sql', 'vba', 'r', 'sas', 'matlab', 'python']}</t>
  </si>
  <si>
    <t>Practical Engineer</t>
  </si>
  <si>
    <t>['python', 'bash', 'linux', 'git', 'jenkins']</t>
  </si>
  <si>
    <t>{'os': ['linux'], 'other': ['git', 'jenkins'], 'programming': ['python', 'bash']}</t>
  </si>
  <si>
    <t>Senior Engineer OT Connectivity</t>
  </si>
  <si>
    <t>Analytics Team Lead and Senior Consultant</t>
  </si>
  <si>
    <t>['sql', 'python', 'sas', 'sas', 'c#', 'sql server', 'azure', 'databricks', 'tableau']</t>
  </si>
  <si>
    <t>{'analyst_tools': ['sas', 'tableau'], 'cloud': ['azure', 'databricks'], 'databases': ['sql server'], 'programming': ['sql', 'python', 'sas', 'c#']}</t>
  </si>
  <si>
    <t>Ramax Search, Inc.</t>
  </si>
  <si>
    <t>['sql', 'vba', 'python', 'excel', 'flow']</t>
  </si>
  <si>
    <t>{'analyst_tools': ['excel'], 'other': ['flow'], 'programming': ['sql', 'vba', 'python']}</t>
  </si>
  <si>
    <t>['python', 'sql', 'pyspark', 'pandas', 'pytorch', 'tidyverse', 'tensorflow', 'keras']</t>
  </si>
  <si>
    <t>{'libraries': ['pyspark', 'pandas', 'pytorch', 'tidyverse', 'tensorflow', 'keras'], 'programming': ['python', 'sql']}</t>
  </si>
  <si>
    <t>The DataGeist</t>
  </si>
  <si>
    <t>Connected Cars - Data Engineer</t>
  </si>
  <si>
    <t>['java', 'kotlin', 'golang', 'redis', 'kafka', 'kubernetes']</t>
  </si>
  <si>
    <t>{'databases': ['redis'], 'libraries': ['kafka'], 'other': ['kubernetes'], 'programming': ['java', 'kotlin', 'golang']}</t>
  </si>
  <si>
    <t>Master Data Manager/Data Steward  H/F</t>
  </si>
  <si>
    <t>JUNIOR DATA ENGINEER | Top data bedrijf! | Python</t>
  </si>
  <si>
    <t>['sql', 't-sql', 'python', 'scala', 'r', 'azure', 'databricks', 'spark', 'hadoop', 'dax', 'ssis', 'git']</t>
  </si>
  <si>
    <t>{'analyst_tools': ['dax', 'ssis'], 'cloud': ['azure', 'databricks'], 'libraries': ['spark', 'hadoop'], 'other': ['git'], 'programming': ['sql', 't-sql', 'python', 'scala', 'r']}</t>
  </si>
  <si>
    <t>IT Business Solutions Analyst</t>
  </si>
  <si>
    <t>['python', 'bash', 'numpy', 'pandas', 'matplotlib', 'scikit-learn', 'tensorflow', 'keras', 'pytorch', 'opencv', 'windows', 'docker']</t>
  </si>
  <si>
    <t>{'libraries': ['numpy', 'pandas', 'matplotlib', 'scikit-learn', 'tensorflow', 'keras', 'pytorch', 'opencv'], 'os': ['windows'], 'other': ['docker'], 'programming': ['python', 'bash']}</t>
  </si>
  <si>
    <t>Renewable Energy Data Analyst (m/f/d)</t>
  </si>
  <si>
    <t>['python', 'sql', 'azure', 'databricks', 'oracle', 'power bi', 'excel']</t>
  </si>
  <si>
    <t>{'analyst_tools': ['power bi', 'excel'], 'cloud': ['azure', 'databricks', 'oracle'], 'programming': ['python', 'sql']}</t>
  </si>
  <si>
    <t>Hillsdale Investment Management Inc.</t>
  </si>
  <si>
    <t>['sql', 't-sql', 'nosql', 'mongodb', 'mongodb', 'sql server', 'azure', 'pandas', 'spark']</t>
  </si>
  <si>
    <t>{'cloud': ['azure'], 'databases': ['mongodb', 'sql server'], 'libraries': ['pandas', 'spark'], 'programming': ['sql', 't-sql', 'nosql', 'mongodb']}</t>
  </si>
  <si>
    <t>Interesting Job Opportunity: EY - Data Architect</t>
  </si>
  <si>
    <t>Acquisition Security Posture Management Senior Analyst - Data Analysis</t>
  </si>
  <si>
    <t>IT Area Lead Analytics Platforms</t>
  </si>
  <si>
    <t>swiftlysiri</t>
  </si>
  <si>
    <t>['python', 'sql', 'snowflake', 'bigquery', 'tableau']</t>
  </si>
  <si>
    <t>{'analyst_tools': ['tableau'], 'cloud': ['snowflake', 'bigquery'], 'programming': ['python', 'sql']}</t>
  </si>
  <si>
    <t>PowerBI/Data Engineer (Contract to hire )</t>
  </si>
  <si>
    <t>Partner Solutions Data Engineer</t>
  </si>
  <si>
    <t>['java', 'typescript', 'python', 'sql', 'nosql', 'snowflake', 'aws', 'azure', 'react', 'hadoop', 'spark', 'kafka', 'splunk', 'github']</t>
  </si>
  <si>
    <t>{'analyst_tools': ['splunk'], 'cloud': ['snowflake', 'aws', 'azure'], 'libraries': ['react', 'hadoop', 'spark', 'kafka'], 'other': ['github'], 'programming': ['java', 'typescript', 'python', 'sql', 'nosql']}</t>
  </si>
  <si>
    <t>willpower</t>
  </si>
  <si>
    <t>Senior Analyst, Data Quality Developer (L09)</t>
  </si>
  <si>
    <t>['sql', 'tableau', 'excel', 'word', 'visio']</t>
  </si>
  <si>
    <t>{'analyst_tools': ['tableau', 'excel', 'word', 'visio'], 'programming': ['sql']}</t>
  </si>
  <si>
    <t>Sr. Data Analyst, Ad Tech</t>
  </si>
  <si>
    <t>Data Analyst, Card Analytics</t>
  </si>
  <si>
    <t>['sql', 'sas', 'sas', 'python', 'looker']</t>
  </si>
  <si>
    <t>{'analyst_tools': ['sas', 'looker'], 'programming': ['sql', 'sas', 'python']}</t>
  </si>
  <si>
    <t>Data Engineer II - Big Data</t>
  </si>
  <si>
    <t>Freelance - Data and Reporting Analyst - Liege</t>
  </si>
  <si>
    <t>['microstrategy', 'sap']</t>
  </si>
  <si>
    <t>{'analyst_tools': ['microstrategy', 'sap']}</t>
  </si>
  <si>
    <t>Prestation Data Science / BIG DATA Data Scientist ( MERIGNAC ...</t>
  </si>
  <si>
    <t>Promar Shipping Services</t>
  </si>
  <si>
    <t>Customer Network Support Engineer</t>
  </si>
  <si>
    <t>ProfilePrint</t>
  </si>
  <si>
    <t>['python', 'golang', 'aws', 'kafka', 'spark', 'splunk', 'docker', 'kubernetes', 'gitlab', 'jenkins', 'bitbucket']</t>
  </si>
  <si>
    <t>{'analyst_tools': ['splunk'], 'cloud': ['aws'], 'libraries': ['kafka', 'spark'], 'other': ['docker', 'kubernetes', 'gitlab', 'jenkins', 'bitbucket'], 'programming': ['python', 'golang']}</t>
  </si>
  <si>
    <t>Analyst / Data Scientist</t>
  </si>
  <si>
    <t>Data, Ai</t>
  </si>
  <si>
    <t>['c', 'c++', 'java', 'javascript', 'r', 'python', 'mysql', 'redshift', 'digitalocean', 'spark', 'hadoop', 'word']</t>
  </si>
  <si>
    <t>{'analyst_tools': ['word'], 'cloud': ['redshift', 'digitalocean'], 'databases': ['mysql'], 'libraries': ['spark', 'hadoop'], 'programming': ['c', 'c++', 'java', 'javascript', 'r', 'python']}</t>
  </si>
  <si>
    <t>Rezo</t>
  </si>
  <si>
    <t>Postdoctoral Researcher Data Science</t>
  </si>
  <si>
    <t>Owlstone Medical Ltd.</t>
  </si>
  <si>
    <t>Lon, Spain</t>
  </si>
  <si>
    <t>['java', 'python', 'go', 'cassandra', 'react', 'kubernetes', 'docker']</t>
  </si>
  <si>
    <t>{'databases': ['cassandra'], 'libraries': ['react'], 'other': ['kubernetes', 'docker'], 'programming': ['java', 'python', 'go']}</t>
  </si>
  <si>
    <t>Python Quant Developer - Data Science/ML - Hedge Fund</t>
  </si>
  <si>
    <t>['python', 'c++', 'c#', 'aws', 'gcp']</t>
  </si>
  <si>
    <t>{'cloud': ['aws', 'gcp'], 'programming': ['python', 'c++', 'c#']}</t>
  </si>
  <si>
    <t>Nation With NaMo - Data Analyst</t>
  </si>
  <si>
    <t>Nation with NaMo</t>
  </si>
  <si>
    <t>['python', 'sql', 'pandas', 'sheets']</t>
  </si>
  <si>
    <t>{'analyst_tools': ['sheets'], 'libraries': ['pandas'], 'programming': ['python', 'sql']}</t>
  </si>
  <si>
    <t>['python', 'tensorflow', 'keras', 'pandas', 'numpy', 'linux']</t>
  </si>
  <si>
    <t>{'libraries': ['tensorflow', 'keras', 'pandas', 'numpy'], 'os': ['linux'], 'programming': ['python']}</t>
  </si>
  <si>
    <t>Bowers Partnership</t>
  </si>
  <si>
    <t>['vba', 'python', 'r', 'excel']</t>
  </si>
  <si>
    <t>{'analyst_tools': ['excel'], 'programming': ['vba', 'python', 'r']}</t>
  </si>
  <si>
    <t>['ruby', 'ruby', 'sql', 'ruby on rails']</t>
  </si>
  <si>
    <t>{'programming': ['ruby', 'sql'], 'webframeworks': ['ruby', 'ruby on rails']}</t>
  </si>
  <si>
    <t>FPL Technologies - Data Scientist</t>
  </si>
  <si>
    <t>FPL Technologies</t>
  </si>
  <si>
    <t>['sql', 'sql server', 'power bi', 'tableau', 'excel', 'smartsheet']</t>
  </si>
  <si>
    <t>{'analyst_tools': ['power bi', 'tableau', 'excel'], 'async': ['smartsheet'], 'databases': ['sql server'], 'programming': ['sql']}</t>
  </si>
  <si>
    <t>IT Senior Data Delivery Engineer</t>
  </si>
  <si>
    <t>Fulton Bank, N.A.</t>
  </si>
  <si>
    <t>SCT- Senior/Engineer, Backend Software(Robotics)</t>
  </si>
  <si>
    <t>Continental DE</t>
  </si>
  <si>
    <t>Data Analyst - Healthcare Claims Process</t>
  </si>
  <si>
    <t>Automation Quality Engineer</t>
  </si>
  <si>
    <t>['java', 'selenium', 'jenkins', 'bitbucket', 'git']</t>
  </si>
  <si>
    <t>{'libraries': ['selenium'], 'other': ['jenkins', 'bitbucket', 'git'], 'programming': ['java']}</t>
  </si>
  <si>
    <t>['python', 'sql', 'perl']</t>
  </si>
  <si>
    <t>{'programming': ['python', 'sql', 'perl']}</t>
  </si>
  <si>
    <t>['sql', 'vba', 'python', 'c', 'excel', 'tableau']</t>
  </si>
  <si>
    <t>{'analyst_tools': ['excel', 'tableau'], 'programming': ['sql', 'vba', 'python', 'c']}</t>
  </si>
  <si>
    <t>Business ANalyst</t>
  </si>
  <si>
    <t>Norconsulting</t>
  </si>
  <si>
    <t>['sql', 'azure', 'sharepoint', 'power bi', 'atlassian', 'flow', 'jira']</t>
  </si>
  <si>
    <t>{'analyst_tools': ['sharepoint', 'power bi'], 'async': ['jira'], 'cloud': ['azure'], 'other': ['atlassian', 'flow'], 'programming': ['sql']}</t>
  </si>
  <si>
    <t>Clinical Data Analyst GRANT - Alzeimers Desease - Full time...</t>
  </si>
  <si>
    <t>['powerpoint', 'sharepoint', 'excel', 'power bi']</t>
  </si>
  <si>
    <t>{'analyst_tools': ['powerpoint', 'sharepoint', 'excel', 'power bi']}</t>
  </si>
  <si>
    <t>['java', 'aws', 'spring', 'kafka', 'angular', 'kubernetes']</t>
  </si>
  <si>
    <t>{'cloud': ['aws'], 'libraries': ['spring', 'kafka'], 'other': ['kubernetes'], 'programming': ['java'], 'webframeworks': ['angular']}</t>
  </si>
  <si>
    <t>(Junior) Analytics Engineer</t>
  </si>
  <si>
    <t>Digital Career Institute GmbH</t>
  </si>
  <si>
    <t>['java', 'c#', 'python', 'javascript', 'azure', 'windows']</t>
  </si>
  <si>
    <t>{'cloud': ['azure'], 'os': ['windows'], 'programming': ['java', 'c#', 'python', 'javascript']}</t>
  </si>
  <si>
    <t>Ingénieur IA H/F en alternance</t>
  </si>
  <si>
    <t>Data Analyst, Learning Solutions, (Remote)</t>
  </si>
  <si>
    <t>Stride</t>
  </si>
  <si>
    <t>['sql', 'snowflake', 'ms access', 'power bi', 'excel', 'ssrs', 'outlook', 'word', 'powerpoint', 'visio']</t>
  </si>
  <si>
    <t>{'analyst_tools': ['ms access', 'power bi', 'excel', 'ssrs', 'outlook', 'word', 'powerpoint', 'visio'], 'cloud': ['snowflake'], 'programming': ['sql']}</t>
  </si>
  <si>
    <t>Head of Cloud Operations – Remote – R1.14mil per annum</t>
  </si>
  <si>
    <t>['linux', 'redhat', 'ansible', 'docker', 'kubernetes']</t>
  </si>
  <si>
    <t>{'os': ['linux', 'redhat'], 'other': ['ansible', 'docker', 'kubernetes']}</t>
  </si>
  <si>
    <t>['sql', 'bigquery', 'snowflake', 'git']</t>
  </si>
  <si>
    <t>{'cloud': ['bigquery', 'snowflake'], 'other': ['git'], 'programming': ['sql']}</t>
  </si>
  <si>
    <t>PRODUCT OWNER</t>
  </si>
  <si>
    <t>Software Engineer​/Cloud Platform), Cloud</t>
  </si>
  <si>
    <t>Fixed Income Data Analyst</t>
  </si>
  <si>
    <t>Kellton Tech Solutions Limited</t>
  </si>
  <si>
    <t>Sambatech</t>
  </si>
  <si>
    <t>['sql', 'aws', 'azure', 'gcp', 'spark']</t>
  </si>
  <si>
    <t>{'cloud': ['aws', 'azure', 'gcp'], 'libraries': ['spark'], 'programming': ['sql']}</t>
  </si>
  <si>
    <t>['r', 'python', 'sas', 'sas', 'sql', 'azure', 'databricks', 'tableau', 'alteryx']</t>
  </si>
  <si>
    <t>{'analyst_tools': ['sas', 'tableau', 'alteryx'], 'cloud': ['azure', 'databricks'], 'programming': ['r', 'python', 'sas', 'sql']}</t>
  </si>
  <si>
    <t>Volontariato Internazionale per lo Sviluppo</t>
  </si>
  <si>
    <t>Full stack software engineer</t>
  </si>
  <si>
    <t>['javascript', 'typescript', 'java', 'react', 'spark', 'graphql', 'spring', 'node.js']</t>
  </si>
  <si>
    <t>{'libraries': ['react', 'spark', 'graphql', 'spring'], 'programming': ['javascript', 'typescript', 'java'], 'webframeworks': ['node.js']}</t>
  </si>
  <si>
    <t>Rosenberg, TX</t>
  </si>
  <si>
    <t>TSTC</t>
  </si>
  <si>
    <t>Data Analyst-Researcher</t>
  </si>
  <si>
    <t>HSBC Technology Poland</t>
  </si>
  <si>
    <t>['bash', 'java', 'kafka', 'spring', 'unix', 'linux', 'windows', 'kubernetes', 'github']</t>
  </si>
  <si>
    <t>{'libraries': ['kafka', 'spring'], 'os': ['unix', 'linux', 'windows'], 'other': ['kubernetes', 'github'], 'programming': ['bash', 'java']}</t>
  </si>
  <si>
    <t>Niemce, Poland</t>
  </si>
  <si>
    <t>Freelance Senior Associate, Data Science</t>
  </si>
  <si>
    <t>['c++', 'python', 'javascript', 'sql', 'flow']</t>
  </si>
  <si>
    <t>{'other': ['flow'], 'programming': ['c++', 'python', 'javascript', 'sql']}</t>
  </si>
  <si>
    <t>Employee Experience Data Scientist</t>
  </si>
  <si>
    <t>['python', 'r', 'sql', 'vba', 'power bi', 'tableau']</t>
  </si>
  <si>
    <t>{'analyst_tools': ['power bi', 'tableau'], 'programming': ['python', 'r', 'sql', 'vba']}</t>
  </si>
  <si>
    <t>Business Analyst- Master Data Management</t>
  </si>
  <si>
    <t>Data Scientist Modeller</t>
  </si>
  <si>
    <t>Data Analyst - Internship H/F</t>
  </si>
  <si>
    <t>Analytics - Financial Anti-crime (Banking)</t>
  </si>
  <si>
    <t>Flm Customer Engineer</t>
  </si>
  <si>
    <t>Data Scientist (H/F) (IT) / Freelance</t>
  </si>
  <si>
    <t>Supply Chain Business &amp; Data Analyst</t>
  </si>
  <si>
    <t>NeST Digital</t>
  </si>
  <si>
    <t>Advancement Data Analyst - Full-time</t>
  </si>
  <si>
    <t>Skopenow</t>
  </si>
  <si>
    <t>Looking for Data Scientists in Saudi Arabia - Contract to Hire</t>
  </si>
  <si>
    <t>Data Intelligence/Data Scientist</t>
  </si>
  <si>
    <t>['sql', 'python', 'sql server', 'azure', 'hadoop', 'tableau']</t>
  </si>
  <si>
    <t>{'analyst_tools': ['tableau'], 'cloud': ['azure'], 'databases': ['sql server'], 'libraries': ['hadoop'], 'programming': ['sql', 'python']}</t>
  </si>
  <si>
    <t>['go', 'sql', 'python', 'azure', 'databricks', 'ssis', 'ssrs', 'power bi']</t>
  </si>
  <si>
    <t>{'analyst_tools': ['ssis', 'ssrs', 'power bi'], 'cloud': ['azure', 'databricks'], 'programming': ['go', 'sql', 'python']}</t>
  </si>
  <si>
    <t>HRK Solutions LLC.</t>
  </si>
  <si>
    <t>['python', 'scikit-learn', 'tensorflow', 'pandas', 'numpy']</t>
  </si>
  <si>
    <t>{'libraries': ['scikit-learn', 'tensorflow', 'pandas', 'numpy'], 'programming': ['python']}</t>
  </si>
  <si>
    <t>['bash', 'ruby', 'ruby', 'perl', 'php', 'shell', 'python', 'mysql', 'aws', 'azure', 'gcp', 'selenium', 'ruby on rails', 'unix', 'centos', 'terraform', 'puppet', 'ansible', 'chef', 'jenkins', 'git', 'github']</t>
  </si>
  <si>
    <t>{'cloud': ['aws', 'azure', 'gcp'], 'databases': ['mysql'], 'libraries': ['selenium'], 'os': ['unix', 'centos'], 'other': ['terraform', 'puppet', 'ansible', 'chef', 'jenkins', 'git', 'github'], 'programming': ['bash', 'ruby', 'perl', 'php', 'shell', 'python'], 'webframeworks': ['ruby', 'ruby on rails']}</t>
  </si>
  <si>
    <t>Инженер данных в Лавку</t>
  </si>
  <si>
    <t>MS Tech Data Services Engineer – Training Provided</t>
  </si>
  <si>
    <t>Analista de Datos Cualitativo</t>
  </si>
  <si>
    <t>Data Engineer / Analyst | Trading House | Up to £100K + Strong...</t>
  </si>
  <si>
    <t>['sql', 'c#', 'sql server', 'ssis', 'power bi', 'jira']</t>
  </si>
  <si>
    <t>{'analyst_tools': ['ssis', 'power bi'], 'async': ['jira'], 'databases': ['sql server'], 'programming': ['sql', 'c#']}</t>
  </si>
  <si>
    <t>BI Engineer - Brazil</t>
  </si>
  <si>
    <t>['sql', 'python', 'go', 'postgresql', 'tableau', 'looker', 'excel', 'terraform']</t>
  </si>
  <si>
    <t>{'analyst_tools': ['tableau', 'looker', 'excel'], 'databases': ['postgresql'], 'other': ['terraform'], 'programming': ['sql', 'python', 'go']}</t>
  </si>
  <si>
    <t>Software Engineer, C#</t>
  </si>
  <si>
    <t>Uusimaa, Finland</t>
  </si>
  <si>
    <t>GOTO</t>
  </si>
  <si>
    <t>['python', 'javascript', 'html', 'css', 'postgresql', 'gcp', 'aws', 'arch', 'docker', 'kubernetes']</t>
  </si>
  <si>
    <t>{'cloud': ['gcp', 'aws'], 'databases': ['postgresql'], 'os': ['arch'], 'other': ['docker', 'kubernetes'], 'programming': ['python', 'javascript', 'html', 'css']}</t>
  </si>
  <si>
    <t>Bioinformatics Data Analyst in Dresdner Bioinformatik-Branche (m/w/d)</t>
  </si>
  <si>
    <t>['r', 'python', 'shell', 'unix', 'git']</t>
  </si>
  <si>
    <t>{'os': ['unix'], 'other': ['git'], 'programming': ['r', 'python', 'shell']}</t>
  </si>
  <si>
    <t>GINKGO MANAGEMENT CONSULTING SINGAPORE PTE. LTD.</t>
  </si>
  <si>
    <t>Train Design Engineer H/F</t>
  </si>
  <si>
    <t>Auty, France</t>
  </si>
  <si>
    <t>Sapiens Software</t>
  </si>
  <si>
    <t>['sql', 'java', 'c#', 'azure', 'oracle', 'power bi', 'sharepoint']</t>
  </si>
  <si>
    <t>{'analyst_tools': ['power bi', 'sharepoint'], 'cloud': ['azure', 'oracle'], 'programming': ['sql', 'java', 'c#']}</t>
  </si>
  <si>
    <t>Intern - Data Science (Graduate Students)</t>
  </si>
  <si>
    <t>Data Analytics and Reporting Expert</t>
  </si>
  <si>
    <t>Senior Director, Data Analytics Consulting</t>
  </si>
  <si>
    <t>Sr Data Analyst; CRM</t>
  </si>
  <si>
    <t>['sql', 'python', 'scala', 'r', 'snowflake', 'tableau', 'power bi', 'bitbucket', 'git', 'jira']</t>
  </si>
  <si>
    <t>{'analyst_tools': ['tableau', 'power bi'], 'async': ['jira'], 'cloud': ['snowflake'], 'other': ['bitbucket', 'git'], 'programming': ['sql', 'python', 'scala', 'r']}</t>
  </si>
  <si>
    <t>Uplift Inc</t>
  </si>
  <si>
    <t>['python', 'bash', 'sql', 'go', 'databricks', 'aws', 'spark', 'flow']</t>
  </si>
  <si>
    <t>{'cloud': ['databricks', 'aws'], 'libraries': ['spark'], 'other': ['flow'], 'programming': ['python', 'bash', 'sql', 'go']}</t>
  </si>
  <si>
    <t>['c', 'mysql', 'airflow', 'tableau', 'sheets']</t>
  </si>
  <si>
    <t>{'analyst_tools': ['tableau', 'sheets'], 'databases': ['mysql'], 'libraries': ['airflow'], 'programming': ['c']}</t>
  </si>
  <si>
    <t>Klick Health</t>
  </si>
  <si>
    <t>['python', 'sql', 'snowflake', 'tableau', 'git']</t>
  </si>
  <si>
    <t>{'analyst_tools': ['tableau'], 'cloud': ['snowflake'], 'other': ['git'], 'programming': ['python', 'sql']}</t>
  </si>
  <si>
    <t>Data Scientist - ML - Architect</t>
  </si>
  <si>
    <t>Data Engineer traineeship Eindhoven</t>
  </si>
  <si>
    <t>Qualifications Data Analyst</t>
  </si>
  <si>
    <t>Mainstay Recruitment Solutions LTD</t>
  </si>
  <si>
    <t>New Product Introduction Engineer</t>
  </si>
  <si>
    <t>Senior Data Analyst, Product &amp; Experimentation</t>
  </si>
  <si>
    <t>Data Scientists Python Leading Change</t>
  </si>
  <si>
    <t>Dutch Data Analyst</t>
  </si>
  <si>
    <t>Recruit4Work S.L.</t>
  </si>
  <si>
    <t>Megara Infotech Private Limited</t>
  </si>
  <si>
    <t>Element Biosciences</t>
  </si>
  <si>
    <t>['sql', 'sql server', 'azure', 'power bi', 'ssis', 'alteryx']</t>
  </si>
  <si>
    <t>{'analyst_tools': ['power bi', 'ssis', 'alteryx'], 'cloud': ['azure'], 'databases': ['sql server'], 'programming': ['sql']}</t>
  </si>
  <si>
    <t>Pace</t>
  </si>
  <si>
    <t>['mongodb', 'mongodb', 'python', 'mysql', 'dynamodb', 'snowflake', 'aws', 'node.js', 'atlassian']</t>
  </si>
  <si>
    <t>{'cloud': ['snowflake', 'aws'], 'databases': ['mongodb', 'mysql', 'dynamodb'], 'other': ['atlassian'], 'programming': ['mongodb', 'python'], 'webframeworks': ['node.js']}</t>
  </si>
  <si>
    <t>Neolaureato/a in Economia | Junior Business Data Analyst</t>
  </si>
  <si>
    <t>Headhunter | Psicóloga</t>
  </si>
  <si>
    <t>Transformation Lead for IT Services</t>
  </si>
  <si>
    <t>Alternant 12 mois – Data scientist H/F</t>
  </si>
  <si>
    <t>Data Analyst - Predictive Disease Modeling Jobs</t>
  </si>
  <si>
    <t>Mobility Data Analyst - IN/MKR</t>
  </si>
  <si>
    <t>Data Manager (Clinical Data Analyst)</t>
  </si>
  <si>
    <t>Investments - QA &amp; Testing Engineer - Business Data Vault</t>
  </si>
  <si>
    <t>['sql', 'java', 'selenium', 'excel', 'confluence', 'jira']</t>
  </si>
  <si>
    <t>{'analyst_tools': ['excel'], 'async': ['confluence', 'jira'], 'libraries': ['selenium'], 'programming': ['sql', 'java']}</t>
  </si>
  <si>
    <t>['python', 'scala', 'aws', 'redshift', 'snowflake', 'databricks', 'gdpr', 'spark']</t>
  </si>
  <si>
    <t>{'cloud': ['aws', 'redshift', 'snowflake', 'databricks'], 'libraries': ['gdpr', 'spark'], 'programming': ['python', 'scala']}</t>
  </si>
  <si>
    <t>Jobtrix | Powered by Kyla</t>
  </si>
  <si>
    <t>['sql', 'python', 'c#', 'java', 'azure', 'databricks', 'gdpr']</t>
  </si>
  <si>
    <t>{'cloud': ['azure', 'databricks'], 'libraries': ['gdpr'], 'programming': ['sql', 'python', 'c#', 'java']}</t>
  </si>
  <si>
    <t>Senior Associate/Manager, Business Intelligence-Singapore</t>
  </si>
  <si>
    <t>Stagiaire (h/f) - Ingénieur Data Scientist</t>
  </si>
  <si>
    <t>SFR Distribution</t>
  </si>
  <si>
    <t>['sql', 'php', 'perl', 'python', 'tableau']</t>
  </si>
  <si>
    <t>{'analyst_tools': ['tableau'], 'programming': ['sql', 'php', 'perl', 'python']}</t>
  </si>
  <si>
    <t>['java', 'dynamodb', 'aws', 'databricks', 'spring', 'kafka', 'docker', 'kubernetes']</t>
  </si>
  <si>
    <t>{'cloud': ['aws', 'databricks'], 'databases': ['dynamodb'], 'libraries': ['spring', 'kafka'], 'other': ['docker', 'kubernetes'], 'programming': ['java']}</t>
  </si>
  <si>
    <t>['matlab', 'python', 'c', 'fortran', 'unix']</t>
  </si>
  <si>
    <t>{'os': ['unix'], 'programming': ['matlab', 'python', 'c', 'fortran']}</t>
  </si>
  <si>
    <t>Tech lead Data Science</t>
  </si>
  <si>
    <t>Amex Group</t>
  </si>
  <si>
    <t>Junior Data Scientist (Ivory Coast)</t>
  </si>
  <si>
    <t>Bluesquare</t>
  </si>
  <si>
    <t>['r', 'python', 'sql', 'jupyter', 'matplotlib', 'plotly', 'tableau', 'power bi']</t>
  </si>
  <si>
    <t>{'analyst_tools': ['tableau', 'power bi'], 'libraries': ['jupyter', 'matplotlib', 'plotly'], 'programming': ['r', 'python', 'sql']}</t>
  </si>
  <si>
    <t>National Healthcare Group Corporate Office (HQ)</t>
  </si>
  <si>
    <t>3M HIS Senior Data Scientist</t>
  </si>
  <si>
    <t>3M Companies</t>
  </si>
  <si>
    <t>['python', 'sql', 'nosql', 'r', 'scala', 'aws', 'redshift', 'tableau', 'power bi']</t>
  </si>
  <si>
    <t>{'analyst_tools': ['tableau', 'power bi'], 'cloud': ['aws', 'redshift'], 'programming': ['python', 'sql', 'nosql', 'r', 'scala']}</t>
  </si>
  <si>
    <t>M/AT Analyst (Manage Awareness Training)</t>
  </si>
  <si>
    <t>banyax</t>
  </si>
  <si>
    <t>Internship Data Analyst Working Student</t>
  </si>
  <si>
    <t>Mid/Senior-Level Data Analyst to Nordea</t>
  </si>
  <si>
    <t>Data Analyst Connaissance Client F/H</t>
  </si>
  <si>
    <t>Logilake Pvt Ltd</t>
  </si>
  <si>
    <t>['r', 'sql', 'nosql', 'tensorflow', 'keras', 'scikit-learn', 'tableau', 'power bi']</t>
  </si>
  <si>
    <t>{'analyst_tools': ['tableau', 'power bi'], 'libraries': ['tensorflow', 'keras', 'scikit-learn'], 'programming': ['r', 'sql', 'nosql']}</t>
  </si>
  <si>
    <t>['python', 'sql', 'aws', 'gcp', 'azure', 'scikit-learn', 'tensorflow', 'keras', 'pytorch', 'spark', 'hadoop', 'matplotlib', 'seaborn', 'plotly', 'looker']</t>
  </si>
  <si>
    <t>{'analyst_tools': ['looker'], 'cloud': ['aws', 'gcp', 'azure'], 'libraries': ['scikit-learn', 'tensorflow', 'keras', 'pytorch', 'spark', 'hadoop', 'matplotlib', 'seaborn', 'plotly'], 'programming': ['python', 'sql']}</t>
  </si>
  <si>
    <t>Global Data Analytics Manager (Flexible on location, globally)</t>
  </si>
  <si>
    <t>AGC</t>
  </si>
  <si>
    <t>['python', 'aws', 'snowflake', 'keras', 'tensorflow', 'pytorch', 'kubernetes']</t>
  </si>
  <si>
    <t>{'cloud': ['aws', 'snowflake'], 'libraries': ['keras', 'tensorflow', 'pytorch'], 'other': ['kubernetes'], 'programming': ['python']}</t>
  </si>
  <si>
    <t>Senior Full-Stack Developer/Engineering Lead</t>
  </si>
  <si>
    <t>['nosql', 'mongodb', 'mongodb', 'mysql']</t>
  </si>
  <si>
    <t>{'databases': ['mongodb', 'mysql'], 'programming': ['nosql', 'mongodb']}</t>
  </si>
  <si>
    <t>['sql', 'sql server', 'azure', 'databricks', 'snowflake', 'power bi', 'tableau', 'qlik', 'ssis', 'ssrs']</t>
  </si>
  <si>
    <t>{'analyst_tools': ['power bi', 'tableau', 'qlik', 'ssis', 'ssrs'], 'cloud': ['azure', 'databricks', 'snowflake'], 'databases': ['sql server'], 'programming': ['sql']}</t>
  </si>
  <si>
    <t>Business/Revenue Assurance Analyst</t>
  </si>
  <si>
    <t>COESolutions</t>
  </si>
  <si>
    <t>Zilliant</t>
  </si>
  <si>
    <t>DATA ANALYST - PROJECT MANAGER</t>
  </si>
  <si>
    <t>['r', 'python', 'sql', 'snowflake', 'powerpoint', 'excel', 'visio', 'spss']</t>
  </si>
  <si>
    <t>{'analyst_tools': ['powerpoint', 'excel', 'visio', 'spss'], 'cloud': ['snowflake'], 'programming': ['r', 'python', 'sql']}</t>
  </si>
  <si>
    <t>['sql', 'nosql', 'cassandra', 'gcp', 'azure', 'aws', 'hadoop', 'spark', 'kafka', 'airflow', 'excel', 'jenkins', 'github', 'terraform']</t>
  </si>
  <si>
    <t>{'analyst_tools': ['excel'], 'cloud': ['gcp', 'azure', 'aws'], 'databases': ['cassandra'], 'libraries': ['hadoop', 'spark', 'kafka', 'airflow'], 'other': ['jenkins', 'github', 'terraform'], 'programming': ['sql', 'nosql']}</t>
  </si>
  <si>
    <t>SX6888 Data Engineer</t>
  </si>
  <si>
    <t>Software Engineer - Commercial &amp; Experience Tracking</t>
  </si>
  <si>
    <t>['aws', 'databricks', 'kafka']</t>
  </si>
  <si>
    <t>{'cloud': ['aws', 'databricks'], 'libraries': ['kafka']}</t>
  </si>
  <si>
    <t>Product Analyst (Multiple Openings)</t>
  </si>
  <si>
    <t>Verily Life Sciences LLC</t>
  </si>
  <si>
    <t>[ENC-963] - Data Engineer</t>
  </si>
  <si>
    <t>['python', 'azure', 'pyspark', 'sap']</t>
  </si>
  <si>
    <t>{'analyst_tools': ['sap'], 'cloud': ['azure'], 'libraries': ['pyspark'], 'programming': ['python']}</t>
  </si>
  <si>
    <t>Senior Dashboard Developer mit Fokus auf Data Science Solutions...</t>
  </si>
  <si>
    <t>Data Engineer - Remote Work</t>
  </si>
  <si>
    <t>via Trabajo En Uruguay</t>
  </si>
  <si>
    <t>Principal/Staff Data Engineer - ETL/AWS/Python/Apache (Afternoon...</t>
  </si>
  <si>
    <t>Spennymoor, UK</t>
  </si>
  <si>
    <t>Behavioral Health Data Analyst- REMOTE</t>
  </si>
  <si>
    <t>DISCOVER I 2024 Health Management Data Scientist</t>
  </si>
  <si>
    <t>Software Engineer (C++) #65762</t>
  </si>
  <si>
    <t>['c', 'c++', 'aws', 'windows']</t>
  </si>
  <si>
    <t>{'cloud': ['aws'], 'os': ['windows'], 'programming': ['c', 'c++']}</t>
  </si>
  <si>
    <t>['sas', 'sas', 'r', 'sql', 'php', 'azure', 'spss', 'git']</t>
  </si>
  <si>
    <t>{'analyst_tools': ['sas', 'spss'], 'cloud': ['azure'], 'other': ['git'], 'programming': ['sas', 'r', 'sql', 'php']}</t>
  </si>
  <si>
    <t>['sql', 't-sql', 'sql server', 'azure', 'ssrs', 'ssis', 'power bi', 'dax', 'excel']</t>
  </si>
  <si>
    <t>{'analyst_tools': ['ssrs', 'ssis', 'power bi', 'dax', 'excel'], 'cloud': ['azure'], 'databases': ['sql server'], 'programming': ['sql', 't-sql']}</t>
  </si>
  <si>
    <t>Lead Engineer Analysis (Ansys) 1</t>
  </si>
  <si>
    <t>BCIS</t>
  </si>
  <si>
    <t>Stage - data scientist – moteurs de recommandation ia H/F</t>
  </si>
  <si>
    <t>Financial Data Analyst (AP AR) (2 Openings)</t>
  </si>
  <si>
    <t>DivIHN Integration, Inc</t>
  </si>
  <si>
    <t>Sr. Data Manager -Data Governance</t>
  </si>
  <si>
    <t>Adobe Analytics</t>
  </si>
  <si>
    <t>Helathcare Data Analayst</t>
  </si>
  <si>
    <t>Data Modeler Esperanto</t>
  </si>
  <si>
    <t>Senior Data Engineer – Oracle SQL – Galway</t>
  </si>
  <si>
    <t>Yuxme</t>
  </si>
  <si>
    <t>['python', 'java', 'javascript', 'sql', 'gcp', 'spark', 'keras', 'tensorflow', 'flask', 'node', 'kubernetes', 'docker']</t>
  </si>
  <si>
    <t>{'cloud': ['gcp'], 'libraries': ['spark', 'keras', 'tensorflow'], 'other': ['kubernetes', 'docker'], 'programming': ['python', 'java', 'javascript', 'sql'], 'webframeworks': ['flask', 'node']}</t>
  </si>
  <si>
    <t>nielsensports</t>
  </si>
  <si>
    <t>Coordinador de Revenue Management y Data Analytics</t>
  </si>
  <si>
    <t>McDonalds</t>
  </si>
  <si>
    <t>Senior R2P Vendor Master Data</t>
  </si>
  <si>
    <t>Data-Solution Engineer*</t>
  </si>
  <si>
    <t>Data Engineer-4</t>
  </si>
  <si>
    <t>MBA Consulting Service, Inc</t>
  </si>
  <si>
    <t>['sql', 'php', 'unix']</t>
  </si>
  <si>
    <t>{'os': ['unix'], 'programming': ['sql', 'php']}</t>
  </si>
  <si>
    <t>Cloud engineer - Amsterdam</t>
  </si>
  <si>
    <t>HARRY'S</t>
  </si>
  <si>
    <t>['sql', 'visual basic', 'vba', 'excel', 'powerpoint', 'sap']</t>
  </si>
  <si>
    <t>{'analyst_tools': ['excel', 'powerpoint', 'sap'], 'programming': ['sql', 'visual basic', 'vba']}</t>
  </si>
  <si>
    <t>Staff Data Scientist - Slack</t>
  </si>
  <si>
    <t>['go', 'java', 'python', 'sql', 'r', 'c++', 'scala', 'oracle', 'pandas', 'numpy', 'scikit-learn', 'tensorflow', 'pytorch', 'keras', 'django']</t>
  </si>
  <si>
    <t>{'cloud': ['oracle'], 'libraries': ['pandas', 'numpy', 'scikit-learn', 'tensorflow', 'pytorch', 'keras'], 'programming': ['go', 'java', 'python', 'sql', 'r', 'c++', 'scala'], 'webframeworks': ['django']}</t>
  </si>
  <si>
    <t>Data analyst/Developer</t>
  </si>
  <si>
    <t>['java', 'sql', 'c#', 'mysql', 'sql server', 'db2', 'oracle', 'azure', 'snowflake', 'asp.net', 'power bi']</t>
  </si>
  <si>
    <t>{'analyst_tools': ['power bi'], 'cloud': ['oracle', 'azure', 'snowflake'], 'databases': ['mysql', 'sql server', 'db2'], 'programming': ['java', 'sql', 'c#'], 'webframeworks': ['asp.net']}</t>
  </si>
  <si>
    <t>['sql', 'r', 'python', 'sql server', 'tableau', 'power bi']</t>
  </si>
  <si>
    <t>{'analyst_tools': ['tableau', 'power bi'], 'databases': ['sql server'], 'programming': ['sql', 'r', 'python']}</t>
  </si>
  <si>
    <t>ConSol Partners UK</t>
  </si>
  <si>
    <t>Interactive Education Concepts, Inc</t>
  </si>
  <si>
    <t>Data Analyst Trainee (Immediate Joining)</t>
  </si>
  <si>
    <t>['sql', 'python', 'r', 'gcp', 'looker']</t>
  </si>
  <si>
    <t>{'analyst_tools': ['looker'], 'cloud': ['gcp'], 'programming': ['sql', 'python', 'r']}</t>
  </si>
  <si>
    <t>Data Analyst/ Data Engineer/ Datawarehouse Analyst</t>
  </si>
  <si>
    <t>Shorewise Consulting LLC</t>
  </si>
  <si>
    <t>Data Analyst (Circular Economy and Waste Management) - full time...</t>
  </si>
  <si>
    <t>Nicki Souter Associates</t>
  </si>
  <si>
    <t>Digital Marketing Data Analyst - Editorial Content Experience (all...</t>
  </si>
  <si>
    <t>Ecology Data Manager</t>
  </si>
  <si>
    <t>Mattinson Partnership</t>
  </si>
  <si>
    <t>Guilford, CT</t>
  </si>
  <si>
    <t>American Cruise Lines</t>
  </si>
  <si>
    <t>Full Time - Cloud Data Engineer- 100% Remote</t>
  </si>
  <si>
    <t>Director of Data Science (GAI)</t>
  </si>
  <si>
    <t>['go', 'java', 'scala', 'python', 'r', 'hadoop', 'spark', 'excel', 'kubernetes']</t>
  </si>
  <si>
    <t>{'analyst_tools': ['excel'], 'libraries': ['hadoop', 'spark'], 'other': ['kubernetes'], 'programming': ['go', 'java', 'scala', 'python', 'r']}</t>
  </si>
  <si>
    <t>Sims Limited</t>
  </si>
  <si>
    <t>Data Warehouse Analyst Specialist</t>
  </si>
  <si>
    <t>FIS Management Services LLC</t>
  </si>
  <si>
    <t>['sql', 'azure', 'oracle', 'tableau', 'jira']</t>
  </si>
  <si>
    <t>{'analyst_tools': ['tableau'], 'async': ['jira'], 'cloud': ['azure', 'oracle'], 'programming': ['sql']}</t>
  </si>
  <si>
    <t>Deep Learning Engineer, Data Scientist, Remote, Perm, GNN</t>
  </si>
  <si>
    <t>['python', 'numpy', 'pandas', 'pytorch', 'tensorflow', 'node']</t>
  </si>
  <si>
    <t>{'libraries': ['numpy', 'pandas', 'pytorch', 'tensorflow'], 'programming': ['python'], 'webframeworks': ['node']}</t>
  </si>
  <si>
    <t>Analytiker</t>
  </si>
  <si>
    <t>ALTERNANT Data Scientist H/F. Job in Valenton LilyLifestyle Jobs</t>
  </si>
  <si>
    <t>['python', 'sql', 'c#', 'powershell', 'snowflake', 'qlik']</t>
  </si>
  <si>
    <t>{'analyst_tools': ['qlik'], 'cloud': ['snowflake'], 'programming': ['python', 'sql', 'c#', 'powershell']}</t>
  </si>
  <si>
    <t>Exploration &amp; Discovery Technologies</t>
  </si>
  <si>
    <t>['python', 'sql', 'azure', 'aws', 'spark', 'airflow', 'docker']</t>
  </si>
  <si>
    <t>{'cloud': ['azure', 'aws'], 'libraries': ['spark', 'airflow'], 'other': ['docker'], 'programming': ['python', 'sql']}</t>
  </si>
  <si>
    <t>Data Engineer For Qatar</t>
  </si>
  <si>
    <t>['sql', 'nosql', 'python', 'scala', 'cassandra', 'azure', 'hadoop', 'kafka', 'spark', 'airflow', 'linux', 'word']</t>
  </si>
  <si>
    <t>{'analyst_tools': ['word'], 'cloud': ['azure'], 'databases': ['cassandra'], 'libraries': ['hadoop', 'kafka', 'spark', 'airflow'], 'os': ['linux'], 'programming': ['sql', 'nosql', 'python', 'scala']}</t>
  </si>
  <si>
    <t>['python', 'scala', 'golang', 'sql', 'aws', 'gcp', 'snowflake', 'redshift', 'spark', 'tableau', 'looker']</t>
  </si>
  <si>
    <t>{'analyst_tools': ['tableau', 'looker'], 'cloud': ['aws', 'gcp', 'snowflake', 'redshift'], 'libraries': ['spark'], 'programming': ['python', 'scala', 'golang', 'sql']}</t>
  </si>
  <si>
    <t>EDI Lead/Analyst</t>
  </si>
  <si>
    <t>['sql', 'python', 'sql server', 'aws', 'azure', 'ssrs', 'power bi']</t>
  </si>
  <si>
    <t>{'analyst_tools': ['ssrs', 'power bi'], 'cloud': ['aws', 'azure'], 'databases': ['sql server'], 'programming': ['sql', 'python']}</t>
  </si>
  <si>
    <t>Main Sail</t>
  </si>
  <si>
    <t>Data Governance Engineer Medtech (m/f/d)</t>
  </si>
  <si>
    <t>Alraidah HR</t>
  </si>
  <si>
    <t>Senior CRM Analyst (w/m/d), 50-100%. Job in Basel My Valley Jobs Today</t>
  </si>
  <si>
    <t>['python', 'r', 'sas', 'sas', 'sql', 'sap']</t>
  </si>
  <si>
    <t>{'analyst_tools': ['sas', 'sap'], 'programming': ['python', 'r', 'sas', 'sql']}</t>
  </si>
  <si>
    <t>Dateningenieure</t>
  </si>
  <si>
    <t>Solo Quedan 15h: Data Research Analyst</t>
  </si>
  <si>
    <t>['sas', 'sas', 'python', 'r', 'sql', 'tableau', 'power bi']</t>
  </si>
  <si>
    <t>{'analyst_tools': ['sas', 'tableau', 'power bi'], 'programming': ['sas', 'python', 'r', 'sql']}</t>
  </si>
  <si>
    <t>EVOLVIAN ASSESSMENT</t>
  </si>
  <si>
    <t>Business Intelligence Analyst - Looker Expert</t>
  </si>
  <si>
    <t>Senior Software Engineer – AI</t>
  </si>
  <si>
    <t>KINETIC</t>
  </si>
  <si>
    <t>['sql', 'python', 'r', 'sas', 'sas', 'redshift', 'gdpr', 'tableau', 'excel', 'spss', 'power bi']</t>
  </si>
  <si>
    <t>{'analyst_tools': ['sas', 'tableau', 'excel', 'spss', 'power bi'], 'cloud': ['redshift'], 'libraries': ['gdpr'], 'programming': ['sql', 'python', 'r', 'sas']}</t>
  </si>
  <si>
    <t>Randolph-Brooks Federal Credit Union</t>
  </si>
  <si>
    <t>Scrum Master/Data Analyst</t>
  </si>
  <si>
    <t>Riviera Consulting</t>
  </si>
  <si>
    <t>['java', 'nosql', 'sql', 'c', 'snowflake', 'angular', 'jira']</t>
  </si>
  <si>
    <t>{'async': ['jira'], 'cloud': ['snowflake'], 'programming': ['java', 'nosql', 'sql', 'c'], 'webframeworks': ['angular']}</t>
  </si>
  <si>
    <t>Not Selling Liquid</t>
  </si>
  <si>
    <t>Apiture</t>
  </si>
  <si>
    <t>['sql', 'python', 'r', 'snowflake', 'oracle', 'tableau', 'looker', 'jira']</t>
  </si>
  <si>
    <t>{'analyst_tools': ['tableau', 'looker'], 'async': ['jira'], 'cloud': ['snowflake', 'oracle'], 'programming': ['sql', 'python', 'r']}</t>
  </si>
  <si>
    <t>Data Engineer For Asset Finance Tribe</t>
  </si>
  <si>
    <t>Danske IT Support Services India Pvt Ltd.</t>
  </si>
  <si>
    <t>['scala', 'nosql', 'sql', 'python', 'airflow', 'spark', 'hadoop', 'kafka', 'ssis']</t>
  </si>
  <si>
    <t>{'analyst_tools': ['ssis'], 'libraries': ['airflow', 'spark', 'hadoop', 'kafka'], 'programming': ['scala', 'nosql', 'sql', 'python']}</t>
  </si>
  <si>
    <t>Data Engineer - ETL Jobs</t>
  </si>
  <si>
    <t>['scala', 'python', 'java', 'sql', 'databricks', 'aws', 'spark', 'express', 'git', 'jira', 'confluence']</t>
  </si>
  <si>
    <t>{'async': ['jira', 'confluence'], 'cloud': ['databricks', 'aws'], 'libraries': ['spark'], 'other': ['git'], 'programming': ['scala', 'python', 'java', 'sql'], 'webframeworks': ['express']}</t>
  </si>
  <si>
    <t>Lead Cloud Data Engineer (Relocate to Poland)</t>
  </si>
  <si>
    <t>Postdoc in Data Analysis of Industrial Operation Systems</t>
  </si>
  <si>
    <t>Sønderborg, Denmark</t>
  </si>
  <si>
    <t>Scala Software Engineer, Merchant Product, Catalogue and Inventory</t>
  </si>
  <si>
    <t>['scala', 'python', 'aws', 'kafka', 'kubernetes']</t>
  </si>
  <si>
    <t>{'cloud': ['aws'], 'libraries': ['kafka'], 'other': ['kubernetes'], 'programming': ['scala', 'python']}</t>
  </si>
  <si>
    <t>Order Management Data and Technology Analyst- 1 year maternity cover</t>
  </si>
  <si>
    <t>FlixMobility GmbH</t>
  </si>
  <si>
    <t>Frontend developer (Data Visualization)</t>
  </si>
  <si>
    <t>['angular', 'tableau', 'power bi']</t>
  </si>
  <si>
    <t>{'analyst_tools': ['tableau', 'power bi'], 'webframeworks': ['angular']}</t>
  </si>
  <si>
    <t>Staples Canada</t>
  </si>
  <si>
    <t>['python', 'java', 'scala', 'sql', 'golang', 'typescript', 'nosql', 'mysql', 'couchbase', 'cassandra', 'postgresql', 'elasticsearch', 'redis', 'aws', 'azure', 'gcp', 'snowflake', 'databricks', 'oracle', 'kafka', 'spark', 'airflow', 'pytorch', 'tensorflow', 'react.js', 'django', 'linux', 'docker', 'kubernetes']</t>
  </si>
  <si>
    <t>{'cloud': ['aws', 'azure', 'gcp', 'snowflake', 'databricks', 'oracle'], 'databases': ['mysql', 'couchbase', 'cassandra', 'postgresql', 'elasticsearch', 'redis'], 'libraries': ['kafka', 'spark', 'airflow', 'pytorch', 'tensorflow'], 'os': ['linux'], 'other': ['docker', 'kubernetes'], 'programming': ['python', 'java', 'scala', 'sql', 'golang', 'typescript', 'nosql'], 'webframeworks': ['react.js', 'django']}</t>
  </si>
  <si>
    <t>['sql', 'python', 'aws', 'redshift', 'snowflake', 'spark', 'airflow']</t>
  </si>
  <si>
    <t>{'cloud': ['aws', 'redshift', 'snowflake'], 'libraries': ['spark', 'airflow'], 'programming': ['sql', 'python']}</t>
  </si>
  <si>
    <t>Data Scientist, Alexa AI, Speaker Understanding</t>
  </si>
  <si>
    <t>Data Engineer IRC184279</t>
  </si>
  <si>
    <t>['python', 'mongodb', 'mongodb', 'elasticsearch', 'mysql', 'postgresql', 'cassandra', 'redis', 'aws', 'bigquery', 'redshift', 'snowflake', 'gcp', 'spark', 'airflow', 'kafka', 'looker', 'tableau', 'power bi', 'git', 'jira', 'confluence']</t>
  </si>
  <si>
    <t>{'analyst_tools': ['looker', 'tableau', 'power bi'], 'async': ['jira', 'confluence'], 'cloud': ['aws', 'bigquery', 'redshift', 'snowflake', 'gcp'], 'databases': ['mongodb', 'elasticsearch', 'mysql', 'postgresql', 'cassandra', 'redis'], 'libraries': ['spark', 'airflow', 'kafka'], 'other': ['git'], 'programming': ['python', 'mongodb']}</t>
  </si>
  <si>
    <t>['azure', 'aws', 'databricks', 'gcp', 'hadoop']</t>
  </si>
  <si>
    <t>{'cloud': ['azure', 'aws', 'databricks', 'gcp'], 'libraries': ['hadoop']}</t>
  </si>
  <si>
    <t>CognaLearn Pte Ltd</t>
  </si>
  <si>
    <t>Data Cleansing Analyst</t>
  </si>
  <si>
    <t>['sql', 't-sql', 'nosql', 'mongodb', 'mongodb', 'python', 'r', 'sql server', 'azure', 'ssis', 'ssrs']</t>
  </si>
  <si>
    <t>{'analyst_tools': ['ssis', 'ssrs'], 'cloud': ['azure'], 'databases': ['mongodb', 'sql server'], 'programming': ['sql', 't-sql', 'nosql', 'mongodb', 'python', 'r']}</t>
  </si>
  <si>
    <t>Data/Java/.net Interns</t>
  </si>
  <si>
    <t>Data Analyst Assistant H/F</t>
  </si>
  <si>
    <t>VRD - CRM Data Analyst (m/w/d)</t>
  </si>
  <si>
    <t>Volkswagen Group Retail Deutschland</t>
  </si>
  <si>
    <t>Data Scientists &amp; Software developers (2 years temporary contract)</t>
  </si>
  <si>
    <t>['mongodb', 'mongodb', 'aws', 'angular', 'flask', 'docker']</t>
  </si>
  <si>
    <t>{'cloud': ['aws'], 'databases': ['mongodb'], 'other': ['docker'], 'programming': ['mongodb'], 'webframeworks': ['angular', 'flask']}</t>
  </si>
  <si>
    <t>Analista Senior de Business Intelligence y Data</t>
  </si>
  <si>
    <t>Honda del Perú</t>
  </si>
  <si>
    <t>['sql', 'r', 'sql server', 'excel', 'power bi']</t>
  </si>
  <si>
    <t>{'analyst_tools': ['excel', 'power bi'], 'databases': ['sql server'], 'programming': ['sql', 'r']}</t>
  </si>
  <si>
    <t>Logient</t>
  </si>
  <si>
    <t>['python', 'scala', 'sql', 'gcp', 'bigquery', 'airflow', 'word', 'excel', 'outlook', 'microstrategy', 'git']</t>
  </si>
  <si>
    <t>{'analyst_tools': ['word', 'excel', 'outlook', 'microstrategy'], 'cloud': ['gcp', 'bigquery'], 'libraries': ['airflow'], 'other': ['git'], 'programming': ['python', 'scala', 'sql']}</t>
  </si>
  <si>
    <t>BI and Optimisation Lead (Data Scientist Lead)</t>
  </si>
  <si>
    <t>SPIRIT/21 IT Services AG</t>
  </si>
  <si>
    <t>Senior Data Scientist, Rider Analyt...</t>
  </si>
  <si>
    <t>Benazir Income Support Programme</t>
  </si>
  <si>
    <t>['sql', 'python', 'aws', 'redshift', 'airflow', 'pyspark', 'sap', 'power bi']</t>
  </si>
  <si>
    <t>{'analyst_tools': ['sap', 'power bi'], 'cloud': ['aws', 'redshift'], 'libraries': ['airflow', 'pyspark'], 'programming': ['sql', 'python']}</t>
  </si>
  <si>
    <t>Data Science (Remoto) (Madrid) - Madrid, Madrid, Comunidad de...</t>
  </si>
  <si>
    <t>materials application engineer</t>
  </si>
  <si>
    <t>Data Scientist/C++ Programmer</t>
  </si>
  <si>
    <t>Business Analyst, Data Products</t>
  </si>
  <si>
    <t>Experiementado/a AI&amp;Data Data Scientist Madrid</t>
  </si>
  <si>
    <t>['mongodb', 'mongodb', 'r', 'python', 'sas', 'sas', 'aws', 'azure', 'spark', 'hadoop', 'excel', 'word', 'powerpoint']</t>
  </si>
  <si>
    <t>{'analyst_tools': ['sas', 'excel', 'word', 'powerpoint'], 'cloud': ['aws', 'azure'], 'databases': ['mongodb'], 'libraries': ['spark', 'hadoop'], 'programming': ['mongodb', 'r', 'python', 'sas']}</t>
  </si>
  <si>
    <t>Data compliance analyst</t>
  </si>
  <si>
    <t>Senior Business Intelligence Analyst (Temporary)</t>
  </si>
  <si>
    <t>['python', 'r', 'go', 'azure', 'aws', 'numpy', 'pandas', 'matplotlib', 'tensorflow', 'docker']</t>
  </si>
  <si>
    <t>{'cloud': ['azure', 'aws'], 'libraries': ['numpy', 'pandas', 'matplotlib', 'tensorflow'], 'other': ['docker'], 'programming': ['python', 'r', 'go']}</t>
  </si>
  <si>
    <t>Analyst II, Business Intelligence</t>
  </si>
  <si>
    <t>DataScience Intern/Jr. Analyst</t>
  </si>
  <si>
    <t>Programmer Data warehouse ประจำที่ EXIM BANK  (ถ.พหลโยธิน...</t>
  </si>
  <si>
    <t>บริษัท ไอ-ซัพพอร์ท จำกัด</t>
  </si>
  <si>
    <t>['php', 'c++', 'c#', 'java', 'python', 'ruby', 'ruby', 'mongodb', 'mongodb', 'go']</t>
  </si>
  <si>
    <t>{'databases': ['mongodb'], 'programming': ['php', 'c++', 'c#', 'java', 'python', 'ruby', 'mongodb', 'go'], 'webframeworks': ['ruby']}</t>
  </si>
  <si>
    <t>IT-Business Analyst (m/w/d) - Remote</t>
  </si>
  <si>
    <t>['cobol', 'sql', 'db2', 'jira', 'confluence']</t>
  </si>
  <si>
    <t>{'async': ['jira', 'confluence'], 'databases': ['db2'], 'programming': ['cobol', 'sql']}</t>
  </si>
  <si>
    <t>Warranty Analytics Engineer</t>
  </si>
  <si>
    <t>Salonta, Romania</t>
  </si>
  <si>
    <t>INTEVA CLOSURES S.R.L.</t>
  </si>
  <si>
    <t>FY23_RA | Analyst</t>
  </si>
  <si>
    <t>Data Governance Business Analyst SAM/ECO</t>
  </si>
  <si>
    <t>Data Sciences Intern(Smart's)</t>
  </si>
  <si>
    <t>['sql', 'c#', 'html', 'asp.net']</t>
  </si>
  <si>
    <t>{'programming': ['sql', 'c#', 'html'], 'webframeworks': ['asp.net']}</t>
  </si>
  <si>
    <t>Cred Flow - Data Analyst</t>
  </si>
  <si>
    <t>Cred Flow</t>
  </si>
  <si>
    <t>RD Process Analyst</t>
  </si>
  <si>
    <t>via Jobs In Latvia - Mustakbil.com</t>
  </si>
  <si>
    <t>['python', 'powershell', 'bash', 'perl', 'shell', 'azure', 'windows', 'linux']</t>
  </si>
  <si>
    <t>{'cloud': ['azure'], 'os': ['windows', 'linux'], 'programming': ['python', 'powershell', 'bash', 'perl', 'shell']}</t>
  </si>
  <si>
    <t>NLP Engineer in AI Team</t>
  </si>
  <si>
    <t>['c++', 'java', 'python', 'pytorch', 'scikit-learn', 'numpy', 'tensorflow', 'pandas', 'theano', 'keras', 'nltk', 'linux', 'windows']</t>
  </si>
  <si>
    <t>{'libraries': ['pytorch', 'scikit-learn', 'numpy', 'tensorflow', 'pandas', 'theano', 'keras', 'nltk'], 'os': ['linux', 'windows'], 'programming': ['c++', 'java', 'python']}</t>
  </si>
  <si>
    <t>['python', 'java', 'scala', 'sql', 'nosql', 'mongodb', 'mongodb', 'cassandra', 'azure', 'aws', 'gcp', 'hadoop', 'spark', 'kafka', 'airflow', 'tableau', 'power bi', 'git']</t>
  </si>
  <si>
    <t>{'analyst_tools': ['tableau', 'power bi'], 'cloud': ['azure', 'aws', 'gcp'], 'databases': ['mongodb', 'cassandra'], 'libraries': ['hadoop', 'spark', 'kafka', 'airflow'], 'other': ['git'], 'programming': ['python', 'java', 'scala', 'sql', 'nosql', 'mongodb']}</t>
  </si>
  <si>
    <t>Web Analyst in France</t>
  </si>
  <si>
    <t>Brain Gain Recruiting</t>
  </si>
  <si>
    <t>['php', 'sql', 'javascript']</t>
  </si>
  <si>
    <t>{'programming': ['php', 'sql', 'javascript']}</t>
  </si>
  <si>
    <t>Data Engineer - บริษัท SBP Digital Service</t>
  </si>
  <si>
    <t>บริษัท บุญรอดบริวเวอรี่ จำกัด</t>
  </si>
  <si>
    <t>['sql', 'python', 'r', 'java', 'c++', 'aws', 'azure', 'pandas', 'tensorflow', 'keras', 'spark']</t>
  </si>
  <si>
    <t>{'cloud': ['aws', 'azure'], 'libraries': ['pandas', 'tensorflow', 'keras', 'spark'], 'programming': ['sql', 'python', 'r', 'java', 'c++']}</t>
  </si>
  <si>
    <t>Technical field</t>
  </si>
  <si>
    <t>Kiplepay Sdn Bhd</t>
  </si>
  <si>
    <t>PySpark Data System Engineer</t>
  </si>
  <si>
    <t>Data Scientist - PhD Intern</t>
  </si>
  <si>
    <t>Corporate Data Engineer</t>
  </si>
  <si>
    <t>Ajua</t>
  </si>
  <si>
    <t>['java', 'aws', 'kafka', 'hadoop', 'spark', 'spring', 'linux', 'docker', 'kubernetes']</t>
  </si>
  <si>
    <t>{'cloud': ['aws'], 'libraries': ['kafka', 'hadoop', 'spark', 'spring'], 'os': ['linux'], 'other': ['docker', 'kubernetes'], 'programming': ['java']}</t>
  </si>
  <si>
    <t>['python', 'sql', 'nosql', 'gcp', 'jira', 'confluence']</t>
  </si>
  <si>
    <t>{'async': ['jira', 'confluence'], 'cloud': ['gcp'], 'programming': ['python', 'sql', 'nosql']}</t>
  </si>
  <si>
    <t>Datagrid Solutions</t>
  </si>
  <si>
    <t>['python', 'keras', 'tableau', 'flow']</t>
  </si>
  <si>
    <t>{'analyst_tools': ['tableau'], 'libraries': ['keras'], 'other': ['flow'], 'programming': ['python']}</t>
  </si>
  <si>
    <t>BI Analyst / Data Engineer - 6 Month Contract (Ongoing)</t>
  </si>
  <si>
    <t>Clear Recruitment</t>
  </si>
  <si>
    <t>HRO Data Analyst z językiem niemieckim - możliwość pracy...</t>
  </si>
  <si>
    <t>Intern HR Data Analytics</t>
  </si>
  <si>
    <t>Commodities Research Unit (singapore) Pte. Ltd.</t>
  </si>
  <si>
    <t>['scala', 'azure', 'hadoop', 'spark', 'pandas', 'numpy', 'node.js']</t>
  </si>
  <si>
    <t>{'cloud': ['azure'], 'libraries': ['hadoop', 'spark', 'pandas', 'numpy'], 'programming': ['scala'], 'webframeworks': ['node.js']}</t>
  </si>
  <si>
    <t>Data Engineering Graduate Pathway</t>
  </si>
  <si>
    <t>AiCore</t>
  </si>
  <si>
    <t>Strategic Data Project Analyst</t>
  </si>
  <si>
    <t>Pilgrims Food Masters</t>
  </si>
  <si>
    <t>['sheets', 'excel', 'ringcentral']</t>
  </si>
  <si>
    <t>{'analyst_tools': ['sheets', 'excel'], 'sync': ['ringcentral']}</t>
  </si>
  <si>
    <t>['sql', 'azure', 'databricks', 'spark', 'express', 'windows', 'linux']</t>
  </si>
  <si>
    <t>{'cloud': ['azure', 'databricks'], 'libraries': ['spark'], 'os': ['windows', 'linux'], 'programming': ['sql'], 'webframeworks': ['express']}</t>
  </si>
  <si>
    <t>['sql', 'pandas', 'numpy', 'excel']</t>
  </si>
  <si>
    <t>{'analyst_tools': ['excel'], 'libraries': ['pandas', 'numpy'], 'programming': ['sql']}</t>
  </si>
  <si>
    <t>Data Analyst part-time or full-time (m/f/d...</t>
  </si>
  <si>
    <t>Restaurant Group Data Analyst</t>
  </si>
  <si>
    <t>SFMB MANAGEMENT LLC</t>
  </si>
  <si>
    <t>TuneIn</t>
  </si>
  <si>
    <t>['python', 'r', 'java', 'c++', 'tensorflow', 'pytorch', 'excel', 'wire']</t>
  </si>
  <si>
    <t>{'analyst_tools': ['excel'], 'libraries': ['tensorflow', 'pytorch'], 'programming': ['python', 'r', 'java', 'c++'], 'sync': ['wire']}</t>
  </si>
  <si>
    <t>Interesting Job Opportunity: SIM Advisory - Senior Data Scientist</t>
  </si>
  <si>
    <t>Simai Management Consulting &amp; Analytics Pvt Ltd</t>
  </si>
  <si>
    <t>['python', 'r', 'aws', 'azure', 'gcp', 'power bi', 'tableau', 'microstrategy']</t>
  </si>
  <si>
    <t>{'analyst_tools': ['power bi', 'tableau', 'microstrategy'], 'cloud': ['aws', 'azure', 'gcp'], 'programming': ['python', 'r']}</t>
  </si>
  <si>
    <t>Data - Data Analyst beginner</t>
  </si>
  <si>
    <t>Sr. Yield &amp; Inventory Analyst (Data Analyst) - AudienceXpress Media</t>
  </si>
  <si>
    <t>Security Data Loss Prevention (DLP) Engineer</t>
  </si>
  <si>
    <t>Focus on WD</t>
  </si>
  <si>
    <t>Logistics Data Analyst and Forecaster</t>
  </si>
  <si>
    <t>Strategic Workforce Planning Data and Analytics Lead (Hybrid)</t>
  </si>
  <si>
    <t>['sas', 'sas', 'python', 'phoenix', 'excel', 'word', 'powerpoint', 'tableau']</t>
  </si>
  <si>
    <t>{'analyst_tools': ['sas', 'excel', 'word', 'powerpoint', 'tableau'], 'programming': ['sas', 'python'], 'webframeworks': ['phoenix']}</t>
  </si>
  <si>
    <t>['sas', 'sas', 'windows', 'sheets', 'word']</t>
  </si>
  <si>
    <t>{'analyst_tools': ['sas', 'sheets', 'word'], 'os': ['windows'], 'programming': ['sas']}</t>
  </si>
  <si>
    <t>Cloudcraftz Solutions</t>
  </si>
  <si>
    <t>Business Analyst with clinical Data focus</t>
  </si>
  <si>
    <t>Matrix Precise</t>
  </si>
  <si>
    <t>Integrated Software Data Services</t>
  </si>
  <si>
    <t>['python', 'javascript', 'java', 'ruby', 'ruby', 'sql']</t>
  </si>
  <si>
    <t>{'programming': ['python', 'javascript', 'java', 'ruby', 'sql'], 'webframeworks': ['ruby']}</t>
  </si>
  <si>
    <t>Workday Reporting Data Analyst. Job in St. Louis My Valley Jobs Today</t>
  </si>
  <si>
    <t>Junior Data &amp; Systems Analyst</t>
  </si>
  <si>
    <t>Greenbyte Ab</t>
  </si>
  <si>
    <t>['python', 'sql', 'c#', 'java', 'azure', 'pandas', 'tensorflow', 'keras', 'git', 'docker']</t>
  </si>
  <si>
    <t>{'cloud': ['azure'], 'libraries': ['pandas', 'tensorflow', 'keras'], 'other': ['git', 'docker'], 'programming': ['python', 'sql', 'c#', 'java']}</t>
  </si>
  <si>
    <t>Senior Compliance Analyst</t>
  </si>
  <si>
    <t>['python', 'bash', 'selenium', 'linux', 'ansible', 'git']</t>
  </si>
  <si>
    <t>{'libraries': ['selenium'], 'os': ['linux'], 'other': ['ansible', 'git'], 'programming': ['python', 'bash']}</t>
  </si>
  <si>
    <t>Data Analyst I - Hybrid</t>
  </si>
  <si>
    <t>BDO: Data Analytics YES Internship Programme 2023</t>
  </si>
  <si>
    <t>BDO South Africa</t>
  </si>
  <si>
    <t>iOPEX - Data Analyst</t>
  </si>
  <si>
    <t>Consultant - Advanced Analytics - ML Engineer Milano, Italy</t>
  </si>
  <si>
    <t>Data Engineer, NA Integrated Analytics</t>
  </si>
  <si>
    <t>['python', 'sql', 'azure', 'databricks', 'pyspark', 'airflow', 'flask', 'fastapi', 'linux', 'kubernetes', 'git', 'ansible', 'terraform']</t>
  </si>
  <si>
    <t>{'cloud': ['azure', 'databricks'], 'libraries': ['pyspark', 'airflow'], 'os': ['linux'], 'other': ['kubernetes', 'git', 'ansible', 'terraform'], 'programming': ['python', 'sql'], 'webframeworks': ['flask', 'fastapi']}</t>
  </si>
  <si>
    <t>Sr Analyst - SC Analytics - Demand</t>
  </si>
  <si>
    <t>Talent Fanatics HR Consultancy</t>
  </si>
  <si>
    <t>BP²I - Data Scientist - H/F</t>
  </si>
  <si>
    <t>RGF Professional</t>
  </si>
  <si>
    <t>Data Analytics and Insights Specialist</t>
  </si>
  <si>
    <t>Sony Music Careers - Asia &amp; Middle East</t>
  </si>
  <si>
    <t>Workday- Senior Lead, Data Analysis</t>
  </si>
  <si>
    <t>LP Infotech</t>
  </si>
  <si>
    <t>['sql', 'sas', 'sas', 'sheets', 'spss', 'tableau', 'power bi', 'jira', 'trello']</t>
  </si>
  <si>
    <t>{'analyst_tools': ['sas', 'sheets', 'spss', 'tableau', 'power bi'], 'async': ['jira', 'trello'], 'programming': ['sql', 'sas']}</t>
  </si>
  <si>
    <t>Data Protection &amp; Compliance Analyst</t>
  </si>
  <si>
    <t>Junior Data Intelligence Consultant</t>
  </si>
  <si>
    <t>Telus Holdings Pte Ltd</t>
  </si>
  <si>
    <t>Cape Herb &amp; Spice</t>
  </si>
  <si>
    <t>via Tandym Group</t>
  </si>
  <si>
    <t>The Tandym Group</t>
  </si>
  <si>
    <t>Cloud Data Engineer (M) [324]</t>
  </si>
  <si>
    <t>['sql', 'python', 'azure', 'aws', 'databricks', 'node.js', 'excel', 'docker']</t>
  </si>
  <si>
    <t>{'analyst_tools': ['excel'], 'cloud': ['azure', 'aws', 'databricks'], 'other': ['docker'], 'programming': ['sql', 'python'], 'webframeworks': ['node.js']}</t>
  </si>
  <si>
    <t>ALT- Data Analyst (HF) en alternance - La Défense</t>
  </si>
  <si>
    <t>['sql', 'sas', 'sas', 'aws', 'oracle', 'hadoop']</t>
  </si>
  <si>
    <t>{'analyst_tools': ['sas'], 'cloud': ['aws', 'oracle'], 'libraries': ['hadoop'], 'programming': ['sql', 'sas']}</t>
  </si>
  <si>
    <t>RACKSPACE SINGAPORE PTE. LTD.</t>
  </si>
  <si>
    <t>['sql', 'python', 'scala', 'nosql', 'shell', 'powershell', 'aws', 'redshift', 'azure', 'gcp', 'spark', 'tableau', 'power bi', 'qlik', 'git', 'jenkins', 'bitbucket', 'jira']</t>
  </si>
  <si>
    <t>{'analyst_tools': ['tableau', 'power bi', 'qlik'], 'async': ['jira'], 'cloud': ['aws', 'redshift', 'azure', 'gcp'], 'libraries': ['spark'], 'other': ['git', 'jenkins', 'bitbucket'], 'programming': ['sql', 'python', 'scala', 'nosql', 'shell', 'powershell']}</t>
  </si>
  <si>
    <t>Data Scientist - R Shiny</t>
  </si>
  <si>
    <t>['javascript', 'css', 'html', 'r', 'python', 'sql', 'tidyverse']</t>
  </si>
  <si>
    <t>{'libraries': ['tidyverse'], 'programming': ['javascript', 'css', 'html', 'r', 'python', 'sql']}</t>
  </si>
  <si>
    <t>IICS Developer/Analyst</t>
  </si>
  <si>
    <t>Big Data Software Engineer (allgenders) #bigdata #hadoop #java</t>
  </si>
  <si>
    <t>['java', 'hadoop', 'kafka']</t>
  </si>
  <si>
    <t>{'libraries': ['hadoop', 'kafka'], 'programming': ['java']}</t>
  </si>
  <si>
    <t>Data Engineer - 65k - Hybrid - London</t>
  </si>
  <si>
    <t>Beranang, Selangor, Malaysia</t>
  </si>
  <si>
    <t>LB ALUMINIUM BHD</t>
  </si>
  <si>
    <t>['vb.net', 'c#', 'javascript', 'sql']</t>
  </si>
  <si>
    <t>{'programming': ['vb.net', 'c#', 'javascript', 'sql']}</t>
  </si>
  <si>
    <t>Immunoprecise Antibodies Ltd.</t>
  </si>
  <si>
    <t>Senior Data Analyst - Apache Spark</t>
  </si>
  <si>
    <t>IT-Data Scientist Senior Auditor</t>
  </si>
  <si>
    <t>Sr. Data Analyst, Marketing Operations (Atlanta, GA)</t>
  </si>
  <si>
    <t>GCP Data Engineer - REMOTE</t>
  </si>
  <si>
    <t>247Globalrecruit</t>
  </si>
  <si>
    <t>Distribution Centre Systems Engineer</t>
  </si>
  <si>
    <t>SC DOGAN MEDIA INTERNATIONAL SA</t>
  </si>
  <si>
    <t>Staff Backend Software Engineer (Data)</t>
  </si>
  <si>
    <t>Product Owner Business Analyst</t>
  </si>
  <si>
    <t>BI Data Analyst/Report Writer 2</t>
  </si>
  <si>
    <t>['sas', 'sas', 'word', 'excel', 'sharepoint', 'sheets']</t>
  </si>
  <si>
    <t>{'analyst_tools': ['sas', 'word', 'excel', 'sharepoint', 'sheets'], 'programming': ['sas']}</t>
  </si>
  <si>
    <t>Express Analytics - Lead Data Scientist - AI/ML</t>
  </si>
  <si>
    <t>Express Analytics India Pvt Ltd</t>
  </si>
  <si>
    <t>['python', 'r', 'nosql', 'mongodb', 'mongodb', 'aws', 'azure']</t>
  </si>
  <si>
    <t>{'cloud': ['aws', 'azure'], 'databases': ['mongodb'], 'programming': ['python', 'r', 'nosql', 'mongodb']}</t>
  </si>
  <si>
    <t>[Data Team] Data Engineer + Snowflake</t>
  </si>
  <si>
    <t>Pritchard &amp; Abbott, Inc.</t>
  </si>
  <si>
    <t>Data Analyst, Corporate Responsibility</t>
  </si>
  <si>
    <t>Regency Centers</t>
  </si>
  <si>
    <t>['databricks', 'terraform']</t>
  </si>
  <si>
    <t>{'cloud': ['databricks'], 'other': ['terraform']}</t>
  </si>
  <si>
    <t>Business analysts-Jira</t>
  </si>
  <si>
    <t>['visio', 'jira']</t>
  </si>
  <si>
    <t>{'analyst_tools': ['visio'], 'async': ['jira']}</t>
  </si>
  <si>
    <t>Node Js Engineer</t>
  </si>
  <si>
    <t>['typescript', 'sql', 'nosql', 'react', 'spark', 'node.js', 'docker']</t>
  </si>
  <si>
    <t>{'libraries': ['react', 'spark'], 'other': ['docker'], 'programming': ['typescript', 'sql', 'nosql'], 'webframeworks': ['node.js']}</t>
  </si>
  <si>
    <t>Data Integration Manager</t>
  </si>
  <si>
    <t>['python', 'sql', 'jupyter', 'numpy', 'pandas', 'pyspark', 'tensorflow', 'pytorch', 'spark', 'linux', 'excel', 'git', 'kubernetes', 'jira']</t>
  </si>
  <si>
    <t>{'analyst_tools': ['excel'], 'async': ['jira'], 'libraries': ['jupyter', 'numpy', 'pandas', 'pyspark', 'tensorflow', 'pytorch', 'spark'], 'os': ['linux'], 'other': ['git', 'kubernetes'], 'programming': ['python', 'sql']}</t>
  </si>
  <si>
    <t>BG Automotive</t>
  </si>
  <si>
    <t>['sql', 'nosql', 'python', 'r', 'scikit-learn', 'spark', 'tensorflow', 'keras', 'pytorch', 'tableau']</t>
  </si>
  <si>
    <t>{'analyst_tools': ['tableau'], 'libraries': ['scikit-learn', 'spark', 'tensorflow', 'keras', 'pytorch'], 'programming': ['sql', 'nosql', 'python', 'r']}</t>
  </si>
  <si>
    <t>['sql', 'r', 'python', 'bigquery', 'express', 'tableau', 'looker']</t>
  </si>
  <si>
    <t>{'analyst_tools': ['tableau', 'looker'], 'cloud': ['bigquery'], 'programming': ['sql', 'r', 'python'], 'webframeworks': ['express']}</t>
  </si>
  <si>
    <t>Software Engineering lead</t>
  </si>
  <si>
    <t>Big Data Engineer. Job in Zürich My Valley Jobs Today</t>
  </si>
  <si>
    <t>Intern - Data Analyst (Aquaeasy)</t>
  </si>
  <si>
    <t>DWH L1 Ops - Big Data - Senior Engineer</t>
  </si>
  <si>
    <t>['java', 'shell', 'sql', 'dynamodb', 'aws']</t>
  </si>
  <si>
    <t>{'cloud': ['aws'], 'databases': ['dynamodb'], 'programming': ['java', 'shell', 'sql']}</t>
  </si>
  <si>
    <t>1. Data Scientist / Analyst</t>
  </si>
  <si>
    <t>SYSCOMET PTE. LTD.</t>
  </si>
  <si>
    <t>['numpy', 'tensorflow', 'github']</t>
  </si>
  <si>
    <t>{'libraries': ['numpy', 'tensorflow'], 'other': ['github']}</t>
  </si>
  <si>
    <t>['python', 'sql', 'gcp', 'aws', 'azure', 'pandas', 'numpy', 'scikit-learn', 'matplotlib', 'seaborn']</t>
  </si>
  <si>
    <t>{'cloud': ['gcp', 'aws', 'azure'], 'libraries': ['pandas', 'numpy', 'scikit-learn', 'matplotlib', 'seaborn'], 'programming': ['python', 'sql']}</t>
  </si>
  <si>
    <t>STAGE - Data Scientist f/h</t>
  </si>
  <si>
    <t>HeadMind Partners 2022</t>
  </si>
  <si>
    <t>['python', 'r', 'scala', 'sas', 'sas', 'databricks', 'spark', 'docker', 'kubernetes']</t>
  </si>
  <si>
    <t>{'analyst_tools': ['sas'], 'cloud': ['databricks'], 'libraries': ['spark'], 'other': ['docker', 'kubernetes'], 'programming': ['python', 'r', 'scala', 'sas']}</t>
  </si>
  <si>
    <t>Healthcare Data Analysts</t>
  </si>
  <si>
    <t>['sas', 'sas', 'sql', 'r', 'python', 'c', 'powerpoint']</t>
  </si>
  <si>
    <t>{'analyst_tools': ['sas', 'powerpoint'], 'programming': ['sas', 'sql', 'r', 'python', 'c']}</t>
  </si>
  <si>
    <t>Bluebird.</t>
  </si>
  <si>
    <t>Strategic Growth &amp; Business Intelligence Analyst</t>
  </si>
  <si>
    <t>Data analyst Jr</t>
  </si>
  <si>
    <t>Stefanini de México, S.A de C.V</t>
  </si>
  <si>
    <t>MSPIRE Ventures Private Limited</t>
  </si>
  <si>
    <t>['sql', 'gcp', 'bigquery', 'oracle', 'hadoop', 'spark']</t>
  </si>
  <si>
    <t>{'cloud': ['gcp', 'bigquery', 'oracle'], 'libraries': ['hadoop', 'spark'], 'programming': ['sql']}</t>
  </si>
  <si>
    <t>Innovatz Global LLC</t>
  </si>
  <si>
    <t>Data Engineer, Software Development</t>
  </si>
  <si>
    <t>Ingram Micro SL</t>
  </si>
  <si>
    <t>Lead Data Engineer –  BHP Job Openings</t>
  </si>
  <si>
    <t>['python', 'scala', 'sql', 'java', 'nosql', 'aws', 'redshift', 'snowflake', 'airflow']</t>
  </si>
  <si>
    <t>{'cloud': ['aws', 'redshift', 'snowflake'], 'libraries': ['airflow'], 'programming': ['python', 'scala', 'sql', 'java', 'nosql']}</t>
  </si>
  <si>
    <t>['sql', 'python', 'windows', 'word', 'excel', 'powerpoint', 'visio']</t>
  </si>
  <si>
    <t>{'analyst_tools': ['word', 'excel', 'powerpoint', 'visio'], 'os': ['windows'], 'programming': ['sql', 'python']}</t>
  </si>
  <si>
    <t>Group Data Lead</t>
  </si>
  <si>
    <t>MoneyHero Group</t>
  </si>
  <si>
    <t>Data Solutions Consultant, ODSR</t>
  </si>
  <si>
    <t>Logistics Claims Data Analyst</t>
  </si>
  <si>
    <t>Whoosh (ООО Вуш)</t>
  </si>
  <si>
    <t>['sql', 'python', 'bash', 'dynamodb', 'aws', 'airflow', 'docker', 'git', 'kubernetes']</t>
  </si>
  <si>
    <t>{'cloud': ['aws'], 'databases': ['dynamodb'], 'libraries': ['airflow'], 'other': ['docker', 'git', 'kubernetes'], 'programming': ['sql', 'python', 'bash']}</t>
  </si>
  <si>
    <t>['python', 'sql', 'aws', 'redshift', 'jenkins', 'jira']</t>
  </si>
  <si>
    <t>{'async': ['jira'], 'cloud': ['aws', 'redshift'], 'other': ['jenkins'], 'programming': ['python', 'sql']}</t>
  </si>
  <si>
    <t>Data Engineer -Snowflake</t>
  </si>
  <si>
    <t>Expert Data Engineer (m/w/d)</t>
  </si>
  <si>
    <t>Onsite Service Analyst</t>
  </si>
  <si>
    <t>Informa PLC</t>
  </si>
  <si>
    <t>['javascript', 'nosql', 'python', 'aws', 'react', 'terraform']</t>
  </si>
  <si>
    <t>{'cloud': ['aws'], 'libraries': ['react'], 'other': ['terraform'], 'programming': ['javascript', 'nosql', 'python']}</t>
  </si>
  <si>
    <t>Data Analyst - £50,000 - Glasgow (Hybrid)</t>
  </si>
  <si>
    <t>PhD Systematic Data Scientist / Global</t>
  </si>
  <si>
    <t>DATA ANALYST (Hadoop, Python, SQL), Virtua Advanced...</t>
  </si>
  <si>
    <t>Téscnico de seleccion de personal IT- Data</t>
  </si>
  <si>
    <t>['sql', 'sql server', 'oracle', 'azure', 'windows', 'linux', 'ssis', 'ssrs']</t>
  </si>
  <si>
    <t>{'analyst_tools': ['ssis', 'ssrs'], 'cloud': ['oracle', 'azure'], 'databases': ['sql server'], 'os': ['windows', 'linux'], 'programming': ['sql']}</t>
  </si>
  <si>
    <t>Mechanical Field Engineer</t>
  </si>
  <si>
    <t>OLED device Engineer</t>
  </si>
  <si>
    <t>Principal Database Engineer</t>
  </si>
  <si>
    <t>['mongodb', 'mongodb', 'nosql', 'sql', 'python', 'perl', 'postgresql', 'oracle', 'linux']</t>
  </si>
  <si>
    <t>{'cloud': ['oracle'], 'databases': ['mongodb', 'postgresql'], 'os': ['linux'], 'programming': ['mongodb', 'nosql', 'sql', 'python', 'perl']}</t>
  </si>
  <si>
    <t>['sql', 'c#', 'vb.net', 'sql server', 'aws', 'snowflake', 'spark', 'hadoop', 'airflow', 'windows']</t>
  </si>
  <si>
    <t>{'cloud': ['aws', 'snowflake'], 'databases': ['sql server'], 'libraries': ['spark', 'hadoop', 'airflow'], 'os': ['windows'], 'programming': ['sql', 'c#', 'vb.net']}</t>
  </si>
  <si>
    <t>['python', 'shell', 'r', 'java', 'scala', 'golang', 'c++', 'mysql', 'snowflake', 'aws', 'pytorch', 'tensorflow', 'pandas', 'matplotlib', 'scikit-learn', 'linux']</t>
  </si>
  <si>
    <t>{'cloud': ['snowflake', 'aws'], 'databases': ['mysql'], 'libraries': ['pytorch', 'tensorflow', 'pandas', 'matplotlib', 'scikit-learn'], 'os': ['linux'], 'programming': ['python', 'shell', 'r', 'java', 'scala', 'golang', 'c++']}</t>
  </si>
  <si>
    <t>Dnata Switzerland AG</t>
  </si>
  <si>
    <t>Data Engineer y Data Scientist Azure</t>
  </si>
  <si>
    <t>MSI Corp</t>
  </si>
  <si>
    <t>Senior Data Analytics and Data Warehouse Specialist (Remote)</t>
  </si>
  <si>
    <t>['sql', 'c#', 'python', 'sql server', 'mysql', 'postgresql', 'oracle', 'azure', 'aws', 'redshift', 'bigquery', 'pyspark', 'numpy', 'tensorflow', 'ssis', 'tableau', 'power bi', 'flow']</t>
  </si>
  <si>
    <t>{'analyst_tools': ['ssis', 'tableau', 'power bi'], 'cloud': ['oracle', 'azure', 'aws', 'redshift', 'bigquery'], 'databases': ['sql server', 'mysql', 'postgresql'], 'libraries': ['pyspark', 'numpy', 'tensorflow'], 'other': ['flow'], 'programming': ['sql', 'c#', 'python']}</t>
  </si>
  <si>
    <t>Student Research Co-op, Cancer Data Science</t>
  </si>
  <si>
    <t>['python', 'r', 'pandas', 'numpy', 'tidyverse']</t>
  </si>
  <si>
    <t>{'libraries': ['pandas', 'numpy', 'tidyverse'], 'programming': ['python', 'r']}</t>
  </si>
  <si>
    <t>5ahead GmbH</t>
  </si>
  <si>
    <t>Solidigm</t>
  </si>
  <si>
    <t>['shell', 'python', 'aws', 'azure', 'gcp', 'pandas', 'linux', 'docker']</t>
  </si>
  <si>
    <t>{'cloud': ['aws', 'azure', 'gcp'], 'libraries': ['pandas'], 'os': ['linux'], 'other': ['docker'], 'programming': ['shell', 'python']}</t>
  </si>
  <si>
    <t>Pertemps Worcester</t>
  </si>
  <si>
    <t>Data Engineer De Aws</t>
  </si>
  <si>
    <t>Consulsap</t>
  </si>
  <si>
    <t>['sql', 'spreadsheet', 'terminal']</t>
  </si>
  <si>
    <t>{'analyst_tools': ['spreadsheet'], 'other': ['terminal'], 'programming': ['sql']}</t>
  </si>
  <si>
    <t>['scala', 'dynamodb', 'gcp', 'aws']</t>
  </si>
  <si>
    <t>{'cloud': ['gcp', 'aws'], 'databases': ['dynamodb'], 'programming': ['scala']}</t>
  </si>
  <si>
    <t>Senior Business Analyst (Qlik, Power BI &amp; Data Analytics)</t>
  </si>
  <si>
    <t>['powershell', 'qlik', 'power bi']</t>
  </si>
  <si>
    <t>{'analyst_tools': ['qlik', 'power bi'], 'programming': ['powershell']}</t>
  </si>
  <si>
    <t>['python', 'r', 'databricks', 'snowflake', 'azure', 'github']</t>
  </si>
  <si>
    <t>{'cloud': ['databricks', 'snowflake', 'azure'], 'other': ['github'], 'programming': ['python', 'r']}</t>
  </si>
  <si>
    <t>iOS Lead Engineer</t>
  </si>
  <si>
    <t>['swift', 'css', 'react', 'vue']</t>
  </si>
  <si>
    <t>{'libraries': ['react'], 'programming': ['swift', 'css'], 'webframeworks': ['vue']}</t>
  </si>
  <si>
    <t>DATA SCIENTIST FOR FINANCE</t>
  </si>
  <si>
    <t>Dados Engineer</t>
  </si>
  <si>
    <t>['sql', 'crystal', 'azure', 'ssrs']</t>
  </si>
  <si>
    <t>{'analyst_tools': ['ssrs'], 'cloud': ['azure'], 'programming': ['sql', 'crystal']}</t>
  </si>
  <si>
    <t>Site Reliability Engineer - WAS SME - IBM</t>
  </si>
  <si>
    <t>['excel', 'word', 'powerpoint', 'visio', 'git', 'confluence', 'jira']</t>
  </si>
  <si>
    <t>{'analyst_tools': ['excel', 'word', 'powerpoint', 'visio'], 'async': ['confluence', 'jira'], 'other': ['git']}</t>
  </si>
  <si>
    <t>Schlatter Industries AG</t>
  </si>
  <si>
    <t>Junior BOM Engineer</t>
  </si>
  <si>
    <t>V CAN GROUP COMPANY LIMITED.</t>
  </si>
  <si>
    <t>Middle/Senior DevOps Engineer</t>
  </si>
  <si>
    <t>['sql', 'azure', 'databricks', 'kubernetes']</t>
  </si>
  <si>
    <t>{'cloud': ['azure', 'databricks'], 'other': ['kubernetes'], 'programming': ['sql']}</t>
  </si>
  <si>
    <t>(Urgent Search) Data Engineer</t>
  </si>
  <si>
    <t>['sql', 't-sql', 'powershell', 'crystal', 'mongodb', 'mongodb', 'sas', 'sas', 'sql server', 'mysql', 'postgresql', 'azure', 'snowflake', 'bigquery', 'power bi', 'ssis']</t>
  </si>
  <si>
    <t>{'analyst_tools': ['sas', 'power bi', 'ssis'], 'cloud': ['azure', 'snowflake', 'bigquery'], 'databases': ['mongodb', 'sql server', 'mysql', 'postgresql'], 'programming': ['sql', 't-sql', 'powershell', 'crystal', 'mongodb', 'sas']}</t>
  </si>
  <si>
    <t>['python', 'scala', 'java', 'sql', 'aws', 'azure', 'gcp', 'jenkins', 'terraform', 'docker']</t>
  </si>
  <si>
    <t>{'cloud': ['aws', 'azure', 'gcp'], 'other': ['jenkins', 'terraform', 'docker'], 'programming': ['python', 'scala', 'java', 'sql']}</t>
  </si>
  <si>
    <t>PLACIDOM Mayotte</t>
  </si>
  <si>
    <t>Business Analyst 50%</t>
  </si>
  <si>
    <t>Analyst Sales Pl</t>
  </si>
  <si>
    <t>Data Labelling Specialist</t>
  </si>
  <si>
    <t>Osome Pte. Ltd</t>
  </si>
  <si>
    <t>Wells Fargo &amp; Co.</t>
  </si>
  <si>
    <t>Sr Data Integration Analyst</t>
  </si>
  <si>
    <t>['sql', 'c', 'azure', 'express', 'word', 'flow']</t>
  </si>
  <si>
    <t>{'analyst_tools': ['word'], 'cloud': ['azure'], 'other': ['flow'], 'programming': ['sql', 'c'], 'webframeworks': ['express']}</t>
  </si>
  <si>
    <t>Data Engineer (Presencial)</t>
  </si>
  <si>
    <t>Nynx Creatives</t>
  </si>
  <si>
    <t>RGF Staffing UK</t>
  </si>
  <si>
    <t>['php', 'typescript', 'redis', 'mysql', 'sheets', 'github']</t>
  </si>
  <si>
    <t>{'analyst_tools': ['sheets'], 'databases': ['redis', 'mysql'], 'other': ['github'], 'programming': ['php', 'typescript']}</t>
  </si>
  <si>
    <t>Data &amp; Evaluation Specialist</t>
  </si>
  <si>
    <t>3DE Schools</t>
  </si>
  <si>
    <t>['sql', 'r', 'python', 'excel', 'spss', 'power bi']</t>
  </si>
  <si>
    <t>{'analyst_tools': ['excel', 'spss', 'power bi'], 'programming': ['sql', 'r', 'python']}</t>
  </si>
  <si>
    <t>['sql', 'python', 'r', 'excel', 'word', 'powerpoint', 'tableau']</t>
  </si>
  <si>
    <t>{'analyst_tools': ['excel', 'word', 'powerpoint', 'tableau'], 'programming': ['sql', 'python', 'r']}</t>
  </si>
  <si>
    <t>St. Anna Kinderspital</t>
  </si>
  <si>
    <t>['sql', 'visual basic', 'sql server', 'asp.net']</t>
  </si>
  <si>
    <t>{'databases': ['sql server'], 'programming': ['sql', 'visual basic'], 'webframeworks': ['asp.net']}</t>
  </si>
  <si>
    <t>QA Engineer( Insitech Development )</t>
  </si>
  <si>
    <t>Insitech Development</t>
  </si>
  <si>
    <t>['python', 'sql', 'oracle', 'git', 'jira']</t>
  </si>
  <si>
    <t>{'async': ['jira'], 'cloud': ['oracle'], 'other': ['git'], 'programming': ['python', 'sql']}</t>
  </si>
  <si>
    <t>BCAI - Senior Data Engineer</t>
  </si>
  <si>
    <t>['sql', 'nosql', 'mongodb', 'mongodb', 'mysql', 'cassandra', 'elasticsearch', 'oracle', 'azure', 'databricks', 'airflow', 'hadoop', 'spark', 'kafka', 'jenkins']</t>
  </si>
  <si>
    <t>{'cloud': ['oracle', 'azure', 'databricks'], 'databases': ['mongodb', 'mysql', 'cassandra', 'elasticsearch'], 'libraries': ['airflow', 'hadoop', 'spark', 'kafka'], 'other': ['jenkins'], 'programming': ['sql', 'nosql', 'mongodb']}</t>
  </si>
  <si>
    <t>Data Engineer- Google Cloud</t>
  </si>
  <si>
    <t>['python', 'java', 'shell', 'nosql', 'cassandra', 'mysql', 'pyspark', 'spark', 'airflow', 'unix', 'jenkins', 'git']</t>
  </si>
  <si>
    <t>{'databases': ['cassandra', 'mysql'], 'libraries': ['pyspark', 'spark', 'airflow'], 'os': ['unix'], 'other': ['jenkins', 'git'], 'programming': ['python', 'java', 'shell', 'nosql']}</t>
  </si>
  <si>
    <t>Business / Data Analyst (Supply Chain) - Temp</t>
  </si>
  <si>
    <t>independent recruiters</t>
  </si>
  <si>
    <t>['go', 'sql', 'excel', 'power bi', 'dax', 'tableau', 'microstrategy']</t>
  </si>
  <si>
    <t>{'analyst_tools': ['excel', 'power bi', 'dax', 'tableau', 'microstrategy'], 'programming': ['go', 'sql']}</t>
  </si>
  <si>
    <t>Watson Clinic LLP</t>
  </si>
  <si>
    <t>['excel', 'sharepoint', 'sheets']</t>
  </si>
  <si>
    <t>{'analyst_tools': ['excel', 'sharepoint', 'sheets']}</t>
  </si>
  <si>
    <t>Savannah Seeds Pvt Ltd</t>
  </si>
  <si>
    <t>['sql', 'python', 'r', 'azure', 'spark', 'tableau', 'power bi']</t>
  </si>
  <si>
    <t>{'analyst_tools': ['tableau', 'power bi'], 'cloud': ['azure'], 'libraries': ['spark'], 'programming': ['sql', 'python', 'r']}</t>
  </si>
  <si>
    <t>Software Engineering Lead Analyst</t>
  </si>
  <si>
    <t>['sql', 'nosql', 'redshift', 'aws', 'tableau', 'cognos', 'git', 'flow']</t>
  </si>
  <si>
    <t>{'analyst_tools': ['tableau', 'cognos'], 'cloud': ['redshift', 'aws'], 'other': ['git', 'flow'], 'programming': ['sql', 'nosql']}</t>
  </si>
  <si>
    <t>Business Analyst - Data Quality and Governance</t>
  </si>
  <si>
    <t>Balice, Poland</t>
  </si>
  <si>
    <t>['python', 'aws', 'gcp', 'redshift', 'bigquery', 'spark', 'kubernetes', 'docker', 'git']</t>
  </si>
  <si>
    <t>{'cloud': ['aws', 'gcp', 'redshift', 'bigquery'], 'libraries': ['spark'], 'other': ['kubernetes', 'docker', 'git'], 'programming': ['python']}</t>
  </si>
  <si>
    <t>Center for Watershed Protection</t>
  </si>
  <si>
    <t>Sr. Treasury Analyst</t>
  </si>
  <si>
    <t>stagiaire en data science h/f</t>
  </si>
  <si>
    <t>['python', 'r', 'hadoop', 'spark', 'git', 'docker']</t>
  </si>
  <si>
    <t>{'libraries': ['hadoop', 'spark'], 'other': ['git', 'docker'], 'programming': ['python', 'r']}</t>
  </si>
  <si>
    <t>Senior Data Engineer – Data &amp; AI</t>
  </si>
  <si>
    <t>Fortude</t>
  </si>
  <si>
    <t>['sql', 'python', 'azure', 'databricks', 'snowflake', 'aws', 'bigquery', 'kafka', 'airflow']</t>
  </si>
  <si>
    <t>{'cloud': ['azure', 'databricks', 'snowflake', 'aws', 'bigquery'], 'libraries': ['kafka', 'airflow'], 'programming': ['sql', 'python']}</t>
  </si>
  <si>
    <t>Morlaix, France</t>
  </si>
  <si>
    <t>['r', 'python', 'sql', 'nosql', 'aws', 'linux', 'windows', 'gitlab']</t>
  </si>
  <si>
    <t>{'cloud': ['aws'], 'os': ['linux', 'windows'], 'other': ['gitlab'], 'programming': ['r', 'python', 'sql', 'nosql']}</t>
  </si>
  <si>
    <t>INNOMIZE</t>
  </si>
  <si>
    <t>['aws', 'tensorflow', 'pytorch', 'keras', 'numpy', 'scikit-learn', 'pandas', 'opencv', 'jupyter', 'flask', 'django', 'fastapi', 'linux', 'git', 'docker']</t>
  </si>
  <si>
    <t>{'cloud': ['aws'], 'libraries': ['tensorflow', 'pytorch', 'keras', 'numpy', 'scikit-learn', 'pandas', 'opencv', 'jupyter'], 'os': ['linux'], 'other': ['git', 'docker'], 'webframeworks': ['flask', 'django', 'fastapi']}</t>
  </si>
  <si>
    <t>Monitoring Evaluation Data IC</t>
  </si>
  <si>
    <t>Djibouti  (+1 other)</t>
  </si>
  <si>
    <t>Data Engineer - Wholesale Energy /Trading</t>
  </si>
  <si>
    <t>Trading Desk Data Engineer</t>
  </si>
  <si>
    <t>Macro Solutions</t>
  </si>
  <si>
    <t>Data Scientist - Secteur bancaire</t>
  </si>
  <si>
    <t>Mon consultant indépendant</t>
  </si>
  <si>
    <t>['python', 'sql', 'gcp', 'numpy', 'pandas', 'opencv', 'pytorch', 'docker', 'github']</t>
  </si>
  <si>
    <t>{'cloud': ['gcp'], 'libraries': ['numpy', 'pandas', 'opencv', 'pytorch'], 'other': ['docker', 'github'], 'programming': ['python', 'sql']}</t>
  </si>
  <si>
    <t>Principal Data Analyst - People Analytics</t>
  </si>
  <si>
    <t>['java', 'python', 'mongodb', 'mongodb', 'kafka', 'flow', 'kubernetes']</t>
  </si>
  <si>
    <t>{'databases': ['mongodb'], 'libraries': ['kafka'], 'other': ['flow', 'kubernetes'], 'programming': ['java', 'python', 'mongodb']}</t>
  </si>
  <si>
    <t>Senior Data Engineer a.i.- (VNR-52320) - Rotterdam</t>
  </si>
  <si>
    <t>Manager - Sales Support, Planning and Analytics (Sales and...</t>
  </si>
  <si>
    <t>['bigquery', 'snowflake', 'airflow', 'tableau']</t>
  </si>
  <si>
    <t>{'analyst_tools': ['tableau'], 'cloud': ['bigquery', 'snowflake'], 'libraries': ['airflow']}</t>
  </si>
  <si>
    <t>ASIC Silicon Design Engineer, Machine Learning</t>
  </si>
  <si>
    <t>Custom Staffing</t>
  </si>
  <si>
    <t>['sql', 'assembly', 'tableau']</t>
  </si>
  <si>
    <t>{'analyst_tools': ['tableau'], 'programming': ['sql', 'assembly']}</t>
  </si>
  <si>
    <t>GAVS Technologies</t>
  </si>
  <si>
    <t>['sql', 'nosql', 'java', 'azure']</t>
  </si>
  <si>
    <t>{'cloud': ['azure'], 'programming': ['sql', 'nosql', 'java']}</t>
  </si>
  <si>
    <t>Manager, CBU Data &amp; Analytics</t>
  </si>
  <si>
    <t>['sql', 'go', 'qlik']</t>
  </si>
  <si>
    <t>{'analyst_tools': ['qlik'], 'programming': ['sql', 'go']}</t>
  </si>
  <si>
    <t>Senior Data Analyst / Golden Record Consultant (m/w/d)</t>
  </si>
  <si>
    <t>Ernst  Young</t>
  </si>
  <si>
    <t>Data Analysis Specialist internship</t>
  </si>
  <si>
    <t>['go', 'vba', 'c#', 'java', 'python', 'tableau', 'powerpoint']</t>
  </si>
  <si>
    <t>{'analyst_tools': ['tableau', 'powerpoint'], 'programming': ['go', 'vba', 'c#', 'java', 'python']}</t>
  </si>
  <si>
    <t>Data Engineer (Banking Projects) - 9 month contract - up to $71.00 p/h</t>
  </si>
  <si>
    <t>Senior Associate Data Analyst - Workday Core Applications (Fin)</t>
  </si>
  <si>
    <t>Consultant·e Cloud Data Engineer</t>
  </si>
  <si>
    <t>['python', 'scala', 'java', 'nosql', 'mongo', 'cassandra', 'neo4j', 'gcp', 'azure', 'aws', 'redshift', 'spark', 'git', 'ansible', 'jenkins']</t>
  </si>
  <si>
    <t>{'cloud': ['gcp', 'azure', 'aws', 'redshift'], 'databases': ['cassandra', 'neo4j'], 'libraries': ['spark'], 'other': ['git', 'ansible', 'jenkins'], 'programming': ['python', 'scala', 'java', 'nosql', 'mongo']}</t>
  </si>
  <si>
    <t>Senior Associate, Insights and Analytics</t>
  </si>
  <si>
    <t>Expo City Dubai</t>
  </si>
  <si>
    <t>Grant Program and Sustainability Data Analyst</t>
  </si>
  <si>
    <t>Data (bigquery) Engineer</t>
  </si>
  <si>
    <t>['python', 'sql', 'php', 'bigquery', 'spark', 'kubernetes', 'ansible']</t>
  </si>
  <si>
    <t>{'cloud': ['bigquery'], 'libraries': ['spark'], 'other': ['kubernetes', 'ansible'], 'programming': ['python', 'sql', 'php']}</t>
  </si>
  <si>
    <t>Data Management &amp; Engineering Specialist (m/w/d)</t>
  </si>
  <si>
    <t>Lead Data Engineer - Oslo</t>
  </si>
  <si>
    <t>Raynham, MA</t>
  </si>
  <si>
    <t>Ingeniero de Datos Junior Avanzado</t>
  </si>
  <si>
    <t>['python', 'sql', 'gcp', 'bigquery', 'spark', 'flow']</t>
  </si>
  <si>
    <t>{'cloud': ['gcp', 'bigquery'], 'libraries': ['spark'], 'other': ['flow'], 'programming': ['python', 'sql']}</t>
  </si>
  <si>
    <t>['sql', 'excel', 'sharepoint', 'jira']</t>
  </si>
  <si>
    <t>{'analyst_tools': ['excel', 'sharepoint'], 'async': ['jira'], 'programming': ['sql']}</t>
  </si>
  <si>
    <t>['aurora', 'power bi', 'tableau', 'excel', 'sap', 'flow']</t>
  </si>
  <si>
    <t>{'analyst_tools': ['power bi', 'tableau', 'excel', 'sap'], 'cloud': ['aurora'], 'other': ['flow']}</t>
  </si>
  <si>
    <t>Sr. Business Intelligence Report Developer</t>
  </si>
  <si>
    <t>Lead/principal Software Engineer, Artificial</t>
  </si>
  <si>
    <t>Restore Construction, Inc.</t>
  </si>
  <si>
    <t>Hullavington, Chippenham, UK</t>
  </si>
  <si>
    <t>['python', 'bigquery', 'redshift', 'gcp', 'aws', 'tableau']</t>
  </si>
  <si>
    <t>{'analyst_tools': ['tableau'], 'cloud': ['bigquery', 'redshift', 'gcp', 'aws'], 'programming': ['python']}</t>
  </si>
  <si>
    <t>GuidePoint Security LLC</t>
  </si>
  <si>
    <t>['elasticsearch', 'linux', 'splunk', 'flow']</t>
  </si>
  <si>
    <t>{'analyst_tools': ['splunk'], 'databases': ['elasticsearch'], 'os': ['linux'], 'other': ['flow']}</t>
  </si>
  <si>
    <t>Cloud data engineer H/F</t>
  </si>
  <si>
    <t>Guipavas, France</t>
  </si>
  <si>
    <t>Teaching Assistant: Jordan</t>
  </si>
  <si>
    <t>['sql', 'python', 'numpy', 'scikit-learn', 'excel', 'tableau', 'looker', 'outlook', 'zoom', 'slack']</t>
  </si>
  <si>
    <t>{'analyst_tools': ['excel', 'tableau', 'looker', 'outlook'], 'libraries': ['numpy', 'scikit-learn'], 'programming': ['sql', 'python'], 'sync': ['zoom', 'slack']}</t>
  </si>
  <si>
    <t>['r', 'python', 'java', 'sql', 'nosql', 'spark', 'express', 'tableau']</t>
  </si>
  <si>
    <t>{'analyst_tools': ['tableau'], 'libraries': ['spark'], 'programming': ['r', 'python', 'java', 'sql', 'nosql'], 'webframeworks': ['express']}</t>
  </si>
  <si>
    <t>Sustainable PCA Trainee and Data Analyst</t>
  </si>
  <si>
    <t>Braga Fresh Family Farms</t>
  </si>
  <si>
    <t>Staff Data Scientist (Greater NYC Area, NY)</t>
  </si>
  <si>
    <t>Intern – Business Information Analyst</t>
  </si>
  <si>
    <t>via Jobs Mu Zambia</t>
  </si>
  <si>
    <t>Premium Finance Limited</t>
  </si>
  <si>
    <t>LKQ</t>
  </si>
  <si>
    <t>Opportunity Home San Antonio</t>
  </si>
  <si>
    <t>['sql', 'r', 'c', 'visual basic', 'vba', 'sap', 'excel', 'sheets', 'looker']</t>
  </si>
  <si>
    <t>{'analyst_tools': ['sap', 'excel', 'sheets', 'looker'], 'programming': ['sql', 'r', 'c', 'visual basic', 'vba']}</t>
  </si>
  <si>
    <t>['aws', 'snowflake', 'kubernetes']</t>
  </si>
  <si>
    <t>{'cloud': ['aws', 'snowflake'], 'other': ['kubernetes']}</t>
  </si>
  <si>
    <t>Internship - Junior Data Visualization Analyst 100% (f/m/d)</t>
  </si>
  <si>
    <t>Senior Manager, Mobile Analytics</t>
  </si>
  <si>
    <t>Xenit AB</t>
  </si>
  <si>
    <t>['azure', 'power bi', 'kubernetes']</t>
  </si>
  <si>
    <t>{'analyst_tools': ['power bi'], 'cloud': ['azure'], 'other': ['kubernetes']}</t>
  </si>
  <si>
    <t>Stress Analysis Engineer</t>
  </si>
  <si>
    <t>Data Engineer confirmer :CDI Pré-embauche</t>
  </si>
  <si>
    <t>['vba', 'sql', 'excel', 'sharepoint', 'ms access']</t>
  </si>
  <si>
    <t>{'analyst_tools': ['excel', 'sharepoint', 'ms access'], 'programming': ['vba', 'sql']}</t>
  </si>
  <si>
    <t>Newberry, SC</t>
  </si>
  <si>
    <t>SWM International</t>
  </si>
  <si>
    <t>Canon Engineering Hong Kong Co Ltd</t>
  </si>
  <si>
    <t>['python', 'aws', 'pandas', 'power bi']</t>
  </si>
  <si>
    <t>{'analyst_tools': ['power bi'], 'cloud': ['aws'], 'libraries': ['pandas'], 'programming': ['python']}</t>
  </si>
  <si>
    <t>AX TECHNOLOGY (OOO INSANE GROUP CO)</t>
  </si>
  <si>
    <t>['sql', 'python', 'pandas', 'plotly', 'tableau', 'power bi']</t>
  </si>
  <si>
    <t>{'analyst_tools': ['tableau', 'power bi'], 'libraries': ['pandas', 'plotly'], 'programming': ['sql', 'python']}</t>
  </si>
  <si>
    <t>Kelkoo Group</t>
  </si>
  <si>
    <t>['scala', 'hadoop', 'spark', 'vue', 'linux', 'yarn']</t>
  </si>
  <si>
    <t>{'libraries': ['hadoop', 'spark'], 'os': ['linux'], 'other': ['yarn'], 'programming': ['scala'], 'webframeworks': ['vue']}</t>
  </si>
  <si>
    <t>Visser &amp; Van Baars - Data Engineer Microsoft. Job in Brussel My...</t>
  </si>
  <si>
    <t>Bi - Data Analyst Apprentice H/F</t>
  </si>
  <si>
    <t>['sql', 'colocation', 'bigquery', 'looker']</t>
  </si>
  <si>
    <t>{'analyst_tools': ['looker'], 'cloud': ['colocation', 'bigquery'], 'programming': ['sql']}</t>
  </si>
  <si>
    <t>Specialist, Data Architecture</t>
  </si>
  <si>
    <t>ADNOC</t>
  </si>
  <si>
    <t>['go', 'no-sql', 'nosql', 'flow']</t>
  </si>
  <si>
    <t>{'other': ['flow'], 'programming': ['go', 'no-sql', 'nosql']}</t>
  </si>
  <si>
    <t>['python', 'r', 'sql', 'nosql', 'azure', 'powerpoint', 'excel', 'tableau']</t>
  </si>
  <si>
    <t>{'analyst_tools': ['powerpoint', 'excel', 'tableau'], 'cloud': ['azure'], 'programming': ['python', 'r', 'sql', 'nosql']}</t>
  </si>
  <si>
    <t>['python', 'powershell', 'bash', 'splunk']</t>
  </si>
  <si>
    <t>{'analyst_tools': ['splunk'], 'programming': ['python', 'powershell', 'bash']}</t>
  </si>
  <si>
    <t>['c#', 'javascript', 'typescript', 'css', 'sql', 'sql server', 'azure', 'gdpr', 'jquery', 'angular', 'git', 'unity']</t>
  </si>
  <si>
    <t>{'cloud': ['azure'], 'databases': ['sql server'], 'libraries': ['gdpr'], 'other': ['git', 'unity'], 'programming': ['c#', 'javascript', 'typescript', 'css', 'sql'], 'webframeworks': ['jquery', 'angular']}</t>
  </si>
  <si>
    <t>Computer Vision Engineer - Machine Learning Expert (m/f/d)</t>
  </si>
  <si>
    <t>REMOTE** Business Analyst</t>
  </si>
  <si>
    <t>Azure Data Engineer - Freelance - Espoo</t>
  </si>
  <si>
    <t>['sql', 'azure', 'spark', 'hadoop', 'power bi', 'tableau']</t>
  </si>
  <si>
    <t>{'analyst_tools': ['power bi', 'tableau'], 'cloud': ['azure'], 'libraries': ['spark', 'hadoop'], 'programming': ['sql']}</t>
  </si>
  <si>
    <t>Onenine B.V.</t>
  </si>
  <si>
    <t>Infostrux Solutions</t>
  </si>
  <si>
    <t>['python', 'javascript', 'kotlin', 'java', 'sql', 'sql server', 'postgresql', 'mysql', 'snowflake', 'aws', 'azure', 'gcp', 'bigquery', 'databricks', 'oracle', 'airflow', 'spark', 'kafka', 'tableau', 'looker', 'terraform', 'kubernetes']</t>
  </si>
  <si>
    <t>{'analyst_tools': ['tableau', 'looker'], 'cloud': ['snowflake', 'aws', 'azure', 'gcp', 'bigquery', 'databricks', 'oracle'], 'databases': ['sql server', 'postgresql', 'mysql'], 'libraries': ['airflow', 'spark', 'kafka'], 'other': ['terraform', 'kubernetes'], 'programming': ['python', 'javascript', 'kotlin', 'java', 'sql']}</t>
  </si>
  <si>
    <t>Intern Finance Data Analyst (m/f/d)</t>
  </si>
  <si>
    <t>Eppelheim, Germany</t>
  </si>
  <si>
    <t>ADM WILD Europe GmbH &amp; Co. KG</t>
  </si>
  <si>
    <t>['python', 'java', 'sql', 'bigquery', 'linux', 'tableau', 'atlassian', 'bitbucket', 'git', 'terraform', 'docker', 'jira', 'confluence']</t>
  </si>
  <si>
    <t>{'analyst_tools': ['tableau'], 'async': ['jira', 'confluence'], 'cloud': ['bigquery'], 'os': ['linux'], 'other': ['atlassian', 'bitbucket', 'git', 'terraform', 'docker'], 'programming': ['python', 'java', 'sql']}</t>
  </si>
  <si>
    <t>['python', 'r', 'sql', 'aws', 'qlik', 'ssis', 'ssrs']</t>
  </si>
  <si>
    <t>{'analyst_tools': ['qlik', 'ssis', 'ssrs'], 'cloud': ['aws'], 'programming': ['python', 'r', 'sql']}</t>
  </si>
  <si>
    <t>['python', 'azure', 'spark', 'gdpr']</t>
  </si>
  <si>
    <t>{'cloud': ['azure'], 'libraries': ['spark', 'gdpr'], 'programming': ['python']}</t>
  </si>
  <si>
    <t>['aws', 'azure', 'linux', 'ansible', 'git', 'jenkins', 'kubernetes', 'docker']</t>
  </si>
  <si>
    <t>{'cloud': ['aws', 'azure'], 'os': ['linux'], 'other': ['ansible', 'git', 'jenkins', 'kubernetes', 'docker']}</t>
  </si>
  <si>
    <t>Senior / Staff Release Engineer (Release Management | Jenkins ...</t>
  </si>
  <si>
    <t>['python', 'groovy', 'bash', 'aws', 'excel', 'jenkins', 'terraform', 'ansible', 'docker', 'kubernetes', 'jira']</t>
  </si>
  <si>
    <t>{'analyst_tools': ['excel'], 'async': ['jira'], 'cloud': ['aws'], 'other': ['jenkins', 'terraform', 'ansible', 'docker', 'kubernetes'], 'programming': ['python', 'groovy', 'bash']}</t>
  </si>
  <si>
    <t>Head of Business Intelligence &amp; Data Scientist</t>
  </si>
  <si>
    <t>Lead Data Scientist Business ML</t>
  </si>
  <si>
    <t>['sql', 'aws', 'gcp', 'azure', 'spark']</t>
  </si>
  <si>
    <t>{'cloud': ['aws', 'gcp', 'azure'], 'libraries': ['spark'], 'programming': ['sql']}</t>
  </si>
  <si>
    <t>Terminal Trend Technologies</t>
  </si>
  <si>
    <t>entropía.ai</t>
  </si>
  <si>
    <t>HFA TBA Data Analyst</t>
  </si>
  <si>
    <t>['sql', 'python', 'vba', 'sql server', 'ssrs']</t>
  </si>
  <si>
    <t>{'analyst_tools': ['ssrs'], 'databases': ['sql server'], 'programming': ['sql', 'python', 'vba']}</t>
  </si>
  <si>
    <t>Data Analyst SAP BO – Lyon (H/F) - Remote  from France</t>
  </si>
  <si>
    <t>Datenanalyst/In, Wirtschaftsinformatiker/In</t>
  </si>
  <si>
    <t>Elsa Science</t>
  </si>
  <si>
    <t>IN-Sr Data Science Consultant I</t>
  </si>
  <si>
    <t>['python', 'r', 'matlab', 'sql', 'nosql', 'mongodb', 'mongodb', 'cassandra', 'numpy']</t>
  </si>
  <si>
    <t>{'databases': ['mongodb', 'cassandra'], 'libraries': ['numpy'], 'programming': ['python', 'r', 'matlab', 'sql', 'nosql', 'mongodb']}</t>
  </si>
  <si>
    <t>Zenika Singapore</t>
  </si>
  <si>
    <t>['python', 'sql', 'pandas', 'fastapi', 'flask', 'django']</t>
  </si>
  <si>
    <t>{'libraries': ['pandas'], 'programming': ['python', 'sql'], 'webframeworks': ['fastapi', 'flask', 'django']}</t>
  </si>
  <si>
    <t>OpenText Corporation</t>
  </si>
  <si>
    <t>Temporary Data Scientist - Full-time / Part-time</t>
  </si>
  <si>
    <t>ML-разработчик</t>
  </si>
  <si>
    <t>['python', 'sql', 'numpy', 'pandas', 'hadoop', 'spark', 'kafka', 'airflow']</t>
  </si>
  <si>
    <t>{'libraries': ['numpy', 'pandas', 'hadoop', 'spark', 'kafka', 'airflow'], 'programming': ['python', 'sql']}</t>
  </si>
  <si>
    <t>Ascendz HR Solutions</t>
  </si>
  <si>
    <t>Associate Data Architect - Data Engineer - Databricks</t>
  </si>
  <si>
    <t>['python', 'sql', 'databricks', 'aws', 'excel']</t>
  </si>
  <si>
    <t>{'analyst_tools': ['excel'], 'cloud': ['databricks', 'aws'], 'programming': ['python', 'sql']}</t>
  </si>
  <si>
    <t>['powerpoint', 'power bi', 'excel']</t>
  </si>
  <si>
    <t>{'analyst_tools': ['powerpoint', 'power bi', 'excel']}</t>
  </si>
  <si>
    <t>['python', 'sql', 'aws', 'matplotlib', 'pandas', 'numpy', 'scikit-learn', 'tensorflow', 'keras', 'vue', 'git']</t>
  </si>
  <si>
    <t>{'cloud': ['aws'], 'libraries': ['matplotlib', 'pandas', 'numpy', 'scikit-learn', 'tensorflow', 'keras'], 'other': ['git'], 'programming': ['python', 'sql'], 'webframeworks': ['vue']}</t>
  </si>
  <si>
    <t>Senior IT engineer</t>
  </si>
  <si>
    <t>Agensi Pekerjaan Seer Sdn Bhd</t>
  </si>
  <si>
    <t>Workplace Analytics Engineer at Canonical</t>
  </si>
  <si>
    <t>['sql', 'shell', 'python', 'snowflake', 'databricks', 'aws', 'azure', 'gcp', 'airflow', 'flow', 'git']</t>
  </si>
  <si>
    <t>{'cloud': ['snowflake', 'databricks', 'aws', 'azure', 'gcp'], 'libraries': ['airflow'], 'other': ['flow', 'git'], 'programming': ['sql', 'shell', 'python']}</t>
  </si>
  <si>
    <t>Software Engineer III-Tableau Developer</t>
  </si>
  <si>
    <t>Data Scientist | m/w/d | Kempten/München/hybrid 🏆</t>
  </si>
  <si>
    <t>Backend Software Engineer F/M/NB</t>
  </si>
  <si>
    <t>Immediate Interview - Technical Business Analyst with SQL Queries...</t>
  </si>
  <si>
    <t>IS Performance Analyst</t>
  </si>
  <si>
    <t>['vb.net', 'sql']</t>
  </si>
  <si>
    <t>{'programming': ['vb.net', 'sql']}</t>
  </si>
  <si>
    <t>Senior Business Intelligence Analyst, Procurement</t>
  </si>
  <si>
    <t>via Careers.rivian.com</t>
  </si>
  <si>
    <t>['python', 'javascript', 'gcp', 'django', 'flask', 'git']</t>
  </si>
  <si>
    <t>{'cloud': ['gcp'], 'other': ['git'], 'programming': ['python', 'javascript'], 'webframeworks': ['django', 'flask']}</t>
  </si>
  <si>
    <t>Intraday Power Analyst I Trading Analyst</t>
  </si>
  <si>
    <t>Data Analyst 1 - 2024 Graduate Position</t>
  </si>
  <si>
    <t>['python', 'java', 'javascript', 'sql', 'perl', 'php', 'oracle', 'airflow', 'linux']</t>
  </si>
  <si>
    <t>{'cloud': ['oracle'], 'libraries': ['airflow'], 'os': ['linux'], 'programming': ['python', 'java', 'javascript', 'sql', 'perl', 'php']}</t>
  </si>
  <si>
    <t>Winline</t>
  </si>
  <si>
    <t>Senior C# Web Developer – Remote – up to R1Mil per annum</t>
  </si>
  <si>
    <t>['c#', 'sql', 'typescript', 'javascript', 'azure', 'angular']</t>
  </si>
  <si>
    <t>{'cloud': ['azure'], 'programming': ['c#', 'sql', 'typescript', 'javascript'], 'webframeworks': ['angular']}</t>
  </si>
  <si>
    <t>Excel Project</t>
  </si>
  <si>
    <t>Transit &amp; Rail Data Scientist</t>
  </si>
  <si>
    <t>VHB</t>
  </si>
  <si>
    <t>['r', 'python', 'sql', 'javascript', 'html', 'css', 'matplotlib', 'plotly', 'flask', 'django']</t>
  </si>
  <si>
    <t>{'libraries': ['matplotlib', 'plotly'], 'programming': ['r', 'python', 'sql', 'javascript', 'html', 'css'], 'webframeworks': ['flask', 'django']}</t>
  </si>
  <si>
    <t>['sql', 'scala', 'aws', 'azure']</t>
  </si>
  <si>
    <t>{'cloud': ['aws', 'azure'], 'programming': ['sql', 'scala']}</t>
  </si>
  <si>
    <t>LLOYD Shoes GmbH</t>
  </si>
  <si>
    <t>['scala', 'java', 'python', 'sql', 'aws', 'gcp', 'azure', 'spark', 'airflow', 'flow', 'gitlab', 'github', 'docker']</t>
  </si>
  <si>
    <t>{'cloud': ['aws', 'gcp', 'azure'], 'libraries': ['spark', 'airflow'], 'other': ['flow', 'gitlab', 'github', 'docker'], 'programming': ['scala', 'java', 'python', 'sql']}</t>
  </si>
  <si>
    <t>Vacature voor Engineer</t>
  </si>
  <si>
    <t>['nosql', 'java', 'firestore', 'bigquery', 'gcp', 'spark', 'airflow', 'git']</t>
  </si>
  <si>
    <t>{'cloud': ['bigquery', 'gcp'], 'databases': ['firestore'], 'libraries': ['spark', 'airflow'], 'other': ['git'], 'programming': ['nosql', 'java']}</t>
  </si>
  <si>
    <t>['python', 'redis', 'cassandra', 'kafka', 'django', 'fastapi', 'git', 'puppet', 'jenkins', 'jira']</t>
  </si>
  <si>
    <t>{'async': ['jira'], 'databases': ['redis', 'cassandra'], 'libraries': ['kafka'], 'other': ['git', 'puppet', 'jenkins'], 'programming': ['python'], 'webframeworks': ['django', 'fastapi']}</t>
  </si>
  <si>
    <t>Big Red Recruitment Midlands Limited</t>
  </si>
  <si>
    <t>Associate BI Data Analyst</t>
  </si>
  <si>
    <t>Cerentraprise</t>
  </si>
  <si>
    <t>['word', 'excel', 'powerpoint', 'flow', 'jira', 'confluence']</t>
  </si>
  <si>
    <t>{'analyst_tools': ['word', 'excel', 'powerpoint'], 'async': ['jira', 'confluence'], 'other': ['flow']}</t>
  </si>
  <si>
    <t>SDF Group</t>
  </si>
  <si>
    <t>['sql', 'nosql', 'c#', 'java', 'python', 'redis', 'ibm cloud', 'aws', 'gcp', 'azure', 'kafka', 'angular', 'docker']</t>
  </si>
  <si>
    <t>{'cloud': ['ibm cloud', 'aws', 'gcp', 'azure'], 'databases': ['redis'], 'libraries': ['kafka'], 'other': ['docker'], 'programming': ['sql', 'nosql', 'c#', 'java', 'python'], 'webframeworks': ['angular']}</t>
  </si>
  <si>
    <t>Advance Analytics</t>
  </si>
  <si>
    <t>Sr Analyst, Clinical Analytics</t>
  </si>
  <si>
    <t>Senior Insights Analyst - Studies and Predictions</t>
  </si>
  <si>
    <t>['go', 'python', 'r', 'sql', 'excel', 'powerpoint', 'tableau', 'power bi']</t>
  </si>
  <si>
    <t>{'analyst_tools': ['excel', 'powerpoint', 'tableau', 'power bi'], 'programming': ['go', 'python', 'r', 'sql']}</t>
  </si>
  <si>
    <t>['python', 'hadoop', 'spark', 'yarn']</t>
  </si>
  <si>
    <t>{'libraries': ['hadoop', 'spark'], 'other': ['yarn'], 'programming': ['python']}</t>
  </si>
  <si>
    <t>['sql', 'python', 'scala', 'hadoop', 'jenkins', 'github', 'flow']</t>
  </si>
  <si>
    <t>{'libraries': ['hadoop'], 'other': ['jenkins', 'github', 'flow'], 'programming': ['sql', 'python', 'scala']}</t>
  </si>
  <si>
    <t>Change Management Analyst</t>
  </si>
  <si>
    <t>['powerpoint', 'word', 'excel', 'sharepoint', 'tableau', 'visio', 'jira']</t>
  </si>
  <si>
    <t>{'analyst_tools': ['powerpoint', 'word', 'excel', 'sharepoint', 'tableau', 'visio'], 'async': ['jira']}</t>
  </si>
  <si>
    <t>['sql', 'oracle', 'aws', 'redshift', 'tableau']</t>
  </si>
  <si>
    <t>{'analyst_tools': ['tableau'], 'cloud': ['oracle', 'aws', 'redshift'], 'programming': ['sql']}</t>
  </si>
  <si>
    <t>Data and Operations Analyst - Summer Internship</t>
  </si>
  <si>
    <t>Qure4u</t>
  </si>
  <si>
    <t>.Kreate - Lead - Data Science</t>
  </si>
  <si>
    <t>.Kreate</t>
  </si>
  <si>
    <t>Code Critique Python Engineer</t>
  </si>
  <si>
    <t>Demant A/S</t>
  </si>
  <si>
    <t>['assembly', 'oracle', 'flow']</t>
  </si>
  <si>
    <t>{'cloud': ['oracle'], 'other': ['flow'], 'programming': ['assembly']}</t>
  </si>
  <si>
    <t>BPEN_Software Engineer</t>
  </si>
  <si>
    <t>Big Data Platform Intern</t>
  </si>
  <si>
    <t>['sql', 'python', 'java', 'azure', 'aws', 'hadoop', 'kafka', 'spark', 'linux', 'excel', 'word', 'powerpoint', 'kubernetes', 'ansible']</t>
  </si>
  <si>
    <t>{'analyst_tools': ['excel', 'word', 'powerpoint'], 'cloud': ['azure', 'aws'], 'libraries': ['hadoop', 'kafka', 'spark'], 'os': ['linux'], 'other': ['kubernetes', 'ansible'], 'programming': ['sql', 'python', 'java']}</t>
  </si>
  <si>
    <t>['azure', 'aws', 'linux', 'ansible']</t>
  </si>
  <si>
    <t>{'cloud': ['azure', 'aws'], 'os': ['linux'], 'other': ['ansible']}</t>
  </si>
  <si>
    <t>Data Engineer, Process Mining Analysis</t>
  </si>
  <si>
    <t>Business Automation Engineer</t>
  </si>
  <si>
    <t>Junior-Mid Analyst Programmer (SQL/Python)</t>
  </si>
  <si>
    <t>['sql', 'python', 'java', 'javascript', 'php', 'css', 'html', 'git']</t>
  </si>
  <si>
    <t>{'other': ['git'], 'programming': ['sql', 'python', 'java', 'javascript', 'php', 'css', 'html']}</t>
  </si>
  <si>
    <t>ServiceNow HR Service Delivery Analyst</t>
  </si>
  <si>
    <t>Sunburn Cannabis</t>
  </si>
  <si>
    <t>['ruby', 'ruby', 'c', 'go', 'mysql', 'postgresql', 'react', 'ruby on rails']</t>
  </si>
  <si>
    <t>{'databases': ['mysql', 'postgresql'], 'libraries': ['react'], 'programming': ['ruby', 'c', 'go'], 'webframeworks': ['ruby', 'ruby on rails']}</t>
  </si>
  <si>
    <t>Operations Investment Data Analyst</t>
  </si>
  <si>
    <t>Sr Analyst, Global Analytic Insights, Remoto</t>
  </si>
  <si>
    <t>Junior data scientist barcelona zaragoza</t>
  </si>
  <si>
    <t>kiteris solutions</t>
  </si>
  <si>
    <t>St Kilda VIC, Australia</t>
  </si>
  <si>
    <t>via DHL JOBS</t>
  </si>
  <si>
    <t>Senior Marketing Analyst HO</t>
  </si>
  <si>
    <t>Sr. Data Analyst - Automotive Analytics &amp; Advisory</t>
  </si>
  <si>
    <t>LM IT Services AG</t>
  </si>
  <si>
    <t>['python', 'azure', 'databricks', 'spark', 'pyspark', 'power bi']</t>
  </si>
  <si>
    <t>{'analyst_tools': ['power bi'], 'cloud': ['azure', 'databricks'], 'libraries': ['spark', 'pyspark'], 'programming': ['python']}</t>
  </si>
  <si>
    <t>['c#', 'typescript', 'angular', 'git']</t>
  </si>
  <si>
    <t>{'other': ['git'], 'programming': ['c#', 'typescript'], 'webframeworks': ['angular']}</t>
  </si>
  <si>
    <t>Data Analyst/Engineer Jobs</t>
  </si>
  <si>
    <t>['sql', 'aws', 'snowflake', 'databricks', 'kubernetes', 'terraform']</t>
  </si>
  <si>
    <t>{'cloud': ['aws', 'snowflake', 'databricks'], 'other': ['kubernetes', 'terraform'], 'programming': ['sql']}</t>
  </si>
  <si>
    <t>AWS, Python, React Fullstack Engineer</t>
  </si>
  <si>
    <t>['python', 'snowflake', 'oracle', 'react', 'vue.js', 'flask', 'django', 'angular', 'vue']</t>
  </si>
  <si>
    <t>{'cloud': ['snowflake', 'oracle'], 'libraries': ['react'], 'programming': ['python'], 'webframeworks': ['vue.js', 'flask', 'django', 'angular', 'vue']}</t>
  </si>
  <si>
    <t>Corporate Data Scientist Department Head</t>
  </si>
  <si>
    <t>WOM Finance Mega Glodok Kemayoran</t>
  </si>
  <si>
    <t>Infusai Solutions - Data Scientist</t>
  </si>
  <si>
    <t>Infusai Solutions Pvt. ltd.</t>
  </si>
  <si>
    <t>['python', 'azure', 'databricks', 'pandas', 'pyspark', 'tensorflow', 'linux', 'git']</t>
  </si>
  <si>
    <t>{'cloud': ['azure', 'databricks'], 'libraries': ['pandas', 'pyspark', 'tensorflow'], 'os': ['linux'], 'other': ['git'], 'programming': ['python']}</t>
  </si>
  <si>
    <t>HitPixel LLC</t>
  </si>
  <si>
    <t>['sql', 'python', 'mysql', 'redshift', 'tableau', 'power bi']</t>
  </si>
  <si>
    <t>{'analyst_tools': ['tableau', 'power bi'], 'cloud': ['redshift'], 'databases': ['mysql'], 'programming': ['sql', 'python']}</t>
  </si>
  <si>
    <t>Momentum (BuildMomentum.io)</t>
  </si>
  <si>
    <t>['spreadsheet', 'excel', 'sheets', 'tableau', 'power bi']</t>
  </si>
  <si>
    <t>{'analyst_tools': ['spreadsheet', 'excel', 'sheets', 'tableau', 'power bi']}</t>
  </si>
  <si>
    <t>Azure Data Engineer - Cdmx, Gdl, Monterrey o Qro</t>
  </si>
  <si>
    <t>['scala', 'java', 'python', 'sql', 'spark', 'excel']</t>
  </si>
  <si>
    <t>{'analyst_tools': ['excel'], 'libraries': ['spark'], 'programming': ['scala', 'java', 'python', 'sql']}</t>
  </si>
  <si>
    <t>Data Scientist, Personal Lines Pricing</t>
  </si>
  <si>
    <t>BWD Search &amp; Selection Ltd</t>
  </si>
  <si>
    <t>Product Analytics Team - Data Analyst</t>
  </si>
  <si>
    <t>['python', 'go', 'sql', 'pandas', 'slack']</t>
  </si>
  <si>
    <t>{'libraries': ['pandas'], 'programming': ['python', 'go', 'sql'], 'sync': ['slack']}</t>
  </si>
  <si>
    <t>Colibri Teams</t>
  </si>
  <si>
    <t>Senior Data Engineer (Databricks and AWS)</t>
  </si>
  <si>
    <t>Senior engineer digital</t>
  </si>
  <si>
    <t>['java', 'c++', 'python', 'linux']</t>
  </si>
  <si>
    <t>{'os': ['linux'], 'programming': ['java', 'c++', 'python']}</t>
  </si>
  <si>
    <t>Mysiadło, Poland</t>
  </si>
  <si>
    <t>Decathlon Sp. zo. o.</t>
  </si>
  <si>
    <t>['sql', 'r', 'python', 'aws', 'gcp', 'databricks', 'redshift', 'tableau', 'sheets']</t>
  </si>
  <si>
    <t>{'analyst_tools': ['tableau', 'sheets'], 'cloud': ['aws', 'gcp', 'databricks', 'redshift'], 'programming': ['sql', 'r', 'python']}</t>
  </si>
  <si>
    <t>['python', 'r', 'sql', 'tableau', 'flow']</t>
  </si>
  <si>
    <t>{'analyst_tools': ['tableau'], 'other': ['flow'], 'programming': ['python', 'r', 'sql']}</t>
  </si>
  <si>
    <t>IS Programmer/Analyst I, DOM Genetics</t>
  </si>
  <si>
    <t>DevOps Engineer with SUSE Rancher</t>
  </si>
  <si>
    <t>['vmware', 'suse', 'terraform', 'github', 'ansible', 'kubernetes']</t>
  </si>
  <si>
    <t>{'cloud': ['vmware'], 'os': ['suse'], 'other': ['terraform', 'github', 'ansible', 'kubernetes']}</t>
  </si>
  <si>
    <t>Accounting Control – Data Trace and Control Analyst</t>
  </si>
  <si>
    <t>Senior Data Management Analyst – Benelux- contract</t>
  </si>
  <si>
    <t>['nosql', 'aws', 'airflow']</t>
  </si>
  <si>
    <t>{'cloud': ['aws'], 'libraries': ['airflow'], 'programming': ['nosql']}</t>
  </si>
  <si>
    <t>Data Engineering Principal Consultant</t>
  </si>
  <si>
    <t>Talent Analytica</t>
  </si>
  <si>
    <t>Fixed Asset Data Analyst</t>
  </si>
  <si>
    <t>Connect Fibre</t>
  </si>
  <si>
    <t>Ads Manager y Data Analytics Especialista de</t>
  </si>
  <si>
    <t>CARRILLO ROYALTY</t>
  </si>
  <si>
    <t>Manulife (Singapore) Pte Ltd</t>
  </si>
  <si>
    <t>['sql', 'python', 'vue', 'powerpoint', 'excel', 'alteryx', 'tableau']</t>
  </si>
  <si>
    <t>{'analyst_tools': ['powerpoint', 'excel', 'alteryx', 'tableau'], 'programming': ['sql', 'python'], 'webframeworks': ['vue']}</t>
  </si>
  <si>
    <t>Data Engineer - Equities - Prop Trading</t>
  </si>
  <si>
    <t>['python', 'html', 'matlab']</t>
  </si>
  <si>
    <t>{'programming': ['python', 'html', 'matlab']}</t>
  </si>
  <si>
    <t>Applied Scientist, AI Services</t>
  </si>
  <si>
    <t>Data Scientist – Manager</t>
  </si>
  <si>
    <t>['python', 'sql', 'azure', 'aws', 'gcp', 'spark', 'pandas', 'numpy']</t>
  </si>
  <si>
    <t>{'cloud': ['azure', 'aws', 'gcp'], 'libraries': ['spark', 'pandas', 'numpy'], 'programming': ['python', 'sql']}</t>
  </si>
  <si>
    <t>【AI Team】數據工程師 Data Engineer</t>
  </si>
  <si>
    <t>['python', 'shell', 'sql', 'mongo', 'golang', 'mysql', 'postgresql', 'bigquery', 'airflow', 'kafka', 'graphql', 'django', 'flask', 'fastapi', 'linux', 'docker', 'kubernetes']</t>
  </si>
  <si>
    <t>{'cloud': ['bigquery'], 'databases': ['mysql', 'postgresql'], 'libraries': ['airflow', 'kafka', 'graphql'], 'os': ['linux'], 'other': ['docker', 'kubernetes'], 'programming': ['python', 'shell', 'sql', 'mongo', 'golang'], 'webframeworks': ['django', 'flask', 'fastapi']}</t>
  </si>
  <si>
    <t>toom Baumarkt</t>
  </si>
  <si>
    <t>Ollosoft Technologies Private Limited</t>
  </si>
  <si>
    <t>['python', 'r', 'sql', 'azure', 'nltk', 'tensorflow', 'pytorch', 'keras', 'spark']</t>
  </si>
  <si>
    <t>{'cloud': ['azure'], 'libraries': ['nltk', 'tensorflow', 'pytorch', 'keras', 'spark'], 'programming': ['python', 'r', 'sql']}</t>
  </si>
  <si>
    <t>System/ Server Engineer</t>
  </si>
  <si>
    <t>Logicalis Australia</t>
  </si>
  <si>
    <t>['vmware', 'linux', 'excel']</t>
  </si>
  <si>
    <t>{'analyst_tools': ['excel'], 'cloud': ['vmware'], 'os': ['linux']}</t>
  </si>
  <si>
    <t>MDM IT Engineer</t>
  </si>
  <si>
    <t>['macos', 'atlassian']</t>
  </si>
  <si>
    <t>{'os': ['macos'], 'other': ['atlassian']}</t>
  </si>
  <si>
    <t>Senior Data Analyst, Straitx</t>
  </si>
  <si>
    <t>Data Engineer - Data Warehousing (SQL/Python)-German Speaking REF1478Z</t>
  </si>
  <si>
    <t>Energia Group</t>
  </si>
  <si>
    <t>Emplois France</t>
  </si>
  <si>
    <t>Senior Data Analyst (m/f/d) with focus on Group Data Collection at...</t>
  </si>
  <si>
    <t>Sr System Analyst</t>
  </si>
  <si>
    <t>Harvest Personnel Agency</t>
  </si>
  <si>
    <t>['c#', 'mysql', 'oracle', 'react', 'asp.net', 'angular', 'vue', 'ssis']</t>
  </si>
  <si>
    <t>{'analyst_tools': ['ssis'], 'cloud': ['oracle'], 'databases': ['mysql'], 'libraries': ['react'], 'programming': ['c#'], 'webframeworks': ['asp.net', 'angular', 'vue']}</t>
  </si>
  <si>
    <t>MD Now</t>
  </si>
  <si>
    <t>START EMPLOI</t>
  </si>
  <si>
    <t>Analog/Digital Hardware Engineer</t>
  </si>
  <si>
    <t>Meta System spa</t>
  </si>
  <si>
    <t>SW Intern - Data Science Undergraduate</t>
  </si>
  <si>
    <t>Terumo BCT, Inc.</t>
  </si>
  <si>
    <t>stage - marketing data analyst (stage) (h/f)</t>
  </si>
  <si>
    <t>BI Analytics</t>
  </si>
  <si>
    <t>SENIOR DATA QA ENGINEER</t>
  </si>
  <si>
    <t>['python', 'javascript', 'selenium']</t>
  </si>
  <si>
    <t>{'libraries': ['selenium'], 'programming': ['python', 'javascript']}</t>
  </si>
  <si>
    <t>Customer Engineer, Senior</t>
  </si>
  <si>
    <t>Business Data Analyst, Investment Management Solution</t>
  </si>
  <si>
    <t>['java', 'sql', 'python', 'alteryx']</t>
  </si>
  <si>
    <t>{'analyst_tools': ['alteryx'], 'programming': ['java', 'sql', 'python']}</t>
  </si>
  <si>
    <t>NMD</t>
  </si>
  <si>
    <t>Openstack Engineering Manager</t>
  </si>
  <si>
    <t>['python', 'go', 'c', 'c++', 'java', 'openstack', 'linux', 'ubuntu', 'kubernetes']</t>
  </si>
  <si>
    <t>{'cloud': ['openstack'], 'os': ['linux', 'ubuntu'], 'other': ['kubernetes'], 'programming': ['python', 'go', 'c', 'c++', 'java']}</t>
  </si>
  <si>
    <t>Lead Data Engineer - Fully Remote - Up to £70,000 + £5,000 Car</t>
  </si>
  <si>
    <t>Senior Threat Engineer</t>
  </si>
  <si>
    <t>Thedrivegroup</t>
  </si>
  <si>
    <t>['sql', 'r', 'python', 'cognos', 'tableau', 'power bi', 'visio']</t>
  </si>
  <si>
    <t>{'analyst_tools': ['cognos', 'tableau', 'power bi', 'visio'], 'programming': ['sql', 'r', 'python']}</t>
  </si>
  <si>
    <t>Online Python programming for Data Science tutor</t>
  </si>
  <si>
    <t>Senior software engineer python h/f</t>
  </si>
  <si>
    <t>Nw Groupe</t>
  </si>
  <si>
    <t>Senior Data-Engineer (VNR-57915) - Apeldoorn</t>
  </si>
  <si>
    <t>Lead Analytics and Data Engineer</t>
  </si>
  <si>
    <t>['python', 'sql', 'bigquery', 'azure', 'aws', 'node.js', 'vue.js', 'looker']</t>
  </si>
  <si>
    <t>{'analyst_tools': ['looker'], 'cloud': ['bigquery', 'azure', 'aws'], 'programming': ['python', 'sql'], 'webframeworks': ['node.js', 'vue.js']}</t>
  </si>
  <si>
    <t>Freelancer Marella Nagesh Kumar</t>
  </si>
  <si>
    <t>Business DATA Analyst</t>
  </si>
  <si>
    <t>CDG Capital</t>
  </si>
  <si>
    <t>MV Public Transportation</t>
  </si>
  <si>
    <t>['sql', 'alteryx', 'tableau', 'sharepoint', 'webex']</t>
  </si>
  <si>
    <t>{'analyst_tools': ['alteryx', 'tableau', 'sharepoint'], 'programming': ['sql'], 'sync': ['webex']}</t>
  </si>
  <si>
    <t>Senior Data Engineer:in im Team DB SmartLogistic</t>
  </si>
  <si>
    <t>CAPGEMINI ENGINEERING: Data Scientist H/F</t>
  </si>
  <si>
    <t>DigitalBCG|GAMMA AI Software Engineer</t>
  </si>
  <si>
    <t>['python', 'go', 'c++', 'java', 'scala', 'javascript', 'typescript', 'sql', 'spark', 'graphql', 'react', 'hadoop', 'pandas', 'tensorflow', 'keras', 'terraform', 'docker', 'kubernetes']</t>
  </si>
  <si>
    <t>{'libraries': ['spark', 'graphql', 'react', 'hadoop', 'pandas', 'tensorflow', 'keras'], 'other': ['terraform', 'docker', 'kubernetes'], 'programming': ['python', 'go', 'c++', 'java', 'scala', 'javascript', 'typescript', 'sql']}</t>
  </si>
  <si>
    <t>Data Scientist/Senior - Remote</t>
  </si>
  <si>
    <t>['c', 'sql', 'python', 'java', 'typescript', 'nosql', 'postgresql', 'elasticsearch', 'snowflake', 'aws', 'kafka', 'airflow', 'react', 'spring', 'selenium', 'jupyter', 'tableau', 'looker', 'power bi', 'excel', 'sheets', 'github', 'kubernetes', 'terraform', 'gitlab', 'ansible', 'docker', 'confluence', 'jira']</t>
  </si>
  <si>
    <t>{'analyst_tools': ['tableau', 'looker', 'power bi', 'excel', 'sheets'], 'async': ['confluence', 'jira'], 'cloud': ['snowflake', 'aws'], 'databases': ['postgresql', 'elasticsearch'], 'libraries': ['kafka', 'airflow', 'react', 'spring', 'selenium', 'jupyter'], 'other': ['github', 'kubernetes', 'terraform', 'gitlab', 'ansible', 'docker'], 'programming': ['c', 'sql', 'python', 'java', 'typescript', 'nosql']}</t>
  </si>
  <si>
    <t>['python', 'aws', 'pandas', 'numpy', 'matplotlib']</t>
  </si>
  <si>
    <t>{'cloud': ['aws'], 'libraries': ['pandas', 'numpy', 'matplotlib'], 'programming': ['python']}</t>
  </si>
  <si>
    <t>Data warehouse engineer</t>
  </si>
  <si>
    <t>Kushi Civil Structural consultancy Pvt Ltd</t>
  </si>
  <si>
    <t>Software integration engineer for continuous integration</t>
  </si>
  <si>
    <t>['powershell', 'python', 'windows', 'git', 'jenkins']</t>
  </si>
  <si>
    <t>{'os': ['windows'], 'other': ['git', 'jenkins'], 'programming': ['powershell', 'python']}</t>
  </si>
  <si>
    <t>Applications Systems Engineer</t>
  </si>
  <si>
    <t>Senior Azure Cloud specialist</t>
  </si>
  <si>
    <t>['javascript', 'c#', 'sql', 'azure', 'react', 'angular', 'vue.js', 'asp.net', 'flow']</t>
  </si>
  <si>
    <t>{'cloud': ['azure'], 'libraries': ['react'], 'other': ['flow'], 'programming': ['javascript', 'c#', 'sql'], 'webframeworks': ['angular', 'vue.js', 'asp.net']}</t>
  </si>
  <si>
    <t>AON SINGAPORE CENTER FOR INNOVATION, STRATEGY AND MANAGEMENT PTE. LTD.</t>
  </si>
  <si>
    <t>SAP IT data analyst, Battery Production</t>
  </si>
  <si>
    <t>Data Library Engineer</t>
  </si>
  <si>
    <t>UCSF Medical Center</t>
  </si>
  <si>
    <t>['ruby', 'ruby', 'python', 'r', 'javascript', 'bash', 'aws', 'react', 'vue.js', 'angular', 'django', 'unix', 'flow', 'git', 'docker']</t>
  </si>
  <si>
    <t>{'cloud': ['aws'], 'libraries': ['react'], 'os': ['unix'], 'other': ['flow', 'git', 'docker'], 'programming': ['ruby', 'python', 'r', 'javascript', 'bash'], 'webframeworks': ['ruby', 'vue.js', 'angular', 'django']}</t>
  </si>
  <si>
    <t>Data engineer SAP Hana Plsql Performance Appraisal</t>
  </si>
  <si>
    <t>Freelancer Anuradha Pramodkumar</t>
  </si>
  <si>
    <t>DataBricks - Big Data Engineer</t>
  </si>
  <si>
    <t>Hiring Machine Data Analyst-Tampa- C13 (Hybrid)</t>
  </si>
  <si>
    <t>['sql', 'javascript', 'tableau', 'qlik']</t>
  </si>
  <si>
    <t>{'analyst_tools': ['tableau', 'qlik'], 'programming': ['sql', 'javascript']}</t>
  </si>
  <si>
    <t>Tech Leads And Datastage Developers</t>
  </si>
  <si>
    <t>Senior M365 Engineer</t>
  </si>
  <si>
    <t>['azure', 'wire', 'microsoft teams']</t>
  </si>
  <si>
    <t>{'cloud': ['azure'], 'sync': ['wire', 'microsoft teams']}</t>
  </si>
  <si>
    <t>Sobolt</t>
  </si>
  <si>
    <t>['java', 'python', 'elasticsearch', 'aws', 'angular']</t>
  </si>
  <si>
    <t>{'cloud': ['aws'], 'databases': ['elasticsearch'], 'programming': ['java', 'python'], 'webframeworks': ['angular']}</t>
  </si>
  <si>
    <t>['java', 'c++', 'python', 'html', 'css', 'react', 'angular', 'vue']</t>
  </si>
  <si>
    <t>{'libraries': ['react'], 'programming': ['java', 'c++', 'python', 'html', 'css'], 'webframeworks': ['angular', 'vue']}</t>
  </si>
  <si>
    <t>Easy Authoring</t>
  </si>
  <si>
    <t>['sql', 'azure', 'snowflake', 'git']</t>
  </si>
  <si>
    <t>{'cloud': ['azure', 'snowflake'], 'other': ['git'], 'programming': ['sql']}</t>
  </si>
  <si>
    <t>Senior/Principal Data Scientist – Finance</t>
  </si>
  <si>
    <t>Genentech - 4.0</t>
  </si>
  <si>
    <t>Contract Data Analyst - Remote - £350 per day - Outside IR35 - 6...</t>
  </si>
  <si>
    <t>Realtime Associates Limited</t>
  </si>
  <si>
    <t>Assistant/Associate/Full Professor - Statistics and Data Science ...</t>
  </si>
  <si>
    <t>analista de dados</t>
  </si>
  <si>
    <t>FED Recrutamento Portugal  ·   Lisboa   · Expira em 28 dias</t>
  </si>
  <si>
    <t>DATA SCIENTIST (INTELLIGENCE &amp; CYBER)</t>
  </si>
  <si>
    <t>['python', 'matlab', 'tensorflow', 'pytorch', 'linux']</t>
  </si>
  <si>
    <t>{'libraries': ['tensorflow', 'pytorch'], 'os': ['linux'], 'programming': ['python', 'matlab']}</t>
  </si>
  <si>
    <t>ERP Systems Analyst</t>
  </si>
  <si>
    <t>University Park, TX</t>
  </si>
  <si>
    <t>City of University Park, TX</t>
  </si>
  <si>
    <t>['sql', 'crystal', 'sql server', 'cognos', 'ssrs', 'ssis', 'flow']</t>
  </si>
  <si>
    <t>{'analyst_tools': ['cognos', 'ssrs', 'ssis'], 'databases': ['sql server'], 'other': ['flow'], 'programming': ['sql', 'crystal']}</t>
  </si>
  <si>
    <t>Automation Software Engineer</t>
  </si>
  <si>
    <t>['java', 'c#', 'python', 'javascript', 'html', 'shell', 'sql', 'mongo', 'oracle', 'jquery', 'angular', 'linux', 'unix', 'excel', 'flow', 'jenkins', 'chef', 'terraform', 'docker']</t>
  </si>
  <si>
    <t>{'analyst_tools': ['excel'], 'cloud': ['oracle'], 'os': ['linux', 'unix'], 'other': ['flow', 'jenkins', 'chef', 'terraform', 'docker'], 'programming': ['java', 'c#', 'python', 'javascript', 'html', 'shell', 'sql', 'mongo'], 'webframeworks': ['jquery', 'angular']}</t>
  </si>
  <si>
    <t>Identity Access Management Data Analyst</t>
  </si>
  <si>
    <t>Data manager - Data Engineer (H/F)</t>
  </si>
  <si>
    <t>IT Business Analyst- SAP</t>
  </si>
  <si>
    <t>Director Data Scientist - Commercial Platforms (P2474)</t>
  </si>
  <si>
    <t>8451</t>
  </si>
  <si>
    <t>['python', 'mongo', 'sql', 'azure', 'snowflake', 'spark']</t>
  </si>
  <si>
    <t>{'cloud': ['azure', 'snowflake'], 'libraries': ['spark'], 'programming': ['python', 'mongo', 'sql']}</t>
  </si>
  <si>
    <t>Baque Corporation</t>
  </si>
  <si>
    <t>Plant Master Data Lead</t>
  </si>
  <si>
    <t>['sql', 'excel', 'visio', 'ssis']</t>
  </si>
  <si>
    <t>{'analyst_tools': ['excel', 'visio', 'ssis'], 'programming': ['sql']}</t>
  </si>
  <si>
    <t>SALES Data Analyst</t>
  </si>
  <si>
    <t>XPollens</t>
  </si>
  <si>
    <t>TCS is hiring for AWS Data Engineer</t>
  </si>
  <si>
    <t>Onzestt Services India Private Limited</t>
  </si>
  <si>
    <t>Junior Data Scientist en alternance</t>
  </si>
  <si>
    <t>Senior Data Analyst. Job in Lilburn My Valley Jobs Today</t>
  </si>
  <si>
    <t>Lead Automation Design Engineer</t>
  </si>
  <si>
    <t>Electrical Maintenance Engineer</t>
  </si>
  <si>
    <t>Toyo Tire Serbia d.o.o.</t>
  </si>
  <si>
    <t>Quipu GmbH</t>
  </si>
  <si>
    <t>['go', 'golang', 'bash', 'java', 'python', 'javascript', 'nosql', 'mysql', 'aws', 'azure', 'gcp', 'spring', 'react', 'django', 'fastapi', 'angular', 'docker', 'kubernetes', 'terraform', 'github']</t>
  </si>
  <si>
    <t>{'cloud': ['aws', 'azure', 'gcp'], 'databases': ['mysql'], 'libraries': ['spring', 'react'], 'other': ['docker', 'kubernetes', 'terraform', 'github'], 'programming': ['go', 'golang', 'bash', 'java', 'python', 'javascript', 'nosql'], 'webframeworks': ['django', 'fastapi', 'angular']}</t>
  </si>
  <si>
    <t>['r', 'python', 'sql', 'c', 'databricks', 'spark', 'pandas', 'seaborn', 'pyspark', 'scikit-learn', 'pytorch', 'jupyter', 'linux', 'jira', 'confluence']</t>
  </si>
  <si>
    <t>{'async': ['jira', 'confluence'], 'cloud': ['databricks'], 'libraries': ['spark', 'pandas', 'seaborn', 'pyspark', 'scikit-learn', 'pytorch', 'jupyter'], 'os': ['linux'], 'programming': ['r', 'python', 'sql', 'c']}</t>
  </si>
  <si>
    <t>['python', 'numpy', 'pandas', 'matplotlib', 'nltk']</t>
  </si>
  <si>
    <t>{'libraries': ['numpy', 'pandas', 'matplotlib', 'nltk'], 'programming': ['python']}</t>
  </si>
  <si>
    <t>['go', 'sql', 'python', 'sap']</t>
  </si>
  <si>
    <t>{'analyst_tools': ['sap'], 'programming': ['go', 'sql', 'python']}</t>
  </si>
  <si>
    <t>Connect.io - Azure Data Engineer - Power BI/Python</t>
  </si>
  <si>
    <t>['sql', 'azure', 'spark', 'power bi', 'jira']</t>
  </si>
  <si>
    <t>{'analyst_tools': ['power bi'], 'async': ['jira'], 'cloud': ['azure'], 'libraries': ['spark'], 'programming': ['sql']}</t>
  </si>
  <si>
    <t>Scientec Consulting Pte Ltd</t>
  </si>
  <si>
    <t>CTO Divisional Risk and Control Engineer - Data Analytics, AVP</t>
  </si>
  <si>
    <t>Tech Consulting</t>
  </si>
  <si>
    <t>['python', 'java', 'sql', 'nosql', 'mongo', 'scala', 'react', 'spark', 'tensorflow', 'theano', 'keras', 'linux', 'tableau', 'microstrategy', 'github']</t>
  </si>
  <si>
    <t>{'analyst_tools': ['tableau', 'microstrategy'], 'libraries': ['react', 'spark', 'tensorflow', 'theano', 'keras'], 'os': ['linux'], 'other': ['github'], 'programming': ['python', 'java', 'sql', 'nosql', 'mongo', 'scala']}</t>
  </si>
  <si>
    <t>Data Cabling Engineer (ECS Gold Card)</t>
  </si>
  <si>
    <t>Data Engineer (m/w/d). Job in Bonn My Valley Jobs Today</t>
  </si>
  <si>
    <t>Business &amp; Data Analyst (m/w/d). Job in Kreuzlingen German Careers</t>
  </si>
  <si>
    <t>Market Research Data Analyst | Automotive</t>
  </si>
  <si>
    <t>Metaschool</t>
  </si>
  <si>
    <t>['sql', 'python', 'c', 'word']</t>
  </si>
  <si>
    <t>{'analyst_tools': ['word'], 'programming': ['sql', 'python', 'c']}</t>
  </si>
  <si>
    <t>VP Data Engineer – Investment Banking Division &amp; Global Capital...</t>
  </si>
  <si>
    <t>['sql', 'java', 'python', 'db2', 'sql server', 'snowflake', 'azure', 'databricks', 'power bi', 'tableau', 'git']</t>
  </si>
  <si>
    <t>{'analyst_tools': ['power bi', 'tableau'], 'cloud': ['snowflake', 'azure', 'databricks'], 'databases': ['db2', 'sql server'], 'other': ['git'], 'programming': ['sql', 'java', 'python']}</t>
  </si>
  <si>
    <t>Support Engineer (Data Centre)</t>
  </si>
  <si>
    <t>Data analyst in Fraud Operations</t>
  </si>
  <si>
    <t>Senior Data Governance Consultant</t>
  </si>
  <si>
    <t>Data ML Engineer at an Innovative Research and Development Company...</t>
  </si>
  <si>
    <t>Rise-xzp Technology Co. Limited</t>
  </si>
  <si>
    <t>BI Engineer/Data Analyst</t>
  </si>
  <si>
    <t>['sql', 'python', 'r', 'java', 'mysql', 'postgresql', 'snowflake', 'oracle', 'azure', 'databricks', 'hadoop', 'spark', 'power bi', 'looker', 'tableau']</t>
  </si>
  <si>
    <t>{'analyst_tools': ['power bi', 'looker', 'tableau'], 'cloud': ['snowflake', 'oracle', 'azure', 'databricks'], 'databases': ['mysql', 'postgresql'], 'libraries': ['hadoop', 'spark'], 'programming': ['sql', 'python', 'r', 'java']}</t>
  </si>
  <si>
    <t>Cyber Engineer, Delivery</t>
  </si>
  <si>
    <t>Darktrace</t>
  </si>
  <si>
    <t>ClearSK</t>
  </si>
  <si>
    <t>ZTO ASIA PTE. LTD.</t>
  </si>
  <si>
    <t>Technical Analyst, Cyber Operations</t>
  </si>
  <si>
    <t>JUNIOR DATA ENGINEERS | Internationaal</t>
  </si>
  <si>
    <t>['sql', 'python', 'scala', 'java', 'aws', 'redshift', 'spark', 'jenkins', 'git', 'docker']</t>
  </si>
  <si>
    <t>{'cloud': ['aws', 'redshift'], 'libraries': ['spark'], 'other': ['jenkins', 'git', 'docker'], 'programming': ['sql', 'python', 'scala', 'java']}</t>
  </si>
  <si>
    <t>Software Development and Data Scientist Smart Start Recruitment Day</t>
  </si>
  <si>
    <t>Alternance - Assistant Chief Operating Officer et Data Analyst (H/F)</t>
  </si>
  <si>
    <t>Ingénieur métier - Data Analyst (H/F)</t>
  </si>
  <si>
    <t>NEC CORPORATION INDIA PRIVATE LIMITED SINGAPORE BRANCH</t>
  </si>
  <si>
    <t>AEREO</t>
  </si>
  <si>
    <t>GFEBS Analyst</t>
  </si>
  <si>
    <t>via Vectrus Careers</t>
  </si>
  <si>
    <t>['excel', 'visio', 'sap', 'power bi', 'microstrategy']</t>
  </si>
  <si>
    <t>{'analyst_tools': ['excel', 'visio', 'sap', 'power bi', 'microstrategy']}</t>
  </si>
  <si>
    <t>Midland Credit Management, an Encore Capital Group Company</t>
  </si>
  <si>
    <t>RAHI SYSTEMS PTE. LTD.</t>
  </si>
  <si>
    <t>BI Data Analyst Outside IR35</t>
  </si>
  <si>
    <t>RE Recruitment</t>
  </si>
  <si>
    <t>['sql', 'sql server', 'power bi', 'spreadsheet']</t>
  </si>
  <si>
    <t>{'analyst_tools': ['power bi', 'spreadsheet'], 'databases': ['sql server'], 'programming': ['sql']}</t>
  </si>
  <si>
    <t>AVP – Data Science</t>
  </si>
  <si>
    <t>['word', 'git']</t>
  </si>
  <si>
    <t>{'analyst_tools': ['word'], 'other': ['git']}</t>
  </si>
  <si>
    <t>Mission Data Scientist, Lead</t>
  </si>
  <si>
    <t>Interim Finance Data Analyst</t>
  </si>
  <si>
    <t>Rutherford Cross</t>
  </si>
  <si>
    <t>Senior Data Engineer – (12 month contract - 500 -5</t>
  </si>
  <si>
    <t>Business Process Re-engineering Specialist – Insurance at Azenia</t>
  </si>
  <si>
    <t>['sas', 'sas', 'r', 'python', 'sql', 'azure', 'aws', 'docker']</t>
  </si>
  <si>
    <t>{'analyst_tools': ['sas'], 'cloud': ['azure', 'aws'], 'other': ['docker'], 'programming': ['sas', 'r', 'python', 'sql']}</t>
  </si>
  <si>
    <t>Junior Data Consultant/ Developer</t>
  </si>
  <si>
    <t>['sql', 'sql server', 'oracle', 'excel', 'qlik']</t>
  </si>
  <si>
    <t>{'analyst_tools': ['excel', 'qlik'], 'cloud': ['oracle'], 'databases': ['sql server'], 'programming': ['sql']}</t>
  </si>
  <si>
    <t>Data Analyst or Business Analyst</t>
  </si>
  <si>
    <t>JC TECH CONSULTING INC</t>
  </si>
  <si>
    <t>['sas', 'sas', 'sql', 'word', 'excel', 'powerpoint', 'jira', 'confluence']</t>
  </si>
  <si>
    <t>{'analyst_tools': ['sas', 'word', 'excel', 'powerpoint'], 'async': ['jira', 'confluence'], 'programming': ['sas', 'sql']}</t>
  </si>
  <si>
    <t>['python', 'scala', 'c', 'sql', 'databricks', 'azure', 'pyspark', 'kafka']</t>
  </si>
  <si>
    <t>{'cloud': ['databricks', 'azure'], 'libraries': ['pyspark', 'kafka'], 'programming': ['python', 'scala', 'c', 'sql']}</t>
  </si>
  <si>
    <t>Schott AG</t>
  </si>
  <si>
    <t>rhenag</t>
  </si>
  <si>
    <t>Impact Analytics - Data Science Lead</t>
  </si>
  <si>
    <t>Data Scientist - Innovation</t>
  </si>
  <si>
    <t>KTeam</t>
  </si>
  <si>
    <t>Ledcor</t>
  </si>
  <si>
    <t>['python', 'sql', 'powershell', 't-sql', 'go', 'mysql', 'power bi', 'excel', 'jira']</t>
  </si>
  <si>
    <t>{'analyst_tools': ['power bi', 'excel'], 'async': ['jira'], 'databases': ['mysql'], 'programming': ['python', 'sql', 'powershell', 't-sql', 'go']}</t>
  </si>
  <si>
    <t>DATA - Tableau Developer/Data Analyst and Visualization (100% Remote)</t>
  </si>
  <si>
    <t>['sql', 'r', 'sql server', 'azure', 'tableau', 'qlik', 'power bi']</t>
  </si>
  <si>
    <t>{'analyst_tools': ['tableau', 'qlik', 'power bi'], 'cloud': ['azure'], 'databases': ['sql server'], 'programming': ['sql', 'r']}</t>
  </si>
  <si>
    <t>Freelance Social Insights Analyst - Multiple languages</t>
  </si>
  <si>
    <t>Junior Pricing&amp;Fee Data Analyst ap.73.bo</t>
  </si>
  <si>
    <t>Systems Analyst IV</t>
  </si>
  <si>
    <t>Texas Department of Family and Protective Services</t>
  </si>
  <si>
    <t>['shell', 'sql', 'unix', 'tableau']</t>
  </si>
  <si>
    <t>{'analyst_tools': ['tableau'], 'os': ['unix'], 'programming': ['shell', 'sql']}</t>
  </si>
  <si>
    <t>Server Support Engineer / Data center Tech / Customer Engineer</t>
  </si>
  <si>
    <t>Kamloops, BC, Canada</t>
  </si>
  <si>
    <t>Vortalsoft Inc</t>
  </si>
  <si>
    <t>Data Analyst / Group quality standard analyst</t>
  </si>
  <si>
    <t>['sas', 'sas', 'vba', 'go', 'excel']</t>
  </si>
  <si>
    <t>{'analyst_tools': ['sas', 'excel'], 'programming': ['sas', 'vba', 'go']}</t>
  </si>
  <si>
    <t>mam</t>
  </si>
  <si>
    <t>['sql', 'python', 'r', 'nosql', 'mongodb', 'mongodb', 'cassandra', 'aws', 'gcp', 'azure', 'hadoop', 'spark', 'tensorflow', 'pytorch', 'tableau', 'power bi']</t>
  </si>
  <si>
    <t>{'analyst_tools': ['tableau', 'power bi'], 'cloud': ['aws', 'gcp', 'azure'], 'databases': ['mongodb', 'cassandra'], 'libraries': ['hadoop', 'spark', 'tensorflow', 'pytorch'], 'programming': ['sql', 'python', 'r', 'nosql', 'mongodb']}</t>
  </si>
  <si>
    <t>Таймпэд</t>
  </si>
  <si>
    <t>['sql', 'mysql', 'airflow', 'linux', 'git']</t>
  </si>
  <si>
    <t>{'databases': ['mysql'], 'libraries': ['airflow'], 'os': ['linux'], 'other': ['git'], 'programming': ['sql']}</t>
  </si>
  <si>
    <t>ATOM Systems - Data Scientist - Google Cloud Platform</t>
  </si>
  <si>
    <t>['python', 'r', 'gcp', 'bigquery', 'tensorflow', 'pytorch', 'scikit-learn', 'looker', 'tableau']</t>
  </si>
  <si>
    <t>{'analyst_tools': ['looker', 'tableau'], 'cloud': ['gcp', 'bigquery'], 'libraries': ['tensorflow', 'pytorch', 'scikit-learn'], 'programming': ['python', 'r']}</t>
  </si>
  <si>
    <t>Senior Storage Architect_CI</t>
  </si>
  <si>
    <t>Data Warehouse Engineer 60% bis 100%</t>
  </si>
  <si>
    <t>Data Analyst Paie F/H</t>
  </si>
  <si>
    <t>Data Engineer -  Edtech</t>
  </si>
  <si>
    <t>Data Quality Engineer | Hybrid, Bangalore, India</t>
  </si>
  <si>
    <t>Optiv</t>
  </si>
  <si>
    <t>['python', 'selenium', 'git', 'jira']</t>
  </si>
  <si>
    <t>{'async': ['jira'], 'libraries': ['selenium'], 'other': ['git'], 'programming': ['python']}</t>
  </si>
  <si>
    <t>['sql', 'python', 'gcp', 'databricks', 'bigquery', 'sap']</t>
  </si>
  <si>
    <t>{'analyst_tools': ['sap'], 'cloud': ['gcp', 'databricks', 'bigquery'], 'programming': ['sql', 'python']}</t>
  </si>
  <si>
    <t>Sr. Business Analyst – SAP Procure to Pay Data Analyst</t>
  </si>
  <si>
    <t>['python', 'aws', 'redshift', 'fastapi', 'jenkins', 'terraform']</t>
  </si>
  <si>
    <t>{'cloud': ['aws', 'redshift'], 'other': ['jenkins', 'terraform'], 'programming': ['python'], 'webframeworks': ['fastapi']}</t>
  </si>
  <si>
    <t>Perceptor</t>
  </si>
  <si>
    <t>Data Access Control Analyst</t>
  </si>
  <si>
    <t>Data Scientist - Search (m|w|x)</t>
  </si>
  <si>
    <t>['sql', 'power bi', 'ssis', 'dax', 'excel', 'flow']</t>
  </si>
  <si>
    <t>{'analyst_tools': ['power bi', 'ssis', 'dax', 'excel'], 'other': ['flow'], 'programming': ['sql']}</t>
  </si>
  <si>
    <t>New Holstein, WI</t>
  </si>
  <si>
    <t>ThedaCare</t>
  </si>
  <si>
    <t>Interesting Job Opportunity: Manager - Analytics - KPO</t>
  </si>
  <si>
    <t>need for __Data Scientist</t>
  </si>
  <si>
    <t>['python', 'sql', 'azure', 'aws', 'tableau', 'power bi', 'jira']</t>
  </si>
  <si>
    <t>{'analyst_tools': ['tableau', 'power bi'], 'async': ['jira'], 'cloud': ['azure', 'aws'], 'programming': ['python', 'sql']}</t>
  </si>
  <si>
    <t>Data Engineer (Pistachio Team)</t>
  </si>
  <si>
    <t>['python', 'postgresql', 'aws', 'gcp', 'azure', 'airflow', 'docker', 'kubernetes']</t>
  </si>
  <si>
    <t>{'cloud': ['aws', 'gcp', 'azure'], 'databases': ['postgresql'], 'libraries': ['airflow'], 'other': ['docker', 'kubernetes'], 'programming': ['python']}</t>
  </si>
  <si>
    <t>UltraCon Consultoria</t>
  </si>
  <si>
    <t>Net Tech Lead</t>
  </si>
  <si>
    <t>['sql', 'python', 'gcp', 'aws', 'azure', 'matplotlib', 'seaborn', 'tableau', 'power bi', 'looker']</t>
  </si>
  <si>
    <t>{'analyst_tools': ['tableau', 'power bi', 'looker'], 'cloud': ['gcp', 'aws', 'azure'], 'libraries': ['matplotlib', 'seaborn'], 'programming': ['sql', 'python']}</t>
  </si>
  <si>
    <t>Progyny</t>
  </si>
  <si>
    <t>['sql', 'matplotlib', 'seaborn']</t>
  </si>
  <si>
    <t>{'libraries': ['matplotlib', 'seaborn'], 'programming': ['sql']}</t>
  </si>
  <si>
    <t>Data Analyst [72161]</t>
  </si>
  <si>
    <t>Procurement Master Data</t>
  </si>
  <si>
    <t>[GOVT] Data Analyst, Legal - JL</t>
  </si>
  <si>
    <t>(ZKL-286) Web Development and Data Science</t>
  </si>
  <si>
    <t>Trapani, Free municipal consortium of Trapani, Italy</t>
  </si>
  <si>
    <t>Software Engineer - Threat Intelligence Services</t>
  </si>
  <si>
    <t>['python', 'typescript', 'java', 'scala', 'elasticsearch', 'aws', 'gcp', 'docker', 'terraform']</t>
  </si>
  <si>
    <t>{'cloud': ['aws', 'gcp'], 'databases': ['elasticsearch'], 'other': ['docker', 'terraform'], 'programming': ['python', 'typescript', 'java', 'scala']}</t>
  </si>
  <si>
    <t>Data Analyst (Atlanta, GA)</t>
  </si>
  <si>
    <t>Data Analyst area contabile</t>
  </si>
  <si>
    <t>Data Analyst with Telecom Domain Experience</t>
  </si>
  <si>
    <t>Techno-Comp, Inc.</t>
  </si>
  <si>
    <t>Senior Data Analyst (CTO) para Startup en Madrid - España</t>
  </si>
  <si>
    <t>['sql', 'python', 'sql server', 'azure', 'databricks', 'aws', 'gcp', 'snowflake', 'spark', 'kafka', 'git']</t>
  </si>
  <si>
    <t>{'cloud': ['azure', 'databricks', 'aws', 'gcp', 'snowflake'], 'databases': ['sql server'], 'libraries': ['spark', 'kafka'], 'other': ['git'], 'programming': ['sql', 'python']}</t>
  </si>
  <si>
    <t>Angular Front-End Developer – Hybrid/Remote – Up to R650 Per hour</t>
  </si>
  <si>
    <t>['java', 'typescript', 'css', 'angular', 'git']</t>
  </si>
  <si>
    <t>{'other': ['git'], 'programming': ['java', 'typescript', 'css'], 'webframeworks': ['angular']}</t>
  </si>
  <si>
    <t>Data Scientist - Machine Learning / Mathematik / Python / Home...</t>
  </si>
  <si>
    <t>Consultant - Data Scientist - LMK (LA)</t>
  </si>
  <si>
    <t>Lead Product Analyst - Marketing Experiences</t>
  </si>
  <si>
    <t>['sql', 'snowflake', 'redshift', 'azure', 'excel', 'tableau', 'qlik', 'spreadsheet', 'alteryx']</t>
  </si>
  <si>
    <t>{'analyst_tools': ['excel', 'tableau', 'qlik', 'spreadsheet', 'alteryx'], 'cloud': ['snowflake', 'redshift', 'azure'], 'programming': ['sql']}</t>
  </si>
  <si>
    <t>['sql', 'python', 'aws', 'looker', 'airtable', 'notion']</t>
  </si>
  <si>
    <t>{'analyst_tools': ['looker'], 'async': ['airtable', 'notion'], 'cloud': ['aws'], 'programming': ['sql', 'python']}</t>
  </si>
  <si>
    <t>Software Engineer, Data Analytics, Pixel</t>
  </si>
  <si>
    <t>['sql', 'java', 'python', 'c', 'c++']</t>
  </si>
  <si>
    <t>{'programming': ['sql', 'java', 'python', 'c', 'c++']}</t>
  </si>
  <si>
    <t>IDST: Data Analyst - SOCKOR (South Korea)</t>
  </si>
  <si>
    <t>Data Analyst - HR Shared Service</t>
  </si>
  <si>
    <t>['sql', 'sql server', 'qlik', 'excel']</t>
  </si>
  <si>
    <t>{'analyst_tools': ['qlik', 'excel'], 'databases': ['sql server'], 'programming': ['sql']}</t>
  </si>
  <si>
    <t>['go', 'python', 'r', 'sql', 'alteryx']</t>
  </si>
  <si>
    <t>{'analyst_tools': ['alteryx'], 'programming': ['go', 'python', 'r', 'sql']}</t>
  </si>
  <si>
    <t>Data Engineer II - Azure</t>
  </si>
  <si>
    <t>['scala', 'python', 'shell', 'perl', 'hadoop', 'spark', 'unix', 'yarn']</t>
  </si>
  <si>
    <t>{'libraries': ['hadoop', 'spark'], 'os': ['unix'], 'other': ['yarn'], 'programming': ['scala', 'python', 'shell', 'perl']}</t>
  </si>
  <si>
    <t>Sr Analyst, Data Intelligence &amp; Reporting</t>
  </si>
  <si>
    <t>['sql', 'python', 'r', 'sas', 'sas', 'sql server', 'tableau', 'power bi', 'sap', 'excel', 'flow']</t>
  </si>
  <si>
    <t>{'analyst_tools': ['sas', 'tableau', 'power bi', 'sap', 'excel'], 'databases': ['sql server'], 'other': ['flow'], 'programming': ['sql', 'python', 'r', 'sas']}</t>
  </si>
  <si>
    <t>Halliburton Far East Pte Ltd</t>
  </si>
  <si>
    <t>Sr. Data Scientist | Pharmaceutical Supply Chain</t>
  </si>
  <si>
    <t>['sql', 'python', 'java', 'snowflake', 'tensorflow', 'pytorch', 'tableau', 'excel']</t>
  </si>
  <si>
    <t>{'analyst_tools': ['tableau', 'excel'], 'cloud': ['snowflake'], 'libraries': ['tensorflow', 'pytorch'], 'programming': ['sql', 'python', 'java']}</t>
  </si>
  <si>
    <t>Requirement for Global Technology Assessments Data Analyst</t>
  </si>
  <si>
    <t>Data Analyst: Sanlam Business Intelligence</t>
  </si>
  <si>
    <t>Data Scientist Als Projektmanager Im Bereich Innovation (m/w/d...</t>
  </si>
  <si>
    <t>Assistant to VP - Data, Tools &amp; Advanced Analytics Org</t>
  </si>
  <si>
    <t>Data Analyst Projet H/F</t>
  </si>
  <si>
    <t>Manager, Data Informatics</t>
  </si>
  <si>
    <t>JOBSTUDIO PTE LTD</t>
  </si>
  <si>
    <t>['r', 'python', 'sql', 'tableau', 'excel', 'flow']</t>
  </si>
  <si>
    <t>{'analyst_tools': ['tableau', 'excel'], 'other': ['flow'], 'programming': ['r', 'python', 'sql']}</t>
  </si>
  <si>
    <t>Stage de Pré-embauche Data Science et développement Full Stack...</t>
  </si>
  <si>
    <t>['python', 'nosql', 'elasticsearch', 'git', 'docker']</t>
  </si>
  <si>
    <t>{'databases': ['elasticsearch'], 'other': ['git', 'docker'], 'programming': ['python', 'nosql']}</t>
  </si>
  <si>
    <t>Allianz Trade in Romania</t>
  </si>
  <si>
    <t>Senior Distribution Analyst, APAC</t>
  </si>
  <si>
    <t>Schroders Investment Management</t>
  </si>
  <si>
    <t>Senior Data Platform Engineer - Onsite</t>
  </si>
  <si>
    <t>['sql', 'shell', 'sql server', 'redis', 'linux', 'ssis']</t>
  </si>
  <si>
    <t>{'analyst_tools': ['ssis'], 'databases': ['sql server', 'redis'], 'os': ['linux'], 'programming': ['sql', 'shell']}</t>
  </si>
  <si>
    <t>Senior Data Scientist - Healthtech</t>
  </si>
  <si>
    <t>['python', 'nosql', 'mongo', 'bigquery', 'tableau']</t>
  </si>
  <si>
    <t>{'analyst_tools': ['tableau'], 'cloud': ['bigquery'], 'programming': ['python', 'nosql', 'mongo']}</t>
  </si>
  <si>
    <t>ContourGlobal</t>
  </si>
  <si>
    <t>['sql', 'sql server', 'azure', 'power bi', 'sap', 'excel']</t>
  </si>
  <si>
    <t>{'analyst_tools': ['power bi', 'sap', 'excel'], 'cloud': ['azure'], 'databases': ['sql server'], 'programming': ['sql']}</t>
  </si>
  <si>
    <t>Movilges Lda.</t>
  </si>
  <si>
    <t>Técnico/a de Sistemas Junior MongoDB</t>
  </si>
  <si>
    <t>EXIS-TI</t>
  </si>
  <si>
    <t>['mongodb', 'mongodb', 'mysql', 'aws']</t>
  </si>
  <si>
    <t>{'cloud': ['aws'], 'databases': ['mongodb', 'mysql'], 'programming': ['mongodb']}</t>
  </si>
  <si>
    <t>Senior Analyst, Data Science &amp; Analytics</t>
  </si>
  <si>
    <t>Flight Test Data Analyst</t>
  </si>
  <si>
    <t>Hays Gent</t>
  </si>
  <si>
    <t>Analista Monitoreo de Datos-analytics,SQL</t>
  </si>
  <si>
    <t>PayMay</t>
  </si>
  <si>
    <t>Networking Engineer SR</t>
  </si>
  <si>
    <t>Senior Data Scientist, New to Credit</t>
  </si>
  <si>
    <t>['sql', 'python', 'excel', 'spreadsheet', 'powerpoint', 'tableau', 'flow']</t>
  </si>
  <si>
    <t>{'analyst_tools': ['excel', 'spreadsheet', 'powerpoint', 'tableau'], 'other': ['flow'], 'programming': ['sql', 'python']}</t>
  </si>
  <si>
    <t>['sas', 'sas', 'python', 'sql', 'excel', 'powerpoint']</t>
  </si>
  <si>
    <t>{'analyst_tools': ['sas', 'excel', 'powerpoint'], 'programming': ['sas', 'python', 'sql']}</t>
  </si>
  <si>
    <t>Snr Operations Analyst</t>
  </si>
  <si>
    <t>['sheets', 'tableau', 'looker']</t>
  </si>
  <si>
    <t>{'analyst_tools': ['sheets', 'tableau', 'looker']}</t>
  </si>
  <si>
    <t>['python', 'sql', 'watson', 'ibm cloud', 'aws']</t>
  </si>
  <si>
    <t>{'cloud': ['watson', 'ibm cloud', 'aws'], 'programming': ['python', 'sql']}</t>
  </si>
  <si>
    <t>['java', 'c#', 'html', 'javascript', 'css', 'sql', 'python', 'asp.net', 'flask']</t>
  </si>
  <si>
    <t>{'programming': ['java', 'c#', 'html', 'javascript', 'css', 'sql', 'python'], 'webframeworks': ['asp.net', 'flask']}</t>
  </si>
  <si>
    <t>Bartaco</t>
  </si>
  <si>
    <t>Senior IT Analyst within Requirements</t>
  </si>
  <si>
    <t>Cledar</t>
  </si>
  <si>
    <t>['python', 'azure', 'tensorflow', 'pytorch', 'opencv', 'scikit-learn', 'pandas', 'jenkins', 'docker', 'bitbucket', 'jira']</t>
  </si>
  <si>
    <t>{'async': ['jira'], 'cloud': ['azure'], 'libraries': ['tensorflow', 'pytorch', 'opencv', 'scikit-learn', 'pandas'], 'other': ['jenkins', 'docker', 'bitbucket'], 'programming': ['python']}</t>
  </si>
  <si>
    <t>['sql', 'python', 'java', 'azure', 'databricks', 'pyspark']</t>
  </si>
  <si>
    <t>{'cloud': ['azure', 'databricks'], 'libraries': ['pyspark'], 'programming': ['sql', 'python', 'java']}</t>
  </si>
  <si>
    <t>Artificial Intelligence Engineer, Porto</t>
  </si>
  <si>
    <t>Data Center Operator or, Engineer</t>
  </si>
  <si>
    <t>['sql', 'excel', 'tableau', 'power bi', 'word', 'flow']</t>
  </si>
  <si>
    <t>{'analyst_tools': ['excel', 'tableau', 'power bi', 'word'], 'other': ['flow'], 'programming': ['sql']}</t>
  </si>
  <si>
    <t>AVP, Lead Analyst, Data Governance Framework</t>
  </si>
  <si>
    <t>Online Data Science, Application Analysis and Design tutor</t>
  </si>
  <si>
    <t>['python', 'java', 'aws', 'azure', 'tensorflow', 'pytorch', 'scikit-learn']</t>
  </si>
  <si>
    <t>{'cloud': ['aws', 'azure'], 'libraries': ['tensorflow', 'pytorch', 'scikit-learn'], 'programming': ['python', 'java']}</t>
  </si>
  <si>
    <t>Lead Analyst, Cloud Operations</t>
  </si>
  <si>
    <t>['azure', 'aws', 'tableau', 'sharepoint', 'confluence', 'microsoft teams']</t>
  </si>
  <si>
    <t>{'analyst_tools': ['tableau', 'sharepoint'], 'async': ['confluence'], 'cloud': ['azure', 'aws'], 'sync': ['microsoft teams']}</t>
  </si>
  <si>
    <t>RA/QA Data Analytics</t>
  </si>
  <si>
    <t>Mumba Technologies</t>
  </si>
  <si>
    <t>Software Engineer Php</t>
  </si>
  <si>
    <t>1 DEGREE LLP</t>
  </si>
  <si>
    <t>['php', 'html', 'javascript', 'mysql', 'git']</t>
  </si>
  <si>
    <t>{'databases': ['mysql'], 'other': ['git'], 'programming': ['php', 'html', 'javascript']}</t>
  </si>
  <si>
    <t>Marine Genomics Data Scientist</t>
  </si>
  <si>
    <t>['python', 'r', 'perl', 'c++', 'linux']</t>
  </si>
  <si>
    <t>{'os': ['linux'], 'programming': ['python', 'r', 'perl', 'c++']}</t>
  </si>
  <si>
    <t>Product &amp; Data Analytics Leader</t>
  </si>
  <si>
    <t>Selmo</t>
  </si>
  <si>
    <t>Rapidev (Private) Limited</t>
  </si>
  <si>
    <t>['sql', 'python', 'sql server', 'mysql', 'elasticsearch', 'kafka', 'spark', 'excel']</t>
  </si>
  <si>
    <t>{'analyst_tools': ['excel'], 'databases': ['sql server', 'mysql', 'elasticsearch'], 'libraries': ['kafka', 'spark'], 'programming': ['sql', 'python']}</t>
  </si>
  <si>
    <t>ZeinCrew LLC</t>
  </si>
  <si>
    <t>['python', 'java', 'php']</t>
  </si>
  <si>
    <t>{'programming': ['python', 'java', 'php']}</t>
  </si>
  <si>
    <t>Bad Schwartau, Germany</t>
  </si>
  <si>
    <t>Ops Data Analyst &amp; Automation Specialist</t>
  </si>
  <si>
    <t>['python', 'sql', 'aws', 'azure', 'windows', 'excel', 'power bi']</t>
  </si>
  <si>
    <t>{'analyst_tools': ['excel', 'power bi'], 'cloud': ['aws', 'azure'], 'os': ['windows'], 'programming': ['python', 'sql']}</t>
  </si>
  <si>
    <t>Intern, Strategic Planning, Business Analytics And Compliance</t>
  </si>
  <si>
    <t>Fraunhofer-Gesellschaft e.V. Zentrale München</t>
  </si>
  <si>
    <t>Returnship 2023 Data Analyst   REQ220227</t>
  </si>
  <si>
    <t>BBVA Data</t>
  </si>
  <si>
    <t>Cia de Talentos</t>
  </si>
  <si>
    <t>Platform/DevOps Engineer</t>
  </si>
  <si>
    <t>Daftcode</t>
  </si>
  <si>
    <t>['aws', 'gcp', 'azure', 'linux', 'kubernetes', 'ansible', 'git', 'docker', 'gitlab', 'terraform']</t>
  </si>
  <si>
    <t>{'cloud': ['aws', 'gcp', 'azure'], 'os': ['linux'], 'other': ['kubernetes', 'ansible', 'git', 'docker', 'gitlab', 'terraform']}</t>
  </si>
  <si>
    <t>Senior Executive - Analytics</t>
  </si>
  <si>
    <t>Direct Client-Business Analyst|| Atlanta GA (Hybrid)</t>
  </si>
  <si>
    <t>Onpoint Insights</t>
  </si>
  <si>
    <t>Software Engineer Data Engineering</t>
  </si>
  <si>
    <t>Open Systems</t>
  </si>
  <si>
    <t>['golang', 'python', 'scala', 'elasticsearch', 'graphql', 'tensorflow', 'pytorch', 'node.js', 'kubernetes']</t>
  </si>
  <si>
    <t>{'databases': ['elasticsearch'], 'libraries': ['graphql', 'tensorflow', 'pytorch'], 'other': ['kubernetes'], 'programming': ['golang', 'python', 'scala'], 'webframeworks': ['node.js']}</t>
  </si>
  <si>
    <t>Enterprise Master &amp; Reference data Governance Analyst C-12, AVP</t>
  </si>
  <si>
    <t>Business Analyst DUTCH</t>
  </si>
  <si>
    <t>ScoutLogic Background Screening</t>
  </si>
  <si>
    <t>['sql', 'r', 'python', 'java', 'scala', 'gdpr', 'excel']</t>
  </si>
  <si>
    <t>{'analyst_tools': ['excel'], 'libraries': ['gdpr'], 'programming': ['sql', 'r', 'python', 'java', 'scala']}</t>
  </si>
  <si>
    <t>['python', 'powershell', 'bash', 'azure', 'terraform', 'kubernetes', 'docker']</t>
  </si>
  <si>
    <t>{'cloud': ['azure'], 'other': ['terraform', 'kubernetes', 'docker'], 'programming': ['python', 'powershell', 'bash']}</t>
  </si>
  <si>
    <t>Data Analyst/ Statistical Expert</t>
  </si>
  <si>
    <t>R17 Ventures Ag</t>
  </si>
  <si>
    <t>Web-IQ</t>
  </si>
  <si>
    <t>Frontend Engineer - 28130</t>
  </si>
  <si>
    <t>Senior Manager/Data Engineer</t>
  </si>
  <si>
    <t>['sql', 'nosql', 'java', 'scala', 'python', 'c++', 'cassandra', 'aws', 'hadoop', 'spark', 'kafka', 'airflow', 'tableau', 'power bi', 'qlik']</t>
  </si>
  <si>
    <t>{'analyst_tools': ['tableau', 'power bi', 'qlik'], 'cloud': ['aws'], 'databases': ['cassandra'], 'libraries': ['hadoop', 'spark', 'kafka', 'airflow'], 'programming': ['sql', 'nosql', 'java', 'scala', 'python', 'c++']}</t>
  </si>
  <si>
    <t>Data Analytics Consultant (3-month project)</t>
  </si>
  <si>
    <t>Stefanini Europe, S.L</t>
  </si>
  <si>
    <t>Clearcover Insurance Agency LLC</t>
  </si>
  <si>
    <t>['python', 'sql', 'snowflake', 'pandas', 'scikit-learn', 'numpy']</t>
  </si>
  <si>
    <t>{'cloud': ['snowflake'], 'libraries': ['pandas', 'scikit-learn', 'numpy'], 'programming': ['python', 'sql']}</t>
  </si>
  <si>
    <t>Data Analyst QS2 (Government) Jobs</t>
  </si>
  <si>
    <t>Data Analyst: Boootcamp, Training and Project Work (remote...</t>
  </si>
  <si>
    <t>James Imaging Systems</t>
  </si>
  <si>
    <t>Senior Data Scientist | Performance Marketing</t>
  </si>
  <si>
    <t>Analyst, Procurement Data</t>
  </si>
  <si>
    <t>Messer Americas</t>
  </si>
  <si>
    <t>['html', 'javascript', 'sql', 'sap', 'power bi', 'excel']</t>
  </si>
  <si>
    <t>{'analyst_tools': ['sap', 'power bi', 'excel'], 'programming': ['html', 'javascript', 'sql']}</t>
  </si>
  <si>
    <t>TikTok Product Analysis - Data Scientist</t>
  </si>
  <si>
    <t>Microsoft Azure Dev Ops Engineer</t>
  </si>
  <si>
    <t>Braincourt</t>
  </si>
  <si>
    <t>['azure', 'git', 'jira', 'confluence']</t>
  </si>
  <si>
    <t>{'async': ['jira', 'confluence'], 'cloud': ['azure'], 'other': ['git']}</t>
  </si>
  <si>
    <t>QA Engineer( МойСклад )</t>
  </si>
  <si>
    <t>МойСклад</t>
  </si>
  <si>
    <t>['gitlab', 'jenkins', 'jira', 'confluence']</t>
  </si>
  <si>
    <t>{'async': ['jira', 'confluence'], 'other': ['gitlab', 'jenkins']}</t>
  </si>
  <si>
    <t>Epic Personnel Partners, LLC.</t>
  </si>
  <si>
    <t>['sql', 'express', 'power bi', 'excel', 'spss', 'sharepoint']</t>
  </si>
  <si>
    <t>{'analyst_tools': ['power bi', 'excel', 'spss', 'sharepoint'], 'programming': ['sql'], 'webframeworks': ['express']}</t>
  </si>
  <si>
    <t>Data Scientist- Python, SQL, R, Scala, Tableau</t>
  </si>
  <si>
    <t>['python', 'sql', 'r', 'scala', 'azure', 'tableau', 'spss', 'excel', 'power bi']</t>
  </si>
  <si>
    <t>{'analyst_tools': ['tableau', 'spss', 'excel', 'power bi'], 'cloud': ['azure'], 'programming': ['python', 'sql', 'r', 'scala']}</t>
  </si>
  <si>
    <t>['javascript', 'html', 'css', 'aws', 'react', 'vue', 'angular']</t>
  </si>
  <si>
    <t>{'cloud': ['aws'], 'libraries': ['react'], 'programming': ['javascript', 'html', 'css'], 'webframeworks': ['vue', 'angular']}</t>
  </si>
  <si>
    <t>Applied Scientist, Ring</t>
  </si>
  <si>
    <t>The ODA Group</t>
  </si>
  <si>
    <t>Pay Ready</t>
  </si>
  <si>
    <t>['sql', 'mysql', 'aws', 'spark', 'gdpr', 'looker']</t>
  </si>
  <si>
    <t>{'analyst_tools': ['looker'], 'cloud': ['aws'], 'databases': ['mysql'], 'libraries': ['spark', 'gdpr'], 'programming': ['sql']}</t>
  </si>
  <si>
    <t>Reichelsheim, Germany</t>
  </si>
  <si>
    <t>krauth technology GmbH</t>
  </si>
  <si>
    <t>NorthBay, LLC</t>
  </si>
  <si>
    <t>['python', 'javascript', 'mysql', 'postgresql', 'mariadb', 'aws', 'django', 'docker', 'bitbucket']</t>
  </si>
  <si>
    <t>{'cloud': ['aws'], 'databases': ['mysql', 'postgresql', 'mariadb'], 'other': ['docker', 'bitbucket'], 'programming': ['python', 'javascript'], 'webframeworks': ['django']}</t>
  </si>
  <si>
    <t>Immediate hiring for  Data Scientist Associate II</t>
  </si>
  <si>
    <t>Senior Software Engineer: Frontend</t>
  </si>
  <si>
    <t>Cellulant</t>
  </si>
  <si>
    <t>['html', 'css', 'sass', 'javascript', 'angular', 'react.js']</t>
  </si>
  <si>
    <t>{'programming': ['html', 'css', 'sass', 'javascript'], 'webframeworks': ['angular', 'react.js']}</t>
  </si>
  <si>
    <t>ALTERNANT DATA SCIENTIST F/H</t>
  </si>
  <si>
    <t>Lefebvre Dalloz</t>
  </si>
  <si>
    <t>Core Analytics</t>
  </si>
  <si>
    <t>['sql', 'sas', 'sas', 'python', 'alteryx', 'tableau', 'qlik']</t>
  </si>
  <si>
    <t>{'analyst_tools': ['sas', 'alteryx', 'tableau', 'qlik'], 'programming': ['sql', 'sas', 'python']}</t>
  </si>
  <si>
    <t>Wind Data Analyst ILA Engineer</t>
  </si>
  <si>
    <t>ESG Modeling Analyst</t>
  </si>
  <si>
    <t>Dhalite</t>
  </si>
  <si>
    <t>Rosenberger Telematics GmbH</t>
  </si>
  <si>
    <t>['sql', 't-sql', 'python', 'r', 'sql server', 'azure', 'ssis', 'power bi']</t>
  </si>
  <si>
    <t>{'analyst_tools': ['ssis', 'power bi'], 'cloud': ['azure'], 'databases': ['sql server'], 'programming': ['sql', 't-sql', 'python', 'r']}</t>
  </si>
  <si>
    <t>Data Scientist(Hydrid)</t>
  </si>
  <si>
    <t>['sql', 'python', 'r', 'keras', 'scikit-learn', 'hadoop', 'pytorch', 'spark', 'tensorflow', 'pandas']</t>
  </si>
  <si>
    <t>{'libraries': ['keras', 'scikit-learn', 'hadoop', 'pytorch', 'spark', 'tensorflow', 'pandas'], 'programming': ['sql', 'python', 'r']}</t>
  </si>
  <si>
    <t>['python', 'sql', 'r', 'aws', 'tableau', 'power bi']</t>
  </si>
  <si>
    <t>{'analyst_tools': ['tableau', 'power bi'], 'cloud': ['aws'], 'programming': ['python', 'sql', 'r']}</t>
  </si>
  <si>
    <t>via Kodigo</t>
  </si>
  <si>
    <t>Fiado App</t>
  </si>
  <si>
    <t>['python', 'sql', 'power bi', 'tableau', 'git']</t>
  </si>
  <si>
    <t>{'analyst_tools': ['power bi', 'tableau'], 'other': ['git'], 'programming': ['python', 'sql']}</t>
  </si>
  <si>
    <t>['python', 'r', 'pandas', 'tensorflow', 'scikit-learn', 'pytorch']</t>
  </si>
  <si>
    <t>{'libraries': ['pandas', 'tensorflow', 'scikit-learn', 'pytorch'], 'programming': ['python', 'r']}</t>
  </si>
  <si>
    <t>Tenderd</t>
  </si>
  <si>
    <t>['python', 'c++', 'aws', 'gcp', 'azure', 'tensorflow', 'opencv', 'dlib']</t>
  </si>
  <si>
    <t>{'cloud': ['aws', 'gcp', 'azure'], 'libraries': ['tensorflow', 'opencv', 'dlib'], 'programming': ['python', 'c++']}</t>
  </si>
  <si>
    <t>Independence, OH</t>
  </si>
  <si>
    <t>MetroHealth</t>
  </si>
  <si>
    <t>['python', 'sql', 'c#', 'azure', 'databricks', 'outlook']</t>
  </si>
  <si>
    <t>{'analyst_tools': ['outlook'], 'cloud': ['azure', 'databricks'], 'programming': ['python', 'sql', 'c#']}</t>
  </si>
  <si>
    <t>Data Governance Analyst II--100% Remote</t>
  </si>
  <si>
    <t>Jade Biz Services</t>
  </si>
  <si>
    <t>Narayan Solutions</t>
  </si>
  <si>
    <t>Data Analyst Studentermedhjælper til Operational Performance</t>
  </si>
  <si>
    <t>Københavns Lufthavne</t>
  </si>
  <si>
    <t>Senior Loyalty Data Analyst</t>
  </si>
  <si>
    <t>Data Scientist (R2)</t>
  </si>
  <si>
    <t>['python', 'scala', 'java', 'mongodb', 'mongodb', 'sql', 'elasticsearch', 'databricks', 'azure', 'kafka', 'node.js', 'excel']</t>
  </si>
  <si>
    <t>{'analyst_tools': ['excel'], 'cloud': ['databricks', 'azure'], 'databases': ['mongodb', 'elasticsearch'], 'libraries': ['kafka'], 'programming': ['python', 'scala', 'java', 'mongodb', 'sql'], 'webframeworks': ['node.js']}</t>
  </si>
  <si>
    <t>Data Engineer Java ETL SQL</t>
  </si>
  <si>
    <t>Spezialist für Datenwissenschaft Ansprüche</t>
  </si>
  <si>
    <t>Brompton Bicycle</t>
  </si>
  <si>
    <t>['sql', 'python', 'r', 'azure', 'databricks', 'spark', 'tableau', 'power bi']</t>
  </si>
  <si>
    <t>{'analyst_tools': ['tableau', 'power bi'], 'cloud': ['azure', 'databricks'], 'libraries': ['spark'], 'programming': ['sql', 'python', 'r']}</t>
  </si>
  <si>
    <t>drivebuddyAI</t>
  </si>
  <si>
    <t>Lead Data Science Consultant (BFSI)</t>
  </si>
  <si>
    <t>Ingeniero de base de datos, BI, DATA SCIENCE</t>
  </si>
  <si>
    <t>Financial Data Analyst. Job in New York My Valley Jobs Today</t>
  </si>
  <si>
    <t>SOHO Square Solutions</t>
  </si>
  <si>
    <t>260 | Data Analyst</t>
  </si>
  <si>
    <t>['sql', 'mongodb', 'mongodb', 'tableau', 'power bi', 'excel']</t>
  </si>
  <si>
    <t>{'analyst_tools': ['tableau', 'power bi', 'excel'], 'databases': ['mongodb'], 'programming': ['sql', 'mongodb']}</t>
  </si>
  <si>
    <t>บริษัท ปริพัชร์ ออร์กาไนเซอร์ จำกัด ( สำนักงานใหญ่ )</t>
  </si>
  <si>
    <t>Professional Programmer Analyst</t>
  </si>
  <si>
    <t>['sql', 'python', 'c++', 'excel', 'power bi', 'notion']</t>
  </si>
  <si>
    <t>{'analyst_tools': ['excel', 'power bi'], 'async': ['notion'], 'programming': ['sql', 'python', 'c++']}</t>
  </si>
  <si>
    <t>Orcan Intelligence</t>
  </si>
  <si>
    <t>SQL Report Writer</t>
  </si>
  <si>
    <t>Global Demand Analyst</t>
  </si>
  <si>
    <t>Nokia, Finland</t>
  </si>
  <si>
    <t>Nokian Renkaat Oyj</t>
  </si>
  <si>
    <t>['python', 'r', 'sql', 'excel', 'dax']</t>
  </si>
  <si>
    <t>{'analyst_tools': ['excel', 'dax'], 'programming': ['python', 'r', 'sql']}</t>
  </si>
  <si>
    <t>['python', 'r', 'sql', 'pytorch', 'scikit-learn']</t>
  </si>
  <si>
    <t>{'libraries': ['pytorch', 'scikit-learn'], 'programming': ['python', 'r', 'sql']}</t>
  </si>
  <si>
    <t>Analytics Engineer, Player Sciences</t>
  </si>
  <si>
    <t>['pytorch', 'tensorflow', 'keras', 'mxnet']</t>
  </si>
  <si>
    <t>{'libraries': ['pytorch', 'tensorflow', 'keras', 'mxnet']}</t>
  </si>
  <si>
    <t>Engineering Manager - Data Engineer</t>
  </si>
  <si>
    <t>Marketing Analyst (Remote)</t>
  </si>
  <si>
    <t>Worldwide Clinical Trials, LLC</t>
  </si>
  <si>
    <t>['sql', 'vmware', 'windows', 'word', 'excel', 'visio']</t>
  </si>
  <si>
    <t>{'analyst_tools': ['word', 'excel', 'visio'], 'cloud': ['vmware'], 'os': ['windows'], 'programming': ['sql']}</t>
  </si>
  <si>
    <t>Sr BA/Data Analyst -- Universal City, CA (Hybrid) - Long term contract</t>
  </si>
  <si>
    <t>ITBMS Inc.</t>
  </si>
  <si>
    <t>['sql', 'python', 'bash', 'r', 'azure', 'linux', 'windows']</t>
  </si>
  <si>
    <t>{'cloud': ['azure'], 'os': ['linux', 'windows'], 'programming': ['sql', 'python', 'bash', 'r']}</t>
  </si>
  <si>
    <t>Data Developer Jr</t>
  </si>
  <si>
    <t>Harris Associates</t>
  </si>
  <si>
    <t>Matematisk modellør eller data scientist til risikostyring</t>
  </si>
  <si>
    <t>EKF - Eksport Kredit Fonden</t>
  </si>
  <si>
    <t>['r', 'sql', 'python', 'scala', 'aws', 'airflow', 'spark']</t>
  </si>
  <si>
    <t>{'cloud': ['aws'], 'libraries': ['airflow', 'spark'], 'programming': ['r', 'sql', 'python', 'scala']}</t>
  </si>
  <si>
    <t>Shopping Policy Analyst</t>
  </si>
  <si>
    <t>Project Management Office Associate – Risk Data &amp; Strategy Analyst</t>
  </si>
  <si>
    <t>Visual &amp; Data Scientist - BBS Analytics</t>
  </si>
  <si>
    <t>['sql', 'nosql', 'c#', 'azure', 'databricks', 'flow']</t>
  </si>
  <si>
    <t>{'cloud': ['azure', 'databricks'], 'other': ['flow'], 'programming': ['sql', 'nosql', 'c#']}</t>
  </si>
  <si>
    <t>Data Scientist needed Doha, Qatar</t>
  </si>
  <si>
    <t>Client of SKILLS PROVISION LIMITED</t>
  </si>
  <si>
    <t>Summer job: ML Engineer Trainee</t>
  </si>
  <si>
    <t>Data Scientist (m/f/d) 🏆</t>
  </si>
  <si>
    <t>HolidayCheck</t>
  </si>
  <si>
    <t>['python', 'sql', 'r', 'bigquery', 'linux', 'macos', 'windows']</t>
  </si>
  <si>
    <t>{'cloud': ['bigquery'], 'os': ['linux', 'macos', 'windows'], 'programming': ['python', 'sql', 'r']}</t>
  </si>
  <si>
    <t>Analista dei dati Qlik</t>
  </si>
  <si>
    <t>Global Travel Retail Consumer Insights Analyst 12 months</t>
  </si>
  <si>
    <t>Bank Of The Philippine Islands (Bpi)</t>
  </si>
  <si>
    <t>['sql', 'oracle', 'aws', 'tableau', 'terraform', 'jira']</t>
  </si>
  <si>
    <t>{'analyst_tools': ['tableau'], 'async': ['jira'], 'cloud': ['oracle', 'aws'], 'other': ['terraform'], 'programming': ['sql']}</t>
  </si>
  <si>
    <t>Data Engineer Linux Redhat</t>
  </si>
  <si>
    <t>True Touch Co.,Ltd.</t>
  </si>
  <si>
    <t>['python', 'r', 'tensorflow', 'pytorch', 'tableau']</t>
  </si>
  <si>
    <t>{'analyst_tools': ['tableau'], 'libraries': ['tensorflow', 'pytorch'], 'programming': ['python', 'r']}</t>
  </si>
  <si>
    <t>Senior / Staff Research Engineer - Data Science and ML (Peninsula)</t>
  </si>
  <si>
    <t>Manager, Data Science HK_fr</t>
  </si>
  <si>
    <t>Senior Manager - Data engineering</t>
  </si>
  <si>
    <t>WG Group</t>
  </si>
  <si>
    <t>Semi Senior Qa Engineer</t>
  </si>
  <si>
    <t>CRM Data Analyst (12 month FTC)</t>
  </si>
  <si>
    <t>Eclectic Recruitment Ltd</t>
  </si>
  <si>
    <t>Stock Interity Analysis Specialist</t>
  </si>
  <si>
    <t>Apex Informatics</t>
  </si>
  <si>
    <t>['ssrs', 'excel', 'power bi', 'tableau']</t>
  </si>
  <si>
    <t>{'analyst_tools': ['ssrs', 'excel', 'power bi', 'tableau']}</t>
  </si>
  <si>
    <t>Data Scinece</t>
  </si>
  <si>
    <t>Phygital Insights</t>
  </si>
  <si>
    <t>Purchasing Agent / Data Analyst</t>
  </si>
  <si>
    <t>Sr Biometrics Data Scientist</t>
  </si>
  <si>
    <t>Capital One  plc</t>
  </si>
  <si>
    <t>Courts Singapore Pte Ltd</t>
  </si>
  <si>
    <t>['c#', 'python', 'pytorch', 'tensorflow', 'keras']</t>
  </si>
  <si>
    <t>{'libraries': ['pytorch', 'tensorflow', 'keras'], 'programming': ['c#', 'python']}</t>
  </si>
  <si>
    <t>ATMECS Technologies Pvt., Ltd.</t>
  </si>
  <si>
    <t>['python', 'r', 'sql', 'gcp', 'aws', 'azure', 'tensorflow', 'pytorch', 'hugging face', 'mxnet', 'keras', 'opencv', 'tableau', 'power bi', 'word']</t>
  </si>
  <si>
    <t>{'analyst_tools': ['tableau', 'power bi', 'word'], 'cloud': ['gcp', 'aws', 'azure'], 'libraries': ['tensorflow', 'pytorch', 'hugging face', 'mxnet', 'keras', 'opencv'], 'programming': ['python', 'r', 'sql']}</t>
  </si>
  <si>
    <t>Facilities Engineer Job</t>
  </si>
  <si>
    <t>['sql', 'python', 'go', 'sql server', 'snowflake']</t>
  </si>
  <si>
    <t>{'cloud': ['snowflake'], 'databases': ['sql server'], 'programming': ['sql', 'python', 'go']}</t>
  </si>
  <si>
    <t>Investment &amp; Corporate Banking - COO Office, Financial Data Analyst</t>
  </si>
  <si>
    <t>Mizuho</t>
  </si>
  <si>
    <t>['sas', 'sas', 'excel', 'powerpoint', 'power bi']</t>
  </si>
  <si>
    <t>{'analyst_tools': ['sas', 'excel', 'powerpoint', 'power bi'], 'programming': ['sas']}</t>
  </si>
  <si>
    <t>Research/Data Analyst - OOC Home Visiting</t>
  </si>
  <si>
    <t>MBA Internship (Strategic Global Accounts, Commercial/Marketing...</t>
  </si>
  <si>
    <t>['aws', 'azure', 'word']</t>
  </si>
  <si>
    <t>{'analyst_tools': ['word'], 'cloud': ['aws', 'azure']}</t>
  </si>
  <si>
    <t>DevOps Engineer - Full Remote</t>
  </si>
  <si>
    <t>['python', 'aws', 'terraform', 'kubernetes']</t>
  </si>
  <si>
    <t>{'cloud': ['aws'], 'other': ['terraform', 'kubernetes'], 'programming': ['python']}</t>
  </si>
  <si>
    <t>Consulting - SAMA - A&amp;C - AWS Data Engineer - Manager</t>
  </si>
  <si>
    <t>['sql', 'python', 'scala', 'java', 'sql server', 'mysql', 'aws', 'redshift', 'oracle', 'spark', 'hadoop', 'kafka', 'ssis', 'jenkins', 'terraform', 'ansible']</t>
  </si>
  <si>
    <t>{'analyst_tools': ['ssis'], 'cloud': ['aws', 'redshift', 'oracle'], 'databases': ['sql server', 'mysql'], 'libraries': ['spark', 'hadoop', 'kafka'], 'other': ['jenkins', 'terraform', 'ansible'], 'programming': ['sql', 'python', 'scala', 'java']}</t>
  </si>
  <si>
    <t>['java', 'javascript', 'html', 'css', 'aws']</t>
  </si>
  <si>
    <t>{'cloud': ['aws'], 'programming': ['java', 'javascript', 'html', 'css']}</t>
  </si>
  <si>
    <t>Rosemount, MN</t>
  </si>
  <si>
    <t>Environmental Engineer, Senior</t>
  </si>
  <si>
    <t>['java', 'python', 'scala', 'aws', 'gcp', 'azure', 'spark', 'kafka']</t>
  </si>
  <si>
    <t>{'cloud': ['aws', 'gcp', 'azure'], 'libraries': ['spark', 'kafka'], 'programming': ['java', 'python', 'scala']}</t>
  </si>
  <si>
    <t>Configuration/Data Analyst</t>
  </si>
  <si>
    <t>KAPSCH</t>
  </si>
  <si>
    <t>Analytics and Modelling Senior Analyst</t>
  </si>
  <si>
    <t>Senior Data Scientist (w m d)</t>
  </si>
  <si>
    <t>Software Engineers Data</t>
  </si>
  <si>
    <t>Temporary Data Analyst- Research Projects</t>
  </si>
  <si>
    <t>infimetrics info solutions pvt. ltd</t>
  </si>
  <si>
    <t>['python', 'html', 'css', 'c']</t>
  </si>
  <si>
    <t>{'programming': ['python', 'html', 'css', 'c']}</t>
  </si>
  <si>
    <t>Business Operations Analyst - Belgrade, Serbia</t>
  </si>
  <si>
    <t>Outcomes &amp; Data Analytics Assistant - (Per Diem)</t>
  </si>
  <si>
    <t>['sas', 'sas', 'tableau', 'word', 'powerpoint', 'excel', 'spss']</t>
  </si>
  <si>
    <t>{'analyst_tools': ['sas', 'tableau', 'word', 'powerpoint', 'excel', 'spss'], 'programming': ['sas']}</t>
  </si>
  <si>
    <t>[LSP] Process Engineer</t>
  </si>
  <si>
    <t>Assistant (w/m/d) Ceo - Data Analyst / Business Development. Job...</t>
  </si>
  <si>
    <t>Knowledge Analyst TA</t>
  </si>
  <si>
    <t>JCO Workforce Solutions, LLC</t>
  </si>
  <si>
    <t>Technical Support Engineer (Data Center)</t>
  </si>
  <si>
    <t>Cdnetworks</t>
  </si>
  <si>
    <t>['windows', 'linux', 'centos']</t>
  </si>
  <si>
    <t>{'os': ['windows', 'linux', 'centos']}</t>
  </si>
  <si>
    <t>Senior Data Analyst, Programmatic Monitoring - GL C - Defined...</t>
  </si>
  <si>
    <t>['r', 'python', 'tableau', 'power bi', 'excel', 'powerpoint']</t>
  </si>
  <si>
    <t>{'analyst_tools': ['tableau', 'power bi', 'excel', 'powerpoint'], 'programming': ['r', 'python']}</t>
  </si>
  <si>
    <t>['python', 'html', 'gcp', 'node.js', 'arch', 'docker']</t>
  </si>
  <si>
    <t>{'cloud': ['gcp'], 'os': ['arch'], 'other': ['docker'], 'programming': ['python', 'html'], 'webframeworks': ['node.js']}</t>
  </si>
  <si>
    <t>Data Engineer (BI Team)</t>
  </si>
  <si>
    <t>SIS, LLC (Ukraine)</t>
  </si>
  <si>
    <t>Gazella</t>
  </si>
  <si>
    <t>['julia', 'power bi']</t>
  </si>
  <si>
    <t>{'analyst_tools': ['power bi'], 'programming': ['julia']}</t>
  </si>
  <si>
    <t>Sr. Data Analyst New Jersey</t>
  </si>
  <si>
    <t>['python', 'sql', 'r', 'hadoop', 'spark', 'plotly', 'power bi', 'tableau']</t>
  </si>
  <si>
    <t>{'analyst_tools': ['power bi', 'tableau'], 'libraries': ['hadoop', 'spark', 'plotly'], 'programming': ['python', 'sql', 'r']}</t>
  </si>
  <si>
    <t>PSh | Providing Digital Transformation</t>
  </si>
  <si>
    <t>['python', 'mysql', 'postgresql', 'redshift', 'airflow']</t>
  </si>
  <si>
    <t>{'cloud': ['redshift'], 'databases': ['mysql', 'postgresql'], 'libraries': ['airflow'], 'programming': ['python']}</t>
  </si>
  <si>
    <t>['sql', 'python', 'aws', 'redshift', 'snowflake', 'bigquery', 'tableau']</t>
  </si>
  <si>
    <t>{'analyst_tools': ['tableau'], 'cloud': ['aws', 'redshift', 'snowflake', 'bigquery'], 'programming': ['sql', 'python']}</t>
  </si>
  <si>
    <t>Exzeo USA, Inc.</t>
  </si>
  <si>
    <t>Sailun Tire Americas</t>
  </si>
  <si>
    <t>['python', 'r', 'sql', 'sql server', 'sap', 'ssrs', 'ssis', 'tableau', 'power bi', 'excel']</t>
  </si>
  <si>
    <t>{'analyst_tools': ['sap', 'ssrs', 'ssis', 'tableau', 'power bi', 'excel'], 'databases': ['sql server'], 'programming': ['python', 'r', 'sql']}</t>
  </si>
  <si>
    <t>['sql', 'python', 'java', 'javascript', 'c++', 'scala', 'oracle', 'kafka', 'hadoop', 'spark', 'alteryx', 'atlassian', 'bitbucket', 'jira', 'confluence']</t>
  </si>
  <si>
    <t>{'analyst_tools': ['alteryx'], 'async': ['jira', 'confluence'], 'cloud': ['oracle'], 'libraries': ['kafka', 'hadoop', 'spark'], 'other': ['atlassian', 'bitbucket'], 'programming': ['sql', 'python', 'java', 'javascript', 'c++', 'scala']}</t>
  </si>
  <si>
    <t>Healthy Start Coalition of Orange County</t>
  </si>
  <si>
    <t>Lead Data Scientist - DSSC - (Job Number: 220004FR)</t>
  </si>
  <si>
    <t>via BMW Group - Talentify</t>
  </si>
  <si>
    <t>BMW of North America</t>
  </si>
  <si>
    <t>['sas', 'sas', 'python', 'r', 'sql', 'aws']</t>
  </si>
  <si>
    <t>{'analyst_tools': ['sas'], 'cloud': ['aws'], 'programming': ['sas', 'python', 'r', 'sql']}</t>
  </si>
  <si>
    <t>Conduct Reporting Analyst</t>
  </si>
  <si>
    <t>Support Engineer Internal IT</t>
  </si>
  <si>
    <t>Netcentric Eastern Europe</t>
  </si>
  <si>
    <t>['linux', 'atlassian', 'jira']</t>
  </si>
  <si>
    <t>{'async': ['jira'], 'os': ['linux'], 'other': ['atlassian']}</t>
  </si>
  <si>
    <t>Gita Technologies</t>
  </si>
  <si>
    <t>7-Eleven (Corporate Stores)</t>
  </si>
  <si>
    <t>Xcutives.com Inc</t>
  </si>
  <si>
    <t>데이터 엔지니어(Data Engineer) 경력직 채용</t>
  </si>
  <si>
    <t>Digital Analyst | Hybrid Set up</t>
  </si>
  <si>
    <t>SEARCH OPT MEDIA INC.</t>
  </si>
  <si>
    <t>Warehouse Analyst at Greenspoon</t>
  </si>
  <si>
    <t>Greenspoon</t>
  </si>
  <si>
    <t>WYCA - Data Analyst (TS/C11c)</t>
  </si>
  <si>
    <t>Bradford Council</t>
  </si>
  <si>
    <t>['python', 'kotlin', 'typescript', 'sql', 'gcp', 'bigquery', 'snowflake', 'airflow', 'react', 'jupyter', 'fastapi', 'kubernetes']</t>
  </si>
  <si>
    <t>{'cloud': ['gcp', 'bigquery', 'snowflake'], 'libraries': ['airflow', 'react', 'jupyter'], 'other': ['kubernetes'], 'programming': ['python', 'kotlin', 'typescript', 'sql'], 'webframeworks': ['fastapi']}</t>
  </si>
  <si>
    <t>Technical Business Analyst - Tax Domain</t>
  </si>
  <si>
    <t>Windward Global</t>
  </si>
  <si>
    <t>['sql', 'gcp', 'hadoop', 'excel']</t>
  </si>
  <si>
    <t>{'analyst_tools': ['excel'], 'cloud': ['gcp'], 'libraries': ['hadoop'], 'programming': ['sql']}</t>
  </si>
  <si>
    <t>['sql', 'tableau', 'excel', 'cognos']</t>
  </si>
  <si>
    <t>{'analyst_tools': ['tableau', 'excel', 'cognos'], 'programming': ['sql']}</t>
  </si>
  <si>
    <t>['javascript', 'typescript', 'sql', 'postgresql', 'redis', 'aws', 'react', 'node.js']</t>
  </si>
  <si>
    <t>{'cloud': ['aws'], 'databases': ['postgresql', 'redis'], 'libraries': ['react'], 'programming': ['javascript', 'typescript', 'sql'], 'webframeworks': ['node.js']}</t>
  </si>
  <si>
    <t>Data Analyst Internship 2023- Malaysia</t>
  </si>
  <si>
    <t>Biomechanics Data Scientist - Now Hiring</t>
  </si>
  <si>
    <t>1st Select Ltd</t>
  </si>
  <si>
    <t>Mid-Level Data Visualization Reporting Analyst (Contingent)</t>
  </si>
  <si>
    <t>Alternance - Data Scientist Référentiels (H/F)</t>
  </si>
  <si>
    <t>['python', 'sql', 'hadoop', 'spark', 'vue', 'tableau', 'yarn']</t>
  </si>
  <si>
    <t>{'analyst_tools': ['tableau'], 'libraries': ['hadoop', 'spark'], 'other': ['yarn'], 'programming': ['python', 'sql'], 'webframeworks': ['vue']}</t>
  </si>
  <si>
    <t>Mettler-Toledo International, Inc</t>
  </si>
  <si>
    <t>['assembly', 'tableau', 'alteryx', 'excel', 'sap', 'word', 'powerpoint', 'sheets']</t>
  </si>
  <si>
    <t>{'analyst_tools': ['tableau', 'alteryx', 'excel', 'sap', 'word', 'powerpoint', 'sheets'], 'programming': ['assembly']}</t>
  </si>
  <si>
    <t>Data / ML Engineer (all genders)</t>
  </si>
  <si>
    <t>['azure', 'kafka', 'excel', 'docker', 'terraform', 'kubernetes']</t>
  </si>
  <si>
    <t>{'analyst_tools': ['excel'], 'cloud': ['azure'], 'libraries': ['kafka'], 'other': ['docker', 'terraform', 'kubernetes']}</t>
  </si>
  <si>
    <t>ICM Data Analyst</t>
  </si>
  <si>
    <t>['python', 'java', 'javascript', 'cassandra', 'aws', 'azure', 'hadoop', 'spark', 'ssis']</t>
  </si>
  <si>
    <t>{'analyst_tools': ['ssis'], 'cloud': ['aws', 'azure'], 'databases': ['cassandra'], 'libraries': ['hadoop', 'spark'], 'programming': ['python', 'java', 'javascript']}</t>
  </si>
  <si>
    <t>DevOps Engineer (Data Centre System Platform)</t>
  </si>
  <si>
    <t>['mysql', 'kafka']</t>
  </si>
  <si>
    <t>{'databases': ['mysql'], 'libraries': ['kafka']}</t>
  </si>
  <si>
    <t>['sql', 'python', 'r', 'sas', 'sas', 'gdpr', 'tableau', 'power bi']</t>
  </si>
  <si>
    <t>{'analyst_tools': ['sas', 'tableau', 'power bi'], 'libraries': ['gdpr'], 'programming': ['sql', 'python', 'r', 'sas']}</t>
  </si>
  <si>
    <t>Data Analyst sector energético</t>
  </si>
  <si>
    <t>Project Engineer &amp;ndash; Data Centre Cooling &amp;pound;65k Base + bonus + car</t>
  </si>
  <si>
    <t>Analyst Digital</t>
  </si>
  <si>
    <t>IT Support Analyst- Hybrid</t>
  </si>
  <si>
    <t>['sql', 'python', 'vba', 'dax', 'excel']</t>
  </si>
  <si>
    <t>{'analyst_tools': ['dax', 'excel'], 'programming': ['sql', 'python', 'vba']}</t>
  </si>
  <si>
    <t>Manager, Data Centre Engineering</t>
  </si>
  <si>
    <t>Alternative Data; Quant Analyst</t>
  </si>
  <si>
    <t>['python', 'go', 'javascript', 'rust', 'c++', 'aws', 'hadoop', 'kafka', 'spark', 'unix', 'linux']</t>
  </si>
  <si>
    <t>{'cloud': ['aws'], 'libraries': ['hadoop', 'kafka', 'spark'], 'os': ['unix', 'linux'], 'programming': ['python', 'go', 'javascript', 'rust', 'c++']}</t>
  </si>
  <si>
    <t>Senior Data Analyst, Management Reporting</t>
  </si>
  <si>
    <t>Adventus IT Services (Philippines) Inc.</t>
  </si>
  <si>
    <t>['sql', 'sql server', 'oracle', 'tableau', 'power bi', 'sap']</t>
  </si>
  <si>
    <t>{'analyst_tools': ['tableau', 'power bi', 'sap'], 'cloud': ['oracle'], 'databases': ['sql server'], 'programming': ['sql']}</t>
  </si>
  <si>
    <t>Chef / cheffe de projet - data analyst</t>
  </si>
  <si>
    <t>Manager - Data And Analytics</t>
  </si>
  <si>
    <t>Intern in the area of Data Science and Engineering for Autonomous...</t>
  </si>
  <si>
    <t>Analyst (m/w/d) (20005)</t>
  </si>
  <si>
    <t>Actief-Jobmade GmbH</t>
  </si>
  <si>
    <t>Middleware Specialist</t>
  </si>
  <si>
    <t>APC Business Services GmbH</t>
  </si>
  <si>
    <t>['python', 'sql', 'databricks', 'azure', 'snowflake', 'git']</t>
  </si>
  <si>
    <t>{'cloud': ['databricks', 'azure', 'snowflake'], 'other': ['git'], 'programming': ['python', 'sql']}</t>
  </si>
  <si>
    <t>Data Scientist - Web Data Interface (H/F)</t>
  </si>
  <si>
    <t>['python', 'sql', 'angular', 'fastapi', 'vue', 'tableau']</t>
  </si>
  <si>
    <t>{'analyst_tools': ['tableau'], 'programming': ['python', 'sql'], 'webframeworks': ['angular', 'fastapi', 'vue']}</t>
  </si>
  <si>
    <t>Data Analyst, Data Operations (Vietnamese Speaker)</t>
  </si>
  <si>
    <t>S&amp;p Global</t>
  </si>
  <si>
    <t>Project Control  Analysis Engineers</t>
  </si>
  <si>
    <t>Sameer Penakalapati's Post</t>
  </si>
  <si>
    <t>Navistar International Corporation</t>
  </si>
  <si>
    <t>Head of Data Science (Eastern Time Zone)</t>
  </si>
  <si>
    <t>ŌURA</t>
  </si>
  <si>
    <t>Data Analyst with Healthcare domain and event handling exp</t>
  </si>
  <si>
    <t>ING Hubs B.V. sp. z o.o. Oddział w Polsce</t>
  </si>
  <si>
    <t>Data and GIS Analyst, Cartographer</t>
  </si>
  <si>
    <t>The Nordic Council and the Nordic Council of Ministers</t>
  </si>
  <si>
    <t>['python', 'matlab', 'r', 'jupyter', 'github']</t>
  </si>
  <si>
    <t>{'libraries': ['jupyter'], 'other': ['github'], 'programming': ['python', 'matlab', 'r']}</t>
  </si>
  <si>
    <t>['sql', 'excel', 'word', 'sharepoint']</t>
  </si>
  <si>
    <t>{'analyst_tools': ['excel', 'word', 'sharepoint'], 'programming': ['sql']}</t>
  </si>
  <si>
    <t>Mid-Level Data Analyst @ Newark, DE (Hybrid)</t>
  </si>
  <si>
    <t>ERP-Koordinator / Data-Analyst (m/w/d)</t>
  </si>
  <si>
    <t>MEGA Das Fach-Zentrum für die Metzgerei und Gastronomie eG</t>
  </si>
  <si>
    <t>['sql', 'oracle', 'unix', 'linux', 'excel', 'spreadsheet']</t>
  </si>
  <si>
    <t>{'analyst_tools': ['excel', 'spreadsheet'], 'cloud': ['oracle'], 'os': ['unix', 'linux'], 'programming': ['sql']}</t>
  </si>
  <si>
    <t>[물류대기업] Data Scientist (리더급, 과장 - 부장)</t>
  </si>
  <si>
    <t>파워에이치알</t>
  </si>
  <si>
    <t>['c', 'sql', 't-sql', 'r', 'python', 'azure', 'excel', 'powerpoint', 'alteryx']</t>
  </si>
  <si>
    <t>{'analyst_tools': ['excel', 'powerpoint', 'alteryx'], 'cloud': ['azure'], 'programming': ['c', 'sql', 't-sql', 'r', 'python']}</t>
  </si>
  <si>
    <t>Data Analyst – Microsoft SQL Skills</t>
  </si>
  <si>
    <t>optiBPO</t>
  </si>
  <si>
    <t>['python', 'sql', 'r', 'aws', 'azure', 'snowflake', 'redshift', 'databricks', 'node.js', 'excel', 'tableau', 'power bi', 'qlik', 'alteryx']</t>
  </si>
  <si>
    <t>{'analyst_tools': ['excel', 'tableau', 'power bi', 'qlik', 'alteryx'], 'cloud': ['aws', 'azure', 'snowflake', 'redshift', 'databricks'], 'programming': ['python', 'sql', 'r'], 'webframeworks': ['node.js']}</t>
  </si>
  <si>
    <t>['gcp', 'oracle', 'airflow']</t>
  </si>
  <si>
    <t>{'cloud': ['gcp', 'oracle'], 'libraries': ['airflow']}</t>
  </si>
  <si>
    <t>['word', 'excel', 'powerpoint', 'tableau', 'flow']</t>
  </si>
  <si>
    <t>{'analyst_tools': ['word', 'excel', 'powerpoint', 'tableau'], 'other': ['flow']}</t>
  </si>
  <si>
    <t>['python', 'postgresql', 'aws', 'kafka']</t>
  </si>
  <si>
    <t>{'cloud': ['aws'], 'databases': ['postgresql'], 'libraries': ['kafka'], 'programming': ['python']}</t>
  </si>
  <si>
    <t>Werkstudent:in Data Management</t>
  </si>
  <si>
    <t>Starrag Group</t>
  </si>
  <si>
    <t>Data Science-M3-BT</t>
  </si>
  <si>
    <t>Data Engineer - Team Data, Analytics %26 AI After-Sales (f/m/x) ...</t>
  </si>
  <si>
    <t>Junior azure data engineer - Amsterdam</t>
  </si>
  <si>
    <t>['sql', 'python', 'azure', 'windows', 'github']</t>
  </si>
  <si>
    <t>{'cloud': ['azure'], 'os': ['windows'], 'other': ['github'], 'programming': ['sql', 'python']}</t>
  </si>
  <si>
    <t>['sql', 'dax', 'ssrs']</t>
  </si>
  <si>
    <t>{'analyst_tools': ['dax', 'ssrs'], 'programming': ['sql']}</t>
  </si>
  <si>
    <t>HR Data Risk &amp; Control Analyst</t>
  </si>
  <si>
    <t>Market Speed Logistics</t>
  </si>
  <si>
    <t>Associate Director, Marketing Science, Data Visualization</t>
  </si>
  <si>
    <t>Empower Media Partners, LLC</t>
  </si>
  <si>
    <t>['sql', 'python', 'javascript', 'r', 'java', 'azure', 'snowflake', 'tableau']</t>
  </si>
  <si>
    <t>{'analyst_tools': ['tableau'], 'cloud': ['azure', 'snowflake'], 'programming': ['sql', 'python', 'javascript', 'r', 'java']}</t>
  </si>
  <si>
    <t>Ingenieur DATA</t>
  </si>
  <si>
    <t>Bank Al-Maghrib</t>
  </si>
  <si>
    <t>TIROCINIO MANUFACTURING ENGINEER - DATA ANALYSIS</t>
  </si>
  <si>
    <t>Barge Province of Cuneo, Italy</t>
  </si>
  <si>
    <t>Lead Software Engineer - Big Data Lead Engineer- WDA VP AWS</t>
  </si>
  <si>
    <t>['scala', 'java', 'nosql', 'mongodb', 'mongodb', 'aws', 'spark']</t>
  </si>
  <si>
    <t>{'cloud': ['aws'], 'databases': ['mongodb'], 'libraries': ['spark'], 'programming': ['scala', 'java', 'nosql', 'mongodb']}</t>
  </si>
  <si>
    <t>['java', 'javascript', 'sql', 'html']</t>
  </si>
  <si>
    <t>{'programming': ['java', 'javascript', 'sql', 'html']}</t>
  </si>
  <si>
    <t>Pricing and data analyst F/H</t>
  </si>
  <si>
    <t>NRG Office</t>
  </si>
  <si>
    <t>Data Analyst – Supply Chain Consulting</t>
  </si>
  <si>
    <t>be.storaged GmbH</t>
  </si>
  <si>
    <t>['r', 'python', 'shell', 'perl', 'c++', 'sql', 'java', 'azure', 'scikit-learn', 'tensorflow', 'keras', 'pandas', 'jupyter', 'matplotlib', 'ggplot2', 'tableau', 'power bi']</t>
  </si>
  <si>
    <t>{'analyst_tools': ['tableau', 'power bi'], 'cloud': ['azure'], 'libraries': ['scikit-learn', 'tensorflow', 'keras', 'pandas', 'jupyter', 'matplotlib', 'ggplot2'], 'programming': ['r', 'python', 'shell', 'perl', 'c++', 'sql', 'java']}</t>
  </si>
  <si>
    <t>['r', 'aws', 'sap']</t>
  </si>
  <si>
    <t>{'analyst_tools': ['sap'], 'cloud': ['aws'], 'programming': ['r']}</t>
  </si>
  <si>
    <t>Union Bank of Nigeria</t>
  </si>
  <si>
    <t>IDB Global Federal Credit Union</t>
  </si>
  <si>
    <t>Business Analyst, Member Services</t>
  </si>
  <si>
    <t>Government Finance Officers Association (GFOA)</t>
  </si>
  <si>
    <t>['mysql', 'react', 'angular', 'vue', 'linux', 'windows', 'excel', 'git']</t>
  </si>
  <si>
    <t>{'analyst_tools': ['excel'], 'databases': ['mysql'], 'libraries': ['react'], 'os': ['linux', 'windows'], 'other': ['git'], 'webframeworks': ['angular', 'vue']}</t>
  </si>
  <si>
    <t>Advanced Analytics Analyst Sr (US)</t>
  </si>
  <si>
    <t>Associate Director, Data Sciences FSP Sales</t>
  </si>
  <si>
    <t>Data Analyst and Administrative Assistant</t>
  </si>
  <si>
    <t>Slideways, Inc</t>
  </si>
  <si>
    <t>Finance Data Analysis AVP</t>
  </si>
  <si>
    <t>Barclays Bank US</t>
  </si>
  <si>
    <t>['sas', 'sas', 'sql', 'vba', 'visual basic', 'oracle', 'windows', 'excel', 'powerpoint']</t>
  </si>
  <si>
    <t>{'analyst_tools': ['sas', 'excel', 'powerpoint'], 'cloud': ['oracle'], 'os': ['windows'], 'programming': ['sas', 'sql', 'vba', 'visual basic']}</t>
  </si>
  <si>
    <t>Central Team Automation Analyst</t>
  </si>
  <si>
    <t>['python', 'sql', 'sheets', 'word']</t>
  </si>
  <si>
    <t>{'analyst_tools': ['sheets', 'word'], 'programming': ['python', 'sql']}</t>
  </si>
  <si>
    <t>Interior Health Authority</t>
  </si>
  <si>
    <t>Head of Engineering Team (Architect)</t>
  </si>
  <si>
    <t>Ridgewell Construction Company Limited</t>
  </si>
  <si>
    <t>ACE Technologies</t>
  </si>
  <si>
    <t>['python', 'scala', 'aws', 'databricks', 'spark', 'tableau']</t>
  </si>
  <si>
    <t>{'analyst_tools': ['tableau'], 'cloud': ['aws', 'databricks'], 'libraries': ['spark'], 'programming': ['python', 'scala']}</t>
  </si>
  <si>
    <t>Lead Data Analyst - &amp;pound;45,000 - Leeds (Hybrid)</t>
  </si>
  <si>
    <t>['redis', 'dynamodb', 'cassandra', 'aurora', 'redshift']</t>
  </si>
  <si>
    <t>{'cloud': ['aurora', 'redshift'], 'databases': ['redis', 'dynamodb', 'cassandra']}</t>
  </si>
  <si>
    <t>Data Scientist Pleno</t>
  </si>
  <si>
    <t>State of Mato Grosso do Sul, Brazil</t>
  </si>
  <si>
    <t>Verx Tecnologia e Inovação</t>
  </si>
  <si>
    <t>['python', 'scala', 'java', 'aws', 'jupyter', 'numpy', 'pandas', 'scikit-learn', 'matplotlib', 'seaborn', 'hadoop']</t>
  </si>
  <si>
    <t>{'cloud': ['aws'], 'libraries': ['jupyter', 'numpy', 'pandas', 'scikit-learn', 'matplotlib', 'seaborn', 'hadoop'], 'programming': ['python', 'scala', 'java']}</t>
  </si>
  <si>
    <t>Supply Management Senior Contract Data Analyst</t>
  </si>
  <si>
    <t>DATA ENGINEER MANAGER</t>
  </si>
  <si>
    <t>['sql', 'python', 'snowflake', 'aws', 'kafka']</t>
  </si>
  <si>
    <t>{'cloud': ['snowflake', 'aws'], 'libraries': ['kafka'], 'programming': ['sql', 'python']}</t>
  </si>
  <si>
    <t>Senior DevOps Engineer at Gro Intelligence</t>
  </si>
  <si>
    <t>Principal Data Engineer [Endpoint] - SecureWorks - 100% Remote - DLL</t>
  </si>
  <si>
    <t>['scala', 'python', 'ruby', 'ruby', 'perl', 'bash', 'nosql', 'cassandra', 'aws', 'gcp', 'kafka', 'hadoop', 'spark', 'docker', 'kubernetes']</t>
  </si>
  <si>
    <t>{'cloud': ['aws', 'gcp'], 'databases': ['cassandra'], 'libraries': ['kafka', 'hadoop', 'spark'], 'other': ['docker', 'kubernetes'], 'programming': ['scala', 'python', 'ruby', 'perl', 'bash', 'nosql'], 'webframeworks': ['ruby']}</t>
  </si>
  <si>
    <t>Data-Driven Category Manager</t>
  </si>
  <si>
    <t>Teamviewer</t>
  </si>
  <si>
    <t>['java', 'typescript', 'spring', 'angular']</t>
  </si>
  <si>
    <t>{'libraries': ['spring'], 'programming': ['java', 'typescript'], 'webframeworks': ['angular']}</t>
  </si>
  <si>
    <t>CriticalRiver Inc</t>
  </si>
  <si>
    <t>Tests Automation Engineer</t>
  </si>
  <si>
    <t>['sql', 'c#', 'java', 'javascript', 'ruby', 'ruby', 'azure', 'aws', 'selenium', 'linux', 'git', 'jenkins', 'bitbucket', 'docker', 'kubernetes', 'ansible']</t>
  </si>
  <si>
    <t>{'cloud': ['azure', 'aws'], 'libraries': ['selenium'], 'os': ['linux'], 'other': ['git', 'jenkins', 'bitbucket', 'docker', 'kubernetes', 'ansible'], 'programming': ['sql', 'c#', 'java', 'javascript', 'ruby'], 'webframeworks': ['ruby']}</t>
  </si>
  <si>
    <t>senior software security engineer</t>
  </si>
  <si>
    <t>Brainboxgroup</t>
  </si>
  <si>
    <t>Rauva</t>
  </si>
  <si>
    <t>ARTHREX SINGAPORE, PTE. LTD.</t>
  </si>
  <si>
    <t>Head of Data Science for Fraud</t>
  </si>
  <si>
    <t>Research &amp; UX Designer - Data Analytics Platform @ING Hubs Romania</t>
  </si>
  <si>
    <t>PT Garuda Telekomunikasi</t>
  </si>
  <si>
    <t>Reporting Data analyst</t>
  </si>
  <si>
    <t>Manager/Senior Manager - Data Scientist/NLP</t>
  </si>
  <si>
    <t>['java', 'c#', 'c++', 'shell', 'c', 'javascript', 'go', 'aws', 'azure', 'openstack', 'windows', 'linux', 'word', 'excel', 'powerpoint', 'docker', 'kubernetes', 'git', 'atlassian', 'jira', 'confluence']</t>
  </si>
  <si>
    <t>{'analyst_tools': ['word', 'excel', 'powerpoint'], 'async': ['jira', 'confluence'], 'cloud': ['aws', 'azure', 'openstack'], 'os': ['windows', 'linux'], 'other': ['docker', 'kubernetes', 'git', 'atlassian'], 'programming': ['java', 'c#', 'c++', 'shell', 'c', 'javascript', 'go']}</t>
  </si>
  <si>
    <t>['mariadb', 'postgresql', 'aws', 'gcp', 'azure']</t>
  </si>
  <si>
    <t>{'cloud': ['aws', 'gcp', 'azure'], 'databases': ['mariadb', 'postgresql']}</t>
  </si>
  <si>
    <t>Data Scientist Degree Apprenticeship Level 6</t>
  </si>
  <si>
    <t>Senior Software Engineer at Microsoft</t>
  </si>
  <si>
    <t>Data Engineer - Python, SQL &amp; AWS</t>
  </si>
  <si>
    <t>FirstSpear</t>
  </si>
  <si>
    <t>AERMOR LLC</t>
  </si>
  <si>
    <t>Laticrete International</t>
  </si>
  <si>
    <t>Xometry Inc</t>
  </si>
  <si>
    <t>HR Analyst I</t>
  </si>
  <si>
    <t>Graduate Piping Engineer</t>
  </si>
  <si>
    <t>Data Quality Lead Analyst / SQL Developer/Investment Bank</t>
  </si>
  <si>
    <t>SBICAP Securities - Data Scientist</t>
  </si>
  <si>
    <t>SBI Cap Securities Ltd</t>
  </si>
  <si>
    <t>Data Analyst – Housing</t>
  </si>
  <si>
    <t>BBL Property Recruitment</t>
  </si>
  <si>
    <t>HF Sinclair Corporation</t>
  </si>
  <si>
    <t>James Hardie Australia Pty Ltd</t>
  </si>
  <si>
    <t>['python', 'sql', 'tableau', 'sap', 'alteryx']</t>
  </si>
  <si>
    <t>{'analyst_tools': ['tableau', 'sap', 'alteryx'], 'programming': ['python', 'sql']}</t>
  </si>
  <si>
    <t>['python', 'sql', 'scala', 'azure', 'databricks', 'snowflake', 'spark', 'power bi', 'jira', 'confluence']</t>
  </si>
  <si>
    <t>{'analyst_tools': ['power bi'], 'async': ['jira', 'confluence'], 'cloud': ['azure', 'databricks', 'snowflake'], 'libraries': ['spark'], 'programming': ['python', 'sql', 'scala']}</t>
  </si>
  <si>
    <t>Data Analytics Sales Specialist, Corporate, Google Cloud</t>
  </si>
  <si>
    <t>Energy Analyst (Healthcare)</t>
  </si>
  <si>
    <t>National Intensive Care Surveillance-MORU</t>
  </si>
  <si>
    <t>['python', 'r', 'pandas', 'numpy', 'matplotlib', 'dplyr']</t>
  </si>
  <si>
    <t>{'libraries': ['pandas', 'numpy', 'matplotlib', 'dplyr'], 'programming': ['python', 'r']}</t>
  </si>
  <si>
    <t>['sql', 'databricks', 'azure', 'pyspark', 'ssis']</t>
  </si>
  <si>
    <t>{'analyst_tools': ['ssis'], 'cloud': ['databricks', 'azure'], 'libraries': ['pyspark'], 'programming': ['sql']}</t>
  </si>
  <si>
    <t>Prospect Research and Data Analyst (520987)</t>
  </si>
  <si>
    <t>California State University, Los Angeles</t>
  </si>
  <si>
    <t>['java', 'python', 'scala', 'c#', 'sql', 't-sql', 'sql server', 'oracle', 'azure', 'gcp', 'ssis']</t>
  </si>
  <si>
    <t>{'analyst_tools': ['ssis'], 'cloud': ['oracle', 'azure', 'gcp'], 'databases': ['sql server'], 'programming': ['java', 'python', 'scala', 'c#', 'sql', 't-sql']}</t>
  </si>
  <si>
    <t>Octopeek part of Mazars</t>
  </si>
  <si>
    <t>['java', 'python', 'scala', 'mongo', 'cassandra', 'azure', 'gcp', 'aws', 'hadoop', 'spark', 'jenkins', 'yarn', 'terraform', 'docker', 'kubernetes', 'git']</t>
  </si>
  <si>
    <t>{'cloud': ['azure', 'gcp', 'aws'], 'databases': ['cassandra'], 'libraries': ['hadoop', 'spark'], 'other': ['jenkins', 'yarn', 'terraform', 'docker', 'kubernetes', 'git'], 'programming': ['java', 'python', 'scala', 'mongo']}</t>
  </si>
  <si>
    <t>STAGE - Data Analyst - (F/H/X)</t>
  </si>
  <si>
    <t>['python', 'sql', 'pandas', 'tensorflow', 'pytorch', 'scikit-learn', 'visio', 'git', 'jira', 'confluence']</t>
  </si>
  <si>
    <t>{'analyst_tools': ['visio'], 'async': ['jira', 'confluence'], 'libraries': ['pandas', 'tensorflow', 'pytorch', 'scikit-learn'], 'other': ['git'], 'programming': ['python', 'sql']}</t>
  </si>
  <si>
    <t>LEBEN WASSER (S) PTE. LTD.</t>
  </si>
  <si>
    <t>['sql', 'r', 'matlab', 'python', 'oracle']</t>
  </si>
  <si>
    <t>{'cloud': ['oracle'], 'programming': ['sql', 'r', 'matlab', 'python']}</t>
  </si>
  <si>
    <t>Philtech</t>
  </si>
  <si>
    <t>Business Intelligence Analyst. Job in Belgium My Valley Jobs Today</t>
  </si>
  <si>
    <t>West Holt Recruitment Ltd</t>
  </si>
  <si>
    <t>Senior Data Scientist - Financial Crime-2</t>
  </si>
  <si>
    <t>['python', 'golang', 'java', 'snowflake', 'hadoop', 'unix']</t>
  </si>
  <si>
    <t>{'cloud': ['snowflake'], 'libraries': ['hadoop'], 'os': ['unix'], 'programming': ['python', 'golang', 'java']}</t>
  </si>
  <si>
    <t>100% Remoto-Data Engineer (Power BI+Azure)</t>
  </si>
  <si>
    <t>CODA Technology Services</t>
  </si>
  <si>
    <t>Informatis T.S.</t>
  </si>
  <si>
    <t>Bolsover, Chesterfield, UK</t>
  </si>
  <si>
    <t>['python', 'java', 'c++', 'airflow']</t>
  </si>
  <si>
    <t>{'libraries': ['airflow'], 'programming': ['python', 'java', 'c++']}</t>
  </si>
  <si>
    <t>['python', 'sql', 'nosql', 'mongo', 'redis', 'elasticsearch', 'oracle', 'numpy', 'pandas', 'matplotlib', 'django', 'flask', 'git', 'svn']</t>
  </si>
  <si>
    <t>{'cloud': ['oracle'], 'databases': ['redis', 'elasticsearch'], 'libraries': ['numpy', 'pandas', 'matplotlib'], 'other': ['git', 'svn'], 'programming': ['python', 'sql', 'nosql', 'mongo'], 'webframeworks': ['django', 'flask']}</t>
  </si>
  <si>
    <t>Data Capability Analyst - Hybrid</t>
  </si>
  <si>
    <t>Deputy Head of Analytical Data Science</t>
  </si>
  <si>
    <t>? (Inicio Inmediato) R&amp;D Data Scientist</t>
  </si>
  <si>
    <t>Senior Data Analyst, Personalization</t>
  </si>
  <si>
    <t>['mongodb', 'mongodb', 'sql', 'python', 'r']</t>
  </si>
  <si>
    <t>{'databases': ['mongodb'], 'programming': ['mongodb', 'sql', 'python', 'r']}</t>
  </si>
  <si>
    <t>PT Shell Infotek Indonesia (Shell Infotech)</t>
  </si>
  <si>
    <t>Configuration Management Engineer</t>
  </si>
  <si>
    <t>QSR</t>
  </si>
  <si>
    <t>NLP DATA SCIENTIST (LLM)</t>
  </si>
  <si>
    <t>Healthcare Data Analyst II (Hybrid Role)</t>
  </si>
  <si>
    <t>GL Sol Engineer, Data Mgmt &amp; Governance</t>
  </si>
  <si>
    <t>['snowflake', 'databricks', 'aws', 'sap']</t>
  </si>
  <si>
    <t>{'analyst_tools': ['sap'], 'cloud': ['snowflake', 'databricks', 'aws']}</t>
  </si>
  <si>
    <t>CodeUpNow</t>
  </si>
  <si>
    <t>['sql', 'nosql', 'mongo', 'python', 'java', 'javascript', 'mysql', 'dynamodb', 'cassandra', 'aws', 'azure', 'gcp', 'bigquery', 'redshift', 'airflow']</t>
  </si>
  <si>
    <t>{'cloud': ['aws', 'azure', 'gcp', 'bigquery', 'redshift'], 'databases': ['mysql', 'dynamodb', 'cassandra'], 'libraries': ['airflow'], 'programming': ['sql', 'nosql', 'mongo', 'python', 'java', 'javascript']}</t>
  </si>
  <si>
    <t>BigCheese</t>
  </si>
  <si>
    <t>['sql', 'python', 'go', 'snowflake', 'aws', 'kafka', 'spark']</t>
  </si>
  <si>
    <t>{'cloud': ['snowflake', 'aws'], 'libraries': ['kafka', 'spark'], 'programming': ['sql', 'python', 'go']}</t>
  </si>
  <si>
    <t>Data Analyst Sr - Remote</t>
  </si>
  <si>
    <t>['shell', 'express', 'sap', 'excel']</t>
  </si>
  <si>
    <t>{'analyst_tools': ['sap', 'excel'], 'programming': ['shell'], 'webframeworks': ['express']}</t>
  </si>
  <si>
    <t>Splunk Analyst and Tester</t>
  </si>
  <si>
    <t>Cloud Infrastructure Engineer - GCP - Remote</t>
  </si>
  <si>
    <t>['sql', 'python', 'go', 'java', 'ruby', 'ruby', 'javascript', 'gcp', 'gdpr', 'kubernetes', 'terraform']</t>
  </si>
  <si>
    <t>{'cloud': ['gcp'], 'libraries': ['gdpr'], 'other': ['kubernetes', 'terraform'], 'programming': ['sql', 'python', 'go', 'java', 'ruby', 'javascript'], 'webframeworks': ['ruby']}</t>
  </si>
  <si>
    <t>Risk Pricing Data Scientist</t>
  </si>
  <si>
    <t>['python', 'azure', 'pytorch', 'git', 'docker']</t>
  </si>
  <si>
    <t>{'cloud': ['azure'], 'libraries': ['pytorch'], 'other': ['git', 'docker'], 'programming': ['python']}</t>
  </si>
  <si>
    <t>['sas', 'sas', 'python', 'r', 'power bi', 'flow']</t>
  </si>
  <si>
    <t>{'analyst_tools': ['sas', 'power bi'], 'other': ['flow'], 'programming': ['sas', 'python', 'r']}</t>
  </si>
  <si>
    <t>Nationwide IT Services, Inc</t>
  </si>
  <si>
    <t>Petronum</t>
  </si>
  <si>
    <t>['go', 'asana', 'slack']</t>
  </si>
  <si>
    <t>{'async': ['asana'], 'programming': ['go'], 'sync': ['slack']}</t>
  </si>
  <si>
    <t>Senior Data Analyst (Hybrid Remote)</t>
  </si>
  <si>
    <t>Genuine Health Group</t>
  </si>
  <si>
    <t>Opsealog</t>
  </si>
  <si>
    <t>Big Data Controller Engineer - Santander Digital Services</t>
  </si>
  <si>
    <t>['python', 'azure', 'aws', 'kafka', 'spark', 'angular', 'linux', 'ansible', 'jenkins', 'jira', 'confluence']</t>
  </si>
  <si>
    <t>{'async': ['jira', 'confluence'], 'cloud': ['azure', 'aws'], 'libraries': ['kafka', 'spark'], 'os': ['linux'], 'other': ['ansible', 'jenkins'], 'programming': ['python'], 'webframeworks': ['angular']}</t>
  </si>
  <si>
    <t>['java', 'c++', 'c#', 'python', 'shell', 'ruby', 'ruby', 'mongodb', 'mongodb', 'nosql', 'cassandra', 'hadoop', 'spark', 'kafka', 'linux']</t>
  </si>
  <si>
    <t>{'databases': ['mongodb', 'cassandra'], 'libraries': ['hadoop', 'spark', 'kafka'], 'os': ['linux'], 'programming': ['java', 'c++', 'c#', 'python', 'shell', 'ruby', 'mongodb', 'nosql'], 'webframeworks': ['ruby']}</t>
  </si>
  <si>
    <t>Reporting Analyst - Now Hiring</t>
  </si>
  <si>
    <t>Rose Displays</t>
  </si>
  <si>
    <t>(Senior) Consultant Data Science</t>
  </si>
  <si>
    <t>Lead Engineer Data Science - Remote</t>
  </si>
  <si>
    <t>L1 Desktop Support</t>
  </si>
  <si>
    <t>Data &amp; Analytics, Senior Data Engineer</t>
  </si>
  <si>
    <t>TATA CONSULTANCY SERVICES ASIA PACIFIC PTE. LTD.</t>
  </si>
  <si>
    <t>['redshift', 'databricks', 'azure', 'aws', 'spark', 'pyspark']</t>
  </si>
  <si>
    <t>{'cloud': ['redshift', 'databricks', 'azure', 'aws'], 'libraries': ['spark', 'pyspark']}</t>
  </si>
  <si>
    <t>Data Governance Analyst II</t>
  </si>
  <si>
    <t>Data Analyst/ Strategist</t>
  </si>
  <si>
    <t>['sql', 'python', 'airflow', 'docker', 'git']</t>
  </si>
  <si>
    <t>{'libraries': ['airflow'], 'other': ['docker', 'git'], 'programming': ['sql', 'python']}</t>
  </si>
  <si>
    <t>Data Scientist w/Data Engineering</t>
  </si>
  <si>
    <t>['python', 'scala', 'sql', 'r', 'no-sql']</t>
  </si>
  <si>
    <t>{'programming': ['python', 'scala', 'sql', 'r', 'no-sql']}</t>
  </si>
  <si>
    <t>8241 - Senior Data Engineer /Developer</t>
  </si>
  <si>
    <t>['java', 'postgresql', 'graphql', 'angular', 'git']</t>
  </si>
  <si>
    <t>{'databases': ['postgresql'], 'libraries': ['graphql'], 'other': ['git'], 'programming': ['java'], 'webframeworks': ['angular']}</t>
  </si>
  <si>
    <t>Senior Data Scientist for Logistics Optimization, Vinted Go</t>
  </si>
  <si>
    <t>Pantex Plant</t>
  </si>
  <si>
    <t>['sql', 'python', 'r', 'windows', 'excel', 'tableau', 'word', 'powerpoint']</t>
  </si>
  <si>
    <t>{'analyst_tools': ['excel', 'tableau', 'word', 'powerpoint'], 'os': ['windows'], 'programming': ['sql', 'python', 'r']}</t>
  </si>
  <si>
    <t>Gi Group Argentina</t>
  </si>
  <si>
    <t>['python', 'html', 'css', 'javascript', 'sql', 'oracle']</t>
  </si>
  <si>
    <t>{'cloud': ['oracle'], 'programming': ['python', 'html', 'css', 'javascript', 'sql']}</t>
  </si>
  <si>
    <t>Roche Advanced Analytics Network</t>
  </si>
  <si>
    <t>['sql', 'r', 'python', 'hadoop', 'spark', 'docker', 'git']</t>
  </si>
  <si>
    <t>{'libraries': ['hadoop', 'spark'], 'other': ['docker', 'git'], 'programming': ['sql', 'r', 'python']}</t>
  </si>
  <si>
    <t>Face2Face Recruitment</t>
  </si>
  <si>
    <t>HSH Management Services</t>
  </si>
  <si>
    <t>InstaDeep</t>
  </si>
  <si>
    <t>Digital Marketing - Sr. BI Analyst</t>
  </si>
  <si>
    <t>Head of Field Marketing</t>
  </si>
  <si>
    <t>['python', 'sql', 'nosql', 'dynamodb', 'aws', 'redshift', 'flow', 'git']</t>
  </si>
  <si>
    <t>{'cloud': ['aws', 'redshift'], 'databases': ['dynamodb'], 'other': ['flow', 'git'], 'programming': ['python', 'sql', 'nosql']}</t>
  </si>
  <si>
    <t>Critical Facilities Engineer, Hong Kong</t>
  </si>
  <si>
    <t>Data Manager - Data Engineer H/F</t>
  </si>
  <si>
    <t>Saint-Pierre-des-Corps, France</t>
  </si>
  <si>
    <t>MV Group</t>
  </si>
  <si>
    <t>devops engineer. remote</t>
  </si>
  <si>
    <t>['groovy', 'java', 'python', 'unix', 'linux', 'jenkins', 'atlassian', 'bitbucket', 'git', 'docker', 'confluence', 'jira']</t>
  </si>
  <si>
    <t>{'async': ['confluence', 'jira'], 'os': ['unix', 'linux'], 'other': ['jenkins', 'atlassian', 'bitbucket', 'git', 'docker'], 'programming': ['groovy', 'java', 'python']}</t>
  </si>
  <si>
    <t>BI Analyst / Analytics Engineer</t>
  </si>
  <si>
    <t>IT People Australia Pty. Ltd.</t>
  </si>
  <si>
    <t>Tableau Data Analytics Consultant</t>
  </si>
  <si>
    <t>['sql', 'python', 'r', 'tableau', 'qlik', 'power bi', 'cognos']</t>
  </si>
  <si>
    <t>{'analyst_tools': ['tableau', 'qlik', 'power bi', 'cognos'], 'programming': ['sql', 'python', 'r']}</t>
  </si>
  <si>
    <t>Data Scientists til dataanalyse og machine learning – R det dig ?</t>
  </si>
  <si>
    <t>Ribe, Denmark</t>
  </si>
  <si>
    <t>Skat</t>
  </si>
  <si>
    <t>['python', 'mongodb', 'mongodb', 'postgresql', 'aws', 'pandas', 'angular', 'git', 'jenkins']</t>
  </si>
  <si>
    <t>{'cloud': ['aws'], 'databases': ['mongodb', 'postgresql'], 'libraries': ['pandas'], 'other': ['git', 'jenkins'], 'programming': ['python', 'mongodb'], 'webframeworks': ['angular']}</t>
  </si>
  <si>
    <t>Data Engineer/Analyst  45921</t>
  </si>
  <si>
    <t>Re-Gen Waste</t>
  </si>
  <si>
    <t>VPAUTO</t>
  </si>
  <si>
    <t>['python', 'sql', 'azure', 'databricks', 'pandas', 'tableau', 'power bi']</t>
  </si>
  <si>
    <t>{'analyst_tools': ['tableau', 'power bi'], 'cloud': ['azure', 'databricks'], 'libraries': ['pandas'], 'programming': ['python', 'sql']}</t>
  </si>
  <si>
    <t>Director of Data Engineering and Data Governance</t>
  </si>
  <si>
    <t>analyste de données</t>
  </si>
  <si>
    <t>Romilly-sur-Seine, France</t>
  </si>
  <si>
    <t>Alternativ'Emploi</t>
  </si>
  <si>
    <t>Clawdd Poncen, Corwen, UK</t>
  </si>
  <si>
    <t>COBURG BANKS LIMITED</t>
  </si>
  <si>
    <t>Red Deer, AB, Canada</t>
  </si>
  <si>
    <t>Total Combustion Inc.</t>
  </si>
  <si>
    <t>IT Data Engineer, Key Digital Programs</t>
  </si>
  <si>
    <t>Hiram Walker &amp; Sons Ltd</t>
  </si>
  <si>
    <t>['sql', 't-sql', 'python', 'azure', 'oracle', 'snowflake', 'databricks', 'power bi', 'git', 'svn', 'jira', 'confluence']</t>
  </si>
  <si>
    <t>{'analyst_tools': ['power bi'], 'async': ['jira', 'confluence'], 'cloud': ['azure', 'oracle', 'snowflake', 'databricks'], 'other': ['git', 'svn'], 'programming': ['sql', 't-sql', 'python']}</t>
  </si>
  <si>
    <t>DSV Road GmbH</t>
  </si>
  <si>
    <t>Hybrid Work - Need Data Analyst in Arlington VA</t>
  </si>
  <si>
    <t>DevOps Engineer – mezinárodní AI &amp; Data tým</t>
  </si>
  <si>
    <t>['sql', 'aws', 'azure', 'gcp', 'spark', 'docker', 'kubernetes']</t>
  </si>
  <si>
    <t>{'cloud': ['aws', 'azure', 'gcp'], 'libraries': ['spark'], 'other': ['docker', 'kubernetes'], 'programming': ['sql']}</t>
  </si>
  <si>
    <t>['scala', 'python', 'kotlin', 'hadoop', 'spark']</t>
  </si>
  <si>
    <t>{'libraries': ['hadoop', 'spark'], 'programming': ['scala', 'python', 'kotlin']}</t>
  </si>
  <si>
    <t>Sr Engineer - Data Modeler</t>
  </si>
  <si>
    <t>['sql', 'python', 'javascript', 'excel', 'powerpoint', 'word']</t>
  </si>
  <si>
    <t>{'analyst_tools': ['excel', 'powerpoint', 'word'], 'programming': ['sql', 'python', 'javascript']}</t>
  </si>
  <si>
    <t>CAIR Center Department Data Specialist- Full-Time, Days 8:00am-4:30pm</t>
  </si>
  <si>
    <t>Flagler Hospital Inc</t>
  </si>
  <si>
    <t>BI Data Analyst - rekrutacja online</t>
  </si>
  <si>
    <t>['sql', 'python', 'azure', 'databricks', 'spark', 'pyspark', 'power bi', 'dax', 'excel', 'tableau', 'qlik', 'git']</t>
  </si>
  <si>
    <t>{'analyst_tools': ['power bi', 'dax', 'excel', 'tableau', 'qlik'], 'cloud': ['azure', 'databricks'], 'libraries': ['spark', 'pyspark'], 'other': ['git'], 'programming': ['sql', 'python']}</t>
  </si>
  <si>
    <t>L2 Log management Support Engineer</t>
  </si>
  <si>
    <t>['java', 'powershell', 'python', 'windows', 'linux']</t>
  </si>
  <si>
    <t>{'os': ['windows', 'linux'], 'programming': ['java', 'powershell', 'python']}</t>
  </si>
  <si>
    <t>['java', 'php', 'sql', 'aws', 'gcp', 'angular', 'qlik', 'tableau']</t>
  </si>
  <si>
    <t>{'analyst_tools': ['qlik', 'tableau'], 'cloud': ['aws', 'gcp'], 'programming': ['java', 'php', 'sql'], 'webframeworks': ['angular']}</t>
  </si>
  <si>
    <t>ธนาคารเกียรตินาคินภัทร จำกัด (มหาชน)</t>
  </si>
  <si>
    <t>Senior Data Engineer | Python | Pandas | ESG | £120k</t>
  </si>
  <si>
    <t>Chargé d'études Data Scientist</t>
  </si>
  <si>
    <t>RTÉ</t>
  </si>
  <si>
    <t>Data Integrations</t>
  </si>
  <si>
    <t>['python', 'go', 'unix']</t>
  </si>
  <si>
    <t>{'os': ['unix'], 'programming': ['python', 'go']}</t>
  </si>
  <si>
    <t>['sql', 't-sql', 'sql server', 'tableau', 'power bi']</t>
  </si>
  <si>
    <t>{'analyst_tools': ['tableau', 'power bi'], 'databases': ['sql server'], 'programming': ['sql', 't-sql']}</t>
  </si>
  <si>
    <t>TS/SCI cleared Data Scientist with Security Clearance</t>
  </si>
  <si>
    <t>['sas', 'sas', 'sql', 'vba', 'spss']</t>
  </si>
  <si>
    <t>{'analyst_tools': ['sas', 'spss'], 'programming': ['sas', 'sql', 'vba']}</t>
  </si>
  <si>
    <t>Data Scientist III #0000</t>
  </si>
  <si>
    <t>Data Analyst. Job in Schlieren My Valley Jobs Today</t>
  </si>
  <si>
    <t>['sql', 'sql server', 'aws', 'pyspark', 'power bi', 'ssis']</t>
  </si>
  <si>
    <t>{'analyst_tools': ['power bi', 'ssis'], 'cloud': ['aws'], 'databases': ['sql server'], 'libraries': ['pyspark'], 'programming': ['sql']}</t>
  </si>
  <si>
    <t>investify TECH</t>
  </si>
  <si>
    <t>Molecular Diagnostics Data Analyst</t>
  </si>
  <si>
    <t>Data Analyst /SQL</t>
  </si>
  <si>
    <t>Maria Enzersdorf, Austria</t>
  </si>
  <si>
    <t>Karrieremanufaktur</t>
  </si>
  <si>
    <t>Innovate Recruitment</t>
  </si>
  <si>
    <t>People &amp; Culture Senior Data Analyst [NWL_1017075]</t>
  </si>
  <si>
    <t>['python', 'excel', 'power bi', 'sap', 'jenkins']</t>
  </si>
  <si>
    <t>{'analyst_tools': ['excel', 'power bi', 'sap'], 'other': ['jenkins'], 'programming': ['python']}</t>
  </si>
  <si>
    <t>['python', 'vba', 'sql', 'sas', 'sas', 'aws', 'excel', 'tableau']</t>
  </si>
  <si>
    <t>{'analyst_tools': ['sas', 'excel', 'tableau'], 'cloud': ['aws'], 'programming': ['python', 'vba', 'sql', 'sas']}</t>
  </si>
  <si>
    <t>Discovery, Inc.</t>
  </si>
  <si>
    <t>Pickett and Associates, LLC</t>
  </si>
  <si>
    <t>Data Science Researcher in Privacy and Explainable AI projects</t>
  </si>
  <si>
    <t>Analyst - Data Governance</t>
  </si>
  <si>
    <t>['sql', 'sas', 'sas', 'r', 'python', 'gcp', 'hadoop', 'flow']</t>
  </si>
  <si>
    <t>{'analyst_tools': ['sas'], 'cloud': ['gcp'], 'libraries': ['hadoop'], 'other': ['flow'], 'programming': ['sql', 'sas', 'r', 'python']}</t>
  </si>
  <si>
    <t>Sr. Full Stack Developer</t>
  </si>
  <si>
    <t>['javascript', 'typescript', 'react', 'angular', 'vue', 'node']</t>
  </si>
  <si>
    <t>{'libraries': ['react'], 'programming': ['javascript', 'typescript'], 'webframeworks': ['angular', 'vue', 'node']}</t>
  </si>
  <si>
    <t>Financial Data Analyst, Corporate FP&amp;A</t>
  </si>
  <si>
    <t>['oracle', 'alteryx', 'excel']</t>
  </si>
  <si>
    <t>{'analyst_tools': ['alteryx', 'excel'], 'cloud': ['oracle']}</t>
  </si>
  <si>
    <t>Visual Basic Developer</t>
  </si>
  <si>
    <t>Jordan Human Resources</t>
  </si>
  <si>
    <t>Client Services Reporting Analyst</t>
  </si>
  <si>
    <t>AVP, Machine Learning Engineer, Data Technology, Technology ...</t>
  </si>
  <si>
    <t>['python', 'java', 'nosql', 'spark']</t>
  </si>
  <si>
    <t>{'libraries': ['spark'], 'programming': ['python', 'java', 'nosql']}</t>
  </si>
  <si>
    <t>['java', 'hadoop', 'spark', 'kafka', 'spring']</t>
  </si>
  <si>
    <t>{'libraries': ['hadoop', 'spark', 'kafka', 'spring'], 'programming': ['java']}</t>
  </si>
  <si>
    <t>['shell', 'python', 'ruby', 'ruby', 'postgresql', 'mysql', 'aws', 'azure', 'splunk', 'docker', 'kubernetes', 'git', 'gitlab', 'jenkins']</t>
  </si>
  <si>
    <t>{'analyst_tools': ['splunk'], 'cloud': ['aws', 'azure'], 'databases': ['postgresql', 'mysql'], 'other': ['docker', 'kubernetes', 'git', 'gitlab', 'jenkins'], 'programming': ['shell', 'python', 'ruby'], 'webframeworks': ['ruby']}</t>
  </si>
  <si>
    <t>Talent Data Specialist</t>
  </si>
  <si>
    <t>['python', 'sql', 'aws', 'snowflake', 'bigquery', 'pandas', 'numpy', 'matplotlib', 'seaborn', 'hadoop', 'spark', 'jupyter', 'tableau', 'looker', 'power bi']</t>
  </si>
  <si>
    <t>{'analyst_tools': ['tableau', 'looker', 'power bi'], 'cloud': ['aws', 'snowflake', 'bigquery'], 'libraries': ['pandas', 'numpy', 'matplotlib', 'seaborn', 'hadoop', 'spark', 'jupyter'], 'programming': ['python', 'sql']}</t>
  </si>
  <si>
    <t>Data Scientist for social good</t>
  </si>
  <si>
    <t>women++</t>
  </si>
  <si>
    <t>Data Developer - Malta</t>
  </si>
  <si>
    <t>Senior Sales Engineer, Data Science &amp; Machine Learning</t>
  </si>
  <si>
    <t>Wallaroo.AI</t>
  </si>
  <si>
    <t>['python', 'aws', 'gcp', 'azure', 'pandas', 'numpy', 'tensorflow', 'pytorch', 'scikit-learn', 'docker', 'kubernetes']</t>
  </si>
  <si>
    <t>{'cloud': ['aws', 'gcp', 'azure'], 'libraries': ['pandas', 'numpy', 'tensorflow', 'pytorch', 'scikit-learn'], 'other': ['docker', 'kubernetes'], 'programming': ['python']}</t>
  </si>
  <si>
    <t>Medical Data Analyst - 2024 Summer Intern</t>
  </si>
  <si>
    <t>NJM Insurance Group</t>
  </si>
  <si>
    <t>Graduate Program – Data Science, Business Analytics</t>
  </si>
  <si>
    <t>['python', 'java', 'mongodb', 'mongodb', 'elasticsearch', 'cassandra', 'redis', 'couchbase', 'snowflake', 'bigquery', 'redshift', 'spring', 'spark', 'kafka', 'docker', 'kubernetes', 'unify']</t>
  </si>
  <si>
    <t>{'cloud': ['snowflake', 'bigquery', 'redshift'], 'databases': ['mongodb', 'elasticsearch', 'cassandra', 'redis', 'couchbase'], 'libraries': ['spring', 'spark', 'kafka'], 'other': ['docker', 'kubernetes'], 'programming': ['python', 'java', 'mongodb'], 'sync': ['unify']}</t>
  </si>
  <si>
    <t>Speed Kit</t>
  </si>
  <si>
    <t>Workforce Data Scientist</t>
  </si>
  <si>
    <t>HSEQ Data Analyst</t>
  </si>
  <si>
    <t>Business Analyst - Council</t>
  </si>
  <si>
    <t>Futures</t>
  </si>
  <si>
    <t>Reporting &amp; Analytics Specialist (f/m/d)</t>
  </si>
  <si>
    <t>HOFER Österreich</t>
  </si>
  <si>
    <t>['python', 'vba', 'excel', 'powerpoint', 'microstrategy', 'tableau']</t>
  </si>
  <si>
    <t>{'analyst_tools': ['excel', 'powerpoint', 'microstrategy', 'tableau'], 'programming': ['python', 'vba']}</t>
  </si>
  <si>
    <t>Quality Automation Analyst</t>
  </si>
  <si>
    <t>['java', 'python', 'javascript', 'azure', 'selenium']</t>
  </si>
  <si>
    <t>{'cloud': ['azure'], 'libraries': ['selenium'], 'programming': ['java', 'python', 'javascript']}</t>
  </si>
  <si>
    <t>Data Analytics and RPA Analyst</t>
  </si>
  <si>
    <t>GR8 Deal Two, LLC</t>
  </si>
  <si>
    <t>Canon USA &amp; Affiliates</t>
  </si>
  <si>
    <t>MOURI Tech PVT LTD.</t>
  </si>
  <si>
    <t>FriendFinder Networks</t>
  </si>
  <si>
    <t>['sas', 'sas', 'sql', 'perl', 'sql server', 'mysql', 'linux', 'spss', 'excel']</t>
  </si>
  <si>
    <t>{'analyst_tools': ['sas', 'spss', 'excel'], 'databases': ['sql server', 'mysql'], 'os': ['linux'], 'programming': ['sas', 'sql', 'perl']}</t>
  </si>
  <si>
    <t>Middle+/Senior DevOps Engineer</t>
  </si>
  <si>
    <t>['java', 'postgresql', 'spring', 'kafka', 'graphql', 'kubernetes', 'git']</t>
  </si>
  <si>
    <t>{'databases': ['postgresql'], 'libraries': ['spring', 'kafka', 'graphql'], 'other': ['kubernetes', 'git'], 'programming': ['java']}</t>
  </si>
  <si>
    <t>Model/Anlys/Valid Sr Analyst -AVP -(Hybrid)</t>
  </si>
  <si>
    <t>['sas', 'sas', 'sql', 'visual basic', 'python', 'r', 'pyspark', 'hadoop', 'excel']</t>
  </si>
  <si>
    <t>{'analyst_tools': ['sas', 'excel'], 'libraries': ['pyspark', 'hadoop'], 'programming': ['sas', 'sql', 'visual basic', 'python', 'r']}</t>
  </si>
  <si>
    <t>HCL ||Data Engineer/DevSecOps Engineer - EU(Remote) - Contract</t>
  </si>
  <si>
    <t>['redis', 'azure', 'databricks']</t>
  </si>
  <si>
    <t>{'cloud': ['azure', 'databricks'], 'databases': ['redis']}</t>
  </si>
  <si>
    <t>['python', 'scala', 'postgresql', 'aws', 'spark', 'pyspark', 'tableau', 'power bi', 'jira']</t>
  </si>
  <si>
    <t>{'analyst_tools': ['tableau', 'power bi'], 'async': ['jira'], 'cloud': ['aws'], 'databases': ['postgresql'], 'libraries': ['spark', 'pyspark'], 'programming': ['python', 'scala']}</t>
  </si>
  <si>
    <t>['python', 'selenium', 'excel', 'jenkins', 'git']</t>
  </si>
  <si>
    <t>{'analyst_tools': ['excel'], 'libraries': ['selenium'], 'other': ['jenkins', 'git'], 'programming': ['python']}</t>
  </si>
  <si>
    <t>Junior Data analyst - Now Hiring</t>
  </si>
  <si>
    <t>Defined. Ai</t>
  </si>
  <si>
    <t>Process Engineer Steam Reforming</t>
  </si>
  <si>
    <t>Bennet &amp; Boss B.V.</t>
  </si>
  <si>
    <t>(Senior) Consultant | Life Sciences</t>
  </si>
  <si>
    <t>Quadrant Resource LLC</t>
  </si>
  <si>
    <t>Senior Business System Analyst with DW/Data warehouse</t>
  </si>
  <si>
    <t>eNamix</t>
  </si>
  <si>
    <t>CMRG</t>
  </si>
  <si>
    <t>Senior Officer, Market Data Analyst, Group Risk Management</t>
  </si>
  <si>
    <t>S-Communication Services GmbH</t>
  </si>
  <si>
    <t>['sql', 'python', 'go', 'azure', 'hadoop']</t>
  </si>
  <si>
    <t>{'cloud': ['azure'], 'libraries': ['hadoop'], 'programming': ['sql', 'python', 'go']}</t>
  </si>
  <si>
    <t>Guy Roofing</t>
  </si>
  <si>
    <t>['python', 'sql', 'vba', 'power bi', 'visio']</t>
  </si>
  <si>
    <t>{'analyst_tools': ['power bi', 'visio'], 'programming': ['python', 'sql', 'vba']}</t>
  </si>
  <si>
    <t>Talent Tracker HR</t>
  </si>
  <si>
    <t>Data Scientist w/ Python, Elastic Search</t>
  </si>
  <si>
    <t>['python', 'shell', 'bash', 'powershell', 'react', 'github']</t>
  </si>
  <si>
    <t>{'libraries': ['react'], 'other': ['github'], 'programming': ['python', 'shell', 'bash', 'powershell']}</t>
  </si>
  <si>
    <t>Data Engineer PL/SQL</t>
  </si>
  <si>
    <t>Software Inside Srl</t>
  </si>
  <si>
    <t>['sql', 'python', 'oracle', 'spark', 'gdpr']</t>
  </si>
  <si>
    <t>{'cloud': ['oracle'], 'libraries': ['spark', 'gdpr'], 'programming': ['sql', 'python']}</t>
  </si>
  <si>
    <t>Diversity Nexus</t>
  </si>
  <si>
    <t>['python', 'sql', 'java', 'azure', 'snowflake', 'hadoop', 'spark', 'windows', 'kubernetes', 'docker']</t>
  </si>
  <si>
    <t>{'cloud': ['azure', 'snowflake'], 'libraries': ['hadoop', 'spark'], 'os': ['windows'], 'other': ['kubernetes', 'docker'], 'programming': ['python', 'sql', 'java']}</t>
  </si>
  <si>
    <t>globe personal service gmbh</t>
  </si>
  <si>
    <t>Senior Data Engineer, Information Technology (Ref: 09853-ITDE-JDB)</t>
  </si>
  <si>
    <t>KGI HONG KONG LIMITED</t>
  </si>
  <si>
    <t>Sr. to Lead Data Scientist - Fraud Detection / Prevention</t>
  </si>
  <si>
    <t>Skyrocket Ventures</t>
  </si>
  <si>
    <t>Data Analyst Tableau H/F</t>
  </si>
  <si>
    <t>Senior Business System Analyst - Commercial Data</t>
  </si>
  <si>
    <t>DATA SCIENTIST | MACHINE LEARNING | BIG DATA</t>
  </si>
  <si>
    <t>TRUESCOPE (SINGAPORE) PTE. LTD.</t>
  </si>
  <si>
    <t>Broadview Group</t>
  </si>
  <si>
    <t>['r', 'python', 'matlab', 'sql', 'aws', 'jupyter', 'django', 'excel', 'git', 'github', 'airtable']</t>
  </si>
  <si>
    <t>{'analyst_tools': ['excel'], 'async': ['airtable'], 'cloud': ['aws'], 'libraries': ['jupyter'], 'other': ['git', 'github'], 'programming': ['r', 'python', 'matlab', 'sql'], 'webframeworks': ['django']}</t>
  </si>
  <si>
    <t>Senior Lead, Data Analytics</t>
  </si>
  <si>
    <t>Red Communication Indonesia</t>
  </si>
  <si>
    <t>['r', 'sql', 'gcp', 'tableau', 'outlook']</t>
  </si>
  <si>
    <t>{'analyst_tools': ['tableau', 'outlook'], 'cloud': ['gcp'], 'programming': ['r', 'sql']}</t>
  </si>
  <si>
    <t>['sql', 'java', 'azure', 'git', 'jenkins', 'kubernetes']</t>
  </si>
  <si>
    <t>{'cloud': ['azure'], 'other': ['git', 'jenkins', 'kubernetes'], 'programming': ['sql', 'java']}</t>
  </si>
  <si>
    <t>Data Scientist (Hybrid) SC Clearance Needed</t>
  </si>
  <si>
    <t>DataComms Engineer</t>
  </si>
  <si>
    <t>Bluestream People</t>
  </si>
  <si>
    <t>['java', 'python', 'sql', 'power bi', 'word']</t>
  </si>
  <si>
    <t>{'analyst_tools': ['power bi', 'word'], 'programming': ['java', 'python', 'sql']}</t>
  </si>
  <si>
    <t>Junior Equipment Integration Engineer</t>
  </si>
  <si>
    <t>Critical Manufacturing</t>
  </si>
  <si>
    <t>['c#', 'typescript', 'git']</t>
  </si>
  <si>
    <t>{'other': ['git'], 'programming': ['c#', 'typescript']}</t>
  </si>
  <si>
    <t>B &amp; T Projects</t>
  </si>
  <si>
    <t>Data Scientist II, Global Accounts Receivable Data Analytics (GARDA)</t>
  </si>
  <si>
    <t>['sql', 'python', 'r', 'sas', 'sas', 'matlab', 'scala', 'perl', 'pyspark', 'flow']</t>
  </si>
  <si>
    <t>{'analyst_tools': ['sas'], 'libraries': ['pyspark'], 'other': ['flow'], 'programming': ['sql', 'python', 'r', 'sas', 'matlab', 'scala', 'perl']}</t>
  </si>
  <si>
    <t>Data Analyst/ Consultant Data</t>
  </si>
  <si>
    <t>['sas', 'sas', 'sql', 'python', 'gcp', 'azure', 'power bi', 'tableau']</t>
  </si>
  <si>
    <t>{'analyst_tools': ['sas', 'power bi', 'tableau'], 'cloud': ['gcp', 'azure'], 'programming': ['sas', 'sql', 'python']}</t>
  </si>
  <si>
    <t>Software Engineer (Test)</t>
  </si>
  <si>
    <t>New Hebron, IL</t>
  </si>
  <si>
    <t>Illinois Tool Works, Inc.</t>
  </si>
  <si>
    <t>['python', 'sql', 'numpy', 'pandas', 'excel', 'tableau']</t>
  </si>
  <si>
    <t>{'analyst_tools': ['excel', 'tableau'], 'libraries': ['numpy', 'pandas'], 'programming': ['python', 'sql']}</t>
  </si>
  <si>
    <t>ThinkFounders Advisors Pvt Ltd</t>
  </si>
  <si>
    <t>School Data Analyst</t>
  </si>
  <si>
    <t>Heath Hayes, Cannock, UK</t>
  </si>
  <si>
    <t>Now Education</t>
  </si>
  <si>
    <t>Data Scientist  (Remoto) (Madrid)</t>
  </si>
  <si>
    <t>Lemonade, Inc.</t>
  </si>
  <si>
    <t>Data Scientist (Científico/A Datos)</t>
  </si>
  <si>
    <t>Trabajos Catastrales</t>
  </si>
  <si>
    <t>Consumer Insight Analyst (Social Media Data)</t>
  </si>
  <si>
    <t>WISESIGHT</t>
  </si>
  <si>
    <t>['python', 'sql', 'pandas', 'plotly', 'spark']</t>
  </si>
  <si>
    <t>{'libraries': ['pandas', 'plotly', 'spark'], 'programming': ['python', 'sql']}</t>
  </si>
  <si>
    <t>['sql', 'python', 'powershell', 'go', 'snowflake', 'aws', 'airflow', 'tableau', 'github', 'bitbucket', 'jira', 'confluence']</t>
  </si>
  <si>
    <t>{'analyst_tools': ['tableau'], 'async': ['jira', 'confluence'], 'cloud': ['snowflake', 'aws'], 'libraries': ['airflow'], 'other': ['github', 'bitbucket'], 'programming': ['sql', 'python', 'powershell', 'go']}</t>
  </si>
  <si>
    <t>Engineer - C#, Backend/API, EF, SQL, Data modelling</t>
  </si>
  <si>
    <t>['c#', 'sql', 'git']</t>
  </si>
  <si>
    <t>{'other': ['git'], 'programming': ['c#', 'sql']}</t>
  </si>
  <si>
    <t>Sr. Data Integration Engineer</t>
  </si>
  <si>
    <t>['python', 'sql', 'snowflake', 'aws', 'flow', 'gitlab']</t>
  </si>
  <si>
    <t>{'cloud': ['snowflake', 'aws'], 'other': ['flow', 'gitlab'], 'programming': ['python', 'sql']}</t>
  </si>
  <si>
    <t>Senior Engineer, Parallel-distributed Storage and</t>
  </si>
  <si>
    <t>['golang', 'c', 'c++', 'python', 'javascript', 'linux', 'kubernetes', 'ansible', 'terraform', 'git', 'github', 'bitbucket', 'jenkins', 'jira']</t>
  </si>
  <si>
    <t>{'async': ['jira'], 'os': ['linux'], 'other': ['kubernetes', 'ansible', 'terraform', 'git', 'github', 'bitbucket', 'jenkins'], 'programming': ['golang', 'c', 'c++', 'python', 'javascript']}</t>
  </si>
  <si>
    <t>Data Analyst im Retail (m/w/d)</t>
  </si>
  <si>
    <t>Madano</t>
  </si>
  <si>
    <t>Data &amp; Analytics Manager (sustainable energy company)</t>
  </si>
  <si>
    <t>Data Analytics / Data Viz</t>
  </si>
  <si>
    <t>12496 - Junior Research Associate – Data Engineer</t>
  </si>
  <si>
    <t>['sql', 'nosql', 'mongodb', 'mongodb', 'python', 'postgresql', 'airflow', 'express', 'flow', 'docker', 'kubernetes', 'github', 'jenkins']</t>
  </si>
  <si>
    <t>{'databases': ['mongodb', 'postgresql'], 'libraries': ['airflow'], 'other': ['flow', 'docker', 'kubernetes', 'github', 'jenkins'], 'programming': ['sql', 'nosql', 'mongodb', 'python'], 'webframeworks': ['express']}</t>
  </si>
  <si>
    <t>Hiring for Data Scientist @ Assure eServices</t>
  </si>
  <si>
    <t>Assure Eservices Private Limited</t>
  </si>
  <si>
    <t>Eames Consulting Group (singapore) Pte. Ltd.</t>
  </si>
  <si>
    <t>GBI-Genios Deutsche Wirtschaftsdatenbank GmbH</t>
  </si>
  <si>
    <t>Kovan Technology Solutions</t>
  </si>
  <si>
    <t>Frontend Engineer (m/f/d)</t>
  </si>
  <si>
    <t>['typescript', 'javascript', 'ruby', 'ruby', 'react', 'selenium', 'angular']</t>
  </si>
  <si>
    <t>{'libraries': ['react', 'selenium'], 'programming': ['typescript', 'javascript', 'ruby'], 'webframeworks': ['ruby', 'angular']}</t>
  </si>
  <si>
    <t>INSA</t>
  </si>
  <si>
    <t>IT Support Engineer I</t>
  </si>
  <si>
    <t>Cajamar, State of São Paulo, Brazil</t>
  </si>
  <si>
    <t>บริษัท ไวท์ฟร้อนท์ จำกัด</t>
  </si>
  <si>
    <t>EdgeTier</t>
  </si>
  <si>
    <t>['sql', 'python', 'pandas', 'matplotlib', 'tableau', 'power bi']</t>
  </si>
  <si>
    <t>{'analyst_tools': ['tableau', 'power bi'], 'libraries': ['pandas', 'matplotlib'], 'programming': ['sql', 'python']}</t>
  </si>
  <si>
    <t>Junior Data Scientist Open</t>
  </si>
  <si>
    <t>Zuiver ICT</t>
  </si>
  <si>
    <t>['python', 'shell', 'javascript', 'aws', 'kafka', 'github', 'docker', 'kubernetes']</t>
  </si>
  <si>
    <t>{'cloud': ['aws'], 'libraries': ['kafka'], 'other': ['github', 'docker', 'kubernetes'], 'programming': ['python', 'shell', 'javascript']}</t>
  </si>
  <si>
    <t>Research Scientist within Digital Solutions and Process Analytical...</t>
  </si>
  <si>
    <t>Chr. Hansen A/S</t>
  </si>
  <si>
    <t>COGITANDA Dataprotect AG</t>
  </si>
  <si>
    <t>['java', 'python', 'sql', 'aws', 'flow']</t>
  </si>
  <si>
    <t>{'cloud': ['aws'], 'other': ['flow'], 'programming': ['java', 'python', 'sql']}</t>
  </si>
  <si>
    <t>Business Analyst I - ENEM</t>
  </si>
  <si>
    <t>Senior Test Analysts</t>
  </si>
  <si>
    <t>via BlackTies Talent</t>
  </si>
  <si>
    <t>Multipessoal</t>
  </si>
  <si>
    <t>['sql', 'python', 'bigquery', 'redshift', 'airflow', 'looker', 'tableau']</t>
  </si>
  <si>
    <t>{'analyst_tools': ['looker', 'tableau'], 'cloud': ['bigquery', 'redshift'], 'libraries': ['airflow'], 'programming': ['sql', 'python']}</t>
  </si>
  <si>
    <t>Business Analyst Banking</t>
  </si>
  <si>
    <t>Bertrandt France S.A.S  Vélizy-Villacoublay</t>
  </si>
  <si>
    <t>['gcp', 'azure', 'drupal', 'terraform', 'gitlab']</t>
  </si>
  <si>
    <t>{'cloud': ['gcp', 'azure'], 'other': ['terraform', 'gitlab'], 'webframeworks': ['drupal']}</t>
  </si>
  <si>
    <t>PANIN IT Consulting</t>
  </si>
  <si>
    <t>['python', 'numpy', 'pandas', 'scikit-learn', 'tensorflow', 'git']</t>
  </si>
  <si>
    <t>{'libraries': ['numpy', 'pandas', 'scikit-learn', 'tensorflow'], 'other': ['git'], 'programming': ['python']}</t>
  </si>
  <si>
    <t>Senior Data Specialist (Service Design)</t>
  </si>
  <si>
    <t>Freelancer Data Engineer (w/m/x) bei epunkt</t>
  </si>
  <si>
    <t>V2 Solutions</t>
  </si>
  <si>
    <t>['mysql', 'bigquery', 'tableau', 'excel', 'flow']</t>
  </si>
  <si>
    <t>{'analyst_tools': ['tableau', 'excel'], 'cloud': ['bigquery'], 'databases': ['mysql'], 'other': ['flow']}</t>
  </si>
  <si>
    <t>TIBCO Spotfire Developer</t>
  </si>
  <si>
    <t>Field Software Engineer - EMEA</t>
  </si>
  <si>
    <t>['sql', 'java', 'python', 'r', 'scala', 'go', 'spark']</t>
  </si>
  <si>
    <t>{'libraries': ['spark'], 'programming': ['sql', 'java', 'python', 'r', 'scala', 'go']}</t>
  </si>
  <si>
    <t>['go', 'sql', 'nosql', 'python', 'java', 'c++', 'scala', 'cassandra', 'aws', 'redshift']</t>
  </si>
  <si>
    <t>{'cloud': ['aws', 'redshift'], 'databases': ['cassandra'], 'programming': ['go', 'sql', 'nosql', 'python', 'java', 'c++', 'scala']}</t>
  </si>
  <si>
    <t>Machine Learning Scientist (hybrid working model)</t>
  </si>
  <si>
    <t>['python', 'scikit-learn', 'pandas', 'matplotlib', 'numpy', 'keras', 'tensorflow', 'spark', 'git', 'github']</t>
  </si>
  <si>
    <t>{'libraries': ['scikit-learn', 'pandas', 'matplotlib', 'numpy', 'keras', 'tensorflow', 'spark'], 'other': ['git', 'github'], 'programming': ['python']}</t>
  </si>
  <si>
    <t>Data Analyst at Omnibiz Africa</t>
  </si>
  <si>
    <t>Omnibiz Africa</t>
  </si>
  <si>
    <t>Data Analyst - HIV Prevention and Care</t>
  </si>
  <si>
    <t>The Mount Sinai Health System -- The Institute For Advanced Medicine</t>
  </si>
  <si>
    <t>Onsite Lead Data Engineer(SSIS)</t>
  </si>
  <si>
    <t>Data Scientist-Predictive Modelling</t>
  </si>
  <si>
    <t>Senior Full-Stack Java Developer – Randburg – Contract – R650 per hour</t>
  </si>
  <si>
    <t>['java', 'javascript', 'spring', 'angular', 'linux', 'docker', 'kubernetes']</t>
  </si>
  <si>
    <t>{'libraries': ['spring'], 'os': ['linux'], 'other': ['docker', 'kubernetes'], 'programming': ['java', 'javascript'], 'webframeworks': ['angular']}</t>
  </si>
  <si>
    <t>SIONO</t>
  </si>
  <si>
    <t>bedigital</t>
  </si>
  <si>
    <t>Specialist : Data</t>
  </si>
  <si>
    <t>Senior Backend Software Engineer (Java)</t>
  </si>
  <si>
    <t>['java', 'nosql', 'aws', 'kafka', 'spring', 'flow', 'docker', 'kubernetes', 'jenkins', 'git', 'terraform']</t>
  </si>
  <si>
    <t>{'cloud': ['aws'], 'libraries': ['kafka', 'spring'], 'other': ['flow', 'docker', 'kubernetes', 'jenkins', 'git', 'terraform'], 'programming': ['java', 'nosql']}</t>
  </si>
  <si>
    <t>Proactive IT Recruitment Limited</t>
  </si>
  <si>
    <t>Lead Data Scientist/machine Learning Engineer</t>
  </si>
  <si>
    <t>['python', 'r', 'scala', 'java', 'nosql', 'cassandra', 'aws', 'scikit-learn', 'nltk', 'mxnet', 'tensorflow', 'keras', 'pytorch', 'spark', 'kafka', 'jupyter', 'git']</t>
  </si>
  <si>
    <t>{'cloud': ['aws'], 'databases': ['cassandra'], 'libraries': ['scikit-learn', 'nltk', 'mxnet', 'tensorflow', 'keras', 'pytorch', 'spark', 'kafka', 'jupyter'], 'other': ['git'], 'programming': ['python', 'r', 'scala', 'java', 'nosql']}</t>
  </si>
  <si>
    <t>VRP Consulting</t>
  </si>
  <si>
    <t>Senior Python/Data Software Engineer</t>
  </si>
  <si>
    <t>['mongodb', 'mongodb', 'python', 'java', 'aws', 'kafka', 'node.js', 'kubernetes', 'docker']</t>
  </si>
  <si>
    <t>{'cloud': ['aws'], 'databases': ['mongodb'], 'libraries': ['kafka'], 'other': ['kubernetes', 'docker'], 'programming': ['mongodb', 'python', 'java'], 'webframeworks': ['node.js']}</t>
  </si>
  <si>
    <t>Manager, Data Science (Hybrid)</t>
  </si>
  <si>
    <t>Stabile Search</t>
  </si>
  <si>
    <t>Big Data Engineer (BSL)</t>
  </si>
  <si>
    <t>['python', 'scala', 'aws', 'hadoop', 'spark']</t>
  </si>
  <si>
    <t>{'cloud': ['aws'], 'libraries': ['hadoop', 'spark'], 'programming': ['python', 'scala']}</t>
  </si>
  <si>
    <t>TAMKO</t>
  </si>
  <si>
    <t>SAS Programmer and Data Manager- REMOTE</t>
  </si>
  <si>
    <t>Data Analyst: Training and Project Work  (remote -part-time) –...</t>
  </si>
  <si>
    <t>Data Developer, Product Analytics</t>
  </si>
  <si>
    <t>['sql', 'aws', 'azure', 'spark', 'gdpr', 'tableau', 'flow']</t>
  </si>
  <si>
    <t>{'analyst_tools': ['tableau'], 'cloud': ['aws', 'azure'], 'libraries': ['spark', 'gdpr'], 'other': ['flow'], 'programming': ['sql']}</t>
  </si>
  <si>
    <t>['python', 'azure', 'databricks', 'snowflake', 'power bi', 'ssis', 'ssrs']</t>
  </si>
  <si>
    <t>{'analyst_tools': ['power bi', 'ssis', 'ssrs'], 'cloud': ['azure', 'databricks', 'snowflake'], 'programming': ['python']}</t>
  </si>
  <si>
    <t>Data Scientist / Analyst. Job in Juno Beach NBC4i Jobs</t>
  </si>
  <si>
    <t>['sql', 'python', 'java', 'bash', 'perl', 'ruby', 'ruby', 'azure', 'aws', 'hadoop', 'kafka', 'spark']</t>
  </si>
  <si>
    <t>{'cloud': ['azure', 'aws'], 'libraries': ['hadoop', 'kafka', 'spark'], 'programming': ['sql', 'python', 'java', 'bash', 'perl', 'ruby'], 'webframeworks': ['ruby']}</t>
  </si>
  <si>
    <t>via Jobs.wes.org.uk</t>
  </si>
  <si>
    <t>OVO Energy</t>
  </si>
  <si>
    <t>Machine Learning Data Scientist – AI solutions for Life Sciences</t>
  </si>
  <si>
    <t>Okra Technologies -</t>
  </si>
  <si>
    <t>Hexaware Technologies_Walk-in Drive_Big Data Engineer_Bangalore on...</t>
  </si>
  <si>
    <t>The Lines Company</t>
  </si>
  <si>
    <t>['sql', 'c#', 'azure', 'word', 'excel', 'power bi', 'ssis']</t>
  </si>
  <si>
    <t>{'analyst_tools': ['word', 'excel', 'power bi', 'ssis'], 'cloud': ['azure'], 'programming': ['sql', 'c#']}</t>
  </si>
  <si>
    <t>Jazplus, LLC</t>
  </si>
  <si>
    <t>['sql', 'sas', 'sas', 'r', 'python', 'microstrategy', 'power bi', 'word', 'powerpoint', 'excel']</t>
  </si>
  <si>
    <t>{'analyst_tools': ['sas', 'microstrategy', 'power bi', 'word', 'powerpoint', 'excel'], 'programming': ['sql', 'sas', 'r', 'python']}</t>
  </si>
  <si>
    <t>['python', 'r', 'sql', 'pandas', 'numpy', 'matplotlib', 'tableau', 'power bi']</t>
  </si>
  <si>
    <t>{'analyst_tools': ['tableau', 'power bi'], 'libraries': ['pandas', 'numpy', 'matplotlib'], 'programming': ['python', 'r', 'sql']}</t>
  </si>
  <si>
    <t>Sr Consultant, Data Analytics Engineering</t>
  </si>
  <si>
    <t>['sql', 'nosql', 'c', 'excel', 'power bi', 'cognos', 'tableau']</t>
  </si>
  <si>
    <t>{'analyst_tools': ['excel', 'power bi', 'cognos', 'tableau'], 'programming': ['sql', 'nosql', 'c']}</t>
  </si>
  <si>
    <t>Tableau Engineer | Remote</t>
  </si>
  <si>
    <t>Weave Solutions Inc.</t>
  </si>
  <si>
    <t>['python', 'sql', 'nosql', 'scala', 'elasticsearch', 'redis', 'gcp', 'spark', 'airflow', 'kafka', 'terraform']</t>
  </si>
  <si>
    <t>{'cloud': ['gcp'], 'databases': ['elasticsearch', 'redis'], 'libraries': ['spark', 'airflow', 'kafka'], 'other': ['terraform'], 'programming': ['python', 'sql', 'nosql', 'scala']}</t>
  </si>
  <si>
    <t>EL Education (Formerly Expeditionary Learning)</t>
  </si>
  <si>
    <t>['r', 'tableau', 'word']</t>
  </si>
  <si>
    <t>{'analyst_tools': ['tableau', 'word'], 'programming': ['r']}</t>
  </si>
  <si>
    <t>Cloud Data Engineer: AWS</t>
  </si>
  <si>
    <t>['sql', 'nosql', 'python', 'aws', 'pandas', 'pyspark']</t>
  </si>
  <si>
    <t>{'cloud': ['aws'], 'libraries': ['pandas', 'pyspark'], 'programming': ['sql', 'nosql', 'python']}</t>
  </si>
  <si>
    <t>Principal Engineer - Data Science</t>
  </si>
  <si>
    <t>['swift', 'python', 'sql', 'sas', 'sas', 'r', 'java', 'sql server', 'postgresql', 'aws', 'oracle', 'numpy', 'pandas', 'qlik']</t>
  </si>
  <si>
    <t>{'analyst_tools': ['sas', 'qlik'], 'cloud': ['aws', 'oracle'], 'databases': ['sql server', 'postgresql'], 'libraries': ['numpy', 'pandas'], 'programming': ['swift', 'python', 'sql', 'sas', 'r', 'java']}</t>
  </si>
  <si>
    <t>BRUNEL INTERNATIONAL SOUTH EAST ASIA PTE. LTD.</t>
  </si>
  <si>
    <t>Business Analyst – Data Science Management</t>
  </si>
  <si>
    <t>Business Improvement Data Analyst</t>
  </si>
  <si>
    <t>Micro-Talent S.A.S</t>
  </si>
  <si>
    <t>Principal Data Engineer - AWS</t>
  </si>
  <si>
    <t>Senior Data Analyst - GIS - Remote</t>
  </si>
  <si>
    <t>bixal</t>
  </si>
  <si>
    <t>['sql', 'python', 'mysql', 'sql server', 'postgresql', 'aws', 'tableau', 'power bi']</t>
  </si>
  <si>
    <t>{'analyst_tools': ['tableau', 'power bi'], 'cloud': ['aws'], 'databases': ['mysql', 'sql server', 'postgresql'], 'programming': ['sql', 'python']}</t>
  </si>
  <si>
    <t>Stage - Ingénieur(e Informatique - Data Scientist/ML Engineer H/F...</t>
  </si>
  <si>
    <t>['python', 'pytorch', 'tensorflow', 'opencv', 'linux', 'git']</t>
  </si>
  <si>
    <t>{'libraries': ['pytorch', 'tensorflow', 'opencv'], 'os': ['linux'], 'other': ['git'], 'programming': ['python']}</t>
  </si>
  <si>
    <t>['sql', 'python', 'nosql', 'db2', 'aws', 'azure', 'pyspark', 'airflow', 'hadoop', 'spark', 'kubernetes']</t>
  </si>
  <si>
    <t>{'cloud': ['aws', 'azure'], 'databases': ['db2'], 'libraries': ['pyspark', 'airflow', 'hadoop', 'spark'], 'other': ['kubernetes'], 'programming': ['sql', 'python', 'nosql']}</t>
  </si>
  <si>
    <t>Junior / Semi Senior Software Engineer</t>
  </si>
  <si>
    <t>['python', 'databricks', 'azure', 'spark', 'power bi']</t>
  </si>
  <si>
    <t>{'analyst_tools': ['power bi'], 'cloud': ['databricks', 'azure'], 'libraries': ['spark'], 'programming': ['python']}</t>
  </si>
  <si>
    <t>['python', 'r', 'matlab', 'sql', 'java', 'aws', 'azure', 'react', 'pytorch', 'tensorflow', 'keras', 'scikit-learn', 'numpy', 'pandas', 'linux', 'git', 'github', 'docker']</t>
  </si>
  <si>
    <t>{'cloud': ['aws', 'azure'], 'libraries': ['react', 'pytorch', 'tensorflow', 'keras', 'scikit-learn', 'numpy', 'pandas'], 'os': ['linux'], 'other': ['git', 'github', 'docker'], 'programming': ['python', 'r', 'matlab', 'sql', 'java']}</t>
  </si>
  <si>
    <t>Delfzijl, Netherlands</t>
  </si>
  <si>
    <t>Holland Trading Group</t>
  </si>
  <si>
    <t>HYBRID (1 day in office!) Business Analyst\/Data Task Lead - Sup Jobs</t>
  </si>
  <si>
    <t>['excel', 'tableau', 'sap', 'qlik', 'power bi']</t>
  </si>
  <si>
    <t>{'analyst_tools': ['excel', 'tableau', 'sap', 'qlik', 'power bi']}</t>
  </si>
  <si>
    <t>Business  cum Data  Analyst</t>
  </si>
  <si>
    <t>Data Analyst (Mgr/AVP), Digital &amp; Transformation, Global Corporate...</t>
  </si>
  <si>
    <t>Senior Data Engineer-Node.JS</t>
  </si>
  <si>
    <t>Unplug Studio</t>
  </si>
  <si>
    <t>Area It Analytics Implementation Specialist</t>
  </si>
  <si>
    <t>Sawara Solutions Pvt.</t>
  </si>
  <si>
    <t>['python', 'r', 'sql', 'excel', 'tableau', 'power bi', 'sheets', 'flow']</t>
  </si>
  <si>
    <t>{'analyst_tools': ['excel', 'tableau', 'power bi', 'sheets'], 'other': ['flow'], 'programming': ['python', 'r', 'sql']}</t>
  </si>
  <si>
    <t>Senior Data Scientist Security</t>
  </si>
  <si>
    <t>['sql', 'spreadsheet', 'excel', 'tableau', 'alteryx']</t>
  </si>
  <si>
    <t>{'analyst_tools': ['spreadsheet', 'excel', 'tableau', 'alteryx'], 'programming': ['sql']}</t>
  </si>
  <si>
    <t>['r', 'sas', 'sas', 'python', 'sql', 'sqlite', 'oracle', 'aws', 'azure', 'hadoop', 'spark', 'excel', 'spss', 'tableau']</t>
  </si>
  <si>
    <t>{'analyst_tools': ['sas', 'excel', 'spss', 'tableau'], 'cloud': ['oracle', 'aws', 'azure'], 'databases': ['sqlite'], 'libraries': ['hadoop', 'spark'], 'programming': ['r', 'sas', 'python', 'sql']}</t>
  </si>
  <si>
    <t>Human Resources (HR) Data Analyst</t>
  </si>
  <si>
    <t>['sql', 'tableau', 'power bi', 'sap', 'excel', 'powerpoint', 'word', 'outlook', 'sharepoint']</t>
  </si>
  <si>
    <t>{'analyst_tools': ['tableau', 'power bi', 'sap', 'excel', 'powerpoint', 'word', 'outlook', 'sharepoint'], 'programming': ['sql']}</t>
  </si>
  <si>
    <t>Snapyr</t>
  </si>
  <si>
    <t>['snowflake', 'redshift', 'jupyter', 'kafka']</t>
  </si>
  <si>
    <t>{'cloud': ['snowflake', 'redshift'], 'libraries': ['jupyter', 'kafka']}</t>
  </si>
  <si>
    <t>Lead Data Engineer Mexico</t>
  </si>
  <si>
    <t>Data Analyst, Sales Management</t>
  </si>
  <si>
    <t>LICO RESOURCES PTE. LTD.</t>
  </si>
  <si>
    <t>['python', 'sql', 'excel', 'powerpoint', 'tableau', 'flow']</t>
  </si>
  <si>
    <t>{'analyst_tools': ['excel', 'powerpoint', 'tableau'], 'other': ['flow'], 'programming': ['python', 'sql']}</t>
  </si>
  <si>
    <t>Senior Data Scientist. Job in Manchester My Valley Jobs Today</t>
  </si>
  <si>
    <t>TECHNICIEN MASTER DATA SUPPLY CHAIN (F/H)</t>
  </si>
  <si>
    <t>Marbeuf, France</t>
  </si>
  <si>
    <t>Process Analyst Manager</t>
  </si>
  <si>
    <t>['azure', 'gdpr', 'sap', 'sharepoint']</t>
  </si>
  <si>
    <t>{'analyst_tools': ['sap', 'sharepoint'], 'cloud': ['azure'], 'libraries': ['gdpr']}</t>
  </si>
  <si>
    <t>Technical Solutions Engineer, Big Data, Google Cloud</t>
  </si>
  <si>
    <t>['java', 'c', 'c++', 'python', 'shell', 'perl', 'javascript', 'hadoop']</t>
  </si>
  <si>
    <t>{'libraries': ['hadoop'], 'programming': ['java', 'c', 'c++', 'python', 'shell', 'perl', 'javascript']}</t>
  </si>
  <si>
    <t>Data Scientist / 100% Remote</t>
  </si>
  <si>
    <t>['r', 'sql', 'matlab', 'aws', 'azure', 'snowflake']</t>
  </si>
  <si>
    <t>{'cloud': ['aws', 'azure', 'snowflake'], 'programming': ['r', 'sql', 'matlab']}</t>
  </si>
  <si>
    <t>Privacy Data Analyst - Nordic Languages</t>
  </si>
  <si>
    <t>Data Engineer- Batch</t>
  </si>
  <si>
    <t>['sql', 'scala', 'r', 'python', 'sql server', 'oracle', 'hadoop', 'spark', 'pandas', 'unix']</t>
  </si>
  <si>
    <t>{'cloud': ['oracle'], 'databases': ['sql server'], 'libraries': ['hadoop', 'spark', 'pandas'], 'os': ['unix'], 'programming': ['sql', 'scala', 'r', 'python']}</t>
  </si>
  <si>
    <t>Data Migration Team Lead</t>
  </si>
  <si>
    <t>Senior Consultant-Qlik Sense</t>
  </si>
  <si>
    <t>['qlik', 'git', 'jenkins', 'jira']</t>
  </si>
  <si>
    <t>{'analyst_tools': ['qlik'], 'async': ['jira'], 'other': ['git', 'jenkins']}</t>
  </si>
  <si>
    <t>Staff Data Scientist, Algorithms</t>
  </si>
  <si>
    <t>['python', 'sql', 'sas', 'sas', 'db2', 'oracle', 'spark']</t>
  </si>
  <si>
    <t>{'analyst_tools': ['sas'], 'cloud': ['oracle'], 'databases': ['db2'], 'libraries': ['spark'], 'programming': ['python', 'sql', 'sas']}</t>
  </si>
  <si>
    <t>['spark', 'excel', 'smartsheet']</t>
  </si>
  <si>
    <t>{'analyst_tools': ['excel'], 'async': ['smartsheet'], 'libraries': ['spark']}</t>
  </si>
  <si>
    <t>Digital Imaging Variable Data Analyst</t>
  </si>
  <si>
    <t>['javascript', 'html', 'flow']</t>
  </si>
  <si>
    <t>{'other': ['flow'], 'programming': ['javascript', 'html']}</t>
  </si>
  <si>
    <t>My Health Africa</t>
  </si>
  <si>
    <t>['python', 'php', 'css', 'sql', 'nosql', 'html', 'javascript', 'mysql', 'sqlite', 'vue', 'laravel', 'react.js', 'vue.js', 'jquery']</t>
  </si>
  <si>
    <t>{'databases': ['mysql', 'sqlite'], 'programming': ['python', 'php', 'css', 'sql', 'nosql', 'html', 'javascript'], 'webframeworks': ['vue', 'laravel', 'react.js', 'vue.js', 'jquery']}</t>
  </si>
  <si>
    <t>HS2 (High Speed Two) Ltd</t>
  </si>
  <si>
    <t>Maurepas, France</t>
  </si>
  <si>
    <t>SOS Accessoire</t>
  </si>
  <si>
    <t>['python', 'scala', 'spark', 'scikit-learn']</t>
  </si>
  <si>
    <t>{'libraries': ['spark', 'scikit-learn'], 'programming': ['python', 'scala']}</t>
  </si>
  <si>
    <t>Lennor Metier Consulting Philippines</t>
  </si>
  <si>
    <t>Data Engineer - Java GCP</t>
  </si>
  <si>
    <t>['java', 'gcp', 'spring', 'kafka', 'kubernetes']</t>
  </si>
  <si>
    <t>{'cloud': ['gcp'], 'libraries': ['spring', 'kafka'], 'other': ['kubernetes'], 'programming': ['java']}</t>
  </si>
  <si>
    <t>Data Scientist Sr Principal with Security Clearance</t>
  </si>
  <si>
    <t>Online Maths tutor</t>
  </si>
  <si>
    <t>['powershell', 'bash', 'python', 'linux']</t>
  </si>
  <si>
    <t>{'os': ['linux'], 'programming': ['powershell', 'bash', 'python']}</t>
  </si>
  <si>
    <t>Werkstudent Beratung Energiewirtschaft, Fokus Datenanalyse</t>
  </si>
  <si>
    <t>Thüga Aktiengesellschaft</t>
  </si>
  <si>
    <t>Accelero Recruitment</t>
  </si>
  <si>
    <t>INTERN-DATA ANALYST</t>
  </si>
  <si>
    <t>Fresenius Kabi</t>
  </si>
  <si>
    <t>Lugera Ukraine</t>
  </si>
  <si>
    <t>['python', 'java', 'tensorflow', 'pytorch', 'mxnet', 'spark']</t>
  </si>
  <si>
    <t>{'libraries': ['tensorflow', 'pytorch', 'mxnet', 'spark'], 'programming': ['python', 'java']}</t>
  </si>
  <si>
    <t>TALENT STREAM</t>
  </si>
  <si>
    <t>Gerente Riesgos – Data Analyst BI y Reporting Regulatorio Liquidez</t>
  </si>
  <si>
    <t>Santander México</t>
  </si>
  <si>
    <t>['sql', 'sas', 'sas', 'r', 'python', 'aws', 'tableau']</t>
  </si>
  <si>
    <t>{'analyst_tools': ['sas', 'tableau'], 'cloud': ['aws'], 'programming': ['sql', 'sas', 'r', 'python']}</t>
  </si>
  <si>
    <t>Data Analyst apprentice</t>
  </si>
  <si>
    <t>VIE Data Analyst, Cardif – Madrid, H/F</t>
  </si>
  <si>
    <t>DATA ENGINEER – MALAGA HIBRIDO</t>
  </si>
  <si>
    <t>Data Scientist II #0000</t>
  </si>
  <si>
    <t>County Medical Services Program (CMSP) Governing Board</t>
  </si>
  <si>
    <t>['sql', 'python', 'sql server', 'excel', 'tableau', 'power bi', 'word']</t>
  </si>
  <si>
    <t>{'analyst_tools': ['excel', 'tableau', 'power bi', 'word'], 'databases': ['sql server'], 'programming': ['sql', 'python']}</t>
  </si>
  <si>
    <t>Trading Market Intelligence Analyst</t>
  </si>
  <si>
    <t>Sr. Data Scientist-Credit Risk Modeling and Validation (Hybrid...</t>
  </si>
  <si>
    <t>Engenheiro de Dados GCP SR</t>
  </si>
  <si>
    <t>ATRA Informatica</t>
  </si>
  <si>
    <t>['gcp', 'linux', 'kubernetes']</t>
  </si>
  <si>
    <t>{'cloud': ['gcp'], 'os': ['linux'], 'other': ['kubernetes']}</t>
  </si>
  <si>
    <t>Sr. Data Scientist, Advanced Motor Technology</t>
  </si>
  <si>
    <t>['sql', 'python', 'r', 'vba', 'vb.net', 'c#', 'aws', 'airflow', 'power bi', 'alteryx', 'tableau', 'jira', 'smartsheet']</t>
  </si>
  <si>
    <t>{'analyst_tools': ['power bi', 'alteryx', 'tableau'], 'async': ['jira', 'smartsheet'], 'cloud': ['aws'], 'libraries': ['airflow'], 'programming': ['sql', 'python', 'r', 'vba', 'vb.net', 'c#']}</t>
  </si>
  <si>
    <t>['python', 'javascript', 'azure', 'pytorch', 'hugging face', 'spark', 'fastapi', 'docker', 'kubernetes', 'terraform', 'gitlab', 'git']</t>
  </si>
  <si>
    <t>{'cloud': ['azure'], 'libraries': ['pytorch', 'hugging face', 'spark'], 'other': ['docker', 'kubernetes', 'terraform', 'gitlab', 'git'], 'programming': ['python', 'javascript'], 'webframeworks': ['fastapi']}</t>
  </si>
  <si>
    <t>Data Analyst – Mental Health (Hybrid)</t>
  </si>
  <si>
    <t>Core Specialty Insurance Holdings, Inc.</t>
  </si>
  <si>
    <t>Commodity Market Analyst</t>
  </si>
  <si>
    <t>Alteryx Data Scientist</t>
  </si>
  <si>
    <t>Senior Product Manager, Data Analytics Platform Team</t>
  </si>
  <si>
    <t>LeasingTeam Group</t>
  </si>
  <si>
    <t>ACUVATE SOFTWARE PVT LTD</t>
  </si>
  <si>
    <t>SRI LAVENDER MULTIMART PTE. LTD.</t>
  </si>
  <si>
    <t>['powershell', 'bash', 'python', 'go', 'azure', 'windows', 'linux', 'git', 'github', 'docker', 'kubernetes', 'ansible']</t>
  </si>
  <si>
    <t>{'cloud': ['azure'], 'os': ['windows', 'linux'], 'other': ['git', 'github', 'docker', 'kubernetes', 'ansible'], 'programming': ['powershell', 'bash', 'python', 'go']}</t>
  </si>
  <si>
    <t>SourceFly</t>
  </si>
  <si>
    <t>['python', 'r', 'sql', 'pandas', 'opencv', 'linux', 'sap']</t>
  </si>
  <si>
    <t>{'analyst_tools': ['sap'], 'libraries': ['pandas', 'opencv'], 'os': ['linux'], 'programming': ['python', 'r', 'sql']}</t>
  </si>
  <si>
    <t>Senior Test Analyst  Data Warehouse</t>
  </si>
  <si>
    <t>Armentières, France</t>
  </si>
  <si>
    <t>['sql', 'python', 'bigquery', 'snowflake', 'redshift', 'looker']</t>
  </si>
  <si>
    <t>{'analyst_tools': ['looker'], 'cloud': ['bigquery', 'snowflake', 'redshift'], 'programming': ['sql', 'python']}</t>
  </si>
  <si>
    <t>HOUSESDNA</t>
  </si>
  <si>
    <t>['html', 'css', 'javascript', 'python', 'sql', 'laravel']</t>
  </si>
  <si>
    <t>{'programming': ['html', 'css', 'javascript', 'python', 'sql'], 'webframeworks': ['laravel']}</t>
  </si>
  <si>
    <t>Инженер DWH</t>
  </si>
  <si>
    <t>БАНК УРАЛСИБ</t>
  </si>
  <si>
    <t>['python', 'r', 'sql', 'aws', 'redshift', 'tensorflow', 'pytorch', 'spark']</t>
  </si>
  <si>
    <t>{'cloud': ['aws', 'redshift'], 'libraries': ['tensorflow', 'pytorch', 'spark'], 'programming': ['python', 'r', 'sql']}</t>
  </si>
  <si>
    <t>Senior Analyst, Data Advancement and Modernization</t>
  </si>
  <si>
    <t>Data Engineer - Netherlands - Hybrid - 6 months +</t>
  </si>
  <si>
    <t>['python', 'azure', 'databricks', 'spark', 'pyspark', 'git']</t>
  </si>
  <si>
    <t>{'cloud': ['azure', 'databricks'], 'libraries': ['spark', 'pyspark'], 'other': ['git'], 'programming': ['python']}</t>
  </si>
  <si>
    <t>NLP Team Lead Dialogue Systems</t>
  </si>
  <si>
    <t>['java', 'sql', 'jenkins', 'jira']</t>
  </si>
  <si>
    <t>{'async': ['jira'], 'other': ['jenkins'], 'programming': ['java', 'sql']}</t>
  </si>
  <si>
    <t>Engineering Data Scientist, Monetization (Greater LA Area, CA)</t>
  </si>
  <si>
    <t>Google Cloud/ Kafka Engineer</t>
  </si>
  <si>
    <t>PKI Engineer</t>
  </si>
  <si>
    <t>Qa Automation Engineer</t>
  </si>
  <si>
    <t>label vie</t>
  </si>
  <si>
    <t>Oura</t>
  </si>
  <si>
    <t>Credit Analytics Manager</t>
  </si>
  <si>
    <t>['python', 'sql', 'shell', 'aws', 'azure', 'linux', 'github']</t>
  </si>
  <si>
    <t>{'cloud': ['aws', 'azure'], 'os': ['linux'], 'other': ['github'], 'programming': ['python', 'sql', 'shell']}</t>
  </si>
  <si>
    <t>Data Engineer ambito Financial Crimes</t>
  </si>
  <si>
    <t>['mongo', 'sql', 'python', 'r', 'sas', 'sas', 'java', 'sql server', 'oracle', 'spring', 'kafka', 'git']</t>
  </si>
  <si>
    <t>{'analyst_tools': ['sas'], 'cloud': ['oracle'], 'databases': ['sql server'], 'libraries': ['spring', 'kafka'], 'other': ['git'], 'programming': ['mongo', 'sql', 'python', 'r', 'sas', 'java']}</t>
  </si>
  <si>
    <t>['sql', 'python', 'tableau', 'excel', 'flow']</t>
  </si>
  <si>
    <t>{'analyst_tools': ['tableau', 'excel'], 'other': ['flow'], 'programming': ['sql', 'python']}</t>
  </si>
  <si>
    <t>Data Analyst @ Charlotte, NC</t>
  </si>
  <si>
    <t>Staff Software Engineer- Data Platform</t>
  </si>
  <si>
    <t>Senior Data &amp; Backend Engineer (m/w/d) - Remote</t>
  </si>
  <si>
    <t>4.screen</t>
  </si>
  <si>
    <t>['java', 'scala', 'python', 'kotlin', 'sql', 'nosql', 'postgresql', 'cassandra', 'azure', 'gcp', 'aws', 'spark', 'kafka', 'spring', 'kubernetes', 'docker']</t>
  </si>
  <si>
    <t>{'cloud': ['azure', 'gcp', 'aws'], 'databases': ['postgresql', 'cassandra'], 'libraries': ['spark', 'kafka', 'spring'], 'other': ['kubernetes', 'docker'], 'programming': ['java', 'scala', 'python', 'kotlin', 'sql', 'nosql']}</t>
  </si>
  <si>
    <t>Stryten Manufacturing</t>
  </si>
  <si>
    <t>['python', 't-sql', 'sql', 'azure', 'databricks', 'pyspark', 'spark']</t>
  </si>
  <si>
    <t>{'cloud': ['azure', 'databricks'], 'libraries': ['pyspark', 'spark'], 'programming': ['python', 't-sql', 'sql']}</t>
  </si>
  <si>
    <t>Senior Software Engineer Data - Planted Team</t>
  </si>
  <si>
    <t>Data Research/ Web Research</t>
  </si>
  <si>
    <t>['python', 'r', 'aws', 'azure', 'gcp', 'tensorflow', 'pytorch', 'pandas', 'numpy', 'hadoop', 'spark', 'git']</t>
  </si>
  <si>
    <t>{'cloud': ['aws', 'azure', 'gcp'], 'libraries': ['tensorflow', 'pytorch', 'pandas', 'numpy', 'hadoop', 'spark'], 'other': ['git'], 'programming': ['python', 'r']}</t>
  </si>
  <si>
    <t>HSBC UK,</t>
  </si>
  <si>
    <t>['sql', 'excel', 'powerpoint', 'visio', 'word']</t>
  </si>
  <si>
    <t>{'analyst_tools': ['excel', 'powerpoint', 'visio', 'word'], 'programming': ['sql']}</t>
  </si>
  <si>
    <t>Data Engineer Remote - UK , London</t>
  </si>
  <si>
    <t>['sql', 'nosql', 'aws', 'gcp', 'azure', 'airflow', 'looker', 'tableau', 'flow', 'notion']</t>
  </si>
  <si>
    <t>{'analyst_tools': ['looker', 'tableau'], 'async': ['notion'], 'cloud': ['aws', 'gcp', 'azure'], 'libraries': ['airflow'], 'other': ['flow'], 'programming': ['sql', 'nosql']}</t>
  </si>
  <si>
    <t>Cloud Infrastructure Engineer - AWS</t>
  </si>
  <si>
    <t>['python', 'java', 'scala', 'aws', 'kubernetes', 'terraform']</t>
  </si>
  <si>
    <t>{'cloud': ['aws'], 'other': ['kubernetes', 'terraform'], 'programming': ['python', 'java', 'scala']}</t>
  </si>
  <si>
    <t>Werkstudent - Analytics &amp; Data Science (m/w/d)</t>
  </si>
  <si>
    <t>diconium data  - Stuttgart</t>
  </si>
  <si>
    <t>Solutions Architect II</t>
  </si>
  <si>
    <t>Shoprite Group of Companies</t>
  </si>
  <si>
    <t>CWI</t>
  </si>
  <si>
    <t>Kinect Recruitment</t>
  </si>
  <si>
    <t>['sql', 'python', 'sql server', 'postgresql', 'oracle', 'aws']</t>
  </si>
  <si>
    <t>{'cloud': ['oracle', 'aws'], 'databases': ['sql server', 'postgresql'], 'programming': ['sql', 'python']}</t>
  </si>
  <si>
    <t>Alternance - Data Analyst pour les IT Operations (H/F)</t>
  </si>
  <si>
    <t>Digital &amp; Analytics Lead</t>
  </si>
  <si>
    <t>['powerpoint', 'excel', 'word', 'smartsheet']</t>
  </si>
  <si>
    <t>{'analyst_tools': ['powerpoint', 'excel', 'word'], 'async': ['smartsheet']}</t>
  </si>
  <si>
    <t>Paradox Institute</t>
  </si>
  <si>
    <t>Data Scientist, Decisions (Rider App)</t>
  </si>
  <si>
    <t>Metatalent.ai</t>
  </si>
  <si>
    <t>['java', 'scala', 'python', 'aws', 'azure', 'gcp', 'hadoop']</t>
  </si>
  <si>
    <t>{'cloud': ['aws', 'azure', 'gcp'], 'libraries': ['hadoop'], 'programming': ['java', 'scala', 'python']}</t>
  </si>
  <si>
    <t>['t-sql', 'sql', 'python', 'sql server', 'databricks', 'azure', 'pyspark', 'ssis', 'ssrs', 'power bi']</t>
  </si>
  <si>
    <t>{'analyst_tools': ['ssis', 'ssrs', 'power bi'], 'cloud': ['databricks', 'azure'], 'databases': ['sql server'], 'libraries': ['pyspark'], 'programming': ['t-sql', 'sql', 'python']}</t>
  </si>
  <si>
    <t>Dev Engineer Java</t>
  </si>
  <si>
    <t>['sql', 'java', 'oracle', 'azure', 'spring', 'git']</t>
  </si>
  <si>
    <t>{'cloud': ['oracle', 'azure'], 'libraries': ['spring'], 'other': ['git'], 'programming': ['sql', 'java']}</t>
  </si>
  <si>
    <t>ЛЕГАЛБЕТ</t>
  </si>
  <si>
    <t>['sql', 'docker', 'confluence', 'jira']</t>
  </si>
  <si>
    <t>{'async': ['confluence', 'jira'], 'other': ['docker'], 'programming': ['sql']}</t>
  </si>
  <si>
    <t>British American Tobacco Gsd (kuala Lumpur) Sdn. Bhd.</t>
  </si>
  <si>
    <t>Data Engineer (Remote in Portugal possible)</t>
  </si>
  <si>
    <t>Data Platform Associate</t>
  </si>
  <si>
    <t>FARD SOLUTIONS SDN.</t>
  </si>
  <si>
    <t>Automation Engineer with Data Historian</t>
  </si>
  <si>
    <t>Senior Analyst, SAS</t>
  </si>
  <si>
    <t>infinity business solutions pvt ltd</t>
  </si>
  <si>
    <t>Senior Data Analyst (12 Month FTC)</t>
  </si>
  <si>
    <t>Homage</t>
  </si>
  <si>
    <t>via Careers4a.com</t>
  </si>
  <si>
    <t>['python', 'snowflake', 'aws', 'jira']</t>
  </si>
  <si>
    <t>{'async': ['jira'], 'cloud': ['snowflake', 'aws'], 'programming': ['python']}</t>
  </si>
  <si>
    <t>Cloud Database Data Engineer III</t>
  </si>
  <si>
    <t>['sql', 'nosql', 'cassandra', 'aws', 'aurora', 'oracle']</t>
  </si>
  <si>
    <t>{'cloud': ['aws', 'aurora', 'oracle'], 'databases': ['cassandra'], 'programming': ['sql', 'nosql']}</t>
  </si>
  <si>
    <t>Data Analyst - Workforce Management - Remote</t>
  </si>
  <si>
    <t>Data Analyst, Inventory Optimization, Distribution Strategy and...</t>
  </si>
  <si>
    <t>Bluetab Solutions</t>
  </si>
  <si>
    <t>Schill Seilacher "Struktol" GmbH</t>
  </si>
  <si>
    <t>['sql', 'python', 'java', 'aws', 'airflow', 'spark', 'linux', 'tableau', 'git']</t>
  </si>
  <si>
    <t>{'analyst_tools': ['tableau'], 'cloud': ['aws'], 'libraries': ['airflow', 'spark'], 'os': ['linux'], 'other': ['git'], 'programming': ['sql', 'python', 'java']}</t>
  </si>
  <si>
    <t>via McGraw Hill Careers</t>
  </si>
  <si>
    <t>McGraw Hill LLC.</t>
  </si>
  <si>
    <t>Senior Associate, Data Scientist Intelligent Forecasting</t>
  </si>
  <si>
    <t>['python', 'sas', 'sas', 'r', 'java', 'sql', 'visual basic', 'azure', 'gcp', 'aws', 'spark', 'hadoop', 'jupyter', 'linux', 'tableau']</t>
  </si>
  <si>
    <t>{'analyst_tools': ['sas', 'tableau'], 'cloud': ['azure', 'gcp', 'aws'], 'libraries': ['spark', 'hadoop', 'jupyter'], 'os': ['linux'], 'programming': ['python', 'sas', 'r', 'java', 'sql', 'visual basic']}</t>
  </si>
  <si>
    <t>Data Engineer - plein coeur de Bruxelles</t>
  </si>
  <si>
    <t>Data Analyst / Reporting Analyst - POWER BI / SQL</t>
  </si>
  <si>
    <t>Global Technology Solutions Ltd.</t>
  </si>
  <si>
    <t>Workington, UK</t>
  </si>
  <si>
    <t>Informatica Big Data Management (BDM) Engineer</t>
  </si>
  <si>
    <t>Product Master Data Lead</t>
  </si>
  <si>
    <t>Platform Engineer (Contract/Big Data platform)</t>
  </si>
  <si>
    <t>Alliance Personnel Ltd</t>
  </si>
  <si>
    <t>Indiko Data</t>
  </si>
  <si>
    <t>['sql', 'sql server', 'azure', 'vmware', 'gdpr', 'windows', 'sharepoint', 'outlook']</t>
  </si>
  <si>
    <t>{'analyst_tools': ['sharepoint', 'outlook'], 'cloud': ['azure', 'vmware'], 'databases': ['sql server'], 'libraries': ['gdpr'], 'os': ['windows'], 'programming': ['sql']}</t>
  </si>
  <si>
    <t>ILUMEO</t>
  </si>
  <si>
    <t>Proficient Consulting Group</t>
  </si>
  <si>
    <t>Tax Manager</t>
  </si>
  <si>
    <t>Föreningen Greenpeace Norden r.f.</t>
  </si>
  <si>
    <t>Senior Data Analyst / Full-time (Remote)</t>
  </si>
  <si>
    <t>Job Links</t>
  </si>
  <si>
    <t>['sql', 'python', 'power bi', 'tableau', 'alteryx', 'flow']</t>
  </si>
  <si>
    <t>{'analyst_tools': ['power bi', 'tableau', 'alteryx'], 'other': ['flow'], 'programming': ['sql', 'python']}</t>
  </si>
  <si>
    <t>Business Data Analyst (Sr Exe / Asst Manager)</t>
  </si>
  <si>
    <t>['sql', 'shell', 'express', 'alteryx', 'power bi', 'qlik', 'excel']</t>
  </si>
  <si>
    <t>{'analyst_tools': ['alteryx', 'power bi', 'qlik', 'excel'], 'programming': ['sql', 'shell'], 'webframeworks': ['express']}</t>
  </si>
  <si>
    <t>['r', 'go', 'excel', 'spss']</t>
  </si>
  <si>
    <t>{'analyst_tools': ['excel', 'spss'], 'programming': ['r', 'go']}</t>
  </si>
  <si>
    <t>['java', 'python', 'scala', 'dynamodb', 'aws', 'redshift', 'snowflake', 'spark', 'redhat', 'linux', 'windows', 'terraform']</t>
  </si>
  <si>
    <t>{'cloud': ['aws', 'redshift', 'snowflake'], 'databases': ['dynamodb'], 'libraries': ['spark'], 'os': ['redhat', 'linux', 'windows'], 'other': ['terraform'], 'programming': ['java', 'python', 'scala']}</t>
  </si>
  <si>
    <t>Port Dickson, Negeri Sembilan, Malaysia</t>
  </si>
  <si>
    <t>Anixe</t>
  </si>
  <si>
    <t>['vmware', 'terraform', 'ansible', 'kubernetes', 'docker', 'gitlab']</t>
  </si>
  <si>
    <t>{'cloud': ['vmware'], 'other': ['terraform', 'ansible', 'kubernetes', 'docker', 'gitlab']}</t>
  </si>
  <si>
    <t>Датагруп &amp; Volia</t>
  </si>
  <si>
    <t>AI Machine Learning</t>
  </si>
  <si>
    <t>['python', 'r', 'sql', 'nosql', 'spark', 'selenium', 'github']</t>
  </si>
  <si>
    <t>{'libraries': ['spark', 'selenium'], 'other': ['github'], 'programming': ['python', 'r', 'sql', 'nosql']}</t>
  </si>
  <si>
    <t>Expert Data Analyst w/ Teradata</t>
  </si>
  <si>
    <t>C# Software Engineer x 4</t>
  </si>
  <si>
    <t>genesys</t>
  </si>
  <si>
    <t>['c#', 'angular', 'express']</t>
  </si>
  <si>
    <t>{'programming': ['c#'], 'webframeworks': ['angular', 'express']}</t>
  </si>
  <si>
    <t>Senior Specialist (Junior Business Analyst Claim Data Engineering)</t>
  </si>
  <si>
    <t>Sr BI Analyst, Data Engineering</t>
  </si>
  <si>
    <t>Associate Analyst Materials Operations</t>
  </si>
  <si>
    <t>['azure', 'sap', 'github', 'jira']</t>
  </si>
  <si>
    <t>{'analyst_tools': ['sap'], 'async': ['jira'], 'cloud': ['azure'], 'other': ['github']}</t>
  </si>
  <si>
    <t>Kalibrate</t>
  </si>
  <si>
    <t>['sql', 'python', 'azure', 'databricks', 'pandas', 'numpy', 'alteryx']</t>
  </si>
  <si>
    <t>{'analyst_tools': ['alteryx'], 'cloud': ['azure', 'databricks'], 'libraries': ['pandas', 'numpy'], 'programming': ['sql', 'python']}</t>
  </si>
  <si>
    <t>SDE I Data Engineer</t>
  </si>
  <si>
    <t>['python', 'sql', 'scala', 'r', 'mysql', 'postgresql', 'aws', 'oracle', 'redshift', 'snowflake', 'spark', 'airflow', 'ssis', 'alteryx']</t>
  </si>
  <si>
    <t>{'analyst_tools': ['ssis', 'alteryx'], 'cloud': ['aws', 'oracle', 'redshift', 'snowflake'], 'databases': ['mysql', 'postgresql'], 'libraries': ['spark', 'airflow'], 'programming': ['python', 'sql', 'scala', 'r']}</t>
  </si>
  <si>
    <t>2024 Launch Program: Data Analyst Intern | RVPR</t>
  </si>
  <si>
    <t>Ascend Finance</t>
  </si>
  <si>
    <t>ACUITY BRANDS LIGHTING, INC</t>
  </si>
  <si>
    <t>Plug In Digital</t>
  </si>
  <si>
    <t>QUALITY ANALYST</t>
  </si>
  <si>
    <t>King Faisal Specialist Hospital  and  Research Centre</t>
  </si>
  <si>
    <t>['sql', 'mongodb', 'mongodb', 'powershell', 'python', 'sql server', 'mariadb', 'dynamodb', 'redis', 'aws', 'azure', 'kafka', 'terraform', 'jenkins', 'ansible']</t>
  </si>
  <si>
    <t>{'cloud': ['aws', 'azure'], 'databases': ['mongodb', 'sql server', 'mariadb', 'dynamodb', 'redis'], 'libraries': ['kafka'], 'other': ['terraform', 'jenkins', 'ansible'], 'programming': ['sql', 'mongodb', 'powershell', 'python']}</t>
  </si>
  <si>
    <t>80405862 - Data Engineer</t>
  </si>
  <si>
    <t>Digital Recruiter Pty Ltd</t>
  </si>
  <si>
    <t>['java', 'scala', 'python', 'databricks', 'azure', 'kafka', 'spark', 'hadoop']</t>
  </si>
  <si>
    <t>{'cloud': ['databricks', 'azure'], 'libraries': ['kafka', 'spark', 'hadoop'], 'programming': ['java', 'scala', 'python']}</t>
  </si>
  <si>
    <t>Aylo Careers</t>
  </si>
  <si>
    <t>['sql', 'python', 'java', 'cassandra', 'bigquery', 'gcp', 'airflow']</t>
  </si>
  <si>
    <t>{'cloud': ['bigquery', 'gcp'], 'databases': ['cassandra'], 'libraries': ['airflow'], 'programming': ['sql', 'python', 'java']}</t>
  </si>
  <si>
    <t>Niche-Est Solution (Thailand) Co.,Ltd.</t>
  </si>
  <si>
    <t>Data Analyst -Intern</t>
  </si>
  <si>
    <t>via Discover Technata Job Board</t>
  </si>
  <si>
    <t>MSi Corp</t>
  </si>
  <si>
    <t>Data &amp; Analytics Operations Support Analyst - VP</t>
  </si>
  <si>
    <t>['mongo', 'sas', 'sas', 'python', 'oracle', 'spark', 'kafka', 'tableau', 'cognos']</t>
  </si>
  <si>
    <t>{'analyst_tools': ['sas', 'tableau', 'cognos'], 'cloud': ['oracle'], 'libraries': ['spark', 'kafka'], 'programming': ['mongo', 'sas', 'python']}</t>
  </si>
  <si>
    <t>Outsystems Benelux</t>
  </si>
  <si>
    <t>Process Engineer L2</t>
  </si>
  <si>
    <t>technical data analyst</t>
  </si>
  <si>
    <t>Freelance Data Centre Engineer</t>
  </si>
  <si>
    <t>Optora B.V.</t>
  </si>
  <si>
    <t>['python', 'nosql', 'postgresql', 'dynamodb', 'aws', 'terraform', 'git', 'docker', 'kubernetes']</t>
  </si>
  <si>
    <t>{'cloud': ['aws'], 'databases': ['postgresql', 'dynamodb'], 'other': ['terraform', 'git', 'docker', 'kubernetes'], 'programming': ['python', 'nosql']}</t>
  </si>
  <si>
    <t>Top Vitae</t>
  </si>
  <si>
    <t>Lafayette Group Inc.</t>
  </si>
  <si>
    <t>[CDI] Lead Data Scientist (NLP) pour une start-up révolutionnant...</t>
  </si>
  <si>
    <t>Hirestone</t>
  </si>
  <si>
    <t>Alternance - Data Scientist Assistant</t>
  </si>
  <si>
    <t>['sql', 'python', 'vba', 'gdpr', 'sap', 'power bi', 'chef']</t>
  </si>
  <si>
    <t>{'analyst_tools': ['sap', 'power bi'], 'libraries': ['gdpr'], 'other': ['chef'], 'programming': ['sql', 'python', 'vba']}</t>
  </si>
  <si>
    <t>['sql', 'python', 'snowflake', 'aws', 'azure', 'gdpr', 'looker', 'tableau', 'qlik', 'jenkins']</t>
  </si>
  <si>
    <t>{'analyst_tools': ['looker', 'tableau', 'qlik'], 'cloud': ['snowflake', 'aws', 'azure'], 'libraries': ['gdpr'], 'other': ['jenkins'], 'programming': ['sql', 'python']}</t>
  </si>
  <si>
    <t>Senior Software Engineer, Machine Learning (Push Ranking)</t>
  </si>
  <si>
    <t>Data Engineer (m/w/d) Celonis</t>
  </si>
  <si>
    <t>['python', 'sql', 'mysql', 'postgresql', 'pandas', 'fastapi', 'qlik', 'github', 'jira', 'confluence']</t>
  </si>
  <si>
    <t>{'analyst_tools': ['qlik'], 'async': ['jira', 'confluence'], 'databases': ['mysql', 'postgresql'], 'libraries': ['pandas'], 'other': ['github'], 'programming': ['python', 'sql'], 'webframeworks': ['fastapi']}</t>
  </si>
  <si>
    <t>['sql', 'python', 'r', 'vue', 'dax', 'tableau', 'qlik', 'looker']</t>
  </si>
  <si>
    <t>{'analyst_tools': ['dax', 'tableau', 'qlik', 'looker'], 'programming': ['sql', 'python', 'r'], 'webframeworks': ['vue']}</t>
  </si>
  <si>
    <t>Locana</t>
  </si>
  <si>
    <t>Medior Data Engineer Kankeronderzoek</t>
  </si>
  <si>
    <t>['python', 'sql', 't-sql']</t>
  </si>
  <si>
    <t>{'programming': ['python', 'sql', 't-sql']}</t>
  </si>
  <si>
    <t>['python', 'java', 'scala', 'gcp', 'bigquery', 'tensorflow']</t>
  </si>
  <si>
    <t>{'cloud': ['gcp', 'bigquery'], 'libraries': ['tensorflow'], 'programming': ['python', 'java', 'scala']}</t>
  </si>
  <si>
    <t>Senior Data Analyst, Marketing &amp; Enrollment – Hybrid</t>
  </si>
  <si>
    <t>Lead Data Operations Analyst</t>
  </si>
  <si>
    <t>Power BI Data Analyst/Systems Support Analyst</t>
  </si>
  <si>
    <t>['sql', 'sharepoint', 'word', 'jira', 'confluence']</t>
  </si>
  <si>
    <t>{'analyst_tools': ['sharepoint', 'word'], 'async': ['jira', 'confluence'], 'programming': ['sql']}</t>
  </si>
  <si>
    <t>Senior Software Engineer - Data Services</t>
  </si>
  <si>
    <t>Data Analyst Stagiaire</t>
  </si>
  <si>
    <t>['sql', 'mysql', 'sql server', 'oracle', 'power bi', 'tableau']</t>
  </si>
  <si>
    <t>{'analyst_tools': ['power bi', 'tableau'], 'cloud': ['oracle'], 'databases': ['mysql', 'sql server'], 'programming': ['sql']}</t>
  </si>
  <si>
    <t>Data Engineer Confirmé.e - Python / Scala &amp; AWS Stack (f/m/d)</t>
  </si>
  <si>
    <t>Data Engineer / Datenbankentwickler (w/m/d) Microsoft / Sql-server...</t>
  </si>
  <si>
    <t>CURACON GmbH Wirtschaftsprüfungsgesellschaft</t>
  </si>
  <si>
    <t>AI/ML Radar Research Data Scientist Jobs</t>
  </si>
  <si>
    <t>Refresco Tampa</t>
  </si>
  <si>
    <t>St Vincent'S Hospital Network</t>
  </si>
  <si>
    <t>Data Tech Lead H/F/X</t>
  </si>
  <si>
    <t>['java', 'scala', 'python', 'sql', 'aws', 'gcp', 'snowflake', 'hadoop', 'gdpr', 'spark']</t>
  </si>
  <si>
    <t>{'cloud': ['aws', 'gcp', 'snowflake'], 'libraries': ['hadoop', 'gdpr', 'spark'], 'programming': ['java', 'scala', 'python', 'sql']}</t>
  </si>
  <si>
    <t>SQL Data Analyst (Finance)</t>
  </si>
  <si>
    <t>CFO's Domain Client</t>
  </si>
  <si>
    <t>Kerry eCommerce Limited</t>
  </si>
  <si>
    <t>Business Intelligence Analyst (f/x/m)</t>
  </si>
  <si>
    <t>Thomann.io</t>
  </si>
  <si>
    <t>Senior Analyst, Compensation &amp; Analytics</t>
  </si>
  <si>
    <t>Pediatrix Medical Group</t>
  </si>
  <si>
    <t>Senior Data Analyst (Net Zero)</t>
  </si>
  <si>
    <t>IT process Analyst</t>
  </si>
  <si>
    <t>['python', 'sql', 'scala', 'aws', 'spark', 'tableau']</t>
  </si>
  <si>
    <t>{'analyst_tools': ['tableau'], 'cloud': ['aws'], 'libraries': ['spark'], 'programming': ['python', 'sql', 'scala']}</t>
  </si>
  <si>
    <t>I-Med Radiology Network</t>
  </si>
  <si>
    <t>['scala', 'sql', 'gcp', 'aws', 'azure', 'spark', 'jupyter', 'tensorflow', 'pytorch', 'jenkins', 'docker', 'git', 'jira']</t>
  </si>
  <si>
    <t>{'async': ['jira'], 'cloud': ['gcp', 'aws', 'azure'], 'libraries': ['spark', 'jupyter', 'tensorflow', 'pytorch'], 'other': ['jenkins', 'docker', 'git'], 'programming': ['scala', 'sql']}</t>
  </si>
  <si>
    <t>Mandatory Analyst</t>
  </si>
  <si>
    <t>Analyst Intermediate, Investments Data Svcs</t>
  </si>
  <si>
    <t>Invesco, Ltd.</t>
  </si>
  <si>
    <t>Systems Engineer - Business Intelligence</t>
  </si>
  <si>
    <t>['sql', 'sql server', 'azure', 'windows', 'ssis', 'power bi']</t>
  </si>
  <si>
    <t>{'analyst_tools': ['ssis', 'power bi'], 'cloud': ['azure'], 'databases': ['sql server'], 'os': ['windows'], 'programming': ['sql']}</t>
  </si>
  <si>
    <t>AL NOUF</t>
  </si>
  <si>
    <t>Microsoft Data Engineer Consultant</t>
  </si>
  <si>
    <t>Data Scientist – Global Technology Solutions Business</t>
  </si>
  <si>
    <t>['python', 'r', 'sql', 'gcp', 'azure', 'aws', 'powerbi', 'qlik', 'tableau', 'looker']</t>
  </si>
  <si>
    <t>{'analyst_tools': ['powerbi', 'qlik', 'tableau', 'looker'], 'cloud': ['gcp', 'azure', 'aws'], 'programming': ['python', 'r', 'sql']}</t>
  </si>
  <si>
    <t>Cloud Architect senior</t>
  </si>
  <si>
    <t>['python', 'java', 'gcp', 'openstack', 'aws', 'azure', 'terraform', 'ansible']</t>
  </si>
  <si>
    <t>{'cloud': ['gcp', 'openstack', 'aws', 'azure'], 'other': ['terraform', 'ansible'], 'programming': ['python', 'java']}</t>
  </si>
  <si>
    <t>Stadia Research &amp; Technology Sdn. Bhd.</t>
  </si>
  <si>
    <t>['r', 'sas', 'sas', 'sql', 'spss', 'tableau']</t>
  </si>
  <si>
    <t>{'analyst_tools': ['sas', 'spss', 'tableau'], 'programming': ['r', 'sas', 'sql']}</t>
  </si>
  <si>
    <t>Norsk Hydro</t>
  </si>
  <si>
    <t>7Shifts</t>
  </si>
  <si>
    <t>Data Engineer Big Data/Aws, Madrid</t>
  </si>
  <si>
    <t>['azure', 'spark', 'pyspark', 'ssis']</t>
  </si>
  <si>
    <t>{'analyst_tools': ['ssis'], 'cloud': ['azure'], 'libraries': ['spark', 'pyspark']}</t>
  </si>
  <si>
    <t>Water Quality Data Manager</t>
  </si>
  <si>
    <t>Senior/Data Engineer (IFRS 17)</t>
  </si>
  <si>
    <t>CAD Data Services Consultant</t>
  </si>
  <si>
    <t>Data Analyst - GGS (Gurgaon)</t>
  </si>
  <si>
    <t>Recruitment Partners</t>
  </si>
  <si>
    <t>Data Analyst in Philadelphia, PA (Hybrid), W2 Contract</t>
  </si>
  <si>
    <t>['python', 'r', 'scala', 'aws', 'bigquery', 'hadoop', 'spark', 'kafka']</t>
  </si>
  <si>
    <t>{'cloud': ['aws', 'bigquery'], 'libraries': ['hadoop', 'spark', 'kafka'], 'programming': ['python', 'r', 'scala']}</t>
  </si>
  <si>
    <t>Stage 2024 Data Scientist H/F</t>
  </si>
  <si>
    <t>Alumni Engagement Data Analyst (6299U), University Development and...</t>
  </si>
  <si>
    <t>Head of Data Governance</t>
  </si>
  <si>
    <t>Senior Data Engineer | Remote | Colombia - Argentina</t>
  </si>
  <si>
    <t>['python', 'sql', 'javascript', 'pandas', 'airflow', 'react', 'express', 'excel']</t>
  </si>
  <si>
    <t>{'analyst_tools': ['excel'], 'libraries': ['pandas', 'airflow', 'react'], 'programming': ['python', 'sql', 'javascript'], 'webframeworks': ['express']}</t>
  </si>
  <si>
    <t>UN/A ANALISTA CONTABILE - DATA ANALYST - in Tirocinio</t>
  </si>
  <si>
    <t>['sql', 'python', 'go', 'airflow', 'looker', 'tableau', 'sheets', 'excel']</t>
  </si>
  <si>
    <t>{'analyst_tools': ['looker', 'tableau', 'sheets', 'excel'], 'libraries': ['airflow'], 'programming': ['sql', 'python', 'go']}</t>
  </si>
  <si>
    <t>Data Architect/ Sr. Data engineer (hands on with 10+ yrs, AWS...</t>
  </si>
  <si>
    <t>['sql', 'python', 'vba', 'power bi', 'dax', 'excel', 'tableau']</t>
  </si>
  <si>
    <t>{'analyst_tools': ['power bi', 'dax', 'excel', 'tableau'], 'programming': ['sql', 'python', 'vba']}</t>
  </si>
  <si>
    <t>Advanced Chemical Industries Limited (ACI)</t>
  </si>
  <si>
    <t>Senior Manager, Data Collection</t>
  </si>
  <si>
    <t>['spark', 'excel', 'tableau', 'power bi', 'spss']</t>
  </si>
  <si>
    <t>{'analyst_tools': ['excel', 'tableau', 'power bi', 'spss'], 'libraries': ['spark']}</t>
  </si>
  <si>
    <t>Sonergia</t>
  </si>
  <si>
    <t>['python', 'sql', 'pandas', 'numpy', 'jupyter', 'git']</t>
  </si>
  <si>
    <t>{'libraries': ['pandas', 'numpy', 'jupyter'], 'other': ['git'], 'programming': ['python', 'sql']}</t>
  </si>
  <si>
    <t>['c#', 'typescript', 'html', 'css', 'nosql', 'azure', 'graphql', 'express', 'asp.net', 'asp.net core', 'angular']</t>
  </si>
  <si>
    <t>{'cloud': ['azure'], 'libraries': ['graphql'], 'programming': ['c#', 'typescript', 'html', 'css', 'nosql'], 'webframeworks': ['express', 'asp.net', 'asp.net core', 'angular']}</t>
  </si>
  <si>
    <t>Fund Setup Analyst</t>
  </si>
  <si>
    <t>['python', 'java', 'airflow', 'kafka', 'github', 'jenkins', 'flow']</t>
  </si>
  <si>
    <t>{'libraries': ['airflow', 'kafka'], 'other': ['github', 'jenkins', 'flow'], 'programming': ['python', 'java']}</t>
  </si>
  <si>
    <t>['nosql', 'python', 'sql', 'azure', 'oracle', 'kafka', 'spark', 'splunk', 'docker']</t>
  </si>
  <si>
    <t>{'analyst_tools': ['splunk'], 'cloud': ['azure', 'oracle'], 'libraries': ['kafka', 'spark'], 'other': ['docker'], 'programming': ['nosql', 'python', 'sql']}</t>
  </si>
  <si>
    <t>JOBMATCH VERVIERS</t>
  </si>
  <si>
    <t>Data Linguistics Analyst</t>
  </si>
  <si>
    <t>Machine Learning Data Science</t>
  </si>
  <si>
    <t>Machine Learning Ground</t>
  </si>
  <si>
    <t>['sql', 'python', 'sql server', 'aws', 'django']</t>
  </si>
  <si>
    <t>{'cloud': ['aws'], 'databases': ['sql server'], 'programming': ['sql', 'python'], 'webframeworks': ['django']}</t>
  </si>
  <si>
    <t>Oracle / SQL Programmer</t>
  </si>
  <si>
    <t>Machine Learning Scientist, Payments</t>
  </si>
  <si>
    <t>['java', 'aws', 'spring', 'angular', 'terraform', 'docker']</t>
  </si>
  <si>
    <t>{'cloud': ['aws'], 'libraries': ['spring'], 'other': ['terraform', 'docker'], 'programming': ['java'], 'webframeworks': ['angular']}</t>
  </si>
  <si>
    <t>VertiGIS Ltd.</t>
  </si>
  <si>
    <t>Data Product Owner H/F</t>
  </si>
  <si>
    <t>Health Care Data Quality Analyst</t>
  </si>
  <si>
    <t>Oracle DBA - Application Support Database Analyst</t>
  </si>
  <si>
    <t>Integrity360</t>
  </si>
  <si>
    <t>['splunk', 'word', 'excel']</t>
  </si>
  <si>
    <t>{'analyst_tools': ['splunk', 'word', 'excel']}</t>
  </si>
  <si>
    <t>Localization Engineer</t>
  </si>
  <si>
    <t>Toppan Digital Language</t>
  </si>
  <si>
    <t>['c#', 'vba', 'python', 'html', 'java']</t>
  </si>
  <si>
    <t>{'programming': ['c#', 'vba', 'python', 'html', 'java']}</t>
  </si>
  <si>
    <t>Digital Media and Analytics Specialist</t>
  </si>
  <si>
    <t>Data Scientist, New Content Formats - Remote</t>
  </si>
  <si>
    <t>ZAR IT Solutions</t>
  </si>
  <si>
    <t>Denver, IL</t>
  </si>
  <si>
    <t>Associate Data Analyst, Part-Time</t>
  </si>
  <si>
    <t>Embedded Machine Learning Engineer</t>
  </si>
  <si>
    <t>u-blox</t>
  </si>
  <si>
    <t>Data Scientist - 4509</t>
  </si>
  <si>
    <t>บริษัท สปริงกรีนอีโวลูชั่น จำกัด</t>
  </si>
  <si>
    <t>['excel', 'power bi', 'word', 'outlook', 'powerpoint', 'tableau']</t>
  </si>
  <si>
    <t>{'analyst_tools': ['excel', 'power bi', 'word', 'outlook', 'powerpoint', 'tableau']}</t>
  </si>
  <si>
    <t>Coba</t>
  </si>
  <si>
    <t>['python', 'javascript', 'mysql', 'redis', 'elasticsearch', 'aws', 'django', 'docker']</t>
  </si>
  <si>
    <t>{'cloud': ['aws'], 'databases': ['mysql', 'redis', 'elasticsearch'], 'other': ['docker'], 'programming': ['python', 'javascript'], 'webframeworks': ['django']}</t>
  </si>
  <si>
    <t>FINAPAC CAPITAL PTE. LTD.</t>
  </si>
  <si>
    <t>['aws', 'azure', 'keras', 'tensorflow', 'scikit-learn', 'spark']</t>
  </si>
  <si>
    <t>{'cloud': ['aws', 'azure'], 'libraries': ['keras', 'tensorflow', 'scikit-learn', 'spark']}</t>
  </si>
  <si>
    <t>Blue Cross and Blue Shield of Illinois, Montana, N</t>
  </si>
  <si>
    <t>['sql', 'visual basic', 'crystal', 'oracle', 'windows', 'cognos', 'power bi', 'tableau', 'alteryx', 'sharepoint', 'excel']</t>
  </si>
  <si>
    <t>{'analyst_tools': ['cognos', 'power bi', 'tableau', 'alteryx', 'sharepoint', 'excel'], 'cloud': ['oracle'], 'os': ['windows'], 'programming': ['sql', 'visual basic', 'crystal']}</t>
  </si>
  <si>
    <t>Oberkrämer, Germany</t>
  </si>
  <si>
    <t>ZYTLYN Technologies</t>
  </si>
  <si>
    <t>['python', 'aws', 'tensorflow', 'scikit-learn', 'numpy', 'pandas', 'pytorch', 'linux', 'kubernetes', 'docker', 'terraform', 'gitlab', 'flow', 'jira', 'confluence', 'slack']</t>
  </si>
  <si>
    <t>{'async': ['jira', 'confluence'], 'cloud': ['aws'], 'libraries': ['tensorflow', 'scikit-learn', 'numpy', 'pandas', 'pytorch'], 'os': ['linux'], 'other': ['kubernetes', 'docker', 'terraform', 'gitlab', 'flow'], 'programming': ['python'], 'sync': ['slack']}</t>
  </si>
  <si>
    <t>['sql', 'nosql', 'mongodb', 'mongodb', 'python', 'redis', 'aws', 'azure']</t>
  </si>
  <si>
    <t>{'cloud': ['aws', 'azure'], 'databases': ['mongodb', 'redis'], 'programming': ['sql', 'nosql', 'mongodb', 'python']}</t>
  </si>
  <si>
    <t>Data Scientist, Sr Specialist</t>
  </si>
  <si>
    <t>['sas', 'sas', 'python', 'r', 'java', 'sql', 'vba', 'snowflake', 'hadoop', 'power bi', 'sharepoint', 'dax', 'sap']</t>
  </si>
  <si>
    <t>{'analyst_tools': ['sas', 'power bi', 'sharepoint', 'dax', 'sap'], 'cloud': ['snowflake'], 'libraries': ['hadoop'], 'programming': ['sas', 'python', 'r', 'java', 'sql', 'vba']}</t>
  </si>
  <si>
    <t>['vba', 'r', 'python', 'sas', 'sas', 'sql', 'oracle', 'aws', 'azure', 'power bi', 'dax', 'ssis', 'alteryx', 'spss']</t>
  </si>
  <si>
    <t>{'analyst_tools': ['sas', 'power bi', 'dax', 'ssis', 'alteryx', 'spss'], 'cloud': ['oracle', 'aws', 'azure'], 'programming': ['vba', 'r', 'python', 'sas', 'sql']}</t>
  </si>
  <si>
    <t>Senior Financial Research Analyst</t>
  </si>
  <si>
    <t>Junior Consultant Cloud Data Engineering (m/w/d)</t>
  </si>
  <si>
    <t>['snowflake', 'aws', 'azure', 'gcp', 'microstrategy']</t>
  </si>
  <si>
    <t>{'analyst_tools': ['microstrategy'], 'cloud': ['snowflake', 'aws', 'azure', 'gcp']}</t>
  </si>
  <si>
    <t>Data Analyst ( 100% On Site) Must be Authorize to work in United...</t>
  </si>
  <si>
    <t>Bluesix Consultoria em TI e RH</t>
  </si>
  <si>
    <t>['python', 'java', 'scala', 'shell', 'azure', 'databricks', 'hadoop', 'spark', 'kafka', 'linux']</t>
  </si>
  <si>
    <t>{'cloud': ['azure', 'databricks'], 'libraries': ['hadoop', 'spark', 'kafka'], 'os': ['linux'], 'programming': ['python', 'java', 'scala', 'shell']}</t>
  </si>
  <si>
    <t>Solution Engineer Italy</t>
  </si>
  <si>
    <t>D&amp;A - Azure Data engineer - TVM - Senior</t>
  </si>
  <si>
    <t>['python', 'sql', 'scala', 'azure', 'databricks', 'hadoop', 'pyspark', 'kafka', 'power bi', 'tableau']</t>
  </si>
  <si>
    <t>{'analyst_tools': ['power bi', 'tableau'], 'cloud': ['azure', 'databricks'], 'libraries': ['hadoop', 'pyspark', 'kafka'], 'programming': ['python', 'sql', 'scala']}</t>
  </si>
  <si>
    <t>['pytorch', 'unix', 'git', 'docker']</t>
  </si>
  <si>
    <t>{'libraries': ['pytorch'], 'os': ['unix'], 'other': ['git', 'docker']}</t>
  </si>
  <si>
    <t>Analytics Software Engineer</t>
  </si>
  <si>
    <t>['python', 'java', 'sql', 'linux', 'github', 'jenkins', 'ansible']</t>
  </si>
  <si>
    <t>{'os': ['linux'], 'other': ['github', 'jenkins', 'ansible'], 'programming': ['python', 'java', 'sql']}</t>
  </si>
  <si>
    <t>Groupe Idea</t>
  </si>
  <si>
    <t>Data Scientist / NLP specialist</t>
  </si>
  <si>
    <t>Software-Engineer fÃ¼r Data Analytics und Chatbot Design</t>
  </si>
  <si>
    <t>['java', 'javascript', 'python', 'r', 'mysql', 'oracle', 'pyspark', 'pytorch', 'scikit-learn', 'keras', 'yarn']</t>
  </si>
  <si>
    <t>{'cloud': ['oracle'], 'databases': ['mysql'], 'libraries': ['pyspark', 'pytorch', 'scikit-learn', 'keras'], 'other': ['yarn'], 'programming': ['java', 'javascript', 'python', 'r']}</t>
  </si>
  <si>
    <t>Business Analyst IT Integrations</t>
  </si>
  <si>
    <t>Data Quality and Integration Business Analyst</t>
  </si>
  <si>
    <t>Exclusive Networks</t>
  </si>
  <si>
    <t>Data Analyste SQL</t>
  </si>
  <si>
    <t>['sql', 'html', 'css', 'sql server', 'oracle', 'git']</t>
  </si>
  <si>
    <t>{'cloud': ['oracle'], 'databases': ['sql server'], 'other': ['git'], 'programming': ['sql', 'html', 'css']}</t>
  </si>
  <si>
    <t>Stage - Data Analyst Programmatique</t>
  </si>
  <si>
    <t>Data Scientist,Prediction Engines,Statistical Modeling, , 3 - 8 years</t>
  </si>
  <si>
    <t>Data Analyst im E-Commerce</t>
  </si>
  <si>
    <t>Master Data Management (MDM) Experte (m/w/d)</t>
  </si>
  <si>
    <t>2nd Engineer</t>
  </si>
  <si>
    <t>The Crew Network</t>
  </si>
  <si>
    <t>Junior Data Engineer | Vedrai</t>
  </si>
  <si>
    <t>Data Analyst(Any Visa is Fine)</t>
  </si>
  <si>
    <t>Sr. Data Analyst: Charter Communications</t>
  </si>
  <si>
    <t>Data Services Lead Analyst - C13</t>
  </si>
  <si>
    <t>Senior Data Analyst Éditeur - Economie Durable H/F</t>
  </si>
  <si>
    <t>ธนาคาร ซีไอเอ็มบี ไทย จำกัด (มหาชน)</t>
  </si>
  <si>
    <t>Data Engineer в ДИТ Финансы</t>
  </si>
  <si>
    <t>['sql', 'nosql', 'cassandra', 'oracle', 'hadoop', 'spark', 'yarn', 'git', 'bitbucket', 'jenkins']</t>
  </si>
  <si>
    <t>{'cloud': ['oracle'], 'databases': ['cassandra'], 'libraries': ['hadoop', 'spark'], 'other': ['yarn', 'git', 'bitbucket', 'jenkins'], 'programming': ['sql', 'nosql']}</t>
  </si>
  <si>
    <t>['go', 'sql', 'python', 'elasticsearch', 'databricks', 'jupyter', 'airflow', 'spark', 'flow', 'git', 'docker', 'kubernetes', 'jira']</t>
  </si>
  <si>
    <t>{'async': ['jira'], 'cloud': ['databricks'], 'databases': ['elasticsearch'], 'libraries': ['jupyter', 'airflow', 'spark'], 'other': ['flow', 'git', 'docker', 'kubernetes'], 'programming': ['go', 'sql', 'python']}</t>
  </si>
  <si>
    <t>Data Analyst for Team Submarine Jobs</t>
  </si>
  <si>
    <t>Interesting Job Opportunity: Raptor Supplies - Senior Data Scientist</t>
  </si>
  <si>
    <t>Raptor Supplies Limited</t>
  </si>
  <si>
    <t>['python', 'scala', 't-sql', 'sql', 'azure', 'spark', 'pyspark', 'power bi']</t>
  </si>
  <si>
    <t>{'analyst_tools': ['power bi'], 'cloud': ['azure'], 'libraries': ['spark', 'pyspark'], 'programming': ['python', 'scala', 't-sql', 'sql']}</t>
  </si>
  <si>
    <t>Data Analyst / Research Assistant</t>
  </si>
  <si>
    <t>BFI Technologies</t>
  </si>
  <si>
    <t>Puget Sound Energy</t>
  </si>
  <si>
    <t>Officer Engineer</t>
  </si>
  <si>
    <t>บริษัท อมตะ มหานคร จำกัด</t>
  </si>
  <si>
    <t>clinical data manager III</t>
  </si>
  <si>
    <t>['sharepoint', 'word', 'excel', 'flow']</t>
  </si>
  <si>
    <t>{'analyst_tools': ['sharepoint', 'word', 'excel'], 'other': ['flow']}</t>
  </si>
  <si>
    <t>Álvaro Obregón, Michoacán, Mexico</t>
  </si>
  <si>
    <t>['sql', 'sql server', 'ssis', 'alteryx', 'power bi', 'excel']</t>
  </si>
  <si>
    <t>{'analyst_tools': ['ssis', 'alteryx', 'power bi', 'excel'], 'databases': ['sql server'], 'programming': ['sql']}</t>
  </si>
  <si>
    <t>Devops/Sysadmin Engineer En Remoto</t>
  </si>
  <si>
    <t>['groovy', 'sql', 'mongodb', 'mongodb', 'redis', 'couchbase', 'azure', 'gcp', 'kafka', 'linux', 'windows', 'ansible', 'puppet', 'jenkins', 'git', 'kubernetes', 'docker', 'terraform', 'jira', 'confluence']</t>
  </si>
  <si>
    <t>{'async': ['jira', 'confluence'], 'cloud': ['azure', 'gcp'], 'databases': ['mongodb', 'redis', 'couchbase'], 'libraries': ['kafka'], 'os': ['linux', 'windows'], 'other': ['ansible', 'puppet', 'jenkins', 'git', 'kubernetes', 'docker', 'terraform'], 'programming': ['groovy', 'sql', 'mongodb']}</t>
  </si>
  <si>
    <t>['scala', 'mongodb', 'mongodb', 'sql', 'cassandra', 'bigquery', 'azure', 'aws', 'gcp', 'airflow', 'spark', 'pyspark', 'hadoop', 'kafka', 'looker', 'terraform']</t>
  </si>
  <si>
    <t>{'analyst_tools': ['looker'], 'cloud': ['bigquery', 'azure', 'aws', 'gcp'], 'databases': ['mongodb', 'cassandra'], 'libraries': ['airflow', 'spark', 'pyspark', 'hadoop', 'kafka'], 'other': ['terraform'], 'programming': ['scala', 'mongodb', 'sql']}</t>
  </si>
  <si>
    <t>BI Junior</t>
  </si>
  <si>
    <t>Dir-Security Engineering - Data Security</t>
  </si>
  <si>
    <t>Data Analyst/Designer (VNR-52716) - Den Haag</t>
  </si>
  <si>
    <t>['power bi', 'word', 'git']</t>
  </si>
  <si>
    <t>{'analyst_tools': ['power bi', 'word'], 'other': ['git']}</t>
  </si>
  <si>
    <t>via Stellenmarkt.com</t>
  </si>
  <si>
    <t>Data Analyst with IT Auditing experience</t>
  </si>
  <si>
    <t>Sai Kung District, Hong Kong</t>
  </si>
  <si>
    <t>['mongodb', 'mongodb', 'mysql', 'vmware', 'docker', 'kubernetes']</t>
  </si>
  <si>
    <t>{'cloud': ['vmware'], 'databases': ['mongodb', 'mysql'], 'other': ['docker', 'kubernetes'], 'programming': ['mongodb']}</t>
  </si>
  <si>
    <t>Engineering Lead - Data (m/f/x)</t>
  </si>
  <si>
    <t>['python', 'scala', 'java', 'sql', 'nosql', 'aws', 'spark', 'excel']</t>
  </si>
  <si>
    <t>{'analyst_tools': ['excel'], 'cloud': ['aws'], 'libraries': ['spark'], 'programming': ['python', 'scala', 'java', 'sql', 'nosql']}</t>
  </si>
  <si>
    <t>Data Analyst - 5 months contract</t>
  </si>
  <si>
    <t>GUS Education Philippines</t>
  </si>
  <si>
    <t>Metallurgical Analyst Engineer</t>
  </si>
  <si>
    <t>(Senior) Cybersecurity Engineer- Data Loss Prevention (DLP) -12k</t>
  </si>
  <si>
    <t>Data Presales (m/f/d)</t>
  </si>
  <si>
    <t>via AllCloud</t>
  </si>
  <si>
    <t>Machine Learning Architect - Data Scientist - Remote. Job in...</t>
  </si>
  <si>
    <t>via Top Essex Careers</t>
  </si>
  <si>
    <t>Consumer Data Engineer</t>
  </si>
  <si>
    <t>['r', 'python', 'go', 'sql', 'snowflake', 'aws', 'azure', 'pandas', 'scikit-learn', 'numpy', 'tidyverse', 'tableau', 'alteryx', 'excel']</t>
  </si>
  <si>
    <t>{'analyst_tools': ['tableau', 'alteryx', 'excel'], 'cloud': ['snowflake', 'aws', 'azure'], 'libraries': ['pandas', 'scikit-learn', 'numpy', 'tidyverse'], 'programming': ['r', 'python', 'go', 'sql']}</t>
  </si>
  <si>
    <t>Anglo-Eastern</t>
  </si>
  <si>
    <t>Azure AI Engineer/Data Scientist</t>
  </si>
  <si>
    <t>Onboarding Business Analyst</t>
  </si>
  <si>
    <t>['python', 'sql', 'aws', 'gcp', 'kubernetes', 'terraform']</t>
  </si>
  <si>
    <t>{'cloud': ['aws', 'gcp'], 'other': ['kubernetes', 'terraform'], 'programming': ['python', 'sql']}</t>
  </si>
  <si>
    <t>['python', 'aws', 'hugging face', 'pandas', 'scikit-learn', 'pytorch', 'tensorflow', 'hadoop', 'docker']</t>
  </si>
  <si>
    <t>{'cloud': ['aws'], 'libraries': ['hugging face', 'pandas', 'scikit-learn', 'pytorch', 'tensorflow', 'hadoop'], 'other': ['docker'], 'programming': ['python']}</t>
  </si>
  <si>
    <t>NeutralSoft</t>
  </si>
  <si>
    <t>['java', 'javascript', 'python', 'c++', 'c#', 'sql']</t>
  </si>
  <si>
    <t>{'programming': ['java', 'javascript', 'python', 'c++', 'c#', 'sql']}</t>
  </si>
  <si>
    <t>Software Developer (Data Engineer)</t>
  </si>
  <si>
    <t>['python', 'sql', 'mysql', 'databricks', 'spark', 'pyspark', 'pandas']</t>
  </si>
  <si>
    <t>{'cloud': ['databricks'], 'databases': ['mysql'], 'libraries': ['spark', 'pyspark', 'pandas'], 'programming': ['python', 'sql']}</t>
  </si>
  <si>
    <t>Apria Healthcare Group</t>
  </si>
  <si>
    <t>['sql', 'excel', 'powerpoint', 'visio', 'word', 'spreadsheet']</t>
  </si>
  <si>
    <t>{'analyst_tools': ['excel', 'powerpoint', 'visio', 'word', 'spreadsheet'], 'programming': ['sql']}</t>
  </si>
  <si>
    <t>Power System Principal Engineer</t>
  </si>
  <si>
    <t>via Chumi – IT Latam</t>
  </si>
  <si>
    <t>Chumijobs</t>
  </si>
  <si>
    <t>Data Analyst at Triggerise</t>
  </si>
  <si>
    <t>Data Scientist, Buyer Abuse Prevention</t>
  </si>
  <si>
    <t>Lead Big Data Engineer [Kyiv]</t>
  </si>
  <si>
    <t>['c', 'python', 'r', 'snowflake', 'aws', 'azure', 'gcp', 'hadoop']</t>
  </si>
  <si>
    <t>{'cloud': ['snowflake', 'aws', 'azure', 'gcp'], 'libraries': ['hadoop'], 'programming': ['c', 'python', 'r']}</t>
  </si>
  <si>
    <t>Software / Data Engineer 80% to 100%</t>
  </si>
  <si>
    <t>Master Data Specialist &amp; P2P Analyst - Porto (m/f/d)</t>
  </si>
  <si>
    <t>ENERCON GmbH - Sucursal em Portugal</t>
  </si>
  <si>
    <t>Senior Data Science Director (Marketing Science)</t>
  </si>
  <si>
    <t>['sql', 'python', 'r', 'gcp', 'looker', 'tableau']</t>
  </si>
  <si>
    <t>{'analyst_tools': ['looker', 'tableau'], 'cloud': ['gcp'], 'programming': ['sql', 'python', 'r']}</t>
  </si>
  <si>
    <t>Data Analyst - Call Center</t>
  </si>
  <si>
    <t>['sql', 'excel', 'sharepoint', 'powerpoint', 'word']</t>
  </si>
  <si>
    <t>{'analyst_tools': ['excel', 'sharepoint', 'powerpoint', 'word'], 'programming': ['sql']}</t>
  </si>
  <si>
    <t>IT Senior Data Engineer - Data &amp; Analytics</t>
  </si>
  <si>
    <t>['sql', 'python', 'sqlserver', 'tableau', 'jira']</t>
  </si>
  <si>
    <t>{'analyst_tools': ['tableau'], 'async': ['jira'], 'databases': ['sqlserver'], 'programming': ['sql', 'python']}</t>
  </si>
  <si>
    <t>HARTMANN GROUP</t>
  </si>
  <si>
    <t>['python', 'gcp', 'terraform', 'docker']</t>
  </si>
  <si>
    <t>{'cloud': ['gcp'], 'other': ['terraform', 'docker'], 'programming': ['python']}</t>
  </si>
  <si>
    <t>Principal Associate, Data Loss Prevention (DLP) Analyst (Remote)</t>
  </si>
  <si>
    <t>['sql', 'nosql', 'arch', 'powerpoint', 'qlik', 'excel']</t>
  </si>
  <si>
    <t>{'analyst_tools': ['powerpoint', 'qlik', 'excel'], 'os': ['arch'], 'programming': ['sql', 'nosql']}</t>
  </si>
  <si>
    <t>UNILEVER FRANCE</t>
  </si>
  <si>
    <t>Data Ops Engineer / Manager (Ref 25270)</t>
  </si>
  <si>
    <t>social media analysts</t>
  </si>
  <si>
    <t>Candidzone</t>
  </si>
  <si>
    <t>Research &amp; Development Data Analyst Internship/Placement Year...</t>
  </si>
  <si>
    <t>['power bi', 'sharepoint', 'flow', 'microsoft teams']</t>
  </si>
  <si>
    <t>{'analyst_tools': ['power bi', 'sharepoint'], 'other': ['flow'], 'sync': ['microsoft teams']}</t>
  </si>
  <si>
    <t>SMTS Software Development Eng.</t>
  </si>
  <si>
    <t>Intern, Data Science, People Analytics</t>
  </si>
  <si>
    <t>['sql', 'python', 'r', 'aws', 'hadoop', 'spark']</t>
  </si>
  <si>
    <t>{'cloud': ['aws'], 'libraries': ['hadoop', 'spark'], 'programming': ['sql', 'python', 'r']}</t>
  </si>
  <si>
    <t>['sql', 'python', 'perl', 'sql server', 'ssis', 'ssrs']</t>
  </si>
  <si>
    <t>{'analyst_tools': ['ssis', 'ssrs'], 'databases': ['sql server'], 'programming': ['sql', 'python', 'perl']}</t>
  </si>
  <si>
    <t>Graduate Subsea Pipeline Engineer</t>
  </si>
  <si>
    <t>['aws', 'tableau', 'power bi', 'sap']</t>
  </si>
  <si>
    <t>{'analyst_tools': ['tableau', 'power bi', 'sap'], 'cloud': ['aws']}</t>
  </si>
  <si>
    <t>Bunkyo City, Tokyo, Japan</t>
  </si>
  <si>
    <t>PCE Limited</t>
  </si>
  <si>
    <t>['python', 'pandas', 'sharepoint', 'power bi', 'excel']</t>
  </si>
  <si>
    <t>{'analyst_tools': ['sharepoint', 'power bi', 'excel'], 'libraries': ['pandas'], 'programming': ['python']}</t>
  </si>
  <si>
    <t>Data Analyst- Finance Content Management</t>
  </si>
  <si>
    <t>Infront</t>
  </si>
  <si>
    <t>Data Engineer. Job in Zaandam NBC4i Jobs</t>
  </si>
  <si>
    <t>Lüdinghausen, Germany</t>
  </si>
  <si>
    <t>['sql', 'r', 'python', 'sql server', 'windows', 'linux', 'qlik', 'git']</t>
  </si>
  <si>
    <t>{'analyst_tools': ['qlik'], 'databases': ['sql server'], 'os': ['windows', 'linux'], 'other': ['git'], 'programming': ['sql', 'r', 'python']}</t>
  </si>
  <si>
    <t>Senior Big Data Expert</t>
  </si>
  <si>
    <t>['aws', 'azure', 'gcp', 'hadoop', 'spark', 'airflow', 'kafka']</t>
  </si>
  <si>
    <t>{'cloud': ['aws', 'azure', 'gcp'], 'libraries': ['hadoop', 'spark', 'airflow', 'kafka']}</t>
  </si>
  <si>
    <t>Certus Recruitment Australia</t>
  </si>
  <si>
    <t>['javascript', 'css', 'html', 'bigquery', 'power bi', 'tableau']</t>
  </si>
  <si>
    <t>{'analyst_tools': ['power bi', 'tableau'], 'cloud': ['bigquery'], 'programming': ['javascript', 'css', 'html']}</t>
  </si>
  <si>
    <t>Diamonds International</t>
  </si>
  <si>
    <t>['vba', 'sql', 'html', 'php', 'javascript', 'sas', 'sas', 'mysql', 'excel', 'spss']</t>
  </si>
  <si>
    <t>{'analyst_tools': ['sas', 'excel', 'spss'], 'databases': ['mysql'], 'programming': ['vba', 'sql', 'html', 'php', 'javascript', 'sas']}</t>
  </si>
  <si>
    <t>Client Services Data and Sharepoint Analyst</t>
  </si>
  <si>
    <t>['sharepoint', 'power bi', 'word']</t>
  </si>
  <si>
    <t>{'analyst_tools': ['sharepoint', 'power bi', 'word']}</t>
  </si>
  <si>
    <t>['python', 'nosql', 'kubernetes']</t>
  </si>
  <si>
    <t>{'other': ['kubernetes'], 'programming': ['python', 'nosql']}</t>
  </si>
  <si>
    <t>AWS Data Engineer in Plano, TX || Only local from Tx || Must have...</t>
  </si>
  <si>
    <t>['scala', 'aws', 'snowflake', 'redshift', 'airflow', 'kafka', 'spark', 'jupyter', 'tableau']</t>
  </si>
  <si>
    <t>{'analyst_tools': ['tableau'], 'cloud': ['aws', 'snowflake', 'redshift'], 'libraries': ['airflow', 'kafka', 'spark', 'jupyter'], 'programming': ['scala']}</t>
  </si>
  <si>
    <t>Senior Developer Productivity Engineer</t>
  </si>
  <si>
    <t>['bash', 'python', 'aws', 'terraform', 'puppet', 'ansible', 'chef', 'git']</t>
  </si>
  <si>
    <t>{'cloud': ['aws'], 'other': ['terraform', 'puppet', 'ansible', 'chef', 'git'], 'programming': ['bash', 'python']}</t>
  </si>
  <si>
    <t>Fusion Life Sciences Technologies LLC</t>
  </si>
  <si>
    <t>['looker', 'excel', 'tableau', 'sheets']</t>
  </si>
  <si>
    <t>{'analyst_tools': ['looker', 'excel', 'tableau', 'sheets']}</t>
  </si>
  <si>
    <t>Principal Data Engineer - Mexico - Remote  from Mexico</t>
  </si>
  <si>
    <t>['sql', 'python', 'mongodb', 'mongodb', 'postgresql', 'mysql', 'snowflake', 'aws', 'kafka', 'tableau', 'atlassian']</t>
  </si>
  <si>
    <t>{'analyst_tools': ['tableau'], 'cloud': ['snowflake', 'aws'], 'databases': ['mongodb', 'postgresql', 'mysql'], 'libraries': ['kafka'], 'other': ['atlassian'], 'programming': ['sql', 'python', 'mongodb']}</t>
  </si>
  <si>
    <t>Philogen</t>
  </si>
  <si>
    <t>['azure', 'aws', 'gcp', 'linux', 'kubernetes', 'terraform']</t>
  </si>
  <si>
    <t>{'cloud': ['azure', 'aws', 'gcp'], 'os': ['linux'], 'other': ['kubernetes', 'terraform']}</t>
  </si>
  <si>
    <t>Senior Data Engineer - Barcelona, España</t>
  </si>
  <si>
    <t>Sustainability Data Expert/Analyst</t>
  </si>
  <si>
    <t>Purina</t>
  </si>
  <si>
    <t>Ingénieur data / analyst - h/f</t>
  </si>
  <si>
    <t>['sql', 'oracle', 'sap', 'tableau', 'cognos']</t>
  </si>
  <si>
    <t>{'analyst_tools': ['sap', 'tableau', 'cognos'], 'cloud': ['oracle'], 'programming': ['sql']}</t>
  </si>
  <si>
    <t>['python', 'sql', 'nosql', 'aws', 'gcp', 'azure', 'spark', 'tensorflow', 'pytorch', 'keras', 'scikit-learn', 'hadoop', 'git', 'jenkins']</t>
  </si>
  <si>
    <t>{'cloud': ['aws', 'gcp', 'azure'], 'libraries': ['spark', 'tensorflow', 'pytorch', 'keras', 'scikit-learn', 'hadoop'], 'other': ['git', 'jenkins'], 'programming': ['python', 'sql', 'nosql']}</t>
  </si>
  <si>
    <t>PMU Junior Analyst</t>
  </si>
  <si>
    <t>Reporting &amp; Insights Analyst, Operations &amp; Member Experience</t>
  </si>
  <si>
    <t>via Careers At Chime</t>
  </si>
  <si>
    <t>['c', 'sql', 'looker', 'tableau']</t>
  </si>
  <si>
    <t>{'analyst_tools': ['looker', 'tableau'], 'programming': ['c', 'sql']}</t>
  </si>
  <si>
    <t>['azure', 'databricks', 'snowflake', 'power bi', 'ssis', 'ssrs']</t>
  </si>
  <si>
    <t>{'analyst_tools': ['power bi', 'ssis', 'ssrs'], 'cloud': ['azure', 'databricks', 'snowflake']}</t>
  </si>
  <si>
    <t>DATA ENGINEER, Vienna</t>
  </si>
  <si>
    <t>Department for General Assembly and Conference Management</t>
  </si>
  <si>
    <t>TuTalentoWeb</t>
  </si>
  <si>
    <t>['sql', 'aws', 'spark', 'hadoop', 'kafka']</t>
  </si>
  <si>
    <t>{'cloud': ['aws'], 'libraries': ['spark', 'hadoop', 'kafka'], 'programming': ['sql']}</t>
  </si>
  <si>
    <t>Sales Force- Data Analyst (MSCI) #1248831</t>
  </si>
  <si>
    <t>LTI - Larsen &amp; Toubro Infotech, Canada</t>
  </si>
  <si>
    <t>['go', 'sql', 'sap', 'excel']</t>
  </si>
  <si>
    <t>{'analyst_tools': ['sap', 'excel'], 'programming': ['go', 'sql']}</t>
  </si>
  <si>
    <t>Regulatory &amp; Quality Business Data Analyst</t>
  </si>
  <si>
    <t>Data Analyst/Forecaster - Full-time</t>
  </si>
  <si>
    <t>['sql', 'python', 'sas', 'sas', 'r', 'mysql', 'snowflake', 'oracle', 'tableau', 'excel', 'sap', 'planner']</t>
  </si>
  <si>
    <t>{'analyst_tools': ['sas', 'tableau', 'excel', 'sap'], 'async': ['planner'], 'cloud': ['snowflake', 'oracle'], 'databases': ['mysql'], 'programming': ['sql', 'python', 'sas', 'r']}</t>
  </si>
  <si>
    <t>['sql', 'python', 'c', 'sas', 'sas', 'r', 'tensorflow', 'git']</t>
  </si>
  <si>
    <t>{'analyst_tools': ['sas'], 'libraries': ['tensorflow'], 'other': ['git'], 'programming': ['sql', 'python', 'c', 'sas', 'r']}</t>
  </si>
  <si>
    <t>Customer Success Engineer - Data Analytics</t>
  </si>
  <si>
    <t>['sql', 'python', 'r', 'databricks', 'git']</t>
  </si>
  <si>
    <t>{'cloud': ['databricks'], 'other': ['git'], 'programming': ['sql', 'python', 'r']}</t>
  </si>
  <si>
    <t>['c', 'c++', 'c#', 'java', 'python', 'golang', 'kotlin', 'javascript', 'clojure', 'aws']</t>
  </si>
  <si>
    <t>{'cloud': ['aws'], 'programming': ['c', 'c++', 'c#', 'java', 'python', 'golang', 'kotlin', 'javascript', 'clojure']}</t>
  </si>
  <si>
    <t>Crow Industries</t>
  </si>
  <si>
    <t>['python', 'perl', 'bash', 'sql', 'nosql', 'java', 'javascript', 'azure', 'docker', 'kubernetes']</t>
  </si>
  <si>
    <t>{'cloud': ['azure'], 'other': ['docker', 'kubernetes'], 'programming': ['python', 'perl', 'bash', 'sql', 'nosql', 'java', 'javascript']}</t>
  </si>
  <si>
    <t>RSE Analyst</t>
  </si>
  <si>
    <t>Ingegnere Gestionale Data Analyst</t>
  </si>
  <si>
    <t>Data Engineer / Business Intelligence Entwickler (m/w/d) bei...</t>
  </si>
  <si>
    <t>Liebherr-IT Services GmbH</t>
  </si>
  <si>
    <t>Business Data Analyst with SQL (Strong)</t>
  </si>
  <si>
    <t>Business Analyst (BODS)</t>
  </si>
  <si>
    <t>Senior Machine Learning Engineer (f/m/x)</t>
  </si>
  <si>
    <t>['go', 'sql', 'python', 'aws', 'pytorch']</t>
  </si>
  <si>
    <t>{'cloud': ['aws'], 'libraries': ['pytorch'], 'programming': ['go', 'sql', 'python']}</t>
  </si>
  <si>
    <t>Senior Analyst- Marketing Analytics</t>
  </si>
  <si>
    <t>['sql', 'r', 'python', 'sas', 'sas', 'excel', 'powerpoint', 'tableau', 'power bi']</t>
  </si>
  <si>
    <t>{'analyst_tools': ['sas', 'excel', 'powerpoint', 'tableau', 'power bi'], 'programming': ['sql', 'r', 'python', 'sas']}</t>
  </si>
  <si>
    <t>Planning &amp; MI Analyst</t>
  </si>
  <si>
    <t>Sherburn in Elmet, Leeds, UK</t>
  </si>
  <si>
    <t>AI/ML Scientist</t>
  </si>
  <si>
    <t>['scikit-learn', 'pytorch', 'tensorflow', 'express']</t>
  </si>
  <si>
    <t>{'libraries': ['scikit-learn', 'pytorch', 'tensorflow'], 'webframeworks': ['express']}</t>
  </si>
  <si>
    <t>['python', 'sql', 'oracle', 'snowflake', 'azure', 'power bi']</t>
  </si>
  <si>
    <t>{'analyst_tools': ['power bi'], 'cloud': ['oracle', 'snowflake', 'azure'], 'programming': ['python', 'sql']}</t>
  </si>
  <si>
    <t>Fagron</t>
  </si>
  <si>
    <t>GLOBAL BUSINESS SOLUTIONS</t>
  </si>
  <si>
    <t>First Central Insurance &amp; Technology Group</t>
  </si>
  <si>
    <t>REalyse (UK)</t>
  </si>
  <si>
    <t>['sql', 'python', 'scala', 'go', 'aws', 'spark', 'hadoop', 'git', 'github']</t>
  </si>
  <si>
    <t>{'cloud': ['aws'], 'libraries': ['spark', 'hadoop'], 'other': ['git', 'github'], 'programming': ['sql', 'python', 'scala', 'go']}</t>
  </si>
  <si>
    <t>Manager - Data Scientist - Analytics</t>
  </si>
  <si>
    <t>['sql', 'sql server', 'aws', 'linux', 'unix']</t>
  </si>
  <si>
    <t>{'cloud': ['aws'], 'databases': ['sql server'], 'os': ['linux', 'unix'], 'programming': ['sql']}</t>
  </si>
  <si>
    <t>Cloud / Big Data - System Analyst</t>
  </si>
  <si>
    <t>Data Scientist - Marketing Science</t>
  </si>
  <si>
    <t>['python', 'r', 'sql', 'postgresql', 'pyspark', 'pytorch', 'tensorflow', 'hadoop', 'powerpoint', 'tableau', 'github']</t>
  </si>
  <si>
    <t>{'analyst_tools': ['powerpoint', 'tableau'], 'databases': ['postgresql'], 'libraries': ['pyspark', 'pytorch', 'tensorflow', 'hadoop'], 'other': ['github'], 'programming': ['python', 'r', 'sql']}</t>
  </si>
  <si>
    <t>Aligned Data Centers</t>
  </si>
  <si>
    <t>International Quality Engineer</t>
  </si>
  <si>
    <t>moka</t>
  </si>
  <si>
    <t>Senior Data Analyst (Associate General Manager)</t>
  </si>
  <si>
    <t>['python', 'sql', 'spark', 'alteryx']</t>
  </si>
  <si>
    <t>{'analyst_tools': ['alteryx'], 'libraries': ['spark'], 'programming': ['python', 'sql']}</t>
  </si>
  <si>
    <t>['python', 'r', 'sql', 'mongo', 'sql server', 'snowflake']</t>
  </si>
  <si>
    <t>{'cloud': ['snowflake'], 'databases': ['sql server'], 'programming': ['python', 'r', 'sql', 'mongo']}</t>
  </si>
  <si>
    <t>Sr Analytics&amp;Reporting Analyst</t>
  </si>
  <si>
    <t>Release Engineer/Data Engineer</t>
  </si>
  <si>
    <t>Mentmore Recruitment</t>
  </si>
  <si>
    <t>['sql', 'powershell', 'python', 'azure', 'git']</t>
  </si>
  <si>
    <t>{'cloud': ['azure'], 'other': ['git'], 'programming': ['sql', 'powershell', 'python']}</t>
  </si>
  <si>
    <t>Data Scientist - Graduate - Marketing</t>
  </si>
  <si>
    <t>The Workplace Consultancy</t>
  </si>
  <si>
    <t>Data Scientist (US East Coast)</t>
  </si>
  <si>
    <t>['python', 'sql', 'vba', 'pandas', 'numpy', 'scikit-learn', 'jupyter', 'pyspark', 'excel', 'dax', 'tableau']</t>
  </si>
  <si>
    <t>{'analyst_tools': ['excel', 'dax', 'tableau'], 'libraries': ['pandas', 'numpy', 'scikit-learn', 'jupyter', 'pyspark'], 'programming': ['python', 'sql', 'vba']}</t>
  </si>
  <si>
    <t>Data Engineer - ODI - Agile - London</t>
  </si>
  <si>
    <t>['sql', 'python', 't-sql', 'sql server', 'oracle', 'snowflake', 'aws', 'ssis']</t>
  </si>
  <si>
    <t>{'analyst_tools': ['ssis'], 'cloud': ['oracle', 'snowflake', 'aws'], 'databases': ['sql server'], 'programming': ['sql', 'python', 't-sql']}</t>
  </si>
  <si>
    <t>MyState Bank</t>
  </si>
  <si>
    <t>SAP BODS Senior Data Engineer</t>
  </si>
  <si>
    <t>['sql', 'sql server', 'oracle', 'azure', 'sap', 'excel']</t>
  </si>
  <si>
    <t>{'analyst_tools': ['sap', 'excel'], 'cloud': ['oracle', 'azure'], 'databases': ['sql server'], 'programming': ['sql']}</t>
  </si>
  <si>
    <t>SmartSource Technical Solutions</t>
  </si>
  <si>
    <t>Data Analyst. Job in Amsterdam Allied-IT Jobs</t>
  </si>
  <si>
    <t>['sas', 'sas', 'sql', 'unity']</t>
  </si>
  <si>
    <t>{'analyst_tools': ['sas'], 'other': ['unity'], 'programming': ['sas', 'sql']}</t>
  </si>
  <si>
    <t>People Group Limited</t>
  </si>
  <si>
    <t>Workforce Management Data Analyst</t>
  </si>
  <si>
    <t>['vba', 'html', 'sql', 'javascript', 'oracle', 'excel', 'tableau']</t>
  </si>
  <si>
    <t>{'analyst_tools': ['excel', 'tableau'], 'cloud': ['oracle'], 'programming': ['vba', 'html', 'sql', 'javascript']}</t>
  </si>
  <si>
    <t>National Vision Inc.</t>
  </si>
  <si>
    <t>ACO Data Analyst Call rina</t>
  </si>
  <si>
    <t>White Horse Manpower Consultancy P Ltd</t>
  </si>
  <si>
    <t>Data Engineer impacting Pharma</t>
  </si>
  <si>
    <t>Data Analyst (H/F) / Freelance</t>
  </si>
  <si>
    <t>Senior Engineer - Machine Learning</t>
  </si>
  <si>
    <t>Graphene Services</t>
  </si>
  <si>
    <t>['python', 'javascript', 'nosql', 'mongodb', 'mongodb', 'azure', 'scikit-learn', 'pytorch', 'tensorflow', 'angular', 'git']</t>
  </si>
  <si>
    <t>{'cloud': ['azure'], 'databases': ['mongodb'], 'libraries': ['scikit-learn', 'pytorch', 'tensorflow'], 'other': ['git'], 'programming': ['python', 'javascript', 'nosql', 'mongodb'], 'webframeworks': ['angular']}</t>
  </si>
  <si>
    <t>Risk Management Consultant - Dubai</t>
  </si>
  <si>
    <t>Product owner dataiku (IT) / Freelance</t>
  </si>
  <si>
    <t>Data Engineer - L2</t>
  </si>
  <si>
    <t>['java', 'kotlin', 'kafka', 'linux']</t>
  </si>
  <si>
    <t>{'libraries': ['kafka'], 'os': ['linux'], 'programming': ['java', 'kotlin']}</t>
  </si>
  <si>
    <t>Ritain.io</t>
  </si>
  <si>
    <t>['sql', 'nosql', 'bash', 'python', 'mysql', 'postgresql', 'dynamodb', 'sql server', 'oracle', 'linux', 'docker']</t>
  </si>
  <si>
    <t>{'cloud': ['oracle'], 'databases': ['mysql', 'postgresql', 'dynamodb', 'sql server'], 'os': ['linux'], 'other': ['docker'], 'programming': ['sql', 'nosql', 'bash', 'python']}</t>
  </si>
  <si>
    <t>SHISEIDO ASIA PACIFIC PTE. LTD.</t>
  </si>
  <si>
    <t>NASA Customer Solutions Engineer and Data Managment</t>
  </si>
  <si>
    <t>['javascript', 'html', 'css', 'python', 'aws', 'jupyter', 'pandas', 'numpy', 'react', 'angular', 'vue', 'flask', 'github', 'git', 'jira']</t>
  </si>
  <si>
    <t>{'async': ['jira'], 'cloud': ['aws'], 'libraries': ['jupyter', 'pandas', 'numpy', 'react'], 'other': ['github', 'git'], 'programming': ['javascript', 'html', 'css', 'python'], 'webframeworks': ['angular', 'vue', 'flask']}</t>
  </si>
  <si>
    <t>via OnSolve - Talentify</t>
  </si>
  <si>
    <t>Navarro Research and Engineering, Inc.</t>
  </si>
  <si>
    <t>Assurance Support Analyst (Telco or IT Service Del</t>
  </si>
  <si>
    <t>Global Network Recruitment</t>
  </si>
  <si>
    <t>39017 -  SuccessFactors Data Analyst</t>
  </si>
  <si>
    <t>Student - Master data analyst</t>
  </si>
  <si>
    <t>Controls Engineer, Data Center Design</t>
  </si>
  <si>
    <t>mSix&amp;Partners</t>
  </si>
  <si>
    <t>['python', 'sql', 'gcp', 'bigquery', 'kafka', 'linux', 'docker', 'terraform', 'github']</t>
  </si>
  <si>
    <t>{'cloud': ['gcp', 'bigquery'], 'libraries': ['kafka'], 'os': ['linux'], 'other': ['docker', 'terraform', 'github'], 'programming': ['python', 'sql']}</t>
  </si>
  <si>
    <t>Senior Data Engineer - PL/SQL / OOP</t>
  </si>
  <si>
    <t>Office Depot General</t>
  </si>
  <si>
    <t>Ingeniero/a de datos SR y SSR</t>
  </si>
  <si>
    <t>EAC International Consulting</t>
  </si>
  <si>
    <t>[GOVT] Data Analyst (Legal) - JL</t>
  </si>
  <si>
    <t>Programmer / Data Analyst</t>
  </si>
  <si>
    <t>Glatfelter Insurance Group</t>
  </si>
  <si>
    <t>['visual basic', 'sql', 'word', 'excel', 'power bi']</t>
  </si>
  <si>
    <t>{'analyst_tools': ['word', 'excel', 'power bi'], 'programming': ['visual basic', 'sql']}</t>
  </si>
  <si>
    <t>Arvato Systems Digital GmbH</t>
  </si>
  <si>
    <t>Organizational Data Analyst and Strategy Consultant Jobs</t>
  </si>
  <si>
    <t>['r', 'python', 'tableau', 'power bi', 'excel', 'powerpoint', 'jira']</t>
  </si>
  <si>
    <t>{'analyst_tools': ['tableau', 'power bi', 'excel', 'powerpoint'], 'async': ['jira'], 'programming': ['r', 'python']}</t>
  </si>
  <si>
    <t>Production Support Data Analyst (P&amp;C)</t>
  </si>
  <si>
    <t>Aspire Systems, Inc.</t>
  </si>
  <si>
    <t>Senior Tunnel Engineer</t>
  </si>
  <si>
    <t>Data Application Support Analyst</t>
  </si>
  <si>
    <t>Online Python for Data science, Machine Learning and Artificial...</t>
  </si>
  <si>
    <t>Kericho, Kenya</t>
  </si>
  <si>
    <t>Senior Data Engineer (Kafka, Kubernetes)</t>
  </si>
  <si>
    <t>['python', 'scala', 'sql', 'snowflake', 'aws', 'kafka', 'spark', 'kubernetes', 'gitlab', 'terraform', 'docker']</t>
  </si>
  <si>
    <t>{'cloud': ['snowflake', 'aws'], 'libraries': ['kafka', 'spark'], 'other': ['kubernetes', 'gitlab', 'terraform', 'docker'], 'programming': ['python', 'scala', 'sql']}</t>
  </si>
  <si>
    <t>Sentinel(GBSD) Data Scientist - 9200 - Security Clearance Required</t>
  </si>
  <si>
    <t>Data Scientist​/Japanese Speaking</t>
  </si>
  <si>
    <t>Healthcare Data Scientist, Senior</t>
  </si>
  <si>
    <t>['r', 'python', 'sql', 'nosql', 'plotly', 'seaborn', 'ggplot2', 'tableau']</t>
  </si>
  <si>
    <t>{'analyst_tools': ['tableau'], 'libraries': ['plotly', 'seaborn', 'ggplot2'], 'programming': ['r', 'python', 'sql', 'nosql']}</t>
  </si>
  <si>
    <t>Mid/Senior Data Engineer, Brazil</t>
  </si>
  <si>
    <t>['java', 'sql', 'nosql', 'mongo', 'sql server', 'cassandra', 'redis', 'oracle', 'openstack', 'aws', 'gcp', 'azure', 'spring', 'kafka', 'git', 'docker', 'kubernetes']</t>
  </si>
  <si>
    <t>{'cloud': ['oracle', 'openstack', 'aws', 'gcp', 'azure'], 'databases': ['sql server', 'cassandra', 'redis'], 'libraries': ['spring', 'kafka'], 'other': ['git', 'docker', 'kubernetes'], 'programming': ['java', 'sql', 'nosql', 'mongo']}</t>
  </si>
  <si>
    <t>Global Data Platform Manager</t>
  </si>
  <si>
    <t>Senior Cybersecurity Analyst</t>
  </si>
  <si>
    <t>Neustadt, Germany</t>
  </si>
  <si>
    <t>Progroup AG</t>
  </si>
  <si>
    <t>['sql', 'azure', 'microstrategy']</t>
  </si>
  <si>
    <t>{'analyst_tools': ['microstrategy'], 'cloud': ['azure'], 'programming': ['sql']}</t>
  </si>
  <si>
    <t>Business Development Specialist</t>
  </si>
  <si>
    <t>Right to Care Zambia</t>
  </si>
  <si>
    <t>['shell', 'mongo', 'python', 'sql', 'azure', 'react', 'express', 'power bi', 'alteryx', 'excel']</t>
  </si>
  <si>
    <t>{'analyst_tools': ['power bi', 'alteryx', 'excel'], 'cloud': ['azure'], 'libraries': ['react'], 'programming': ['shell', 'mongo', 'python', 'sql'], 'webframeworks': ['express']}</t>
  </si>
  <si>
    <t>Data Scientist, Speech &amp; Dialogue</t>
  </si>
  <si>
    <t>ViaDialog</t>
  </si>
  <si>
    <t>['python', 'shell', 'linux', 'macos']</t>
  </si>
  <si>
    <t>{'os': ['linux', 'macos'], 'programming': ['python', 'shell']}</t>
  </si>
  <si>
    <t>Staff Software Engineer, Data Platforms : Foundation</t>
  </si>
  <si>
    <t>Data Engineer - Sector Retail</t>
  </si>
  <si>
    <t>page personnel</t>
  </si>
  <si>
    <t>Investigador(a) en Business Analytics Data</t>
  </si>
  <si>
    <t>Enpresagintza Fakultatea Facultad De Empresariales (mondragon Unibertsitatea)</t>
  </si>
  <si>
    <t>Data scientist ts sci</t>
  </si>
  <si>
    <t>Data Management Sr Analyst (C12) - Hybrid</t>
  </si>
  <si>
    <t>['sql', 'sql server', 'aws', 'redshift', 'azure', 'databricks', 'graphql', 'linux', 'windows', 'tableau', 'qlik', 'excel', 'git', 'atlassian']</t>
  </si>
  <si>
    <t>{'analyst_tools': ['tableau', 'qlik', 'excel'], 'cloud': ['aws', 'redshift', 'azure', 'databricks'], 'databases': ['sql server'], 'libraries': ['graphql'], 'os': ['linux', 'windows'], 'other': ['git', 'atlassian'], 'programming': ['sql']}</t>
  </si>
  <si>
    <t>Data Analyst- Bingo</t>
  </si>
  <si>
    <t>Playstudios International Israel</t>
  </si>
  <si>
    <t>['sql', 'r', 'excel', 'power bi', 'word', 'spreadsheet', 'smartsheet', 'microsoft teams', 'zoom']</t>
  </si>
  <si>
    <t>{'analyst_tools': ['excel', 'power bi', 'word', 'spreadsheet'], 'async': ['smartsheet'], 'programming': ['sql', 'r'], 'sync': ['microsoft teams', 'zoom']}</t>
  </si>
  <si>
    <t>DXT COMMODITIES SA</t>
  </si>
  <si>
    <t>Data Intelligence Analyst / Data Scientist Jobs</t>
  </si>
  <si>
    <t>Complete Data Solutions, LLC</t>
  </si>
  <si>
    <t>Microsoft SQL Server System Engineer</t>
  </si>
  <si>
    <t>via Jobs | Realdolmen</t>
  </si>
  <si>
    <t>Realdolmen</t>
  </si>
  <si>
    <t>['sql', 'azure', 'vmware', 'windows']</t>
  </si>
  <si>
    <t>{'cloud': ['azure', 'vmware'], 'os': ['windows'], 'programming': ['sql']}</t>
  </si>
  <si>
    <t>Senior Data Engineer (L5)</t>
  </si>
  <si>
    <t>['python', 'sql', 'snowflake', 'aws', 'aurora', 'redshift', 'node']</t>
  </si>
  <si>
    <t>{'cloud': ['snowflake', 'aws', 'aurora', 'redshift'], 'programming': ['python', 'sql'], 'webframeworks': ['node']}</t>
  </si>
  <si>
    <t>Senior Data Scientist | Gps</t>
  </si>
  <si>
    <t>['python', 'r', 'sql', 'nosql', 'mongodb', 'mongodb', 'postgresql', 'aws', 'gcp', 'tensorflow', 'pytorch', 'hadoop', 'spark', 'tableau']</t>
  </si>
  <si>
    <t>{'analyst_tools': ['tableau'], 'cloud': ['aws', 'gcp'], 'databases': ['mongodb', 'postgresql'], 'libraries': ['tensorflow', 'pytorch', 'hadoop', 'spark'], 'programming': ['python', 'r', 'sql', 'nosql', 'mongodb']}</t>
  </si>
  <si>
    <t>Data-Scientist (Internship) Research &amp; Development</t>
  </si>
  <si>
    <t>Senior BI Analyst - F/H - CDI - Lyon</t>
  </si>
  <si>
    <t>Jobzem (5819250)</t>
  </si>
  <si>
    <t>Looking for Data Engineer in Boston, MA (ONSITE FROM THE DAY ONE)</t>
  </si>
  <si>
    <t>['go', 'sql', 'ssis', 'power bi']</t>
  </si>
  <si>
    <t>{'analyst_tools': ['ssis', 'power bi'], 'programming': ['go', 'sql']}</t>
  </si>
  <si>
    <t>Network/ Data Engineer</t>
  </si>
  <si>
    <t>Data Analytics/Data Science</t>
  </si>
  <si>
    <t>Data Engineer - Hybrid Southampton - up to £54,000</t>
  </si>
  <si>
    <t>['go', 'scala', 'azure']</t>
  </si>
  <si>
    <t>{'cloud': ['azure'], 'programming': ['go', 'scala']}</t>
  </si>
  <si>
    <t>['r', 'sql', 'python', 'jupyter', 'hadoop', 'spark', 'tableau']</t>
  </si>
  <si>
    <t>{'analyst_tools': ['tableau'], 'libraries': ['jupyter', 'hadoop', 'spark'], 'programming': ['r', 'sql', 'python']}</t>
  </si>
  <si>
    <t>['sql', 'r', 'python', 'aws', 'bigquery', 'tableau']</t>
  </si>
  <si>
    <t>{'analyst_tools': ['tableau'], 'cloud': ['aws', 'bigquery'], 'programming': ['sql', 'r', 'python']}</t>
  </si>
  <si>
    <t>Data Scientist (M/w)</t>
  </si>
  <si>
    <t>Albuquerque, NM   (+93 others)</t>
  </si>
  <si>
    <t>Assessment Item Writer - Data Engineer</t>
  </si>
  <si>
    <t>['javascript', 'sql', 'snowflake', 'azure']</t>
  </si>
  <si>
    <t>{'cloud': ['snowflake', 'azure'], 'programming': ['javascript', 'sql']}</t>
  </si>
  <si>
    <t>FPT Information System Singapore Pte Ltd</t>
  </si>
  <si>
    <t>['sql', 'crystal', 'mysql', 'sql server', 'oracle', 'linux', 'excel']</t>
  </si>
  <si>
    <t>{'analyst_tools': ['excel'], 'cloud': ['oracle'], 'databases': ['mysql', 'sql server'], 'os': ['linux'], 'programming': ['sql', 'crystal']}</t>
  </si>
  <si>
    <t>2024 Graduate - Data Scientist (4154)</t>
  </si>
  <si>
    <t>via Kununu</t>
  </si>
  <si>
    <t>Psa Corporation Limited</t>
  </si>
  <si>
    <t>Júnior Data Engineer</t>
  </si>
  <si>
    <t>['sql', 'aws', 'linux', 'gitlab', 'git']</t>
  </si>
  <si>
    <t>{'cloud': ['aws'], 'os': ['linux'], 'other': ['gitlab', 'git'], 'programming': ['sql']}</t>
  </si>
  <si>
    <t>['sql', 'sql server', 'azure', 'excel', 'sharepoint']</t>
  </si>
  <si>
    <t>{'analyst_tools': ['excel', 'sharepoint'], 'cloud': ['azure'], 'databases': ['sql server'], 'programming': ['sql']}</t>
  </si>
  <si>
    <t>Operational Risk Analyst in the Data 2nd Line of Defense Team</t>
  </si>
  <si>
    <t>Dceo Engineer, Data Center Engineering Operation</t>
  </si>
  <si>
    <t>DevOps &amp; Cloud Engineer for Machine Learning Platform</t>
  </si>
  <si>
    <t>['sql', 'mysql', 'azure', 'databricks', 'watson', 'gcp', 'snowflake', 'power bi', 'qlik']</t>
  </si>
  <si>
    <t>{'analyst_tools': ['power bi', 'qlik'], 'cloud': ['azure', 'databricks', 'watson', 'gcp', 'snowflake'], 'databases': ['mysql'], 'programming': ['sql']}</t>
  </si>
  <si>
    <t>['sql', 'python', 'aws', 'redshift', 'hadoop', 'spark', 'kafka']</t>
  </si>
  <si>
    <t>{'cloud': ['aws', 'redshift'], 'libraries': ['hadoop', 'spark', 'kafka'], 'programming': ['sql', 'python']}</t>
  </si>
  <si>
    <t>Jeeves</t>
  </si>
  <si>
    <t>Data Solutions Analyst (Renewable contract)</t>
  </si>
  <si>
    <t>['python', 'oracle', 'aws', 'snowflake', 'databricks', 'alteryx', 'tableau']</t>
  </si>
  <si>
    <t>{'analyst_tools': ['alteryx', 'tableau'], 'cloud': ['oracle', 'aws', 'snowflake', 'databricks'], 'programming': ['python']}</t>
  </si>
  <si>
    <t>Jinja, Uganda</t>
  </si>
  <si>
    <t>LOKALISE</t>
  </si>
  <si>
    <t>['c++', 'python', 'matlab', 'keras', 'unreal']</t>
  </si>
  <si>
    <t>{'libraries': ['keras'], 'other': ['unreal'], 'programming': ['c++', 'python', 'matlab']}</t>
  </si>
  <si>
    <t>PayLater Travel</t>
  </si>
  <si>
    <t>['javascript', 'python', 'aws', 'react', 'kafka']</t>
  </si>
  <si>
    <t>{'cloud': ['aws'], 'libraries': ['react', 'kafka'], 'programming': ['javascript', 'python']}</t>
  </si>
  <si>
    <t>KY컨설팅그룹, KY Consulting Group</t>
  </si>
  <si>
    <t>Data scientist who bets on American sports</t>
  </si>
  <si>
    <t>Lead Data Engineer​/Python, Spark</t>
  </si>
  <si>
    <t>['python', 'java', 'scala', 'sql', 'mongo', 'shell', 'mysql', 'cassandra', 'aws', 'azure', 'redshift', 'snowflake', 'spark', 'hadoop', 'kafka']</t>
  </si>
  <si>
    <t>{'cloud': ['aws', 'azure', 'redshift', 'snowflake'], 'databases': ['mysql', 'cassandra'], 'libraries': ['spark', 'hadoop', 'kafka'], 'programming': ['python', 'java', 'scala', 'sql', 'mongo', 'shell']}</t>
  </si>
  <si>
    <t>Staff Data Scientist (Computer Vision)</t>
  </si>
  <si>
    <t>Hearst Communications</t>
  </si>
  <si>
    <t>['sql', 'python', 'ruby', 'ruby', 'java', 'mysql', 'aws', 'aurora', 'redshift', 'oracle', 'spark', 'hadoop', 'flow']</t>
  </si>
  <si>
    <t>{'cloud': ['aws', 'aurora', 'redshift', 'oracle'], 'databases': ['mysql'], 'libraries': ['spark', 'hadoop'], 'other': ['flow'], 'programming': ['sql', 'python', 'ruby', 'java'], 'webframeworks': ['ruby']}</t>
  </si>
  <si>
    <t>Data scientist / ML engineer</t>
  </si>
  <si>
    <t>QALANKZ</t>
  </si>
  <si>
    <t>['python', 'numpy', 'pandas', 'tensorflow', 'keras', 'pytorch', 'git', 'bitbucket']</t>
  </si>
  <si>
    <t>{'libraries': ['numpy', 'pandas', 'tensorflow', 'keras', 'pytorch'], 'other': ['git', 'bitbucket'], 'programming': ['python']}</t>
  </si>
  <si>
    <t>Lead Data Engineer-GCP</t>
  </si>
  <si>
    <t>Lumiq</t>
  </si>
  <si>
    <t>['python', 'scala', 'postgresql', 'gcp', 'spark', 'kafka', 'airflow', 'linux', 'git', 'docker']</t>
  </si>
  <si>
    <t>{'cloud': ['gcp'], 'databases': ['postgresql'], 'libraries': ['spark', 'kafka', 'airflow'], 'os': ['linux'], 'other': ['git', 'docker'], 'programming': ['python', 'scala']}</t>
  </si>
  <si>
    <t>Senior Engineer, Data Engineering - Remote</t>
  </si>
  <si>
    <t>['scala', 'python', 'java', 'go', 'sql', 'aws', 'spark']</t>
  </si>
  <si>
    <t>{'cloud': ['aws'], 'libraries': ['spark'], 'programming': ['scala', 'python', 'java', 'go', 'sql']}</t>
  </si>
  <si>
    <t>Azure Data Engineer/Developer</t>
  </si>
  <si>
    <t>NPact</t>
  </si>
  <si>
    <t>DATA SCIENTIST REMOTE LATIN AMERICA</t>
  </si>
  <si>
    <t>Lead Engineer Splunk</t>
  </si>
  <si>
    <t>['rust', 'python', 'linux', 'splunk', 'terminal', 'jira', 'confluence']</t>
  </si>
  <si>
    <t>{'analyst_tools': ['splunk'], 'async': ['jira', 'confluence'], 'os': ['linux'], 'other': ['terminal'], 'programming': ['rust', 'python']}</t>
  </si>
  <si>
    <t>['sql', 'nosql', 'python', 'java', 'scala', 'go', 'azure', 'aws', 'dax']</t>
  </si>
  <si>
    <t>{'analyst_tools': ['dax'], 'cloud': ['azure', 'aws'], 'programming': ['sql', 'nosql', 'python', 'java', 'scala', 'go']}</t>
  </si>
  <si>
    <t>Data Science and Analytics Graduate Scheme with Leading Banking Group</t>
  </si>
  <si>
    <t>Magichive Manpower Development</t>
  </si>
  <si>
    <t>['php', 'sql', 'mysql', 'drupal', 'linux']</t>
  </si>
  <si>
    <t>{'databases': ['mysql'], 'os': ['linux'], 'programming': ['php', 'sql'], 'webframeworks': ['drupal']}</t>
  </si>
  <si>
    <t>Senior Data Scientist Operations Consumer/Mortgage Banking - Remote</t>
  </si>
  <si>
    <t>Data Analyst - 8959</t>
  </si>
  <si>
    <t>PT Generasi Teknologi Buana</t>
  </si>
  <si>
    <t>SENIOR DATA ENGINEER AWS - CLOUD DATA (H/F)</t>
  </si>
  <si>
    <t>Avahi Technologies</t>
  </si>
  <si>
    <t>Strong Middle/Senior Data Engineer (Healthcare domain)</t>
  </si>
  <si>
    <t>GCP Cloud Data Engineer(python) ZR_1282</t>
  </si>
  <si>
    <t>Ain Temouchent, Algeria</t>
  </si>
  <si>
    <t>Power BI Embedded Data Engineer with Angular</t>
  </si>
  <si>
    <t>['sql', 'python', 'java', 'aws', 'azure', 'tableau']</t>
  </si>
  <si>
    <t>{'analyst_tools': ['tableau'], 'cloud': ['aws', 'azure'], 'programming': ['sql', 'python', 'java']}</t>
  </si>
  <si>
    <t>Analyst Programmer / Senior Programmer (5 days)</t>
  </si>
  <si>
    <t>Data World Solutions Ltd</t>
  </si>
  <si>
    <t>['sql', 'c#', 'java', 'html', 'asp.net', 'jquery']</t>
  </si>
  <si>
    <t>{'programming': ['sql', 'c#', 'java', 'html'], 'webframeworks': ['asp.net', 'jquery']}</t>
  </si>
  <si>
    <t>['python', 'scala', 'hadoop', 'pyspark', 'git']</t>
  </si>
  <si>
    <t>{'libraries': ['hadoop', 'pyspark'], 'other': ['git'], 'programming': ['python', 'scala']}</t>
  </si>
  <si>
    <t>Energy Analyst: Economics and Analytics</t>
  </si>
  <si>
    <t>Data engineer в команду поисковой базы, Москва</t>
  </si>
  <si>
    <t>['java', 'python', 'bash', 'scala', 'cassandra', 'hadoop', 'spark', 'git']</t>
  </si>
  <si>
    <t>{'databases': ['cassandra'], 'libraries': ['hadoop', 'spark'], 'other': ['git'], 'programming': ['java', 'python', 'bash', 'scala']}</t>
  </si>
  <si>
    <t>Logicplum</t>
  </si>
  <si>
    <t>Senior Data Engineer - IHM</t>
  </si>
  <si>
    <t>['sql', 'nosql', 'python', 'snowflake', 'aws', 'kafka', 'spark', 'docker']</t>
  </si>
  <si>
    <t>{'cloud': ['snowflake', 'aws'], 'libraries': ['kafka', 'spark'], 'other': ['docker'], 'programming': ['sql', 'nosql', 'python']}</t>
  </si>
  <si>
    <t>I-347 - Data Engineer</t>
  </si>
  <si>
    <t>Senior Presales Consultant Big Data &amp; AI (m/w/d)</t>
  </si>
  <si>
    <t>Firestone, CO</t>
  </si>
  <si>
    <t>['python', 'sql', 'aws', 'azure', 'databricks', 'docker', 'kubernetes']</t>
  </si>
  <si>
    <t>{'cloud': ['aws', 'azure', 'databricks'], 'other': ['docker', 'kubernetes'], 'programming': ['python', 'sql']}</t>
  </si>
  <si>
    <t>NOVATEK GAS &amp; POWER ASIA PTE. LTD.</t>
  </si>
  <si>
    <t>['python', 'sql', 'snowflake', 'airflow', 'kubernetes', 'terraform', 'ansible', 'docker', 'git']</t>
  </si>
  <si>
    <t>{'cloud': ['snowflake'], 'libraries': ['airflow'], 'other': ['kubernetes', 'terraform', 'ansible', 'docker', 'git'], 'programming': ['python', 'sql']}</t>
  </si>
  <si>
    <t>Senior frontend engineer latin america</t>
  </si>
  <si>
    <t>Jobzem (16759880)</t>
  </si>
  <si>
    <t>Brink</t>
  </si>
  <si>
    <t>Senior Data Analyst/Assistant Data Analytic Manager (iET)</t>
  </si>
  <si>
    <t>Senior Software Engineer (Backend - Java)</t>
  </si>
  <si>
    <t>['python', 'hugging face', 'nltk', 'tensorflow', 'pytorch', 'scikit-learn', 'git']</t>
  </si>
  <si>
    <t>{'libraries': ['hugging face', 'nltk', 'tensorflow', 'pytorch', 'scikit-learn'], 'other': ['git'], 'programming': ['python']}</t>
  </si>
  <si>
    <t>AI ML Data Scientist -  Senior</t>
  </si>
  <si>
    <t>Technical Business Analyst - Big Data</t>
  </si>
  <si>
    <t>azure data engineer senior</t>
  </si>
  <si>
    <t>SGA CONSULTORIA INTELIGENTE LTDA</t>
  </si>
  <si>
    <t>['sql', 'nosql', 'python', 't-sql', 'azure', 'databricks', 'pyspark', 'git']</t>
  </si>
  <si>
    <t>{'cloud': ['azure', 'databricks'], 'libraries': ['pyspark'], 'other': ['git'], 'programming': ['sql', 'nosql', 'python', 't-sql']}</t>
  </si>
  <si>
    <t>Blue Signal</t>
  </si>
  <si>
    <t>Data scientist ML expert sought for early stage Healthcare startup...</t>
  </si>
  <si>
    <t>['r', 'python', 'matlab', 'sql', 'nosql', 'mongodb', 'mongodb', 'cassandra', 'power bi', 'tableau']</t>
  </si>
  <si>
    <t>{'analyst_tools': ['power bi', 'tableau'], 'databases': ['mongodb', 'cassandra'], 'programming': ['r', 'python', 'matlab', 'sql', 'nosql', 'mongodb']}</t>
  </si>
  <si>
    <t>Stagiaire (h/f) - Data Scientist - Service Client à PARIS</t>
  </si>
  <si>
    <t>Analyst. Job in Madrid FOX8 Jobs</t>
  </si>
  <si>
    <t>Data Engineer - Java, EMR, Spark</t>
  </si>
  <si>
    <t>Caseware</t>
  </si>
  <si>
    <t>['java', 'sql', 'dynamodb', 'aws', 'hadoop', 'spark', 'github']</t>
  </si>
  <si>
    <t>{'cloud': ['aws'], 'databases': ['dynamodb'], 'libraries': ['hadoop', 'spark'], 'other': ['github'], 'programming': ['java', 'sql']}</t>
  </si>
  <si>
    <t>Interactive Pioneers</t>
  </si>
  <si>
    <t>['swift', 'git']</t>
  </si>
  <si>
    <t>{'other': ['git'], 'programming': ['swift']}</t>
  </si>
  <si>
    <t>Software Engineer - Typescript</t>
  </si>
  <si>
    <t>['typescript', 'javascript', 'c', 'c++', 'java', 'python', 'dynamodb', 'aws', 'react', 'graphql', 'svelte']</t>
  </si>
  <si>
    <t>{'cloud': ['aws'], 'databases': ['dynamodb'], 'libraries': ['react', 'graphql'], 'programming': ['typescript', 'javascript', 'c', 'c++', 'java', 'python'], 'webframeworks': ['svelte']}</t>
  </si>
  <si>
    <t>Data Engineer- Hsinchu</t>
  </si>
  <si>
    <t>台灣杜邦股份有限公司</t>
  </si>
  <si>
    <t>DATA SCIENTIST - DVELOPPEMENT PROJETS IA - STAGE (H/F)</t>
  </si>
  <si>
    <t>Senior Data Scientist, Actimize</t>
  </si>
  <si>
    <t>Economic trade data analyst team lead doc bis hybrid tssci required</t>
  </si>
  <si>
    <t>Bluepath Labs</t>
  </si>
  <si>
    <t>Data Engineer – Cape Town – Up To R900K Per Annum</t>
  </si>
  <si>
    <t>(Junior) Data Analyst (w/m/)</t>
  </si>
  <si>
    <t>Senior Data Engineer - Málaga</t>
  </si>
  <si>
    <t>['c++', 'c#', 'c', 'javascript', 'java']</t>
  </si>
  <si>
    <t>{'programming': ['c++', 'c#', 'c', 'javascript', 'java']}</t>
  </si>
  <si>
    <t>Data Analyst (Customer Care Operations Specialist)</t>
  </si>
  <si>
    <t>['sharepoint', 'visio']</t>
  </si>
  <si>
    <t>{'analyst_tools': ['sharepoint', 'visio']}</t>
  </si>
  <si>
    <t>Professional, Data Engineering</t>
  </si>
  <si>
    <t>['sql', 'python', 'aws', 'azure', 'redshift', 'bigquery', 'snowflake', 'pyspark', 'spark', 'tableau', 'power bi', 'flow']</t>
  </si>
  <si>
    <t>{'analyst_tools': ['tableau', 'power bi'], 'cloud': ['aws', 'azure', 'redshift', 'bigquery', 'snowflake'], 'libraries': ['pyspark', 'spark'], 'other': ['flow'], 'programming': ['sql', 'python']}</t>
  </si>
  <si>
    <t>Sr. Data Engineer- Remote</t>
  </si>
  <si>
    <t>['python', 'java', 'scala', 'nosql', 'elasticsearch', 'aws', 'azure', 'bigquery', 'gcp', 'spark', 'looker', 'kubernetes']</t>
  </si>
  <si>
    <t>{'analyst_tools': ['looker'], 'cloud': ['aws', 'azure', 'bigquery', 'gcp'], 'databases': ['elasticsearch'], 'libraries': ['spark'], 'other': ['kubernetes'], 'programming': ['python', 'java', 'scala', 'nosql']}</t>
  </si>
  <si>
    <t>Senior Cloud Data Engineer (Informatica, AWS, Azure and/or Snowflake)</t>
  </si>
  <si>
    <t>['sql', 'cassandra', 'mysql', 'postgresql', 'aws', 'azure', 'snowflake', 'redshift']</t>
  </si>
  <si>
    <t>{'cloud': ['aws', 'azure', 'snowflake', 'redshift'], 'databases': ['cassandra', 'mysql', 'postgresql'], 'programming': ['sql']}</t>
  </si>
  <si>
    <t>['r', 'matlab', 'python', 'c++', 'java', 'sql', 'aws', 'azure', 'pandas', 'dplyr', 'matplotlib', 'seaborn']</t>
  </si>
  <si>
    <t>{'cloud': ['aws', 'azure'], 'libraries': ['pandas', 'dplyr', 'matplotlib', 'seaborn'], 'programming': ['r', 'matlab', 'python', 'c++', 'java', 'sql']}</t>
  </si>
  <si>
    <t>['python', 'numpy', 'pandas', 'scikit-learn', 'tensorflow', 'keras', 'jupyter', 'git', 'jenkins', 'docker']</t>
  </si>
  <si>
    <t>{'libraries': ['numpy', 'pandas', 'scikit-learn', 'tensorflow', 'keras', 'jupyter'], 'other': ['git', 'jenkins', 'docker'], 'programming': ['python']}</t>
  </si>
  <si>
    <t>Recruitment by Design Ltd T/A Red Block Recruitment</t>
  </si>
  <si>
    <t>['python', 'sql', 'bigquery', 'airflow', 'spark', 'terraform', 'ansible', 'docker', 'kubernetes']</t>
  </si>
  <si>
    <t>{'cloud': ['bigquery'], 'libraries': ['airflow', 'spark'], 'other': ['terraform', 'ansible', 'docker', 'kubernetes'], 'programming': ['python', 'sql']}</t>
  </si>
  <si>
    <t>Data Engineer - Rapid Progression</t>
  </si>
  <si>
    <t>Future Talent - Continuous Improvement Data Analyst</t>
  </si>
  <si>
    <t>Back-End Engineer (MSA)</t>
  </si>
  <si>
    <t>Marketing Data Engineer MarTech &amp; Cloud</t>
  </si>
  <si>
    <t>Quantitative Data Manager / Analyst</t>
  </si>
  <si>
    <t>Makerere University</t>
  </si>
  <si>
    <t>Software Engineer - UI/UX Development</t>
  </si>
  <si>
    <t>['javascript', 'html', 'css', 'sql', 'go', 'aws', 'azure', 'tableau', 'power bi']</t>
  </si>
  <si>
    <t>{'analyst_tools': ['tableau', 'power bi'], 'cloud': ['aws', 'azure'], 'programming': ['javascript', 'html', 'css', 'sql', 'go']}</t>
  </si>
  <si>
    <t>Tecnova</t>
  </si>
  <si>
    <t>Lead data engineer analytics</t>
  </si>
  <si>
    <t>Jobzem (14871478)</t>
  </si>
  <si>
    <t>R&amp;D Software engineer</t>
  </si>
  <si>
    <t>Paris, France   (+2 others)</t>
  </si>
  <si>
    <t>['javascript', 'mariadb', 'redis', 'express', 'docker', 'notion']</t>
  </si>
  <si>
    <t>{'async': ['notion'], 'databases': ['mariadb', 'redis'], 'other': ['docker'], 'programming': ['javascript'], 'webframeworks': ['express']}</t>
  </si>
  <si>
    <t>AWS Engineer, Lambda</t>
  </si>
  <si>
    <t>BI &amp; Data Specialist</t>
  </si>
  <si>
    <t>Data scientist gerencia marketing y clientes metropolitana de...</t>
  </si>
  <si>
    <t>DATA ANALYST CLIMAT H/F</t>
  </si>
  <si>
    <t>Programmatic &amp; Data Analyst (Chile) | [H-85]</t>
  </si>
  <si>
    <t>Taptap Networks</t>
  </si>
  <si>
    <t>RWE Research Analyst I</t>
  </si>
  <si>
    <t>['r', 'sas', 'sas', 'gcp', 'git', 'jira']</t>
  </si>
  <si>
    <t>{'analyst_tools': ['sas'], 'async': ['jira'], 'cloud': ['gcp'], 'other': ['git'], 'programming': ['r', 'sas']}</t>
  </si>
  <si>
    <t>Data Scientist/Principal Software Engineer (Onsite)</t>
  </si>
  <si>
    <t>Raytheon Company</t>
  </si>
  <si>
    <t>Cloud Data Engineer - Various locations</t>
  </si>
  <si>
    <t>['sql', 'python', 'airflow', 'kafka', 'power bi', 'dax', 'gitlab', 'docker', 'jenkins', 'kubernetes']</t>
  </si>
  <si>
    <t>{'analyst_tools': ['power bi', 'dax'], 'libraries': ['airflow', 'kafka'], 'other': ['gitlab', 'docker', 'jenkins', 'kubernetes'], 'programming': ['sql', 'python']}</t>
  </si>
  <si>
    <t>Senior Associate, Data Analyst, CBG Data Chapter</t>
  </si>
  <si>
    <t>Jobzem (10130485)</t>
  </si>
  <si>
    <t>Translator</t>
  </si>
  <si>
    <t>['sql', 'python', 'sas', 'sas', 'r', 'sap', 'tableau', 'power bi']</t>
  </si>
  <si>
    <t>{'analyst_tools': ['sas', 'sap', 'tableau', 'power bi'], 'programming': ['sql', 'python', 'sas', 'r']}</t>
  </si>
  <si>
    <t>via Jobbasel.ch</t>
  </si>
  <si>
    <t>JM</t>
  </si>
  <si>
    <t>['sql', 'databricks', 'azure', 'ssis', 'power bi']</t>
  </si>
  <si>
    <t>{'analyst_tools': ['ssis', 'power bi'], 'cloud': ['databricks', 'azure'], 'programming': ['sql']}</t>
  </si>
  <si>
    <t>C++ Software Engineer - Exchange Feeds Support</t>
  </si>
  <si>
    <t>DevOps Engineer - Big Data/Advanced Analytics</t>
  </si>
  <si>
    <t>AI and Data Science Developer/Instructor</t>
  </si>
  <si>
    <t>Coding Minds Academy</t>
  </si>
  <si>
    <t>['python', 'aws', 'tensorflow', 'keras']</t>
  </si>
  <si>
    <t>{'cloud': ['aws'], 'libraries': ['tensorflow', 'keras'], 'programming': ['python']}</t>
  </si>
  <si>
    <t>via Be.talent.com</t>
  </si>
  <si>
    <t>Spectral MD</t>
  </si>
  <si>
    <t>['python', 'c#', 'pytorch', 'tensorflow', 'keras']</t>
  </si>
  <si>
    <t>{'libraries': ['pytorch', 'tensorflow', 'keras'], 'programming': ['python', 'c#']}</t>
  </si>
  <si>
    <t>Senior Data Scientist, Analytics at Tonal in Austin, TX</t>
  </si>
  <si>
    <t>Tonal</t>
  </si>
  <si>
    <t>Data Analyst and Scientist - illescas</t>
  </si>
  <si>
    <t>ingram Micro</t>
  </si>
  <si>
    <t>Data Scientist (IDST)</t>
  </si>
  <si>
    <t>People, Technology &amp; Processes</t>
  </si>
  <si>
    <t>(HAY-393) | Data Analyst</t>
  </si>
  <si>
    <t>Sr. Data Analyst-Quality Institute</t>
  </si>
  <si>
    <t>['python', 'sql', 'aws', 'redshift', 'spark', 'nltk']</t>
  </si>
  <si>
    <t>{'cloud': ['aws', 'redshift'], 'libraries': ['spark', 'nltk'], 'programming': ['python', 'sql']}</t>
  </si>
  <si>
    <t>Data Engineer - Azure Synapse, Data Lake, D365</t>
  </si>
  <si>
    <t>Business Intelligence &amp; Analytics - Data Scientist. Job in Boston...</t>
  </si>
  <si>
    <t>Data Engineer W/M/D 60-100%</t>
  </si>
  <si>
    <t>Wascosa AG</t>
  </si>
  <si>
    <t>Data Analyst. Job in Irving My Valley Jobs Today</t>
  </si>
  <si>
    <t>Divine Academy of Broward</t>
  </si>
  <si>
    <t>Qlik/Power BI Data Analyst | $130K-$150K + ESOP |100% USA-Remote</t>
  </si>
  <si>
    <t>['bigquery', 'qlik', 'power bi']</t>
  </si>
  <si>
    <t>{'analyst_tools': ['qlik', 'power bi'], 'cloud': ['bigquery']}</t>
  </si>
  <si>
    <t>Competence Lead Data Science</t>
  </si>
  <si>
    <t>Jobzem (20458876)</t>
  </si>
  <si>
    <t>secunet Security Networks AG</t>
  </si>
  <si>
    <t>Job in Germany: Data Analytics Officer (f/m/d) White-Collar Crime</t>
  </si>
  <si>
    <t>Senior Principal Clinical Data Engineer (m/f/d)</t>
  </si>
  <si>
    <t>Slovenia   (+3 others)</t>
  </si>
  <si>
    <t>['java', 'python', 'r', 'c++', 'swift', 'rust', 'golang', 'elixir', 'mongodb', 'mongodb', 'nosql', 'dynamodb', 'redis', 'oracle', 'jupyter', 'theano', 'tensorflow', 'pytorch', 'flow']</t>
  </si>
  <si>
    <t>{'cloud': ['oracle'], 'databases': ['mongodb', 'dynamodb', 'redis'], 'libraries': ['jupyter', 'theano', 'tensorflow', 'pytorch'], 'other': ['flow'], 'programming': ['java', 'python', 'r', 'c++', 'swift', 'rust', 'golang', 'elixir', 'mongodb', 'nosql']}</t>
  </si>
  <si>
    <t>['python', 'aws', 'databricks', 'express', 'terraform', 'pulumi']</t>
  </si>
  <si>
    <t>{'cloud': ['aws', 'databricks'], 'other': ['terraform', 'pulumi'], 'programming': ['python'], 'webframeworks': ['express']}</t>
  </si>
  <si>
    <t>Data Scientist - QuantumBlack, AI by McKinsey</t>
  </si>
  <si>
    <t>['python', 'sas', 'sas', 'ruby', 'ruby', 'sql', 'hadoop', 'spark', 'spss']</t>
  </si>
  <si>
    <t>{'analyst_tools': ['sas', 'spss'], 'libraries': ['hadoop', 'spark'], 'programming': ['python', 'sas', 'ruby', 'sql'], 'webframeworks': ['ruby']}</t>
  </si>
  <si>
    <t>Business Development, Data Analytics (North Asia)</t>
  </si>
  <si>
    <t>Novus Precision Partners</t>
  </si>
  <si>
    <t>['python', 'sql', 'sql server', 'looker', 'github']</t>
  </si>
  <si>
    <t>{'analyst_tools': ['looker'], 'databases': ['sql server'], 'other': ['github'], 'programming': ['python', 'sql']}</t>
  </si>
  <si>
    <t>Triple Whale 🐳</t>
  </si>
  <si>
    <t>Data Engineer - Lyon ou Paris - H/F</t>
  </si>
  <si>
    <t>['python', 'java', 'scala', 'sql', 'nosql', 'aws', 'spark', 'kafka', 'terraform']</t>
  </si>
  <si>
    <t>{'cloud': ['aws'], 'libraries': ['spark', 'kafka'], 'other': ['terraform'], 'programming': ['python', 'java', 'scala', 'sql', 'nosql']}</t>
  </si>
  <si>
    <t>Senior Data Engineer For Ai Enabling (f/m/div.)</t>
  </si>
  <si>
    <t>Senior Principal Data Scientist AI Modeler</t>
  </si>
  <si>
    <t>DATA Engineer - Great Rate - UK Government</t>
  </si>
  <si>
    <t>['sql', 'azure', 'windows', 'word']</t>
  </si>
  <si>
    <t>{'analyst_tools': ['word'], 'cloud': ['azure'], 'os': ['windows'], 'programming': ['sql']}</t>
  </si>
  <si>
    <t>Senior Data Scientist/ Search - Positive Work Culture</t>
  </si>
  <si>
    <t>['python', 'sql', 'sql server', 'node.js', 'phoenix', 'linux']</t>
  </si>
  <si>
    <t>{'databases': ['sql server'], 'os': ['linux'], 'programming': ['python', 'sql'], 'webframeworks': ['node.js', 'phoenix']}</t>
  </si>
  <si>
    <t>Metro One LPSG</t>
  </si>
  <si>
    <t>Expert Data Analyst – Tableau</t>
  </si>
  <si>
    <t>['tableau', 'power bi', 'cognos', 'qlik', 'chef']</t>
  </si>
  <si>
    <t>{'analyst_tools': ['tableau', 'power bi', 'cognos', 'qlik'], 'other': ['chef']}</t>
  </si>
  <si>
    <t>Data Analyst and Visualization Specialist</t>
  </si>
  <si>
    <t>['python', 'sql', 'azure', 'pyspark', 'spark', 'dax']</t>
  </si>
  <si>
    <t>{'analyst_tools': ['dax'], 'cloud': ['azure'], 'libraries': ['pyspark', 'spark'], 'programming': ['python', 'sql']}</t>
  </si>
  <si>
    <t>['go', 'python', 'sql', 'nosql', 'c', 'aws', 'airflow', 'hadoop', 'spark', 'docker', 'git']</t>
  </si>
  <si>
    <t>{'cloud': ['aws'], 'libraries': ['airflow', 'hadoop', 'spark'], 'other': ['docker', 'git'], 'programming': ['go', 'python', 'sql', 'nosql', 'c']}</t>
  </si>
  <si>
    <t>['python', 'aws', 'azure', 'pandas']</t>
  </si>
  <si>
    <t>{'cloud': ['aws', 'azure'], 'libraries': ['pandas'], 'programming': ['python']}</t>
  </si>
  <si>
    <t>Petroleum Engineer</t>
  </si>
  <si>
    <t>Crossover Health</t>
  </si>
  <si>
    <t>['sql', 'r', 'python', 'shell', 'snowflake', 'windows', 'tableau', 'git']</t>
  </si>
  <si>
    <t>{'analyst_tools': ['tableau'], 'cloud': ['snowflake'], 'os': ['windows'], 'other': ['git'], 'programming': ['sql', 'r', 'python', 'shell']}</t>
  </si>
  <si>
    <t>Data Engineer IKR</t>
  </si>
  <si>
    <t>['sql', 'python', 'nosql', 'mongodb', 'mongodb', 'powershell', 'bash', 'sql server', 'dynamodb', 'azure', 'databricks', 'pyspark', 'spark', 'hadoop', 'express', 'ssis', 'alteryx', 'dax', 'ssrs', 'tableau', 'power bi', 'excel']</t>
  </si>
  <si>
    <t>{'analyst_tools': ['ssis', 'alteryx', 'dax', 'ssrs', 'tableau', 'power bi', 'excel'], 'cloud': ['azure', 'databricks'], 'databases': ['mongodb', 'sql server', 'dynamodb'], 'libraries': ['pyspark', 'spark', 'hadoop'], 'programming': ['sql', 'python', 'nosql', 'mongodb', 'powershell', 'bash'], 'webframeworks': ['express']}</t>
  </si>
  <si>
    <t>BI Data Quality Support</t>
  </si>
  <si>
    <t>Director Data Scientist - Commercial Platforms (P2474).</t>
  </si>
  <si>
    <t>SimLab Support Sr. Data Engineer</t>
  </si>
  <si>
    <t>['python', 'aws', 'snowflake', 'windows', 'kubernetes', 'docker', 'jenkins', 'terraform']</t>
  </si>
  <si>
    <t>{'cloud': ['aws', 'snowflake'], 'os': ['windows'], 'other': ['kubernetes', 'docker', 'jenkins', 'terraform'], 'programming': ['python']}</t>
  </si>
  <si>
    <t>Senior Backend Engineer (Fintech Start Up)</t>
  </si>
  <si>
    <t>['python', 'r', 'sql', 'tableau', 'sap']</t>
  </si>
  <si>
    <t>{'analyst_tools': ['tableau', 'sap'], 'programming': ['python', 'r', 'sql']}</t>
  </si>
  <si>
    <t>['sql', 'sas', 'sas', 'ruby', 'ruby', 'python', 'snowflake', 'databricks', 'power bi']</t>
  </si>
  <si>
    <t>{'analyst_tools': ['sas', 'power bi'], 'cloud': ['snowflake', 'databricks'], 'programming': ['sql', 'sas', 'ruby', 'python'], 'webframeworks': ['ruby']}</t>
  </si>
  <si>
    <t>Data Developer / Data Engineer @ Denver, CO (ONLY LOCAL CANDIDATES)</t>
  </si>
  <si>
    <t>['sql', 'bash', 'shell', 'python', 'aws', 'tableau', 'git', 'gitlab']</t>
  </si>
  <si>
    <t>{'analyst_tools': ['tableau'], 'cloud': ['aws'], 'other': ['git', 'gitlab'], 'programming': ['sql', 'bash', 'shell', 'python']}</t>
  </si>
  <si>
    <t>Job in Germany: Business Improvement Data Analyst (m/w/d)</t>
  </si>
  <si>
    <t>Data science jr hibrido aguada park</t>
  </si>
  <si>
    <t>Z989 especialista senior data scientist</t>
  </si>
  <si>
    <t>Data Analyst with German Language</t>
  </si>
  <si>
    <t>emerchantpay</t>
  </si>
  <si>
    <t>['r', 'python', 'vba', 'tableau']</t>
  </si>
  <si>
    <t>{'analyst_tools': ['tableau'], 'programming': ['r', 'python', 'vba']}</t>
  </si>
  <si>
    <t>.NET Software Developer</t>
  </si>
  <si>
    <t>['c#', 'sql', 'powershell', 'azure', 'blazor', 'windows', 'power bi', 'tableau']</t>
  </si>
  <si>
    <t>{'analyst_tools': ['power bi', 'tableau'], 'cloud': ['azure'], 'os': ['windows'], 'programming': ['c#', 'sql', 'powershell'], 'webframeworks': ['blazor']}</t>
  </si>
  <si>
    <t>Business Analysis and Intelligence Manager (Hindi</t>
  </si>
  <si>
    <t>Denave (M) Sdn Bhd</t>
  </si>
  <si>
    <t>['sql', 'sql server', 'excel', 'word', 'power bi', 'powerpoint', 'visio']</t>
  </si>
  <si>
    <t>{'analyst_tools': ['excel', 'word', 'power bi', 'powerpoint', 'visio'], 'databases': ['sql server'], 'programming': ['sql']}</t>
  </si>
  <si>
    <t>['java', 'c#', 'nosql', 'neo4j', 'cassandra', 'elasticsearch', 'dynamodb', 'aws', 'kafka', 'spark']</t>
  </si>
  <si>
    <t>{'cloud': ['aws'], 'databases': ['neo4j', 'cassandra', 'elasticsearch', 'dynamodb'], 'libraries': ['kafka', 'spark'], 'programming': ['java', 'c#', 'nosql']}</t>
  </si>
  <si>
    <t>Operational Reference Data Services (ORDS) Tax – US Tax Control...</t>
  </si>
  <si>
    <t>Data Scientist Architect - Remote Work</t>
  </si>
  <si>
    <t>Jobzem (14001849)</t>
  </si>
  <si>
    <t>[OJ-713] | Data Analysis Intern</t>
  </si>
  <si>
    <t>['python', 'sql', 'airflow', 'kafka', 'gitlab', 'kubernetes']</t>
  </si>
  <si>
    <t>{'libraries': ['airflow', 'kafka'], 'other': ['gitlab', 'kubernetes'], 'programming': ['python', 'sql']}</t>
  </si>
  <si>
    <t>Manager / Assistant Vice President, Compliance (Project Team, Data...</t>
  </si>
  <si>
    <t>['pandas', 'numpy', 'scikit-learn', 'keras', 'tensorflow']</t>
  </si>
  <si>
    <t>{'libraries': ['pandas', 'numpy', 'scikit-learn', 'keras', 'tensorflow']}</t>
  </si>
  <si>
    <t>Graph Analytics Lead Engineer</t>
  </si>
  <si>
    <t>['c++', 'python', 'spark']</t>
  </si>
  <si>
    <t>{'libraries': ['spark'], 'programming': ['c++', 'python']}</t>
  </si>
  <si>
    <t>Lead Data Engineer (Remote Option*) (Portland, OR)</t>
  </si>
  <si>
    <t>Big Data Engineer/Hadoop Engineer --Phoenix, AZ--Onsite</t>
  </si>
  <si>
    <t>['sql', 'python', 'azure', 'aws', 'databricks', 'phoenix']</t>
  </si>
  <si>
    <t>{'cloud': ['azure', 'aws', 'databricks'], 'programming': ['sql', 'python'], 'webframeworks': ['phoenix']}</t>
  </si>
  <si>
    <t>['python', 'r', 'java', 'sql', 'aws', 'azure', 'databricks']</t>
  </si>
  <si>
    <t>{'cloud': ['aws', 'azure', 'databricks'], 'programming': ['python', 'r', 'java', 'sql']}</t>
  </si>
  <si>
    <t>European Search Company</t>
  </si>
  <si>
    <t>ulifestyle.com.hk</t>
  </si>
  <si>
    <t>Data Analyst - Safety &amp; Security</t>
  </si>
  <si>
    <t>Data Analyst S&amp;p</t>
  </si>
  <si>
    <t>GOOD DOCTOR TECHNOLOGY (SINGAPORE) PTE. LTD.</t>
  </si>
  <si>
    <t>['sql', 'python', 'go', 'bigquery', 'kafka', 'airflow', 'kubernetes']</t>
  </si>
  <si>
    <t>{'cloud': ['bigquery'], 'libraries': ['kafka', 'airflow'], 'other': ['kubernetes'], 'programming': ['sql', 'python', 'go']}</t>
  </si>
  <si>
    <t>Data Engineer - [UPY673]</t>
  </si>
  <si>
    <t>['python', 'shell', 'java', 'sql', 'aws', 'gcp', 'azure', 'airflow', 'pandas', 'spark', 'github', 'bitbucket']</t>
  </si>
  <si>
    <t>{'cloud': ['aws', 'gcp', 'azure'], 'libraries': ['airflow', 'pandas', 'spark'], 'other': ['github', 'bitbucket'], 'programming': ['python', 'shell', 'java', 'sql']}</t>
  </si>
  <si>
    <t>['gcp', 'git', 'jenkins', 'ansible', 'terraform', 'gitlab', 'kubernetes', 'docker']</t>
  </si>
  <si>
    <t>{'cloud': ['gcp'], 'other': ['git', 'jenkins', 'ansible', 'terraform', 'gitlab', 'kubernetes', 'docker']}</t>
  </si>
  <si>
    <t>['snowflake', 'power bi', 'ssrs', 'ssis', 'dax']</t>
  </si>
  <si>
    <t>{'analyst_tools': ['power bi', 'ssrs', 'ssis', 'dax'], 'cloud': ['snowflake']}</t>
  </si>
  <si>
    <t>VP/AVP - Data Analytics</t>
  </si>
  <si>
    <t>Data Analyst - SAWS</t>
  </si>
  <si>
    <t>Omega Solutions, Inc.</t>
  </si>
  <si>
    <t>Senior Systems Development Engineer</t>
  </si>
  <si>
    <t>['golang', 'python', 'postgresql', 'azure', 'aws', 'hadoop', 'node', 'linux', 'kubernetes', 'ansible', 'git', 'docker', 'jenkins']</t>
  </si>
  <si>
    <t>{'cloud': ['azure', 'aws'], 'databases': ['postgresql'], 'libraries': ['hadoop'], 'os': ['linux'], 'other': ['kubernetes', 'ansible', 'git', 'docker', 'jenkins'], 'programming': ['golang', 'python'], 'webframeworks': ['node']}</t>
  </si>
  <si>
    <t>Integrations Data Engineer III /Cleveland, OH , 6+ Months C2H</t>
  </si>
  <si>
    <t>Vocabulary Community Manager Data Scientist Lead</t>
  </si>
  <si>
    <t>Data Scientist, Mid-Term Network H/F</t>
  </si>
  <si>
    <t>Software/data engineer(H/F)</t>
  </si>
  <si>
    <t>['python', 'django', 'docker', 'kubernetes', 'jenkins']</t>
  </si>
  <si>
    <t>{'other': ['docker', 'kubernetes', 'jenkins'], 'programming': ['python'], 'webframeworks': ['django']}</t>
  </si>
  <si>
    <t>People Data Analyst (18 Month Ftc)</t>
  </si>
  <si>
    <t>Data Scientist I Candy Crush Saga</t>
  </si>
  <si>
    <t>Data Analytics and Ml Architect (F/m/d) for Digital</t>
  </si>
  <si>
    <t>['go', 'aws', 'azure', 'redshift']</t>
  </si>
  <si>
    <t>{'cloud': ['aws', 'azure', 'redshift'], 'programming': ['go']}</t>
  </si>
  <si>
    <t>['go', 'sql', 'aws', 'oracle', 'unix']</t>
  </si>
  <si>
    <t>{'cloud': ['aws', 'oracle'], 'os': ['unix'], 'programming': ['go', 'sql']}</t>
  </si>
  <si>
    <t>Ikazia Ziekenhuis</t>
  </si>
  <si>
    <t>Prin. Data Engineer</t>
  </si>
  <si>
    <t>['sql', 'mysql', 'mariadb', 'aws', 'oracle', 'redhat', 'ubuntu', 'linux']</t>
  </si>
  <si>
    <t>{'cloud': ['aws', 'oracle'], 'databases': ['mysql', 'mariadb'], 'os': ['redhat', 'ubuntu', 'linux'], 'programming': ['sql']}</t>
  </si>
  <si>
    <t>Data Engineer – Remote (m/w/d)</t>
  </si>
  <si>
    <t>Data Analyst sénior</t>
  </si>
  <si>
    <t>Senior Data Analyst / Head of CoE Performance</t>
  </si>
  <si>
    <t>['sql', 'python', 'r', 'julia', 'gdpr', 'tableau', 'power bi']</t>
  </si>
  <si>
    <t>{'analyst_tools': ['tableau', 'power bi'], 'libraries': ['gdpr'], 'programming': ['sql', 'python', 'r', 'julia']}</t>
  </si>
  <si>
    <t>['python', 'java', 'rust', 'elixir', 'azure', 'aws', 'kafka', 'spark', 'docker']</t>
  </si>
  <si>
    <t>{'cloud': ['azure', 'aws'], 'libraries': ['kafka', 'spark'], 'other': ['docker'], 'programming': ['python', 'java', 'rust', 'elixir']}</t>
  </si>
  <si>
    <t>Policy Analyst Specialising in Monitoring and Evaluation</t>
  </si>
  <si>
    <t>OECD</t>
  </si>
  <si>
    <t>Dataanzy03 data engineer exp cons ht 1</t>
  </si>
  <si>
    <t>Jobzem (69986365)</t>
  </si>
  <si>
    <t>SCALA DATA ENGINEER</t>
  </si>
  <si>
    <t>Support engineer (Data engineer)</t>
  </si>
  <si>
    <t>JR DATA ENGINEER</t>
  </si>
  <si>
    <t>CenterWell Primary Care</t>
  </si>
  <si>
    <t>Práctica Profesional Ey - Digital y Data Analytics - H-173</t>
  </si>
  <si>
    <t>Ernst E Young</t>
  </si>
  <si>
    <t>Data Warehouse Engineer (Kochi / Karachi / Cairo)</t>
  </si>
  <si>
    <t>Chalkhouse Green, Reading, UK</t>
  </si>
  <si>
    <t>Belastingdienst - Freelance Data Engineer (ZZP) - vacatures</t>
  </si>
  <si>
    <t>Kearneysville, WV</t>
  </si>
  <si>
    <t>['sql', 'scala', 'java', 'python', 'azure', 'databricks', 'sap', 'power bi']</t>
  </si>
  <si>
    <t>{'analyst_tools': ['sap', 'power bi'], 'cloud': ['azure', 'databricks'], 'programming': ['sql', 'scala', 'java', 'python']}</t>
  </si>
  <si>
    <t>['sql', 'python', 'bigquery', 'tableau', 'qlik']</t>
  </si>
  <si>
    <t>{'analyst_tools': ['tableau', 'qlik'], 'cloud': ['bigquery'], 'programming': ['sql', 'python']}</t>
  </si>
  <si>
    <t>Nulltown, IN</t>
  </si>
  <si>
    <t>['sql', 'sql server', 'hadoop', 'spark', 'pyspark', 'airflow', 'ssis']</t>
  </si>
  <si>
    <t>{'analyst_tools': ['ssis'], 'databases': ['sql server'], 'libraries': ['hadoop', 'spark', 'pyspark', 'airflow'], 'programming': ['sql']}</t>
  </si>
  <si>
    <t>(Senior) Data Scientist, Clinical &amp; Genomics</t>
  </si>
  <si>
    <t>['python', 'sql', 'bigquery', 'pandas', 'numpy', 'scikit-learn', 'jupyter', 'linux', 'docker', 'git']</t>
  </si>
  <si>
    <t>{'cloud': ['bigquery'], 'libraries': ['pandas', 'numpy', 'scikit-learn', 'jupyter'], 'os': ['linux'], 'other': ['docker', 'git'], 'programming': ['python', 'sql']}</t>
  </si>
  <si>
    <t>Product Analyst Manager II, Data Science</t>
  </si>
  <si>
    <t>Associate, Data &amp; Project Analyst</t>
  </si>
  <si>
    <t>['python', 'sql', 'pandas', 'tensorflow', 'tableau', 'git', 'docker']</t>
  </si>
  <si>
    <t>{'analyst_tools': ['tableau'], 'libraries': ['pandas', 'tensorflow'], 'other': ['git', 'docker'], 'programming': ['python', 'sql']}</t>
  </si>
  <si>
    <t>Quality Data Analyst/Document Control</t>
  </si>
  <si>
    <t>TTI Global</t>
  </si>
  <si>
    <t>Data Analyst – East Europe</t>
  </si>
  <si>
    <t>['python', 'azure', 'excel', 'dax']</t>
  </si>
  <si>
    <t>{'analyst_tools': ['excel', 'dax'], 'cloud': ['azure'], 'programming': ['python']}</t>
  </si>
  <si>
    <t>['python', 'nosql', 'mysql', 'sap', 'power bi']</t>
  </si>
  <si>
    <t>{'analyst_tools': ['sap', 'power bi'], 'databases': ['mysql'], 'programming': ['python', 'nosql']}</t>
  </si>
  <si>
    <t>Python/Data Modelling Developer,</t>
  </si>
  <si>
    <t>Home Product Center Public Co.,Ltd</t>
  </si>
  <si>
    <t>Technical GM</t>
  </si>
  <si>
    <t>Chemical Engineer (Design)</t>
  </si>
  <si>
    <t>Newtown Blackrock, Blackrock, County Dublin, Ireland</t>
  </si>
  <si>
    <t>Dillon Engineering Services</t>
  </si>
  <si>
    <t>Data Engineering Manager Data Platform [PHC-327]</t>
  </si>
  <si>
    <t>['go', 'azure', 'spark', 'airflow', 'kafka']</t>
  </si>
  <si>
    <t>{'cloud': ['azure'], 'libraries': ['spark', 'airflow', 'kafka'], 'programming': ['go']}</t>
  </si>
  <si>
    <t>Work from home semisenior data analytics rd ref 1028e rd</t>
  </si>
  <si>
    <t>Jobzem (10854443)</t>
  </si>
  <si>
    <t>Data Scientist ( Senior )</t>
  </si>
  <si>
    <t>paiqo GmbH</t>
  </si>
  <si>
    <t>['python', 'r', 'sql', 'nosql', 'spark', 'hadoop']</t>
  </si>
  <si>
    <t>{'libraries': ['spark', 'hadoop'], 'programming': ['python', 'r', 'sql', 'nosql']}</t>
  </si>
  <si>
    <t>via Oklahoma City - Geebo</t>
  </si>
  <si>
    <t>Teladoc</t>
  </si>
  <si>
    <t>DATA ANALYST INDEMNISATION H/F</t>
  </si>
  <si>
    <t>Lantek Sheet Metal Solutions, S.L.</t>
  </si>
  <si>
    <t>['python', 'c#', 'java', 'scala', 'r', 'sql', 'databricks', 'azure', 'aws', 'spark', 'hadoop', 'ssis']</t>
  </si>
  <si>
    <t>{'analyst_tools': ['ssis'], 'cloud': ['databricks', 'azure', 'aws'], 'libraries': ['spark', 'hadoop'], 'programming': ['python', 'c#', 'java', 'scala', 'r', 'sql']}</t>
  </si>
  <si>
    <t>Data reports analyst</t>
  </si>
  <si>
    <t>Jobzem (5962735)</t>
  </si>
  <si>
    <t>Jobzem (13720313)</t>
  </si>
  <si>
    <t>Computer Vision Deep Learning Engineer</t>
  </si>
  <si>
    <t>Engineer / Scientist - Process Analytics</t>
  </si>
  <si>
    <t>Next Phase Recruitment</t>
  </si>
  <si>
    <t>Onsite BI Data Engineer (ETL + Azure)</t>
  </si>
  <si>
    <t>['sql', 't-sql', 'azure', 'spark', 'ssis']</t>
  </si>
  <si>
    <t>{'analyst_tools': ['ssis'], 'cloud': ['azure'], 'libraries': ['spark'], 'programming': ['sql', 't-sql']}</t>
  </si>
  <si>
    <t>Data Entry Operator | Data Quality Specialist</t>
  </si>
  <si>
    <t>Développeur BI/Data Scientist H/F</t>
  </si>
  <si>
    <t>Business Analyst IAM</t>
  </si>
  <si>
    <t>(Sr) Clin Data Team Lead</t>
  </si>
  <si>
    <t>Machine Learning Data Scientist - Python / R | Clearance Required</t>
  </si>
  <si>
    <t>Machine Learning Engineer (Ml Ops Engineer)</t>
  </si>
  <si>
    <t>Data Engineer / Data Analyst 100%</t>
  </si>
  <si>
    <t>Échandens, Switzerland</t>
  </si>
  <si>
    <t>Castleton Commodities International LLC</t>
  </si>
  <si>
    <t>Jobzem (44171327)</t>
  </si>
  <si>
    <t>CloudMR</t>
  </si>
  <si>
    <t>['python', 'java', 'scala', 'sql', 'gcp', 'spark', 'looker']</t>
  </si>
  <si>
    <t>{'analyst_tools': ['looker'], 'cloud': ['gcp'], 'libraries': ['spark'], 'programming': ['python', 'java', 'scala', 'sql']}</t>
  </si>
  <si>
    <t>Momnt Technologies, Inc.</t>
  </si>
  <si>
    <t>['vba', 'sql', 'python', 'r', 'azure', 'oracle', 'colocation', 'power bi', 'tableau', 'looker', 'excel']</t>
  </si>
  <si>
    <t>{'analyst_tools': ['power bi', 'tableau', 'looker', 'excel'], 'cloud': ['azure', 'oracle', 'colocation'], 'programming': ['vba', 'sql', 'python', 'r']}</t>
  </si>
  <si>
    <t>['r', 'python', 'sql', 'sas', 'sas', 'vba', 'java', 'c#', 'windows', 'excel', 'sharepoint']</t>
  </si>
  <si>
    <t>{'analyst_tools': ['sas', 'excel', 'sharepoint'], 'os': ['windows'], 'programming': ['r', 'python', 'sql', 'sas', 'vba', 'java', 'c#']}</t>
  </si>
  <si>
    <t>Data Engineer with Google Big Query exp</t>
  </si>
  <si>
    <t>['sql', 'java', 'python', 'jira', 'confluence']</t>
  </si>
  <si>
    <t>{'async': ['jira', 'confluence'], 'programming': ['sql', 'java', 'python']}</t>
  </si>
  <si>
    <t>['ruby', 'ruby', 'sql', 'javascript', 'go', 'elasticsearch', 'aws', 'react', 'ruby on rails', 'laravel', 'django', 'vue', 'angular']</t>
  </si>
  <si>
    <t>{'cloud': ['aws'], 'databases': ['elasticsearch'], 'libraries': ['react'], 'programming': ['ruby', 'sql', 'javascript', 'go'], 'webframeworks': ['ruby', 'ruby on rails', 'laravel', 'django', 'vue', 'angular']}</t>
  </si>
  <si>
    <t>Senior ERP / CRM Data Analyst latam</t>
  </si>
  <si>
    <t>Riobamba, Ecuador</t>
  </si>
  <si>
    <t>['nosql', 'sql', 'aws', 'flow']</t>
  </si>
  <si>
    <t>{'cloud': ['aws'], 'other': ['flow'], 'programming': ['nosql', 'sql']}</t>
  </si>
  <si>
    <t>['nosql', 'scala', 'python', 'sql', 'bash', 'aws', 'tableau', 'word', 'flow']</t>
  </si>
  <si>
    <t>{'analyst_tools': ['tableau', 'word'], 'cloud': ['aws'], 'other': ['flow'], 'programming': ['nosql', 'scala', 'python', 'sql', 'bash']}</t>
  </si>
  <si>
    <t>Senior Data Engineer, Insurance</t>
  </si>
  <si>
    <t>Impact Lending Data Analyst</t>
  </si>
  <si>
    <t>Data Scientist, IDSO - Surgery/Interventions</t>
  </si>
  <si>
    <t>['python', 'matlab', 'r', 'c++', 'java', 'sql', 'pytorch', 'tensorflow', 'pandas']</t>
  </si>
  <si>
    <t>{'libraries': ['pytorch', 'tensorflow', 'pandas'], 'programming': ['python', 'matlab', 'r', 'c++', 'java', 'sql']}</t>
  </si>
  <si>
    <t>via William Hill International</t>
  </si>
  <si>
    <t>Senior Transport Planner - Modeller Data Analyst</t>
  </si>
  <si>
    <t>['c', 'dart', 'python']</t>
  </si>
  <si>
    <t>{'programming': ['c', 'dart', 'python']}</t>
  </si>
  <si>
    <t>Data Analyst: In Unterhaltung</t>
  </si>
  <si>
    <t>Lead Data Scientists</t>
  </si>
  <si>
    <t>Junior Data Engineer (f/m/x)</t>
  </si>
  <si>
    <t>['python', 'sql', 'pandas', 'numpy', 'unix', 'terminal', 'git', 'docker', 'kubernetes']</t>
  </si>
  <si>
    <t>{'libraries': ['pandas', 'numpy'], 'os': ['unix'], 'other': ['terminal', 'git', 'docker', 'kubernetes'], 'programming': ['python', 'sql']}</t>
  </si>
  <si>
    <t>Workplace Application System Engineer</t>
  </si>
  <si>
    <t>Junior Data Scientist H/F (6-month internship)_Minerve</t>
  </si>
  <si>
    <t>Senior Data and Digitization Scientist</t>
  </si>
  <si>
    <t>Head of Data Analytics Employment Opportunity – DFCU Bank</t>
  </si>
  <si>
    <t>Senior Technical Analyst Data Warehouse (all genders)</t>
  </si>
  <si>
    <t>INGÉNIEUR DATA SCIENTIST EN ALTERNANCE (H/F)</t>
  </si>
  <si>
    <t>['python', 'c++', 'java', 'r', 'sql', 'azure', 'hadoop']</t>
  </si>
  <si>
    <t>{'cloud': ['azure'], 'libraries': ['hadoop'], 'programming': ['python', 'c++', 'java', 'r', 'sql']}</t>
  </si>
  <si>
    <t>Laka &amp; Company</t>
  </si>
  <si>
    <t>['c#', 'sql', 'python', 'sql server', 'azure', 'ssis', 'ssrs']</t>
  </si>
  <si>
    <t>{'analyst_tools': ['ssis', 'ssrs'], 'cloud': ['azure'], 'databases': ['sql server'], 'programming': ['c#', 'sql', 'python']}</t>
  </si>
  <si>
    <t>Azure Data Engineer with Pyspark/Databricks ERM</t>
  </si>
  <si>
    <t>['python', 'scala', 'r', 'sas', 'sas', 'databricks', 'azure', 'hadoop', 'pyspark', 'spark', 'kafka', 'jira', 'confluence']</t>
  </si>
  <si>
    <t>{'analyst_tools': ['sas'], 'async': ['jira', 'confluence'], 'cloud': ['databricks', 'azure'], 'libraries': ['hadoop', 'pyspark', 'spark', 'kafka'], 'programming': ['python', 'scala', 'r', 'sas']}</t>
  </si>
  <si>
    <t>Data Scientist Quantitative Risk Analysis</t>
  </si>
  <si>
    <t>Adobe CDP Sr. Data Engineer</t>
  </si>
  <si>
    <t>Data-инженер, Москва</t>
  </si>
  <si>
    <t>Mail.Ru Group, VK Play</t>
  </si>
  <si>
    <t>['scala', 'java', 'python', 'sql', 'bigquery', 'spark', 'hadoop', 'github', 'bitbucket']</t>
  </si>
  <si>
    <t>{'cloud': ['bigquery'], 'libraries': ['spark', 'hadoop'], 'other': ['github', 'bitbucket'], 'programming': ['scala', 'java', 'python', 'sql']}</t>
  </si>
  <si>
    <t>Mainstay Asia Limited</t>
  </si>
  <si>
    <t>['python', 'r', 'numpy']</t>
  </si>
  <si>
    <t>{'libraries': ['numpy'], 'programming': ['python', 'r']}</t>
  </si>
  <si>
    <t>Data Science &amp; Machine Learning</t>
  </si>
  <si>
    <t>Zwift Inc.</t>
  </si>
  <si>
    <t>Data infrastructure engineer remote latin america</t>
  </si>
  <si>
    <t>Jobzem (13500515)</t>
  </si>
  <si>
    <t>Data Analyst and Scientist - Vigo</t>
  </si>
  <si>
    <t>Data Engineer/ Manager</t>
  </si>
  <si>
    <t>['python', 'databricks', 'numpy', 'pandas', 'google chat']</t>
  </si>
  <si>
    <t>{'cloud': ['databricks'], 'libraries': ['numpy', 'pandas'], 'programming': ['python'], 'sync': ['google chat']}</t>
  </si>
  <si>
    <t>['sas', 'sas', 'r', 'python', 'sql', 'sql server', 'snowflake', 'jupyter']</t>
  </si>
  <si>
    <t>{'analyst_tools': ['sas'], 'cloud': ['snowflake'], 'databases': ['sql server'], 'libraries': ['jupyter'], 'programming': ['sas', 'r', 'python', 'sql']}</t>
  </si>
  <si>
    <t>Recruit Inc Private Limited</t>
  </si>
  <si>
    <t>DataOps Engineer, Streaming</t>
  </si>
  <si>
    <t>['python', 'cassandra', 'kafka', 'spark', 'linux', 'git']</t>
  </si>
  <si>
    <t>{'databases': ['cassandra'], 'libraries': ['kafka', 'spark'], 'os': ['linux'], 'other': ['git'], 'programming': ['python']}</t>
  </si>
  <si>
    <t>['r', 'sas', 'sas', 'python', 'sql', 'scala', 'go', 'aws', 'databricks', 'plotly', 'spark', 'tableau']</t>
  </si>
  <si>
    <t>{'analyst_tools': ['sas', 'tableau'], 'cloud': ['aws', 'databricks'], 'libraries': ['plotly', 'spark'], 'programming': ['r', 'sas', 'python', 'sql', 'scala', 'go']}</t>
  </si>
  <si>
    <t>GFD Finaeon</t>
  </si>
  <si>
    <t>['sql', 'java', 'python', 'c++', 'elasticsearch', 'mysql', 'aws', 'gcp', 'spark', 'kafka', 'airflow', 'docker', 'kubernetes', 'terraform', 'ansible']</t>
  </si>
  <si>
    <t>{'cloud': ['aws', 'gcp'], 'databases': ['elasticsearch', 'mysql'], 'libraries': ['spark', 'kafka', 'airflow'], 'other': ['docker', 'kubernetes', 'terraform', 'ansible'], 'programming': ['sql', 'java', 'python', 'c++']}</t>
  </si>
  <si>
    <t>DevOps AWS/Kubernetes Engineer</t>
  </si>
  <si>
    <t>EW Discover GmbH</t>
  </si>
  <si>
    <t>Backend Engineer, Rideshare</t>
  </si>
  <si>
    <t>Títolo Junior Functional Analyst/it Data Engineer</t>
  </si>
  <si>
    <t>ACTIEF JOBMADE GmbH Graz</t>
  </si>
  <si>
    <t>['python', 'javascript', 'sql', 'nosql', 'linux']</t>
  </si>
  <si>
    <t>{'os': ['linux'], 'programming': ['python', 'javascript', 'sql', 'nosql']}</t>
  </si>
  <si>
    <t>via Jobly.fi</t>
  </si>
  <si>
    <t>['python', 'sql', 'java', 'scala', 'mongo', 'shell', 'mysql', 'cassandra', 'aws', 'snowflake', 'redshift', 'azure', 'spark', 'hadoop', 'kafka', 'jenkins', 'docker', 'kubernetes', 'git']</t>
  </si>
  <si>
    <t>{'cloud': ['aws', 'snowflake', 'redshift', 'azure'], 'databases': ['mysql', 'cassandra'], 'libraries': ['spark', 'hadoop', 'kafka'], 'other': ['jenkins', 'docker', 'kubernetes', 'git'], 'programming': ['python', 'sql', 'java', 'scala', 'mongo', 'shell']}</t>
  </si>
  <si>
    <t>Data Engineer – Melbourne</t>
  </si>
  <si>
    <t>AtlamGroup</t>
  </si>
  <si>
    <t>Engineering Manager Predictive Analysis Tool</t>
  </si>
  <si>
    <t>Regulatory Affairs Data Analyst Trainee (m/f/d)</t>
  </si>
  <si>
    <t>Biomet Deutschland GmbH</t>
  </si>
  <si>
    <t>['excel', 'sharepoint', 'sap', 'power bi']</t>
  </si>
  <si>
    <t>{'analyst_tools': ['excel', 'sharepoint', 'sap', 'power bi']}</t>
  </si>
  <si>
    <t>Mediaan</t>
  </si>
  <si>
    <t>['sql', 'sql server', 'postgresql', 'aws', 'ssis']</t>
  </si>
  <si>
    <t>{'analyst_tools': ['ssis'], 'cloud': ['aws'], 'databases': ['sql server', 'postgresql'], 'programming': ['sql']}</t>
  </si>
  <si>
    <t>Data engineer staatsschuld</t>
  </si>
  <si>
    <t>Dimensional Thinking, LLC</t>
  </si>
  <si>
    <t>Bernicia</t>
  </si>
  <si>
    <t>via Playtini</t>
  </si>
  <si>
    <t>資料科學家 (Data Scientist)-台北(Taipei)</t>
  </si>
  <si>
    <t>華翰物產實業股份有限公司</t>
  </si>
  <si>
    <t>Kotak mahindra fund</t>
  </si>
  <si>
    <t>['sql', 'gcp', 'sap', 'tableau', 'looker', 'alteryx']</t>
  </si>
  <si>
    <t>{'analyst_tools': ['sap', 'tableau', 'looker', 'alteryx'], 'cloud': ['gcp'], 'programming': ['sql']}</t>
  </si>
  <si>
    <t>Data Scientist - Teamleitung, Data Analytics, KI (m/w/d)</t>
  </si>
  <si>
    <t>['nosql', 'gcp', 'aws', 'bigquery', 'hadoop', 'kafka', 'spark']</t>
  </si>
  <si>
    <t>{'cloud': ['gcp', 'aws', 'bigquery'], 'libraries': ['hadoop', 'kafka', 'spark'], 'programming': ['nosql']}</t>
  </si>
  <si>
    <t>BI Solution Engineer</t>
  </si>
  <si>
    <t>Product Owner – Transport Data Analytics (m/f/x)</t>
  </si>
  <si>
    <t>WillScot | Mobile Mini</t>
  </si>
  <si>
    <t>Risk Data Analyst JR</t>
  </si>
  <si>
    <t>Wheelock Properties</t>
  </si>
  <si>
    <t>['r', 'tensorflow']</t>
  </si>
  <si>
    <t>{'libraries': ['tensorflow'], 'programming': ['r']}</t>
  </si>
  <si>
    <t>Data management expert</t>
  </si>
  <si>
    <t>['sql', 'mongo', 'javascript', 'sas', 'sas', 'oracle', 'express', 'power bi', 'excel', 'spss']</t>
  </si>
  <si>
    <t>{'analyst_tools': ['sas', 'power bi', 'excel', 'spss'], 'cloud': ['oracle'], 'programming': ['sql', 'mongo', 'javascript', 'sas'], 'webframeworks': ['express']}</t>
  </si>
  <si>
    <t>['sql', 'scala', 'bigquery', 'gcp', 'azure', 'aws', 'spark', 'power bi', 'tableau', 'terraform']</t>
  </si>
  <si>
    <t>{'analyst_tools': ['power bi', 'tableau'], 'cloud': ['bigquery', 'gcp', 'azure', 'aws'], 'libraries': ['spark'], 'other': ['terraform'], 'programming': ['sql', 'scala']}</t>
  </si>
  <si>
    <t>['sql', 'powershell', 'python', 'c#', 't-sql', 'sql server', 'postgresql', 'mysql', 'aws', 'airflow', 'express', 'phoenix', 'windows', 'linux', 'ssis', 'splunk', 'flow', 'terraform']</t>
  </si>
  <si>
    <t>{'analyst_tools': ['ssis', 'splunk'], 'cloud': ['aws'], 'databases': ['sql server', 'postgresql', 'mysql'], 'libraries': ['airflow'], 'os': ['windows', 'linux'], 'other': ['flow', 'terraform'], 'programming': ['sql', 'powershell', 'python', 'c#', 't-sql'], 'webframeworks': ['express', 'phoenix']}</t>
  </si>
  <si>
    <t>Senior Software Engineer - Python/Typescript/Devops (Kubernetes)</t>
  </si>
  <si>
    <t>['typescript', 'python', 'postgresql', 'kafka', 'kubernetes', 'confluence']</t>
  </si>
  <si>
    <t>{'async': ['confluence'], 'databases': ['postgresql'], 'libraries': ['kafka'], 'other': ['kubernetes'], 'programming': ['typescript', 'python']}</t>
  </si>
  <si>
    <t>Quality Program Data Analyst</t>
  </si>
  <si>
    <t>['sql', 'word', 'excel', 'visio', 'sharepoint', 'spss']</t>
  </si>
  <si>
    <t>{'analyst_tools': ['word', 'excel', 'visio', 'sharepoint', 'spss'], 'programming': ['sql']}</t>
  </si>
  <si>
    <t>Sr. Data Engineer​/Hybrid</t>
  </si>
  <si>
    <t>['scala', 'sql', 'python', 'java', 'mongo', 'shell', 'mysql', 'cassandra', 'aws', 'azure', 'redshift', 'snowflake', 'hadoop', 'spark', 'kafka', 'angular']</t>
  </si>
  <si>
    <t>{'cloud': ['aws', 'azure', 'redshift', 'snowflake'], 'databases': ['mysql', 'cassandra'], 'libraries': ['hadoop', 'spark', 'kafka'], 'programming': ['scala', 'sql', 'python', 'java', 'mongo', 'shell'], 'webframeworks': ['angular']}</t>
  </si>
  <si>
    <t>Data Developer &amp; Engineer</t>
  </si>
  <si>
    <t>Senior Analyst (DBA Engineer)</t>
  </si>
  <si>
    <t>Samsung Brasil</t>
  </si>
  <si>
    <t>['sql', 'gcp', 'notion']</t>
  </si>
  <si>
    <t>{'async': ['notion'], 'cloud': ['gcp'], 'programming': ['sql']}</t>
  </si>
  <si>
    <t>Big Data Engineer, Санкт-Петербург</t>
  </si>
  <si>
    <t>['java', 'scala', 'python', 'bash', 'airflow', 'kafka', 'spark', 'hadoop']</t>
  </si>
  <si>
    <t>{'libraries': ['airflow', 'kafka', 'spark', 'hadoop'], 'programming': ['java', 'scala', 'python', 'bash']}</t>
  </si>
  <si>
    <t>Junior Financial Data Analyst Job Placement – SolarNow</t>
  </si>
  <si>
    <t>New Zealand Transport Agency</t>
  </si>
  <si>
    <t>['sql', 'python', 'java', 'snowflake', 'bigquery', 'databricks', 'gcp', 'github']</t>
  </si>
  <si>
    <t>{'cloud': ['snowflake', 'bigquery', 'databricks', 'gcp'], 'other': ['github'], 'programming': ['sql', 'python', 'java']}</t>
  </si>
  <si>
    <t>V-023 - Data Scientist Ssr</t>
  </si>
  <si>
    <t>Healthcare Data Engineer, Senior</t>
  </si>
  <si>
    <t>['python', 'scala', 'java', 'shell', 'nosql', 'mongodb', 'mongodb', 'cassandra', 'aws', 'azure', 'databricks', 'redshift', 'snowflake', 'spark', 'hadoop', 'kafka', 'unix', 'linux']</t>
  </si>
  <si>
    <t>{'cloud': ['aws', 'azure', 'databricks', 'redshift', 'snowflake'], 'databases': ['mongodb', 'cassandra'], 'libraries': ['spark', 'hadoop', 'kafka'], 'os': ['unix', 'linux'], 'programming': ['python', 'scala', 'java', 'shell', 'nosql', 'mongodb']}</t>
  </si>
  <si>
    <t>['r', 'python', 'sql', 'mysql', 'redshift', 'bigquery', 'spark']</t>
  </si>
  <si>
    <t>{'cloud': ['redshift', 'bigquery'], 'databases': ['mysql'], 'libraries': ['spark'], 'programming': ['r', 'python', 'sql']}</t>
  </si>
  <si>
    <t>Senior financial services data analyst</t>
  </si>
  <si>
    <t>Jobzem (5819911)</t>
  </si>
  <si>
    <t>Tunja, Boyaca, Colombia</t>
  </si>
  <si>
    <t>titandata.com</t>
  </si>
  <si>
    <t>['python', 'mongo', 'nosql', 'elasticsearch', 'aws', 'pandas', 'numpy', 'scikit-learn', 'pytorch', 'kafka', 'docker', 'terraform']</t>
  </si>
  <si>
    <t>{'cloud': ['aws'], 'databases': ['elasticsearch'], 'libraries': ['pandas', 'numpy', 'scikit-learn', 'pytorch', 'kafka'], 'other': ['docker', 'terraform'], 'programming': ['python', 'mongo', 'nosql']}</t>
  </si>
  <si>
    <t>Caldas da Rainha, Portugal</t>
  </si>
  <si>
    <t>Tr - Data Engineer</t>
  </si>
  <si>
    <t>['python', 'nosql', 'sql', 'sql server', 'bigquery', 'airflow', 'docker', 'kubernetes', 'unify']</t>
  </si>
  <si>
    <t>{'cloud': ['bigquery'], 'databases': ['sql server'], 'libraries': ['airflow'], 'other': ['docker', 'kubernetes'], 'programming': ['python', 'nosql', 'sql'], 'sync': ['unify']}</t>
  </si>
  <si>
    <t>Principal Data Engineer (Chicago, IL)</t>
  </si>
  <si>
    <t>Senior Advanced Data Analytics Specialist</t>
  </si>
  <si>
    <t>['sql', 'javascript', 'sql server', 'tableau', 'ssis', 'alteryx']</t>
  </si>
  <si>
    <t>{'analyst_tools': ['tableau', 'ssis', 'alteryx'], 'databases': ['sql server'], 'programming': ['sql', 'javascript']}</t>
  </si>
  <si>
    <t>Senior Data Engineer/Developer: Java / Flink – REMOTE Position</t>
  </si>
  <si>
    <t>Iteration Matrix LP</t>
  </si>
  <si>
    <t>['go', 'r', 'python', 'sql', 'scala', 'java', 'c++', 'matplotlib', 'tableau']</t>
  </si>
  <si>
    <t>{'analyst_tools': ['tableau'], 'libraries': ['matplotlib'], 'programming': ['go', 'r', 'python', 'sql', 'scala', 'java', 'c++']}</t>
  </si>
  <si>
    <t>['r', 'python', 'bash', 'sql', 'pytorch', 'tensorflow', 'numpy', 'matplotlib', 'pandas', 'linux', 'github', 'git', 'docker']</t>
  </si>
  <si>
    <t>{'libraries': ['pytorch', 'tensorflow', 'numpy', 'matplotlib', 'pandas'], 'os': ['linux'], 'other': ['github', 'git', 'docker'], 'programming': ['r', 'python', 'bash', 'sql']}</t>
  </si>
  <si>
    <t>Data Engineer / Digital Analytics Engineer</t>
  </si>
  <si>
    <t>Samson Software Solutions, Inc.</t>
  </si>
  <si>
    <t>['sql', 'python', 'azure', 'databricks', 'aws', 'pyspark']</t>
  </si>
  <si>
    <t>{'cloud': ['azure', 'databricks', 'aws'], 'libraries': ['pyspark'], 'programming': ['sql', 'python']}</t>
  </si>
  <si>
    <t>Dah Sing Financial Group</t>
  </si>
  <si>
    <t>Data 'N Analytics Specialist</t>
  </si>
  <si>
    <t>Happy Horizon</t>
  </si>
  <si>
    <t>['html', 'javascript', 'bigquery', 'word']</t>
  </si>
  <si>
    <t>{'analyst_tools': ['word'], 'cloud': ['bigquery'], 'programming': ['html', 'javascript']}</t>
  </si>
  <si>
    <t>Jobzem (38862106)</t>
  </si>
  <si>
    <t>Volunteer: Cloud Data Engineer,CloudData Virtual Volunteer Job for...</t>
  </si>
  <si>
    <t>['python', 'sql', 'cassandra', 'mysql', 'postgresql', 'aws', 'azure', 'gcp', 'snowflake', 'redshift', 'spark', 'kafka', 'flow']</t>
  </si>
  <si>
    <t>{'cloud': ['aws', 'azure', 'gcp', 'snowflake', 'redshift'], 'databases': ['cassandra', 'mysql', 'postgresql'], 'libraries': ['spark', 'kafka'], 'other': ['flow'], 'programming': ['python', 'sql']}</t>
  </si>
  <si>
    <t>Sweden   (+32 others)</t>
  </si>
  <si>
    <t>Digital Site Analyst</t>
  </si>
  <si>
    <t>['html', 'css', 'javascript', 'looker', 'tableau']</t>
  </si>
  <si>
    <t>{'analyst_tools': ['looker', 'tableau'], 'programming': ['html', 'css', 'javascript']}</t>
  </si>
  <si>
    <t>Senior Data Engineer / Data Analyst</t>
  </si>
  <si>
    <t>KS Talent Solutions, EA Licence No: 16S8081</t>
  </si>
  <si>
    <t>Alternance Data Analyst (F/H)</t>
  </si>
  <si>
    <t>Compétences Et Développement</t>
  </si>
  <si>
    <t>Yay Lunch</t>
  </si>
  <si>
    <t>['sql', 'python', 'snowflake', 'looker', 'tableau', 'github']</t>
  </si>
  <si>
    <t>{'analyst_tools': ['looker', 'tableau'], 'cloud': ['snowflake'], 'other': ['github'], 'programming': ['sql', 'python']}</t>
  </si>
  <si>
    <t>Jobzem (14052351)</t>
  </si>
  <si>
    <t>Sr. Data Scientist - Algorithms</t>
  </si>
  <si>
    <t>Database Engineer or Administrator</t>
  </si>
  <si>
    <t>MyCloudSeries</t>
  </si>
  <si>
    <t>['nosql', 'sql', 'mongodb', 'mongodb', 'elasticsearch', 'sql server']</t>
  </si>
  <si>
    <t>{'databases': ['mongodb', 'elasticsearch', 'sql server'], 'programming': ['nosql', 'sql', 'mongodb']}</t>
  </si>
  <si>
    <t>Golang Software Engineer m/f</t>
  </si>
  <si>
    <t>['golang', 'aws', 'gcp']</t>
  </si>
  <si>
    <t>{'cloud': ['aws', 'gcp'], 'programming': ['golang']}</t>
  </si>
  <si>
    <t>['python', 'mongodb', 'mongodb', 'java', 'perl', 'javascript', 'shell', 'sql', 'cassandra', 'azure', 'spark', 'hadoop']</t>
  </si>
  <si>
    <t>{'cloud': ['azure'], 'databases': ['mongodb', 'cassandra'], 'libraries': ['spark', 'hadoop'], 'programming': ['python', 'mongodb', 'java', 'perl', 'javascript', 'shell', 'sql']}</t>
  </si>
  <si>
    <t>Lex Autolease</t>
  </si>
  <si>
    <t>['python', 'r', 'watson', 'azure', 'spark', 'scikit-learn', 'pytorch', 'excel', 'docker', 'git']</t>
  </si>
  <si>
    <t>{'analyst_tools': ['excel'], 'cloud': ['watson', 'azure'], 'libraries': ['spark', 'scikit-learn', 'pytorch'], 'other': ['docker', 'git'], 'programming': ['python', 'r']}</t>
  </si>
  <si>
    <t>Projects - Data Centre Eng - 001</t>
  </si>
  <si>
    <t>['python', 'numpy', 'scikit-learn', 'pandas', 'linux']</t>
  </si>
  <si>
    <t>{'libraries': ['numpy', 'scikit-learn', 'pandas'], 'os': ['linux'], 'programming': ['python']}</t>
  </si>
  <si>
    <t>Data Scientist (Future Weapons Assesments) at CACI International...</t>
  </si>
  <si>
    <t>大數據處理工程師(高雄/桃園)</t>
  </si>
  <si>
    <t>['sql', 'nosql', 'postgresql', 'oracle', 'pandas', 'hadoop', 'spark', 'kafka', 'linux']</t>
  </si>
  <si>
    <t>{'cloud': ['oracle'], 'databases': ['postgresql'], 'libraries': ['pandas', 'hadoop', 'spark', 'kafka'], 'os': ['linux'], 'programming': ['sql', 'nosql']}</t>
  </si>
  <si>
    <t>[VE785] - Python Engineer (GCP) Semi Senior | Full time Softserve...</t>
  </si>
  <si>
    <t>Richard Group</t>
  </si>
  <si>
    <t>Werkenbijdeoverheid.nl</t>
  </si>
  <si>
    <t>E-Leaders Academy</t>
  </si>
  <si>
    <t>['python', 'sql', 'java', 'scala', 'nosql', 'mongodb', 'mongodb', 'postgresql', 'mysql', 'cassandra', 'oracle', 'aws', 'azure', 'airflow', 'hadoop', 'spark', 'kafka']</t>
  </si>
  <si>
    <t>{'cloud': ['oracle', 'aws', 'azure'], 'databases': ['mongodb', 'postgresql', 'mysql', 'cassandra'], 'libraries': ['airflow', 'hadoop', 'spark', 'kafka'], 'programming': ['python', 'sql', 'java', 'scala', 'nosql', 'mongodb']}</t>
  </si>
  <si>
    <t>HR Reporting &amp; Analytics Manager (6 Months Maternity Leave Cover)</t>
  </si>
  <si>
    <t>['sql', 'oracle', 'excel', 'powerpoint', 'word', 'sharepoint']</t>
  </si>
  <si>
    <t>{'analyst_tools': ['excel', 'powerpoint', 'word', 'sharepoint'], 'cloud': ['oracle'], 'programming': ['sql']}</t>
  </si>
  <si>
    <t>Staff Data Scientist, DNA Products</t>
  </si>
  <si>
    <t>Twist Bioscience</t>
  </si>
  <si>
    <t>Manager, Data Engineering.</t>
  </si>
  <si>
    <t>Data Engineer в группу машинного обучения, Москва</t>
  </si>
  <si>
    <t>['python', 'sql', 'bash', 'hadoop', 'spark', 'kafka', 'linux', 'git', 'docker']</t>
  </si>
  <si>
    <t>{'libraries': ['hadoop', 'spark', 'kafka'], 'os': ['linux'], 'other': ['git', 'docker'], 'programming': ['python', 'sql', 'bash']}</t>
  </si>
  <si>
    <t>MongoDb Developer #218104</t>
  </si>
  <si>
    <t>Job in Germany: Data Scientist (m/w/d)</t>
  </si>
  <si>
    <t>Apprentice Geospatial Analyst</t>
  </si>
  <si>
    <t>Aristocrat Technologies Inc</t>
  </si>
  <si>
    <t>['java', 'scala', 'python', 'nosql', 'bash', 'redis', 'redshift', 'bigquery', 'aws', 'hadoop', 'spark', 'kafka', 'pandas', 'tensorflow', 'linux', 'git']</t>
  </si>
  <si>
    <t>{'cloud': ['redshift', 'bigquery', 'aws'], 'databases': ['redis'], 'libraries': ['hadoop', 'spark', 'kafka', 'pandas', 'tensorflow'], 'os': ['linux'], 'other': ['git'], 'programming': ['java', 'scala', 'python', 'nosql', 'bash']}</t>
  </si>
  <si>
    <t>Supernova XYZ</t>
  </si>
  <si>
    <t>Jobzem (50835533)</t>
  </si>
  <si>
    <t>Data Process and Automation Analyst</t>
  </si>
  <si>
    <t>['vba', 'python', 'sql', 'oracle', 'excel']</t>
  </si>
  <si>
    <t>{'analyst_tools': ['excel'], 'cloud': ['oracle'], 'programming': ['vba', 'python', 'sql']}</t>
  </si>
  <si>
    <t>Senior Test Data Analyst with CA TDM/Delphi</t>
  </si>
  <si>
    <t>['java', 'python', 'neo4j', 'spark', 'tensorflow']</t>
  </si>
  <si>
    <t>{'databases': ['neo4j'], 'libraries': ['spark', 'tensorflow'], 'programming': ['java', 'python']}</t>
  </si>
  <si>
    <t>AW - Data Scientist / Software Engineer (MQTTS Latency Benchmarking)</t>
  </si>
  <si>
    <t>Danish Crown Operations</t>
  </si>
  <si>
    <t>['python', 'sql', 'azure', 'spark', 'airflow', 'git']</t>
  </si>
  <si>
    <t>{'cloud': ['azure'], 'libraries': ['spark', 'airflow'], 'other': ['git'], 'programming': ['python', 'sql']}</t>
  </si>
  <si>
    <t>وظائف Master Data Management Analyst – حولي</t>
  </si>
  <si>
    <t>Australian Federal Government</t>
  </si>
  <si>
    <t>['python', 'r', 'sql', 'databricks', 'pytorch']</t>
  </si>
  <si>
    <t>{'cloud': ['databricks'], 'libraries': ['pytorch'], 'programming': ['python', 'r', 'sql']}</t>
  </si>
  <si>
    <t>Lead Data Scientist (Connectivity)</t>
  </si>
  <si>
    <t>Data Engineer - role based in London, Luxembourg or Barcelona...</t>
  </si>
  <si>
    <t>['java', 'python', 'ruby', 'ruby', 'sql', 'mysql', 'aws', 'redshift', 'oracle', 'flow']</t>
  </si>
  <si>
    <t>{'cloud': ['aws', 'redshift', 'oracle'], 'databases': ['mysql'], 'other': ['flow'], 'programming': ['java', 'python', 'ruby', 'sql'], 'webframeworks': ['ruby']}</t>
  </si>
  <si>
    <t>Chief Data Science and Data Engineering Officer, Rotterdam</t>
  </si>
  <si>
    <t>Cloud Data Engineer - Manager</t>
  </si>
  <si>
    <t>['sql', 'nosql', 'azure', 'aws', 'redshift', 'snowflake', 'gcp', 'hadoop', 'kafka', 'spark']</t>
  </si>
  <si>
    <t>{'cloud': ['azure', 'aws', 'redshift', 'snowflake', 'gcp'], 'libraries': ['hadoop', 'kafka', 'spark'], 'programming': ['sql', 'nosql']}</t>
  </si>
  <si>
    <t>Data Engineer (Comisión Europea) - Híbrido</t>
  </si>
  <si>
    <t>Data Analytics Developer : Remote Work</t>
  </si>
  <si>
    <t>['sql', 'scala', 'java', 'databricks', 'azure', 'spark', 'pyspark', 'hadoop', 'airflow', 'tableau', 'looker']</t>
  </si>
  <si>
    <t>{'analyst_tools': ['tableau', 'looker'], 'cloud': ['databricks', 'azure'], 'libraries': ['spark', 'pyspark', 'hadoop', 'airflow'], 'programming': ['sql', 'scala', 'java']}</t>
  </si>
  <si>
    <t>['sql', 'nosql', 'python', 'aws', 'redshift', 'linux']</t>
  </si>
  <si>
    <t>{'cloud': ['aws', 'redshift'], 'os': ['linux'], 'programming': ['sql', 'nosql', 'python']}</t>
  </si>
  <si>
    <t>Jobzem (13453060)</t>
  </si>
  <si>
    <t>['python', 'bash', 'shell', 'aws', 'redshift', 'snowflake', 'airflow', 'linux', 'flow', 'jenkins', 'git', 'gitlab', 'github', 'docker', 'kubernetes']</t>
  </si>
  <si>
    <t>{'cloud': ['aws', 'redshift', 'snowflake'], 'libraries': ['airflow'], 'os': ['linux'], 'other': ['flow', 'jenkins', 'git', 'gitlab', 'github', 'docker', 'kubernetes'], 'programming': ['python', 'bash', 'shell']}</t>
  </si>
  <si>
    <t>Data Scientist Lead - Security Clearance Required</t>
  </si>
  <si>
    <t>['python', 'r', 'sql', 'github', 'gitlab']</t>
  </si>
  <si>
    <t>{'other': ['github', 'gitlab'], 'programming': ['python', 'r', 'sql']}</t>
  </si>
  <si>
    <t>Technical Manager and  Facility Engineer  (Data Center/ 5 star Hotels)</t>
  </si>
  <si>
    <t>Teleflex Medical Europe</t>
  </si>
  <si>
    <t>Assistant Professor: Broad Area in Data Science</t>
  </si>
  <si>
    <t>Lead Cloud Data and Operations Engineer</t>
  </si>
  <si>
    <t>DAG SYSTEM</t>
  </si>
  <si>
    <t>Tuba Group, Inc.</t>
  </si>
  <si>
    <t>['mongodb', 'mongodb', 'python', 'java', 'perl', 'scala', 'cassandra', 'pandas', 'visio', 'sap']</t>
  </si>
  <si>
    <t>{'analyst_tools': ['visio', 'sap'], 'databases': ['mongodb', 'cassandra'], 'libraries': ['pandas'], 'programming': ['mongodb', 'python', 'java', 'perl', 'scala']}</t>
  </si>
  <si>
    <t>Chartway Credit Union</t>
  </si>
  <si>
    <t>Data Analyst (w/m/div)</t>
  </si>
  <si>
    <t>Montevideo Department, Uruguay</t>
  </si>
  <si>
    <t>Data Analyst (Thai Proficient)</t>
  </si>
  <si>
    <t>['sql', 'nosql', 'mongodb', 'mongodb', 'python', 'sql server', 'postgresql', 'dynamodb', 'aws', 'redshift', 'power bi']</t>
  </si>
  <si>
    <t>{'analyst_tools': ['power bi'], 'cloud': ['aws', 'redshift'], 'databases': ['mongodb', 'sql server', 'postgresql', 'dynamodb'], 'programming': ['sql', 'nosql', 'mongodb', 'python']}</t>
  </si>
  <si>
    <t>DATA; Data Scientist- Onsite, OKC (SQL, Python, R)</t>
  </si>
  <si>
    <t>Jobzem (13468293)</t>
  </si>
  <si>
    <t>Lead Data Scientist, Managing Consultant - Cleared</t>
  </si>
  <si>
    <t>['sql', 'python', 'r', 'databricks', 'aws', 'azure', 'snowflake', 'tableau', 'sharepoint']</t>
  </si>
  <si>
    <t>{'analyst_tools': ['tableau', 'sharepoint'], 'cloud': ['databricks', 'aws', 'azure', 'snowflake'], 'programming': ['sql', 'python', 'r']}</t>
  </si>
  <si>
    <t>Data Warehouse SW Engineer for Master Data</t>
  </si>
  <si>
    <t>['sql', 'javascript', 'azure']</t>
  </si>
  <si>
    <t>{'cloud': ['azure'], 'programming': ['sql', 'javascript']}</t>
  </si>
  <si>
    <t>Auditor IT &amp; Data Analyst</t>
  </si>
  <si>
    <t>['sql', 'r', 'python', 'bigquery', 'looker', 'tableau', 'qlik', 'excel']</t>
  </si>
  <si>
    <t>{'analyst_tools': ['looker', 'tableau', 'qlik', 'excel'], 'cloud': ['bigquery'], 'programming': ['sql', 'r', 'python']}</t>
  </si>
  <si>
    <t>Data Engineer, SPADE</t>
  </si>
  <si>
    <t>['python', 'sql', 'java', 'aws', 'redshift', 'oracle', 'linux', 'microstrategy', 'tableau']</t>
  </si>
  <si>
    <t>{'analyst_tools': ['microstrategy', 'tableau'], 'cloud': ['aws', 'redshift', 'oracle'], 'os': ['linux'], 'programming': ['python', 'sql', 'java']}</t>
  </si>
  <si>
    <t>Research Associate (CALIPSO)</t>
  </si>
  <si>
    <t>Cnrs@create Ltd.</t>
  </si>
  <si>
    <t>Data Analyst - VIE Contract (W/M)</t>
  </si>
  <si>
    <t>['visual basic', 'vba', 'python', 'r', 'sql', 'power bi', 'excel']</t>
  </si>
  <si>
    <t>{'analyst_tools': ['power bi', 'excel'], 'programming': ['visual basic', 'vba', 'python', 'r', 'sql']}</t>
  </si>
  <si>
    <t>Remote Data Engineer in South America</t>
  </si>
  <si>
    <t>Part-Time Data Engineer</t>
  </si>
  <si>
    <t>GO Foundation</t>
  </si>
  <si>
    <t>['go', 'sql', 'python', 'r', 'bigquery', 'looker', 'tableau', 'power bi']</t>
  </si>
  <si>
    <t>{'analyst_tools': ['looker', 'tableau', 'power bi'], 'cloud': ['bigquery'], 'programming': ['go', 'sql', 'python', 'r']}</t>
  </si>
  <si>
    <t>['mysql', 'tableau', 'looker']</t>
  </si>
  <si>
    <t>{'analyst_tools': ['tableau', 'looker'], 'databases': ['mysql']}</t>
  </si>
  <si>
    <t>PM International AG'</t>
  </si>
  <si>
    <t>['oracle', 'kafka', 'gdpr', 'docker', 'kubernetes', 'git', 'jenkins']</t>
  </si>
  <si>
    <t>{'cloud': ['oracle'], 'libraries': ['kafka', 'gdpr'], 'other': ['docker', 'kubernetes', 'git', 'jenkins']}</t>
  </si>
  <si>
    <t>Data scientist ldr 106</t>
  </si>
  <si>
    <t>['sheets', 'powerpoint', 'word', 'excel']</t>
  </si>
  <si>
    <t>{'analyst_tools': ['sheets', 'powerpoint', 'word', 'excel']}</t>
  </si>
  <si>
    <t>OGOODA</t>
  </si>
  <si>
    <t>['shell', 'oracle', 'aws', 'snowflake', 'redshift', 'spark', 'unix', 'excel']</t>
  </si>
  <si>
    <t>{'analyst_tools': ['excel'], 'cloud': ['oracle', 'aws', 'snowflake', 'redshift'], 'libraries': ['spark'], 'os': ['unix'], 'programming': ['shell']}</t>
  </si>
  <si>
    <t>via Lifecheq.freshteam.com</t>
  </si>
  <si>
    <t>Data Engineer - Motorsport Data Engineer</t>
  </si>
  <si>
    <t>Job in Germany: System Administrator Energy Data Management / Data...</t>
  </si>
  <si>
    <t>Data Analyst for the Food Security Cluster - P3</t>
  </si>
  <si>
    <t>Cinfo</t>
  </si>
  <si>
    <t>['python', 'go', 'tensorflow', 'pytorch', 'keras', 'hadoop', 'spark', 'word']</t>
  </si>
  <si>
    <t>{'analyst_tools': ['word'], 'libraries': ['tensorflow', 'pytorch', 'keras', 'hadoop', 'spark'], 'programming': ['python', 'go']}</t>
  </si>
  <si>
    <t>Snaphunt Pte. Ltd.</t>
  </si>
  <si>
    <t>Data Analyst / IT Manager</t>
  </si>
  <si>
    <t>['go', 'ssrs', 'excel']</t>
  </si>
  <si>
    <t>{'analyst_tools': ['ssrs', 'excel'], 'programming': ['go']}</t>
  </si>
  <si>
    <t>Job in Deutschland (Köln): Data Scientist / Datenanalyst Logistik</t>
  </si>
  <si>
    <t>ESG Elektroniksystem und Logistik GmbH</t>
  </si>
  <si>
    <t>Senior Data Engineer (F/H) - CLIENT FINAL</t>
  </si>
  <si>
    <t>AAI - Cloud Data Engineer</t>
  </si>
  <si>
    <t>Alera Group, Inc.</t>
  </si>
  <si>
    <t>【IT】BI Analyst / Developer - 537</t>
  </si>
  <si>
    <t>['sql', 'python', 'sql server', 'azure', 'power bi', 'ssrs', 'ssis', 'git']</t>
  </si>
  <si>
    <t>{'analyst_tools': ['power bi', 'ssrs', 'ssis'], 'cloud': ['azure'], 'databases': ['sql server'], 'other': ['git'], 'programming': ['sql', 'python']}</t>
  </si>
  <si>
    <t>Thomaston, GA</t>
  </si>
  <si>
    <t>Business Data Analyst (Maternity Cover)</t>
  </si>
  <si>
    <t>Títolo Data Management</t>
  </si>
  <si>
    <t>Job in Deutschland: Data Engineer (m/w/d)</t>
  </si>
  <si>
    <t>Chief Data Scientist (Battery)</t>
  </si>
  <si>
    <t>Work From Home Senior Analytics Engineer / Ref. 0339E (RD)</t>
  </si>
  <si>
    <t>Goiânia, State of Goiás, Brazil (+34 others)</t>
  </si>
  <si>
    <t>CONSULTANT(E) DATA SCIENTIST / RECHERCHE OPÉRATIONNELLE (H/F)</t>
  </si>
  <si>
    <t>['r', 'sas', 'sas', 'matlab', 'python', 'julia', 'perl', 'bash', 'c++', 'java', 'unix', 'linux']</t>
  </si>
  <si>
    <t>{'analyst_tools': ['sas'], 'os': ['unix', 'linux'], 'programming': ['r', 'sas', 'matlab', 'python', 'julia', 'perl', 'bash', 'c++', 'java']}</t>
  </si>
  <si>
    <t>1 Year Business Analyst (Foreign Bank)</t>
  </si>
  <si>
    <t>['sql', 'express', 'excel', 'power bi', 'jira']</t>
  </si>
  <si>
    <t>{'analyst_tools': ['excel', 'power bi'], 'async': ['jira'], 'programming': ['sql'], 'webframeworks': ['express']}</t>
  </si>
  <si>
    <t>System Engineer Mobile Platform</t>
  </si>
  <si>
    <t>Data Scientist - Lisboa</t>
  </si>
  <si>
    <t>ESA Consultation Scientist</t>
  </si>
  <si>
    <t>Spatial Front</t>
  </si>
  <si>
    <t>Data Analyst /Process Mining/</t>
  </si>
  <si>
    <t>['sql', 'sap', 'power bi', 'qlik']</t>
  </si>
  <si>
    <t>{'analyst_tools': ['sap', 'power bi', 'qlik'], 'programming': ['sql']}</t>
  </si>
  <si>
    <t>['python', 'r', 'sql', 'matlab', 'aws', 'azure', 'snowflake', 'alteryx', 'tableau']</t>
  </si>
  <si>
    <t>{'analyst_tools': ['alteryx', 'tableau'], 'cloud': ['aws', 'azure', 'snowflake'], 'programming': ['python', 'r', 'sql', 'matlab']}</t>
  </si>
  <si>
    <t>['mongodb', 'mongodb', 'python', 'java', 'bigquery', 'looker', 'tableau']</t>
  </si>
  <si>
    <t>{'analyst_tools': ['looker', 'tableau'], 'cloud': ['bigquery'], 'databases': ['mongodb'], 'programming': ['mongodb', 'python', 'java']}</t>
  </si>
  <si>
    <t>Data Engineer-Power BI, Metamorf Infotech Pvt ltd</t>
  </si>
  <si>
    <t>['sql', 'python', 'azure', 'databricks', 'hadoop', 'spark', 'kafka', 'power bi', 'tableau', 'microstrategy']</t>
  </si>
  <si>
    <t>{'analyst_tools': ['power bi', 'tableau', 'microstrategy'], 'cloud': ['azure', 'databricks'], 'libraries': ['hadoop', 'spark', 'kafka'], 'programming': ['sql', 'python']}</t>
  </si>
  <si>
    <t>DTC Data Analyst</t>
  </si>
  <si>
    <t>BEACH HOUSE GROUP</t>
  </si>
  <si>
    <t>WGW-672 | Data Engineer</t>
  </si>
  <si>
    <t>['sql', 'nosql', 'azure', 'spark', 'splunk', 'docker']</t>
  </si>
  <si>
    <t>{'analyst_tools': ['splunk'], 'cloud': ['azure'], 'libraries': ['spark'], 'other': ['docker'], 'programming': ['sql', 'nosql']}</t>
  </si>
  <si>
    <t>Senior database engineer iii remote</t>
  </si>
  <si>
    <t>Liveperson</t>
  </si>
  <si>
    <t>Ernst And Young</t>
  </si>
  <si>
    <t>PNCL-115 - Data Engineer</t>
  </si>
  <si>
    <t>Ai Scientist Intern (Ai Cutting-edge Technology and</t>
  </si>
  <si>
    <t>Senior data engineer public company</t>
  </si>
  <si>
    <t>Computer Scientist, Engineer - System Architect SCM &amp; Data (m/f/d)</t>
  </si>
  <si>
    <t>Data and Analytics Expert Operations (f/m/d)</t>
  </si>
  <si>
    <t>Business Analyst / Data Analyst with Capital Market domain...</t>
  </si>
  <si>
    <t>['sql', 'go', 'postgresql', 'azure', 'databricks', 'power bi', 'ansible']</t>
  </si>
  <si>
    <t>{'analyst_tools': ['power bi'], 'cloud': ['azure', 'databricks'], 'databases': ['postgresql'], 'other': ['ansible'], 'programming': ['sql', 'go']}</t>
  </si>
  <si>
    <t>['python', 'sql', 'aws', 'databricks', 'jupyter', 'airflow', 'kubernetes', 'github']</t>
  </si>
  <si>
    <t>{'cloud': ['aws', 'databricks'], 'libraries': ['jupyter', 'airflow'], 'other': ['kubernetes', 'github'], 'programming': ['python', 'sql']}</t>
  </si>
  <si>
    <t>Polygence</t>
  </si>
  <si>
    <t>['sql', 'python', 'r', 'excel', 'sheets', 'tableau', 'looker']</t>
  </si>
  <si>
    <t>{'analyst_tools': ['excel', 'sheets', 'tableau', 'looker'], 'programming': ['sql', 'python', 'r']}</t>
  </si>
  <si>
    <t>['sql', 'python', 'java', 'c#', 'c++', 'azure', 'spark']</t>
  </si>
  <si>
    <t>{'cloud': ['azure'], 'libraries': ['spark'], 'programming': ['sql', 'python', 'java', 'c#', 'c++']}</t>
  </si>
  <si>
    <t>Jobzem (43152120)</t>
  </si>
  <si>
    <t>Fs Advisory, Data &amp; Analytics, Cloud Engineer</t>
  </si>
  <si>
    <t>ES - Data Scientist</t>
  </si>
  <si>
    <t>['python', 'sql', 'r', 'sap']</t>
  </si>
  <si>
    <t>{'analyst_tools': ['sap'], 'programming': ['python', 'sql', 'r']}</t>
  </si>
  <si>
    <t>Senior AWS Data Engineer (Terraform/Python/SQL) - Remote</t>
  </si>
  <si>
    <t>DATA ANALYST 2 /SCHEDULER- SURGICAL SERVICES</t>
  </si>
  <si>
    <t>Methodist Health System</t>
  </si>
  <si>
    <t>Software Engineer, API Management - 28744</t>
  </si>
  <si>
    <t>['python', 'golang', 'aws', 'gcp', 'splunk', 'kubernetes', 'docker']</t>
  </si>
  <si>
    <t>{'analyst_tools': ['splunk'], 'cloud': ['aws', 'gcp'], 'other': ['kubernetes', 'docker'], 'programming': ['python', 'golang']}</t>
  </si>
  <si>
    <t>['python', 'databricks', 'aws', 'azure', 'gcp', 'spark']</t>
  </si>
  <si>
    <t>{'cloud': ['databricks', 'aws', 'azure', 'gcp'], 'libraries': ['spark'], 'programming': ['python']}</t>
  </si>
  <si>
    <t>Getpro</t>
  </si>
  <si>
    <t>Tennis Australia</t>
  </si>
  <si>
    <t>['sql', 'powershell', 'snowflake']</t>
  </si>
  <si>
    <t>{'cloud': ['snowflake'], 'programming': ['sql', 'powershell']}</t>
  </si>
  <si>
    <t>Data entry analyst</t>
  </si>
  <si>
    <t>Jobzem (4977076)</t>
  </si>
  <si>
    <t>['sql', 'pyspark', 'hadoop', 'spark', 'kafka']</t>
  </si>
  <si>
    <t>{'libraries': ['pyspark', 'hadoop', 'spark', 'kafka'], 'programming': ['sql']}</t>
  </si>
  <si>
    <t>Eclipse AI 🚀</t>
  </si>
  <si>
    <t>Sr. Business Intelligence Analyst w/Python</t>
  </si>
  <si>
    <t>['sql', 'python', 'java', 'scala', 'nosql', 'sql server', 'cassandra', 'snowflake', 'oracle', 'databricks', 'aws', 'kafka', 'spark', 'ssis', 'ssrs', 'unity']</t>
  </si>
  <si>
    <t>{'analyst_tools': ['ssis', 'ssrs'], 'cloud': ['snowflake', 'oracle', 'databricks', 'aws'], 'databases': ['sql server', 'cassandra'], 'libraries': ['kafka', 'spark'], 'other': ['unity'], 'programming': ['sql', 'python', 'java', 'scala', 'nosql']}</t>
  </si>
  <si>
    <t>['go', 'scala', 'python', 'sql', 'r', 'aws', 'gcp', 'airflow', 'spark', 'kafka', 'tableau', 'jenkins']</t>
  </si>
  <si>
    <t>{'analyst_tools': ['tableau'], 'cloud': ['aws', 'gcp'], 'libraries': ['airflow', 'spark', 'kafka'], 'other': ['jenkins'], 'programming': ['go', 'scala', 'python', 'sql', 'r']}</t>
  </si>
  <si>
    <t>[C176] Data Scientist - Urgent Role</t>
  </si>
  <si>
    <t>Financial Fleet Analyst (Madrid)</t>
  </si>
  <si>
    <t>Sales &amp; Business Analyst</t>
  </si>
  <si>
    <t>Movado Group, Inc.</t>
  </si>
  <si>
    <t>['excel', 'sap', 'power bi', 'flow']</t>
  </si>
  <si>
    <t>{'analyst_tools': ['excel', 'sap', 'power bi'], 'other': ['flow']}</t>
  </si>
  <si>
    <t>['java', 'bitbucket', 'jenkins', 'git', 'jira', 'confluence']</t>
  </si>
  <si>
    <t>{'async': ['jira', 'confluence'], 'other': ['bitbucket', 'jenkins', 'git'], 'programming': ['java']}</t>
  </si>
  <si>
    <t>['visual basic', 'html', 'php', 'python', 'r', 'mysql', 'postgresql', 'hadoop', 'excel', 'word', 'powerpoint', 'outlook', 'power bi', 'tableau']</t>
  </si>
  <si>
    <t>{'analyst_tools': ['excel', 'word', 'powerpoint', 'outlook', 'power bi', 'tableau'], 'databases': ['mysql', 'postgresql'], 'libraries': ['hadoop'], 'programming': ['visual basic', 'html', 'php', 'python', 'r']}</t>
  </si>
  <si>
    <t>Senior Data Engineer - DataOps / AWS / Distributed Archiving (f/m/x)</t>
  </si>
  <si>
    <t>Vulnerability Cyber Analyst</t>
  </si>
  <si>
    <t>['python', 'sql', 'databricks', 'aws', 'pyspark', 'spark', 'kafka']</t>
  </si>
  <si>
    <t>{'cloud': ['databricks', 'aws'], 'libraries': ['pyspark', 'spark', 'kafka'], 'programming': ['python', 'sql']}</t>
  </si>
  <si>
    <t>Remote AWS Data Engineer with Abinitio</t>
  </si>
  <si>
    <t>['scala', 'python', 'bash', 'java', 'aws', 'databricks', 'spark', 'pyspark', 'hadoop', 'airflow', 'unix', 'macos', 'linux', 'flow', 'terraform', 'docker', 'kubernetes']</t>
  </si>
  <si>
    <t>{'cloud': ['aws', 'databricks'], 'libraries': ['spark', 'pyspark', 'hadoop', 'airflow'], 'os': ['unix', 'macos', 'linux'], 'other': ['flow', 'terraform', 'docker', 'kubernetes'], 'programming': ['scala', 'python', 'bash', 'java']}</t>
  </si>
  <si>
    <t>Senior Data Engineer – Value Added Services</t>
  </si>
  <si>
    <t>Senior Data Engineer Enterprise Data</t>
  </si>
  <si>
    <t>['sql', 'python', 'snowflake', 'aws', 'tableau', 'word', 'excel', 'powerpoint', 'visio', 'gitlab', 'jira', 'confluence']</t>
  </si>
  <si>
    <t>{'analyst_tools': ['tableau', 'word', 'excel', 'powerpoint', 'visio'], 'async': ['jira', 'confluence'], 'cloud': ['snowflake', 'aws'], 'other': ['gitlab'], 'programming': ['sql', 'python']}</t>
  </si>
  <si>
    <t>Data Engineer with SQL-US/Canada</t>
  </si>
  <si>
    <t>e.kundenservice Netz</t>
  </si>
  <si>
    <t>BI &amp; Analytics Visualization Senior Specialist</t>
  </si>
  <si>
    <t>Senior Data and Analytics Engineer-Dublin</t>
  </si>
  <si>
    <t>['spark', 'microstrategy']</t>
  </si>
  <si>
    <t>{'analyst_tools': ['microstrategy'], 'libraries': ['spark']}</t>
  </si>
  <si>
    <t>['python', 'nosql', 'redis', 'postgresql', 'elasticsearch', 'kafka', 'spark', 'airflow', 'django', 'linux', 'kubernetes', 'docker']</t>
  </si>
  <si>
    <t>{'databases': ['redis', 'postgresql', 'elasticsearch'], 'libraries': ['kafka', 'spark', 'airflow'], 'os': ['linux'], 'other': ['kubernetes', 'docker'], 'programming': ['python', 'nosql'], 'webframeworks': ['django']}</t>
  </si>
  <si>
    <t>Bioinformatician, Bioprocess Engineer - Data Management (m/w/d)</t>
  </si>
  <si>
    <t>Data Scientist /m/w/d/ R/D Expert - Generous Compensation</t>
  </si>
  <si>
    <t>Hanwha Q Cells Gmbh</t>
  </si>
  <si>
    <t>EDC Consulting LLC</t>
  </si>
  <si>
    <t>['crystal', 'oracle', 'kafka', 'sap']</t>
  </si>
  <si>
    <t>{'analyst_tools': ['sap'], 'cloud': ['oracle'], 'libraries': ['kafka'], 'programming': ['crystal']}</t>
  </si>
  <si>
    <t>Rentable</t>
  </si>
  <si>
    <t>Senior Reporting &amp; Visualization Analyst</t>
  </si>
  <si>
    <t>IT Интерн Data engineer</t>
  </si>
  <si>
    <t>['sql', 'postgresql', 'oracle', 'kafka']</t>
  </si>
  <si>
    <t>{'cloud': ['oracle'], 'databases': ['postgresql'], 'libraries': ['kafka'], 'programming': ['sql']}</t>
  </si>
  <si>
    <t>Etermax</t>
  </si>
  <si>
    <t>['r', 'python', 'databricks', 'azure', 'flow']</t>
  </si>
  <si>
    <t>{'cloud': ['databricks', 'azure'], 'other': ['flow'], 'programming': ['r', 'python']}</t>
  </si>
  <si>
    <t>Senior Data Scientist Your Boss Is Going To Miss You Gitr Is Hiring</t>
  </si>
  <si>
    <t>KDB Developer</t>
  </si>
  <si>
    <t>['python', 'javascript', 'jira']</t>
  </si>
  <si>
    <t>{'async': ['jira'], 'programming': ['python', 'javascript']}</t>
  </si>
  <si>
    <t>Powerbi analyst</t>
  </si>
  <si>
    <t>Jobzem (3293542)</t>
  </si>
  <si>
    <t>Product Data Analyst Till Nobia</t>
  </si>
  <si>
    <t>SQL BI Analyst</t>
  </si>
  <si>
    <t>Admiral Group Plc</t>
  </si>
  <si>
    <t>Sr Business Intel Engineer | Careers</t>
  </si>
  <si>
    <t>Data &amp; Analytics Office ESG Product Manager - Digital Business...</t>
  </si>
  <si>
    <t>Witzhave, Germany</t>
  </si>
  <si>
    <t>Jobzem (14004263)</t>
  </si>
  <si>
    <t>Data Engineer/Senior Data Engineer  (Master Data Management) (Remote)</t>
  </si>
  <si>
    <t>['aws', 'azure', 'snowflake', 'redshift', 'power bi', 'tableau']</t>
  </si>
  <si>
    <t>{'analyst_tools': ['power bi', 'tableau'], 'cloud': ['aws', 'azure', 'snowflake', 'redshift']}</t>
  </si>
  <si>
    <t>Analista de data y reporting jr</t>
  </si>
  <si>
    <t>Jobzem (20568833)</t>
  </si>
  <si>
    <t>Dugway, UT</t>
  </si>
  <si>
    <t>Qualis Corporation</t>
  </si>
  <si>
    <t>Data Engineer with Automotive</t>
  </si>
  <si>
    <t>"Data Scientist"</t>
  </si>
  <si>
    <t>Senior Data Engineer, Enterprise Data</t>
  </si>
  <si>
    <t>['python', 'postgresql', 'aws', 'oracle', 'snowflake']</t>
  </si>
  <si>
    <t>{'cloud': ['aws', 'oracle', 'snowflake'], 'databases': ['postgresql'], 'programming': ['python']}</t>
  </si>
  <si>
    <t>Big data senior remote work</t>
  </si>
  <si>
    <t>Google Cloud Platform Data Engineer - Google Cloud Platform...</t>
  </si>
  <si>
    <t>['sql', 'nosql', 'bigquery', 'spark', 'kafka', 'looker']</t>
  </si>
  <si>
    <t>{'analyst_tools': ['looker'], 'cloud': ['bigquery'], 'libraries': ['spark', 'kafka'], 'programming': ['sql', 'nosql']}</t>
  </si>
  <si>
    <t>Productmanager Data Science</t>
  </si>
  <si>
    <t>['python', 'postgresql', 'aws', 'aurora']</t>
  </si>
  <si>
    <t>{'cloud': ['aws', 'aurora'], 'databases': ['postgresql'], 'programming': ['python']}</t>
  </si>
  <si>
    <t>via Iberempleos</t>
  </si>
  <si>
    <t>['java', 'javascript', 'c', 'c++', 'html', 'sql', 'python', 'azure', 'windows', 'unix', 'git']</t>
  </si>
  <si>
    <t>{'cloud': ['azure'], 'os': ['windows', 'unix'], 'other': ['git'], 'programming': ['java', 'javascript', 'c', 'c++', 'html', 'sql', 'python']}</t>
  </si>
  <si>
    <t>InformationTechnology - Lead Data Engineer</t>
  </si>
  <si>
    <t>Data Engineer, Database and ETL</t>
  </si>
  <si>
    <t>Data Engineer &amp; Scientific Programmer</t>
  </si>
  <si>
    <t>Michael Baker International</t>
  </si>
  <si>
    <t>['python', 'r', 'sql', 'c++', 'go', 'scala', 'postgresql', 'aws', 'azure', 'gcp', 'airflow', 'numpy', 'pandas', 'scikit-learn', 'tensorflow', 'pytorch', 'dplyr', 'ggplot2', 'docker']</t>
  </si>
  <si>
    <t>{'cloud': ['aws', 'azure', 'gcp'], 'databases': ['postgresql'], 'libraries': ['airflow', 'numpy', 'pandas', 'scikit-learn', 'tensorflow', 'pytorch', 'dplyr', 'ggplot2'], 'other': ['docker'], 'programming': ['python', 'r', 'sql', 'c++', 'go', 'scala']}</t>
  </si>
  <si>
    <t>MLOps Engineer - Data Engineering</t>
  </si>
  <si>
    <t>Seoul Robotics</t>
  </si>
  <si>
    <t>['c++', 'aws', 'linux', 'jenkins', 'github', 'docker', 'kubernetes']</t>
  </si>
  <si>
    <t>{'cloud': ['aws'], 'os': ['linux'], 'other': ['jenkins', 'github', 'docker', 'kubernetes'], 'programming': ['c++']}</t>
  </si>
  <si>
    <t>Инженер по машинному обучению (Продуктовая безопасность...</t>
  </si>
  <si>
    <t>['python', 'java', 'scala', 'pytorch', 'airflow', 'kafka']</t>
  </si>
  <si>
    <t>{'libraries': ['pytorch', 'airflow', 'kafka'], 'programming': ['python', 'java', 'scala']}</t>
  </si>
  <si>
    <t>['sql', 'python', 'shell', 'sql server', 'azure', 'oracle', 'spark', 'hadoop', 'pyspark', 'ssis', 'tableau', 'jira', 'confluence']</t>
  </si>
  <si>
    <t>{'analyst_tools': ['ssis', 'tableau'], 'async': ['jira', 'confluence'], 'cloud': ['azure', 'oracle'], 'databases': ['sql server'], 'libraries': ['spark', 'hadoop', 'pyspark'], 'programming': ['sql', 'python', 'shell']}</t>
  </si>
  <si>
    <t>Assistant Manager (Data Analytics)</t>
  </si>
  <si>
    <t>Smart Bot Systems LLC</t>
  </si>
  <si>
    <t>['go', 'sql', 'python', 'nosql', 'sql server', 'mysql', 'aws', 'kafka']</t>
  </si>
  <si>
    <t>{'cloud': ['aws'], 'databases': ['sql server', 'mysql'], 'libraries': ['kafka'], 'programming': ['go', 'sql', 'python', 'nosql']}</t>
  </si>
  <si>
    <t>Data analyst / engineer – staż w Pionie Zarządzania Ryzykiem ...</t>
  </si>
  <si>
    <t>Software Data Engineer, Java</t>
  </si>
  <si>
    <t>['python', 'java', 'sql', 'aws', 'redshift', 'snowflake', 'spark', 'kafka']</t>
  </si>
  <si>
    <t>{'cloud': ['aws', 'redshift', 'snowflake'], 'libraries': ['spark', 'kafka'], 'programming': ['python', 'java', 'sql']}</t>
  </si>
  <si>
    <t>Jobzem (70594499)</t>
  </si>
  <si>
    <t>Oak Point, TX</t>
  </si>
  <si>
    <t>via Fulfilled Future</t>
  </si>
  <si>
    <t>['python', 'sql', 'no-sql', 'r', 'gcp', 'azure', 'databricks', 'seaborn', 'spark', 'hadoop', 'kafka', 'looker', 'alteryx', 'tableau']</t>
  </si>
  <si>
    <t>{'analyst_tools': ['looker', 'alteryx', 'tableau'], 'cloud': ['gcp', 'azure', 'databricks'], 'libraries': ['seaborn', 'spark', 'hadoop', 'kafka'], 'programming': ['python', 'sql', 'no-sql', 'r']}</t>
  </si>
  <si>
    <t>Machine Learning / Data Engineer at Nextail</t>
  </si>
  <si>
    <t>Business Intelligence Engineer ((BI/Data Analyst/SQL)</t>
  </si>
  <si>
    <t>['azure', 'power bi', 'sap', 'sharepoint']</t>
  </si>
  <si>
    <t>{'analyst_tools': ['power bi', 'sap', 'sharepoint'], 'cloud': ['azure']}</t>
  </si>
  <si>
    <t>Application Team Leader, Data Engineer (ETL, Oracle, MS SQL)</t>
  </si>
  <si>
    <t>Senior Data Engineer - Privacy</t>
  </si>
  <si>
    <t>Jobzem (18978829)</t>
  </si>
  <si>
    <t>Data Scientist - (FM-708)</t>
  </si>
  <si>
    <t>Senior Sales Engineer Saudi Arabia KSA - 26437</t>
  </si>
  <si>
    <t>['html', 'javascript', 'java', 'ruby', 'ruby', 'unix', 'linux', 'windows', 'splunk']</t>
  </si>
  <si>
    <t>{'analyst_tools': ['splunk'], 'os': ['unix', 'linux', 'windows'], 'programming': ['html', 'javascript', 'java', 'ruby'], 'webframeworks': ['ruby']}</t>
  </si>
  <si>
    <t>Report Analyst, Data Analytics and Development</t>
  </si>
  <si>
    <t>Data Engineer/ Sr. Data Engineer / Lead Data Engineer</t>
  </si>
  <si>
    <t>Kloud9er</t>
  </si>
  <si>
    <t>Metabolomic Data Analyst For Personalized Health Data Analysis Hub</t>
  </si>
  <si>
    <t>Mission Freelance (6 à 9 mois) - Data Engineer Paiements (IT) ...</t>
  </si>
  <si>
    <t>['mongodb', 'mongodb', 'gcp', 'bigquery']</t>
  </si>
  <si>
    <t>{'cloud': ['gcp', 'bigquery'], 'databases': ['mongodb'], 'programming': ['mongodb']}</t>
  </si>
  <si>
    <t>requirements analyst</t>
  </si>
  <si>
    <t>['vba', 'c++', 'crystal', 'sql', 'java', 'nosql', 'db2', 'oracle', 'hadoop', 'spark', 'kafka', 'unix', 'ms access', 'tableau', 'powerpoint', 'visio', 'microstrategy']</t>
  </si>
  <si>
    <t>{'analyst_tools': ['ms access', 'tableau', 'powerpoint', 'visio', 'microstrategy'], 'cloud': ['oracle'], 'databases': ['db2'], 'libraries': ['hadoop', 'spark', 'kafka'], 'os': ['unix'], 'programming': ['vba', 'c++', 'crystal', 'sql', 'java', 'nosql']}</t>
  </si>
  <si>
    <t>Kontrak Magang Magang Data Scientist Intern Bulan 29 Oktober</t>
  </si>
  <si>
    <t>['keras', 'qt', 'excel', 'word']</t>
  </si>
  <si>
    <t>{'analyst_tools': ['excel', 'word'], 'libraries': ['keras', 'qt']}</t>
  </si>
  <si>
    <t>Consultant Data Science - Python, R, SQL</t>
  </si>
  <si>
    <t>['c++', 'python', 'c#', 'azure', 'asp.net', 'asp.net core', 'kubernetes']</t>
  </si>
  <si>
    <t>{'cloud': ['azure'], 'other': ['kubernetes'], 'programming': ['c++', 'python', 'c#'], 'webframeworks': ['asp.net', 'asp.net core']}</t>
  </si>
  <si>
    <t>2812 - Management Analyst [ MRO / P&amp;L / Balance Sheet / Business...</t>
  </si>
  <si>
    <t>Data Engineer Junior Manager (Fore Coffee)</t>
  </si>
  <si>
    <t>['sql', 'python', 'go', 'mysql', 'bigquery', 'airflow']</t>
  </si>
  <si>
    <t>{'cloud': ['bigquery'], 'databases': ['mysql'], 'libraries': ['airflow'], 'programming': ['sql', 'python', 'go']}</t>
  </si>
  <si>
    <t>Software Engineer (DevOps &amp; Cloud)</t>
  </si>
  <si>
    <t>Think.iT</t>
  </si>
  <si>
    <t>GCP Big data Engineer</t>
  </si>
  <si>
    <t>SmartIt Frame</t>
  </si>
  <si>
    <t>['sql', 'gcp', 'oracle', 'hadoop', 'spark', 'word', 'github', 'terraform', 'jenkins']</t>
  </si>
  <si>
    <t>{'analyst_tools': ['word'], 'cloud': ['gcp', 'oracle'], 'libraries': ['hadoop', 'spark'], 'other': ['github', 'terraform', 'jenkins'], 'programming': ['sql']}</t>
  </si>
  <si>
    <t>The Elevance Health Companies, Inc.</t>
  </si>
  <si>
    <t>['sas', 'sas', 'power bi', 'sharepoint', 'excel', 'tableau', 'flow']</t>
  </si>
  <si>
    <t>{'analyst_tools': ['sas', 'power bi', 'sharepoint', 'excel', 'tableau'], 'other': ['flow'], 'programming': ['sas']}</t>
  </si>
  <si>
    <t>Data Engineer Im Aws-Cloud Bereich (M/W/D)</t>
  </si>
  <si>
    <t>['sql', 'python', 'html', 'javascript', 'aws', 'flask', 'docker', 'git', 'jira']</t>
  </si>
  <si>
    <t>{'async': ['jira'], 'cloud': ['aws'], 'other': ['docker', 'git'], 'programming': ['sql', 'python', 'html', 'javascript'], 'webframeworks': ['flask']}</t>
  </si>
  <si>
    <t>Senior Software Engineer - Data Scientist</t>
  </si>
  <si>
    <t>Portfolio analyst data analyst ey global delivery services</t>
  </si>
  <si>
    <t>['python', 'sql', 'bigquery', 'oracle', 'redshift', 'gcp', 'aws', 'snowflake', 'spark', 'airflow', 'linux', 'looker', 'git', 'docker', 'kubernetes']</t>
  </si>
  <si>
    <t>{'analyst_tools': ['looker'], 'cloud': ['bigquery', 'oracle', 'redshift', 'gcp', 'aws', 'snowflake'], 'libraries': ['spark', 'airflow'], 'os': ['linux'], 'other': ['git', 'docker', 'kubernetes'], 'programming': ['python', 'sql']}</t>
  </si>
  <si>
    <t>Incsub, LLC</t>
  </si>
  <si>
    <t>Data Engineer IV, Day Shift, Information Technology</t>
  </si>
  <si>
    <t>Adventist HealthCare</t>
  </si>
  <si>
    <t>['java', 'sql', 'aws', 'azure', 'snowflake', 'ssis', 'tableau', 'cognos', 'flow']</t>
  </si>
  <si>
    <t>{'analyst_tools': ['ssis', 'tableau', 'cognos'], 'cloud': ['aws', 'azure', 'snowflake'], 'other': ['flow'], 'programming': ['java', 'sql']}</t>
  </si>
  <si>
    <t>Residual Value Analyst</t>
  </si>
  <si>
    <t>Birchlake Recruitment Ltd</t>
  </si>
  <si>
    <t>Data scientist (проект "Обсуждения"), Санкт-Петербург</t>
  </si>
  <si>
    <t>Afstudeeropdracht: HoloNXT Data source simulation</t>
  </si>
  <si>
    <t>Graubündner Kantonalbank</t>
  </si>
  <si>
    <t>['sql', 'python', 'r', 'sql server', 'jupyter', 'ssrs']</t>
  </si>
  <si>
    <t>{'analyst_tools': ['ssrs'], 'databases': ['sql server'], 'libraries': ['jupyter'], 'programming': ['sql', 'python', 'r']}</t>
  </si>
  <si>
    <t>Data Scientist Marketing analytics (IT) / Freelance</t>
  </si>
  <si>
    <t>via JobsHorn</t>
  </si>
  <si>
    <t>Tangle Systems LLC</t>
  </si>
  <si>
    <t>['python', 'sql', 'spreadsheet', 'excel']</t>
  </si>
  <si>
    <t>{'analyst_tools': ['spreadsheet', 'excel'], 'programming': ['python', 'sql']}</t>
  </si>
  <si>
    <t>Data Analyst - Data Scientist - Data Engineer en alternance H/F</t>
  </si>
  <si>
    <t>['sql', 'airflow', 'tableau', 'bitbucket', 'git']</t>
  </si>
  <si>
    <t>{'analyst_tools': ['tableau'], 'libraries': ['airflow'], 'other': ['bitbucket', 'git'], 'programming': ['sql']}</t>
  </si>
  <si>
    <t>- Senior Data Engineer</t>
  </si>
  <si>
    <t>Manager Expérimenté Data Analytics CDI H/F</t>
  </si>
  <si>
    <t>['sql', 'python', 'java', 'aws', 'gcp', 'bigquery', 'snowflake', 'looker', 'power bi', 'tableau', 'kubernetes', 'docker']</t>
  </si>
  <si>
    <t>{'analyst_tools': ['looker', 'power bi', 'tableau'], 'cloud': ['aws', 'gcp', 'bigquery', 'snowflake'], 'other': ['kubernetes', 'docker'], 'programming': ['sql', 'python', 'java']}</t>
  </si>
  <si>
    <t>['sql', 'c', 'azure', 'jira']</t>
  </si>
  <si>
    <t>{'async': ['jira'], 'cloud': ['azure'], 'programming': ['sql', 'c']}</t>
  </si>
  <si>
    <t>Job in Deutschland: Data Scientist (m/f/d)</t>
  </si>
  <si>
    <t>Data Scientist  F/H</t>
  </si>
  <si>
    <t>['python', 'r', 'pandas', 'matplotlib', 'seaborn', 'keras', 'pyspark', 'spark']</t>
  </si>
  <si>
    <t>{'libraries': ['pandas', 'matplotlib', 'seaborn', 'keras', 'pyspark', 'spark'], 'programming': ['python', 'r']}</t>
  </si>
  <si>
    <t>Senior Associate, People Technology – People Analytics (Business...</t>
  </si>
  <si>
    <t>Oriental Aviation International Pte. Ltd.</t>
  </si>
  <si>
    <t>Data Analyst (Estrategias de Cobranza)</t>
  </si>
  <si>
    <t>El Sobrante, CA</t>
  </si>
  <si>
    <t>['r', 'sas', 'sas', 'sql', 'python', 'vba', 'powerpoint', 'excel']</t>
  </si>
  <si>
    <t>{'analyst_tools': ['sas', 'powerpoint', 'excel'], 'programming': ['r', 'sas', 'sql', 'python', 'vba']}</t>
  </si>
  <si>
    <t>Jobzem (13808103)</t>
  </si>
  <si>
    <t>Mayfield, OH</t>
  </si>
  <si>
    <t>Progressive American Insurance</t>
  </si>
  <si>
    <t>Jp morgan chase institute middle market data science research...</t>
  </si>
  <si>
    <t>Jpmorgan Chase E Co</t>
  </si>
  <si>
    <t>Head of Analytics - Legal &amp; Compliance</t>
  </si>
  <si>
    <t>Sliema, Malta (+1 other)</t>
  </si>
  <si>
    <t>Credit Acceptance</t>
  </si>
  <si>
    <t>['express', 'kubernetes']</t>
  </si>
  <si>
    <t>{'other': ['kubernetes'], 'webframeworks': ['express']}</t>
  </si>
  <si>
    <t>Data Engineer (Vk Cloud), Москва</t>
  </si>
  <si>
    <t>VantageScore®</t>
  </si>
  <si>
    <t>['python', 'aws', 'pandas', 'numpy', 'git', 'jenkins']</t>
  </si>
  <si>
    <t>{'cloud': ['aws'], 'libraries': ['pandas', 'numpy'], 'other': ['git', 'jenkins'], 'programming': ['python']}</t>
  </si>
  <si>
    <t>Research Assistant/Associate (f/m/d) Postdoc (f/m/d) in the area...</t>
  </si>
  <si>
    <t>Land Nordrhein-Westfalen</t>
  </si>
  <si>
    <t>Data engineer confirm (IT)</t>
  </si>
  <si>
    <t>Chuyên Viên Xử Lý Data BI</t>
  </si>
  <si>
    <t>Công Ty Cổ Phần Phát Hành Sách TP Hồ Chí Minh - FAHASA</t>
  </si>
  <si>
    <t>['java', 'git']</t>
  </si>
  <si>
    <t>{'other': ['git'], 'programming': ['java']}</t>
  </si>
  <si>
    <t>['sql', 'airflow', 'jenkins']</t>
  </si>
  <si>
    <t>{'libraries': ['airflow'], 'other': ['jenkins'], 'programming': ['sql']}</t>
  </si>
  <si>
    <t>Business Analyst (Data Historian)</t>
  </si>
  <si>
    <t>['hadoop', 'spark', 'kafka', 'yarn']</t>
  </si>
  <si>
    <t>{'libraries': ['hadoop', 'spark', 'kafka'], 'other': ['yarn']}</t>
  </si>
  <si>
    <t>Principal data scientist experimentation personalization</t>
  </si>
  <si>
    <t>Jobzem (7580326)</t>
  </si>
  <si>
    <t>['python', 'mongodb', 'mongodb', 'postgresql', 'databricks', 'azure', 'gcp', 'react', 'ionic', 'spark', 'angular', 'node', 'fastapi', 'vue', 'kubernetes', 'docker', 'terraform', 'ansible', 'bitbucket', 'jira']</t>
  </si>
  <si>
    <t>{'async': ['jira'], 'cloud': ['databricks', 'azure', 'gcp'], 'databases': ['mongodb', 'postgresql'], 'libraries': ['react', 'ionic', 'spark'], 'other': ['kubernetes', 'docker', 'terraform', 'ansible', 'bitbucket'], 'programming': ['python', 'mongodb'], 'webframeworks': ['angular', 'node', 'fastapi', 'vue']}</t>
  </si>
  <si>
    <t>['sap', 'word', 'excel', 'outlook', 'visio']</t>
  </si>
  <si>
    <t>{'analyst_tools': ['sap', 'word', 'excel', 'outlook', 'visio']}</t>
  </si>
  <si>
    <t>Data Functional and Technical Analyst (H/F)</t>
  </si>
  <si>
    <t>['go', 'sql', 'excel', 'word', 'visio', 'jira']</t>
  </si>
  <si>
    <t>{'analyst_tools': ['excel', 'word', 'visio'], 'async': ['jira'], 'programming': ['go', 'sql']}</t>
  </si>
  <si>
    <t>Job in Deutschland (Königsbach-Stein): Machine Learning Engineer ...</t>
  </si>
  <si>
    <t>ZECHA Hartmetall Werkzeugfabrikation GmbH</t>
  </si>
  <si>
    <t>Data Scientist with Oracle ODI (Remote 100%)</t>
  </si>
  <si>
    <t>['sql', 'sql server', 'vmware', 'aws', 'oracle', 'ssis', 'flow']</t>
  </si>
  <si>
    <t>{'analyst_tools': ['ssis'], 'cloud': ['vmware', 'aws', 'oracle'], 'databases': ['sql server'], 'other': ['flow'], 'programming': ['sql']}</t>
  </si>
  <si>
    <t>Oracle BI/Data Engineer - Fully Remote</t>
  </si>
  <si>
    <t>Bi Data Analyst Jr (Analista De Datos) - (QOO-058)</t>
  </si>
  <si>
    <t>Adcomm Mdu</t>
  </si>
  <si>
    <t>UNEP</t>
  </si>
  <si>
    <t>['sql', 'python', 'r', 'qlik', 'tableau', 'sap', 'git']</t>
  </si>
  <si>
    <t>{'analyst_tools': ['qlik', 'tableau', 'sap'], 'other': ['git'], 'programming': ['sql', 'python', 'r']}</t>
  </si>
  <si>
    <t>Jobzem (42612799)</t>
  </si>
  <si>
    <t>Business Intelligence Analyst (W/M/D)</t>
  </si>
  <si>
    <t>Application Data Analyst Hybrid working</t>
  </si>
  <si>
    <t>Scriptoria Sustainable Development Solutions</t>
  </si>
  <si>
    <t>Senior lead data engineer - R01530515</t>
  </si>
  <si>
    <t>['python', 'r', 'sql', 'opencv', 'tensorflow', 'keras', 'pytorch']</t>
  </si>
  <si>
    <t>{'libraries': ['opencv', 'tensorflow', 'keras', 'pytorch'], 'programming': ['python', 'r', 'sql']}</t>
  </si>
  <si>
    <t>Jobzem (76406295)</t>
  </si>
  <si>
    <t>FPGA Digital Designer</t>
  </si>
  <si>
    <t>Data Engineering Manager (Sports Data Platform)</t>
  </si>
  <si>
    <t>Data Scientist - Data Analytics Use Cases, KI-Lösungen (m/w/d)</t>
  </si>
  <si>
    <t>SAP Test Lead</t>
  </si>
  <si>
    <t>Project Controls Specialist Data Analyst | 22-01109</t>
  </si>
  <si>
    <t>Espo Corporation</t>
  </si>
  <si>
    <t>Data Scientist - Consumer Platform</t>
  </si>
  <si>
    <t>['python', 'scala', 'java', 'databricks', 'aws', 'azure', 'spark', 'kafka', 'git']</t>
  </si>
  <si>
    <t>{'cloud': ['databricks', 'aws', 'azure'], 'libraries': ['spark', 'kafka'], 'other': ['git'], 'programming': ['python', 'scala', 'java']}</t>
  </si>
  <si>
    <t>Clarksville, TN</t>
  </si>
  <si>
    <t>['python', 'shell', 'sql', 't-sql', 'tensorflow', 'pytorch', 'keras', 'matplotlib', 'hadoop', 'django', 'flask']</t>
  </si>
  <si>
    <t>{'libraries': ['tensorflow', 'pytorch', 'keras', 'matplotlib', 'hadoop'], 'programming': ['python', 'shell', 'sql', 't-sql'], 'webframeworks': ['django', 'flask']}</t>
  </si>
  <si>
    <t>['sql', 't-sql', 'python', 'sql server', 'ssis', 'git', 'github']</t>
  </si>
  <si>
    <t>{'analyst_tools': ['ssis'], 'databases': ['sql server'], 'other': ['git', 'github'], 'programming': ['sql', 't-sql', 'python']}</t>
  </si>
  <si>
    <t>(QGQ-112) Senior Data Engineer</t>
  </si>
  <si>
    <t>['python', 'go', 'java', 'scala', 'sql', 'aws', 'redshift', 'hadoop', 'spark', 'yarn', 'docker']</t>
  </si>
  <si>
    <t>{'cloud': ['aws', 'redshift'], 'libraries': ['hadoop', 'spark'], 'other': ['yarn', 'docker'], 'programming': ['python', 'go', 'java', 'scala', 'sql']}</t>
  </si>
  <si>
    <t>['python', 'azure', 'databricks', 'gcp', 'snowflake', 'spark', 'flow']</t>
  </si>
  <si>
    <t>{'cloud': ['azure', 'databricks', 'gcp', 'snowflake'], 'libraries': ['spark'], 'other': ['flow'], 'programming': ['python']}</t>
  </si>
  <si>
    <t>Robson Bale Ltd</t>
  </si>
  <si>
    <t>['python', 'kafka', 'spark', 'airflow', 'kubernetes']</t>
  </si>
  <si>
    <t>{'libraries': ['kafka', 'spark', 'airflow'], 'other': ['kubernetes'], 'programming': ['python']}</t>
  </si>
  <si>
    <t>Proton | Privacy by Default</t>
  </si>
  <si>
    <t>(Cen) Performance Data Analyst - [F701]</t>
  </si>
  <si>
    <t>Digital Extremes</t>
  </si>
  <si>
    <t>['python', 'mongo', 'postgresql', 'unreal']</t>
  </si>
  <si>
    <t>{'databases': ['postgresql'], 'other': ['unreal'], 'programming': ['python', 'mongo']}</t>
  </si>
  <si>
    <t>Senior Consultant - Data Analyst - Financial Services</t>
  </si>
  <si>
    <t>['sql', 'python', 'postgresql', 'redshift', 'aws', 'tableau', 'looker', 'power bi']</t>
  </si>
  <si>
    <t>{'analyst_tools': ['tableau', 'looker', 'power bi'], 'cloud': ['redshift', 'aws'], 'databases': ['postgresql'], 'programming': ['sql', 'python']}</t>
  </si>
  <si>
    <t>['python', 'sql', 'snowflake', 'redshift', 'bigquery', 'aws', 'gcp', 'azure', 'tensorflow', 'pytorch', 'scikit-learn']</t>
  </si>
  <si>
    <t>{'cloud': ['snowflake', 'redshift', 'bigquery', 'aws', 'gcp', 'azure'], 'libraries': ['tensorflow', 'pytorch', 'scikit-learn'], 'programming': ['python', 'sql']}</t>
  </si>
  <si>
    <t>Cybersecurity Analyst - Data Protection-Remote anywhere in the US</t>
  </si>
  <si>
    <t>Research Analyst - Part-Time (Online Survey Jobs)</t>
  </si>
  <si>
    <t>Senior Data Scientist (all genders) im Bereich Medizinprodukte</t>
  </si>
  <si>
    <t>Lead Data Scientist (m/w) - mit Home Office</t>
  </si>
  <si>
    <t>Lidl Österreich</t>
  </si>
  <si>
    <t>Middle/Senior MLOps Engineer</t>
  </si>
  <si>
    <t>['python', 'powershell', 'sql', 'azure', 'databricks', 'pandas', 'tensorflow', 'pytorch', 'airflow', 'terraform']</t>
  </si>
  <si>
    <t>{'cloud': ['azure', 'databricks'], 'libraries': ['pandas', 'tensorflow', 'pytorch', 'airflow'], 'other': ['terraform'], 'programming': ['python', 'powershell', 'sql']}</t>
  </si>
  <si>
    <t>Data Scientist Fullstack Énergie Et Mobilité (H/F) 80-100%</t>
  </si>
  <si>
    <t>['nosql', 'sql', 'mongodb', 'mongodb', 'gdpr', 'express']</t>
  </si>
  <si>
    <t>{'databases': ['mongodb'], 'libraries': ['gdpr'], 'programming': ['nosql', 'sql', 'mongodb'], 'webframeworks': ['express']}</t>
  </si>
  <si>
    <t>Teknisk Ukeblad</t>
  </si>
  <si>
    <t>['sql', 'shell', 'python', 'java', 'jupyter', 'linux', 'unix', 'kubernetes']</t>
  </si>
  <si>
    <t>{'libraries': ['jupyter'], 'os': ['linux', 'unix'], 'other': ['kubernetes'], 'programming': ['sql', 'shell', 'python', 'java']}</t>
  </si>
  <si>
    <t>Uline Shipping Supplies</t>
  </si>
  <si>
    <t>AgResearch Careers</t>
  </si>
  <si>
    <t>Microsoft Teams</t>
  </si>
  <si>
    <t>['c#', 'c++', 'java', 'python', 'typescript', 'sql', 'azure', 'react', 'spark', 'angular', 'node.js', 'kubernetes']</t>
  </si>
  <si>
    <t>{'cloud': ['azure'], 'libraries': ['react', 'spark'], 'other': ['kubernetes'], 'programming': ['c#', 'c++', 'java', 'python', 'typescript', 'sql'], 'webframeworks': ['angular', 'node.js']}</t>
  </si>
  <si>
    <t>['sql', 'nosql', 'mongodb', 'mongodb', 'mariadb', 'postgresql', 'oracle', 'azure', 'git', 'docker', 'jenkins']</t>
  </si>
  <si>
    <t>{'cloud': ['oracle', 'azure'], 'databases': ['mongodb', 'mariadb', 'postgresql'], 'other': ['git', 'docker', 'jenkins'], 'programming': ['sql', 'nosql', 'mongodb']}</t>
  </si>
  <si>
    <t>Develop Senior Data Scientist - ML Engineer (IT)</t>
  </si>
  <si>
    <t>Mitarbeiter im Bereich Data Analytics (m/w/d) Automotive und Industry</t>
  </si>
  <si>
    <t>['python', 'r', 'sql', 'cassandra', 'azure', 'aws', 'scikit-learn', 'pytorch']</t>
  </si>
  <si>
    <t>{'cloud': ['azure', 'aws'], 'databases': ['cassandra'], 'libraries': ['scikit-learn', 'pytorch'], 'programming': ['python', 'r', 'sql']}</t>
  </si>
  <si>
    <t>Data Engineer at Penn Foster Career School in Norcross, GA</t>
  </si>
  <si>
    <t>via Norcross, GA - Geebo</t>
  </si>
  <si>
    <t>Penn Foster Career School</t>
  </si>
  <si>
    <t>['sql', 'python', 'azure', 'databricks', 'pyspark', 'spark', 'tableau', 'jira']</t>
  </si>
  <si>
    <t>{'analyst_tools': ['tableau'], 'async': ['jira'], 'cloud': ['azure', 'databricks'], 'libraries': ['pyspark', 'spark'], 'programming': ['sql', 'python']}</t>
  </si>
  <si>
    <t>['sql', 'python', 'bash', 'azure', 'databricks', 'airflow', 'pyspark', 'kubernetes', 'git', 'docker']</t>
  </si>
  <si>
    <t>{'cloud': ['azure', 'databricks'], 'libraries': ['airflow', 'pyspark'], 'other': ['kubernetes', 'git', 'docker'], 'programming': ['sql', 'python', 'bash']}</t>
  </si>
  <si>
    <t>Data Analyst | Data Engineer (SAP) Business Intelligence (m/w/d)</t>
  </si>
  <si>
    <t>['python', 'tensorflow', 'pytorch', 'mxnet', 'numpy', 'hugging face', 'unify']</t>
  </si>
  <si>
    <t>{'libraries': ['tensorflow', 'pytorch', 'mxnet', 'numpy', 'hugging face'], 'programming': ['python'], 'sync': ['unify']}</t>
  </si>
  <si>
    <t>Headhunting</t>
  </si>
  <si>
    <t>Navwar Analyst - Intermediate</t>
  </si>
  <si>
    <t>['python', 'visual basic', 'matlab', 'c', 'spreadsheet']</t>
  </si>
  <si>
    <t>{'analyst_tools': ['spreadsheet'], 'programming': ['python', 'visual basic', 'matlab', 'c']}</t>
  </si>
  <si>
    <t>['sql', 'python', 'java', 'scala', 'nosql', 'snowflake']</t>
  </si>
  <si>
    <t>{'cloud': ['snowflake'], 'programming': ['sql', 'python', 'java', 'scala', 'nosql']}</t>
  </si>
  <si>
    <t>Data Base Administrator</t>
  </si>
  <si>
    <t>['scala', 'python', 'sql', 'azure', 'databricks', 'express']</t>
  </si>
  <si>
    <t>{'cloud': ['azure', 'databricks'], 'programming': ['scala', 'python', 'sql'], 'webframeworks': ['express']}</t>
  </si>
  <si>
    <t>Data Scientist - Python ($50/hr) -</t>
  </si>
  <si>
    <t>InnoCom, Inc.</t>
  </si>
  <si>
    <t>['r', 'python', 'bash', 'shell', 'hadoop', 'unix']</t>
  </si>
  <si>
    <t>{'libraries': ['hadoop'], 'os': ['unix'], 'programming': ['r', 'python', 'bash', 'shell']}</t>
  </si>
  <si>
    <t>Azure Lead Data Engineer-onsite</t>
  </si>
  <si>
    <t>['powershell', 'sql', 'azure', 'databricks', 'spark', 'power bi']</t>
  </si>
  <si>
    <t>{'analyst_tools': ['power bi'], 'cloud': ['azure', 'databricks'], 'libraries': ['spark'], 'programming': ['powershell', 'sql']}</t>
  </si>
  <si>
    <t>['python', 'sas', 'sas', 'sql', 'sql server', 'hadoop']</t>
  </si>
  <si>
    <t>{'analyst_tools': ['sas'], 'databases': ['sql server'], 'libraries': ['hadoop'], 'programming': ['python', 'sas', 'sql']}</t>
  </si>
  <si>
    <t>Computer Scientist - Team Lead Data Management (m/f/d)</t>
  </si>
  <si>
    <t>Senior Data Engineer, Data Products - Ingestion, Processing and...</t>
  </si>
  <si>
    <t>Mudlogging Data Engineer — Инженер геолого-технологических...</t>
  </si>
  <si>
    <t>Aksay, Rostov Oblast, Russia</t>
  </si>
  <si>
    <t>via Rabota-Jobs</t>
  </si>
  <si>
    <t>FSSA</t>
  </si>
  <si>
    <t>Mayor and City Council of Baltimore</t>
  </si>
  <si>
    <t>Back end engineer</t>
  </si>
  <si>
    <t>['java', 'spring', 'git']</t>
  </si>
  <si>
    <t>{'libraries': ['spring'], 'other': ['git'], 'programming': ['java']}</t>
  </si>
  <si>
    <t>Medical Research Council   Mary Lyon Centre</t>
  </si>
  <si>
    <t>['python', 'sql', 'hadoop', 'pyspark', 'jupyter']</t>
  </si>
  <si>
    <t>{'libraries': ['hadoop', 'pyspark', 'jupyter'], 'programming': ['python', 'sql']}</t>
  </si>
  <si>
    <t>Scalable Capital</t>
  </si>
  <si>
    <t>Integratedliving</t>
  </si>
  <si>
    <t>Aprendiz de data analytics</t>
  </si>
  <si>
    <t>Adbid Latinoamerica</t>
  </si>
  <si>
    <t>['html', 'java', 'css']</t>
  </si>
  <si>
    <t>{'programming': ['html', 'java', 'css']}</t>
  </si>
  <si>
    <t>['python', 'nosql', 'azure', 'databricks', 'spark', 'pyspark', 'git', 'jira']</t>
  </si>
  <si>
    <t>{'async': ['jira'], 'cloud': ['azure', 'databricks'], 'libraries': ['spark', 'pyspark'], 'other': ['git'], 'programming': ['python', 'nosql']}</t>
  </si>
  <si>
    <t>Freelance Senior Associate, Data Science &amp; Analytics</t>
  </si>
  <si>
    <t>Human Recruitment Group</t>
  </si>
  <si>
    <t>['sql', 'mysql', 'sql server', 'oracle', 'ssis', 'tableau', 'power bi', 'flow']</t>
  </si>
  <si>
    <t>{'analyst_tools': ['ssis', 'tableau', 'power bi'], 'cloud': ['oracle'], 'databases': ['mysql', 'sql server'], 'other': ['flow'], 'programming': ['sql']}</t>
  </si>
  <si>
    <t>['python', 'r', 'scikit-learn', 'tensorflow', 'pytorch', 'matplotlib', 'seaborn']</t>
  </si>
  <si>
    <t>{'libraries': ['scikit-learn', 'tensorflow', 'pytorch', 'matplotlib', 'seaborn'], 'programming': ['python', 'r']}</t>
  </si>
  <si>
    <t>Data engineer SQL Server / Dev SSIS (IT)</t>
  </si>
  <si>
    <t>['sql', 'c#', 'sql server', 'ssis', 'bitbucket', 'jenkins', 'jira', 'confluence']</t>
  </si>
  <si>
    <t>{'analyst_tools': ['ssis'], 'async': ['jira', 'confluence'], 'databases': ['sql server'], 'other': ['bitbucket', 'jenkins'], 'programming': ['sql', 'c#']}</t>
  </si>
  <si>
    <t>Jobzem (23723764)</t>
  </si>
  <si>
    <t>Data Engineer with GCP Experience - Remote - Latin America</t>
  </si>
  <si>
    <t>Houston, TX (+3 others)</t>
  </si>
  <si>
    <t>Data Modeler / Data Engineer</t>
  </si>
  <si>
    <t>['python', 'sql', 'java', 'c++', 'scala', 'mysql', 'aws', 'redshift', 'hadoop', 'spark', 'kafka', 'tableau', 'excel']</t>
  </si>
  <si>
    <t>{'analyst_tools': ['tableau', 'excel'], 'cloud': ['aws', 'redshift'], 'databases': ['mysql'], 'libraries': ['hadoop', 'spark', 'kafka'], 'programming': ['python', 'sql', 'java', 'c++', 'scala']}</t>
  </si>
  <si>
    <t>Team Lead Digital Analytics</t>
  </si>
  <si>
    <t>Software Engineer (Backend) (Komunitas Anak Bangsa)</t>
  </si>
  <si>
    <t>['mongodb', 'mongodb', 'java', 'nosql', 'postgresql', 'mysql', 'redis', 'kali', 'git', 'svn']</t>
  </si>
  <si>
    <t>{'databases': ['mongodb', 'postgresql', 'mysql', 'redis'], 'os': ['kali'], 'other': ['git', 'svn'], 'programming': ['mongodb', 'java', 'nosql']}</t>
  </si>
  <si>
    <t>Business Data Analyst (Hybrid)</t>
  </si>
  <si>
    <t>Data &amp; Reporting Analyst - Alteryx</t>
  </si>
  <si>
    <t>['sql', 'sql server', 'oracle', 'aws', 'alteryx', 'tableau', 'flow']</t>
  </si>
  <si>
    <t>{'analyst_tools': ['alteryx', 'tableau'], 'cloud': ['oracle', 'aws'], 'databases': ['sql server'], 'other': ['flow'], 'programming': ['sql']}</t>
  </si>
  <si>
    <t>Senior Scientist Oncology R&amp;D</t>
  </si>
  <si>
    <t>Software Engineer, Ads Machine Learning Data Platform</t>
  </si>
  <si>
    <t>System Engineer(AIX/Linux)</t>
  </si>
  <si>
    <t>Hoestar Pd Technology Pte. Ltd.</t>
  </si>
  <si>
    <t>['r', 'matlab', 'python', 'tableau']</t>
  </si>
  <si>
    <t>{'analyst_tools': ['tableau'], 'programming': ['r', 'matlab', 'python']}</t>
  </si>
  <si>
    <t>Product Analyst (Remote)</t>
  </si>
  <si>
    <t>Medior System Engineer</t>
  </si>
  <si>
    <t>['powershell', 'vmware', 'azure', 'windows', 'linux']</t>
  </si>
  <si>
    <t>{'cloud': ['vmware', 'azure'], 'os': ['windows', 'linux'], 'programming': ['powershell']}</t>
  </si>
  <si>
    <t>Zignal Labs</t>
  </si>
  <si>
    <t>['scala', 'java', 'python', 'mongodb', 'mongodb', 'elasticsearch', 'redis', 'aws', 'databricks', 'spark', 'kafka']</t>
  </si>
  <si>
    <t>{'cloud': ['aws', 'databricks'], 'databases': ['mongodb', 'elasticsearch', 'redis'], 'libraries': ['spark', 'kafka'], 'programming': ['scala', 'java', 'python', 'mongodb']}</t>
  </si>
  <si>
    <t>Data Product Scientist</t>
  </si>
  <si>
    <t>Data Engineer (Experimentation) at Preply</t>
  </si>
  <si>
    <t>Analyst, HR Data Integrity</t>
  </si>
  <si>
    <t>Abbott Park, IL</t>
  </si>
  <si>
    <t>Prostartup</t>
  </si>
  <si>
    <t>Data Analyst Finance Débutant ou Junior (H/F)</t>
  </si>
  <si>
    <t>SKYTECH CONSULTING</t>
  </si>
  <si>
    <t>['c#', 'python', 'sql', 'sql server', 'power bi']</t>
  </si>
  <si>
    <t>{'analyst_tools': ['power bi'], 'databases': ['sql server'], 'programming': ['c#', 'python', 'sql']}</t>
  </si>
  <si>
    <t>US_Senior Clinical Data Scientist</t>
  </si>
  <si>
    <t>Neorithm Technologies Inc</t>
  </si>
  <si>
    <t>Rudheath, Northwich, UK</t>
  </si>
  <si>
    <t>['mongodb', 'mongodb', 'postgresql', 'spark', 'hadoop', 'kafka', 'airflow', 'kubernetes']</t>
  </si>
  <si>
    <t>{'databases': ['mongodb', 'postgresql'], 'libraries': ['spark', 'hadoop', 'kafka', 'airflow'], 'other': ['kubernetes'], 'programming': ['mongodb']}</t>
  </si>
  <si>
    <t>Junior Data Analyst | Middlesbrough/Hybrid | £24,000 - £26,000 |</t>
  </si>
  <si>
    <t>Eu Books R&amp;oi Business Analyst, Retail</t>
  </si>
  <si>
    <t>['sql', 'java', 'python', 'r', 'tableau']</t>
  </si>
  <si>
    <t>{'analyst_tools': ['tableau'], 'programming': ['sql', 'java', 'python', 'r']}</t>
  </si>
  <si>
    <t>['c#', 'java', 'python', 'typescript', 'javascript']</t>
  </si>
  <si>
    <t>{'programming': ['c#', 'java', 'python', 'typescript', 'javascript']}</t>
  </si>
  <si>
    <t>POWER Engineers</t>
  </si>
  <si>
    <t>['sql', 'python', 'scala', 'r', 'nosql', 'azure', 'databricks', 'power bi', 'flow']</t>
  </si>
  <si>
    <t>{'analyst_tools': ['power bi'], 'cloud': ['azure', 'databricks'], 'other': ['flow'], 'programming': ['sql', 'python', 'scala', 'r', 'nosql']}</t>
  </si>
  <si>
    <t>Washington, NJ</t>
  </si>
  <si>
    <t>Expert Analyse Data H/F</t>
  </si>
  <si>
    <t>Croix-rouge française</t>
  </si>
  <si>
    <t>Data Analyst - Research Business Operations</t>
  </si>
  <si>
    <t>via Emory University</t>
  </si>
  <si>
    <t>['sql', 'sas', 'sas', 'tableau', 'spss', 'flow']</t>
  </si>
  <si>
    <t>{'analyst_tools': ['sas', 'tableau', 'spss'], 'other': ['flow'], 'programming': ['sql', 'sas']}</t>
  </si>
  <si>
    <t>Business Data Analyst X2- DAX, PowerBI, SQL, Python</t>
  </si>
  <si>
    <t>IQ Public Sector</t>
  </si>
  <si>
    <t>Hampstead, NH</t>
  </si>
  <si>
    <t>X-Ray Team Data Scientist</t>
  </si>
  <si>
    <t>OXOS Medical</t>
  </si>
  <si>
    <t>Business Controller und Data Analyst (w/m/d)</t>
  </si>
  <si>
    <t>Outdooractive AG</t>
  </si>
  <si>
    <t>Jobzem (14059693)</t>
  </si>
  <si>
    <t>['r', 'go', 'excel', 'powerpoint', 'spreadsheet']</t>
  </si>
  <si>
    <t>{'analyst_tools': ['excel', 'powerpoint', 'spreadsheet'], 'programming': ['r', 'go']}</t>
  </si>
  <si>
    <t>Data Engineer/Cloud Engineer w/Python and SQL</t>
  </si>
  <si>
    <t>Data Engineer @ Hartford - CT</t>
  </si>
  <si>
    <t>['python', 'sql', 'java', 'scala', 'hadoop', 'spark', 'unix', 'yarn']</t>
  </si>
  <si>
    <t>{'libraries': ['hadoop', 'spark'], 'os': ['unix'], 'other': ['yarn'], 'programming': ['python', 'sql', 'java', 'scala']}</t>
  </si>
  <si>
    <t>PCSS</t>
  </si>
  <si>
    <t>['bash', 'nosql', 'sql', 'python', 'jupyter', 'airflow', 'scikit-learn', 'pandas', 'numpy', 'docker', 'jira', 'confluence']</t>
  </si>
  <si>
    <t>{'async': ['jira', 'confluence'], 'libraries': ['jupyter', 'airflow', 'scikit-learn', 'pandas', 'numpy'], 'other': ['docker'], 'programming': ['bash', 'nosql', 'sql', 'python']}</t>
  </si>
  <si>
    <t>Cloudflare, Pte. Ltd.</t>
  </si>
  <si>
    <t>['python', 'go', 'rust', 'javascript', 'sql', 'c++', 'vmware', 'kafka', 'node.js', 'docker', 'kubernetes']</t>
  </si>
  <si>
    <t>{'cloud': ['vmware'], 'libraries': ['kafka'], 'other': ['docker', 'kubernetes'], 'programming': ['python', 'go', 'rust', 'javascript', 'sql', 'c++'], 'webframeworks': ['node.js']}</t>
  </si>
  <si>
    <t>Jobzem (319929)</t>
  </si>
  <si>
    <t>['sql', 'python', 'snowflake', 'azure', 'aws', 'looker', 'jira']</t>
  </si>
  <si>
    <t>{'analyst_tools': ['looker'], 'async': ['jira'], 'cloud': ['snowflake', 'azure', 'aws'], 'programming': ['sql', 'python']}</t>
  </si>
  <si>
    <t>Data Analyst - Supply Chain Focus (R2824)</t>
  </si>
  <si>
    <t>Roc Tech Pte. Ltd.</t>
  </si>
  <si>
    <t>['python', 'c#', 'javascript', 'outlook', 'word', 'excel', 'powerpoint']</t>
  </si>
  <si>
    <t>{'analyst_tools': ['outlook', 'word', 'excel', 'powerpoint'], 'programming': ['python', 'c#', 'javascript']}</t>
  </si>
  <si>
    <t>At Home Jobs – Data Governance Business Analyst  In Frisco –...</t>
  </si>
  <si>
    <t>via Www.jobsnearmehiring.cloud</t>
  </si>
  <si>
    <t>Business Intelligence Engineer (OTR &amp; Geospatial), Last Mile...</t>
  </si>
  <si>
    <t>Children'S Minnesota</t>
  </si>
  <si>
    <t>Production System &amp; Development Snr/Engineer - must be able to travel</t>
  </si>
  <si>
    <t>Rec Solar Pte. Ltd.</t>
  </si>
  <si>
    <t>['sql', 'java', 'python', 'sql server', 'mysql', 'postgresql', 'azure', 'numpy', 'pandas', 'scikit-learn', 'matplotlib', 'ssrs', 'ssis']</t>
  </si>
  <si>
    <t>{'analyst_tools': ['ssrs', 'ssis'], 'cloud': ['azure'], 'databases': ['sql server', 'mysql', 'postgresql'], 'libraries': ['numpy', 'pandas', 'scikit-learn', 'matplotlib'], 'programming': ['sql', 'java', 'python']}</t>
  </si>
  <si>
    <t>Data Scientist / Ingénieur Informatique JUNIOR PARIS (H/F)</t>
  </si>
  <si>
    <t>LFZ NEW TECH</t>
  </si>
  <si>
    <t>['python', 'spark', 'pyspark', 'pandas', 'scikit-learn', 'matplotlib', 'pytorch', 'tensorflow', 'git', 'docker', 'kubernetes']</t>
  </si>
  <si>
    <t>{'libraries': ['spark', 'pyspark', 'pandas', 'scikit-learn', 'matplotlib', 'pytorch', 'tensorflow'], 'other': ['git', 'docker', 'kubernetes'], 'programming': ['python']}</t>
  </si>
  <si>
    <t>Data analyst remote latin america</t>
  </si>
  <si>
    <t>['python', 'go', 'excel', 'power bi']</t>
  </si>
  <si>
    <t>{'analyst_tools': ['excel', 'power bi'], 'programming': ['python', 'go']}</t>
  </si>
  <si>
    <t>Mail.Ru Group, Проект myTracker</t>
  </si>
  <si>
    <t>['bash', 'golang', 'php', 'mysql', 'redis', 'airflow', 'linux']</t>
  </si>
  <si>
    <t>{'databases': ['mysql', 'redis'], 'libraries': ['airflow'], 'os': ['linux'], 'programming': ['bash', 'golang', 'php']}</t>
  </si>
  <si>
    <t>Jobzem (71255177)</t>
  </si>
  <si>
    <t>Hochschulpraktikant Data Scientist / PowerBI Spezialist (m/w) 80 ...</t>
  </si>
  <si>
    <t>['sql', 'python', 'c#', 'go', 'sql server', 'azure', 'power bi']</t>
  </si>
  <si>
    <t>{'analyst_tools': ['power bi'], 'cloud': ['azure'], 'databases': ['sql server'], 'programming': ['sql', 'python', 'c#', 'go']}</t>
  </si>
  <si>
    <t>Software Engineer (R&amp;D)</t>
  </si>
  <si>
    <t>ConnectAR</t>
  </si>
  <si>
    <t>['java', 'mysql', 'heroku', 'aws']</t>
  </si>
  <si>
    <t>{'cloud': ['heroku', 'aws'], 'databases': ['mysql'], 'programming': ['java']}</t>
  </si>
  <si>
    <t>Lead Decision Science Analyst - Marketing Analytics (Hybrid)</t>
  </si>
  <si>
    <t>Senior Front End JavaScript Engineer</t>
  </si>
  <si>
    <t>['sql', 'powershell', 'bash', 'python', 'sqlserver', 'oracle', 'windows', 'linux']</t>
  </si>
  <si>
    <t>{'cloud': ['oracle'], 'databases': ['sqlserver'], 'os': ['windows', 'linux'], 'programming': ['sql', 'powershell', 'bash', 'python']}</t>
  </si>
  <si>
    <t>Senior data analyst claims / cloud operations</t>
  </si>
  <si>
    <t>Senior Business Analyst dl</t>
  </si>
  <si>
    <t>BL-3 Senior Data Engineer</t>
  </si>
  <si>
    <t>['nosql', 'sql', 'cassandra', 'postgresql', 'mysql', 'aws', 'azure', 'kafka', 'spark', 'hadoop', 'airflow']</t>
  </si>
  <si>
    <t>{'cloud': ['aws', 'azure'], 'databases': ['cassandra', 'postgresql', 'mysql'], 'libraries': ['kafka', 'spark', 'hadoop', 'airflow'], 'programming': ['nosql', 'sql']}</t>
  </si>
  <si>
    <t>lemon</t>
  </si>
  <si>
    <t>['python', 'nosql', 'ruby', 'ruby', 'react', 'ruby on rails']</t>
  </si>
  <si>
    <t>{'libraries': ['react'], 'programming': ['python', 'nosql', 'ruby'], 'webframeworks': ['ruby', 'ruby on rails']}</t>
  </si>
  <si>
    <t>Data Engineer GCP Confirmé - H/F</t>
  </si>
  <si>
    <t>Customer data analyst</t>
  </si>
  <si>
    <t>Jobzem (9866751)</t>
  </si>
  <si>
    <t>Jobzem (47224637)</t>
  </si>
  <si>
    <t>['python', 'shell', 'sql', 'aws', 'redshift', 'spark', 'github']</t>
  </si>
  <si>
    <t>{'cloud': ['aws', 'redshift'], 'libraries': ['spark'], 'other': ['github'], 'programming': ['python', 'shell', 'sql']}</t>
  </si>
  <si>
    <t>Senior People Analytics</t>
  </si>
  <si>
    <t>Twelve</t>
  </si>
  <si>
    <t>ZIMAD</t>
  </si>
  <si>
    <t>The Key</t>
  </si>
  <si>
    <t>Spontaneous Application - Backend Software Engineer</t>
  </si>
  <si>
    <t>SAP Data &amp; Analytics - MDG Senior Manager - Full-time / Part-time</t>
  </si>
  <si>
    <t>Enterprise Data Engineer – Data Enablement</t>
  </si>
  <si>
    <t>Man Utd</t>
  </si>
  <si>
    <t>Offre CDI - R&amp;D Scientist en Deep Learning</t>
  </si>
  <si>
    <t>['python', 'scala', 'java', 'c++', 'github']</t>
  </si>
  <si>
    <t>{'other': ['github'], 'programming': ['python', 'scala', 'java', 'c++']}</t>
  </si>
  <si>
    <t>Onsite junior software developer</t>
  </si>
  <si>
    <t>Jobzem (1090698)</t>
  </si>
  <si>
    <t>Data engineer bilinge</t>
  </si>
  <si>
    <t>['python', 'kotlin', 'java', 'c#', 'sql', 'julia', 'mysql', 'redis', 'cassandra', 'elasticsearch', 'postgresql', 'aws', 'kafka', 'react', 'django', 'flow', 'docker', 'jenkins']</t>
  </si>
  <si>
    <t>{'cloud': ['aws'], 'databases': ['mysql', 'redis', 'cassandra', 'elasticsearch', 'postgresql'], 'libraries': ['kafka', 'react'], 'other': ['flow', 'docker', 'jenkins'], 'programming': ['python', 'kotlin', 'java', 'c#', 'sql', 'julia'], 'webframeworks': ['django']}</t>
  </si>
  <si>
    <t>Walker Industries - Walker Environmental Group</t>
  </si>
  <si>
    <t>['dynamodb', 'aws', 'redshift', 'github', 'terraform']</t>
  </si>
  <si>
    <t>{'cloud': ['aws', 'redshift'], 'databases': ['dynamodb'], 'other': ['github', 'terraform']}</t>
  </si>
  <si>
    <t>['sql', 'python', 'gcp', 'bigquery', 'pandas', 'airflow']</t>
  </si>
  <si>
    <t>{'cloud': ['gcp', 'bigquery'], 'libraries': ['pandas', 'airflow'], 'programming': ['sql', 'python']}</t>
  </si>
  <si>
    <t>บริษัท คิวมิกซ์ ซัพพลาย จำกัด</t>
  </si>
  <si>
    <t>Full Stack Test Automation Engineer</t>
  </si>
  <si>
    <t>['python', 'aws', 'hadoop', 'git']</t>
  </si>
  <si>
    <t>{'cloud': ['aws'], 'libraries': ['hadoop'], 'other': ['git'], 'programming': ['python']}</t>
  </si>
  <si>
    <t>Data Entry/Administrative Analyst</t>
  </si>
  <si>
    <t>Kalman and Company</t>
  </si>
  <si>
    <t>['sql', 'python', 'airflow', 'spark', 'hadoop']</t>
  </si>
  <si>
    <t>{'libraries': ['airflow', 'spark', 'hadoop'], 'programming': ['sql', 'python']}</t>
  </si>
  <si>
    <t>Reporting Analyst Rollout Management</t>
  </si>
  <si>
    <t>AML Review Analyst (Contract)</t>
  </si>
  <si>
    <t>EDI &amp; Data Analyst Coordinator, Region North &amp; Region East</t>
  </si>
  <si>
    <t>Data Analyst - SSIS</t>
  </si>
  <si>
    <t>Senior Data Scientist - Transmission Trading</t>
  </si>
  <si>
    <t>['sql', 'python', 'r', 'sas', 'sas', 'spark', 'hadoop', 'hugging face']</t>
  </si>
  <si>
    <t>{'analyst_tools': ['sas'], 'libraries': ['spark', 'hadoop', 'hugging face'], 'programming': ['sql', 'python', 'r', 'sas']}</t>
  </si>
  <si>
    <t>['sql', 'no-sql', 'mongodb', 'mongodb', 'java', 'cassandra', 'dynamodb', 'hadoop']</t>
  </si>
  <si>
    <t>{'databases': ['mongodb', 'cassandra', 'dynamodb'], 'libraries': ['hadoop'], 'programming': ['sql', 'no-sql', 'mongodb', 'java']}</t>
  </si>
  <si>
    <t>Graduate Program Data Science &amp; Business Analytics</t>
  </si>
  <si>
    <t>ODDO BHF SE</t>
  </si>
  <si>
    <t>['sql', 'python', 'numpy', 'cognos', 'power bi']</t>
  </si>
  <si>
    <t>{'analyst_tools': ['cognos', 'power bi'], 'libraries': ['numpy'], 'programming': ['sql', 'python']}</t>
  </si>
  <si>
    <t>via DConecta</t>
  </si>
  <si>
    <t>Conversational Engineer 60% to 100%</t>
  </si>
  <si>
    <t>Performance Manager / Data Analyst (w/m/d)</t>
  </si>
  <si>
    <t>1 1 Mail Media Applications Se</t>
  </si>
  <si>
    <t>Data Analytics Senior Engineer</t>
  </si>
  <si>
    <t>The Brains GmbH</t>
  </si>
  <si>
    <t>['sql', 'python', 'go', 'azure', 'databricks', 'tableau', 'power bi']</t>
  </si>
  <si>
    <t>{'analyst_tools': ['tableau', 'power bi'], 'cloud': ['azure', 'databricks'], 'programming': ['sql', 'python', 'go']}</t>
  </si>
  <si>
    <t>Enterprise Business Intelligence Analyst / Data Engineer</t>
  </si>
  <si>
    <t>Software Engineer (m/f/x) - Data</t>
  </si>
  <si>
    <t>Azure Data Engineer-Fort Worth, TX</t>
  </si>
  <si>
    <t>['go', 'sql', 'r', 'python', 'sas', 'sas', 'java', 'perl', 'shell', 'oracle', 'hadoop', 'windows', 'tableau', 'qlik', 'spss', 'datarobot']</t>
  </si>
  <si>
    <t>{'analyst_tools': ['sas', 'tableau', 'qlik', 'spss', 'datarobot'], 'cloud': ['oracle'], 'libraries': ['hadoop'], 'os': ['windows'], 'programming': ['go', 'sql', 'r', 'python', 'sas', 'java', 'perl', 'shell']}</t>
  </si>
  <si>
    <t>Informatiker - Data Analytics, Supply Chain Management, BI (m/w/d)</t>
  </si>
  <si>
    <t>Jobsnsw</t>
  </si>
  <si>
    <t>Bebee, Inc.</t>
  </si>
  <si>
    <t>['bigquery', 'gcp', 'airflow', 'power bi']</t>
  </si>
  <si>
    <t>{'analyst_tools': ['power bi'], 'cloud': ['bigquery', 'gcp'], 'libraries': ['airflow']}</t>
  </si>
  <si>
    <t>Analyst III Data PPM</t>
  </si>
  <si>
    <t>Data Engineer Remoto ArgentinaUruguay ID 100988 REF: 38207</t>
  </si>
  <si>
    <t>Data Scientist for behavioral project needed</t>
  </si>
  <si>
    <t>Leroy Merlin Greece</t>
  </si>
  <si>
    <t>['r', 'python', 'sql', 'tableau', 'qlik', 'jira']</t>
  </si>
  <si>
    <t>{'analyst_tools': ['tableau', 'qlik'], 'async': ['jira'], 'programming': ['r', 'python', 'sql']}</t>
  </si>
  <si>
    <t>Specialist data scientist</t>
  </si>
  <si>
    <t>['python', 'r', 'sql', 'scala', 'pytorch', 'tensorflow', 'spark']</t>
  </si>
  <si>
    <t>{'libraries': ['pytorch', 'tensorflow', 'spark'], 'programming': ['python', 'r', 'sql', 'scala']}</t>
  </si>
  <si>
    <t>Jobzem (14116974)</t>
  </si>
  <si>
    <t>Data Scientist to build PaLM API custom LLM pipeline using Google...</t>
  </si>
  <si>
    <t>Senior Data Engineer - Future Opportunities</t>
  </si>
  <si>
    <t>['python', 'scala', 'azure', 'databricks', 'pyspark']</t>
  </si>
  <si>
    <t>{'cloud': ['azure', 'databricks'], 'libraries': ['pyspark'], 'programming': ['python', 'scala']}</t>
  </si>
  <si>
    <t>Fusion Risk Management</t>
  </si>
  <si>
    <t>[메이저그룹계열 인하우스컨설팅펌]- Data Scientist [3명이상]</t>
  </si>
  <si>
    <t>Associate Director Data Scientist - Digital Health Machine Learning</t>
  </si>
  <si>
    <t>['python', 'sql', 'nosql', 'mongodb', 'mongodb', 'c', 'c++', 'rust', 'postgresql', 'pytorch', 'airflow']</t>
  </si>
  <si>
    <t>{'databases': ['mongodb', 'postgresql'], 'libraries': ['pytorch', 'airflow'], 'programming': ['python', 'sql', 'nosql', 'mongodb', 'c', 'c++', 'rust']}</t>
  </si>
  <si>
    <t>['sql', 'python', 'azure', 'airflow', 'linux', 'github']</t>
  </si>
  <si>
    <t>{'cloud': ['azure'], 'libraries': ['airflow'], 'os': ['linux'], 'other': ['github'], 'programming': ['sql', 'python']}</t>
  </si>
  <si>
    <t>Arevon Energy, Inc.</t>
  </si>
  <si>
    <t>DATA ANALYST SENIOR (H/F)</t>
  </si>
  <si>
    <t>Data Engineer Senior - Remote</t>
  </si>
  <si>
    <t>Data Specialist/ Data Manager</t>
  </si>
  <si>
    <t>Quadrant Systems cc</t>
  </si>
  <si>
    <t>Staff Systems Engineer (Python)</t>
  </si>
  <si>
    <t>['python', 'ruby', 'ruby', 'puppet']</t>
  </si>
  <si>
    <t>{'other': ['puppet'], 'programming': ['python', 'ruby'], 'webframeworks': ['ruby']}</t>
  </si>
  <si>
    <t>Data Engineer- Seattle, WA (Remote)</t>
  </si>
  <si>
    <t>Data engineer data analyticslider bci servicios b399</t>
  </si>
  <si>
    <t>Medsien</t>
  </si>
  <si>
    <t>['python', 'sql', 'sql server', 'databricks', 'oracle', 'pyspark', 'spark', 'power bi', 'git', 'github']</t>
  </si>
  <si>
    <t>{'analyst_tools': ['power bi'], 'cloud': ['databricks', 'oracle'], 'databases': ['sql server'], 'libraries': ['pyspark', 'spark'], 'other': ['git', 'github'], 'programming': ['python', 'sql']}</t>
  </si>
  <si>
    <t>資深數據分析師_Sr. Data Analyst</t>
  </si>
  <si>
    <t>H2 Inc.</t>
  </si>
  <si>
    <t>Future Vision 360</t>
  </si>
  <si>
    <t>Brasília - Brasilia, Federal District, Brazil   (+33 others)</t>
  </si>
  <si>
    <t>Chef de Projet / Actuaire Data Scientist - GROUPAMA GAN VIE ...</t>
  </si>
  <si>
    <t>Data Analyst Med Intresse För Hållbarhet Till</t>
  </si>
  <si>
    <t>Hudiksvall, Sweden</t>
  </si>
  <si>
    <t>Data Scientist, Bioinformatiker - Fachgebietsleitung Daten (m/w/d)</t>
  </si>
  <si>
    <t>via Фреш-Джоб</t>
  </si>
  <si>
    <t>Internal Data Scientist - Copenhagen</t>
  </si>
  <si>
    <t>Lead BI Analyst (Supply Analytics, Bangkok-based)</t>
  </si>
  <si>
    <t>Software Testing Engineer</t>
  </si>
  <si>
    <t>['go', 'sql', 'sql server', 'mysql', 'selenium']</t>
  </si>
  <si>
    <t>{'databases': ['sql server', 'mysql'], 'libraries': ['selenium'], 'programming': ['go', 'sql']}</t>
  </si>
  <si>
    <t>Senior Cybersecurity Data Analyst – Privileged Access Management</t>
  </si>
  <si>
    <t>Business Analyst - Oil New</t>
  </si>
  <si>
    <t>['python', 'r', 'azure', 'power bi', 'jira']</t>
  </si>
  <si>
    <t>{'analyst_tools': ['power bi'], 'async': ['jira'], 'cloud': ['azure'], 'programming': ['python', 'r']}</t>
  </si>
  <si>
    <t>Data engineer data analyticslider bci servicios rdd650</t>
  </si>
  <si>
    <t>Docente de inicio data science y machine learning</t>
  </si>
  <si>
    <t>Jobzem (13625164)</t>
  </si>
  <si>
    <t>['go', 'python', 'sql', 'postgresql', 'azure', 'windows', 'linux', 'git', 'docker', 'atlassian', 'bitbucket', 'jira', 'confluence']</t>
  </si>
  <si>
    <t>{'async': ['jira', 'confluence'], 'cloud': ['azure'], 'databases': ['postgresql'], 'os': ['windows', 'linux'], 'other': ['git', 'docker', 'atlassian', 'bitbucket'], 'programming': ['go', 'python', 'sql']}</t>
  </si>
  <si>
    <t>Altados Tous</t>
  </si>
  <si>
    <t>Plantation, FL (+4 others)</t>
  </si>
  <si>
    <t>['sql', 'sas', 'sas', 'r', 'python', 'snowflake', 'bigquery', 'tableau', 'power bi', 'qlik']</t>
  </si>
  <si>
    <t>{'analyst_tools': ['sas', 'tableau', 'power bi', 'qlik'], 'cloud': ['snowflake', 'bigquery'], 'programming': ['sql', 'sas', 'r', 'python']}</t>
  </si>
  <si>
    <t>['python', 'sql', 'azure', 'databricks', 'plotly', 'pytorch', 'tableau', 'flow']</t>
  </si>
  <si>
    <t>{'analyst_tools': ['tableau'], 'cloud': ['azure', 'databricks'], 'libraries': ['plotly', 'pytorch'], 'other': ['flow'], 'programming': ['python', 'sql']}</t>
  </si>
  <si>
    <t>Data Scientist Trainee (M/F/d)</t>
  </si>
  <si>
    <t>['python', 'azure', 'aws', 'gcp', 'databricks', 'hadoop', 'keras', 'docker', 'kubernetes']</t>
  </si>
  <si>
    <t>{'cloud': ['azure', 'aws', 'gcp', 'databricks'], 'libraries': ['hadoop', 'keras'], 'other': ['docker', 'kubernetes'], 'programming': ['python']}</t>
  </si>
  <si>
    <t>Data Scientist - Cdi (F/H)</t>
  </si>
  <si>
    <t>Maintenance manager st johns county</t>
  </si>
  <si>
    <t>Jobzem (3295051)</t>
  </si>
  <si>
    <t>['python', 'sql', 'firebase', 'firebase']</t>
  </si>
  <si>
    <t>{'cloud': ['firebase'], 'databases': ['firebase'], 'programming': ['python', 'sql']}</t>
  </si>
  <si>
    <t>Sr Analyst, Data Architecture</t>
  </si>
  <si>
    <t>['sql', 'python', 'php', 'aws', 'hadoop']</t>
  </si>
  <si>
    <t>{'cloud': ['aws'], 'libraries': ['hadoop'], 'programming': ['sql', 'python', 'php']}</t>
  </si>
  <si>
    <t>Data Engineer at Ceros in Remote</t>
  </si>
  <si>
    <t>ceros</t>
  </si>
  <si>
    <t>['sql', 'nosql', 'javascript', 'python', 'elasticsearch', 'aws', 'redshift', 'aurora', 'express', 'looker', 'tableau']</t>
  </si>
  <si>
    <t>{'analyst_tools': ['looker', 'tableau'], 'cloud': ['aws', 'redshift', 'aurora'], 'databases': ['elasticsearch'], 'programming': ['sql', 'nosql', 'javascript', 'python'], 'webframeworks': ['express']}</t>
  </si>
  <si>
    <t>Junior Data Infrastructure Engineer</t>
  </si>
  <si>
    <t>['python', 'nosql', 'cassandra', 'elasticsearch', 'redis', 'hadoop', 'kafka', 'linux', 'ansible', 'docker', 'kubernetes']</t>
  </si>
  <si>
    <t>{'databases': ['cassandra', 'elasticsearch', 'redis'], 'libraries': ['hadoop', 'kafka'], 'os': ['linux'], 'other': ['ansible', 'docker', 'kubernetes'], 'programming': ['python', 'nosql']}</t>
  </si>
  <si>
    <t>['python', 'sql', 'azure', 'snowflake', 'databricks', 'bigquery']</t>
  </si>
  <si>
    <t>{'cloud': ['azure', 'snowflake', 'databricks', 'bigquery'], 'programming': ['python', 'sql']}</t>
  </si>
  <si>
    <t>Data Engineer &amp; Cloud Services - Senior Consultant</t>
  </si>
  <si>
    <t>Unify Consulting</t>
  </si>
  <si>
    <t>['sql', 'python', 'php', 'perl', 'scala', 't-sql', 'nosql', 'mongodb', 'mongodb', 'sql server', 'oracle', 'aws', 'redshift', 'snowflake', 'databricks', 'azure', 'spark', 'airflow', 'tableau', 'power bi', 'looker', 'alteryx', 'unify']</t>
  </si>
  <si>
    <t>{'analyst_tools': ['tableau', 'power bi', 'looker', 'alteryx'], 'cloud': ['oracle', 'aws', 'redshift', 'snowflake', 'databricks', 'azure'], 'databases': ['mongodb', 'sql server'], 'libraries': ['spark', 'airflow'], 'programming': ['sql', 'python', 'php', 'perl', 'scala', 't-sql', 'nosql', 'mongodb'], 'sync': ['unify']}</t>
  </si>
  <si>
    <t>Infomatics</t>
  </si>
  <si>
    <t>['python', 'sql', 'shell', 'c', 'azure', 'aws', 'redshift', 'airflow', 'spark', 'power bi', 'tableau', 'terraform', 'puppet', 'chef', 'docker', 'jenkins']</t>
  </si>
  <si>
    <t>{'analyst_tools': ['power bi', 'tableau'], 'cloud': ['azure', 'aws', 'redshift'], 'libraries': ['airflow', 'spark'], 'other': ['terraform', 'puppet', 'chef', 'docker', 'jenkins'], 'programming': ['python', 'sql', 'shell', 'c']}</t>
  </si>
  <si>
    <t>['java', 'bash', 'sql', 'vba', 'typescript', 'go', 'azure', 'oracle', 'aws', 'kafka', 'angular', 'unix', 'linux', 'excel', 'ms access', 'gitlab', 'git', 'kubernetes', 'docker']</t>
  </si>
  <si>
    <t>{'analyst_tools': ['excel', 'ms access'], 'cloud': ['azure', 'oracle', 'aws'], 'libraries': ['kafka'], 'os': ['unix', 'linux'], 'other': ['gitlab', 'git', 'kubernetes', 'docker'], 'programming': ['java', 'bash', 'sql', 'vba', 'typescript', 'go'], 'webframeworks': ['angular']}</t>
  </si>
  <si>
    <t>Social User</t>
  </si>
  <si>
    <t>Data Custodian Lead</t>
  </si>
  <si>
    <t>Argy, France</t>
  </si>
  <si>
    <t>Amida</t>
  </si>
  <si>
    <t>['sql', 'python', 'c#', 'azure', 'databricks', 'node', 'ssis', 'github']</t>
  </si>
  <si>
    <t>{'analyst_tools': ['ssis'], 'cloud': ['azure', 'databricks'], 'other': ['github'], 'programming': ['sql', 'python', 'c#'], 'webframeworks': ['node']}</t>
  </si>
  <si>
    <t>Títolo Junior Software Engineer</t>
  </si>
  <si>
    <t>Senior Data Engineer at Workato</t>
  </si>
  <si>
    <t>['azure', 'power bi', 'dax', 'excel']</t>
  </si>
  <si>
    <t>{'analyst_tools': ['power bi', 'dax', 'excel'], 'cloud': ['azure']}</t>
  </si>
  <si>
    <t>Principal Data Engineer, Analytics</t>
  </si>
  <si>
    <t>Olliv By CoinFlip</t>
  </si>
  <si>
    <t>['python', 'sql', 'aws', 'redshift', 'kafka', 'express', 'kubernetes']</t>
  </si>
  <si>
    <t>{'cloud': ['aws', 'redshift'], 'libraries': ['kafka'], 'other': ['kubernetes'], 'programming': ['python', 'sql'], 'webframeworks': ['express']}</t>
  </si>
  <si>
    <t>Finance Analyst, Projects</t>
  </si>
  <si>
    <t>Senior SAS/R Programmer/Data Analyst (Epidemiology) - Real-World...</t>
  </si>
  <si>
    <t>['sas', 'sas', 'r', 'python', 'sql', 'pyspark', 'excel', 'word', 'powerpoint', 'outlook']</t>
  </si>
  <si>
    <t>{'analyst_tools': ['sas', 'excel', 'word', 'powerpoint', 'outlook'], 'libraries': ['pyspark'], 'programming': ['sas', 'r', 'python', 'sql']}</t>
  </si>
  <si>
    <t>Enterprise &amp; Security Log Engineer</t>
  </si>
  <si>
    <t>['elasticsearch', 'azure', 'splunk']</t>
  </si>
  <si>
    <t>{'analyst_tools': ['splunk'], 'cloud': ['azure'], 'databases': ['elasticsearch']}</t>
  </si>
  <si>
    <t>Data Scientist - Beca Trainee</t>
  </si>
  <si>
    <t>Teamlead Data Management (w/m/d)</t>
  </si>
  <si>
    <t>['go', 'react', 'express', 'sap']</t>
  </si>
  <si>
    <t>{'analyst_tools': ['sap'], 'libraries': ['react'], 'programming': ['go'], 'webframeworks': ['express']}</t>
  </si>
  <si>
    <t>Data Analyst - Part Time</t>
  </si>
  <si>
    <t>Taylor Higson</t>
  </si>
  <si>
    <t>via Kwanii - JazzHR</t>
  </si>
  <si>
    <t>Data scientist ref 1722</t>
  </si>
  <si>
    <t>Prairie Home, NE</t>
  </si>
  <si>
    <t>Data Engineer &amp; statistiques</t>
  </si>
  <si>
    <t>SQL Data Analytics Consultant</t>
  </si>
  <si>
    <t>['sql', 'sql server', 'oracle', 'snowflake', 'azure', 'databricks', 'aws', 'gcp', 'alteryx', 'qlik', 'tableau']</t>
  </si>
  <si>
    <t>{'analyst_tools': ['alteryx', 'qlik', 'tableau'], 'cloud': ['oracle', 'snowflake', 'azure', 'databricks', 'aws', 'gcp'], 'databases': ['sql server'], 'programming': ['sql']}</t>
  </si>
  <si>
    <t>Lugoff, SC</t>
  </si>
  <si>
    <t>['sql', 'visual basic', 'sas', 'sas', 'go', 'db2']</t>
  </si>
  <si>
    <t>{'analyst_tools': ['sas'], 'databases': ['db2'], 'programming': ['sql', 'visual basic', 'sas', 'go']}</t>
  </si>
  <si>
    <t>['sql', 'shell', 'azure', 'databricks', 'oracle', 'unix', 'github']</t>
  </si>
  <si>
    <t>{'cloud': ['azure', 'databricks', 'oracle'], 'os': ['unix'], 'other': ['github'], 'programming': ['sql', 'shell']}</t>
  </si>
  <si>
    <t>Field analyst</t>
  </si>
  <si>
    <t>Data Scientist - Data Privacy Management (m/f/d)</t>
  </si>
  <si>
    <t>Woodruff, AZ</t>
  </si>
  <si>
    <t>Azure Data Engineer Support - Government and Public Sector</t>
  </si>
  <si>
    <t>DATA ANALYST, SUPPLY CHAIN - GLOBAL BRAND IN FMCG</t>
  </si>
  <si>
    <t>Hr Factors Personnel Pte. Ltd.</t>
  </si>
  <si>
    <t>Data Analytics Research &amp; Technology Institute Pte. Ltd.</t>
  </si>
  <si>
    <t>Senior Front-End Software Developer</t>
  </si>
  <si>
    <t>['typescript', 'css', 'javascript', 'aws', 'heroku', 'react', 'angular', 'npm']</t>
  </si>
  <si>
    <t>{'cloud': ['aws', 'heroku'], 'libraries': ['react'], 'other': ['npm'], 'programming': ['typescript', 'css', 'javascript'], 'webframeworks': ['angular']}</t>
  </si>
  <si>
    <t>Power Bi Developer Data Analyst</t>
  </si>
  <si>
    <t>['sql', 'snowflake', 'azure', 'bigquery', 'oracle', 'phoenix', 'excel', 'power bi']</t>
  </si>
  <si>
    <t>{'analyst_tools': ['excel', 'power bi'], 'cloud': ['snowflake', 'azure', 'bigquery', 'oracle'], 'programming': ['sql'], 'webframeworks': ['phoenix']}</t>
  </si>
  <si>
    <t>Sr. Software Development Engineer In Test, Data</t>
  </si>
  <si>
    <t>['python', 'go', 'java', 'sql', 'no-sql', 'elasticsearch', 'docker']</t>
  </si>
  <si>
    <t>{'databases': ['elasticsearch'], 'other': ['docker'], 'programming': ['python', 'go', 'java', 'sql', 'no-sql']}</t>
  </si>
  <si>
    <t>Senior Performance Engineer, Applied Performance Group</t>
  </si>
  <si>
    <t>['sql', 'java', 'scala', 'python', 'ruby', 'ruby', 'perl', 'bash', 'snowflake', 'aws', 'azure', 'openstack', 'databricks', 'oracle', 'bigquery', 'redshift', 'spark']</t>
  </si>
  <si>
    <t>{'cloud': ['snowflake', 'aws', 'azure', 'openstack', 'databricks', 'oracle', 'bigquery', 'redshift'], 'libraries': ['spark'], 'programming': ['sql', 'java', 'scala', 'python', 'ruby', 'perl', 'bash'], 'webframeworks': ['ruby']}</t>
  </si>
  <si>
    <t>Backend Software Engineer - CloudVision</t>
  </si>
  <si>
    <t>Senior Executive, Content Analyst</t>
  </si>
  <si>
    <t>Full-stack Blockchain Engineer (m/f/d) - 100% remote</t>
  </si>
  <si>
    <t>Pregarten, Austria</t>
  </si>
  <si>
    <t>Job in Deutschland (Siegen): Data Scientist (m/w/d)</t>
  </si>
  <si>
    <t>Al Ruwais, Qatar</t>
  </si>
  <si>
    <t>['python', 'java', 'scala', 'sql', 'postgresql', 'mysql', 'hadoop', 'spark', 'kafka', 'flow']</t>
  </si>
  <si>
    <t>{'databases': ['postgresql', 'mysql'], 'libraries': ['hadoop', 'spark', 'kafka'], 'other': ['flow'], 'programming': ['python', 'java', 'scala', 'sql']}</t>
  </si>
  <si>
    <t>['sql', 'r', 'python', 'snowflake', 'power bi', 'powerpoint']</t>
  </si>
  <si>
    <t>{'analyst_tools': ['power bi', 'powerpoint'], 'cloud': ['snowflake'], 'programming': ['sql', 'r', 'python']}</t>
  </si>
  <si>
    <t>Data Engineer - Madonne Core</t>
  </si>
  <si>
    <t>['c', 'hadoop']</t>
  </si>
  <si>
    <t>{'libraries': ['hadoop'], 'programming': ['c']}</t>
  </si>
  <si>
    <t>Apptio Data Analyst - Now Hiring</t>
  </si>
  <si>
    <t>Data engineer required ASAP</t>
  </si>
  <si>
    <t>['perl', 'python', 'matlab', 'r', 'sql', 'nosql', 'mongodb', 'mongodb', 'bash', 'cassandra', 'aws', 'azure', 'nltk', 'pandas', 'hadoop', 'linux', 'unix']</t>
  </si>
  <si>
    <t>{'cloud': ['aws', 'azure'], 'databases': ['mongodb', 'cassandra'], 'libraries': ['nltk', 'pandas', 'hadoop'], 'os': ['linux', 'unix'], 'programming': ['perl', 'python', 'matlab', 'r', 'sql', 'nosql', 'mongodb', 'bash']}</t>
  </si>
  <si>
    <t>Jobzem (20427257)</t>
  </si>
  <si>
    <t>via Malawi Business Directory</t>
  </si>
  <si>
    <t>Coca-Cola Company</t>
  </si>
  <si>
    <t>Data Engineer_23WD71101</t>
  </si>
  <si>
    <t>Stratus Technology Services</t>
  </si>
  <si>
    <t>Senior Data Engineer - Chipiona</t>
  </si>
  <si>
    <t>Chipiona, Spain</t>
  </si>
  <si>
    <t>Vacancy Available For ANALYTICS BUSINESS ANALYST</t>
  </si>
  <si>
    <t>Gruppenleiter:in Digital Analytics</t>
  </si>
  <si>
    <t>via ZALORA SOUTH EAST ASIA PTE LTD - Career Page - JazzHR</t>
  </si>
  <si>
    <t>BigData Engineers</t>
  </si>
  <si>
    <t>Job in Germany: Senior Process Data Engineer (w/m/d)</t>
  </si>
  <si>
    <t>['sql', 't-sql', 'nosql', 'python', 'java', 'scala', 'sql server', 'azure', 'oracle', 'excel', 'jira']</t>
  </si>
  <si>
    <t>{'analyst_tools': ['excel'], 'async': ['jira'], 'cloud': ['azure', 'oracle'], 'databases': ['sql server'], 'programming': ['sql', 't-sql', 'nosql', 'python', 'java', 'scala']}</t>
  </si>
  <si>
    <t>Aylmer, ON, Canada</t>
  </si>
  <si>
    <t>Alternant Etudes - Data Analyst (H/F)</t>
  </si>
  <si>
    <t>Regular Data Engineer</t>
  </si>
  <si>
    <t>['mongodb', 'mongodb', 'python', 'sql', 'nosql', 'mysql', 'airflow', 'tableau']</t>
  </si>
  <si>
    <t>{'analyst_tools': ['tableau'], 'databases': ['mongodb', 'mysql'], 'libraries': ['airflow'], 'programming': ['mongodb', 'python', 'sql', 'nosql']}</t>
  </si>
  <si>
    <t>Manager, Business Analytics &amp; Insights Data Science mROI...</t>
  </si>
  <si>
    <t>7Z4 Pfizer, Inc.</t>
  </si>
  <si>
    <t>['go', 'sql', 'tableau', 'excel', 'powerpoint']</t>
  </si>
  <si>
    <t>{'analyst_tools': ['tableau', 'excel', 'powerpoint'], 'programming': ['go', 'sql']}</t>
  </si>
  <si>
    <t>Data Analyst (Ai Start-up) (6 Months)</t>
  </si>
  <si>
    <t>Phillip Securities Group</t>
  </si>
  <si>
    <t>Pre-sales Applied Data Scientist</t>
  </si>
  <si>
    <t>Data Warehouse Developer (m/w/d)</t>
  </si>
  <si>
    <t>Operations Strategic Data Analyst</t>
  </si>
  <si>
    <t>Corporate Production Business Intelligence Expert (m/f/d)</t>
  </si>
  <si>
    <t>Jobzem (14119980)</t>
  </si>
  <si>
    <t>['python', 'scala', 'java', 'c#', 'sql', 'azure']</t>
  </si>
  <si>
    <t>{'cloud': ['azure'], 'programming': ['python', 'scala', 'java', 'c#', 'sql']}</t>
  </si>
  <si>
    <t>Data Scientist III, Marketplace and Partner Product Economics</t>
  </si>
  <si>
    <t>Data devops engineer</t>
  </si>
  <si>
    <t>Jobzem (13704339)</t>
  </si>
  <si>
    <t>Post-doc position on 'Data Scientist in Turbulence'</t>
  </si>
  <si>
    <t>University of Rome Tor Vergata</t>
  </si>
  <si>
    <t>Steve Ball Recruitment Ltd</t>
  </si>
  <si>
    <t>['golang', 'python', 'gcp', 'kubernetes', 'github', 'unity']</t>
  </si>
  <si>
    <t>{'cloud': ['gcp'], 'other': ['kubernetes', 'github', 'unity'], 'programming': ['golang', 'python']}</t>
  </si>
  <si>
    <t>Data  Analyst Officer</t>
  </si>
  <si>
    <t>AVP, Customer Insights and Data Science &amp; Business Intelligence</t>
  </si>
  <si>
    <t>Right Talents</t>
  </si>
  <si>
    <t>['python', 'sql', 'aws', 'aurora', 'git']</t>
  </si>
  <si>
    <t>{'cloud': ['aws', 'aurora'], 'other': ['git'], 'programming': ['python', 'sql']}</t>
  </si>
  <si>
    <t>via Procore</t>
  </si>
  <si>
    <t>['java', 'python', 'aws', 'snowflake', 'kafka', 'spark']</t>
  </si>
  <si>
    <t>{'cloud': ['aws', 'snowflake'], 'libraries': ['kafka', 'spark'], 'programming': ['java', 'python']}</t>
  </si>
  <si>
    <t>via Dr. Job Pro</t>
  </si>
  <si>
    <t>['python', 'sql', 'c', 'gcp', 'bigquery', 'airflow', 'spark', 'terraform', 'docker', 'gitlab', 'jenkins', 'kubernetes']</t>
  </si>
  <si>
    <t>{'cloud': ['gcp', 'bigquery'], 'libraries': ['airflow', 'spark'], 'other': ['terraform', 'docker', 'gitlab', 'jenkins', 'kubernetes'], 'programming': ['python', 'sql', 'c']}</t>
  </si>
  <si>
    <t>Cloud Data Engineer I - Enterprise Analytics Data Products ...</t>
  </si>
  <si>
    <t>Document Quality Systems Analyst</t>
  </si>
  <si>
    <t>Senior AI Data Engineer (USA REMOTE)</t>
  </si>
  <si>
    <t>[Cooperative Internship 2023] Data Quality Engineer Intern</t>
  </si>
  <si>
    <t>['sql', 'cassandra', 'hadoop', 'kubernetes', 'git']</t>
  </si>
  <si>
    <t>{'databases': ['cassandra'], 'libraries': ['hadoop'], 'other': ['kubernetes', 'git'], 'programming': ['sql']}</t>
  </si>
  <si>
    <t>Software Engineer : Data Platform</t>
  </si>
  <si>
    <t>['typescript', 'javascript', 'azure', 'react', 'git']</t>
  </si>
  <si>
    <t>{'cloud': ['azure'], 'libraries': ['react'], 'other': ['git'], 'programming': ['typescript', 'javascript']}</t>
  </si>
  <si>
    <t>['python', 'sql', 'aws', 'spark', 'jenkins', 'docker', 'git']</t>
  </si>
  <si>
    <t>{'cloud': ['aws'], 'libraries': ['spark'], 'other': ['jenkins', 'docker', 'git'], 'programming': ['python', 'sql']}</t>
  </si>
  <si>
    <t>Digital Biomarker Machine Learning Scientist</t>
  </si>
  <si>
    <t>['python', 'r', 'matlab', 'pytorch', 'tensorflow']</t>
  </si>
  <si>
    <t>{'libraries': ['pytorch', 'tensorflow'], 'programming': ['python', 'r', 'matlab']}</t>
  </si>
  <si>
    <t>Associate/Analyst/Officer, Loan Processing, Technology</t>
  </si>
  <si>
    <t>Data Engineer / Ingénieur Data - H/F</t>
  </si>
  <si>
    <t>Support Engineer (Spark &amp; HDI)</t>
  </si>
  <si>
    <t>Data governance strategy and analytics consultant</t>
  </si>
  <si>
    <t>Jobzem (71011840)</t>
  </si>
  <si>
    <t>Principal Technical Data Scientist (Remote)</t>
  </si>
  <si>
    <t>['sql', 'java', 'powershell', 'python', 'sql server', 'oracle', 'linux', 'windows']</t>
  </si>
  <si>
    <t>{'cloud': ['oracle'], 'databases': ['sql server'], 'os': ['linux', 'windows'], 'programming': ['sql', 'java', 'powershell', 'python']}</t>
  </si>
  <si>
    <t>Proteam Solutions Inc</t>
  </si>
  <si>
    <t>RISK DATA ANALYST  DATA MINER (H/F)</t>
  </si>
  <si>
    <t>Data scientist | Rotterdam</t>
  </si>
  <si>
    <t>['hadoop', 'spark', 'tensorflow', 'pytorch', 'scikit-learn']</t>
  </si>
  <si>
    <t>{'libraries': ['hadoop', 'spark', 'tensorflow', 'pytorch', 'scikit-learn']}</t>
  </si>
  <si>
    <t>Software / Data Operations Engineer - Level 05</t>
  </si>
  <si>
    <t>['python', 'shell', 'javascript', 'aws', 'react', 'linux', 'git']</t>
  </si>
  <si>
    <t>{'cloud': ['aws'], 'libraries': ['react'], 'os': ['linux'], 'other': ['git'], 'programming': ['python', 'shell', 'javascript']}</t>
  </si>
  <si>
    <t>Data engineer (f/m/d) / Data scientist (f/m/d)</t>
  </si>
  <si>
    <t>neuroloop GmbH</t>
  </si>
  <si>
    <t>Senior Analyst (Data Architecture)</t>
  </si>
  <si>
    <t>Job in Deutschland (Germering): Microsoft Data Analyst / Data...</t>
  </si>
  <si>
    <t>Avant-Garde Solutions, Ltd.</t>
  </si>
  <si>
    <t>['shell', 'aws']</t>
  </si>
  <si>
    <t>{'cloud': ['aws'], 'programming': ['shell']}</t>
  </si>
  <si>
    <t>Analyst III, Global GBS - Analytics COE</t>
  </si>
  <si>
    <t>['python', 'r', 'sql', 'snowflake', 'azure', 'spark', 'react', 'tableau']</t>
  </si>
  <si>
    <t>{'analyst_tools': ['tableau'], 'cloud': ['snowflake', 'azure'], 'libraries': ['spark', 'react'], 'programming': ['python', 'r', 'sql']}</t>
  </si>
  <si>
    <t>Finance Analytics Analyst (Austin, TX)</t>
  </si>
  <si>
    <t>Software Engineer, Marketing Cloud Data Platform...</t>
  </si>
  <si>
    <t>Data Engineer / Remoto /</t>
  </si>
  <si>
    <t>['mongodb', 'mongodb', 'perl', 'python']</t>
  </si>
  <si>
    <t>{'databases': ['mongodb'], 'programming': ['mongodb', 'perl', 'python']}</t>
  </si>
  <si>
    <t>Senior Product Data Scientist, Global Markets</t>
  </si>
  <si>
    <t>['sql', 'python', 'go', 'mysql', 'snowflake', 'bigquery', 'pandas', 'airflow']</t>
  </si>
  <si>
    <t>{'cloud': ['snowflake', 'bigquery'], 'databases': ['mysql'], 'libraries': ['pandas', 'airflow'], 'programming': ['sql', 'python', 'go']}</t>
  </si>
  <si>
    <t>Senior Advanced Data Analyst</t>
  </si>
  <si>
    <t>Texas Organ Sharing Alliance</t>
  </si>
  <si>
    <t>['crystal', 'flow']</t>
  </si>
  <si>
    <t>{'other': ['flow'], 'programming': ['crystal']}</t>
  </si>
  <si>
    <t>['sql', 'python', 'r', 'bigquery', 'tableau', 'chef']</t>
  </si>
  <si>
    <t>{'analyst_tools': ['tableau'], 'cloud': ['bigquery'], 'other': ['chef'], 'programming': ['sql', 'python', 'r']}</t>
  </si>
  <si>
    <t>['go', 'python', 'sql', 'javascript', 'databricks', 'aws', 'spark', 'pyspark']</t>
  </si>
  <si>
    <t>{'cloud': ['databricks', 'aws'], 'libraries': ['spark', 'pyspark'], 'programming': ['go', 'python', 'sql', 'javascript']}</t>
  </si>
  <si>
    <t>Data Scientist / Big Data Specialist</t>
  </si>
  <si>
    <t>['sql', 'python', 'java', 'haskell', 'c', 'c++', 'r', 'ibm cloud', 'aws', 'azure', 'kafka', 'hadoop', 'linux', 'windows', 'kubernetes', 'docker']</t>
  </si>
  <si>
    <t>{'cloud': ['ibm cloud', 'aws', 'azure'], 'libraries': ['kafka', 'hadoop'], 'os': ['linux', 'windows'], 'other': ['kubernetes', 'docker'], 'programming': ['sql', 'python', 'java', 'haskell', 'c', 'c++', 'r']}</t>
  </si>
  <si>
    <t>['python', 'r', 'sql', 'nosql', 'scala', 'java', 'c', 'aws', 'gcp', 'azure', 'keras', 'tensorflow', 'pytorch', 'scikit-learn']</t>
  </si>
  <si>
    <t>{'cloud': ['aws', 'gcp', 'azure'], 'libraries': ['keras', 'tensorflow', 'pytorch', 'scikit-learn'], 'programming': ['python', 'r', 'sql', 'nosql', 'scala', 'java', 'c']}</t>
  </si>
  <si>
    <t>Data Scientist (12 Month Fixed Term Contract)</t>
  </si>
  <si>
    <t>A1 CAPITAL</t>
  </si>
  <si>
    <t>Product Analyst IRC194310 - Urgent</t>
  </si>
  <si>
    <t>Data Analyst (Web Google/Adobe Analytics)</t>
  </si>
  <si>
    <t>99 Pte. Ltd.</t>
  </si>
  <si>
    <t>Senior Software Engineer, IT Data</t>
  </si>
  <si>
    <t>['java', 'sql', 'spring', 'spark', 'linux', 'docker', 'kubernetes']</t>
  </si>
  <si>
    <t>{'libraries': ['spring', 'spark'], 'os': ['linux'], 'other': ['docker', 'kubernetes'], 'programming': ['java', 'sql']}</t>
  </si>
  <si>
    <t>Data scientist / Machine learning engineer (команда CoreML...</t>
  </si>
  <si>
    <t>via VK</t>
  </si>
  <si>
    <t>['scala', 'python', 'php', 'hadoop', 'spark', 'kafka', 'pytorch']</t>
  </si>
  <si>
    <t>{'libraries': ['hadoop', 'spark', 'kafka', 'pytorch'], 'programming': ['scala', 'python', 'php']}</t>
  </si>
  <si>
    <t>['sas', 'sas', 'python', 'r', 'gcp', 'flow']</t>
  </si>
  <si>
    <t>{'analyst_tools': ['sas'], 'cloud': ['gcp'], 'other': ['flow'], 'programming': ['sas', 'python', 'r']}</t>
  </si>
  <si>
    <t>Data Scientist / Ai Engineer</t>
  </si>
  <si>
    <t>RWE SUPPLY &amp; TRADING ASIA PACIFIC PTE. LTD.</t>
  </si>
  <si>
    <t>['c#', 'python', 'aws', 'databricks', 'azure']</t>
  </si>
  <si>
    <t>{'cloud': ['aws', 'databricks', 'azure'], 'programming': ['c#', 'python']}</t>
  </si>
  <si>
    <t>Senior Specialist, Data Scientist (Pittsburgh, PA)</t>
  </si>
  <si>
    <t>Generative AI Engineer</t>
  </si>
  <si>
    <t>['python', 'aws', 'tensorflow', 'pytorch', 'keras', 'nltk', 'hugging face', 'matplotlib', 'seaborn', 'plotly']</t>
  </si>
  <si>
    <t>{'cloud': ['aws'], 'libraries': ['tensorflow', 'pytorch', 'keras', 'nltk', 'hugging face', 'matplotlib', 'seaborn', 'plotly'], 'programming': ['python']}</t>
  </si>
  <si>
    <t>Silver Chain</t>
  </si>
  <si>
    <t>Financial Analyst - Start Now</t>
  </si>
  <si>
    <t>Kneat Solutions</t>
  </si>
  <si>
    <t>Capstone IT</t>
  </si>
  <si>
    <t>['sql', 'unix', 'docker']</t>
  </si>
  <si>
    <t>{'os': ['unix'], 'other': ['docker'], 'programming': ['sql']}</t>
  </si>
  <si>
    <t>Data Science Manager, Marketing Mix Model</t>
  </si>
  <si>
    <t>FANDUEL</t>
  </si>
  <si>
    <t>['sql', 'python', 'r', 'databricks', 'flutter', 'spark', 'word']</t>
  </si>
  <si>
    <t>{'analyst_tools': ['word'], 'cloud': ['databricks'], 'libraries': ['flutter', 'spark'], 'programming': ['sql', 'python', 'r']}</t>
  </si>
  <si>
    <t>['sql', 'databricks', 'azure', 'terraform']</t>
  </si>
  <si>
    <t>{'cloud': ['databricks', 'azure'], 'other': ['terraform'], 'programming': ['sql']}</t>
  </si>
  <si>
    <t>Liquidity and Financial /Senior/ Data Analyst /185231 - Room for...</t>
  </si>
  <si>
    <t>Home Jobs Online – Senior Data Engineer In Slough – bp</t>
  </si>
  <si>
    <t>via Www.remotejobsnearme.cloud</t>
  </si>
  <si>
    <t>['sql', 'python', 'go', 'java', 'c++', 'azure', 'aws']</t>
  </si>
  <si>
    <t>{'cloud': ['azure', 'aws'], 'programming': ['sql', 'python', 'go', 'java', 'c++']}</t>
  </si>
  <si>
    <t>Principal DevOps Engineer (Virtual)</t>
  </si>
  <si>
    <t>['bash', 'python', 'aws', 'azure', 'github', 'terraform', 'kubernetes']</t>
  </si>
  <si>
    <t>{'cloud': ['aws', 'azure'], 'other': ['github', 'terraform', 'kubernetes'], 'programming': ['bash', 'python']}</t>
  </si>
  <si>
    <t>Educational Data Analyst – K-12 Learning Analytics/Team Leader</t>
  </si>
  <si>
    <t>['sql', 'c++', 'java', 'javascript', 'php', 'python', 'r', 'postgresql', 'mysql', 'sql server', 'oracle', 'redshift', 'qt', 'spss']</t>
  </si>
  <si>
    <t>{'analyst_tools': ['spss'], 'cloud': ['oracle', 'redshift'], 'databases': ['postgresql', 'mysql', 'sql server'], 'libraries': ['qt'], 'programming': ['sql', 'c++', 'java', 'javascript', 'php', 'python', 'r']}</t>
  </si>
  <si>
    <t>Lead Data Scientist - Urgent Position</t>
  </si>
  <si>
    <t>Enterprise Data Engineer - Advisory</t>
  </si>
  <si>
    <t>Data Modeler/Architect</t>
  </si>
  <si>
    <t>Chevron - Houston</t>
  </si>
  <si>
    <t>Data Analyst D - Penn Engineering (Hybrid Eligible)</t>
  </si>
  <si>
    <t>Perelman School of Medicine University of Pennsylvania</t>
  </si>
  <si>
    <t>['sql', 'excel', 'sap', 'power bi', 'tableau']</t>
  </si>
  <si>
    <t>{'analyst_tools': ['excel', 'sap', 'power bi', 'tableau'], 'programming': ['sql']}</t>
  </si>
  <si>
    <t>['python', 'azure', 'snowflake', 'databricks', 'airflow']</t>
  </si>
  <si>
    <t>{'cloud': ['azure', 'snowflake', 'databricks'], 'libraries': ['airflow'], 'programming': ['python']}</t>
  </si>
  <si>
    <t>Data Analyst - Cliente</t>
  </si>
  <si>
    <t>['scala', 'java', 'python', 'spark', 'hadoop', 'linux']</t>
  </si>
  <si>
    <t>{'libraries': ['spark', 'hadoop'], 'os': ['linux'], 'programming': ['scala', 'java', 'python']}</t>
  </si>
  <si>
    <t>Cloud Data Engineer - Remote (W2)</t>
  </si>
  <si>
    <t>몰로코</t>
  </si>
  <si>
    <t>['golang', 'bigquery']</t>
  </si>
  <si>
    <t>{'cloud': ['bigquery'], 'programming': ['golang']}</t>
  </si>
  <si>
    <t>(Senior) Data Engineer w/m/d - Datenbankentwicklung/BI, Ingenieur</t>
  </si>
  <si>
    <t>CDI - CONSULTANT(E) DATA ANALYST CONFIRMÉ(E) (H/F)</t>
  </si>
  <si>
    <t>['r', 'python', 'graphql', 'excel']</t>
  </si>
  <si>
    <t>{'analyst_tools': ['excel'], 'libraries': ['graphql'], 'programming': ['r', 'python']}</t>
  </si>
  <si>
    <t>Stage ingénieur Data Scientist - H/F</t>
  </si>
  <si>
    <t>['python', 'sql', 'aws', 'databricks', 'airflow', 'gitlab']</t>
  </si>
  <si>
    <t>{'cloud': ['aws', 'databricks'], 'libraries': ['airflow'], 'other': ['gitlab'], 'programming': ['python', 'sql']}</t>
  </si>
  <si>
    <t>Продуктовый аналитик, Москва</t>
  </si>
  <si>
    <t>Mail.Ru Group, Департамент по экосистемным продуктам VK</t>
  </si>
  <si>
    <t>['python', 'sas', 'sas', 'r', 'sql', 'nosql', 'hadoop', 'jquery']</t>
  </si>
  <si>
    <t>{'analyst_tools': ['sas'], 'libraries': ['hadoop'], 'programming': ['python', 'sas', 'r', 'sql', 'nosql'], 'webframeworks': ['jquery']}</t>
  </si>
  <si>
    <t>數據維運工程師 Data Engineer -數據科技科(數數發中心, DDT)</t>
  </si>
  <si>
    <t>Data Analyst (We Accept Cv in English Only)</t>
  </si>
  <si>
    <t>PM-Feature Engineer</t>
  </si>
  <si>
    <t>['sql', 't-sql', 'c#', 'sql server', 'ssis', 'excel', 'flow']</t>
  </si>
  <si>
    <t>{'analyst_tools': ['ssis', 'excel'], 'databases': ['sql server'], 'other': ['flow'], 'programming': ['sql', 't-sql', 'c#']}</t>
  </si>
  <si>
    <t>Customer Data &amp; Analytics Lead</t>
  </si>
  <si>
    <t>['python', 'mongodb', 'mongodb', 'redshift', 'pandas', 'numpy', 'tableau']</t>
  </si>
  <si>
    <t>{'analyst_tools': ['tableau'], 'cloud': ['redshift'], 'databases': ['mongodb'], 'libraries': ['pandas', 'numpy'], 'programming': ['python', 'mongodb']}</t>
  </si>
  <si>
    <t>Systems Analyst (Big Data) 5 Days</t>
  </si>
  <si>
    <t>['javascript', 'python', 'sql', 'elasticsearch', 'aws', 'azure', 'react', 'node.js', 'linux', 'windows']</t>
  </si>
  <si>
    <t>{'cloud': ['aws', 'azure'], 'databases': ['elasticsearch'], 'libraries': ['react'], 'os': ['linux', 'windows'], 'programming': ['javascript', 'python', 'sql'], 'webframeworks': ['node.js']}</t>
  </si>
  <si>
    <t>Ingénieur Data Confirmé - Data Engineer H/F (CDI)</t>
  </si>
  <si>
    <t>Jobzem (11128733)</t>
  </si>
  <si>
    <t>Job in Germany: Data Scientist / Engineer (m/w/d)</t>
  </si>
  <si>
    <t>West Advanced Technologies (WATI)</t>
  </si>
  <si>
    <t>['outlook', 'jira']</t>
  </si>
  <si>
    <t>{'analyst_tools': ['outlook'], 'async': ['jira']}</t>
  </si>
  <si>
    <t>Scalability Engineer (Remote)</t>
  </si>
  <si>
    <t>Rocket.chat</t>
  </si>
  <si>
    <t>Peter Park System GmbH</t>
  </si>
  <si>
    <t>['nosql', 'sql', 'python', 'r', 'azure']</t>
  </si>
  <si>
    <t>{'cloud': ['azure'], 'programming': ['nosql', 'sql', 'python', 'r']}</t>
  </si>
  <si>
    <t>Principal mid senior</t>
  </si>
  <si>
    <t>Big data engineer remote work ref 0099e</t>
  </si>
  <si>
    <t>Data scientist, NLP</t>
  </si>
  <si>
    <t>Zapotitlán Tablas, Guerrero, Mexico</t>
  </si>
  <si>
    <t>['powerbi', 'dax', 'excel']</t>
  </si>
  <si>
    <t>{'analyst_tools': ['powerbi', 'dax', 'excel']}</t>
  </si>
  <si>
    <t>Data Manager, Gerencia Walmart Digital</t>
  </si>
  <si>
    <t>Sr. Associate, Data Science &amp; Analysis</t>
  </si>
  <si>
    <t>Rare</t>
  </si>
  <si>
    <t>['sql', 'python', 'r', 'javascript', 'aws', 'github']</t>
  </si>
  <si>
    <t>{'cloud': ['aws'], 'other': ['github'], 'programming': ['sql', 'python', 'r', 'javascript']}</t>
  </si>
  <si>
    <t>Data Analyst and Documentation Officer</t>
  </si>
  <si>
    <t>Lead Data Scientist - Asset Management</t>
  </si>
  <si>
    <t>Data Analyst Supply Chain &amp; Business Intelligence Dashboard (all...</t>
  </si>
  <si>
    <t>['assembly', 'excel', 'unify']</t>
  </si>
  <si>
    <t>{'analyst_tools': ['excel'], 'programming': ['assembly'], 'sync': ['unify']}</t>
  </si>
  <si>
    <t>Scientific Data Engineer (Remote Friendly)</t>
  </si>
  <si>
    <t>['python', 'java', 'javascript', 'bash', 'nosql', 'mysql', 'oracle', 'aws', 'linux']</t>
  </si>
  <si>
    <t>{'cloud': ['oracle', 'aws'], 'databases': ['mysql'], 'os': ['linux'], 'programming': ['python', 'java', 'javascript', 'bash', 'nosql']}</t>
  </si>
  <si>
    <t>Watkins, CO</t>
  </si>
  <si>
    <t>via CandidateHub</t>
  </si>
  <si>
    <t>(M452) | Data Engineer</t>
  </si>
  <si>
    <t>Opus ING</t>
  </si>
  <si>
    <t>['python', 'gcp', 'numpy', 'pandas', 'github', 'jenkins', 'docker']</t>
  </si>
  <si>
    <t>{'cloud': ['gcp'], 'libraries': ['numpy', 'pandas'], 'other': ['github', 'jenkins', 'docker'], 'programming': ['python']}</t>
  </si>
  <si>
    <t>IVMS(Integrated Vehicle Management System) Data Analyst</t>
  </si>
  <si>
    <t>Pivotech Company Ltd</t>
  </si>
  <si>
    <t>Development Engineer - Data &amp; Reporting</t>
  </si>
  <si>
    <t>Data Steward Technical Data Analyst</t>
  </si>
  <si>
    <t>Klaverblad Verzekeringen</t>
  </si>
  <si>
    <t>Data Scientist  Recruitment</t>
  </si>
  <si>
    <t>Technical Data Analyst - Data Modeler Global KYC@ ING Hubs Romania-1</t>
  </si>
  <si>
    <t>DATA Validation Executives</t>
  </si>
  <si>
    <t>20 reviews</t>
  </si>
  <si>
    <t>Data Scientist (M/W)</t>
  </si>
  <si>
    <t>Program Business and Data Analyst Intern</t>
  </si>
  <si>
    <t>Data engineer i</t>
  </si>
  <si>
    <t>['sql', 'spark', 'cognos']</t>
  </si>
  <si>
    <t>{'analyst_tools': ['cognos'], 'libraries': ['spark'], 'programming': ['sql']}</t>
  </si>
  <si>
    <t>Jobzem (79105369)</t>
  </si>
  <si>
    <t>Internship - Process Development Data Analytics</t>
  </si>
  <si>
    <t>['assembly', 'excel', 'outlook', 'flow']</t>
  </si>
  <si>
    <t>{'analyst_tools': ['excel', 'outlook'], 'other': ['flow'], 'programming': ['assembly']}</t>
  </si>
  <si>
    <t>['python', 'java', 'scala', 'sql', 'nosql', 'postgresql', 'elasticsearch', 'snowflake', 'aws', 'gcp', 'kafka', 'spark', 'windows', 'terraform', 'ansible']</t>
  </si>
  <si>
    <t>{'cloud': ['snowflake', 'aws', 'gcp'], 'databases': ['postgresql', 'elasticsearch'], 'libraries': ['kafka', 'spark'], 'os': ['windows'], 'other': ['terraform', 'ansible'], 'programming': ['python', 'java', 'scala', 'sql', 'nosql']}</t>
  </si>
  <si>
    <t>Junior Software Engineer - Galway (hybrid)</t>
  </si>
  <si>
    <t>Reporting tools analyst</t>
  </si>
  <si>
    <t>Jobzem (4097589)</t>
  </si>
  <si>
    <t>(J-721) - Data Engineer</t>
  </si>
  <si>
    <t>Procesalab</t>
  </si>
  <si>
    <t>Senior Data Engineer -remote</t>
  </si>
  <si>
    <t>Data Engineer with Cloudera exp.</t>
  </si>
  <si>
    <t>Data Engineer - Entry Level</t>
  </si>
  <si>
    <t>['sql', 'python', 'shell', 'bash', 'snowflake', 'redshift', 'hadoop', 'unix', 'tableau']</t>
  </si>
  <si>
    <t>{'analyst_tools': ['tableau'], 'cloud': ['snowflake', 'redshift'], 'libraries': ['hadoop'], 'os': ['unix'], 'programming': ['sql', 'python', 'shell', 'bash']}</t>
  </si>
  <si>
    <t>['azure', 'databricks', 'tableau', 'looker', 'word']</t>
  </si>
  <si>
    <t>{'analyst_tools': ['tableau', 'looker', 'word'], 'cloud': ['azure', 'databricks']}</t>
  </si>
  <si>
    <t>Settlement Services International (Ssi)</t>
  </si>
  <si>
    <t>Data Engineer-Java</t>
  </si>
  <si>
    <t>ZealTech, Inc.</t>
  </si>
  <si>
    <t>Junior System Administrator (Administrative skillset on...</t>
  </si>
  <si>
    <t>['sas', 'sas', 'python', 'shell', 'alteryx', 'bitbucket', 'jira']</t>
  </si>
  <si>
    <t>{'analyst_tools': ['sas', 'alteryx'], 'async': ['jira'], 'other': ['bitbucket'], 'programming': ['sas', 'python', 'shell']}</t>
  </si>
  <si>
    <t>AWS Data Engineer - R01525162 (Austin, TX)</t>
  </si>
  <si>
    <t>['python', 'sql', 'nosql', 'java', 'aws', 'spark', 'pandas']</t>
  </si>
  <si>
    <t>{'cloud': ['aws'], 'libraries': ['spark', 'pandas'], 'programming': ['python', 'sql', 'nosql', 'java']}</t>
  </si>
  <si>
    <t>Johnson E Johnson</t>
  </si>
  <si>
    <t>Technical QA Engineer</t>
  </si>
  <si>
    <t>Xceptor</t>
  </si>
  <si>
    <t>['sql', 'angular', 'excel']</t>
  </si>
  <si>
    <t>{'analyst_tools': ['excel'], 'programming': ['sql'], 'webframeworks': ['angular']}</t>
  </si>
  <si>
    <t>['java', 'sql', 'c++', 'c#', 'python', 'golang', 'powershell', 'ruby', 'ruby', 'dynamodb', 'aws']</t>
  </si>
  <si>
    <t>{'cloud': ['aws'], 'databases': ['dynamodb'], 'programming': ['java', 'sql', 'c++', 'c#', 'python', 'golang', 'powershell', 'ruby'], 'webframeworks': ['ruby']}</t>
  </si>
  <si>
    <t>Human Resources - Audit Data Analyst</t>
  </si>
  <si>
    <t>['c', 'excel', 'powerpoint', 'word']</t>
  </si>
  <si>
    <t>{'analyst_tools': ['excel', 'powerpoint', 'word'], 'programming': ['c']}</t>
  </si>
  <si>
    <t>Data Scientist (connaissance R) H/F</t>
  </si>
  <si>
    <t>['sql', 'excel', 'power bi', 'tableau', 'jira', 'confluence']</t>
  </si>
  <si>
    <t>{'analyst_tools': ['excel', 'power bi', 'tableau'], 'async': ['jira', 'confluence'], 'programming': ['sql']}</t>
  </si>
  <si>
    <t>Prof. / Sen. Software Entwickler im Big Data Bereich:</t>
  </si>
  <si>
    <t>Gümligen, Switzerland</t>
  </si>
  <si>
    <t>Future IT GmbH</t>
  </si>
  <si>
    <t>MayStreet (acquired by LSEG)</t>
  </si>
  <si>
    <t>['python', 'sql', 'sas', 'sas', 'alteryx', 'tableau', 'datarobot']</t>
  </si>
  <si>
    <t>{'analyst_tools': ['sas', 'alteryx', 'tableau', 'datarobot'], 'programming': ['python', 'sql', 'sas']}</t>
  </si>
  <si>
    <t>Senior Analyst, Analytics and Data Science (Remote)</t>
  </si>
  <si>
    <t>DATA ENGINEER GCP SPARK SCALA (IT)</t>
  </si>
  <si>
    <t>['scala', 'nosql', 'gcp', 'spark']</t>
  </si>
  <si>
    <t>{'cloud': ['gcp'], 'libraries': ['spark'], 'programming': ['scala', 'nosql']}</t>
  </si>
  <si>
    <t>GLOBAL FASHION GROUP SGP SERVICES PTE LTD.</t>
  </si>
  <si>
    <t>['sql', 'python', 'sql server', 'aws', 'gcp', 'redshift', 'bigquery', 'airflow', 'docker', 'kubernetes']</t>
  </si>
  <si>
    <t>{'cloud': ['aws', 'gcp', 'redshift', 'bigquery'], 'databases': ['sql server'], 'libraries': ['airflow'], 'other': ['docker', 'kubernetes'], 'programming': ['sql', 'python']}</t>
  </si>
  <si>
    <t>Data Analytics: Analytics Senior Manager: Actuarial</t>
  </si>
  <si>
    <t>['go', 'word', 'powerpoint']</t>
  </si>
  <si>
    <t>{'analyst_tools': ['word', 'powerpoint'], 'programming': ['go']}</t>
  </si>
  <si>
    <t>AI Automation Data Scientist</t>
  </si>
  <si>
    <t>['python', 'r', 'elasticsearch', 'watson', 'spark', 'splunk']</t>
  </si>
  <si>
    <t>{'analyst_tools': ['splunk'], 'cloud': ['watson'], 'databases': ['elasticsearch'], 'libraries': ['spark'], 'programming': ['python', 'r']}</t>
  </si>
  <si>
    <t>['sql', 'oracle', 'bigquery', 'excel']</t>
  </si>
  <si>
    <t>{'analyst_tools': ['excel'], 'cloud': ['oracle', 'bigquery'], 'programming': ['sql']}</t>
  </si>
  <si>
    <t>Data Scientist 2 - Price Optimization - Hybrid - Seattle, WA, Los...</t>
  </si>
  <si>
    <t>BIGO</t>
  </si>
  <si>
    <t>Data Scientist III (multiple openings)</t>
  </si>
  <si>
    <t>Lennox International Inc.</t>
  </si>
  <si>
    <t>via Tucson, AZ - Geebo</t>
  </si>
  <si>
    <t>Job in Deutschland (Berlin): Power BI Analyst (m/w/d)</t>
  </si>
  <si>
    <t>ALTERNANCE - ANALYSTE FINANCIER / DATA ANALYST (H/F)</t>
  </si>
  <si>
    <t>Data Analyst | Data Scientist - AI | ML</t>
  </si>
  <si>
    <t>The Kuwaiti Danish Dairy Company KCSC</t>
  </si>
  <si>
    <t>['sql', 'python', 'powershell', 'c#', 'java', 'r', 'azure', 'aws']</t>
  </si>
  <si>
    <t>{'cloud': ['azure', 'aws'], 'programming': ['sql', 'python', 'powershell', 'c#', 'java', 'r']}</t>
  </si>
  <si>
    <t>Economic Data Scientist Money Market (Ph.d.)</t>
  </si>
  <si>
    <t>Data Scientist / Virtual Screening Scientist (m/f/d)</t>
  </si>
  <si>
    <t>Job in Deutschland (Stahnsdorf): Data Scientist / Data Analyst (m/w/d)</t>
  </si>
  <si>
    <t>Senior Data Scientist, Data Sciences</t>
  </si>
  <si>
    <t>['sas', 'sas', 'r', 'python', 'bash', 'unix', 'linux']</t>
  </si>
  <si>
    <t>{'analyst_tools': ['sas'], 'os': ['unix', 'linux'], 'programming': ['sas', 'r', 'python', 'bash']}</t>
  </si>
  <si>
    <t>Fundraising Data Analyst, Advancement</t>
  </si>
  <si>
    <t>EAB - Education Advisory Board</t>
  </si>
  <si>
    <t>Job in Deutschland (Münster): Cloud Architect / Cloud Data...</t>
  </si>
  <si>
    <t>['sql', 'python', 'r', 'azure', 'gcp', 'aws', 'github', 'gitlab']</t>
  </si>
  <si>
    <t>{'cloud': ['azure', 'gcp', 'aws'], 'other': ['github', 'gitlab'], 'programming': ['sql', 'python', 'r']}</t>
  </si>
  <si>
    <t>mediCAD Hectec GmbH</t>
  </si>
  <si>
    <t>['c#', 'lua', 'sql', 't-sql']</t>
  </si>
  <si>
    <t>{'programming': ['c#', 'lua', 'sql', 't-sql']}</t>
  </si>
  <si>
    <t>Data Engineer - ANZ Plus (Part Time)</t>
  </si>
  <si>
    <t>Data Scientist, Data Engineer - Data Analytics (m/w/d)</t>
  </si>
  <si>
    <t>Freiberg, Germany</t>
  </si>
  <si>
    <t>SachsenGigaBit GmbH</t>
  </si>
  <si>
    <t>Product Owner (M/F)</t>
  </si>
  <si>
    <t>['c', 'vba', 'python', 'r', 'excel', 'sharepoint', 'tableau', 'microsoft teams']</t>
  </si>
  <si>
    <t>{'analyst_tools': ['excel', 'sharepoint', 'tableau'], 'programming': ['c', 'vba', 'python', 'r'], 'sync': ['microsoft teams']}</t>
  </si>
  <si>
    <t>빅데이터 개발자(DATA Analyst/DATA Scientist/DATA Engineer)(서울/경기/대구)(병특가능)</t>
  </si>
  <si>
    <t>Dong-gu, Daegu, South Korea   (+2 others)</t>
  </si>
  <si>
    <t>via 로켓펀치</t>
  </si>
  <si>
    <t>베스텔라랩(VEStellaLab Inc.)</t>
  </si>
  <si>
    <t>ServiceNow Lead Data Engineer (Cyber Security)</t>
  </si>
  <si>
    <t>Business Analyst, Brazil</t>
  </si>
  <si>
    <t>Data Engineer at TransPerfect Translations</t>
  </si>
  <si>
    <t>TransPerfect Translations</t>
  </si>
  <si>
    <t>Senior Engineering Manager - Telecom platforms/ Data / Analytics ...</t>
  </si>
  <si>
    <t>Summerset Holdings</t>
  </si>
  <si>
    <t>Jobzem (13437845)</t>
  </si>
  <si>
    <t>['aws', 'redshift', 'airflow', 'tableau', 'flow']</t>
  </si>
  <si>
    <t>{'analyst_tools': ['tableau'], 'cloud': ['aws', 'redshift'], 'libraries': ['airflow'], 'other': ['flow']}</t>
  </si>
  <si>
    <t>['python', 'c++', 'pandas', 'numpy']</t>
  </si>
  <si>
    <t>{'libraries': ['pandas', 'numpy'], 'programming': ['python', 'c++']}</t>
  </si>
  <si>
    <t>HRS STAFFING SERVICES S.R.L.</t>
  </si>
  <si>
    <t>['aws', 'powerpoint', 'excel', 'tableau', 'github', 'jira', 'confluence']</t>
  </si>
  <si>
    <t>{'analyst_tools': ['powerpoint', 'excel', 'tableau'], 'async': ['jira', 'confluence'], 'cloud': ['aws'], 'other': ['github']}</t>
  </si>
  <si>
    <t>Sr Data Visualization Analyst, Metals</t>
  </si>
  <si>
    <t>['go', 'r', 'sql', 'python', 'snowflake', 'power bi', 'dax', 'tableau', 'flow']</t>
  </si>
  <si>
    <t>{'analyst_tools': ['power bi', 'dax', 'tableau'], 'cloud': ['snowflake'], 'other': ['flow'], 'programming': ['go', 'r', 'sql', 'python']}</t>
  </si>
  <si>
    <t>Database and Data Analysis Intern(短期实习生)</t>
  </si>
  <si>
    <t>Logitech</t>
  </si>
  <si>
    <t>['sql', 'javascript', 'java', 'css', 'html', 'mysql', 'spring', 'vue']</t>
  </si>
  <si>
    <t>{'databases': ['mysql'], 'libraries': ['spring'], 'programming': ['sql', 'javascript', 'java', 'css', 'html'], 'webframeworks': ['vue']}</t>
  </si>
  <si>
    <t>Data Visualization Resource</t>
  </si>
  <si>
    <t>['r', 'snowflake', 'tableau', 'power bi', 'flow']</t>
  </si>
  <si>
    <t>{'analyst_tools': ['tableau', 'power bi'], 'cloud': ['snowflake'], 'other': ['flow'], 'programming': ['r']}</t>
  </si>
  <si>
    <t>Data Warehouse Experte (m/w/d) - Data Warehouse / ETL Developer</t>
  </si>
  <si>
    <t>Engineer (Radio Optimisation &amp; Data Analytics)</t>
  </si>
  <si>
    <t>['java', 'c#', 'python', 'mysql', 'power bi', 'excel']</t>
  </si>
  <si>
    <t>{'analyst_tools': ['power bi', 'excel'], 'databases': ['mysql'], 'programming': ['java', 'c#', 'python']}</t>
  </si>
  <si>
    <t>Jobzem (42124590)</t>
  </si>
  <si>
    <t>Senior Officer, Data Analyst, Group Technology &amp; Ops</t>
  </si>
  <si>
    <t>Job for Python/ Data Engineer at Wilmington, DE - Fulltime</t>
  </si>
  <si>
    <t>['java', 'python', 'shell', 'hadoop', 'spark', 'github', 'jenkins', 'jira', 'confluence']</t>
  </si>
  <si>
    <t>{'async': ['jira', 'confluence'], 'libraries': ['hadoop', 'spark'], 'other': ['github', 'jenkins'], 'programming': ['java', 'python', 'shell']}</t>
  </si>
  <si>
    <t>CDI - CLOUD DATA ENGINEER (MÉDIA) (H/F)</t>
  </si>
  <si>
    <t>['c++', 'python', 'oracle', 'linux', 'jenkins']</t>
  </si>
  <si>
    <t>{'cloud': ['oracle'], 'os': ['linux'], 'other': ['jenkins'], 'programming': ['c++', 'python']}</t>
  </si>
  <si>
    <t>Business And Marketing Analyst</t>
  </si>
  <si>
    <t>Data program manager</t>
  </si>
  <si>
    <t>Jobzem (1853428)</t>
  </si>
  <si>
    <t>['aws', 'windows']</t>
  </si>
  <si>
    <t>{'cloud': ['aws'], 'os': ['windows']}</t>
  </si>
  <si>
    <t>Market Data Analyst (German Speaking)</t>
  </si>
  <si>
    <t>Lead Data Scientist Real Estate - f|m|d - 80-100%- Switzerland...</t>
  </si>
  <si>
    <t>Data Engineer - Tibco Ebx</t>
  </si>
  <si>
    <t>Research Associate (Data Science and AI)</t>
  </si>
  <si>
    <t>Full-Stack Developer At The Swiss Data Science Center</t>
  </si>
  <si>
    <t>Apprenti(e) Skywise Data Engineer (f/h)</t>
  </si>
  <si>
    <t>['java', 'python', 'sql', 'nosql', 'sas', 'sas', 'aws', 'spark', 'hadoop', 'kafka', 'notion']</t>
  </si>
  <si>
    <t>{'analyst_tools': ['sas'], 'async': ['notion'], 'cloud': ['aws'], 'libraries': ['spark', 'hadoop', 'kafka'], 'programming': ['java', 'python', 'sql', 'nosql', 'sas']}</t>
  </si>
  <si>
    <t>['sql', 'python', 'r', 'redshift', 'snowflake', 'aws', 'airflow', 'hadoop', 'spark', 'jenkins', 'docker', 'terraform']</t>
  </si>
  <si>
    <t>{'cloud': ['redshift', 'snowflake', 'aws'], 'libraries': ['airflow', 'hadoop', 'spark'], 'other': ['jenkins', 'docker', 'terraform'], 'programming': ['sql', 'python', 'r']}</t>
  </si>
  <si>
    <t>Junior Data Analyst. Job in Stamford My Valley Jobs Today</t>
  </si>
  <si>
    <t>Data Analyst - Team Pricing Intelligence (m/f/d)</t>
  </si>
  <si>
    <t>['python', 'postgresql', 'mysql', 'fastapi', 'django', 'git']</t>
  </si>
  <si>
    <t>{'databases': ['postgresql', 'mysql'], 'other': ['git'], 'programming': ['python'], 'webframeworks': ['fastapi', 'django']}</t>
  </si>
  <si>
    <t>XenonStack Careers 2023, Associate Data Engineer- AWS</t>
  </si>
  <si>
    <t>XenonStack Careers 2023</t>
  </si>
  <si>
    <t>Senior Data Scientist - Core Product and Experimentation</t>
  </si>
  <si>
    <t>Data Engineer - CWI-490</t>
  </si>
  <si>
    <t>Puerto Colombia, Atlantico, Colombia</t>
  </si>
  <si>
    <t>Empresa Líder</t>
  </si>
  <si>
    <t>Sales learning data analyst young professional</t>
  </si>
  <si>
    <t>Jobzem (69737339)</t>
  </si>
  <si>
    <t>Data Scientist | (MC001)</t>
  </si>
  <si>
    <t>fleet.space</t>
  </si>
  <si>
    <t>Whizzbridge</t>
  </si>
  <si>
    <t>['python', 'sql', 'java', 'aws', 'pandas', 'numpy', 'keras', 'tensorflow']</t>
  </si>
  <si>
    <t>{'cloud': ['aws'], 'libraries': ['pandas', 'numpy', 'keras', 'tensorflow'], 'programming': ['python', 'sql', 'java']}</t>
  </si>
  <si>
    <t>Corporate Ladder</t>
  </si>
  <si>
    <t>Senior Solutions Engineer Dach (Remote)</t>
  </si>
  <si>
    <t>Data Scientist -TS/SCI with Polygraph</t>
  </si>
  <si>
    <t>Finch Computing</t>
  </si>
  <si>
    <t>['sql', 'python', 'scala', 'azure', 'aws', 'gcp', 'databricks', 'kafka', 'pyspark', 'git']</t>
  </si>
  <si>
    <t>{'cloud': ['azure', 'aws', 'gcp', 'databricks'], 'libraries': ['kafka', 'pyspark'], 'other': ['git'], 'programming': ['sql', 'python', 'scala']}</t>
  </si>
  <si>
    <t>DATA ANALYST | Uitstekende work- life balance</t>
  </si>
  <si>
    <t>['sql', 'rust', 'sql server', 'sap', 'power bi']</t>
  </si>
  <si>
    <t>{'analyst_tools': ['sap', 'power bi'], 'databases': ['sql server'], 'programming': ['sql', 'rust']}</t>
  </si>
  <si>
    <t>['python', 'sql', 'snowflake', 'airflow', 'gitlab', 'github', 'docker', 'kubernetes']</t>
  </si>
  <si>
    <t>{'cloud': ['snowflake'], 'libraries': ['airflow'], 'other': ['gitlab', 'github', 'docker', 'kubernetes'], 'programming': ['python', 'sql']}</t>
  </si>
  <si>
    <t>Pawnee, IL</t>
  </si>
  <si>
    <t>Brunel Germany</t>
  </si>
  <si>
    <t>['shell', 'spark', 'kafka', 'spring', 'unix', 'jenkins', 'kubernetes']</t>
  </si>
  <si>
    <t>{'libraries': ['spark', 'kafka', 'spring'], 'os': ['unix'], 'other': ['jenkins', 'kubernetes'], 'programming': ['shell']}</t>
  </si>
  <si>
    <t>Cloud Engineer (Ref.: 200145)</t>
  </si>
  <si>
    <t>Laboratory of Data Discovery for Health</t>
  </si>
  <si>
    <t>['aws', 'azure', 'graphql', 'asp.net', 'asp.net core']</t>
  </si>
  <si>
    <t>{'cloud': ['aws', 'azure'], 'libraries': ['graphql'], 'webframeworks': ['asp.net', 'asp.net core']}</t>
  </si>
  <si>
    <t>['nosql', 'python', 'sql', 'mongodb', 'mongodb', 'postgresql', 'mysql', 'redis', 'databricks', 'aws', 'snowflake', 'airflow', 'spark', 'kafka', 'gdpr', 'docker', 'terraform']</t>
  </si>
  <si>
    <t>{'cloud': ['databricks', 'aws', 'snowflake'], 'databases': ['mongodb', 'postgresql', 'mysql', 'redis'], 'libraries': ['airflow', 'spark', 'kafka', 'gdpr'], 'other': ['docker', 'terraform'], 'programming': ['nosql', 'python', 'sql', 'mongodb']}</t>
  </si>
  <si>
    <t>IT Projektmanager / Business Analyst (m/w/d)</t>
  </si>
  <si>
    <t>CRIT</t>
  </si>
  <si>
    <t>Ulstein International As</t>
  </si>
  <si>
    <t>['python', 'sql', 'matlab', 'tableau', 'power bi']</t>
  </si>
  <si>
    <t>{'analyst_tools': ['tableau', 'power bi'], 'programming': ['python', 'sql', 'matlab']}</t>
  </si>
  <si>
    <t>['sql', 'python', 'sql server', 'postgresql', 'aws', 'redshift', 'snowflake', 'azure', 'oracle', 'ssis']</t>
  </si>
  <si>
    <t>{'analyst_tools': ['ssis'], 'cloud': ['aws', 'redshift', 'snowflake', 'azure', 'oracle'], 'databases': ['sql server', 'postgresql'], 'programming': ['sql', 'python']}</t>
  </si>
  <si>
    <t>['php', 'python', 'go', 'mariadb', 'hadoop', 'jira', 'confluence']</t>
  </si>
  <si>
    <t>{'async': ['jira', 'confluence'], 'databases': ['mariadb'], 'libraries': ['hadoop'], 'programming': ['php', 'python', 'go']}</t>
  </si>
  <si>
    <t>Controlling Sales Audits Analyst</t>
  </si>
  <si>
    <t>['java', 'sql', 'shell', 'python', 'oracle', 'aws', 'snowflake', 'hadoop', 'spark', 'airflow']</t>
  </si>
  <si>
    <t>{'cloud': ['oracle', 'aws', 'snowflake'], 'libraries': ['hadoop', 'spark', 'airflow'], 'programming': ['java', 'sql', 'shell', 'python']}</t>
  </si>
  <si>
    <t>Remote Work - ML Scientist</t>
  </si>
  <si>
    <t>['python', 'hugging face', 'tensorflow', 'keras', 'pytorch', 'spark', 'github']</t>
  </si>
  <si>
    <t>{'libraries': ['hugging face', 'tensorflow', 'keras', 'pytorch', 'spark'], 'other': ['github'], 'programming': ['python']}</t>
  </si>
  <si>
    <t>Test Automation Engineer (m/f)</t>
  </si>
  <si>
    <t>Altova GmbH</t>
  </si>
  <si>
    <t>via Whatjobs? Jobs In The Tunisia</t>
  </si>
  <si>
    <t>['nosql', 'sql', 'scala', 'python', 'java', 'databricks', 'gcp', 'azure', 'aws', 'spark', 'kafka', 'pyspark', 'gitlab', 'jenkins', 'docker']</t>
  </si>
  <si>
    <t>{'cloud': ['databricks', 'gcp', 'azure', 'aws'], 'libraries': ['spark', 'kafka', 'pyspark'], 'other': ['gitlab', 'jenkins', 'docker'], 'programming': ['nosql', 'sql', 'scala', 'python', 'java']}</t>
  </si>
  <si>
    <t>Junior Business Analyst Internship</t>
  </si>
  <si>
    <t>DATA ANALYST JUNIOR</t>
  </si>
  <si>
    <t>['java', 'python', 'aws', 'linux', 'docker', 'kubernetes']</t>
  </si>
  <si>
    <t>{'cloud': ['aws'], 'os': ['linux'], 'other': ['docker', 'kubernetes'], 'programming': ['java', 'python']}</t>
  </si>
  <si>
    <t>Data Analyst (Fresh/Experience)</t>
  </si>
  <si>
    <t>Soil &amp; Structure Consulting Pakistan</t>
  </si>
  <si>
    <t>Stage Data scientist - IA H/F</t>
  </si>
  <si>
    <t>Lead Transaction Data Analyst</t>
  </si>
  <si>
    <t>Data analyst CRM F/H</t>
  </si>
  <si>
    <t>['sas', 'sas', 'snowflake', 'excel']</t>
  </si>
  <si>
    <t>{'analyst_tools': ['sas', 'excel'], 'cloud': ['snowflake'], 'programming': ['sas']}</t>
  </si>
  <si>
    <t>TNB-062 - Work From Home Big Data Engineer / Ref. 0099E ...</t>
  </si>
  <si>
    <t>['ruby', 'ruby', 'python', 'java', 'scala', 'elasticsearch', 'aws', 'gcp', 'azure', 'hadoop', 'spark', 'flutter']</t>
  </si>
  <si>
    <t>{'cloud': ['aws', 'gcp', 'azure'], 'databases': ['elasticsearch'], 'libraries': ['hadoop', 'spark', 'flutter'], 'programming': ['ruby', 'python', 'java', 'scala'], 'webframeworks': ['ruby']}</t>
  </si>
  <si>
    <t>Data Scientist Zürich</t>
  </si>
  <si>
    <t>Data Scientist - LLM</t>
  </si>
  <si>
    <t>Senior Data Engineer (M/W/D)</t>
  </si>
  <si>
    <t>['sql', 'sql server', 'azure', 'windows', 'ssis', 'ssrs', 'power bi']</t>
  </si>
  <si>
    <t>{'analyst_tools': ['ssis', 'ssrs', 'power bi'], 'cloud': ['azure'], 'databases': ['sql server'], 'os': ['windows'], 'programming': ['sql']}</t>
  </si>
  <si>
    <t>Aeries</t>
  </si>
  <si>
    <t>Senior Data Scientist - Demand Forecasting</t>
  </si>
  <si>
    <t>Entry Level Engineer - NETE</t>
  </si>
  <si>
    <t>['excel', 'sharepoint', 'word', 'powerpoint', 'visio']</t>
  </si>
  <si>
    <t>{'analyst_tools': ['excel', 'sharepoint', 'word', 'powerpoint', 'visio']}</t>
  </si>
  <si>
    <t>Lead Data Scientist, iOS Pod</t>
  </si>
  <si>
    <t>Data Engineer - Consultor(A) (Analista Pleno)</t>
  </si>
  <si>
    <t>['shell', 'r', 'scala', 'java', 'db2', 'oracle', 'kafka', 'spark', 'power bi', 'microstrategy']</t>
  </si>
  <si>
    <t>{'analyst_tools': ['power bi', 'microstrategy'], 'cloud': ['oracle'], 'databases': ['db2'], 'libraries': ['kafka', 'spark'], 'programming': ['shell', 'r', 'scala', 'java']}</t>
  </si>
  <si>
    <t>Brown-Forman Corporation</t>
  </si>
  <si>
    <t>Data Engineer Intern (remote – healthcare), Jamaame</t>
  </si>
  <si>
    <t>Jamaame, Somalia</t>
  </si>
  <si>
    <t>Microsoft 365 engineer</t>
  </si>
  <si>
    <t>['outlook', 'sharepoint', 'microsoft teams']</t>
  </si>
  <si>
    <t>{'analyst_tools': ['outlook', 'sharepoint'], 'sync': ['microsoft teams']}</t>
  </si>
  <si>
    <t>КЛАРИТИ / CLARITY</t>
  </si>
  <si>
    <t>Junior Data Scientist: Advanced Analytics (Calgary)</t>
  </si>
  <si>
    <t>Azure Data Engineer - Chicago, IL (Onsite)</t>
  </si>
  <si>
    <t>ST Global LLC</t>
  </si>
  <si>
    <t>['sql', 'r', 'scala', 'java', 'gcp', 'aws', 'hadoop', 'linux', 'tableau', 'sap', 'docker', 'git', 'kubernetes', 'confluence', 'jira']</t>
  </si>
  <si>
    <t>{'analyst_tools': ['tableau', 'sap'], 'async': ['confluence', 'jira'], 'cloud': ['gcp', 'aws'], 'libraries': ['hadoop'], 'os': ['linux'], 'other': ['docker', 'git', 'kubernetes'], 'programming': ['sql', 'r', 'scala', 'java']}</t>
  </si>
  <si>
    <t>Finance Data Analyst (M/F/D)</t>
  </si>
  <si>
    <t>Manager Data Analysis - Remote</t>
  </si>
  <si>
    <t>Data Engineer (dwh) (all Genders)</t>
  </si>
  <si>
    <t>['sql', 'python', 'r', 'power bi', 'tableau', 'git']</t>
  </si>
  <si>
    <t>{'analyst_tools': ['power bi', 'tableau'], 'other': ['git'], 'programming': ['sql', 'python', 'r']}</t>
  </si>
  <si>
    <t>JPC - 774 - Data Analyst</t>
  </si>
  <si>
    <t>['sql', 'bash', 'c', 'python']</t>
  </si>
  <si>
    <t>{'programming': ['sql', 'bash', 'c', 'python']}</t>
  </si>
  <si>
    <t>Data Acquisition and Collection Analyst</t>
  </si>
  <si>
    <t>['jupyter', 'pandas', 'excel', 'power bi']</t>
  </si>
  <si>
    <t>{'analyst_tools': ['excel', 'power bi'], 'libraries': ['jupyter', 'pandas']}</t>
  </si>
  <si>
    <t>['python', 'snowflake', 'bigquery', 'spark', 'opencv', 'angular', 'docker', 'kubernetes']</t>
  </si>
  <si>
    <t>{'cloud': ['snowflake', 'bigquery'], 'libraries': ['spark', 'opencv'], 'other': ['docker', 'kubernetes'], 'programming': ['python'], 'webframeworks': ['angular']}</t>
  </si>
  <si>
    <t>Consultant Expérimenté " Data Analyst &amp; BI "   H/F</t>
  </si>
  <si>
    <t>Разработчик-исследователь / Data Scientist в Data Office, Москва</t>
  </si>
  <si>
    <t>['python', 'sql', 'airflow', 'hadoop', 'spark', 'linux']</t>
  </si>
  <si>
    <t>{'libraries': ['airflow', 'hadoop', 'spark'], 'os': ['linux'], 'programming': ['python', 'sql']}</t>
  </si>
  <si>
    <t>Data Scientist (Remote) at The Elite Job, WFH Data Science Jobs in...</t>
  </si>
  <si>
    <t>Parkway Pantai</t>
  </si>
  <si>
    <t>Data Analyst - Employee Insights</t>
  </si>
  <si>
    <t>['sql', 'python', 'html', 'css', 'javascript', 'jquery', 'excel', 'tableau']</t>
  </si>
  <si>
    <t>{'analyst_tools': ['excel', 'tableau'], 'programming': ['sql', 'python', 'html', 'css', 'javascript'], 'webframeworks': ['jquery']}</t>
  </si>
  <si>
    <t>['python', 'r', 'aws', 'gcp', 'azure', 'tableau', 'bitbucket', 'confluence']</t>
  </si>
  <si>
    <t>{'analyst_tools': ['tableau'], 'async': ['confluence'], 'cloud': ['aws', 'gcp', 'azure'], 'other': ['bitbucket'], 'programming': ['python', 'r']}</t>
  </si>
  <si>
    <t>Lead Data Scientist - Machine Learning</t>
  </si>
  <si>
    <t>Sr. Data Engineer / Data Engineer</t>
  </si>
  <si>
    <t>via Daijob.com</t>
  </si>
  <si>
    <t>Jobzem (43549989)</t>
  </si>
  <si>
    <t>Intoxalock</t>
  </si>
  <si>
    <t>['sql', 'sas', 'sas', 'r', 'python', 'tableau', 'ssrs', 'spss']</t>
  </si>
  <si>
    <t>{'analyst_tools': ['sas', 'tableau', 'ssrs', 'spss'], 'programming': ['sql', 'sas', 'r', 'python']}</t>
  </si>
  <si>
    <t>['java', 'scala', 'python', 'nosql', 'sql', 'shell', 'mysql', 'redshift', 'snowflake', 'aws', 'azure', 'hadoop', 'kafka', 'spark', 'unix', 'linux']</t>
  </si>
  <si>
    <t>{'cloud': ['redshift', 'snowflake', 'aws', 'azure'], 'databases': ['mysql'], 'libraries': ['hadoop', 'kafka', 'spark'], 'os': ['unix', 'linux'], 'programming': ['java', 'scala', 'python', 'nosql', 'sql', 'shell']}</t>
  </si>
  <si>
    <t>Data Scientist​/TS​/SCI</t>
  </si>
  <si>
    <t>Data Engineer  Snowflake DeveloperAdmin in Dallas</t>
  </si>
  <si>
    <t>['html', 'sql', 'python', 'tableau']</t>
  </si>
  <si>
    <t>{'analyst_tools': ['tableau'], 'programming': ['html', 'sql', 'python']}</t>
  </si>
  <si>
    <t>['python', 'sql', 'jupyter', 'spark', 'matplotlib', 'seaborn', 'excel', 'tableau', 'power bi']</t>
  </si>
  <si>
    <t>{'analyst_tools': ['excel', 'tableau', 'power bi'], 'libraries': ['jupyter', 'spark', 'matplotlib', 'seaborn'], 'programming': ['python', 'sql']}</t>
  </si>
  <si>
    <t>Caja Los Andes C.c.a.f. De Los Andes</t>
  </si>
  <si>
    <t>['sql', 'go', 'react', 'hadoop', 'spark', 'phoenix', 'splunk']</t>
  </si>
  <si>
    <t>{'analyst_tools': ['splunk'], 'libraries': ['react', 'hadoop', 'spark'], 'programming': ['sql', 'go'], 'webframeworks': ['phoenix']}</t>
  </si>
  <si>
    <t>['python', 'perl', 'java', 'aws', 'spring', 'spark', 'flow']</t>
  </si>
  <si>
    <t>{'cloud': ['aws'], 'libraries': ['spring', 'spark'], 'other': ['flow'], 'programming': ['python', 'perl', 'java']}</t>
  </si>
  <si>
    <t>Energy Trading Data Scientist m/f/t</t>
  </si>
  <si>
    <t>New York, Lincoln, UK</t>
  </si>
  <si>
    <t>IT Data Analyst (Hybrid Work Style) - Up To 14M-</t>
  </si>
  <si>
    <t>['javascript', 'python', 'sql', 'oracle', 'bigquery', 'sheets']</t>
  </si>
  <si>
    <t>{'analyst_tools': ['sheets'], 'cloud': ['oracle', 'bigquery'], 'programming': ['javascript', 'python', 'sql']}</t>
  </si>
  <si>
    <t>Инженер Данных / Data Engineer</t>
  </si>
  <si>
    <t>КМГПроект</t>
  </si>
  <si>
    <t>['sql', 'python', 'postgresql', 'aws', 'azure', 'hadoop']</t>
  </si>
  <si>
    <t>{'cloud': ['aws', 'azure'], 'databases': ['postgresql'], 'libraries': ['hadoop'], 'programming': ['sql', 'python']}</t>
  </si>
  <si>
    <t>Data scientist with experience using generative models like gpt-3...</t>
  </si>
  <si>
    <t>['python', 'azure', 'aws', 'docker', 'kubernetes', 'ansible', 'github']</t>
  </si>
  <si>
    <t>{'cloud': ['azure', 'aws'], 'other': ['docker', 'kubernetes', 'ansible', 'github'], 'programming': ['python']}</t>
  </si>
  <si>
    <t>Hudson Advisors L.P.</t>
  </si>
  <si>
    <t>['sql', 'python', 'powershell', 'sql server', 'azure', 'aws', 'hadoop', 'spark', 'kafka', 'tableau', 'power bi', 'git']</t>
  </si>
  <si>
    <t>{'analyst_tools': ['tableau', 'power bi'], 'cloud': ['azure', 'aws'], 'databases': ['sql server'], 'libraries': ['hadoop', 'spark', 'kafka'], 'other': ['git'], 'programming': ['sql', 'python', 'powershell']}</t>
  </si>
  <si>
    <t>via LABORATOIRES MAYOLY SPINDLER - Softy</t>
  </si>
  <si>
    <t>['sql', 'nosql', 'javascript', 'scala', 'python', 'java', 'c++', 'postgresql', 'oracle', 'unix', 'qlik', 'chef']</t>
  </si>
  <si>
    <t>{'analyst_tools': ['qlik'], 'cloud': ['oracle'], 'databases': ['postgresql'], 'os': ['unix'], 'other': ['chef'], 'programming': ['sql', 'nosql', 'javascript', 'scala', 'python', 'java', 'c++']}</t>
  </si>
  <si>
    <t>BI 遊戲數據分析工程師(Data Scientist)</t>
  </si>
  <si>
    <t>神來也麻將_慧邦科技股份有限公司</t>
  </si>
  <si>
    <t>['php', 'perl', 'sql', 'mysql', 'bigquery', 'node.js', 'vue']</t>
  </si>
  <si>
    <t>{'cloud': ['bigquery'], 'databases': ['mysql'], 'programming': ['php', 'perl', 'sql'], 'webframeworks': ['node.js', 'vue']}</t>
  </si>
  <si>
    <t>via Bakeca A Palermo</t>
  </si>
  <si>
    <t>Business Integration Partners S.P.A.</t>
  </si>
  <si>
    <t>['python', 'scala', 'java', 'sql', 'azure', 'aws', 'hadoop', 'spark', 'kafka', 'tensorflow', 'theano', 'github', 'gitlab']</t>
  </si>
  <si>
    <t>{'cloud': ['azure', 'aws'], 'libraries': ['hadoop', 'spark', 'kafka', 'tensorflow', 'theano'], 'other': ['github', 'gitlab'], 'programming': ['python', 'scala', 'java', 'sql']}</t>
  </si>
  <si>
    <t>Wizaly</t>
  </si>
  <si>
    <t>['scala', 'c#', 'typescript', 'sql', 'javascript', 'spark', 'hadoop', 'jquery']</t>
  </si>
  <si>
    <t>{'libraries': ['spark', 'hadoop'], 'programming': ['scala', 'c#', 'typescript', 'sql', 'javascript'], 'webframeworks': ['jquery']}</t>
  </si>
  <si>
    <t>Software Engineer - Data Integration Lead</t>
  </si>
  <si>
    <t>['java', 'javascript', 'groovy', 'python', 'ruby', 'ruby', 'mysql', 'postgresql', 'spring']</t>
  </si>
  <si>
    <t>{'databases': ['mysql', 'postgresql'], 'libraries': ['spring'], 'programming': ['java', 'javascript', 'groovy', 'python', 'ruby'], 'webframeworks': ['ruby']}</t>
  </si>
  <si>
    <t>Richardson, TX  (+1 other)</t>
  </si>
  <si>
    <t>['python', 'scala', 'sql', 'nosql', 'snowflake', 'databricks', 'aws', 'airflow', 'spark', 'looker', 'tableau', 'jenkins', 'github']</t>
  </si>
  <si>
    <t>{'analyst_tools': ['looker', 'tableau'], 'cloud': ['snowflake', 'databricks', 'aws'], 'libraries': ['airflow', 'spark'], 'other': ['jenkins', 'github'], 'programming': ['python', 'scala', 'sql', 'nosql']}</t>
  </si>
  <si>
    <t>Senior Data Engineer Voodoo Paris Mid-senior level Software...</t>
  </si>
  <si>
    <t>Data Analyst Reporting(F/H)</t>
  </si>
  <si>
    <t>Software &amp; Algorithm Engineer</t>
  </si>
  <si>
    <t>United Microelectronics Corporation</t>
  </si>
  <si>
    <t>['c#', 'tensorflow', 'word']</t>
  </si>
  <si>
    <t>{'analyst_tools': ['word'], 'libraries': ['tensorflow'], 'programming': ['c#']}</t>
  </si>
  <si>
    <t>Senior Data Analyst (Contract | Bank | Up to 11k)</t>
  </si>
  <si>
    <t>Contract: Data Infrastructure Engineer</t>
  </si>
  <si>
    <t>['python', 'shell', 'aws', 'gcp', 'aurora', 'azure', 'kafka', 'airflow', 'terraform', 'kubernetes', 'jenkins']</t>
  </si>
  <si>
    <t>{'cloud': ['aws', 'gcp', 'aurora', 'azure'], 'libraries': ['kafka', 'airflow'], 'other': ['terraform', 'kubernetes', 'jenkins'], 'programming': ['python', 'shell']}</t>
  </si>
  <si>
    <t>Mozilla Corporation</t>
  </si>
  <si>
    <t>['sql', 'python', 'java', 'rust']</t>
  </si>
  <si>
    <t>{'programming': ['sql', 'python', 'java', 'rust']}</t>
  </si>
  <si>
    <t>Senior Customer Analytics Analyst</t>
  </si>
  <si>
    <t>Logic</t>
  </si>
  <si>
    <t>Data Scientist / Process Mining Expert (m/w/d)</t>
  </si>
  <si>
    <t>Data Warehouse Software Engineer</t>
  </si>
  <si>
    <t>UBS Financial Services</t>
  </si>
  <si>
    <t>SENIOR DATA ENGINEER HESHETHEY</t>
  </si>
  <si>
    <t>Senior Growth Marketing Analyst</t>
  </si>
  <si>
    <t>Data Engineer / Datenarchitektin</t>
  </si>
  <si>
    <t>['java', 'python', 'sql', 'nosql', 'go', 'databricks', 'aws', 'spring', 'spark']</t>
  </si>
  <si>
    <t>{'cloud': ['databricks', 'aws'], 'libraries': ['spring', 'spark'], 'programming': ['java', 'python', 'sql', 'nosql', 'go']}</t>
  </si>
  <si>
    <t>Data engineer auditoria proyecto 9 meses</t>
  </si>
  <si>
    <t>Compania De Seguros Confuturo S.a</t>
  </si>
  <si>
    <t>Director data management</t>
  </si>
  <si>
    <t>['c', 'sql', 'r', 'sas', 'sas', 'python', 'sql server', 'oracle']</t>
  </si>
  <si>
    <t>{'analyst_tools': ['sas'], 'cloud': ['oracle'], 'databases': ['sql server'], 'programming': ['c', 'sql', 'r', 'sas', 'python']}</t>
  </si>
  <si>
    <t>['sql', 'python', 'azure', 'power bi', 'dax', 'excel']</t>
  </si>
  <si>
    <t>{'analyst_tools': ['power bi', 'dax', 'excel'], 'cloud': ['azure'], 'programming': ['sql', 'python']}</t>
  </si>
  <si>
    <t>Team Manager Data Science</t>
  </si>
  <si>
    <t>Reporting Analyst Bilingüe</t>
  </si>
  <si>
    <t>Business Intelligence - Senior Data Analyst</t>
  </si>
  <si>
    <t>ACI</t>
  </si>
  <si>
    <t>['sql', 'python', 'power bi', 'word', 'dax']</t>
  </si>
  <si>
    <t>{'analyst_tools': ['power bi', 'word', 'dax'], 'programming': ['sql', 'python']}</t>
  </si>
  <si>
    <t>Senior dev ops engineer</t>
  </si>
  <si>
    <t>Senior lead data engineer - R01530515 (Chicago, IL)</t>
  </si>
  <si>
    <t>['sql', 'postgresql', 'aws', 'spark', 'pyspark', 'node.js']</t>
  </si>
  <si>
    <t>{'cloud': ['aws'], 'databases': ['postgresql'], 'libraries': ['spark', 'pyspark'], 'programming': ['sql'], 'webframeworks': ['node.js']}</t>
  </si>
  <si>
    <t>Junior Data Scientist Till Nexer Malmö</t>
  </si>
  <si>
    <t>['python', 'r', 'sql', 'matlab', 'azure']</t>
  </si>
  <si>
    <t>{'cloud': ['azure'], 'programming': ['python', 'r', 'sql', 'matlab']}</t>
  </si>
  <si>
    <t>Data Engineer (Hybrid Workplace @Lisboa)</t>
  </si>
  <si>
    <t>['sql', 'c', 'aws', 'redshift', 'power bi', 'jira', 'confluence']</t>
  </si>
  <si>
    <t>{'analyst_tools': ['power bi'], 'async': ['jira', 'confluence'], 'cloud': ['aws', 'redshift'], 'programming': ['sql', 'c']}</t>
  </si>
  <si>
    <t>Data Analytics Lead, Marketing</t>
  </si>
  <si>
    <t>['sql', 'r', 'python', 'go', 'databricks', 'aws', 'tableau', 'power bi']</t>
  </si>
  <si>
    <t>{'analyst_tools': ['tableau', 'power bi'], 'cloud': ['databricks', 'aws'], 'programming': ['sql', 'r', 'python', 'go']}</t>
  </si>
  <si>
    <t>Arecibo, Puerto Rico</t>
  </si>
  <si>
    <t>['visual basic', 'vba', 'python', 'tableau', 'alteryx', 'excel', 'powerpoint', 'sharepoint']</t>
  </si>
  <si>
    <t>{'analyst_tools': ['tableau', 'alteryx', 'excel', 'powerpoint', 'sharepoint'], 'programming': ['visual basic', 'vba', 'python']}</t>
  </si>
  <si>
    <t>Stella &amp; Chewy's</t>
  </si>
  <si>
    <t>['sql', 'python', 'nosql', 'zoom']</t>
  </si>
  <si>
    <t>{'programming': ['sql', 'python', 'nosql'], 'sync': ['zoom']}</t>
  </si>
  <si>
    <t>Systems Controller BI and Data Analytics Specialist</t>
  </si>
  <si>
    <t>Research Analyst - Manila, Philippines</t>
  </si>
  <si>
    <t>Senior Data Scientist - Ai/Ml</t>
  </si>
  <si>
    <t>Maringá - Floriano, Maringá - State of Paraná, Brazil</t>
  </si>
  <si>
    <t>Mgr, Data Sci</t>
  </si>
  <si>
    <t>Forex Forest Pte. Ltd.</t>
  </si>
  <si>
    <t>DATA SCIENTIST ASSOCIATE SOLUTIONS DEVELOPMENT MODELOS DE RIESGO...</t>
  </si>
  <si>
    <t>Weston Green, Cambridge, UK</t>
  </si>
  <si>
    <t>Manager team DATA &amp; BI</t>
  </si>
  <si>
    <t>via Pozic.net</t>
  </si>
  <si>
    <t>['python', 'r', 'sql', 'plotly', 'matplotlib']</t>
  </si>
  <si>
    <t>{'libraries': ['plotly', 'matplotlib'], 'programming': ['python', 'r', 'sql']}</t>
  </si>
  <si>
    <t>Sr ETL Developer / ETL Data Engineer with GCP Experience or AWS...</t>
  </si>
  <si>
    <t>['sql', 'mysql', 'gcp', 'aws', 'oracle', 'bigquery']</t>
  </si>
  <si>
    <t>{'cloud': ['gcp', 'aws', 'oracle', 'bigquery'], 'databases': ['mysql'], 'programming': ['sql']}</t>
  </si>
  <si>
    <t>['c#', 'sql', 'java', 'vba', 'sql server', 'redis', 'azure', 'vue', 'node', 'jenkins', 'git']</t>
  </si>
  <si>
    <t>{'cloud': ['azure'], 'databases': ['sql server', 'redis'], 'other': ['jenkins', 'git'], 'programming': ['c#', 'sql', 'java', 'vba'], 'webframeworks': ['vue', 'node']}</t>
  </si>
  <si>
    <t>['git', 'jira', 'trello']</t>
  </si>
  <si>
    <t>{'async': ['jira', 'trello'], 'other': ['git']}</t>
  </si>
  <si>
    <t>AI Developer Python, Data Scientist   Up to 2000</t>
  </si>
  <si>
    <t>ARSEN Kawaijuku Tech Vietnam Co.,Ltd</t>
  </si>
  <si>
    <t>Postdoc Data Science, Bioinformatics - Aging Mechanism (m/f/d)</t>
  </si>
  <si>
    <t>Gera, Germany</t>
  </si>
  <si>
    <t>Leibniz-Institut für Alternsforschung - Fritz-Lipmann-Institut e.V. (FLI)</t>
  </si>
  <si>
    <t>Junior Data Analyst / Business Intelligence Expert (m/w/d)</t>
  </si>
  <si>
    <t>Hays Ag</t>
  </si>
  <si>
    <t>Senior Software Engineer / Specialist (FinTech) / Frontend...</t>
  </si>
  <si>
    <t>['c', 'typescript', 'golang', 'javascript', 'java', 'css', 'sass', 'c#', 'sql', 'no-sql', 'mongodb', 'mongodb', 'python', 'r', 'scala', 'mysql', 'dynamodb', 'aws', 'redshift', 'spring', 'react', 'graphql', 'kafka', 'vue.js', 'jquery', 'next.js', 'nuxt.js', 'unix', 'linux', 'word', 'tableau', 'docker', 'terraform', 'git']</t>
  </si>
  <si>
    <t>{'analyst_tools': ['word', 'tableau'], 'cloud': ['aws', 'redshift'], 'databases': ['mongodb', 'mysql', 'dynamodb'], 'libraries': ['spring', 'react', 'graphql', 'kafka'], 'os': ['unix', 'linux'], 'other': ['docker', 'terraform', 'git'], 'programming': ['c', 'typescript', 'golang', 'javascript', 'java', 'css', 'sass', 'c#', 'sql', 'no-sql', 'mongodb', 'python', 'r', 'scala'], 'webframeworks': ['vue.js', 'jquery', 'next.js', 'nuxt.js']}</t>
  </si>
  <si>
    <t>384 - Data Scientist</t>
  </si>
  <si>
    <t>Data Engineer /Customer Data Art/ - Urgent Position</t>
  </si>
  <si>
    <t>['python', 'sql', 'sql server', 'db2', 'bigquery', 'azure', 'oracle', 'spark', 'pandas', 'kafka', 'jenkins', 'git']</t>
  </si>
  <si>
    <t>{'cloud': ['bigquery', 'azure', 'oracle'], 'databases': ['sql server', 'db2'], 'libraries': ['spark', 'pandas', 'kafka'], 'other': ['jenkins', 'git'], 'programming': ['python', 'sql']}</t>
  </si>
  <si>
    <t>Lead Data Engineer (Google Cloud, Scala, CI/CD)</t>
  </si>
  <si>
    <t>['scala', 'python', 'javascript', 'go', 'gcp', 'aws', 'spark', 'hadoop', 'jenkins', 'docker', 'kubernetes']</t>
  </si>
  <si>
    <t>{'cloud': ['gcp', 'aws'], 'libraries': ['spark', 'hadoop'], 'other': ['jenkins', 'docker', 'kubernetes'], 'programming': ['scala', 'python', 'javascript', 'go']}</t>
  </si>
  <si>
    <t>Startupplay</t>
  </si>
  <si>
    <t>['go', 'mongodb', 'mongodb', 'postgresql', 'mysql']</t>
  </si>
  <si>
    <t>{'databases': ['mongodb', 'postgresql', 'mysql'], 'programming': ['go', 'mongodb']}</t>
  </si>
  <si>
    <t>Data Analytics Lead for Security Research (m/f/x)</t>
  </si>
  <si>
    <t>JZR RESOURCES SDN BHD</t>
  </si>
  <si>
    <t>[GW-535] - Data Scientist</t>
  </si>
  <si>
    <t>Research Associate, Data Science</t>
  </si>
  <si>
    <t>['shell', 'sql', 'python', 'java', 'scala', 'databricks', 'ibm cloud', 'hadoop', 'spark', 'pyspark', 'unix']</t>
  </si>
  <si>
    <t>{'cloud': ['databricks', 'ibm cloud'], 'libraries': ['hadoop', 'spark', 'pyspark'], 'os': ['unix'], 'programming': ['shell', 'sql', 'python', 'java', 'scala']}</t>
  </si>
  <si>
    <t>HBB-780 | Ingeniero de Datos Junior (Data Engineer)</t>
  </si>
  <si>
    <t>Clinical Data Analyst (2023-2733)</t>
  </si>
  <si>
    <t>Data Analyst - Environmental Data Team</t>
  </si>
  <si>
    <t>Data Analyst /Scientist (Tech MNC/ SQL/ UP TO 12K)</t>
  </si>
  <si>
    <t>Business Finance Analyst | Permanent WFH</t>
  </si>
  <si>
    <t>['python', 'scala', 'aws', 'spark', 'react', 'airflow', 'git']</t>
  </si>
  <si>
    <t>{'cloud': ['aws'], 'libraries': ['spark', 'react', 'airflow'], 'other': ['git'], 'programming': ['python', 'scala']}</t>
  </si>
  <si>
    <t>TOYOTA MATERIAL HANDLING UK</t>
  </si>
  <si>
    <t>Analyst in Strategic Business Analytics Team</t>
  </si>
  <si>
    <t>Data Engineer (ETL) Jobs</t>
  </si>
  <si>
    <t>['sql', 'python', 'r', 'julia']</t>
  </si>
  <si>
    <t>{'programming': ['sql', 'python', 'r', 'julia']}</t>
  </si>
  <si>
    <t>['python', 'r', 'c++', 'spark', 'linux']</t>
  </si>
  <si>
    <t>{'libraries': ['spark'], 'os': ['linux'], 'programming': ['python', 'r', 'c++']}</t>
  </si>
  <si>
    <t>SQL Database Administrator/Data Analyst</t>
  </si>
  <si>
    <t>13 reviews</t>
  </si>
  <si>
    <t>['sql', 'sql server', 'ssis', 'ssrs', 'cognos', 'power bi']</t>
  </si>
  <si>
    <t>{'analyst_tools': ['ssis', 'ssrs', 'cognos', 'power bi'], 'databases': ['sql server'], 'programming': ['sql']}</t>
  </si>
  <si>
    <t>Data Engineer VK Музыка, Москва</t>
  </si>
  <si>
    <t>['python', 'sql', 'kafka', 'airflow']</t>
  </si>
  <si>
    <t>{'libraries': ['kafka', 'airflow'], 'programming': ['python', 'sql']}</t>
  </si>
  <si>
    <t>Senior Fraud Analyst (w/m/d) (Python, SQL)</t>
  </si>
  <si>
    <t>['sql', 'shell', 'python', 'java', 'gcp', 'aws', 'bigquery', 'spark']</t>
  </si>
  <si>
    <t>{'cloud': ['gcp', 'aws', 'bigquery'], 'libraries': ['spark'], 'programming': ['sql', 'shell', 'python', 'java']}</t>
  </si>
  <si>
    <t>Cost Data Analyst, Mid Jobs</t>
  </si>
  <si>
    <t>['python', 'sql', 'java', 'c#', 'oracle', 'azure', 'hadoop', 'tableau', 'power bi', 'excel']</t>
  </si>
  <si>
    <t>{'analyst_tools': ['tableau', 'power bi', 'excel'], 'cloud': ['oracle', 'azure'], 'libraries': ['hadoop'], 'programming': ['python', 'sql', 'java', 'c#']}</t>
  </si>
  <si>
    <t>['go', 'sql', 'python', 'scala', 'r', 'databricks', 'redshift', 'snowflake', 'pandas', 'looker', 'tableau', 'github']</t>
  </si>
  <si>
    <t>{'analyst_tools': ['looker', 'tableau'], 'cloud': ['databricks', 'redshift', 'snowflake'], 'libraries': ['pandas'], 'other': ['github'], 'programming': ['go', 'sql', 'python', 'scala', 'r']}</t>
  </si>
  <si>
    <t>Kanarys, Inc</t>
  </si>
  <si>
    <t>Data Engineer - Home Office</t>
  </si>
  <si>
    <t>['sql', 'python', 'bigquery', 'tensorflow', 'tableau']</t>
  </si>
  <si>
    <t>{'analyst_tools': ['tableau'], 'cloud': ['bigquery'], 'libraries': ['tensorflow'], 'programming': ['sql', 'python']}</t>
  </si>
  <si>
    <t>Data Engineer Confirmé - CDI - Paris - (H/F)</t>
  </si>
  <si>
    <t>Jobzem (43156273)</t>
  </si>
  <si>
    <t>Gadget Express</t>
  </si>
  <si>
    <t>Haybury</t>
  </si>
  <si>
    <t>['sql', 'python', 'r', 'sql server', 'aws', 'snowflake', 'oracle']</t>
  </si>
  <si>
    <t>{'cloud': ['aws', 'snowflake', 'oracle'], 'databases': ['sql server'], 'programming': ['sql', 'python', 'r']}</t>
  </si>
  <si>
    <t>Business Data Engineer Senior (G516)</t>
  </si>
  <si>
    <t>FACEXPRO SDN BHD</t>
  </si>
  <si>
    <t>SENIOR DATA ENGINEER (Montevideo)</t>
  </si>
  <si>
    <t>['sql', 'python', 'scala', 'java', 'nosql', 'aws', 'azure', 'airflow', 'pyspark', 'kafka', 'alteryx', 'terraform', 'git', 'jira', 'confluence']</t>
  </si>
  <si>
    <t>{'analyst_tools': ['alteryx'], 'async': ['jira', 'confluence'], 'cloud': ['aws', 'azure'], 'libraries': ['airflow', 'pyspark', 'kafka'], 'other': ['terraform', 'git'], 'programming': ['sql', 'python', 'scala', 'java', 'nosql']}</t>
  </si>
  <si>
    <t>Data Engineer - YP</t>
  </si>
  <si>
    <t>Junior Data/ Business Analyst (Central/ No Exp ok!)</t>
  </si>
  <si>
    <t>Data Engineer - H/F - CDI (H/F)</t>
  </si>
  <si>
    <t>['python', 'sql', 'nosql', 'mongodb', 'mongodb', 'postgresql', 'aws', 'gcp', 'azure', 'snowflake', 'databricks', 'spark', 'airflow', 'kafka', 'git', 'docker', 'ansible']</t>
  </si>
  <si>
    <t>{'cloud': ['aws', 'gcp', 'azure', 'snowflake', 'databricks'], 'databases': ['mongodb', 'postgresql'], 'libraries': ['spark', 'airflow', 'kafka'], 'other': ['git', 'docker', 'ansible'], 'programming': ['python', 'sql', 'nosql', 'mongodb']}</t>
  </si>
  <si>
    <t>Data Engineer in Sacramento</t>
  </si>
  <si>
    <t>['excel', 'outlook', 'sap', 'flow']</t>
  </si>
  <si>
    <t>{'analyst_tools': ['excel', 'outlook', 'sap'], 'other': ['flow']}</t>
  </si>
  <si>
    <t>St Engineering Land Mro &amp; Services Pte. Ltd.</t>
  </si>
  <si>
    <t>SR ANALYST FPA REGIONS DATA ENGINEER</t>
  </si>
  <si>
    <t>EstÉe Lauder Companies Gmbh</t>
  </si>
  <si>
    <t>Data Analyst II - Join a Market Leader</t>
  </si>
  <si>
    <t>via Tunisie Travail</t>
  </si>
  <si>
    <t>LynDatas France</t>
  </si>
  <si>
    <t>Job in Germany: IT system administrator (m/f/d)</t>
  </si>
  <si>
    <t>REVIDERM AG</t>
  </si>
  <si>
    <t>['sql', 'mongodb', 'mongodb', 'javascript', 'php', 'python', 'shell', 'sql server', 'postgresql', 'oracle', 'vmware', 'windows', 'linux']</t>
  </si>
  <si>
    <t>{'cloud': ['oracle', 'vmware'], 'databases': ['mongodb', 'sql server', 'postgresql'], 'os': ['windows', 'linux'], 'programming': ['sql', 'mongodb', 'javascript', 'php', 'python', 'shell']}</t>
  </si>
  <si>
    <t>BI Data Analyst (With Payment Systems Experience)</t>
  </si>
  <si>
    <t>Data Analyst &amp; Engineer (A)</t>
  </si>
  <si>
    <t>SWICA Gesundheitsorganisation</t>
  </si>
  <si>
    <t>['sql', 'azure', 'ssis', 'dax', 'ssrs', 'power bi']</t>
  </si>
  <si>
    <t>{'analyst_tools': ['ssis', 'dax', 'ssrs', 'power bi'], 'cloud': ['azure'], 'programming': ['sql']}</t>
  </si>
  <si>
    <t>Project Engineer -1(PM)</t>
  </si>
  <si>
    <t>Benson Enterprises</t>
  </si>
  <si>
    <t>['python', 'sql', 'snowflake', 'azure', 'tableau', 'flow']</t>
  </si>
  <si>
    <t>{'analyst_tools': ['tableau'], 'cloud': ['snowflake', 'azure'], 'other': ['flow'], 'programming': ['python', 'sql']}</t>
  </si>
  <si>
    <t>['tensorflow', 'pytorch', 'linux', 'git']</t>
  </si>
  <si>
    <t>{'libraries': ['tensorflow', 'pytorch'], 'os': ['linux'], 'other': ['git']}</t>
  </si>
  <si>
    <t>Data Engineer - FLORIDA HYBRID REMOTE</t>
  </si>
  <si>
    <t>['sql', 'nosql', 'mongodb', 'mongodb', 'python', 'r', 'java', 'c++', 'scala', 'cassandra', 'mariadb', 'sql server', 'hadoop', 'spark', 'numpy', 'pandas', 'word']</t>
  </si>
  <si>
    <t>{'analyst_tools': ['word'], 'databases': ['mongodb', 'cassandra', 'mariadb', 'sql server'], 'libraries': ['hadoop', 'spark', 'numpy', 'pandas'], 'programming': ['sql', 'nosql', 'mongodb', 'python', 'r', 'java', 'c++', 'scala']}</t>
  </si>
  <si>
    <t>Analyst, IT Data Center Operations</t>
  </si>
  <si>
    <t>['shell', 'python', 'scala', 'css', 'java', 'go', 'azure', 'hadoop', 'spark', 'kafka', 'unix', 'yarn']</t>
  </si>
  <si>
    <t>{'cloud': ['azure'], 'libraries': ['hadoop', 'spark', 'kafka'], 'os': ['unix'], 'other': ['yarn'], 'programming': ['shell', 'python', 'scala', 'css', 'java', 'go']}</t>
  </si>
  <si>
    <t>Senior Consultant – Data Science</t>
  </si>
  <si>
    <t>Quanta Technology</t>
  </si>
  <si>
    <t>['python', 'r', 'sas', 'sas', 'matlab', 'ruby', 'ruby', 'hadoop']</t>
  </si>
  <si>
    <t>{'analyst_tools': ['sas'], 'libraries': ['hadoop'], 'programming': ['python', 'r', 'sas', 'matlab', 'ruby'], 'webframeworks': ['ruby']}</t>
  </si>
  <si>
    <t>Talent Training Analyst</t>
  </si>
  <si>
    <t>Auto &amp; General  Services Pte. Limited</t>
  </si>
  <si>
    <t>['python', 'sql', 'nosql', 'azure', 'pandas', 'numpy', 'power bi', 'docker', 'git']</t>
  </si>
  <si>
    <t>{'analyst_tools': ['power bi'], 'cloud': ['azure'], 'libraries': ['pandas', 'numpy'], 'other': ['docker', 'git'], 'programming': ['python', 'sql', 'nosql']}</t>
  </si>
  <si>
    <t>Chief Data Science and Data Engineering Officer, Hamburg</t>
  </si>
  <si>
    <t>Big Red Group</t>
  </si>
  <si>
    <t>['sql', 'python', 'bigquery', 'redshift', 'snowflake', 'aws']</t>
  </si>
  <si>
    <t>{'cloud': ['bigquery', 'redshift', 'snowflake', 'aws'], 'programming': ['sql', 'python']}</t>
  </si>
  <si>
    <t>['mongodb', 'mongodb', 'java', 'scala', 'swift', 'sql', 'nosql', 'mysql', 'azure', 'spark', 'kafka', 'spring', 'hadoop', 'linux', 'jenkins', 'git']</t>
  </si>
  <si>
    <t>{'cloud': ['azure'], 'databases': ['mongodb', 'mysql'], 'libraries': ['spark', 'kafka', 'spring', 'hadoop'], 'os': ['linux'], 'other': ['jenkins', 'git'], 'programming': ['mongodb', 'java', 'scala', 'swift', 'sql', 'nosql']}</t>
  </si>
  <si>
    <t>un.e Data Analyst en urbanisme - aménagement H/F</t>
  </si>
  <si>
    <t>Pau, France (+1 other)</t>
  </si>
  <si>
    <t>Audap</t>
  </si>
  <si>
    <t>Lead / Senior Software Engineer</t>
  </si>
  <si>
    <t>['c#', 'go', 'aws', 'azure']</t>
  </si>
  <si>
    <t>{'cloud': ['aws', 'azure'], 'programming': ['c#', 'go']}</t>
  </si>
  <si>
    <t>Data Engineer - I (Python, .Net, C#, VB.Net)</t>
  </si>
  <si>
    <t>Data Analyst con Tableau - Urgent Role</t>
  </si>
  <si>
    <t>Academic Work Schweiz</t>
  </si>
  <si>
    <t>Velocity Works, LLC</t>
  </si>
  <si>
    <t>['sql', 'python', 'nosql', 'aws', 'pyspark']</t>
  </si>
  <si>
    <t>{'cloud': ['aws'], 'libraries': ['pyspark'], 'programming': ['sql', 'python', 'nosql']}</t>
  </si>
  <si>
    <t>Gemini Trust Company, LLC</t>
  </si>
  <si>
    <t>1634-Data Scientist 2 (Philadelphia, PA)</t>
  </si>
  <si>
    <t>['sql', 'python', 'tableau', 'ssis']</t>
  </si>
  <si>
    <t>{'analyst_tools': ['tableau', 'ssis'], 'programming': ['sql', 'python']}</t>
  </si>
  <si>
    <t>Customer Experience Analyst 2</t>
  </si>
  <si>
    <t>Data engineer GCP F/H (IT) / Freelance</t>
  </si>
  <si>
    <t>Jobzem (79176801)</t>
  </si>
  <si>
    <t>['sql', 'snowflake', 'aws', 'excel', 'spreadsheet', 'power bi', 'jira']</t>
  </si>
  <si>
    <t>{'analyst_tools': ['excel', 'spreadsheet', 'power bi'], 'async': ['jira'], 'cloud': ['snowflake', 'aws'], 'programming': ['sql']}</t>
  </si>
  <si>
    <t>Data Engineer For Applied Artificial Intelligence (w/m/d)</t>
  </si>
  <si>
    <t>GROUPE ETAM</t>
  </si>
  <si>
    <t>Lead Data Analyst/ETL - Hybrid</t>
  </si>
  <si>
    <t>['python', 'power bi', 'sap', 'excel', 'powerpoint', 'word']</t>
  </si>
  <si>
    <t>{'analyst_tools': ['power bi', 'sap', 'excel', 'powerpoint', 'word'], 'programming': ['python']}</t>
  </si>
  <si>
    <t>Data Engineer  (Azure)</t>
  </si>
  <si>
    <t>Data Analyst Power Bi /Ssis / (Asset Management/Finance)</t>
  </si>
  <si>
    <t>CWS IT</t>
  </si>
  <si>
    <t>Woh Hup  Limited</t>
  </si>
  <si>
    <t>['sql', 'excel', 'sap', 'sheets']</t>
  </si>
  <si>
    <t>{'analyst_tools': ['excel', 'sap', 'sheets'], 'programming': ['sql']}</t>
  </si>
  <si>
    <t>Senior Mining Engineer</t>
  </si>
  <si>
    <t>Mining, Austria</t>
  </si>
  <si>
    <t>DATA ENGINEER - LA DEFENSE</t>
  </si>
  <si>
    <t>['scala', 'sql', 'php', 'java', 'aws', 'spark', 'airflow', 'react', 'ionic', 'symfony', 'angular']</t>
  </si>
  <si>
    <t>{'cloud': ['aws'], 'libraries': ['spark', 'airflow', 'react', 'ionic'], 'programming': ['scala', 'sql', 'php', 'java'], 'webframeworks': ['symfony', 'angular']}</t>
  </si>
  <si>
    <t>Senior  Data Analyst -Hybrid</t>
  </si>
  <si>
    <t>['sql', 'python', 'go', 'azure', 'gcp', 'aws', 'tableau', 'excel', 'power bi']</t>
  </si>
  <si>
    <t>{'analyst_tools': ['tableau', 'excel', 'power bi'], 'cloud': ['azure', 'gcp', 'aws'], 'programming': ['sql', 'python', 'go']}</t>
  </si>
  <si>
    <t>['go', 'visual basic', 'r', 'python', 'sql', 'excel', 'tableau', 'power bi']</t>
  </si>
  <si>
    <t>{'analyst_tools': ['excel', 'tableau', 'power bi'], 'programming': ['go', 'visual basic', 'r', 'python', 'sql']}</t>
  </si>
  <si>
    <t>TORE BUSINESS ANALYST / DATA SCIENTIST PYTHON (H/F) - ALTERNANCE...</t>
  </si>
  <si>
    <t>['python', 'nosql', 'cassandra']</t>
  </si>
  <si>
    <t>{'databases': ['cassandra'], 'programming': ['python', 'nosql']}</t>
  </si>
  <si>
    <t>Data analyst (робота в офісі)</t>
  </si>
  <si>
    <t>Data Modeller I</t>
  </si>
  <si>
    <t>Operation Analyst (Healthcare Sector)</t>
  </si>
  <si>
    <t>Iss M&amp;e Pte. Ltd.</t>
  </si>
  <si>
    <t>Jobzem (43104926)</t>
  </si>
  <si>
    <t>['sql', 'python', 'javascript', 'perl', 'scala', 'snowflake', 'node.js']</t>
  </si>
  <si>
    <t>{'cloud': ['snowflake'], 'programming': ['sql', 'python', 'javascript', 'perl', 'scala'], 'webframeworks': ['node.js']}</t>
  </si>
  <si>
    <t>Social Clean</t>
  </si>
  <si>
    <t>['python', 'neo4j', 'aws', 'databricks', 'spark']</t>
  </si>
  <si>
    <t>{'cloud': ['aws', 'databricks'], 'databases': ['neo4j'], 'libraries': ['spark'], 'programming': ['python']}</t>
  </si>
  <si>
    <t>Incyte</t>
  </si>
  <si>
    <t>Software Engineer - Maas</t>
  </si>
  <si>
    <t>Kpmg Italy</t>
  </si>
  <si>
    <t>Manulife group</t>
  </si>
  <si>
    <t>Jobzem (5801313)</t>
  </si>
  <si>
    <t>['python', 'aws', 'gcp', 'azure', 'flask', 'docker', 'kubernetes', 'gitlab']</t>
  </si>
  <si>
    <t>{'cloud': ['aws', 'gcp', 'azure'], 'other': ['docker', 'kubernetes', 'gitlab'], 'programming': ['python'], 'webframeworks': ['flask']}</t>
  </si>
  <si>
    <t>Global Student Internship in Innovation &amp; Sustainability - Gain...</t>
  </si>
  <si>
    <t>Standard Chartered Bank (Singapore) Limited</t>
  </si>
  <si>
    <t>Lead Data Scientist - NLP, LLM, and GAI</t>
  </si>
  <si>
    <t>Database Analyst (m/f/d)</t>
  </si>
  <si>
    <t>['c', 'c#', 'php', 'html', 'sql', 'ms access', 'visio', 'tableau', 'alteryx', 'jira', 'confluence']</t>
  </si>
  <si>
    <t>{'analyst_tools': ['ms access', 'visio', 'tableau', 'alteryx'], 'async': ['jira', 'confluence'], 'programming': ['c', 'c#', 'php', 'html', 'sql']}</t>
  </si>
  <si>
    <t>Power Center Data Engineer- W2 Contract</t>
  </si>
  <si>
    <t>['vba', 'sql', 'python', 'azure', 'sharepoint', 'excel', 'alteryx', 'tableau', 'power bi']</t>
  </si>
  <si>
    <t>{'analyst_tools': ['sharepoint', 'excel', 'alteryx', 'tableau', 'power bi'], 'cloud': ['azure'], 'programming': ['vba', 'sql', 'python']}</t>
  </si>
  <si>
    <t>3STEP Sports</t>
  </si>
  <si>
    <t>Stage - Data analyst - activité des achats OWF F/H</t>
  </si>
  <si>
    <t>['power bi', 'tableau', 'sharepoint', 'chef']</t>
  </si>
  <si>
    <t>{'analyst_tools': ['power bi', 'tableau', 'sharepoint'], 'other': ['chef']}</t>
  </si>
  <si>
    <t>['nosql', 'python', 'spark', 'kafka', 'linux', 'docker', 'asana']</t>
  </si>
  <si>
    <t>{'async': ['asana'], 'libraries': ['spark', 'kafka'], 'os': ['linux'], 'other': ['docker'], 'programming': ['nosql', 'python']}</t>
  </si>
  <si>
    <t>Datenanalyst im Risikomanagement (m/w/d)</t>
  </si>
  <si>
    <t>Job in Germany: BigData DevOps Engineer (w/m/d)</t>
  </si>
  <si>
    <t>['hadoop', 'kafka', 'linux', 'kubernetes']</t>
  </si>
  <si>
    <t>{'libraries': ['hadoop', 'kafka'], 'os': ['linux'], 'other': ['kubernetes']}</t>
  </si>
  <si>
    <t>Senior/ Principal Data Scientist - Real World Data</t>
  </si>
  <si>
    <t>[OSY-857] | Data Analytics Engineer - Remote</t>
  </si>
  <si>
    <t>Jobzem (19951166)</t>
  </si>
  <si>
    <t>Accountantfiscal analyst 60025900</t>
  </si>
  <si>
    <t>Jobzem (3740492)</t>
  </si>
  <si>
    <t>Senior Systems Analyst (Business Intelligence)</t>
  </si>
  <si>
    <t>Venture Corporation Limited</t>
  </si>
  <si>
    <t>['sql', 'python', 'azure', 'databricks', 'power bi', 'sap', 'tableau', 'excel', 'flow']</t>
  </si>
  <si>
    <t>{'analyst_tools': ['power bi', 'sap', 'tableau', 'excel'], 'cloud': ['azure', 'databricks'], 'other': ['flow'], 'programming': ['sql', 'python']}</t>
  </si>
  <si>
    <t>G5 Entertainment</t>
  </si>
  <si>
    <t>【新莊總部】【前瞻研發中心】Sr. Server System Engineer 系統工程師</t>
  </si>
  <si>
    <t>Xinzhuang District, New Taipei City, Taiwan</t>
  </si>
  <si>
    <t>勤誠興業股份有限公司</t>
  </si>
  <si>
    <t>Zühlke Gruppe</t>
  </si>
  <si>
    <t>['java', 'sql', 'shell', 'mariadb', 'linux', 'unix', 'windows']</t>
  </si>
  <si>
    <t>{'databases': ['mariadb'], 'os': ['linux', 'unix', 'windows'], 'programming': ['java', 'sql', 'shell']}</t>
  </si>
  <si>
    <t>Hoofd Bedrijfsbureau - Data analyst | Voltijds | Aalter</t>
  </si>
  <si>
    <t>['python', 'r', 'sas', 'sas', 'sql', 'nosql', 'aws', 'azure', 'gcp', 'hadoop', 'spark', 'tableau', 'power bi', 'qlik']</t>
  </si>
  <si>
    <t>{'analyst_tools': ['sas', 'tableau', 'power bi', 'qlik'], 'cloud': ['aws', 'azure', 'gcp'], 'libraries': ['hadoop', 'spark'], 'programming': ['python', 'r', 'sas', 'sql', 'nosql']}</t>
  </si>
  <si>
    <t>['swift', 'java', 'kotlin', 'typescript', 'aws', 'azure', 'react', 'flutter', 'cordova', 'node.js', 'terraform']</t>
  </si>
  <si>
    <t>{'cloud': ['aws', 'azure'], 'libraries': ['react', 'flutter', 'cordova'], 'other': ['terraform'], 'programming': ['swift', 'java', 'kotlin', 'typescript'], 'webframeworks': ['node.js']}</t>
  </si>
  <si>
    <t>Grader data</t>
  </si>
  <si>
    <t>Byteboard</t>
  </si>
  <si>
    <t>Online Data Science Instructor  in Addanki South U (Job Id: 12838860)</t>
  </si>
  <si>
    <t>Addanki South U, Andhra Pradesh, India</t>
  </si>
  <si>
    <t>['java', 'scala', 'python', 'aws', 'spark', 'kafka', 'airflow']</t>
  </si>
  <si>
    <t>{'cloud': ['aws'], 'libraries': ['spark', 'kafka', 'airflow'], 'programming': ['java', 'scala', 'python']}</t>
  </si>
  <si>
    <t>Data Analyst II (Healthcare Analytics)- SQL</t>
  </si>
  <si>
    <t>Senior Analyst (Business Analytics)</t>
  </si>
  <si>
    <t>Samson Software Solutions, Inc</t>
  </si>
  <si>
    <t>['sql', 'python', 'databricks', 'azure', 'docker', 'kubernetes']</t>
  </si>
  <si>
    <t>{'cloud': ['databricks', 'azure'], 'other': ['docker', 'kubernetes'], 'programming': ['sql', 'python']}</t>
  </si>
  <si>
    <t>Big Data(Scala) with Java Developer</t>
  </si>
  <si>
    <t>['sql', 'nosql', 'c#', 'c++', 'python', 'r', 'sql server', 'azure', 'ssis', 'power bi', 'dax', 'flow']</t>
  </si>
  <si>
    <t>{'analyst_tools': ['ssis', 'power bi', 'dax'], 'cloud': ['azure'], 'databases': ['sql server'], 'other': ['flow'], 'programming': ['sql', 'nosql', 'c#', 'c++', 'python', 'r']}</t>
  </si>
  <si>
    <t>Cognizant  Hiring TRAINEE - JUNIOR DATA ANALYST</t>
  </si>
  <si>
    <t>Data Analyst and Scientist - Molins de Rey</t>
  </si>
  <si>
    <t>['python', 'sql', 'go', 'azure', 'databricks', 'pyspark', 'express', 'tableau', 'unity', 'jenkins', 'terraform', 'ansible']</t>
  </si>
  <si>
    <t>{'analyst_tools': ['tableau'], 'cloud': ['azure', 'databricks'], 'libraries': ['pyspark'], 'other': ['unity', 'jenkins', 'terraform', 'ansible'], 'programming': ['python', 'sql', 'go'], 'webframeworks': ['express']}</t>
  </si>
  <si>
    <t>머신러닝 솔루션 엔지니어</t>
  </si>
  <si>
    <t>마키나락스</t>
  </si>
  <si>
    <t>Market Analyst - Spain</t>
  </si>
  <si>
    <t>Data Science Leadreputed Insurance Brand</t>
  </si>
  <si>
    <t>Lead Data Engineer Product Experience &amp; Technology · Paris, France...</t>
  </si>
  <si>
    <t>BHG Financial</t>
  </si>
  <si>
    <t>Senior Data Scientist (Remote) (Chicago, IL)</t>
  </si>
  <si>
    <t>['go', 'aws', 'azure', 'gcp', 'ansible', 'terraform', 'puppet']</t>
  </si>
  <si>
    <t>{'cloud': ['aws', 'azure', 'gcp'], 'other': ['ansible', 'terraform', 'puppet'], 'programming': ['go']}</t>
  </si>
  <si>
    <t>Data, Analytics &amp; Rptg Sr Mgr</t>
  </si>
  <si>
    <t>QSE7, LLC</t>
  </si>
  <si>
    <t>['vba', 'excel', 'sharepoint', 'power bi']</t>
  </si>
  <si>
    <t>{'analyst_tools': ['excel', 'sharepoint', 'power bi'], 'programming': ['vba']}</t>
  </si>
  <si>
    <t>Engineering Manager - Search &amp; Recommendation Data Engineering</t>
  </si>
  <si>
    <t>['spark', 'hadoop', 'airflow', 'kafka', 'looker', 'tableau']</t>
  </si>
  <si>
    <t>{'analyst_tools': ['looker', 'tableau'], 'libraries': ['spark', 'hadoop', 'airflow', 'kafka']}</t>
  </si>
  <si>
    <t>NLP Engineer (f/m/x)</t>
  </si>
  <si>
    <t>['python', 'java', 'javascript', 'mongodb', 'mongodb', 'elasticsearch', 'azure', 'databricks', 'spark', 'excel', 'git', 'docker']</t>
  </si>
  <si>
    <t>{'analyst_tools': ['excel'], 'cloud': ['azure', 'databricks'], 'databases': ['mongodb', 'elasticsearch'], 'libraries': ['spark'], 'other': ['git', 'docker'], 'programming': ['python', 'java', 'javascript', 'mongodb']}</t>
  </si>
  <si>
    <t>Azure Data Engineer's &amp; Azure Data Architect's</t>
  </si>
  <si>
    <t>Data Scientist - Jornada Hibrida (3x2)</t>
  </si>
  <si>
    <t>Data scientist f/h (CDI)</t>
  </si>
  <si>
    <t>Senior Search Engineer, Data Platform</t>
  </si>
  <si>
    <t>['sql', 'typescript', 'rust', 'python', 'elasticsearch', 'express', 'zoom']</t>
  </si>
  <si>
    <t>{'databases': ['elasticsearch'], 'programming': ['sql', 'typescript', 'rust', 'python'], 'sync': ['zoom'], 'webframeworks': ['express']}</t>
  </si>
  <si>
    <t>['sql', 'html', 'javascript', 'sas', 'sas', 'db2', 'sql server', 'oracle', 'unix', 'cognos', 'tableau']</t>
  </si>
  <si>
    <t>{'analyst_tools': ['sas', 'cognos', 'tableau'], 'cloud': ['oracle'], 'databases': ['db2', 'sql server'], 'os': ['unix'], 'programming': ['sql', 'html', 'javascript', 'sas']}</t>
  </si>
  <si>
    <t>['python', 'sql', 'r', 'scala', 'java', 'azure', 'pytorch', 'keras', 'tensorflow', 'spark']</t>
  </si>
  <si>
    <t>{'cloud': ['azure'], 'libraries': ['pytorch', 'keras', 'tensorflow', 'spark'], 'programming': ['python', 'sql', 'r', 'scala', 'java']}</t>
  </si>
  <si>
    <t>Data Engineer- Data Platform</t>
  </si>
  <si>
    <t>['python', 'scala', 'nosql', 'aws', 'azure']</t>
  </si>
  <si>
    <t>{'cloud': ['aws', 'azure'], 'programming': ['python', 'scala', 'nosql']}</t>
  </si>
  <si>
    <t>['php', 'javascript', 'aws', 'azure', 'gcp', 'react', 'angular', 'vue']</t>
  </si>
  <si>
    <t>{'cloud': ['aws', 'azure', 'gcp'], 'libraries': ['react'], 'programming': ['php', 'javascript'], 'webframeworks': ['angular', 'vue']}</t>
  </si>
  <si>
    <t>Senior Clinical Data Team Lead (Home-based) - €5000 Sign-on Bonus</t>
  </si>
  <si>
    <t>['t-sql', 'sql', 'vba', 'power bi']</t>
  </si>
  <si>
    <t>{'analyst_tools': ['power bi'], 'programming': ['t-sql', 'sql', 'vba']}</t>
  </si>
  <si>
    <t>Wirtschaftsinformatiker - CRM Data Analyst, Administration (m/w/d)</t>
  </si>
  <si>
    <t>Michelin Reifenwerke AG &amp; Co. KGaA</t>
  </si>
  <si>
    <t>Coordinador de business intelligence</t>
  </si>
  <si>
    <t>Jobzem (13925237)</t>
  </si>
  <si>
    <t>Data Analyst (Python, Banking)</t>
  </si>
  <si>
    <t>Business Intelligence (BI) Specialist/Data-engineer</t>
  </si>
  <si>
    <t>Ciro</t>
  </si>
  <si>
    <t>['python', 'sql', 'postgresql', 'elasticsearch', 'bigquery', 'docker']</t>
  </si>
  <si>
    <t>{'cloud': ['bigquery'], 'databases': ['postgresql', 'elasticsearch'], 'other': ['docker'], 'programming': ['python', 'sql']}</t>
  </si>
  <si>
    <t>WFH Online Data Analyst in Taiwan</t>
  </si>
  <si>
    <t>KIPP Texas</t>
  </si>
  <si>
    <t>['sql', 'r', 'sas', 'sas', 'tableau', 'excel', 'spss']</t>
  </si>
  <si>
    <t>{'analyst_tools': ['sas', 'tableau', 'excel', 'spss'], 'programming': ['sql', 'r', 'sas']}</t>
  </si>
  <si>
    <t>['r', 'python', 'java', 'scala', 'aws', 'gcp', 'spark', 'hadoop', 'pytorch', 'tensorflow', 'keras', 'datarobot']</t>
  </si>
  <si>
    <t>{'analyst_tools': ['datarobot'], 'cloud': ['aws', 'gcp'], 'libraries': ['spark', 'hadoop', 'pytorch', 'tensorflow', 'keras'], 'programming': ['r', 'python', 'java', 'scala']}</t>
  </si>
  <si>
    <t>['sql', 'python', 'r', 'go', 'tableau', 'excel', 'powerpoint']</t>
  </si>
  <si>
    <t>{'analyst_tools': ['tableau', 'excel', 'powerpoint'], 'programming': ['sql', 'python', 'r', 'go']}</t>
  </si>
  <si>
    <t>Data Engineer/ Workforce Solutions/ Ops HR - WW Ops Ppl Prod-Tech...</t>
  </si>
  <si>
    <t>Lead CX Data Analyst</t>
  </si>
  <si>
    <t>['python', 'r', 'sas', 'sas', 'sql', 'oracle']</t>
  </si>
  <si>
    <t>{'analyst_tools': ['sas'], 'cloud': ['oracle'], 'programming': ['python', 'r', 'sas', 'sql']}</t>
  </si>
  <si>
    <t>Junior Data/Analytics Engineer</t>
  </si>
  <si>
    <t>['sql', 'python', 'aws', 'azure', 'gcp', 'spark', 'alteryx', 'tableau', 'power bi', 'looker', 'git']</t>
  </si>
  <si>
    <t>{'analyst_tools': ['alteryx', 'tableau', 'power bi', 'looker'], 'cloud': ['aws', 'azure', 'gcp'], 'libraries': ['spark'], 'other': ['git'], 'programming': ['sql', 'python']}</t>
  </si>
  <si>
    <t>Big Data Engineer III : 23-02683</t>
  </si>
  <si>
    <t>Project/Design Engineer (Mechanical/Electrical/Plumbing ...</t>
  </si>
  <si>
    <t>['scala', 'sas', 'sas', 'azure', 'gcp', 'aws', 'databricks', 'snowflake', 'tableau', 'ssis', 'alteryx', 'power bi', 'ssrs']</t>
  </si>
  <si>
    <t>{'analyst_tools': ['sas', 'tableau', 'ssis', 'alteryx', 'power bi', 'ssrs'], 'cloud': ['azure', 'gcp', 'aws', 'databricks', 'snowflake'], 'programming': ['scala', 'sas']}</t>
  </si>
  <si>
    <t>THE SKILLS MINE (PTY) LTD</t>
  </si>
  <si>
    <t>22003) Data Scientist</t>
  </si>
  <si>
    <t>Data Analyst / Data Manager (Contract) SGUnitedJobs</t>
  </si>
  <si>
    <t>['sql', 'r', 'python', 'c#', 'java', 'php', 'sql server', 'snowflake']</t>
  </si>
  <si>
    <t>{'cloud': ['snowflake'], 'databases': ['sql server'], 'programming': ['sql', 'r', 'python', 'c#', 'java', 'php']}</t>
  </si>
  <si>
    <t>Network data engineer</t>
  </si>
  <si>
    <t>['python', 'perl', 'powershell', 'visio', 'ansible', 'wire']</t>
  </si>
  <si>
    <t>{'analyst_tools': ['visio'], 'other': ['ansible'], 'programming': ['python', 'perl', 'powershell'], 'sync': ['wire']}</t>
  </si>
  <si>
    <t>['go', 'power bi', 'sap', 'excel']</t>
  </si>
  <si>
    <t>{'analyst_tools': ['power bi', 'sap', 'excel'], 'programming': ['go']}</t>
  </si>
  <si>
    <t>Mitarbeiter:in Stammdaten Management / Data Management (m/w/d)</t>
  </si>
  <si>
    <t>IAB Reinraum-Produkte GmbH</t>
  </si>
  <si>
    <t>(592) Data Scientist - I</t>
  </si>
  <si>
    <t>Manager, Data Analyst/engineer</t>
  </si>
  <si>
    <t>UOB Asset Management Ltd</t>
  </si>
  <si>
    <t>數據工程師 Data Engineer -數據科技(數數發中心, DDT)</t>
  </si>
  <si>
    <t>['sql', 'python', 'shell', 'aws', 'gcp', 'airflow', 'hadoop', 'linux', 'git']</t>
  </si>
  <si>
    <t>{'cloud': ['aws', 'gcp'], 'libraries': ['airflow', 'hadoop'], 'os': ['linux'], 'other': ['git'], 'programming': ['sql', 'python', 'shell']}</t>
  </si>
  <si>
    <t>HomeAware</t>
  </si>
  <si>
    <t>['python', 'sql', 'aws', 'snowflake', 'pandas', 'numpy', 'plotly', 'git']</t>
  </si>
  <si>
    <t>{'cloud': ['aws', 'snowflake'], 'libraries': ['pandas', 'numpy', 'plotly'], 'other': ['git'], 'programming': ['python', 'sql']}</t>
  </si>
  <si>
    <t>(AZU739) | Data Engineer</t>
  </si>
  <si>
    <t>['sql', 'nosql', 'mongodb', 'mongodb', 'python', 'shell', 'scala', 'azure', 'airflow', 'tableau', 'confluence', 'jira']</t>
  </si>
  <si>
    <t>{'analyst_tools': ['tableau'], 'async': ['confluence', 'jira'], 'cloud': ['azure'], 'databases': ['mongodb'], 'libraries': ['airflow'], 'programming': ['sql', 'nosql', 'mongodb', 'python', 'shell', 'scala']}</t>
  </si>
  <si>
    <t>Team Lead - Master Data</t>
  </si>
  <si>
    <t>['sap', 'excel', 'powerpoint', 'outlook', 'flow']</t>
  </si>
  <si>
    <t>{'analyst_tools': ['sap', 'excel', 'powerpoint', 'outlook'], 'other': ['flow']}</t>
  </si>
  <si>
    <t>Innovation Engineer (m/w/d)</t>
  </si>
  <si>
    <t>Pöchlarn, Austria</t>
  </si>
  <si>
    <t>Vetropack Austria GmbH</t>
  </si>
  <si>
    <t>👾 TECH MNC DATA ANALYST INTERN👾| RESUME BOOSTER | 6 MONTHS...</t>
  </si>
  <si>
    <t>Data Engineer. Data Analyst. И другие вакансии</t>
  </si>
  <si>
    <t>['sql', 'cassandra', 'kafka', 'airflow', 'hadoop', 'power bi']</t>
  </si>
  <si>
    <t>{'analyst_tools': ['power bi'], 'databases': ['cassandra'], 'libraries': ['kafka', 'airflow', 'hadoop'], 'programming': ['sql']}</t>
  </si>
  <si>
    <t>Sopra Steria Spain</t>
  </si>
  <si>
    <t>['sql', 'aws', 'azure', 'powerbi', 'tableau', 'qlik', 'dax', 'power bi', 'sharepoint', 'flow']</t>
  </si>
  <si>
    <t>{'analyst_tools': ['powerbi', 'tableau', 'qlik', 'dax', 'power bi', 'sharepoint'], 'cloud': ['aws', 'azure'], 'other': ['flow'], 'programming': ['sql']}</t>
  </si>
  <si>
    <t>Senior PK Analyst (SAS / R Programming)</t>
  </si>
  <si>
    <t>Microsoft Data Engineer (Azure, Data Factory, Data</t>
  </si>
  <si>
    <t>Data Engineer / Software Engineer (m/w/d)</t>
  </si>
  <si>
    <t>LOGICA The Human Company GmbH</t>
  </si>
  <si>
    <t>['sql', 'bash', 'python', 'snowflake', 'redshift', 'aws', 'spark', 'hadoop', 'pyspark', 'airflow']</t>
  </si>
  <si>
    <t>{'cloud': ['snowflake', 'redshift', 'aws'], 'libraries': ['spark', 'hadoop', 'pyspark', 'airflow'], 'programming': ['sql', 'bash', 'python']}</t>
  </si>
  <si>
    <t>['spark', 'wsl', 'flow']</t>
  </si>
  <si>
    <t>{'libraries': ['spark'], 'os': ['wsl'], 'other': ['flow']}</t>
  </si>
  <si>
    <t>Data Engineer/ Python Software Engineer (m/f/d)</t>
  </si>
  <si>
    <t>['python', 'aws', 'kafka', 'airflow']</t>
  </si>
  <si>
    <t>{'cloud': ['aws'], 'libraries': ['kafka', 'airflow'], 'programming': ['python']}</t>
  </si>
  <si>
    <t>OneSavings Bank PLC</t>
  </si>
  <si>
    <t>Data Engineer, DPS/ITS</t>
  </si>
  <si>
    <t>['c#', 'python', 'javascript', 'sql', 'sql server', 'spark', 'hadoop', 'express', 'tableau', 'qlik', 'git', 'jenkins']</t>
  </si>
  <si>
    <t>{'analyst_tools': ['tableau', 'qlik'], 'databases': ['sql server'], 'libraries': ['spark', 'hadoop'], 'other': ['git', 'jenkins'], 'programming': ['c#', 'python', 'javascript', 'sql'], 'webframeworks': ['express']}</t>
  </si>
  <si>
    <t>Data Science DevOps Lead</t>
  </si>
  <si>
    <t>['sql', 'r', 'python', 'postgresql', 'azure', 'databricks', 'aws', 'airflow', 'express', 'fastapi', 'windows', 'ubuntu', 'docker', 'github', 'kubernetes', 'git', 'jenkins', 'confluence']</t>
  </si>
  <si>
    <t>{'async': ['confluence'], 'cloud': ['azure', 'databricks', 'aws'], 'databases': ['postgresql'], 'libraries': ['airflow'], 'os': ['windows', 'ubuntu'], 'other': ['docker', 'github', 'kubernetes', 'git', 'jenkins'], 'programming': ['sql', 'r', 'python'], 'webframeworks': ['express', 'fastapi']}</t>
  </si>
  <si>
    <t>Laika Mascotas</t>
  </si>
  <si>
    <t>Data Engineer (Portugal based, Hybrid) | Python | AWS | SQL</t>
  </si>
  <si>
    <t>['go', 'python', 'sql', 'crystal', 'aws', 'redshift', 'spark', 'docker', 'kubernetes']</t>
  </si>
  <si>
    <t>{'cloud': ['aws', 'redshift'], 'libraries': ['spark'], 'other': ['docker', 'kubernetes'], 'programming': ['go', 'python', 'sql', 'crystal']}</t>
  </si>
  <si>
    <t>Business Analyst / Data Analyst H/F (37)</t>
  </si>
  <si>
    <t>Villadim</t>
  </si>
  <si>
    <t>['sql', 'r', 'sas', 'sas', 'tableau', 'cognos', 'qlik']</t>
  </si>
  <si>
    <t>{'analyst_tools': ['sas', 'tableau', 'cognos', 'qlik'], 'programming': ['sql', 'r', 'sas']}</t>
  </si>
  <si>
    <t>Jr data analyst us tech startup remote</t>
  </si>
  <si>
    <t>MFG LABS</t>
  </si>
  <si>
    <t>['sql', 'python', 'confluence', 'jira']</t>
  </si>
  <si>
    <t>{'async': ['confluence', 'jira'], 'programming': ['sql', 'python']}</t>
  </si>
  <si>
    <t>Mainsailgroup.com</t>
  </si>
  <si>
    <t>Basesite</t>
  </si>
  <si>
    <t>['bigquery', 'tensorflow']</t>
  </si>
  <si>
    <t>{'cloud': ['bigquery'], 'libraries': ['tensorflow']}</t>
  </si>
  <si>
    <t>KLA Tencor</t>
  </si>
  <si>
    <t>Data Scientist (5년이상)</t>
  </si>
  <si>
    <t>트리코니, Triconi</t>
  </si>
  <si>
    <t>[lta-itcd] Data Engineer / Scientist</t>
  </si>
  <si>
    <t>Công ty Cổ phần Công nghệ Pavana</t>
  </si>
  <si>
    <t>MSC</t>
  </si>
  <si>
    <t>OCM Data Analyst</t>
  </si>
  <si>
    <t>(WYW103) Data Scientist (Python/Sql) - Remote</t>
  </si>
  <si>
    <t>Senior Analytics &amp; Insights Manager - Procter and Gamble</t>
  </si>
  <si>
    <t>Bakkt Marketplace, LLC</t>
  </si>
  <si>
    <t>['sql', 'python', 'html', 't-sql', 'sql server', 'windows', 'excel', 'power bi', 'ssrs', 'word', 'outlook', 'jira']</t>
  </si>
  <si>
    <t>{'analyst_tools': ['excel', 'power bi', 'ssrs', 'word', 'outlook'], 'async': ['jira'], 'databases': ['sql server'], 'os': ['windows'], 'programming': ['sql', 'python', 'html', 't-sql']}</t>
  </si>
  <si>
    <t>Data Scientist // Charlotte NC // full time</t>
  </si>
  <si>
    <t>Data engineer, Connected Systems</t>
  </si>
  <si>
    <t>['python', 'c++', 'aws', 'linux', 'gitlab']</t>
  </si>
  <si>
    <t>{'cloud': ['aws'], 'os': ['linux'], 'other': ['gitlab'], 'programming': ['python', 'c++']}</t>
  </si>
  <si>
    <t>['python', 'oracle', 'pandas', 'numpy', 'splunk']</t>
  </si>
  <si>
    <t>{'analyst_tools': ['splunk'], 'cloud': ['oracle'], 'libraries': ['pandas', 'numpy'], 'programming': ['python']}</t>
  </si>
  <si>
    <t>Time series data scientist  - Contract to Hire</t>
  </si>
  <si>
    <t>Data Engineer (Mid-Level) Jobs</t>
  </si>
  <si>
    <t>Machine learning ops data engineersoftware engineer</t>
  </si>
  <si>
    <t>Jobzem (25597846)</t>
  </si>
  <si>
    <t>We Supply Talent</t>
  </si>
  <si>
    <t>['shell', 'python', 'golang', 'elasticsearch', 'aws', 'docker', 'kubernetes', 'terraform', 'ansible', 'github', 'jenkins']</t>
  </si>
  <si>
    <t>{'cloud': ['aws'], 'databases': ['elasticsearch'], 'other': ['docker', 'kubernetes', 'terraform', 'ansible', 'github', 'jenkins'], 'programming': ['shell', 'python', 'golang']}</t>
  </si>
  <si>
    <t>Several Fresher Business Analyst Job Opportunities – ASIGMA</t>
  </si>
  <si>
    <t>['python', 'sql', 'nosql', 'java', 'dynamodb', 'aws', 'snowflake', 'redshift', 'databricks', 'spark', 'hadoop', 'kafka', 'pyspark', 'bitbucket', 'git', 'atlassian']</t>
  </si>
  <si>
    <t>{'cloud': ['aws', 'snowflake', 'redshift', 'databricks'], 'databases': ['dynamodb'], 'libraries': ['spark', 'hadoop', 'kafka', 'pyspark'], 'other': ['bitbucket', 'git', 'atlassian'], 'programming': ['python', 'sql', 'nosql', 'java']}</t>
  </si>
  <si>
    <t>Creedmoor, TX</t>
  </si>
  <si>
    <t>Platform Data Engineer - Hiring Immediately</t>
  </si>
  <si>
    <t>['python', 'aws', 'azure', 'pyspark', 'word']</t>
  </si>
  <si>
    <t>{'analyst_tools': ['word'], 'cloud': ['aws', 'azure'], 'libraries': ['pyspark'], 'programming': ['python']}</t>
  </si>
  <si>
    <t>Mule Soft Integration Engineer</t>
  </si>
  <si>
    <t>HEDIS - Data Analyst</t>
  </si>
  <si>
    <t>Direct Client – Data Analyst (Excel, Smart sheet, Attention to detail)</t>
  </si>
  <si>
    <t>The AES Group</t>
  </si>
  <si>
    <t>Pricing Data Specialist</t>
  </si>
  <si>
    <t>Waverly, IA</t>
  </si>
  <si>
    <t>Escala 24x7</t>
  </si>
  <si>
    <t>['shell', 'sql', 'sql server', 'hadoop', 'spark', 'kafka', 'phoenix', 'unix']</t>
  </si>
  <si>
    <t>{'databases': ['sql server'], 'libraries': ['hadoop', 'spark', 'kafka'], 'os': ['unix'], 'programming': ['shell', 'sql'], 'webframeworks': ['phoenix']}</t>
  </si>
  <si>
    <t>['php', 'golang', 'typescript', 'python', 'mongodb', 'mongodb', 'redis', 'elasticsearch', 'snowflake', 'aws', 'tableau', 'docker', 'terraform', 'ansible', 'gitlab', 'jira']</t>
  </si>
  <si>
    <t>{'analyst_tools': ['tableau'], 'async': ['jira'], 'cloud': ['snowflake', 'aws'], 'databases': ['mongodb', 'redis', 'elasticsearch'], 'other': ['docker', 'terraform', 'ansible', 'gitlab'], 'programming': ['php', 'golang', 'typescript', 'python', 'mongodb']}</t>
  </si>
  <si>
    <t>Lead Data Engineer - Contract - OutsideIR35</t>
  </si>
  <si>
    <t>['python', 'java', 'scala', 'sql', 'aws', 'airflow', 'terraform']</t>
  </si>
  <si>
    <t>{'cloud': ['aws'], 'libraries': ['airflow'], 'other': ['terraform'], 'programming': ['python', 'java', 'scala', 'sql']}</t>
  </si>
  <si>
    <t>Full-Stack Software Engineer - Iiot</t>
  </si>
  <si>
    <t>['golang', 'python', 'r', 'java', 'css', 'nosql', 'react', 'vue', 'kubernetes']</t>
  </si>
  <si>
    <t>{'libraries': ['react'], 'other': ['kubernetes'], 'programming': ['golang', 'python', 'r', 'java', 'css', 'nosql'], 'webframeworks': ['vue']}</t>
  </si>
  <si>
    <t>['nosql', 'sql', 'python', 'r', 'azure', 'databricks', 'snowflake', 'ssis']</t>
  </si>
  <si>
    <t>{'analyst_tools': ['ssis'], 'cloud': ['azure', 'databricks', 'snowflake'], 'programming': ['nosql', 'sql', 'python', 'r']}</t>
  </si>
  <si>
    <t>['go', 'powerpoint', 'unity']</t>
  </si>
  <si>
    <t>{'analyst_tools': ['powerpoint'], 'other': ['unity'], 'programming': ['go']}</t>
  </si>
  <si>
    <t>Richmond, IN</t>
  </si>
  <si>
    <t>[메이저 금융그룹] Data Scientist 경력직 연구원 포지션</t>
  </si>
  <si>
    <t>23662779 Data Scientist</t>
  </si>
  <si>
    <t>Data Cloud Engineer (m/f/d)</t>
  </si>
  <si>
    <t>['sql', 'go', 'azure', 'databricks', 'linux', 'terraform', 'ansible', 'git']</t>
  </si>
  <si>
    <t>{'cloud': ['azure', 'databricks'], 'os': ['linux'], 'other': ['terraform', 'ansible', 'git'], 'programming': ['sql', 'go']}</t>
  </si>
  <si>
    <t>Data Entry/ Analyst</t>
  </si>
  <si>
    <t>Data-Scientist(in)</t>
  </si>
  <si>
    <t>Mid-level Data Engineer / Remote</t>
  </si>
  <si>
    <t>['python', 'sql', 'bash', 'powershell', 'aws', 'linux', 'ubuntu', 'centos', 'windows', 'flow']</t>
  </si>
  <si>
    <t>{'cloud': ['aws'], 'os': ['linux', 'ubuntu', 'centos', 'windows'], 'other': ['flow'], 'programming': ['python', 'sql', 'bash', 'powershell']}</t>
  </si>
  <si>
    <t>Clinical Data Scientist.</t>
  </si>
  <si>
    <t>['sql', 'python', 'snowflake', 'oracle', 'power bi', 'tableau', 'sap']</t>
  </si>
  <si>
    <t>{'analyst_tools': ['power bi', 'tableau', 'sap'], 'cloud': ['snowflake', 'oracle'], 'programming': ['sql', 'python']}</t>
  </si>
  <si>
    <t>Business Analyst Intern (BECA)</t>
  </si>
  <si>
    <t>Karaganda, Kazakhstan</t>
  </si>
  <si>
    <t>['sql', 'python', 'c', 'databricks', 'snowflake', 'pyspark', 'spark', 'kafka', 'airflow', 'sap']</t>
  </si>
  <si>
    <t>{'analyst_tools': ['sap'], 'cloud': ['databricks', 'snowflake'], 'libraries': ['pyspark', 'spark', 'kafka', 'airflow'], 'programming': ['sql', 'python', 'c']}</t>
  </si>
  <si>
    <t>Senior Data Scientist. Job in London My Valley Jobs Today</t>
  </si>
  <si>
    <t>['sql', 'shell', 'python', 'perl', 'sql server', 'oracle', 'aws', 'databricks', 'spark', 'pyspark', 'hadoop', 'linux', 'unix', 'kubernetes', 'github', 'jenkins']</t>
  </si>
  <si>
    <t>{'cloud': ['oracle', 'aws', 'databricks'], 'databases': ['sql server'], 'libraries': ['spark', 'pyspark', 'hadoop'], 'os': ['linux', 'unix'], 'other': ['kubernetes', 'github', 'jenkins'], 'programming': ['sql', 'shell', 'python', 'perl']}</t>
  </si>
  <si>
    <t>Xconic</t>
  </si>
  <si>
    <t>Senior Infrastructure Engineer H/F</t>
  </si>
  <si>
    <t>['go', 'sql', 'snowflake', 'redshift']</t>
  </si>
  <si>
    <t>{'cloud': ['snowflake', 'redshift'], 'programming': ['go', 'sql']}</t>
  </si>
  <si>
    <t>Senior Data Engineer - Azure Environment</t>
  </si>
  <si>
    <t>['sql', 'python', 'sql server', 'databricks', 'azure', 'oracle', 'snowflake', 'power bi']</t>
  </si>
  <si>
    <t>{'analyst_tools': ['power bi'], 'cloud': ['databricks', 'azure', 'oracle', 'snowflake'], 'databases': ['sql server'], 'programming': ['sql', 'python']}</t>
  </si>
  <si>
    <t>Europ IT Services - Business Analyst</t>
  </si>
  <si>
    <t>Data Engineer, Factory Software</t>
  </si>
  <si>
    <t>['golang', 'mysql', 'redis', 'kafka', 'react', 'splunk']</t>
  </si>
  <si>
    <t>{'analyst_tools': ['splunk'], 'databases': ['mysql', 'redis'], 'libraries': ['kafka', 'react'], 'programming': ['golang']}</t>
  </si>
  <si>
    <t>Data Scientist - Statistical Scientist (Oncology Field)</t>
  </si>
  <si>
    <t>['sql', 'python', 'java', 'scala', 'nosql', 'aws', 'azure', 'gcp', 'redshift', 'airflow', 'hadoop', 'spark', 'kafka', 'docker', 'kubernetes', 'terraform']</t>
  </si>
  <si>
    <t>{'cloud': ['aws', 'azure', 'gcp', 'redshift'], 'libraries': ['airflow', 'hadoop', 'spark', 'kafka'], 'other': ['docker', 'kubernetes', 'terraform'], 'programming': ['sql', 'python', 'java', 'scala', 'nosql']}</t>
  </si>
  <si>
    <t>DM／統計解析</t>
  </si>
  <si>
    <t>Osaka, Japan (+1 other)</t>
  </si>
  <si>
    <t>via Answers（アンサーズ）</t>
  </si>
  <si>
    <t>研究開発に力を入れている大手医薬品メーカー</t>
  </si>
  <si>
    <t>['python', 'gcp', 'tensorflow']</t>
  </si>
  <si>
    <t>{'cloud': ['gcp'], 'libraries': ['tensorflow'], 'programming': ['python']}</t>
  </si>
  <si>
    <t>Senior data analyst cencosud montevideo</t>
  </si>
  <si>
    <t>Jobzem (14111427)</t>
  </si>
  <si>
    <t>CÔNG TY CỔ PHẦN THIẾT BỊ VÀ TRUYỀN THÔNG NGS</t>
  </si>
  <si>
    <t>Business Analyst Job Opportunities – Stanbic Bank</t>
  </si>
  <si>
    <t>['java', 'oracle', 'aws', 'azure']</t>
  </si>
  <si>
    <t>{'cloud': ['oracle', 'aws', 'azure'], 'programming': ['java']}</t>
  </si>
  <si>
    <t>Strategy and Operations Senior Data Analyst</t>
  </si>
  <si>
    <t>AI/ML Data scientist</t>
  </si>
  <si>
    <t>[D5] | Global - Data Analyst</t>
  </si>
  <si>
    <t>['python', 'aws', 'gcp', 'power bi', 'looker']</t>
  </si>
  <si>
    <t>{'analyst_tools': ['power bi', 'looker'], 'cloud': ['aws', 'gcp'], 'programming': ['python']}</t>
  </si>
  <si>
    <t>['python', 'r', 'sas', 'sas', 'sql', 'alteryx', 'tableau']</t>
  </si>
  <si>
    <t>{'analyst_tools': ['sas', 'alteryx', 'tableau'], 'programming': ['python', 'r', 'sas', 'sql']}</t>
  </si>
  <si>
    <t>['python', 'redshift', 'aws', 'airflow', 'ssis']</t>
  </si>
  <si>
    <t>{'analyst_tools': ['ssis'], 'cloud': ['redshift', 'aws'], 'libraries': ['airflow'], 'programming': ['python']}</t>
  </si>
  <si>
    <t>Tech Lead to Analytics</t>
  </si>
  <si>
    <t>['c#', 'visual basic', 'sql', 'kafka', 'kubernetes']</t>
  </si>
  <si>
    <t>{'libraries': ['kafka'], 'other': ['kubernetes'], 'programming': ['c#', 'visual basic', 'sql']}</t>
  </si>
  <si>
    <t>Working Student (f/m/d) Data Science &amp; Low Code in Analytics Lab</t>
  </si>
  <si>
    <t>['go', 'python', 'r', 'sql', 'html', 'java', 'javascript', 'snowflake', 'azure', 'terraform']</t>
  </si>
  <si>
    <t>{'cloud': ['snowflake', 'azure'], 'other': ['terraform'], 'programming': ['go', 'python', 'r', 'sql', 'html', 'java', 'javascript']}</t>
  </si>
  <si>
    <t>Sandy Springs, SC</t>
  </si>
  <si>
    <t>['sql', 'snowflake', 'redshift', 'databricks', 'alteryx', 'tableau']</t>
  </si>
  <si>
    <t>{'analyst_tools': ['alteryx', 'tableau'], 'cloud': ['snowflake', 'redshift', 'databricks'], 'programming': ['sql']}</t>
  </si>
  <si>
    <t>Product Manager, Data Engineering</t>
  </si>
  <si>
    <t>GovTech</t>
  </si>
  <si>
    <t>['sql', 'python', 'r', 'sql server', 'azure', 'ssis', 'ssrs', 'power bi', 'tableau']</t>
  </si>
  <si>
    <t>{'analyst_tools': ['ssis', 'ssrs', 'power bi', 'tableau'], 'cloud': ['azure'], 'databases': ['sql server'], 'programming': ['sql', 'python', 'r']}</t>
  </si>
  <si>
    <t>Head of IT-Solutions - Data Analytics (m/w/d)</t>
  </si>
  <si>
    <t>Manager Planning &amp; Analytics – Business Intelligence Division Job...</t>
  </si>
  <si>
    <t>Data Office Data Engineer</t>
  </si>
  <si>
    <t>['sql', 'nosql', 'python', 'java', 'c++', 'scala', 'cassandra', 'redshift', 'hadoop', 'spark', 'kafka', 'airflow', 'flow']</t>
  </si>
  <si>
    <t>{'cloud': ['redshift'], 'databases': ['cassandra'], 'libraries': ['hadoop', 'spark', 'kafka', 'airflow'], 'other': ['flow'], 'programming': ['sql', 'nosql', 'python', 'java', 'c++', 'scala']}</t>
  </si>
  <si>
    <t>Développeur Full-Stack BI Microsoft - Data Engineer</t>
  </si>
  <si>
    <t>['sql', 'c', 'python', 'sql server', 'databricks', 'azure', 'spark', 'ssis']</t>
  </si>
  <si>
    <t>{'analyst_tools': ['ssis'], 'cloud': ['databricks', 'azure'], 'databases': ['sql server'], 'libraries': ['spark'], 'programming': ['sql', 'c', 'python']}</t>
  </si>
  <si>
    <t>Kaffrine, Senegal</t>
  </si>
  <si>
    <t>Global Senior Data Analyst m/f/d</t>
  </si>
  <si>
    <t>Volketswil, Switzerland</t>
  </si>
  <si>
    <t>La Prairie Group AG</t>
  </si>
  <si>
    <t>['r', 'python', 'gcp', 'tableau', 'qlik', 'github']</t>
  </si>
  <si>
    <t>{'analyst_tools': ['tableau', 'qlik'], 'cloud': ['gcp'], 'other': ['github'], 'programming': ['r', 'python']}</t>
  </si>
  <si>
    <t>Analyst Programmer/ Systems Analyst (Enterprise Data warehouse) ...</t>
  </si>
  <si>
    <t>['shell', 'python', 'mysql', 'aws', 'snowflake', 'redshift', 'linux']</t>
  </si>
  <si>
    <t>{'cloud': ['aws', 'snowflake', 'redshift'], 'databases': ['mysql'], 'os': ['linux'], 'programming': ['shell', 'python']}</t>
  </si>
  <si>
    <t>Artificial Intelligence / Machine Learning Engineer / AIML</t>
  </si>
  <si>
    <t>OptimEyes Inc</t>
  </si>
  <si>
    <t>['tensorflow', 'keras', 'numpy']</t>
  </si>
  <si>
    <t>{'libraries': ['tensorflow', 'keras', 'numpy']}</t>
  </si>
  <si>
    <t>Senior Mi Analyst</t>
  </si>
  <si>
    <t>Data Warehouse &amp; BI Engineer (m/w/d)</t>
  </si>
  <si>
    <t>SMC Austria GmbH</t>
  </si>
  <si>
    <t>['ssrs', 'ssis']</t>
  </si>
  <si>
    <t>{'analyst_tools': ['ssrs', 'ssis']}</t>
  </si>
  <si>
    <t>IBEROSTAR GROUP</t>
  </si>
  <si>
    <t>Data engineers needed for ongoing Python work</t>
  </si>
  <si>
    <t>['python', 'nosql', 'sql', 'aws', 'kafka', 'jenkins', 'terraform']</t>
  </si>
  <si>
    <t>{'cloud': ['aws'], 'libraries': ['kafka'], 'other': ['jenkins', 'terraform'], 'programming': ['python', 'nosql', 'sql']}</t>
  </si>
  <si>
    <t>INSIGHTS ANALYTICS SPECIALIST</t>
  </si>
  <si>
    <t>['sql', 'python', 'snowflake', 'power bi', 'dax', 'tableau', 'jira']</t>
  </si>
  <si>
    <t>{'analyst_tools': ['power bi', 'dax', 'tableau'], 'async': ['jira'], 'cloud': ['snowflake'], 'programming': ['sql', 'python']}</t>
  </si>
  <si>
    <t>Snr Specialist: Lead Data Scientist (Ai)</t>
  </si>
  <si>
    <t>営業企画</t>
  </si>
  <si>
    <t>外資系半導体メーカー</t>
  </si>
  <si>
    <t>['sql', 'cassandra', 'databricks', 'aws', 'azure', 'gcp', 'scikit-learn', 'tensorflow', 'numpy', 'pandas', 'jupyter', 'hadoop', 'spark', 'linux', 'git', 'kubernetes']</t>
  </si>
  <si>
    <t>{'cloud': ['databricks', 'aws', 'azure', 'gcp'], 'databases': ['cassandra'], 'libraries': ['scikit-learn', 'tensorflow', 'numpy', 'pandas', 'jupyter', 'hadoop', 'spark'], 'os': ['linux'], 'other': ['git', 'kubernetes'], 'programming': ['sql']}</t>
  </si>
  <si>
    <t>Senior Software Engineer (API Foundations)</t>
  </si>
  <si>
    <t>['php', 'go', 'java', 'python', 'redis']</t>
  </si>
  <si>
    <t>{'databases': ['redis'], 'programming': ['php', 'go', 'java', 'python']}</t>
  </si>
  <si>
    <t>Senior Data Engineer (Remote- Eligible)</t>
  </si>
  <si>
    <t>Lead Data Scientist (Miami or Dallas)</t>
  </si>
  <si>
    <t>TM Floyd</t>
  </si>
  <si>
    <t>Equinix, Inc</t>
  </si>
  <si>
    <t>Risk Data Analyst (w/m/d) – Teilzeit oder Vollzeit</t>
  </si>
  <si>
    <t>Erecruitsmart</t>
  </si>
  <si>
    <t>Bizone</t>
  </si>
  <si>
    <t>Consulting &amp; Strategy</t>
  </si>
  <si>
    <t>Irapuato, Guanajuato, Mexico</t>
  </si>
  <si>
    <t>['python', 'sql', 'dynamodb', 'aws', 'redshift', 'spark', 'tableau', 'power bi', 'codecommit', 'github', 'jira', 'confluence']</t>
  </si>
  <si>
    <t>{'analyst_tools': ['tableau', 'power bi'], 'async': ['jira', 'confluence'], 'cloud': ['aws', 'redshift'], 'databases': ['dynamodb'], 'libraries': ['spark'], 'other': ['codecommit', 'github'], 'programming': ['python', 'sql']}</t>
  </si>
  <si>
    <t>[HN/HCM/ĐN] Công Ty Đầu Tư FINPROS Tuyển Dụng Thực Tập Sinh Data...</t>
  </si>
  <si>
    <t>Da Nang, Hải Châu District, Da Nang, Vietnam   (+2 others)</t>
  </si>
  <si>
    <t>CÔNG TY CỔ PHẦN ĐẦU TƯ FINPROS</t>
  </si>
  <si>
    <t>DevOps Engineer (Azure) - Contract = 12 months</t>
  </si>
  <si>
    <t>Senior Data Engineer (SSIS/SSAS/T-SQL)</t>
  </si>
  <si>
    <t>Allstate Identity Protection</t>
  </si>
  <si>
    <t>['sql', 'no-sql', 'mongo', 't-sql', 'python', 'java', 'sql server', 'azure', 'aws', 'linux', 'ssis', 'power bi', 'zoom', 'slack']</t>
  </si>
  <si>
    <t>{'analyst_tools': ['ssis', 'power bi'], 'cloud': ['azure', 'aws'], 'databases': ['sql server'], 'os': ['linux'], 'programming': ['sql', 'no-sql', 'mongo', 't-sql', 'python', 'java'], 'sync': ['zoom', 'slack']}</t>
  </si>
  <si>
    <t>Associate Cost Analyst</t>
  </si>
  <si>
    <t>Salado Isolation Mining Contractors</t>
  </si>
  <si>
    <t>Data Engineer – Orange</t>
  </si>
  <si>
    <t>via Empregos Rio De Janeiro</t>
  </si>
  <si>
    <t>['php', 'java', 'react']</t>
  </si>
  <si>
    <t>{'libraries': ['react'], 'programming': ['php', 'java']}</t>
  </si>
  <si>
    <t>【PropTech數位人才招募】數據科學家/數據分析師</t>
  </si>
  <si>
    <t>信義房屋股份有限公司</t>
  </si>
  <si>
    <t>Hilton Worldwide, Inc.</t>
  </si>
  <si>
    <t>Kili Technology</t>
  </si>
  <si>
    <t>['python', 'react', 'node.js', 'sap']</t>
  </si>
  <si>
    <t>{'analyst_tools': ['sap'], 'libraries': ['react'], 'programming': ['python'], 'webframeworks': ['node.js']}</t>
  </si>
  <si>
    <t>Lead Analyst - BI</t>
  </si>
  <si>
    <t>IT Data Engineer IV - Local Remote - Informatica</t>
  </si>
  <si>
    <t>Brookdale Senior Living</t>
  </si>
  <si>
    <t>['python', 'sql', 'oracle', 'linux', 'spreadsheet', 'excel', 'visio', 'word']</t>
  </si>
  <si>
    <t>{'analyst_tools': ['spreadsheet', 'excel', 'visio', 'word'], 'cloud': ['oracle'], 'os': ['linux'], 'programming': ['python', 'sql']}</t>
  </si>
  <si>
    <t>['nosql', 'gcp', 'aws', 'bigquery', 'hadoop', 'kafka', 'spark', 'phoenix']</t>
  </si>
  <si>
    <t>{'cloud': ['gcp', 'aws', 'bigquery'], 'libraries': ['hadoop', 'kafka', 'spark'], 'programming': ['nosql'], 'webframeworks': ['phoenix']}</t>
  </si>
  <si>
    <t>Data Scientist - Instructor and Speaker</t>
  </si>
  <si>
    <t>Belen, NM</t>
  </si>
  <si>
    <t>Faade Engineer</t>
  </si>
  <si>
    <t>Sr. Azure Data Architect Sr. Azure Data Engineer</t>
  </si>
  <si>
    <t>Авара Ай Ти Казахстан</t>
  </si>
  <si>
    <t>['python', 'sql', 'shell', 'aws', 'redshift', 'snowflake', 'airflow', 'tableau', 'jenkins', 'docker', 'github', 'terraform', 'puppet', 'chef']</t>
  </si>
  <si>
    <t>{'analyst_tools': ['tableau'], 'cloud': ['aws', 'redshift', 'snowflake'], 'libraries': ['airflow'], 'other': ['jenkins', 'docker', 'github', 'terraform', 'puppet', 'chef'], 'programming': ['python', 'sql', 'shell']}</t>
  </si>
  <si>
    <t>Senior Global Master Data Analyst - Remote</t>
  </si>
  <si>
    <t>Data Engineer &amp; Software Developer - Multi-Strat Hedge Fund</t>
  </si>
  <si>
    <t>['python', 'c#', 'c++', 'r', 'sql', 'mongodb', 'mongodb', 'sql server', 'postgresql', 'aws', 'gcp', 'azure', 'kafka', 'spark', 'pandas', 'hadoop']</t>
  </si>
  <si>
    <t>{'cloud': ['aws', 'gcp', 'azure'], 'databases': ['mongodb', 'sql server', 'postgresql'], 'libraries': ['kafka', 'spark', 'pandas', 'hadoop'], 'programming': ['python', 'c#', 'c++', 'r', 'sql', 'mongodb']}</t>
  </si>
  <si>
    <t>Eagle Eye Networks</t>
  </si>
  <si>
    <t>['python', 'scala', 'java', 'c++', 'hadoop', 'tableau', 'flow']</t>
  </si>
  <si>
    <t>{'analyst_tools': ['tableau'], 'libraries': ['hadoop'], 'other': ['flow'], 'programming': ['python', 'scala', 'java', 'c++']}</t>
  </si>
  <si>
    <t>Data scientist octroi -(H/F)</t>
  </si>
  <si>
    <t>Data Operations Engineer (US working hours) - Rewarding Work</t>
  </si>
  <si>
    <t>['t-sql', 'sql', 'css', 'javascript', 'c#', 'sql server', 'asp.net', 'ssis', 'word', 'excel', 'visio']</t>
  </si>
  <si>
    <t>{'analyst_tools': ['ssis', 'word', 'excel', 'visio'], 'databases': ['sql server'], 'programming': ['t-sql', 'sql', 'css', 'javascript', 'c#'], 'webframeworks': ['asp.net']}</t>
  </si>
  <si>
    <t>Data engineer Spark/Python/Azure Data Factory (IT) / Freelance</t>
  </si>
  <si>
    <t>Data Pipeline IRC172490</t>
  </si>
  <si>
    <t>Convergencia Teleinformatica Ltda Epp</t>
  </si>
  <si>
    <t>['python', 'sql', 'oracle', 'spark', 'docker']</t>
  </si>
  <si>
    <t>{'cloud': ['oracle'], 'libraries': ['spark'], 'other': ['docker'], 'programming': ['python', 'sql']}</t>
  </si>
  <si>
    <t>Rf wake modeling scientist</t>
  </si>
  <si>
    <t>Jobzem (5214492)</t>
  </si>
  <si>
    <t>Expofood runner</t>
  </si>
  <si>
    <t>Jobzem (2887250)</t>
  </si>
  <si>
    <t>SAINTGOBAINDISTBATFRANCE</t>
  </si>
  <si>
    <t>WATG Singapore, Inc.</t>
  </si>
  <si>
    <t>['sql', 'nosql', 'python', 'java', 'scala', 'aws', 'redshift', 'hadoop', 'spark', 'kafka', 'airflow']</t>
  </si>
  <si>
    <t>{'cloud': ['aws', 'redshift'], 'libraries': ['hadoop', 'spark', 'kafka', 'airflow'], 'programming': ['sql', 'nosql', 'python', 'java', 'scala']}</t>
  </si>
  <si>
    <t>System Analyst/Data Engineer</t>
  </si>
  <si>
    <t>['sql', 'python', 'sap', 'power bi', 'qlik', 'tableau']</t>
  </si>
  <si>
    <t>{'analyst_tools': ['sap', 'power bi', 'qlik', 'tableau'], 'programming': ['sql', 'python']}</t>
  </si>
  <si>
    <t>ACS Performance</t>
  </si>
  <si>
    <t>Junior Data Scientist Data Analyst</t>
  </si>
  <si>
    <t>OctaPharma Plasma</t>
  </si>
  <si>
    <t>['r', 'python', 'sql', 'power bi', 'dax', 'flow', 'terminal']</t>
  </si>
  <si>
    <t>{'analyst_tools': ['power bi', 'dax'], 'other': ['flow', 'terminal'], 'programming': ['r', 'python', 'sql']}</t>
  </si>
  <si>
    <t>Junior quantitative python analyst</t>
  </si>
  <si>
    <t>EPEX SPOT</t>
  </si>
  <si>
    <t>['python', 'sql', 'matlab', 'r', 'sas', 'sas', 'shell', 'elasticsearch', 'aws', 'tensorflow', 'keras', 'scikit-learn', 'kafka', 'flask', 'linux', 'kubernetes', 'git', 'docker']</t>
  </si>
  <si>
    <t>{'analyst_tools': ['sas'], 'cloud': ['aws'], 'databases': ['elasticsearch'], 'libraries': ['tensorflow', 'keras', 'scikit-learn', 'kafka'], 'os': ['linux'], 'other': ['kubernetes', 'git', 'docker'], 'programming': ['python', 'sql', 'matlab', 'r', 'sas', 'shell'], 'webframeworks': ['flask']}</t>
  </si>
  <si>
    <t>['java', 'php', 'python', 'c#', 'html', 'css', 'mongodb', 'mongodb', 'elasticsearch', 'mariadb', 'mysql', 'oracle', 'linux', 'kubernetes', 'docker', 'git']</t>
  </si>
  <si>
    <t>{'cloud': ['oracle'], 'databases': ['mongodb', 'elasticsearch', 'mariadb', 'mysql'], 'os': ['linux'], 'other': ['kubernetes', 'docker', 'git'], 'programming': ['java', 'php', 'python', 'c#', 'html', 'css', 'mongodb']}</t>
  </si>
  <si>
    <t>job vacancy For Permanent Job Openings for offer</t>
  </si>
  <si>
    <t>Senior Data Engineer- Data-driven Sales (f/m/x)</t>
  </si>
  <si>
    <t>Data &amp; Analytics - Data Science Apprenticeship</t>
  </si>
  <si>
    <t>Data Scientist - Confirmé(e) H/F</t>
  </si>
  <si>
    <t>['dynamodb', 'firestore', 'mysql', 'neo4j', 'aws', 'gcp', 'bigquery', 'redshift']</t>
  </si>
  <si>
    <t>{'cloud': ['aws', 'gcp', 'bigquery', 'redshift'], 'databases': ['dynamodb', 'firestore', 'mysql', 'neo4j']}</t>
  </si>
  <si>
    <t>Data Analyst - BI Analyst / Developer (SQL)</t>
  </si>
  <si>
    <t>Triple i</t>
  </si>
  <si>
    <t>Business Umbrella-Recruitment Training &amp; Consulting</t>
  </si>
  <si>
    <t>CHG Healthcare</t>
  </si>
  <si>
    <t>Senior Data scientist H/F</t>
  </si>
  <si>
    <t>Business Systems Analyst, Clinical Trials</t>
  </si>
  <si>
    <t>Data Architect Engineer (x w m)</t>
  </si>
  <si>
    <t>['nosql', 'postgresql', 'mysql', 'bigquery', 'spark', 'looker', 'power bi', 'tableau', 'terraform', 'jenkins', 'github']</t>
  </si>
  <si>
    <t>{'analyst_tools': ['looker', 'power bi', 'tableau'], 'cloud': ['bigquery'], 'databases': ['postgresql', 'mysql'], 'libraries': ['spark'], 'other': ['terraform', 'jenkins', 'github'], 'programming': ['nosql']}</t>
  </si>
  <si>
    <t>ML AI Lead</t>
  </si>
  <si>
    <t>['r', 'python', 'java', 'sas', 'sas', 'nosql', 'sql', 'matlab', 'sql server', 'azure', 'redshift', 'oracle', 'snowflake', 'tensorflow', 'theano', 'numpy', 'pandas', 'scikit-learn', 'keras', 'spss', 'power bi', 'looker', 'ssrs']</t>
  </si>
  <si>
    <t>{'analyst_tools': ['sas', 'spss', 'power bi', 'looker', 'ssrs'], 'cloud': ['azure', 'redshift', 'oracle', 'snowflake'], 'databases': ['sql server'], 'libraries': ['tensorflow', 'theano', 'numpy', 'pandas', 'scikit-learn', 'keras'], 'programming': ['r', 'python', 'java', 'sas', 'nosql', 'sql', 'matlab']}</t>
  </si>
  <si>
    <t>SENIOR DATA ENGINEER MONTEVIDEO</t>
  </si>
  <si>
    <t>['r', 'python', 'azure', 'gcp']</t>
  </si>
  <si>
    <t>{'cloud': ['azure', 'gcp'], 'programming': ['r', 'python']}</t>
  </si>
  <si>
    <t>DATA ANALYST | S$7,500 to S$8,000 | BANKING INDUSTRY | 5 DAYS WORK...</t>
  </si>
  <si>
    <t>Senior Python/Data Engineer - Silicon Valley IoT innovator ...</t>
  </si>
  <si>
    <t>Senior Tableau Engineer - Remote - Colombia</t>
  </si>
  <si>
    <t>Fullstack software engineer event sourcing</t>
  </si>
  <si>
    <t>Jobzem (26184684)</t>
  </si>
  <si>
    <t>Junior Data Analyst Specialist Ap.20.bo</t>
  </si>
  <si>
    <t>Vacature Geo Data Analyst IND Overheid</t>
  </si>
  <si>
    <t>Data and Integration Analyst</t>
  </si>
  <si>
    <t>['crystal', 'sql', 'power bi', 'unity']</t>
  </si>
  <si>
    <t>{'analyst_tools': ['power bi'], 'other': ['unity'], 'programming': ['crystal', 'sql']}</t>
  </si>
  <si>
    <t>I-Mens</t>
  </si>
  <si>
    <t>LEAD DATA SCIENTIST COLOMBIA</t>
  </si>
  <si>
    <t>Platform Engineer (Python)</t>
  </si>
  <si>
    <t>['sql', 'python', 'powershell', 'nosql', 'azure', 'databricks', 'aws', 'unix', 'linux', 'windows', 'docker', 'kubernetes', 'terraform']</t>
  </si>
  <si>
    <t>{'cloud': ['azure', 'databricks', 'aws'], 'os': ['unix', 'linux', 'windows'], 'other': ['docker', 'kubernetes', 'terraform'], 'programming': ['sql', 'python', 'powershell', 'nosql']}</t>
  </si>
  <si>
    <t>['sql', 'neo4j', 'databricks', 'azure', 'aws', 'pyspark', 'pytorch', 'tensorflow', 'keras', 'opencv', 'flask', 'github', 'bitbucket']</t>
  </si>
  <si>
    <t>{'cloud': ['databricks', 'azure', 'aws'], 'databases': ['neo4j'], 'libraries': ['pyspark', 'pytorch', 'tensorflow', 'keras', 'opencv'], 'other': ['github', 'bitbucket'], 'programming': ['sql'], 'webframeworks': ['flask']}</t>
  </si>
  <si>
    <t>Data Scientist (Mc-01)</t>
  </si>
  <si>
    <t>Data scientist empresa lider de alimentos y bebidas</t>
  </si>
  <si>
    <t>Itsm Consulting</t>
  </si>
  <si>
    <t>Data Engineer, Technology &amp; Operations</t>
  </si>
  <si>
    <t>DATA ANALYST - MARCHÉS FINANCIERS (H/F)</t>
  </si>
  <si>
    <t>AMF   Autorité des Marchés financiers</t>
  </si>
  <si>
    <t>BI Analyst - Generous Compensation</t>
  </si>
  <si>
    <t>Data and Analytics Insights Senior</t>
  </si>
  <si>
    <t>Flairstech</t>
  </si>
  <si>
    <t>[100억↑투자] Data Scientist</t>
  </si>
  <si>
    <t>데이터라이즈</t>
  </si>
  <si>
    <t>['python', 'sql', 'cassandra', 'spark', 'airflow', 'docker', 'kubernetes', 'git']</t>
  </si>
  <si>
    <t>{'databases': ['cassandra'], 'libraries': ['spark', 'airflow'], 'other': ['docker', 'kubernetes', 'git'], 'programming': ['python', 'sql']}</t>
  </si>
  <si>
    <t>Data Engineer for Procurement</t>
  </si>
  <si>
    <t>(Y029) Kyndryl Hungary Kft.</t>
  </si>
  <si>
    <t>QuEST Global Services</t>
  </si>
  <si>
    <t>Jr software programmer/Data Analyst/Data Scientists-remote. Job in...</t>
  </si>
  <si>
    <t>['python', 'java', 'postgresql', 'elasticsearch', 'bigquery', 'gcp', 'airflow', 'spark', 'kafka', 'kubernetes']</t>
  </si>
  <si>
    <t>{'cloud': ['bigquery', 'gcp'], 'databases': ['postgresql', 'elasticsearch'], 'libraries': ['airflow', 'spark', 'kafka'], 'other': ['kubernetes'], 'programming': ['python', 'java']}</t>
  </si>
  <si>
    <t>Data Scientist (W/d/m) Human Motion Analytics</t>
  </si>
  <si>
    <t>Salzburg Research Forschungsgesellschaft m.b.H.</t>
  </si>
  <si>
    <t>Senior Business Analyst for Data Governance - with Great Benefits</t>
  </si>
  <si>
    <t>Software Development Engineer , Data, Analytics and Science (DAAS)</t>
  </si>
  <si>
    <t>Senior Data Tools Software Engineer</t>
  </si>
  <si>
    <t>['c#', 'c++', 'java', 'python', 'aws', 'flow']</t>
  </si>
  <si>
    <t>{'cloud': ['aws'], 'other': ['flow'], 'programming': ['c#', 'c++', 'java', 'python']}</t>
  </si>
  <si>
    <t>Azure Customer Engineer</t>
  </si>
  <si>
    <t>Conversion Analyst W|M|D</t>
  </si>
  <si>
    <t>Data Engineer Data Pipeline Testing</t>
  </si>
  <si>
    <t>Data Engineer (группа нейронных сетей), Москва</t>
  </si>
  <si>
    <t>Nordic</t>
  </si>
  <si>
    <t>['sql', 'nosql', 'python', 'java', 'c++', 'scala', 'aws', 'azure', 'hadoop', 'spark', 'kafka']</t>
  </si>
  <si>
    <t>{'cloud': ['aws', 'azure'], 'libraries': ['hadoop', 'spark', 'kafka'], 'programming': ['sql', 'nosql', 'python', 'java', 'c++', 'scala']}</t>
  </si>
  <si>
    <t>via Infomineo - Talentify</t>
  </si>
  <si>
    <t>['python', 'r', 'sql', 'nosql', 'power bi', 'qlik']</t>
  </si>
  <si>
    <t>{'analyst_tools': ['power bi', 'qlik'], 'programming': ['python', 'r', 'sql', 'nosql']}</t>
  </si>
  <si>
    <t>DATA ANALYST /DATA MODELLING/ SQL/ LENDING/</t>
  </si>
  <si>
    <t>['java', 'javascript', 'sql', 'nosql', 'react']</t>
  </si>
  <si>
    <t>{'libraries': ['react'], 'programming': ['java', 'javascript', 'sql', 'nosql']}</t>
  </si>
  <si>
    <t>['sql', 'python', 'scala', 'java', 'snowflake', 'redshift', 'bigquery', 'aws', 'gcp', 'azure', 'airflow']</t>
  </si>
  <si>
    <t>{'cloud': ['snowflake', 'redshift', 'bigquery', 'aws', 'gcp', 'azure'], 'libraries': ['airflow'], 'programming': ['sql', 'python', 'scala', 'java']}</t>
  </si>
  <si>
    <t>Data Scientist Ml - Npl - Remote - [JA81]</t>
  </si>
  <si>
    <t>Artificial Intelligence (AI) Scientist - Electrical Engineering ...</t>
  </si>
  <si>
    <t>Artificial Intelligence (AI) Scientist - Electrical Engineering - Abu Dhabi</t>
  </si>
  <si>
    <t>Remote Business / System Analyst</t>
  </si>
  <si>
    <t>B2B Soft</t>
  </si>
  <si>
    <t>European Bank - Regulatory Reporting Business Analyst</t>
  </si>
  <si>
    <t>['python', 'javascript', 'css', 'typescript', 'oracle', 'react', 'spark', 'hadoop', 'angular', 'node', 'excel', 'alteryx', 'npm']</t>
  </si>
  <si>
    <t>{'analyst_tools': ['excel', 'alteryx'], 'cloud': ['oracle'], 'libraries': ['react', 'spark', 'hadoop'], 'other': ['npm'], 'programming': ['python', 'javascript', 'css', 'typescript'], 'webframeworks': ['angular', 'node']}</t>
  </si>
  <si>
    <t>Data analyst etl insurance domin</t>
  </si>
  <si>
    <t>Data Engineer, Advanced</t>
  </si>
  <si>
    <t>Research Data Scientist / Big Data Engineer, AI Dept</t>
  </si>
  <si>
    <t>Strategic Management Solutions</t>
  </si>
  <si>
    <t>Data Engineer (Microsoft BI)</t>
  </si>
  <si>
    <t>['sql', 'powershell', 'sql server', 'windows', 'ssrs', 'excel', 'power bi', 'dax', 'qlik', 'ssis']</t>
  </si>
  <si>
    <t>{'analyst_tools': ['ssrs', 'excel', 'power bi', 'dax', 'qlik', 'ssis'], 'databases': ['sql server'], 'os': ['windows'], 'programming': ['sql', 'powershell']}</t>
  </si>
  <si>
    <t>Azure Data Engineer with Synapse</t>
  </si>
  <si>
    <t>NRG Energy, Inc.</t>
  </si>
  <si>
    <t>Data Analyst Jobs In TaSMAnia Tas Oct 2023 Seek</t>
  </si>
  <si>
    <t>Chief Data Science and Data Engineering Officer, Stockholm</t>
  </si>
  <si>
    <t>Data/Business Intelligence Manager</t>
  </si>
  <si>
    <t>REDW</t>
  </si>
  <si>
    <t>Reference Data Analyst (Perm, Financial Institution)</t>
  </si>
  <si>
    <t>Data Scientist  Machine Learning and Deep Learning</t>
  </si>
  <si>
    <t>['python', 'r', 'sql', 'nosql', 'mongodb', 'mongodb', 'mysql', 'aws', 'hadoop', 'spark', 'scikit-learn', 'pandas', 'plotly', 'opencv', 'linux', 'tableau']</t>
  </si>
  <si>
    <t>{'analyst_tools': ['tableau'], 'cloud': ['aws'], 'databases': ['mongodb', 'mysql'], 'libraries': ['hadoop', 'spark', 'scikit-learn', 'pandas', 'plotly', 'opencv'], 'os': ['linux'], 'programming': ['python', 'r', 'sql', 'nosql', 'mongodb']}</t>
  </si>
  <si>
    <t>Data Scientist | [M977]</t>
  </si>
  <si>
    <t>Principal Data Scientist - Marketing Measurement &amp; Optimization</t>
  </si>
  <si>
    <t>Petco Animal Supplies Stores, Inc.</t>
  </si>
  <si>
    <t>['sql', 'r', 'python', 'spark', 'airflow', 'looker', 'tableau', 'power bi']</t>
  </si>
  <si>
    <t>{'analyst_tools': ['looker', 'tableau', 'power bi'], 'libraries': ['spark', 'airflow'], 'programming': ['sql', 'r', 'python']}</t>
  </si>
  <si>
    <t>Outcoding</t>
  </si>
  <si>
    <t>Banque Islamique du Sénégal recrute 01 Data Analyst.</t>
  </si>
  <si>
    <t>Banque Islamique du Sénégal</t>
  </si>
  <si>
    <t>['sql', 'mongo', 'oracle', 'excel', 'powerpoint', 'sharepoint', 'chef']</t>
  </si>
  <si>
    <t>{'analyst_tools': ['excel', 'powerpoint', 'sharepoint'], 'cloud': ['oracle'], 'other': ['chef'], 'programming': ['sql', 'mongo']}</t>
  </si>
  <si>
    <t>['scala', 'golang', 'python', 'go', 'aws', 'gcp', 'airflow', 'kafka', 'hadoop', 'spark', 'kubernetes', 'terraform', 'puppet']</t>
  </si>
  <si>
    <t>{'cloud': ['aws', 'gcp'], 'libraries': ['airflow', 'kafka', 'hadoop', 'spark'], 'other': ['kubernetes', 'terraform', 'puppet'], 'programming': ['scala', 'golang', 'python', 'go']}</t>
  </si>
  <si>
    <t>['c#', 'python', 'php', 'ruby', 'ruby', 'c++', 'java', 'mysql', 'postgresql', 'mariadb', 'aws', 'azure', 'gcp', 'spring', 'react', 'laravel', 'django', 'flask', 'vue', 'angular', 'excel', 'docker', 'terraform', 'chef', 'jenkins']</t>
  </si>
  <si>
    <t>{'analyst_tools': ['excel'], 'cloud': ['aws', 'azure', 'gcp'], 'databases': ['mysql', 'postgresql', 'mariadb'], 'libraries': ['spring', 'react'], 'other': ['docker', 'terraform', 'chef', 'jenkins'], 'programming': ['c#', 'python', 'php', 'ruby', 'c++', 'java'], 'webframeworks': ['ruby', 'laravel', 'django', 'flask', 'vue', 'angular']}</t>
  </si>
  <si>
    <t>3D Technologies LLC</t>
  </si>
  <si>
    <t>['python', 'r', 'aws', 'azure', 'pandas']</t>
  </si>
  <si>
    <t>{'cloud': ['aws', 'azure'], 'libraries': ['pandas'], 'programming': ['python', 'r']}</t>
  </si>
  <si>
    <t>數據科學家(統計) Data Scientist(Statistician) (Data Science &amp; AI Team)</t>
  </si>
  <si>
    <t>['python', 'r', 'java', 'spark', 'pyspark']</t>
  </si>
  <si>
    <t>{'libraries': ['spark', 'pyspark'], 'programming': ['python', 'r', 'java']}</t>
  </si>
  <si>
    <t>Senior Business Intelligence Consultant / Data Engineer (m/f/d)</t>
  </si>
  <si>
    <t>IAM Data Analyst - Remote</t>
  </si>
  <si>
    <t>Tailored Management - TMI</t>
  </si>
  <si>
    <t>['sql', 'python', 'aws', 'redshift', 'snowflake', 'kafka', 'spark', 'airflow', 'tableau', 'qlik', 'power bi']</t>
  </si>
  <si>
    <t>{'analyst_tools': ['tableau', 'qlik', 'power bi'], 'cloud': ['aws', 'redshift', 'snowflake'], 'libraries': ['kafka', 'spark', 'airflow'], 'programming': ['sql', 'python']}</t>
  </si>
  <si>
    <t>['sql', 'python', 'shell', 'gcp', 'hadoop', 'spark', 'unix', 'yarn']</t>
  </si>
  <si>
    <t>{'cloud': ['gcp'], 'libraries': ['hadoop', 'spark'], 'os': ['unix'], 'other': ['yarn'], 'programming': ['sql', 'python', 'shell']}</t>
  </si>
  <si>
    <t>Business/Informatics Analyst (1 yr in data programming utilizing...</t>
  </si>
  <si>
    <t>['sql', 'r', 'powerpoint', 'word', 'excel', 'outlook', 'visio', 'sharepoint', 'tableau']</t>
  </si>
  <si>
    <t>{'analyst_tools': ['powerpoint', 'word', 'excel', 'outlook', 'visio', 'sharepoint', 'tableau'], 'programming': ['sql', 'r']}</t>
  </si>
  <si>
    <t>['python', 'aws', 'tensorflow', 'spark', 'fastapi']</t>
  </si>
  <si>
    <t>{'cloud': ['aws'], 'libraries': ['tensorflow', 'spark'], 'programming': ['python'], 'webframeworks': ['fastapi']}</t>
  </si>
  <si>
    <t>['python', 'c#', 'java', 'azure', 'ssis', 'power bi']</t>
  </si>
  <si>
    <t>{'analyst_tools': ['ssis', 'power bi'], 'cloud': ['azure'], 'programming': ['python', 'c#', 'java']}</t>
  </si>
  <si>
    <t>Data Analyst Investigations &amp; Audit Governance (f/m/d)</t>
  </si>
  <si>
    <t>Senior Data Analyst for SaaS Upgrade Program (m/f/x)</t>
  </si>
  <si>
    <t>['c#', 'c++', 'mysql', 'databricks', 'aws', 'hadoop', 'windows']</t>
  </si>
  <si>
    <t>{'cloud': ['databricks', 'aws'], 'databases': ['mysql'], 'libraries': ['hadoop'], 'os': ['windows'], 'programming': ['c#', 'c++']}</t>
  </si>
  <si>
    <t>Reliability Data Analyst – Germany</t>
  </si>
  <si>
    <t>Jeune docteur en Data Science &amp; IA (H/F)</t>
  </si>
  <si>
    <t>Postdoc Bioinformatics, Computational Biology, Data Science (m/f/d)</t>
  </si>
  <si>
    <t>Senior Artificial Intelligence Specialist</t>
  </si>
  <si>
    <t>['c', 'vba', 'sas', 'sas', 'sql', 'nosql', 'mongodb', 'mongodb', 'python', 'r', 'postgresql', 'dynamodb', 'neo4j', 'sql server', 'redshift', 'bigquery', 'snowflake', 'hadoop', 'excel', 'spss', 'power bi', 'tableau']</t>
  </si>
  <si>
    <t>{'analyst_tools': ['sas', 'excel', 'spss', 'power bi', 'tableau'], 'cloud': ['redshift', 'bigquery', 'snowflake'], 'databases': ['mongodb', 'postgresql', 'dynamodb', 'neo4j', 'sql server'], 'libraries': ['hadoop'], 'programming': ['c', 'vba', 'sas', 'sql', 'nosql', 'mongodb', 'python', 'r']}</t>
  </si>
  <si>
    <t>Senior Manager – Site SAP Master Data Analyst - vacatures</t>
  </si>
  <si>
    <t>Nieuwveen, Netherlands</t>
  </si>
  <si>
    <t>Fresher Business Operations Analyst Job Opportunities</t>
  </si>
  <si>
    <t>Team Lead Data Analyst (Product) H/F (CDI)</t>
  </si>
  <si>
    <t>Jobzem (69809339)</t>
  </si>
  <si>
    <t>['scala', 'java', 'sql', 'python', 'hadoop', 'spark', 'kafka']</t>
  </si>
  <si>
    <t>{'libraries': ['hadoop', 'spark', 'kafka'], 'programming': ['scala', 'java', 'sql', 'python']}</t>
  </si>
  <si>
    <t>['sas', 'sas', 'nosql', 'sql', 'python', 'mysql', 'sql server', 'azure', 'ssis']</t>
  </si>
  <si>
    <t>{'analyst_tools': ['sas', 'ssis'], 'cloud': ['azure'], 'databases': ['mysql', 'sql server'], 'programming': ['sas', 'nosql', 'sql', 'python']}</t>
  </si>
  <si>
    <t>Sr. Technical Data Engineer</t>
  </si>
  <si>
    <t>Hot Uganda Jobs</t>
  </si>
  <si>
    <t>Cheil Singapore Pte. Ltd.</t>
  </si>
  <si>
    <t>Senior Business Intelligence Business Analyst</t>
  </si>
  <si>
    <t>Jobzem (1923824)</t>
  </si>
  <si>
    <t>Data Engineer (W/M/D) 80-100% Contracting</t>
  </si>
  <si>
    <t>Teaching Fellow in Data Science</t>
  </si>
  <si>
    <t>University of Edinburgh</t>
  </si>
  <si>
    <t>Data science fellow</t>
  </si>
  <si>
    <t>University Of Maryland</t>
  </si>
  <si>
    <t>Team Lead BI &amp; Data Management (m/w/d) - Wien (Österreich)</t>
  </si>
  <si>
    <t>['sql', 'azure', 'power bi', 'tableau', 'qlik', 'dax']</t>
  </si>
  <si>
    <t>{'analyst_tools': ['power bi', 'tableau', 'qlik', 'dax'], 'cloud': ['azure'], 'programming': ['sql']}</t>
  </si>
  <si>
    <t>CDI - DATA ENGINEER (MÉDIA) (H/F)</t>
  </si>
  <si>
    <t>W2 Only - HYBRID - Jr. Snowflake DATA Engineer with Snowflake ...</t>
  </si>
  <si>
    <t>Principal Data Engineer(Aws)</t>
  </si>
  <si>
    <t>Principal Data Scientist for Biomarker &amp; Target Identification</t>
  </si>
  <si>
    <t>['go', 'python', 'r', 'tensorflow', 'pytorch']</t>
  </si>
  <si>
    <t>{'libraries': ['tensorflow', 'pytorch'], 'programming': ['go', 'python', 'r']}</t>
  </si>
  <si>
    <t>['aws', 'airflow', 'pytorch', 'tensorflow', 'keras', 'linux', 'terraform', 'kubernetes']</t>
  </si>
  <si>
    <t>{'cloud': ['aws'], 'libraries': ['airflow', 'pytorch', 'tensorflow', 'keras'], 'os': ['linux'], 'other': ['terraform', 'kubernetes']}</t>
  </si>
  <si>
    <t>Application Engineer - IT Solutions (Microsoft Power App) ...</t>
  </si>
  <si>
    <t>Centuri Construction Group</t>
  </si>
  <si>
    <t>Data Analyst – Web and Social (Junior)</t>
  </si>
  <si>
    <t>['go', 'python', 'sql', 'azure', 'databricks', 'kafka']</t>
  </si>
  <si>
    <t>{'cloud': ['azure', 'databricks'], 'libraries': ['kafka'], 'programming': ['go', 'python', 'sql']}</t>
  </si>
  <si>
    <t>['python', 'sql', 'postgresql', 'azure', 'airflow', 'git', 'docker', 'kubernetes']</t>
  </si>
  <si>
    <t>{'cloud': ['azure'], 'databases': ['postgresql'], 'libraries': ['airflow'], 'other': ['git', 'docker', 'kubernetes'], 'programming': ['python', 'sql']}</t>
  </si>
  <si>
    <t>Staff civilgeotechnical engineer</t>
  </si>
  <si>
    <t>Jobzem (5280223)</t>
  </si>
  <si>
    <t>Lingnan University</t>
  </si>
  <si>
    <t>['sql', 'python', 'r', 'aws', 'azure', 'gcp', 'tableau', 'microstrategy']</t>
  </si>
  <si>
    <t>{'analyst_tools': ['tableau', 'microstrategy'], 'cloud': ['aws', 'azure', 'gcp'], 'programming': ['sql', 'python', 'r']}</t>
  </si>
  <si>
    <t>VP/AVP/Senior Associate, Data Analyst, Consumer Banking Group...</t>
  </si>
  <si>
    <t>Data Scientist (Card Payments and Spark)</t>
  </si>
  <si>
    <t>Data-инженер (команда поведенческих технологий), Москва</t>
  </si>
  <si>
    <t>['python', 'go', 'scala', 'c++', 'sql', 'hadoop', 'kafka', 'spark', 'airflow', 'linux', 'kubernetes']</t>
  </si>
  <si>
    <t>{'libraries': ['hadoop', 'kafka', 'spark', 'airflow'], 'os': ['linux'], 'other': ['kubernetes'], 'programming': ['python', 'go', 'scala', 'c++', 'sql']}</t>
  </si>
  <si>
    <t>Sisinfo</t>
  </si>
  <si>
    <t>Data Science &amp; Analytics</t>
  </si>
  <si>
    <t>['sql', 'java', 'sql server', 'oracle', 'ssis']</t>
  </si>
  <si>
    <t>{'analyst_tools': ['ssis'], 'cloud': ['oracle'], 'databases': ['sql server'], 'programming': ['sql', 'java']}</t>
  </si>
  <si>
    <t>['sql', 'sql server', 'azure', 'databricks', 'aws', 'gcp', 'power bi', 'alteryx', 'qlik', 'tableau']</t>
  </si>
  <si>
    <t>{'analyst_tools': ['power bi', 'alteryx', 'qlik', 'tableau'], 'cloud': ['azure', 'databricks', 'aws', 'gcp'], 'databases': ['sql server'], 'programming': ['sql']}</t>
  </si>
  <si>
    <t>מתמטיקאים | סטטיסטיקאים</t>
  </si>
  <si>
    <t>Data Analyst (Product) · Cairo · Fully Remote</t>
  </si>
  <si>
    <t>Desarrollador data engineer azure</t>
  </si>
  <si>
    <t>Jobzem (70929812)</t>
  </si>
  <si>
    <t>via HIRECLOUT</t>
  </si>
  <si>
    <t>Data Engineer I or II</t>
  </si>
  <si>
    <t>Gleneagle, CO</t>
  </si>
  <si>
    <t>['sql', 'sql server', 'databricks', 'word', 'excel', 'powerpoint', 'outlook']</t>
  </si>
  <si>
    <t>{'analyst_tools': ['word', 'excel', 'powerpoint', 'outlook'], 'cloud': ['databricks'], 'databases': ['sql server'], 'programming': ['sql']}</t>
  </si>
  <si>
    <t>['sql', 'tableau', 'sharepoint', 'sap']</t>
  </si>
  <si>
    <t>{'analyst_tools': ['tableau', 'sharepoint', 'sap'], 'programming': ['sql']}</t>
  </si>
  <si>
    <t>Oracle EBS Analyst</t>
  </si>
  <si>
    <t>Overhead Door</t>
  </si>
  <si>
    <t>Big Data Scientist (M/W/D)</t>
  </si>
  <si>
    <t>[MP-441] - Data Engineer On Cloud - remoto</t>
  </si>
  <si>
    <t>['scala', 'java', 'python', 'azure', 'spark', 'pyspark', 'pandas', 'scikit-learn', 'tensorflow']</t>
  </si>
  <si>
    <t>{'cloud': ['azure'], 'libraries': ['spark', 'pyspark', 'pandas', 'scikit-learn', 'tensorflow'], 'programming': ['scala', 'java', 'python']}</t>
  </si>
  <si>
    <t>Consultancy - Climate Change Data Analyst, Data and Analytics...</t>
  </si>
  <si>
    <t>C-5 ERR - Maintenance Data Analyst</t>
  </si>
  <si>
    <t>Apogee Engineering, LLC</t>
  </si>
  <si>
    <t>Data Analyst | SM-694</t>
  </si>
  <si>
    <t>Execution Engineer, Third Party Data Center</t>
  </si>
  <si>
    <t>Data Science Manager - Fourways - up to R1.3m Per Annum at E ...</t>
  </si>
  <si>
    <t>Ces</t>
  </si>
  <si>
    <t>Farmers of Salem</t>
  </si>
  <si>
    <t>Data Engineer Lead (ETL)</t>
  </si>
  <si>
    <t>['python', 'sql', 'shell', 'sql server', 'pyspark', 'sap', 'tableau']</t>
  </si>
  <si>
    <t>{'analyst_tools': ['sap', 'tableau'], 'databases': ['sql server'], 'libraries': ['pyspark'], 'programming': ['python', 'sql', 'shell']}</t>
  </si>
  <si>
    <t>Data Scientist - Advertising Analytics - Contract to Hire</t>
  </si>
  <si>
    <t>['python', 'r', 'sql', 'mysql', 'postgresql', 'sqlite', 'aws', 'azure', 'pandas', 'numpy', 'jupyter']</t>
  </si>
  <si>
    <t>{'cloud': ['aws', 'azure'], 'databases': ['mysql', 'postgresql', 'sqlite'], 'libraries': ['pandas', 'numpy', 'jupyter'], 'programming': ['python', 'r', 'sql']}</t>
  </si>
  <si>
    <t>Jobzem (5220675)</t>
  </si>
  <si>
    <t>['typescript', 'mongodb', 'mongodb', 'react', 'svelte', 'vue', 'angular', 'node']</t>
  </si>
  <si>
    <t>{'databases': ['mongodb'], 'libraries': ['react'], 'programming': ['typescript', 'mongodb'], 'webframeworks': ['svelte', 'vue', 'angular', 'node']}</t>
  </si>
  <si>
    <t>Jobzem (13645036)</t>
  </si>
  <si>
    <t>Interforum</t>
  </si>
  <si>
    <t>['sql', 'tableau', 'microstrategy', 'chef']</t>
  </si>
  <si>
    <t>{'analyst_tools': ['tableau', 'microstrategy'], 'other': ['chef'], 'programming': ['sql']}</t>
  </si>
  <si>
    <t>via Profdir Romania | Professional Directory, Networking And Jobs</t>
  </si>
  <si>
    <t>Data Engineer - Berja</t>
  </si>
  <si>
    <t>Berja, Spain</t>
  </si>
  <si>
    <t>['python', 'java', 'scala', 'spark', 'kafka', 'airflow', 'git']</t>
  </si>
  <si>
    <t>{'libraries': ['spark', 'kafka', 'airflow'], 'other': ['git'], 'programming': ['python', 'java', 'scala']}</t>
  </si>
  <si>
    <t>Data Scientist (2022-0226)</t>
  </si>
  <si>
    <t>Data Engineer - Holmdel, NJ</t>
  </si>
  <si>
    <t>['sql', 'python', 'pyspark', 'unix']</t>
  </si>
  <si>
    <t>{'libraries': ['pyspark'], 'os': ['unix'], 'programming': ['sql', 'python']}</t>
  </si>
  <si>
    <t>Stage : Data Scientist - F/H</t>
  </si>
  <si>
    <t>['r', 'python', 'sas', 'sas', 'sql', 'sql server', 'scikit-learn', 'spss']</t>
  </si>
  <si>
    <t>{'analyst_tools': ['sas', 'spss'], 'databases': ['sql server'], 'libraries': ['scikit-learn'], 'programming': ['r', 'python', 'sas', 'sql']}</t>
  </si>
  <si>
    <t>Lead of Data Science</t>
  </si>
  <si>
    <t>['sas', 'sas', 'r', 'python', 'databricks', 'spark', 'jupyter', 'spss', 'alteryx']</t>
  </si>
  <si>
    <t>{'analyst_tools': ['sas', 'spss', 'alteryx'], 'cloud': ['databricks'], 'libraries': ['spark', 'jupyter'], 'programming': ['sas', 'r', 'python']}</t>
  </si>
  <si>
    <t>Bioinformatician - Data Analytics, Machine Learning, Python (m/f/d)</t>
  </si>
  <si>
    <t>['python', 'sql', 'nosql', 'mongodb', 'mongodb', 'elasticsearch', 'postgresql', 'aws', 'gcp', 'redshift', 'snowflake', 'spark', 'airflow', 'kafka', 'docker', 'jenkins', 'terraform', 'git', 'kubernetes']</t>
  </si>
  <si>
    <t>{'cloud': ['aws', 'gcp', 'redshift', 'snowflake'], 'databases': ['mongodb', 'elasticsearch', 'postgresql'], 'libraries': ['spark', 'airflow', 'kafka'], 'other': ['docker', 'jenkins', 'terraform', 'git', 'kubernetes'], 'programming': ['python', 'sql', 'nosql', 'mongodb']}</t>
  </si>
  <si>
    <t>Health Data Scientist - Kontich - OECO Groep</t>
  </si>
  <si>
    <t>['databricks', 'azure', 'spark', 'airflow', 'terraform']</t>
  </si>
  <si>
    <t>{'cloud': ['databricks', 'azure'], 'libraries': ['spark', 'airflow'], 'other': ['terraform']}</t>
  </si>
  <si>
    <t>DATA ANALYST - DATA SCIENTIST - DATA ENGINEER EN ALTERNANCE (H/F)</t>
  </si>
  <si>
    <t>Operations Software and Data Engineer - Hiring Urgently</t>
  </si>
  <si>
    <t>Murphy Geospatial</t>
  </si>
  <si>
    <t>['python', 'c++', 'c#', 'sql', 'javascript', 'power bi', 'tableau']</t>
  </si>
  <si>
    <t>{'analyst_tools': ['power bi', 'tableau'], 'programming': ['python', 'c++', 'c#', 'sql', 'javascript']}</t>
  </si>
  <si>
    <t>Research/Data Analyst-Budget Unit-08.17.23</t>
  </si>
  <si>
    <t>RAN Solution Architect Internship</t>
  </si>
  <si>
    <t>Telefonaktiebolaget LM Ericsson</t>
  </si>
  <si>
    <t>['r', 'python', 'javascript', 'sql', 'sql server', 'spss']</t>
  </si>
  <si>
    <t>{'analyst_tools': ['spss'], 'databases': ['sql server'], 'programming': ['r', 'python', 'javascript', 'sql']}</t>
  </si>
  <si>
    <t>Informatician - Lead, Data Science, Artificial Intelligence (m/w/d)</t>
  </si>
  <si>
    <t>['sql', 'python', 'java', 'tableau', 'power bi']</t>
  </si>
  <si>
    <t>{'analyst_tools': ['tableau', 'power bi'], 'programming': ['sql', 'python', 'java']}</t>
  </si>
  <si>
    <t>['excel', 'powerbi', 'tableau']</t>
  </si>
  <si>
    <t>{'analyst_tools': ['excel', 'powerbi', 'tableau']}</t>
  </si>
  <si>
    <t>Data Analyst, USAID/El Salvador Monitoring, Evaluation and...</t>
  </si>
  <si>
    <t>San Vicente Department, El Salvador</t>
  </si>
  <si>
    <t>Tetratech</t>
  </si>
  <si>
    <t>Bergerac, France</t>
  </si>
  <si>
    <t>FAB Group</t>
  </si>
  <si>
    <t>Data Science Intern (GADS)</t>
  </si>
  <si>
    <t>['python', 'r', 'tensorflow', 'spring']</t>
  </si>
  <si>
    <t>{'libraries': ['tensorflow', 'spring'], 'programming': ['python', 'r']}</t>
  </si>
  <si>
    <t>Senior Data Engineer 80%–100%</t>
  </si>
  <si>
    <t>Bundesamt für Meteorologie und Klimatologie MeteoSchweiz</t>
  </si>
  <si>
    <t>['python', 'java', 'c', 'kafka', 'linux', 'git', 'jenkins', 'ansible', 'confluence', 'jira']</t>
  </si>
  <si>
    <t>{'async': ['confluence', 'jira'], 'libraries': ['kafka'], 'os': ['linux'], 'other': ['git', 'jenkins', 'ansible'], 'programming': ['python', 'java', 'c']}</t>
  </si>
  <si>
    <t>Financial Crimes Analyst</t>
  </si>
  <si>
    <t>VIASAT</t>
  </si>
  <si>
    <t>【TPD0802】(Senior) Data Analyst</t>
  </si>
  <si>
    <t>Shopline 商線科技有限公司</t>
  </si>
  <si>
    <t>HK-76] - (L-463) | QB976] - Data Engineer Ssr</t>
  </si>
  <si>
    <t>['python', 'sas', 'sas', 'sql', 'sql server', 'db2', 'oracle', 'jira']</t>
  </si>
  <si>
    <t>{'analyst_tools': ['sas'], 'async': ['jira'], 'cloud': ['oracle'], 'databases': ['sql server', 'db2'], 'programming': ['python', 'sas', 'sql']}</t>
  </si>
  <si>
    <t>Data Engineer Specialist Sydney</t>
  </si>
  <si>
    <t>['sql', 'python', 'scala', 'azure', 'jira']</t>
  </si>
  <si>
    <t>{'async': ['jira'], 'cloud': ['azure'], 'programming': ['sql', 'python', 'scala']}</t>
  </si>
  <si>
    <t>Senior Analytics Engineer - Start Immediately</t>
  </si>
  <si>
    <t>Tangspac, EA Licence No: 07C3635</t>
  </si>
  <si>
    <t>via Veeva Careers - Veeva Systems</t>
  </si>
  <si>
    <t>['python', 'sql', 'aws', 'databricks', 'spark', 'pyspark', 'airflow']</t>
  </si>
  <si>
    <t>{'cloud': ['aws', 'databricks'], 'libraries': ['spark', 'pyspark', 'airflow'], 'programming': ['python', 'sql']}</t>
  </si>
  <si>
    <t>['sql', 'java', 'sql server', 'oracle', 'power bi', 'dax', 'ssis']</t>
  </si>
  <si>
    <t>{'analyst_tools': ['power bi', 'dax', 'ssis'], 'cloud': ['oracle'], 'databases': ['sql server'], 'programming': ['sql', 'java']}</t>
  </si>
  <si>
    <t>Analista de data y reporting</t>
  </si>
  <si>
    <t>Jobzem (13537353)</t>
  </si>
  <si>
    <t>['sql', 'oracle', 'kafka']</t>
  </si>
  <si>
    <t>{'cloud': ['oracle'], 'libraries': ['kafka'], 'programming': ['sql']}</t>
  </si>
  <si>
    <t>Data Engineer - Gauteng, Sandton</t>
  </si>
  <si>
    <t>Assembly Line Process Engineer</t>
  </si>
  <si>
    <t>Senior Data Engineer Randburg R950K Pa</t>
  </si>
  <si>
    <t>Requirement Engineer (m/f/d)</t>
  </si>
  <si>
    <t>Data Scientist – Secteur Médical</t>
  </si>
  <si>
    <t>EMAIL MARKETING DATA ANALYST</t>
  </si>
  <si>
    <t>Arka Servicios De Recursos Humanos</t>
  </si>
  <si>
    <t>['sql', 'excel', 'word', 'powerpoint', 'sheets', 'tableau']</t>
  </si>
  <si>
    <t>{'analyst_tools': ['excel', 'word', 'powerpoint', 'sheets', 'tableau'], 'programming': ['sql']}</t>
  </si>
  <si>
    <t>(Senior) Process Data Engineer EU</t>
  </si>
  <si>
    <t>['python', 'sql', 'javascript', 'aws', 'redshift', 'tableau']</t>
  </si>
  <si>
    <t>{'analyst_tools': ['tableau'], 'cloud': ['aws', 'redshift'], 'programming': ['python', 'sql', 'javascript']}</t>
  </si>
  <si>
    <t>Position data scientist</t>
  </si>
  <si>
    <t>Jobzem (74636273)</t>
  </si>
  <si>
    <t>Data Analyst Mid / Snr or Lead</t>
  </si>
  <si>
    <t>Azure Data Engineer (Remote) Work From Home</t>
  </si>
  <si>
    <t>Tester and Analyst</t>
  </si>
  <si>
    <t>Data Analytics / Insights Analyst /5-Month Contract/ - Part-Time</t>
  </si>
  <si>
    <t>Data Curation Engineer - CDD</t>
  </si>
  <si>
    <t>Macnica Cytech Limited</t>
  </si>
  <si>
    <t>['sql', 'python', 'shell', 'java', 'mysql', 'power bi']</t>
  </si>
  <si>
    <t>{'analyst_tools': ['power bi'], 'databases': ['mysql'], 'programming': ['sql', 'python', 'shell', 'java']}</t>
  </si>
  <si>
    <t>['python', 'sql', 'dynamodb', 'aws', 'redshift', 'pyspark', 'kafka', 'hadoop', 'spark', 'flow']</t>
  </si>
  <si>
    <t>{'cloud': ['aws', 'redshift'], 'databases': ['dynamodb'], 'libraries': ['pyspark', 'kafka', 'hadoop', 'spark'], 'other': ['flow'], 'programming': ['python', 'sql']}</t>
  </si>
  <si>
    <t>Jobzem (43549985)</t>
  </si>
  <si>
    <t>['sql', 'python', 'r', 'tableau', 'power bi', 'alteryx', 'excel']</t>
  </si>
  <si>
    <t>{'analyst_tools': ['tableau', 'power bi', 'alteryx', 'excel'], 'programming': ['sql', 'python', 'r']}</t>
  </si>
  <si>
    <t>['go', 'python', 'scala', 'mongodb', 'mongodb', 'sql', 'mysql', 'aws', 'redshift', 'spark', 'pyspark', 'airflow', 'docker', 'kubernetes']</t>
  </si>
  <si>
    <t>{'cloud': ['aws', 'redshift'], 'databases': ['mongodb', 'mysql'], 'libraries': ['spark', 'pyspark', 'airflow'], 'other': ['docker', 'kubernetes'], 'programming': ['go', 'python', 'scala', 'mongodb', 'sql']}</t>
  </si>
  <si>
    <t>Data Engineer - Ingénieur Data Confirmé - IoT - Énergie Écologique H/F</t>
  </si>
  <si>
    <t>Data Analyst Finance CDI-H/F</t>
  </si>
  <si>
    <t>KLEPIERRE</t>
  </si>
  <si>
    <t>MARKET INFORMATION SPECIALIST (DATA ANALYST/ DATA SCIENTIST)</t>
  </si>
  <si>
    <t>North West, South Africa</t>
  </si>
  <si>
    <t>Kcs-It</t>
  </si>
  <si>
    <t>Python Developer in data science team</t>
  </si>
  <si>
    <t>Šaca, Slovakia</t>
  </si>
  <si>
    <t>U. S. Steel Košice, s.r.o.</t>
  </si>
  <si>
    <t>['python', 'javascript', 'sql', 'docker', 'kubernetes']</t>
  </si>
  <si>
    <t>{'other': ['docker', 'kubernetes'], 'programming': ['python', 'javascript', 'sql']}</t>
  </si>
  <si>
    <t>['java', 'c++', 'python', 'bigquery', 'gcp', 'airflow', 'tableau', 'splunk', 'kubernetes', 'terraform', 'git']</t>
  </si>
  <si>
    <t>{'analyst_tools': ['tableau', 'splunk'], 'cloud': ['bigquery', 'gcp'], 'libraries': ['airflow'], 'other': ['kubernetes', 'terraform', 'git'], 'programming': ['java', 'c++', 'python']}</t>
  </si>
  <si>
    <t>Data Scientist Autonomous System (Austin, TX)</t>
  </si>
  <si>
    <t>Abacus Corporation</t>
  </si>
  <si>
    <t>Software Engineer (English)</t>
  </si>
  <si>
    <t>GOOGLE</t>
  </si>
  <si>
    <t>Data Scientist - Life Sciences (f/m/d)</t>
  </si>
  <si>
    <t>Regulatory Database Analyst</t>
  </si>
  <si>
    <t>Information Technology - Database Engineer</t>
  </si>
  <si>
    <t>['java', 'c++', 'scala', 'mysql', 'spark', 'pyspark']</t>
  </si>
  <si>
    <t>{'databases': ['mysql'], 'libraries': ['spark', 'pyspark'], 'programming': ['java', 'c++', 'scala']}</t>
  </si>
  <si>
    <t>Data scientist/Разработчик-исследователь (NLP), Москва</t>
  </si>
  <si>
    <t>Senior Cloud Data Engineer (Public Sector)</t>
  </si>
  <si>
    <t>Intermediate Golang Engineer</t>
  </si>
  <si>
    <t>['golang', 'aws', 'azure', 'gcp']</t>
  </si>
  <si>
    <t>{'cloud': ['aws', 'azure', 'gcp'], 'programming': ['golang']}</t>
  </si>
  <si>
    <t>Bjss</t>
  </si>
  <si>
    <t>['power bi', 'excel', 'word', 'powerpoint', 'smartsheet']</t>
  </si>
  <si>
    <t>{'analyst_tools': ['power bi', 'excel', 'word', 'powerpoint'], 'async': ['smartsheet']}</t>
  </si>
  <si>
    <t>Data Analyst (Talent Acquisition &amp; HR)</t>
  </si>
  <si>
    <t>M.C. Dean, Inc.</t>
  </si>
  <si>
    <t>['python', 'sql', 'azure', 'oracle', 'word', 'spreadsheet', 'excel', 'power bi', 'tableau', 'sharepoint']</t>
  </si>
  <si>
    <t>{'analyst_tools': ['word', 'spreadsheet', 'excel', 'power bi', 'tableau', 'sharepoint'], 'cloud': ['azure', 'oracle'], 'programming': ['python', 'sql']}</t>
  </si>
  <si>
    <t>เจ้าหน้าที่ภูมิศาสตร์สารสนเทศ และ Data analyst</t>
  </si>
  <si>
    <t>Aioneers</t>
  </si>
  <si>
    <t>['express', 'sheets', 'excel', 'outlook']</t>
  </si>
  <si>
    <t>{'analyst_tools': ['sheets', 'excel', 'outlook'], 'webframeworks': ['express']}</t>
  </si>
  <si>
    <t>['python', 'vba', 'r', 'sql', 'express', 'powerpoint', 'tableau', 'excel', 'word', 'git']</t>
  </si>
  <si>
    <t>{'analyst_tools': ['powerpoint', 'tableau', 'excel', 'word'], 'other': ['git'], 'programming': ['python', 'vba', 'r', 'sql'], 'webframeworks': ['express']}</t>
  </si>
  <si>
    <t>Synergy Staffing</t>
  </si>
  <si>
    <t>['sql', 'nosql', 'python', 'java', 'excel', 'spss']</t>
  </si>
  <si>
    <t>{'analyst_tools': ['excel', 'spss'], 'programming': ['sql', 'nosql', 'python', 'java']}</t>
  </si>
  <si>
    <t>Data-Engineer (M/W) 80-100%</t>
  </si>
  <si>
    <t>R2R Junior Analyst</t>
  </si>
  <si>
    <t>['python', 'sql', 'mongodb', 'mongodb', 'aws', 'snowflake', 'redshift']</t>
  </si>
  <si>
    <t>{'cloud': ['aws', 'snowflake', 'redshift'], 'databases': ['mongodb'], 'programming': ['python', 'sql', 'mongodb']}</t>
  </si>
  <si>
    <t>Operario calificado de mantenimiento e infraestructura</t>
  </si>
  <si>
    <t>Jobzem (13384419)</t>
  </si>
  <si>
    <t>Analyst 1, Data Analysis - Information Technology Support</t>
  </si>
  <si>
    <t>MIGRATIONS ANALYST DEVELOPER – Gain INTERNATIONAL exposure driving...</t>
  </si>
  <si>
    <t>Mertech data engineer</t>
  </si>
  <si>
    <t>Jobzem (15143845)</t>
  </si>
  <si>
    <t>Sr Supply Chain Data Scientist (Charlotte, NC)</t>
  </si>
  <si>
    <t>Germonizer Pte. Ltd.</t>
  </si>
  <si>
    <t>Project Head - Data Center</t>
  </si>
  <si>
    <t>Growth marketing big data engineer</t>
  </si>
  <si>
    <t>Jobzem (25823829)</t>
  </si>
  <si>
    <t>['python', 'sql', 'aws', 'pandas', 'numpy', 'tensorflow', 'pytorch', 'keras']</t>
  </si>
  <si>
    <t>{'cloud': ['aws'], 'libraries': ['pandas', 'numpy', 'tensorflow', 'pytorch', 'keras'], 'programming': ['python', 'sql']}</t>
  </si>
  <si>
    <t>Data Engineer (w/m/d) · 60% – 100%</t>
  </si>
  <si>
    <t>['vb.net', 'vba', 'sql', 'python', 'java', 'gcp', 'spark', 'excel']</t>
  </si>
  <si>
    <t>{'analyst_tools': ['excel'], 'cloud': ['gcp'], 'libraries': ['spark'], 'programming': ['vb.net', 'vba', 'sql', 'python', 'java']}</t>
  </si>
  <si>
    <t>Business Analyst/ Data Analyst (Fresh/ Less experience will consider)</t>
  </si>
  <si>
    <t>Mgr., Data &amp; Analytics at Orlando Utilities Commission in Orlando, FL</t>
  </si>
  <si>
    <t>['python', 'sas', 'sas', 'r', 'aws', 'snowflake', 'spss', 'tableau', 'qlik', 'cognos', 'outlook', 'word', 'excel']</t>
  </si>
  <si>
    <t>{'analyst_tools': ['sas', 'spss', 'tableau', 'qlik', 'cognos', 'outlook', 'word', 'excel'], 'cloud': ['aws', 'snowflake'], 'programming': ['python', 'sas', 'r']}</t>
  </si>
  <si>
    <t>Kasese, Uganda</t>
  </si>
  <si>
    <t>AWS Senior Engineer</t>
  </si>
  <si>
    <t>Supply Chain Analist (data-analist)</t>
  </si>
  <si>
    <t>['sql', 't-sql', 'sql server', 'ssis', 'power bi', 'excel']</t>
  </si>
  <si>
    <t>{'analyst_tools': ['ssis', 'power bi', 'excel'], 'databases': ['sql server'], 'programming': ['sql', 't-sql']}</t>
  </si>
  <si>
    <t>Jacaranda Consulting INC</t>
  </si>
  <si>
    <t>Data Analyst Intern (Data &amp; Business Analytics) Jan - Jul 2024</t>
  </si>
  <si>
    <t>INTERN DATA SCIENCE ENGINEER - SMART MFG &amp; AI</t>
  </si>
  <si>
    <t>Crombie Lockwood Ltd.</t>
  </si>
  <si>
    <t>Data Analyst @ Data Consulting Group</t>
  </si>
  <si>
    <t>Data Scientist- US/Canada - Remote</t>
  </si>
  <si>
    <t>AVP/Senior Associate/Associate, Specialist, Contact Centre (Data...</t>
  </si>
  <si>
    <t>Data Scientist I (Hybrid to OC and LA Candidates only)</t>
  </si>
  <si>
    <t>['java', 'python', 'r', 'sas', 'sas', 'sql', 'sqlite']</t>
  </si>
  <si>
    <t>{'analyst_tools': ['sas'], 'databases': ['sqlite'], 'programming': ['java', 'python', 'r', 'sas', 'sql']}</t>
  </si>
  <si>
    <t>Creil, France</t>
  </si>
  <si>
    <t>IMAGREEN</t>
  </si>
  <si>
    <t>Data/Backend Engineer</t>
  </si>
  <si>
    <t>Userlane GmbH</t>
  </si>
  <si>
    <t>['typescript', 'golang', 'python']</t>
  </si>
  <si>
    <t>{'programming': ['typescript', 'golang', 'python']}</t>
  </si>
  <si>
    <t>Jobg8</t>
  </si>
  <si>
    <t>Jobzem (43549986)</t>
  </si>
  <si>
    <t>Safety Data and Reporting Analyst</t>
  </si>
  <si>
    <t>['shell', 'aws', 'sheets', 'powerpoint', 'excel', 'word']</t>
  </si>
  <si>
    <t>{'analyst_tools': ['sheets', 'powerpoint', 'excel', 'word'], 'cloud': ['aws'], 'programming': ['shell']}</t>
  </si>
  <si>
    <t>Internship Analyst</t>
  </si>
  <si>
    <t>['r', 'python', 'nosql', 'sql', 'azure', 'databricks', 'tensorflow', 'hadoop', 'spark', 'pyspark']</t>
  </si>
  <si>
    <t>{'cloud': ['azure', 'databricks'], 'libraries': ['tensorflow', 'hadoop', 'spark', 'pyspark'], 'programming': ['r', 'python', 'nosql', 'sql']}</t>
  </si>
  <si>
    <t>Metrics And Data Analyst  Lcs Maintenance Training (bahrain)</t>
  </si>
  <si>
    <t>Data Scientist - Engineering Simulations F/H</t>
  </si>
  <si>
    <t>Technicien Data Center (H/F)</t>
  </si>
  <si>
    <t>['python', 'sql', 'snowflake', 'linux', 'bitbucket', 'jira']</t>
  </si>
  <si>
    <t>{'async': ['jira'], 'cloud': ['snowflake'], 'os': ['linux'], 'other': ['bitbucket'], 'programming': ['python', 'sql']}</t>
  </si>
  <si>
    <t>Senior Machine Learning Engineer (Modeling), Risk</t>
  </si>
  <si>
    <t>['python', 'c', 'go', 'aws', 'gcp', 'spark', 'numpy', 'pandas', 'tensorflow', 'pytorch', 'scikit-learn', 'flow', 'git']</t>
  </si>
  <si>
    <t>{'cloud': ['aws', 'gcp'], 'libraries': ['spark', 'numpy', 'pandas', 'tensorflow', 'pytorch', 'scikit-learn'], 'other': ['flow', 'git'], 'programming': ['python', 'c', 'go']}</t>
  </si>
  <si>
    <t>via JobInHoreca</t>
  </si>
  <si>
    <t>['sql', 'oracle', 'hadoop', 'spark', 'chef']</t>
  </si>
  <si>
    <t>{'cloud': ['oracle'], 'libraries': ['hadoop', 'spark'], 'other': ['chef'], 'programming': ['sql']}</t>
  </si>
  <si>
    <t>['java', 'r', 'python', 'sql', 'c++', 'aws']</t>
  </si>
  <si>
    <t>{'cloud': ['aws'], 'programming': ['java', 'r', 'python', 'sql', 'c++']}</t>
  </si>
  <si>
    <t>Machine Learning Engineer | 2023TA0904 x 106979</t>
  </si>
  <si>
    <t>['python', 'scala', 'java', 'bigquery', 'airflow', 'tensorflow', 'jupyter', 'pandas', 'numpy', 'keras', 'pytorch', 'kubernetes']</t>
  </si>
  <si>
    <t>{'cloud': ['bigquery'], 'libraries': ['airflow', 'tensorflow', 'jupyter', 'pandas', 'numpy', 'keras', 'pytorch'], 'other': ['kubernetes'], 'programming': ['python', 'scala', 'java']}</t>
  </si>
  <si>
    <t>Senior Data Scientist – North Dublin/Remote Hybrid</t>
  </si>
  <si>
    <t>Partially Remote Automation &amp; Data Engineer (Secret Clearance...</t>
  </si>
  <si>
    <t>Edwards Ltd</t>
  </si>
  <si>
    <t>Data Science Architect - Remote Work - YNA-833</t>
  </si>
  <si>
    <t>Senior Data Scientist to Recommendation Engine</t>
  </si>
  <si>
    <t>NMG Benefits</t>
  </si>
  <si>
    <t>['sql', 'python', 'r', 'azure', 'databricks', 'power bi', 'git', 'svn']</t>
  </si>
  <si>
    <t>{'analyst_tools': ['power bi'], 'cloud': ['azure', 'databricks'], 'other': ['git', 'svn'], 'programming': ['sql', 'python', 'r']}</t>
  </si>
  <si>
    <t>Jobzem (43109516)</t>
  </si>
  <si>
    <t>['c', 'mysql', 'aws', 'oracle', 'snowflake', 'kafka', 'airflow', 'tableau', 'docker', 'kubernetes', 'terraform']</t>
  </si>
  <si>
    <t>{'analyst_tools': ['tableau'], 'cloud': ['aws', 'oracle', 'snowflake'], 'databases': ['mysql'], 'libraries': ['kafka', 'airflow'], 'other': ['docker', 'kubernetes', 'terraform'], 'programming': ['c']}</t>
  </si>
  <si>
    <t>GetGo Technologies Pte. Ltd.</t>
  </si>
  <si>
    <t>Consumer Data Analytics Manager</t>
  </si>
  <si>
    <t>SAP-Analyst - Hiring Urgently</t>
  </si>
  <si>
    <t>Inovyn</t>
  </si>
  <si>
    <t>Service Quality Analyst (Data Analyst) - Banking Industry JYS</t>
  </si>
  <si>
    <t>Data Engineering Internship, Applications Engineering (Fall 2023)</t>
  </si>
  <si>
    <t>AI &amp; Data Analytics Manager</t>
  </si>
  <si>
    <t>Belluno, Province of Belluno, Italy</t>
  </si>
  <si>
    <t>Jobzem (25643951)</t>
  </si>
  <si>
    <t>Junior Linux Engineer</t>
  </si>
  <si>
    <t>['shell', 'perl', 'ruby', 'ruby', 'python', 'vmware', 'linux', 'unix', 'puppet', 'chef', 'ansible']</t>
  </si>
  <si>
    <t>{'cloud': ['vmware'], 'os': ['linux', 'unix'], 'other': ['puppet', 'chef', 'ansible'], 'programming': ['shell', 'perl', 'ruby', 'python'], 'webframeworks': ['ruby']}</t>
  </si>
  <si>
    <t>['sql', 'python', 'java', 'r', 'javascript', 'scala', 'bash', 'mysql', 'postgresql', 'sql server', 'aws', 'azure', 'oracle', 'databricks', 'hadoop', 'spark', 'airflow', 'kafka', 'spring', 'tableau', 'visio', 'kubernetes', 'docker', 'git', 'jenkins', 'atlassian', 'ansible']</t>
  </si>
  <si>
    <t>{'analyst_tools': ['tableau', 'visio'], 'cloud': ['aws', 'azure', 'oracle', 'databricks'], 'databases': ['mysql', 'postgresql', 'sql server'], 'libraries': ['hadoop', 'spark', 'airflow', 'kafka', 'spring'], 'other': ['kubernetes', 'docker', 'git', 'jenkins', 'atlassian', 'ansible'], 'programming': ['sql', 'python', 'java', 'r', 'javascript', 'scala', 'bash']}</t>
  </si>
  <si>
    <t>via Bakeca A Bologna</t>
  </si>
  <si>
    <t>Credit Risk - Business/Data Analyst</t>
  </si>
  <si>
    <t>['python', 'aws', 'azure', 'docker']</t>
  </si>
  <si>
    <t>{'cloud': ['aws', 'azure'], 'other': ['docker'], 'programming': ['python']}</t>
  </si>
  <si>
    <t>Data Engineer III (Hybrid/Remote)</t>
  </si>
  <si>
    <t>Denver, CO   (+10 others)</t>
  </si>
  <si>
    <t>HatchWorks Technologies</t>
  </si>
  <si>
    <t>dClimate</t>
  </si>
  <si>
    <t>['python', 'numpy', 'pandas', 'jupyter', 'github', 'docker']</t>
  </si>
  <si>
    <t>{'libraries': ['numpy', 'pandas', 'jupyter'], 'other': ['github', 'docker'], 'programming': ['python']}</t>
  </si>
  <si>
    <t>Global HRIS and Reporting Analyst</t>
  </si>
  <si>
    <t>via cpjobs.com</t>
  </si>
  <si>
    <t>ARUP</t>
  </si>
  <si>
    <t>Senior, Data Engineer - Full-time / Part-time</t>
  </si>
  <si>
    <t>Analytics Engineer - Data Management - Internship</t>
  </si>
  <si>
    <t>Chief Data Science and Data Engineering Officer, Brighton</t>
  </si>
  <si>
    <t>Data Systems Engineer - Manufacturing</t>
  </si>
  <si>
    <t>Csl - Australia</t>
  </si>
  <si>
    <t>Enterprise Data Scientist - Clinical Informatics</t>
  </si>
  <si>
    <t>Es- Data Engineer Google (Junior)</t>
  </si>
  <si>
    <t>Senior Analyst - Delivery Speed, Delivery Speed and Long-term Planning</t>
  </si>
  <si>
    <t>Data Warehouse Analyst - Informatica and Snowflake</t>
  </si>
  <si>
    <t>Private Markets Analyst Program - PE Data Analyst</t>
  </si>
  <si>
    <t>Höfe District, Switzerland</t>
  </si>
  <si>
    <t>['sql', 'sql server', 'azure', 'windows', 'ssis', 'flow']</t>
  </si>
  <si>
    <t>{'analyst_tools': ['ssis'], 'cloud': ['azure'], 'databases': ['sql server'], 'os': ['windows'], 'other': ['flow'], 'programming': ['sql']}</t>
  </si>
  <si>
    <t>Senior Performance Marketing Biddable Analyst</t>
  </si>
  <si>
    <t>Data Management Lead, A&amp;D</t>
  </si>
  <si>
    <t>['go', 'aws', 'smartsheet']</t>
  </si>
  <si>
    <t>{'async': ['smartsheet'], 'cloud': ['aws'], 'programming': ['go']}</t>
  </si>
  <si>
    <t>Fully-funded PhD positions in Biology, Chemistry &amp; Materials...</t>
  </si>
  <si>
    <t>Institute of Science and Technology Austria - ISTA</t>
  </si>
  <si>
    <t>Hartford, IL</t>
  </si>
  <si>
    <t>Senior Sourcing Data Scientist</t>
  </si>
  <si>
    <t>via GE Careers</t>
  </si>
  <si>
    <t>['python', 'sql', 't-sql', 'r', 'scala', 'databricks', 'azure', 'aws', 'oracle', 'snowflake', 'gcp', 'pyspark', 'power bi', 'ssis']</t>
  </si>
  <si>
    <t>{'analyst_tools': ['power bi', 'ssis'], 'cloud': ['databricks', 'azure', 'aws', 'oracle', 'snowflake', 'gcp'], 'libraries': ['pyspark'], 'programming': ['python', 'sql', 't-sql', 'r', 'scala']}</t>
  </si>
  <si>
    <t>Project Controls Specialist- Data Analyst</t>
  </si>
  <si>
    <t>Engineering Manager - Connectors UI</t>
  </si>
  <si>
    <t>['typescript', 'javascript', 'snowflake', 'react']</t>
  </si>
  <si>
    <t>{'cloud': ['snowflake'], 'libraries': ['react'], 'programming': ['typescript', 'javascript']}</t>
  </si>
  <si>
    <t>Re-Use Data Analyst</t>
  </si>
  <si>
    <t>(WG-910) - Lead Analytics Engineer - Urgent Hire</t>
  </si>
  <si>
    <t>University Of California Santa Cruz</t>
  </si>
  <si>
    <t>Rpmglobal</t>
  </si>
  <si>
    <t>['sql', 'ssrs', 'power bi', 'excel', 'word']</t>
  </si>
  <si>
    <t>{'analyst_tools': ['ssrs', 'power bi', 'excel', 'word'], 'programming': ['sql']}</t>
  </si>
  <si>
    <t>S196 | EY - GDS Consulting - Data and Analytics (D&amp;A) - Data...</t>
  </si>
  <si>
    <t>Ernst &amp; Young Mexico</t>
  </si>
  <si>
    <t>Data Analyst - Tableau / Power BI</t>
  </si>
  <si>
    <t>Sidler SA</t>
  </si>
  <si>
    <t>Server IT / MIS Engineer (aka Data Center Technician)英文讀寫可</t>
  </si>
  <si>
    <t>Banqiao District, New Taipei City, Taiwan</t>
  </si>
  <si>
    <t>台灣愛渠西來技術股份有限公司(HCLTech)</t>
  </si>
  <si>
    <t>Junior soc analyst</t>
  </si>
  <si>
    <t>Jobzem (13376053)</t>
  </si>
  <si>
    <t>['scala', 'java', 'snowflake', 'gcp', 'tableau', 'alteryx']</t>
  </si>
  <si>
    <t>{'analyst_tools': ['tableau', 'alteryx'], 'cloud': ['snowflake', 'gcp'], 'programming': ['scala', 'java']}</t>
  </si>
  <si>
    <t>Analyste de données - Data Analyst France H/F</t>
  </si>
  <si>
    <t>Axereal</t>
  </si>
  <si>
    <t>['sql', 'python', 'gcp', 'bigquery', 'spark', 'unix', 'cognos', 'qlik', 'chef']</t>
  </si>
  <si>
    <t>{'analyst_tools': ['cognos', 'qlik'], 'cloud': ['gcp', 'bigquery'], 'libraries': ['spark'], 'os': ['unix'], 'other': ['chef'], 'programming': ['sql', 'python']}</t>
  </si>
  <si>
    <t>UQ-125 - Data Scientist ML - NPL - Remote</t>
  </si>
  <si>
    <t>['sql', 'azure', 'snowflake', 'hadoop', 'visio', 'power bi', 'tableau', 'looker', 'excel', 'flow']</t>
  </si>
  <si>
    <t>{'analyst_tools': ['visio', 'power bi', 'tableau', 'looker', 'excel'], 'cloud': ['azure', 'snowflake'], 'libraries': ['hadoop'], 'other': ['flow'], 'programming': ['sql']}</t>
  </si>
  <si>
    <t>Data inženýr junior</t>
  </si>
  <si>
    <t>Senior Data Engineer (MNC IT Service Provider)</t>
  </si>
  <si>
    <t>Jobzem (25632124)</t>
  </si>
  <si>
    <t>['python', 'scala', 'sql', 'pandas', 'numpy', 'keras', 'seaborn', 'spark', 'airflow', 'unix', 'tableau', 'git', 'jenkins']</t>
  </si>
  <si>
    <t>{'analyst_tools': ['tableau'], 'libraries': ['pandas', 'numpy', 'keras', 'seaborn', 'spark', 'airflow'], 'os': ['unix'], 'other': ['git', 'jenkins'], 'programming': ['python', 'scala', 'sql']}</t>
  </si>
  <si>
    <t>Data Scientist Intern, Product Analytics</t>
  </si>
  <si>
    <t>Data Scientist - Stratio (100% Remoto)</t>
  </si>
  <si>
    <t>Data Scientist – Women@Work</t>
  </si>
  <si>
    <t>SENIOR BACK END DATA ENGINEER</t>
  </si>
  <si>
    <t>['java', 'scala', 'sql', 'shell', 'python', 'databricks', 'spark', 'hadoop', 'node', 'linux', 'tableau', 'git', 'docker', 'jenkins', 'yarn']</t>
  </si>
  <si>
    <t>{'analyst_tools': ['tableau'], 'cloud': ['databricks'], 'libraries': ['spark', 'hadoop'], 'os': ['linux'], 'other': ['git', 'docker', 'jenkins', 'yarn'], 'programming': ['java', 'scala', 'sql', 'shell', 'python'], 'webframeworks': ['node']}</t>
  </si>
  <si>
    <t>['sql', 'tableau', 'unify']</t>
  </si>
  <si>
    <t>{'analyst_tools': ['tableau'], 'programming': ['sql'], 'sync': ['unify']}</t>
  </si>
  <si>
    <t>Eep</t>
  </si>
  <si>
    <t>PostDoc - Process Modelling and Applied Data Sciences</t>
  </si>
  <si>
    <t>Boehringer Ingelheim GmbH</t>
  </si>
  <si>
    <t>['matlab', 'python', 'julia', 'r']</t>
  </si>
  <si>
    <t>{'programming': ['matlab', 'python', 'julia', 'r']}</t>
  </si>
  <si>
    <t>Data Scientists (Database, Python, C++)</t>
  </si>
  <si>
    <t>Data Engineer/</t>
  </si>
  <si>
    <t>Data  Engineer, Ads</t>
  </si>
  <si>
    <t>['python', 'mongodb', 'mongodb', 'postgresql', 'flask', 'fastapi', 'kubernetes']</t>
  </si>
  <si>
    <t>{'databases': ['mongodb', 'postgresql'], 'other': ['kubernetes'], 'programming': ['python', 'mongodb'], 'webframeworks': ['flask', 'fastapi']}</t>
  </si>
  <si>
    <t>Internal Audit-New York-Associate-Data Analytics</t>
  </si>
  <si>
    <t>['sql', 'python', 'java', 'c++', 'sas', 'sas', 'r', 'spss', 'tableau']</t>
  </si>
  <si>
    <t>{'analyst_tools': ['sas', 'spss', 'tableau'], 'programming': ['sql', 'python', 'java', 'c++', 'sas', 'r']}</t>
  </si>
  <si>
    <t>GQ3 | Data Scientist</t>
  </si>
  <si>
    <t>['gcp', 'bigquery', 'aws', 'azure']</t>
  </si>
  <si>
    <t>{'cloud': ['gcp', 'bigquery', 'aws', 'azure']}</t>
  </si>
  <si>
    <t>Mobilisights Technology Principal Software Engineer SWX</t>
  </si>
  <si>
    <t>['aws', 'azure', 'react', 'angular', 'node.js']</t>
  </si>
  <si>
    <t>{'cloud': ['aws', 'azure'], 'libraries': ['react'], 'webframeworks': ['angular', 'node.js']}</t>
  </si>
  <si>
    <t>Senior Data Engineer, Operations - Remote</t>
  </si>
  <si>
    <t>['python', 'power bi', 'dax', 'excel', 'word', 'outlook']</t>
  </si>
  <si>
    <t>{'analyst_tools': ['power bi', 'dax', 'excel', 'word', 'outlook'], 'programming': ['python']}</t>
  </si>
  <si>
    <t>Mission Services LLC (MSI)</t>
  </si>
  <si>
    <t>['sql', 'python', 'scala', 'sql server', 'azure', 'databricks', 'gcp', 'spark', 'pyspark', 'airflow', 'sap', 'alteryx', 'tableau', 'looker', 'flow', 'jenkins', 'git']</t>
  </si>
  <si>
    <t>{'analyst_tools': ['sap', 'alteryx', 'tableau', 'looker'], 'cloud': ['azure', 'databricks', 'gcp'], 'databases': ['sql server'], 'libraries': ['spark', 'pyspark', 'airflow'], 'other': ['flow', 'jenkins', 'git'], 'programming': ['sql', 'python', 'scala']}</t>
  </si>
  <si>
    <t>Junior Data Analyst (Only Puerto Rico residents)</t>
  </si>
  <si>
    <t>Jobzem (70593115)</t>
  </si>
  <si>
    <t>Scientist clearance</t>
  </si>
  <si>
    <t>Oracle Customer Data Hub Business Analyst US REMOTE</t>
  </si>
  <si>
    <t>['oracle', 'jira', 'trello']</t>
  </si>
  <si>
    <t>{'async': ['jira', 'trello'], 'cloud': ['oracle']}</t>
  </si>
  <si>
    <t>Data Analytics &amp; Engineering - Data Engineer II  Data Engineer II</t>
  </si>
  <si>
    <t>Data Analyst (W2)</t>
  </si>
  <si>
    <t>Group Legal and Compliance, Data Engineer (One Year</t>
  </si>
  <si>
    <t>Student Cybersecurity Data Analyst</t>
  </si>
  <si>
    <t>University of the Incarnate Word</t>
  </si>
  <si>
    <t>['python', 'elasticsearch', 'pandas', 'matplotlib', 'seaborn', 'plotly', 'word']</t>
  </si>
  <si>
    <t>{'analyst_tools': ['word'], 'databases': ['elasticsearch'], 'libraries': ['pandas', 'matplotlib', 'seaborn', 'plotly'], 'programming': ['python']}</t>
  </si>
  <si>
    <t>Data Analyst (m/w/d) Stammdaten Europe, the Middle East and Africa...</t>
  </si>
  <si>
    <t>Data Engineer (San Diego, CA)</t>
  </si>
  <si>
    <t>Research Engineer - Algorithms / Data Analysis</t>
  </si>
  <si>
    <t>Junior Data Analyst / Full time (Remote)</t>
  </si>
  <si>
    <t>Manufacturing Engineering Data Science Intern</t>
  </si>
  <si>
    <t>Aumni - Data Engineer (Greater NYC Area, NY)</t>
  </si>
  <si>
    <t>['ruby', 'ruby', 'snowflake', 'react', 'airflow', 'ruby on rails']</t>
  </si>
  <si>
    <t>{'cloud': ['snowflake'], 'libraries': ['react', 'airflow'], 'programming': ['ruby'], 'webframeworks': ['ruby', 'ruby on rails']}</t>
  </si>
  <si>
    <t>Work From Home Data Science / Data Engineer - Ref</t>
  </si>
  <si>
    <t>Jobzem (1282864)</t>
  </si>
  <si>
    <t>Analytics &amp; Reporting (Insurance Data Scientist)</t>
  </si>
  <si>
    <t>クラウドデータエンジニア / Cloud Data Engineer</t>
  </si>
  <si>
    <t>日系大手金融機関</t>
  </si>
  <si>
    <t>Causal Inference Marketing Technology Senior Data Scientist</t>
  </si>
  <si>
    <t>Cloud Solution Engineer - AWS (Infra / Security / Data / DevOps)</t>
  </si>
  <si>
    <t>DailiTech</t>
  </si>
  <si>
    <t>Data Scientist - Artificial Intelligence - Fast Hire</t>
  </si>
  <si>
    <t>Ibm Italia</t>
  </si>
  <si>
    <t>Data Scientist Fixed term contract Algeria</t>
  </si>
  <si>
    <t>['python', 'r', 'c++', 'sas', 'sas', 'sql', 'pandas', 'numpy', 'scikit-learn', 'spss']</t>
  </si>
  <si>
    <t>{'analyst_tools': ['sas', 'spss'], 'libraries': ['pandas', 'numpy', 'scikit-learn'], 'programming': ['python', 'r', 'c++', 'sas', 'sql']}</t>
  </si>
  <si>
    <t>['sql', 'python', 'oracle', 'jira', 'confluence']</t>
  </si>
  <si>
    <t>{'async': ['jira', 'confluence'], 'cloud': ['oracle'], 'programming': ['sql', 'python']}</t>
  </si>
  <si>
    <t>['javascript', 'postgresql', 'aws', 'react', 'tensorflow', 'pytorch', 'scikit-learn', 'next.js', 'node']</t>
  </si>
  <si>
    <t>{'cloud': ['aws'], 'databases': ['postgresql'], 'libraries': ['react', 'tensorflow', 'pytorch', 'scikit-learn'], 'programming': ['javascript'], 'webframeworks': ['next.js', 'node']}</t>
  </si>
  <si>
    <t>Landeskriminalamt Nordrhein-Westfalen</t>
  </si>
  <si>
    <t>Saint-Gobain UK &amp; Ireland</t>
  </si>
  <si>
    <t>['sql', 'nosql', 'sql server', 'azure', 'oracle', 'gdpr']</t>
  </si>
  <si>
    <t>{'cloud': ['azure', 'oracle'], 'databases': ['sql server'], 'libraries': ['gdpr'], 'programming': ['sql', 'nosql']}</t>
  </si>
  <si>
    <t>Real World Evidence Data Analyst</t>
  </si>
  <si>
    <t>Busines Process Improvement Analyst. Santiago, Chile</t>
  </si>
  <si>
    <t>['azure', 'unity']</t>
  </si>
  <si>
    <t>{'cloud': ['azure'], 'other': ['unity']}</t>
  </si>
  <si>
    <t>Data Analyst - Associate Manager</t>
  </si>
  <si>
    <t>['sql', 'python', 'sql server', 'mysql', 'azure', 'aws', 'hadoop', 'spark', 'sap', 'excel', 'git']</t>
  </si>
  <si>
    <t>{'analyst_tools': ['sap', 'excel'], 'cloud': ['azure', 'aws'], 'databases': ['sql server', 'mysql'], 'libraries': ['hadoop', 'spark'], 'other': ['git'], 'programming': ['sql', 'python']}</t>
  </si>
  <si>
    <t>Job in Deutschland (Bad Homburg vor der Höhe): System Engineer ...</t>
  </si>
  <si>
    <t>Business analyst data h/f (CDI)</t>
  </si>
  <si>
    <t>Senior Database &amp; Business Intelligence Analyst</t>
  </si>
  <si>
    <t>['sql', 'ssis', 'ssrs', 'sharepoint', 'flow']</t>
  </si>
  <si>
    <t>{'analyst_tools': ['ssis', 'ssrs', 'sharepoint'], 'other': ['flow'], 'programming': ['sql']}</t>
  </si>
  <si>
    <t>Data Scientist ????</t>
  </si>
  <si>
    <t>Senior Data Architect (Engineer) - Remote</t>
  </si>
  <si>
    <t>Visual Lease</t>
  </si>
  <si>
    <t>['sql', 'c#', 'python', 'sql server', 'postgresql', 'aws', 'aurora', 'redshift']</t>
  </si>
  <si>
    <t>{'cloud': ['aws', 'aurora', 'redshift'], 'databases': ['sql server', 'postgresql'], 'programming': ['sql', 'c#', 'python']}</t>
  </si>
  <si>
    <t>IZJ083 - Data Analytics - Ingeniero Control de Gestión</t>
  </si>
  <si>
    <t>Talent&amp;co</t>
  </si>
  <si>
    <t>['python', 'scala', 'ruby', 'ruby', 'tensorflow', 'pytorch', 'spark', 'flow']</t>
  </si>
  <si>
    <t>{'libraries': ['tensorflow', 'pytorch', 'spark'], 'other': ['flow'], 'programming': ['python', 'scala', 'ruby'], 'webframeworks': ['ruby']}</t>
  </si>
  <si>
    <t>['go', 'python', 'r', 'sql', 'excel', 'sap', 'tableau', 'power bi']</t>
  </si>
  <si>
    <t>{'analyst_tools': ['excel', 'sap', 'tableau', 'power bi'], 'programming': ['go', 'python', 'r', 'sql']}</t>
  </si>
  <si>
    <t>Data Science and Analytics Operations Research Analyst – Sr. SME</t>
  </si>
  <si>
    <t>Data Analyst (w/m/d) - Kurse</t>
  </si>
  <si>
    <t>Junior Data Scientist - Real-World Evidence</t>
  </si>
  <si>
    <t>Principal - Data Engineering and Analytics (remote)</t>
  </si>
  <si>
    <t>Toco currency</t>
  </si>
  <si>
    <t>['sql', 'python', 'snowflake', 'bigquery', 'airflow', 'pandas', 'numpy', 'matplotlib', 'plotly', 'scikit-learn', 'spark', 'looker', 'git', 'github', 'gitlab', 'jenkins']</t>
  </si>
  <si>
    <t>{'analyst_tools': ['looker'], 'cloud': ['snowflake', 'bigquery'], 'libraries': ['airflow', 'pandas', 'numpy', 'matplotlib', 'plotly', 'scikit-learn', 'spark'], 'other': ['git', 'github', 'gitlab', 'jenkins'], 'programming': ['sql', 'python']}</t>
  </si>
  <si>
    <t>Data Scientist | Amsterdam</t>
  </si>
  <si>
    <t>Data science developer</t>
  </si>
  <si>
    <t>Jobzem (21764985)</t>
  </si>
  <si>
    <t>Data Analyst, FP&amp;A</t>
  </si>
  <si>
    <t>Software Engineer (All genders)</t>
  </si>
  <si>
    <t>['sql', 'c#', 'typescript', 'dynamodb', 'redis', 'sql server', 'aws', 'azure', 'flutter', 'asp.net', 'vue.js', 'windows', 'docker']</t>
  </si>
  <si>
    <t>{'cloud': ['aws', 'azure'], 'databases': ['dynamodb', 'redis', 'sql server'], 'libraries': ['flutter'], 'os': ['windows'], 'other': ['docker'], 'programming': ['sql', 'c#', 'typescript'], 'webframeworks': ['asp.net', 'vue.js']}</t>
  </si>
  <si>
    <t>Data Science/Python Instructor</t>
  </si>
  <si>
    <t>Data/DevOps Engineer in a Senior Team ✅ 75.000-105.000€ or...</t>
  </si>
  <si>
    <t>經營資訊應用中心－資料科學家 Data Scientist</t>
  </si>
  <si>
    <t>Smg - Service Management Group</t>
  </si>
  <si>
    <t>Principal Associate, Data Analyst Risk Associate: ExceptionsOne...</t>
  </si>
  <si>
    <t>StickEarn</t>
  </si>
  <si>
    <t>Data Science/ Machine Learning Engineering Intern</t>
  </si>
  <si>
    <t>['typescript', 'python', 'react']</t>
  </si>
  <si>
    <t>{'libraries': ['react'], 'programming': ['typescript', 'python']}</t>
  </si>
  <si>
    <t>Cloud Senior Data Engineer</t>
  </si>
  <si>
    <t>Business &amp; Data Analyst (m/f/d)</t>
  </si>
  <si>
    <t>['sql', 'python', 'r', 'oracle', 'azure', 'tableau', 'sap', 'excel']</t>
  </si>
  <si>
    <t>{'analyst_tools': ['tableau', 'sap', 'excel'], 'cloud': ['oracle', 'azure'], 'programming': ['sql', 'python', 'r']}</t>
  </si>
  <si>
    <t>Data Engineer / Datawarehouse Analyst (80-100%)</t>
  </si>
  <si>
    <t>['scala', 'java', 'sql', 'nosql', 'oracle', 'pyspark', 'hadoop', 'airflow', 'kafka', 'jenkins', 'git']</t>
  </si>
  <si>
    <t>{'cloud': ['oracle'], 'libraries': ['pyspark', 'hadoop', 'airflow', 'kafka'], 'other': ['jenkins', 'git'], 'programming': ['scala', 'java', 'sql', 'nosql']}</t>
  </si>
  <si>
    <t>Sales &amp; Customer Master Analyst</t>
  </si>
  <si>
    <t>Hitachi is hiring for freshersa as Data Engineer</t>
  </si>
  <si>
    <t>Freedom Consulting Group, LLC.</t>
  </si>
  <si>
    <t>['python', 'java', 'nosql', 'mongodb', 'mongodb', 'sql', 'oracle']</t>
  </si>
  <si>
    <t>{'cloud': ['oracle'], 'databases': ['mongodb'], 'programming': ['python', 'java', 'nosql', 'mongodb', 'sql']}</t>
  </si>
  <si>
    <t>Circle K Stores</t>
  </si>
  <si>
    <t>Customer Experience Analyst Lead</t>
  </si>
  <si>
    <t>['sql', 'python', 'r', 'aws', 'databricks', 'excel', 'tableau', 'sap']</t>
  </si>
  <si>
    <t>{'analyst_tools': ['excel', 'tableau', 'sap'], 'cloud': ['aws', 'databricks'], 'programming': ['sql', 'python', 'r']}</t>
  </si>
  <si>
    <t>Tuning Analyst - User Behaviour Analytics</t>
  </si>
  <si>
    <t>['vba', 'sql', 'python', 'excel', 'tableau', 'sharepoint']</t>
  </si>
  <si>
    <t>{'analyst_tools': ['excel', 'tableau', 'sharepoint'], 'programming': ['vba', 'sql', 'python']}</t>
  </si>
  <si>
    <t>Sheerness, UK</t>
  </si>
  <si>
    <t>Senior Data Analyst - Ecommerce</t>
  </si>
  <si>
    <t>Data Analyst (BA0523) / Analyste de données</t>
  </si>
  <si>
    <t>Explicyte</t>
  </si>
  <si>
    <t>Alternance : Analyste Quantitatif - Data Scientist (F/H)</t>
  </si>
  <si>
    <t>Ofi Invest Asset Management</t>
  </si>
  <si>
    <t>['python', 'c#', 'java', 'sql', 'sql server']</t>
  </si>
  <si>
    <t>{'databases': ['sql server'], 'programming': ['python', 'c#', 'java', 'sql']}</t>
  </si>
  <si>
    <t>Data Engineer [USA - Remote]</t>
  </si>
  <si>
    <t>Data Scientist &amp; Analytics - Gwtz - Ggn</t>
  </si>
  <si>
    <t>Data Scientist (Reputable Consumer Electronic Company)</t>
  </si>
  <si>
    <t>Senior Data Scientist - Search Marketplace</t>
  </si>
  <si>
    <t>['python', 'elasticsearch', 'numpy', 'scikit-learn', 'pandas', 'tensorflow', 'word']</t>
  </si>
  <si>
    <t>{'analyst_tools': ['word'], 'databases': ['elasticsearch'], 'libraries': ['numpy', 'scikit-learn', 'pandas', 'tensorflow'], 'programming': ['python']}</t>
  </si>
  <si>
    <t>Data Science / Data Engineer : Remote Work</t>
  </si>
  <si>
    <t>Data scientist optimization</t>
  </si>
  <si>
    <t>Cisco UC Principal Engineer</t>
  </si>
  <si>
    <t>Test engineer klimatologische beproevingen</t>
  </si>
  <si>
    <t>Lider tecnico de administracion de sistemas</t>
  </si>
  <si>
    <t>Jobzem (14110797)</t>
  </si>
  <si>
    <t>Freelance Data Analyst Business Lending (ZZP) - vacatures</t>
  </si>
  <si>
    <t>Tienhoven, Netherlands</t>
  </si>
  <si>
    <t>Senior Site Reliability Engineer - Big Data Platform</t>
  </si>
  <si>
    <t>['java', 'go', 'linux', 'kubernetes']</t>
  </si>
  <si>
    <t>{'os': ['linux'], 'other': ['kubernetes'], 'programming': ['java', 'go']}</t>
  </si>
  <si>
    <t>Nutrafol</t>
  </si>
  <si>
    <t>Senior Data Engineer, Search Team</t>
  </si>
  <si>
    <t>RJ Byrd Search Group</t>
  </si>
  <si>
    <t>XJZ-98 - Data Scientist</t>
  </si>
  <si>
    <t>['sql', 'sql server', 'azure', 'databricks', 'hadoop']</t>
  </si>
  <si>
    <t>{'cloud': ['azure', 'databricks'], 'databases': ['sql server'], 'libraries': ['hadoop'], 'programming': ['sql']}</t>
  </si>
  <si>
    <t>Databricks Data Engineer (AWS)</t>
  </si>
  <si>
    <t>['python', 'scala', 'java', 'databricks', 'aws', 'redshift', 'terraform']</t>
  </si>
  <si>
    <t>{'cloud': ['databricks', 'aws', 'redshift'], 'other': ['terraform'], 'programming': ['python', 'scala', 'java']}</t>
  </si>
  <si>
    <t>Kaittari Pnaha Raraunga | Data System Analyst</t>
  </si>
  <si>
    <t>Stats NZ</t>
  </si>
  <si>
    <t>['python', 'aws', 'azure', 'tensorflow', 'pytorch', 'pandas', 'numpy', 'matplotlib', 'seaborn', 'tableau']</t>
  </si>
  <si>
    <t>{'analyst_tools': ['tableau'], 'cloud': ['aws', 'azure'], 'libraries': ['tensorflow', 'pytorch', 'pandas', 'numpy', 'matplotlib', 'seaborn'], 'programming': ['python']}</t>
  </si>
  <si>
    <t>Entry level business analystdata analyst</t>
  </si>
  <si>
    <t>Jobzem (5579595)</t>
  </si>
  <si>
    <t>Sr. Healthcare Economics Data Analyst in Atlanta</t>
  </si>
  <si>
    <t>Data Analyst (Tableau &amp; Jira/Jira Align) - REMOTE</t>
  </si>
  <si>
    <t>via Frequenthire.me</t>
  </si>
  <si>
    <t>Software Engineer - Backend/Python</t>
  </si>
  <si>
    <t>['python', 'mongodb', 'mongodb', 'postgresql', 'elasticsearch']</t>
  </si>
  <si>
    <t>{'databases': ['mongodb', 'postgresql', 'elasticsearch'], 'programming': ['python', 'mongodb']}</t>
  </si>
  <si>
    <t>via Whatjobs? Jobs In The Uruguay</t>
  </si>
  <si>
    <t>Mynd</t>
  </si>
  <si>
    <t>['sql', 'python', 'r', 'snowflake', 'aws', 'redshift']</t>
  </si>
  <si>
    <t>{'cloud': ['snowflake', 'aws', 'redshift'], 'programming': ['sql', 'python', 'r']}</t>
  </si>
  <si>
    <t>(Senior) Data-Analyst (w/m/d) in Voll- oder Teilzeit – 50% Homeoffice</t>
  </si>
  <si>
    <t>Zifo</t>
  </si>
  <si>
    <t>Senior Data Analyst / IRE - Leading Industry Pay</t>
  </si>
  <si>
    <t>['python', 'r', 'sas', 'sas', 'sql', 'azure', 'databricks', 'hadoop', 'tableau']</t>
  </si>
  <si>
    <t>{'analyst_tools': ['sas', 'tableau'], 'cloud': ['azure', 'databricks'], 'libraries': ['hadoop'], 'programming': ['python', 'r', 'sas', 'sql']}</t>
  </si>
  <si>
    <t>Support &amp; Data Analyst</t>
  </si>
  <si>
    <t>The Bridge Over Troubled Waters</t>
  </si>
  <si>
    <t>Data Visualization Engineer - Javascript</t>
  </si>
  <si>
    <t>Data Engineer, Big Data – Hadoop (Remote) – 3987</t>
  </si>
  <si>
    <t>['cassandra', 'mariadb', 'elasticsearch', 'redis', 'snowflake', 'redshift', 'hadoop', 'spark', 'airflow', 'kafka']</t>
  </si>
  <si>
    <t>{'cloud': ['snowflake', 'redshift'], 'databases': ['cassandra', 'mariadb', 'elasticsearch', 'redis'], 'libraries': ['hadoop', 'spark', 'airflow', 'kafka']}</t>
  </si>
  <si>
    <t>Director, Data Science (Membership &amp; Marketing Analytics Sam's Club)</t>
  </si>
  <si>
    <t>DATA ANALYST MARKETING (F/H)</t>
  </si>
  <si>
    <t>Data Engineer &amp; Data Scientist (m/w/d)</t>
  </si>
  <si>
    <t>Advellence GmbH</t>
  </si>
  <si>
    <t>Data Analyst: Marketing</t>
  </si>
  <si>
    <t>['sql', 'python', 'r', 'aws', 'tableau', 'excel']</t>
  </si>
  <si>
    <t>{'analyst_tools': ['tableau', 'excel'], 'cloud': ['aws'], 'programming': ['sql', 'python', 'r']}</t>
  </si>
  <si>
    <t>Jobzem (17688824)</t>
  </si>
  <si>
    <t>Stage - data analyst isr H/F</t>
  </si>
  <si>
    <t>Remote Data Scientist / Machine Learning Engineer</t>
  </si>
  <si>
    <t>['python', 'java', 'c', 'r', 'sql', 'postgresql', 'flow']</t>
  </si>
  <si>
    <t>{'databases': ['postgresql'], 'other': ['flow'], 'programming': ['python', 'java', 'c', 'r', 'sql']}</t>
  </si>
  <si>
    <t>EOI Senior Data Engineer</t>
  </si>
  <si>
    <t>['sql', 'python', 'sql server', 'azure', 'databricks', 'spark', 'pandas', 'numpy', 'pyspark']</t>
  </si>
  <si>
    <t>{'cloud': ['azure', 'databricks'], 'databases': ['sql server'], 'libraries': ['spark', 'pandas', 'numpy', 'pyspark'], 'programming': ['sql', 'python']}</t>
  </si>
  <si>
    <t>Data Science Engineer- Python Pyspark Developer</t>
  </si>
  <si>
    <t>['python', 'sql', 'gcp', 'pyspark', 'linux', 'docker']</t>
  </si>
  <si>
    <t>{'cloud': ['gcp'], 'libraries': ['pyspark'], 'os': ['linux'], 'other': ['docker'], 'programming': ['python', 'sql']}</t>
  </si>
  <si>
    <t>Deutsches Elektronen Synchrotron DESY</t>
  </si>
  <si>
    <t>4172 - Principal Cloud Data Engineer</t>
  </si>
  <si>
    <t>Data &amp; Analytics Engineering Lead</t>
  </si>
  <si>
    <t>APC</t>
  </si>
  <si>
    <t>ASIA AIRFREIGHT TERMINAL CO LTD</t>
  </si>
  <si>
    <t>Data scientist predoctoral</t>
  </si>
  <si>
    <t>boston consulting group</t>
  </si>
  <si>
    <t>Cloud &amp; HPC Senior Application Engineer</t>
  </si>
  <si>
    <t>DHL eCommerce Solutions</t>
  </si>
  <si>
    <t>Liberty IT</t>
  </si>
  <si>
    <t>Consulting/Principal Software Engineer</t>
  </si>
  <si>
    <t>['c#', 'javascript', 'html', 'sql', 'windows', 'unix']</t>
  </si>
  <si>
    <t>{'os': ['windows', 'unix'], 'programming': ['c#', 'javascript', 'html', 'sql']}</t>
  </si>
  <si>
    <t>['aws', 'databricks', 'azure', 'spark']</t>
  </si>
  <si>
    <t>{'cloud': ['aws', 'databricks', 'azure'], 'libraries': ['spark']}</t>
  </si>
  <si>
    <t>['python', 'sql', 'crystal', 'gcp', 'bigquery', 'sap']</t>
  </si>
  <si>
    <t>{'analyst_tools': ['sap'], 'cloud': ['gcp', 'bigquery'], 'programming': ['python', 'sql', 'crystal']}</t>
  </si>
  <si>
    <t>Business Information Analyst, Chief Data Office</t>
  </si>
  <si>
    <t>Head, Data Management, Governance &amp; Advanced Data Analytics</t>
  </si>
  <si>
    <t>Data Analyst Digital Marketing (m/w/d)</t>
  </si>
  <si>
    <t>Ebbs, Austria</t>
  </si>
  <si>
    <t>Sr. Data Engineer/Data Architect</t>
  </si>
  <si>
    <t>['python', 'java', 'sql', 'visio']</t>
  </si>
  <si>
    <t>{'analyst_tools': ['visio'], 'programming': ['python', 'java', 'sql']}</t>
  </si>
  <si>
    <t>Wise Cx</t>
  </si>
  <si>
    <t>Data Analyst/ Analista de Datos</t>
  </si>
  <si>
    <t>Sr Data Engineer -</t>
  </si>
  <si>
    <t>Araraquara, State of São Paulo, Brazil</t>
  </si>
  <si>
    <t>Deep Learning Engineer (m/f/d)</t>
  </si>
  <si>
    <t>Swarm Analytics</t>
  </si>
  <si>
    <t>['python', 'pytorch', 'git', 'docker']</t>
  </si>
  <si>
    <t>{'libraries': ['pytorch'], 'other': ['git', 'docker'], 'programming': ['python']}</t>
  </si>
  <si>
    <t>Business Analyst, Eu Sptl</t>
  </si>
  <si>
    <t>['sql', 'python', 'ruby', 'ruby', 'r', 'sas', 'sas', 'excel', 'tableau']</t>
  </si>
  <si>
    <t>{'analyst_tools': ['sas', 'excel', 'tableau'], 'programming': ['sql', 'python', 'ruby', 'r', 'sas'], 'webframeworks': ['ruby']}</t>
  </si>
  <si>
    <t>Data Engineer, AMZL Orbit Data Engineering</t>
  </si>
  <si>
    <t>Senior Data Scientist, Clinical Decision Support</t>
  </si>
  <si>
    <t>(SC cleared) data engineer - Pyspark - Outside IR35</t>
  </si>
  <si>
    <t>['python', 'sql', 'aws', 'snowflake', 'spark', 'pyspark', 'hadoop', 'airflow', 'kafka', 'tableau', 'cognos', 'github', 'bitbucket', 'jenkins', 'docker', 'kubernetes']</t>
  </si>
  <si>
    <t>{'analyst_tools': ['tableau', 'cognos'], 'cloud': ['aws', 'snowflake'], 'libraries': ['spark', 'pyspark', 'hadoop', 'airflow', 'kafka'], 'other': ['github', 'bitbucket', 'jenkins', 'docker', 'kubernetes'], 'programming': ['python', 'sql']}</t>
  </si>
  <si>
    <t>Data Engineer GRENOBLE F/H</t>
  </si>
  <si>
    <t>Data Scientist - Data Modelling, Analytik, BI Keyuser (m/w/d)</t>
  </si>
  <si>
    <t>INDEX-Werke GmbH &amp; Co. KG</t>
  </si>
  <si>
    <t>Ybx683 senior data scientist chile</t>
  </si>
  <si>
    <t>BI Architect / Analyst</t>
  </si>
  <si>
    <t>資料工程師(設計工具開發)</t>
  </si>
  <si>
    <t>財團法人台灣設計研究院</t>
  </si>
  <si>
    <t>['aws', 'gcp', 'azure', 'splunk', 'smartsheet']</t>
  </si>
  <si>
    <t>{'analyst_tools': ['splunk'], 'async': ['smartsheet'], 'cloud': ['aws', 'gcp', 'azure']}</t>
  </si>
  <si>
    <t>Data Scientist | (NQ-341)</t>
  </si>
  <si>
    <t>Spatial Data Analysts</t>
  </si>
  <si>
    <t>Ebr</t>
  </si>
  <si>
    <t>АЛРОСА ИТ</t>
  </si>
  <si>
    <t>['sql', 'mongodb', 'mongodb', 'bash', 'python', 'scala', 'postgresql', 'mysql', 'airflow', 'hadoop', 'spark', 'kafka', 'fastapi', 'linux', 'kubernetes', 'git', 'yarn', 'docker']</t>
  </si>
  <si>
    <t>{'databases': ['mongodb', 'postgresql', 'mysql'], 'libraries': ['airflow', 'hadoop', 'spark', 'kafka'], 'os': ['linux'], 'other': ['kubernetes', 'git', 'yarn', 'docker'], 'programming': ['sql', 'mongodb', 'bash', 'python', 'scala'], 'webframeworks': ['fastapi']}</t>
  </si>
  <si>
    <t>Jobzem (71132841)</t>
  </si>
  <si>
    <t>Red The Consultancy</t>
  </si>
  <si>
    <t>['python', 'sql', 'databricks', 'azure', 'pyspark', 'airflow', 'git']</t>
  </si>
  <si>
    <t>{'cloud': ['databricks', 'azure'], 'libraries': ['pyspark', 'airflow'], 'other': ['git'], 'programming': ['python', 'sql']}</t>
  </si>
  <si>
    <t>Data Engineer Product Analytics in Phoenix</t>
  </si>
  <si>
    <t>Structural Analyst - Hiring Immediately</t>
  </si>
  <si>
    <t>GrabJobs Finland</t>
  </si>
  <si>
    <t>hireresourcesllc</t>
  </si>
  <si>
    <t>Remote AI Data Scientist</t>
  </si>
  <si>
    <t>Rearden Media Ltd.</t>
  </si>
  <si>
    <t>Online Data Analyst (Freelance Work from Home) - The Elite Job...</t>
  </si>
  <si>
    <t>['java', 'javascript', 'scala', 'python', 'sql', 'nosql', 'aws', 'kafka', 'hadoop', 'spark', 'phoenix', 'unix', 'linux', 'git', 'gitlab', 'jenkins']</t>
  </si>
  <si>
    <t>{'cloud': ['aws'], 'libraries': ['kafka', 'hadoop', 'spark'], 'os': ['unix', 'linux'], 'other': ['git', 'gitlab', 'jenkins'], 'programming': ['java', 'javascript', 'scala', 'python', 'sql', 'nosql'], 'webframeworks': ['phoenix']}</t>
  </si>
  <si>
    <t>PySpark AWS Data engineer (remote) (Columbus, OH)</t>
  </si>
  <si>
    <t>via Mayvue - JazzHR</t>
  </si>
  <si>
    <t>Mayvue</t>
  </si>
  <si>
    <t>EL2 Senior Director, Data Engineering and Automation</t>
  </si>
  <si>
    <t>Australian National Audit Office</t>
  </si>
  <si>
    <t>['azure', 'aws', 'pytorch', 'tensorflow', 'spark', 'hadoop']</t>
  </si>
  <si>
    <t>{'cloud': ['azure', 'aws'], 'libraries': ['pytorch', 'tensorflow', 'spark', 'hadoop']}</t>
  </si>
  <si>
    <t>Jobzem (5462773)</t>
  </si>
  <si>
    <t>WHO recruits 01 Statistician/Data Analyst.</t>
  </si>
  <si>
    <t>Data Analyst Data Engineer (SAP) Business Intelligence (m/w/d)</t>
  </si>
  <si>
    <t>['java', 'python', 'sql', 'shell', 'sql server', 'aws', 'oracle', 'snowflake', 'hadoop']</t>
  </si>
  <si>
    <t>{'cloud': ['aws', 'oracle', 'snowflake'], 'databases': ['sql server'], 'libraries': ['hadoop'], 'programming': ['java', 'python', 'sql', 'shell']}</t>
  </si>
  <si>
    <t>Software Engineer C/C++</t>
  </si>
  <si>
    <t>['sql', 'airflow', 'tableau', 'sheets', 'excel', 'github']</t>
  </si>
  <si>
    <t>{'analyst_tools': ['tableau', 'sheets', 'excel'], 'libraries': ['airflow'], 'other': ['github'], 'programming': ['sql']}</t>
  </si>
  <si>
    <t>[J672] Data Scientist Ingles avanzado</t>
  </si>
  <si>
    <t>Outplex</t>
  </si>
  <si>
    <t>UNICON International</t>
  </si>
  <si>
    <t>Jobzem (23720608)</t>
  </si>
  <si>
    <t>['matlab', 'visual basic', 'python']</t>
  </si>
  <si>
    <t>{'programming': ['matlab', 'visual basic', 'python']}</t>
  </si>
  <si>
    <t>Clinical Test Data Engineer</t>
  </si>
  <si>
    <t>DocMe360</t>
  </si>
  <si>
    <t>['python', 'java', 'c++', 'scala', 'sql']</t>
  </si>
  <si>
    <t>{'programming': ['python', 'java', 'c++', 'scala', 'sql']}</t>
  </si>
  <si>
    <t>AR XTLabs</t>
  </si>
  <si>
    <t>Sr Machine Learning Engineer/Data Scientist</t>
  </si>
  <si>
    <t>['python', 'sql', 'javascript', 'react', 'vue', 'django', 'docker']</t>
  </si>
  <si>
    <t>{'libraries': ['react'], 'other': ['docker'], 'programming': ['python', 'sql', 'javascript'], 'webframeworks': ['vue', 'django']}</t>
  </si>
  <si>
    <t>Senior Data Scientist​/Hybrid</t>
  </si>
  <si>
    <t>Data Scientist (PhD Graduates)</t>
  </si>
  <si>
    <t>לחברה מובילה דרוש\ה data engineer</t>
  </si>
  <si>
    <t>Senior Data Scientist (H/F) (IT) / Freelance</t>
  </si>
  <si>
    <t>Data analyst senior H/F</t>
  </si>
  <si>
    <t>Banque Populaire Val de France</t>
  </si>
  <si>
    <t>['sql', 'r', 'python', 'crystal', 'mysql', 'azure', 'tableau', 'power bi', 'alteryx']</t>
  </si>
  <si>
    <t>{'analyst_tools': ['tableau', 'power bi', 'alteryx'], 'cloud': ['azure'], 'databases': ['mysql'], 'programming': ['sql', 'r', 'python', 'crystal']}</t>
  </si>
  <si>
    <t>[internship] Data Engineer Intern</t>
  </si>
  <si>
    <t>UXE20 Ttech formador en Data Science Chile</t>
  </si>
  <si>
    <t>['python', 'r', 'azure', 'aws', 'gcp', 'spark', 'keras']</t>
  </si>
  <si>
    <t>{'cloud': ['azure', 'aws', 'gcp'], 'libraries': ['spark', 'keras'], 'programming': ['python', 'r']}</t>
  </si>
  <si>
    <t>via Englewood, CO - Geebo</t>
  </si>
  <si>
    <t>['sql', 'r', 'python', 'sas', 'sas', 'sql server', 'aws', 'tableau']</t>
  </si>
  <si>
    <t>{'analyst_tools': ['sas', 'tableau'], 'cloud': ['aws'], 'databases': ['sql server'], 'programming': ['sql', 'r', 'python', 'sas']}</t>
  </si>
  <si>
    <t>['sql', 'java', 'powershell', 'python', 'sql server', 'oracle', 'linux', 'windows', 'flow']</t>
  </si>
  <si>
    <t>{'cloud': ['oracle'], 'databases': ['sql server'], 'os': ['linux', 'windows'], 'other': ['flow'], 'programming': ['sql', 'java', 'powershell', 'python']}</t>
  </si>
  <si>
    <t>Data Scientist / Machine Learning Engineer | Multiple Roles | up...</t>
  </si>
  <si>
    <t>Data Scientist - Python (Mid-senior, Senior)</t>
  </si>
  <si>
    <t>['python', 'rust', 'sql', 'go', 'kafka', 'pandas', 'node', 'git', 'github']</t>
  </si>
  <si>
    <t>{'libraries': ['kafka', 'pandas'], 'other': ['git', 'github'], 'programming': ['python', 'rust', 'sql', 'go'], 'webframeworks': ['node']}</t>
  </si>
  <si>
    <t>Scientist - Analytics &amp; Assay Development (M/F/d)</t>
  </si>
  <si>
    <t>HOOKIPA Biotech GmbH</t>
  </si>
  <si>
    <t>Senior Software Engineer Or Data Engineer (f/m/div.)</t>
  </si>
  <si>
    <t>Technical Services Analyst (Temp)</t>
  </si>
  <si>
    <t>Data Review Officer</t>
  </si>
  <si>
    <t>['python', 'r', 'sql', 'c#', 'numpy', 'pandas', 'dplyr', 'scikit-learn', 'tensorflow', 'outlook']</t>
  </si>
  <si>
    <t>{'analyst_tools': ['outlook'], 'libraries': ['numpy', 'pandas', 'dplyr', 'scikit-learn', 'tensorflow'], 'programming': ['python', 'r', 'sql', 'c#']}</t>
  </si>
  <si>
    <t>['python', 'r', 'scala', 'java', 'aws', 'redshift', 'azure', 'snowflake', 'databricks', 'unix', 'flow', 'github']</t>
  </si>
  <si>
    <t>{'cloud': ['aws', 'redshift', 'azure', 'snowflake', 'databricks'], 'os': ['unix'], 'other': ['flow', 'github'], 'programming': ['python', 'r', 'scala', 'java']}</t>
  </si>
  <si>
    <t>Estrategia Tecnologica</t>
  </si>
  <si>
    <t>Site Reliability Engineer at Fortexpro</t>
  </si>
  <si>
    <t>['golang', 'python', 'perl', 'typescript', 'ruby', 'ruby', 'go', 'cassandra', 'mysql', 'gcp', 'aws', 'openstack', 'kafka', 'terraform', 'ansible', 'chef', 'docker', 'github', 'gitlab', 'kubernetes', 'puppet']</t>
  </si>
  <si>
    <t>{'cloud': ['gcp', 'aws', 'openstack'], 'databases': ['cassandra', 'mysql'], 'libraries': ['kafka'], 'other': ['terraform', 'ansible', 'chef', 'docker', 'github', 'gitlab', 'kubernetes', 'puppet'], 'programming': ['golang', 'python', 'perl', 'typescript', 'ruby', 'go'], 'webframeworks': ['ruby']}</t>
  </si>
  <si>
    <t>Data Support Specialist</t>
  </si>
  <si>
    <t>Viraheta</t>
  </si>
  <si>
    <t>['sql', 'snowflake', 'oracle', 'tableau', 'excel']</t>
  </si>
  <si>
    <t>{'analyst_tools': ['tableau', 'excel'], 'cloud': ['snowflake', 'oracle'], 'programming': ['sql']}</t>
  </si>
  <si>
    <t>Data Scientist (en remote) (IT)</t>
  </si>
  <si>
    <t>Data and Policy Analyst – Writer/Coordinator (Health Information...</t>
  </si>
  <si>
    <t>Cloud Data Analyst (M/F/D)</t>
  </si>
  <si>
    <t>CDI - Data Analyst H/F - Yves Rocher</t>
  </si>
  <si>
    <t>Jobzem (70587515)</t>
  </si>
  <si>
    <t>Test Data Management</t>
  </si>
  <si>
    <t>DATA ENGINEER (UPTO 40M/16 Tháng Lương/Năm)</t>
  </si>
  <si>
    <t>Công ty Cổ phần Truyền thông và Công nghệ iCOMM Việt Nam</t>
  </si>
  <si>
    <t>['python', 'html', 'sql', 'mongodb', 'mongodb', 'sql server', 'mysql', 'selenium', 'kafka', 'docker', 'git']</t>
  </si>
  <si>
    <t>{'databases': ['mongodb', 'sql server', 'mysql'], 'libraries': ['selenium', 'kafka'], 'other': ['docker', 'git'], 'programming': ['python', 'html', 'sql', 'mongodb']}</t>
  </si>
  <si>
    <t>Systems Engineer (Python)</t>
  </si>
  <si>
    <t>['sql', 'python', 'scala', 'shell', 'nosql', 'azure', 'databricks', 'pandas', 'numpy', 'hadoop', 'spark', 'linux']</t>
  </si>
  <si>
    <t>{'cloud': ['azure', 'databricks'], 'libraries': ['pandas', 'numpy', 'hadoop', 'spark'], 'os': ['linux'], 'programming': ['sql', 'python', 'scala', 'shell', 'nosql']}</t>
  </si>
  <si>
    <t>ServiceNow Business Analyst - Urgent Hire</t>
  </si>
  <si>
    <t>Data Scientist (Data Analyst)(Vacancy#:VAR002377)</t>
  </si>
  <si>
    <t>3D Systems Corporation</t>
  </si>
  <si>
    <t>SAS NOO CORP - JOONE</t>
  </si>
  <si>
    <t>Analytics Engines</t>
  </si>
  <si>
    <t>['python', 'sql', 'scikit-learn', 'pytorch', 'tensorflow', 'pandas', 'git', 'docker']</t>
  </si>
  <si>
    <t>{'libraries': ['scikit-learn', 'pytorch', 'tensorflow', 'pandas'], 'other': ['git', 'docker'], 'programming': ['python', 'sql']}</t>
  </si>
  <si>
    <t>Magnolia, TX</t>
  </si>
  <si>
    <t>Controller:in  Data Scientist (m/w/d)</t>
  </si>
  <si>
    <t>Data Maturity Learning</t>
  </si>
  <si>
    <t>Site reliability engineer</t>
  </si>
  <si>
    <t>Jobzem (14097688)</t>
  </si>
  <si>
    <t>Data Analyst &amp; Engineer (M/W/D)</t>
  </si>
  <si>
    <t>['javascript', 'sql', 'python', 'r', 'docker', 'git']</t>
  </si>
  <si>
    <t>{'other': ['docker', 'git'], 'programming': ['javascript', 'sql', 'python', 'r']}</t>
  </si>
  <si>
    <t>Data Analyst - Banque - Ile de France H/F (CDI)</t>
  </si>
  <si>
    <t>Cloud API Platform Engineer</t>
  </si>
  <si>
    <t>Ouderkerk aan den IJssel, Netherlands</t>
  </si>
  <si>
    <t>['java', 'python', 'sql', 'elasticsearch', 'postgresql', 'dynamodb', 'aws', 'redshift', 'spark', 'seaborn', 'nltk', 'matplotlib', 'pandas', 'angular', 'kubernetes', 'docker', 'jenkins', 'git', 'confluence']</t>
  </si>
  <si>
    <t>{'async': ['confluence'], 'cloud': ['aws', 'redshift'], 'databases': ['elasticsearch', 'postgresql', 'dynamodb'], 'libraries': ['spark', 'seaborn', 'nltk', 'matplotlib', 'pandas'], 'other': ['kubernetes', 'docker', 'jenkins', 'git'], 'programming': ['java', 'python', 'sql'], 'webframeworks': ['angular']}</t>
  </si>
  <si>
    <t>Senior Business Data Analyst, Revenue Cycle</t>
  </si>
  <si>
    <t>General Belgrano, Buenos Aires Province, Argentina</t>
  </si>
  <si>
    <t>Jobzem (21218122)</t>
  </si>
  <si>
    <t>Data Engineer (experience in ETL, ML/AL, Rest API models)</t>
  </si>
  <si>
    <t>Data Analytics Specialist I (Compensation Analyst)</t>
  </si>
  <si>
    <t>CalHR</t>
  </si>
  <si>
    <t>Aseel Obali</t>
  </si>
  <si>
    <t>Jobzem (70384665)</t>
  </si>
  <si>
    <t>['vba', 'sharepoint', 'word', 'excel', 'sap', 'chef']</t>
  </si>
  <si>
    <t>{'analyst_tools': ['sharepoint', 'word', 'excel', 'sap'], 'other': ['chef'], 'programming': ['vba']}</t>
  </si>
  <si>
    <t>Business intelligence analyst remote</t>
  </si>
  <si>
    <t>Jobzem (5389158)</t>
  </si>
  <si>
    <t>Jobzem (43015138)</t>
  </si>
  <si>
    <t>Senior Cloud Engineer, Design Solutions</t>
  </si>
  <si>
    <t>['python', 'shell', 'java', 'c', 'aws', 'sap']</t>
  </si>
  <si>
    <t>{'analyst_tools': ['sap'], 'cloud': ['aws'], 'programming': ['python', 'shell', 'java', 'c']}</t>
  </si>
  <si>
    <t>['sql', 'gcp', 'power bi', 'jira']</t>
  </si>
  <si>
    <t>{'analyst_tools': ['power bi'], 'async': ['jira'], 'cloud': ['gcp'], 'programming': ['sql']}</t>
  </si>
  <si>
    <t>Data Engineer / Data Warehouse Developer (Remote)</t>
  </si>
  <si>
    <t>Crusoe Energy Systems LLC</t>
  </si>
  <si>
    <t>['bigquery', 'airflow', 'looker']</t>
  </si>
  <si>
    <t>{'analyst_tools': ['looker'], 'cloud': ['bigquery'], 'libraries': ['airflow']}</t>
  </si>
  <si>
    <t>DW/BI Engineer | D727</t>
  </si>
  <si>
    <t>[Global Company] Data Analyst PM</t>
  </si>
  <si>
    <t>(주)제이앤피에이치알컨설팅, J&amp;P HR Consulting Co., Ltd.</t>
  </si>
  <si>
    <t>Mpb Europe Limited</t>
  </si>
  <si>
    <t>['sql', 'bigquery', 'react', 'tableau']</t>
  </si>
  <si>
    <t>{'analyst_tools': ['tableau'], 'cloud': ['bigquery'], 'libraries': ['react'], 'programming': ['sql']}</t>
  </si>
  <si>
    <t>['sql', 'sap', 'power bi', 'tableau', 'ms access']</t>
  </si>
  <si>
    <t>{'analyst_tools': ['sap', 'power bi', 'tableau', 'ms access'], 'programming': ['sql']}</t>
  </si>
  <si>
    <t>Associate Solution Engineer</t>
  </si>
  <si>
    <t>['java', 'perl', 'ruby', 'ruby', 'c#', 'php', 'sql', 'mysql', 'sql server', 'oracle', 'linux', 'windows', 'excel']</t>
  </si>
  <si>
    <t>{'analyst_tools': ['excel'], 'cloud': ['oracle'], 'databases': ['mysql', 'sql server'], 'os': ['linux', 'windows'], 'programming': ['java', 'perl', 'ruby', 'c#', 'php', 'sql'], 'webframeworks': ['ruby']}</t>
  </si>
  <si>
    <t>Sr. Data Scientist NLP</t>
  </si>
  <si>
    <t>Senior Scientific Data Analyst</t>
  </si>
  <si>
    <t>['sas', 'sas', 'r', 'excel', 'ms access', 'power bi', 'flow']</t>
  </si>
  <si>
    <t>{'analyst_tools': ['sas', 'excel', 'ms access', 'power bi'], 'other': ['flow'], 'programming': ['sas', 'r']}</t>
  </si>
  <si>
    <t>Sunday Natural Products GmbH</t>
  </si>
  <si>
    <t>['python', 'sql', 'go', 'gcp', 'bigquery', 'aws', 'azure', 'airflow', 'tableau', 'looker', 'jenkins']</t>
  </si>
  <si>
    <t>{'analyst_tools': ['tableau', 'looker'], 'cloud': ['gcp', 'bigquery', 'aws', 'azure'], 'libraries': ['airflow'], 'other': ['jenkins'], 'programming': ['python', 'sql', 'go']}</t>
  </si>
  <si>
    <t>Data Scientist (bank) (JT) (Python, SQL, Spark)</t>
  </si>
  <si>
    <t>Senior Data Analyst (Upto 60M)</t>
  </si>
  <si>
    <t>Công ty cổ phần Synodus</t>
  </si>
  <si>
    <t>['sql', 'python', 'r', 'hadoop', 'tableau', 'power bi']</t>
  </si>
  <si>
    <t>{'analyst_tools': ['tableau', 'power bi'], 'libraries': ['hadoop'], 'programming': ['sql', 'python', 'r']}</t>
  </si>
  <si>
    <t>Tableau data analyst</t>
  </si>
  <si>
    <t>Staff Data Engineer / CS / Remote Work</t>
  </si>
  <si>
    <t>Samson United</t>
  </si>
  <si>
    <t>['shell', 'c', 'db2', 'aws', 'oracle']</t>
  </si>
  <si>
    <t>{'cloud': ['aws', 'oracle'], 'databases': ['db2'], 'programming': ['shell', 'c']}</t>
  </si>
  <si>
    <t>Data Scientist (Rif. Rm)</t>
  </si>
  <si>
    <t>Organoid Automation Scientist</t>
  </si>
  <si>
    <t>['scala', 'python', 'aws', 'pyspark']</t>
  </si>
  <si>
    <t>{'cloud': ['aws'], 'libraries': ['pyspark'], 'programming': ['scala', 'python']}</t>
  </si>
  <si>
    <t>['scala', 'java', 'python', 'sql', 'shell', 'aws', 'gcp', 'hadoop', 'spark', 'kafka', 'flow', 'jira']</t>
  </si>
  <si>
    <t>{'async': ['jira'], 'cloud': ['aws', 'gcp'], 'libraries': ['hadoop', 'spark', 'kafka'], 'other': ['flow'], 'programming': ['scala', 'java', 'python', 'sql', 'shell']}</t>
  </si>
  <si>
    <t>Hunt Digital Recruitment</t>
  </si>
  <si>
    <t>Real World Evidence Data Analyst (Greater NYC Area, NY)</t>
  </si>
  <si>
    <t>Te Tūāpapa Kura Kāinga - Ministry of Housing and Urban Development NZ</t>
  </si>
  <si>
    <t>['sql', 'mysql', 'sql server', 'snowflake', 'oracle', 'azure', 'qlik', 'tableau']</t>
  </si>
  <si>
    <t>{'analyst_tools': ['qlik', 'tableau'], 'cloud': ['snowflake', 'oracle', 'azure'], 'databases': ['mysql', 'sql server'], 'programming': ['sql']}</t>
  </si>
  <si>
    <t>Lead Data Engineer - San Martin de Valdeiglesias</t>
  </si>
  <si>
    <t>San Martín de Valdeiglesias, Spain</t>
  </si>
  <si>
    <t>10001235 - Associate Principal Data Engineer</t>
  </si>
  <si>
    <t>Data analyst| Data engineer</t>
  </si>
  <si>
    <t>TMT</t>
  </si>
  <si>
    <t>['python', 'pandas', 'numpy', 'excel']</t>
  </si>
  <si>
    <t>{'analyst_tools': ['excel'], 'libraries': ['pandas', 'numpy'], 'programming': ['python']}</t>
  </si>
  <si>
    <t>YFZ770 1649 - Data Engineer Lead (Jefe de Proyectos)</t>
  </si>
  <si>
    <t>['gcp', 'aws', 'azure', 'airflow']</t>
  </si>
  <si>
    <t>{'cloud': ['gcp', 'aws', 'azure'], 'libraries': ['airflow']}</t>
  </si>
  <si>
    <t>Stability Data Analyst II</t>
  </si>
  <si>
    <t>['excel', 'spreadsheet', 'word', 'outlook']</t>
  </si>
  <si>
    <t>{'analyst_tools': ['excel', 'spreadsheet', 'word', 'outlook']}</t>
  </si>
  <si>
    <t>Machala, Ecuador</t>
  </si>
  <si>
    <t>Big Data Engineer (Recommendation), BytePlus</t>
  </si>
  <si>
    <t>Sr Staff. Data Engineer</t>
  </si>
  <si>
    <t>Jobzem (10775262)</t>
  </si>
  <si>
    <t>ProMark Concepts</t>
  </si>
  <si>
    <t>Data Engineer - Office/Remote</t>
  </si>
  <si>
    <t>Senior Data Science Engineer - REMOTE WORK |LATAM|</t>
  </si>
  <si>
    <t>Sap Data Migration</t>
  </si>
  <si>
    <t>Senior Environmental Data Scientist (LCA)</t>
  </si>
  <si>
    <t>Data Platform / Business Intelligence Engineer - Python (Hft)</t>
  </si>
  <si>
    <t>['python', 'sql', 'qlik', 'tableau', 'git', 'jira']</t>
  </si>
  <si>
    <t>{'analyst_tools': ['qlik', 'tableau'], 'async': ['jira'], 'other': ['git'], 'programming': ['python', 'sql']}</t>
  </si>
  <si>
    <t>Tunaiku</t>
  </si>
  <si>
    <t>Senior Principal Data Engineer- Data Governance</t>
  </si>
  <si>
    <t>['r', 'python', 'sql', 'snowflake', 'aws']</t>
  </si>
  <si>
    <t>{'cloud': ['snowflake', 'aws'], 'programming': ['r', 'python', 'sql']}</t>
  </si>
  <si>
    <t>['python', 'sql', 'java', 'scala', 'nosql', 'mongodb', 'mongodb', 'mysql', 'cassandra', 'aws', 'redshift', 'azure', 'gcp', 'snowflake', 'airflow', 'spark', 'pyspark', 'kafka', 'hadoop', 'docker', 'github']</t>
  </si>
  <si>
    <t>{'cloud': ['aws', 'redshift', 'azure', 'gcp', 'snowflake'], 'databases': ['mongodb', 'mysql', 'cassandra'], 'libraries': ['airflow', 'spark', 'pyspark', 'kafka', 'hadoop'], 'other': ['docker', 'github'], 'programming': ['python', 'sql', 'java', 'scala', 'nosql', 'mongodb']}</t>
  </si>
  <si>
    <t>['sql', 'java', 'r', 'python', 'html', 'css', 'spring']</t>
  </si>
  <si>
    <t>{'libraries': ['spring'], 'programming': ['sql', 'java', 'r', 'python', 'html', 'css']}</t>
  </si>
  <si>
    <t>Free continuing online training in English | Cloud Consulting ...</t>
  </si>
  <si>
    <t>SCALEWORK</t>
  </si>
  <si>
    <t>['python', 'java', 'html', 'css', 'aws', 'linux', 'excel', 'git']</t>
  </si>
  <si>
    <t>{'analyst_tools': ['excel'], 'cloud': ['aws'], 'os': ['linux'], 'other': ['git'], 'programming': ['python', 'java', 'html', 'css']}</t>
  </si>
  <si>
    <t>Senior Data Analyst (Pricing &amp; Retail Intelligence)</t>
  </si>
  <si>
    <t>Stage - Manufacturing Data Analyst And Digital Innovation H/F</t>
  </si>
  <si>
    <t>Jobzem (47284906)</t>
  </si>
  <si>
    <t>Data Analyst:in mit Fokus auf Power BI</t>
  </si>
  <si>
    <t>Data Scientist (Python/SQL) - Remote | [K-241]</t>
  </si>
  <si>
    <t>['sql', 'python', 'redshift', 'tableau', 'powerpoint', 'excel', 'flow', 'jira']</t>
  </si>
  <si>
    <t>{'analyst_tools': ['tableau', 'powerpoint', 'excel'], 'async': ['jira'], 'cloud': ['redshift'], 'other': ['flow'], 'programming': ['sql', 'python']}</t>
  </si>
  <si>
    <t>Cachoeirinha, RS, Brazil</t>
  </si>
  <si>
    <t>CYBOT AS, odštěpný závod</t>
  </si>
  <si>
    <t>Senior Solutions Engineer - Data Insights</t>
  </si>
  <si>
    <t>Software Dev. Engineer , PXTCS</t>
  </si>
  <si>
    <t>IM Expert, Data Modeling and Analytics</t>
  </si>
  <si>
    <t>['sql', 'python', 'qlik', 'terminal']</t>
  </si>
  <si>
    <t>{'analyst_tools': ['qlik'], 'other': ['terminal'], 'programming': ['sql', 'python']}</t>
  </si>
  <si>
    <t>Marks &amp; Spencer Plc</t>
  </si>
  <si>
    <t>Pipeline Engineers</t>
  </si>
  <si>
    <t>Impactstaffing Ltd</t>
  </si>
  <si>
    <t>Data analyst deuna</t>
  </si>
  <si>
    <t>Jobzem (17778570)</t>
  </si>
  <si>
    <t>Big Data Development Lead- Hybrid</t>
  </si>
  <si>
    <t>DWH Data Engineer (m/w/d)</t>
  </si>
  <si>
    <t>RightPro Staffing</t>
  </si>
  <si>
    <t>Insel Gruppe Bern</t>
  </si>
  <si>
    <t>機器學習工程師 AI/ML Engineer(Data Science &amp; AI Team)</t>
  </si>
  <si>
    <t>['python', 'java', 'azure', 'databricks', 'aws', 'numpy', 'pandas', 'scikit-learn', 'matplotlib', 'spark', 'pyspark', 'nltk', 'hugging face', 'pytorch', 'tensorflow', 'keras', 'word']</t>
  </si>
  <si>
    <t>{'analyst_tools': ['word'], 'cloud': ['azure', 'databricks', 'aws'], 'libraries': ['numpy', 'pandas', 'scikit-learn', 'matplotlib', 'spark', 'pyspark', 'nltk', 'hugging face', 'pytorch', 'tensorflow', 'keras'], 'programming': ['python', 'java']}</t>
  </si>
  <si>
    <t>Associate Engineer (DataOps) / Engineer (DataOps) / Senior...</t>
  </si>
  <si>
    <t>['python', 'postgresql', 'mysql', 'aws', 'oracle', 'pyspark', 'linux', 'git']</t>
  </si>
  <si>
    <t>{'cloud': ['aws', 'oracle'], 'databases': ['postgresql', 'mysql'], 'libraries': ['pyspark'], 'os': ['linux'], 'other': ['git'], 'programming': ['python']}</t>
  </si>
  <si>
    <t>Healthcare HEDIS Data Analyst</t>
  </si>
  <si>
    <t>Career Information Session for Integrated Data Analytic and...</t>
  </si>
  <si>
    <t>HR Data Analyst - Urgent Position</t>
  </si>
  <si>
    <t>數據分析實習生（Data Analyst Intern）(時薪制工讀生)-歡迎資訊相關科系 實習生</t>
  </si>
  <si>
    <t>TVBS_聯利媒體股份有限公司</t>
  </si>
  <si>
    <t>['sql', 'python', 'aws', 'bigquery']</t>
  </si>
  <si>
    <t>{'cloud': ['aws', 'bigquery'], 'programming': ['sql', 'python']}</t>
  </si>
  <si>
    <t>['python', 'azure', 'databricks', 'pyspark', 'numpy', 'plotly', 'seaborn', 'tableau', 'git']</t>
  </si>
  <si>
    <t>{'analyst_tools': ['tableau'], 'cloud': ['azure', 'databricks'], 'libraries': ['pyspark', 'numpy', 'plotly', 'seaborn'], 'other': ['git'], 'programming': ['python']}</t>
  </si>
  <si>
    <t>Mannings</t>
  </si>
  <si>
    <t>['shell', 'mysql', 'postgresql', 'oracle', 'aws', 'azure', 'gcp', 'hadoop', 'spark', 'linux', 'yarn']</t>
  </si>
  <si>
    <t>{'cloud': ['oracle', 'aws', 'azure', 'gcp'], 'databases': ['mysql', 'postgresql'], 'libraries': ['hadoop', 'spark'], 'os': ['linux'], 'other': ['yarn'], 'programming': ['shell']}</t>
  </si>
  <si>
    <t>['sql', 'nosql', 'java', 'c#', 'r', 'python', 'sql server', 'redshift', 'hadoop', 'spark', 'power bi', 'microstrategy', 'tableau', 'splunk']</t>
  </si>
  <si>
    <t>{'analyst_tools': ['power bi', 'microstrategy', 'tableau', 'splunk'], 'cloud': ['redshift'], 'databases': ['sql server'], 'libraries': ['hadoop', 'spark'], 'programming': ['sql', 'nosql', 'java', 'c#', 'r', 'python']}</t>
  </si>
  <si>
    <t>Onyx Government Services / SDVOSB</t>
  </si>
  <si>
    <t>['r', 'python', 'sas', 'sas', 'sql', 'sql server', 'oracle', 'hadoop', 'unix']</t>
  </si>
  <si>
    <t>{'analyst_tools': ['sas'], 'cloud': ['oracle'], 'databases': ['sql server'], 'libraries': ['hadoop'], 'os': ['unix'], 'programming': ['r', 'python', 'sas', 'sql']}</t>
  </si>
  <si>
    <t>Assistant Data Science Manager</t>
  </si>
  <si>
    <t>Lead Data Scientist - Sports Modelling</t>
  </si>
  <si>
    <t>Commercial Performance Manager / Data Scientist (M/F/D)</t>
  </si>
  <si>
    <t>Bavarian Nordic Switzerland AG</t>
  </si>
  <si>
    <t>Legal Data Analyst - Any Office Location</t>
  </si>
  <si>
    <t>Baker Donelson</t>
  </si>
  <si>
    <t>['sas', 'sas', 'r', 'python', 'vue']</t>
  </si>
  <si>
    <t>{'analyst_tools': ['sas'], 'programming': ['sas', 'r', 'python'], 'webframeworks': ['vue']}</t>
  </si>
  <si>
    <t>STAGE - Assistant Data Scientist</t>
  </si>
  <si>
    <t>['python', 'sql', 'aws', 'jenkins', 'terraform', 'docker', 'kubernetes']</t>
  </si>
  <si>
    <t>{'cloud': ['aws'], 'other': ['jenkins', 'terraform', 'docker', 'kubernetes'], 'programming': ['python', 'sql']}</t>
  </si>
  <si>
    <t>Sr. Cloud Data Engineer: Snowflake (Remote)</t>
  </si>
  <si>
    <t>['sql', 'nosql', 'python', 'java', 'scala', 'shell', 'dynamodb', 'snowflake', 'aws', 'azure']</t>
  </si>
  <si>
    <t>{'cloud': ['snowflake', 'aws', 'azure'], 'databases': ['dynamodb'], 'programming': ['sql', 'nosql', 'python', 'java', 'scala', 'shell']}</t>
  </si>
  <si>
    <t>Working Student for Data Science and Audio (m/f/d)</t>
  </si>
  <si>
    <t>Cinemo GmbH</t>
  </si>
  <si>
    <t>Vector Consulting, Inc.</t>
  </si>
  <si>
    <t>DevOps Engineer (Hybrid) - 15462</t>
  </si>
  <si>
    <t>['java', 'shell', 'javascript', 'python', 'nosql', 'aws', 'hadoop', 'linux', 'github', 'jira', 'confluence']</t>
  </si>
  <si>
    <t>{'async': ['jira', 'confluence'], 'cloud': ['aws'], 'libraries': ['hadoop'], 'os': ['linux'], 'other': ['github'], 'programming': ['java', 'shell', 'javascript', 'python', 'nosql']}</t>
  </si>
  <si>
    <t>Data Center Engineer - Ii</t>
  </si>
  <si>
    <t>['colocation', 'word', 'excel', 'outlook', 'visio']</t>
  </si>
  <si>
    <t>{'analyst_tools': ['word', 'excel', 'outlook', 'visio'], 'cloud': ['colocation']}</t>
  </si>
  <si>
    <t>Intern Data Scientist in Brussel</t>
  </si>
  <si>
    <t>['python', 'shell', 'sql', 'bigquery', 'pyspark', 'hadoop', 'jupyter', 'tensorflow', 'git']</t>
  </si>
  <si>
    <t>{'cloud': ['bigquery'], 'libraries': ['pyspark', 'hadoop', 'jupyter', 'tensorflow'], 'other': ['git'], 'programming': ['python', 'shell', 'sql']}</t>
  </si>
  <si>
    <t>['python', 'sql', 'pyspark', 'linux', 'sap', 'tableau']</t>
  </si>
  <si>
    <t>{'analyst_tools': ['sap', 'tableau'], 'libraries': ['pyspark'], 'os': ['linux'], 'programming': ['python', 'sql']}</t>
  </si>
  <si>
    <t>['sql', 'python', 'c#', 'java', 'oracle', 'sap', 'ssis', 'tableau']</t>
  </si>
  <si>
    <t>{'analyst_tools': ['sap', 'ssis', 'tableau'], 'cloud': ['oracle'], 'programming': ['sql', 'python', 'c#', 'java']}</t>
  </si>
  <si>
    <t>Systems Analyst (up to 50K)</t>
  </si>
  <si>
    <t>GrammyTech Ltd</t>
  </si>
  <si>
    <t>Data Centre Systems Engineer</t>
  </si>
  <si>
    <t>['python', 'ruby', 'ruby', 'bash', 'nosql', 'mongodb', 'mongodb', 'mysql', 'postgresql', 'cassandra', 'vmware', 'openstack', 'aws', 'linux', 'windows', 'centos', 'ubuntu', 'ansible', 'puppet', 'chef', 'git', 'jenkins']</t>
  </si>
  <si>
    <t>{'cloud': ['vmware', 'openstack', 'aws'], 'databases': ['mongodb', 'mysql', 'postgresql', 'cassandra'], 'os': ['linux', 'windows', 'centos', 'ubuntu'], 'other': ['ansible', 'puppet', 'chef', 'git', 'jenkins'], 'programming': ['python', 'ruby', 'bash', 'nosql', 'mongodb'], 'webframeworks': ['ruby']}</t>
  </si>
  <si>
    <t>Fygr</t>
  </si>
  <si>
    <t>['python', 'postgresql', 'flask', 'fastapi', 'vue', 'github']</t>
  </si>
  <si>
    <t>{'databases': ['postgresql'], 'other': ['github'], 'programming': ['python'], 'webframeworks': ['flask', 'fastapi', 'vue']}</t>
  </si>
  <si>
    <t>Head CMC Data Science - VCDS</t>
  </si>
  <si>
    <t>Senior Data Engineer – £70k – Hybrid</t>
  </si>
  <si>
    <t>Senior ERP / CRM Data Analyst Latam</t>
  </si>
  <si>
    <t>Machine Learning Engineer - Urgent Role</t>
  </si>
  <si>
    <t>データサイエンティスト・DATA SCIENTIST (Urgent Role!!!)</t>
  </si>
  <si>
    <t>Top-Notch Global Consulting Firm</t>
  </si>
  <si>
    <t>Specialist, Data Engineer at Nationwide Insurance in Des Moines, IA</t>
  </si>
  <si>
    <t>via Des Moines IA Geebo.com Free Classifieds Ads - Geebo</t>
  </si>
  <si>
    <t>['sql', 'python', 'r', 'shell', 'perl', 'ruby', 'ruby', 'databricks', 'aws', 'azure', 'pyspark', 'spark', 'hadoop', 'unix', 'jenkins', 'git', 'jira', 'confluence']</t>
  </si>
  <si>
    <t>{'async': ['jira', 'confluence'], 'cloud': ['databricks', 'aws', 'azure'], 'libraries': ['pyspark', 'spark', 'hadoop'], 'os': ['unix'], 'other': ['jenkins', 'git'], 'programming': ['sql', 'python', 'r', 'shell', 'perl', 'ruby'], 'webframeworks': ['ruby']}</t>
  </si>
  <si>
    <t>Senior Java Engineer - Distributed Systems</t>
  </si>
  <si>
    <t>['java', 'go', 'elasticsearch']</t>
  </si>
  <si>
    <t>{'databases': ['elasticsearch'], 'programming': ['java', 'go']}</t>
  </si>
  <si>
    <t>Data Scientist - TS</t>
  </si>
  <si>
    <t>Baltic Virtual Assistants, UAB</t>
  </si>
  <si>
    <t>Data scientist afterpay product</t>
  </si>
  <si>
    <t>Jobzem (5259429)</t>
  </si>
  <si>
    <t>Senior Data Scientist ( AI / ML )</t>
  </si>
  <si>
    <t>via Java Works - WorksHub</t>
  </si>
  <si>
    <t>MS PharmaMS Pharma</t>
  </si>
  <si>
    <t>Australian Military Bank</t>
  </si>
  <si>
    <t>Data Analyst (w/m/d) 80 - 100%</t>
  </si>
  <si>
    <t>Data Engineer (Python, PySpark, Hadoop) | 2 openings | Hybrid...</t>
  </si>
  <si>
    <t>['java', 'python', 'scala', 'nosql', 'gcp', 'bigquery', 'hadoop', 'spark', 'pyspark', 'airflow', 'unix']</t>
  </si>
  <si>
    <t>{'cloud': ['gcp', 'bigquery'], 'libraries': ['hadoop', 'spark', 'pyspark', 'airflow'], 'os': ['unix'], 'programming': ['java', 'python', 'scala', 'nosql']}</t>
  </si>
  <si>
    <t>Manager Data Scientist Engineer (Remote)</t>
  </si>
  <si>
    <t>BI analyst in Group Business Finance</t>
  </si>
  <si>
    <t>Marketing Analyst (m/w/d)</t>
  </si>
  <si>
    <t>['c', 'tableau', 'looker']</t>
  </si>
  <si>
    <t>{'analyst_tools': ['tableau', 'looker'], 'programming': ['c']}</t>
  </si>
  <si>
    <t>Strategic customers data scientist</t>
  </si>
  <si>
    <t>Jobzem (170401)</t>
  </si>
  <si>
    <t>AVP, Data Science Operations</t>
  </si>
  <si>
    <t>Hong Kong Baptist University香港浸會大學</t>
  </si>
  <si>
    <t>IT DATA ANALYST_</t>
  </si>
  <si>
    <t>(Senior) Operations Data Analyst (gn)</t>
  </si>
  <si>
    <t>['sql', 'java', 'gcp', 'bigquery', 'aws', 'azure', 'snowflake', 'redshift', 'kafka', 'git', 'svn']</t>
  </si>
  <si>
    <t>{'cloud': ['gcp', 'bigquery', 'aws', 'azure', 'snowflake', 'redshift'], 'libraries': ['kafka'], 'other': ['git', 'svn'], 'programming': ['sql', 'java']}</t>
  </si>
  <si>
    <t>Engineering Manager - Data &amp; ML Platform</t>
  </si>
  <si>
    <t>['python', 'aws', 'azure', 'gcp', 'tensorflow']</t>
  </si>
  <si>
    <t>{'cloud': ['aws', 'azure', 'gcp'], 'libraries': ['tensorflow'], 'programming': ['python']}</t>
  </si>
  <si>
    <t>Test Data Analysis Engineer</t>
  </si>
  <si>
    <t>Kodaira, Tokyo, Japan</t>
  </si>
  <si>
    <t>via Talent.com:求人検索</t>
  </si>
  <si>
    <t>Oversight Data Management &amp; Governance Analyst</t>
  </si>
  <si>
    <t>['python', 'visual basic', 'angular', 'excel', 'powerpoint']</t>
  </si>
  <si>
    <t>{'analyst_tools': ['excel', 'powerpoint'], 'programming': ['python', 'visual basic'], 'webframeworks': ['angular']}</t>
  </si>
  <si>
    <t>Senior Manager in Strategy &amp; Data Science (F/M/N) - Paris</t>
  </si>
  <si>
    <t>Jobzem (10589615)</t>
  </si>
  <si>
    <t>Jobzem (10698458)</t>
  </si>
  <si>
    <t>Senior Data Scientist, Banking &amp; Accounting (Remote, Americas)</t>
  </si>
  <si>
    <t>Técnico en Electronica - Contrato a Termino</t>
  </si>
  <si>
    <t>Inserción Laboral</t>
  </si>
  <si>
    <t>SAP NEO Project Data Key User &amp; Data Analyst for ACD &amp; PPD...</t>
  </si>
  <si>
    <t>['c', 'gcp', 'sap', 'looker']</t>
  </si>
  <si>
    <t>{'analyst_tools': ['sap', 'looker'], 'cloud': ['gcp'], 'programming': ['c']}</t>
  </si>
  <si>
    <t>['r', 'python', 'sas', 'sas', 'sass', 'vue', 'tableau']</t>
  </si>
  <si>
    <t>{'analyst_tools': ['sas', 'tableau'], 'programming': ['r', 'python', 'sas', 'sass'], 'webframeworks': ['vue']}</t>
  </si>
  <si>
    <t>Data Scientist (Multiple)</t>
  </si>
  <si>
    <t>['sas', 'sas', 'python', 'r', 'sql', 'databricks', 'spark', 'power bi', 'qlik', 'tableau']</t>
  </si>
  <si>
    <t>{'analyst_tools': ['sas', 'power bi', 'qlik', 'tableau'], 'cloud': ['databricks'], 'libraries': ['spark'], 'programming': ['sas', 'python', 'r', 'sql']}</t>
  </si>
  <si>
    <t>Head of Assortment Business Analytics [fully Remote]</t>
  </si>
  <si>
    <t>Senior Data Analyst - Finances</t>
  </si>
  <si>
    <t>Business Data Analyst – Post Merger Integration (X|W|M)</t>
  </si>
  <si>
    <t>the tean GmbH &amp; Co KG</t>
  </si>
  <si>
    <t>['sas', 'sas', 'java', 'c#', 'python', 'scala', 'sql', 'aws', 'azure', 'oracle', 'hadoop', 'spark', 'kafka', 'jupyter', 'sap', 'ssis', 'kubernetes', 'docker']</t>
  </si>
  <si>
    <t>{'analyst_tools': ['sas', 'sap', 'ssis'], 'cloud': ['aws', 'azure', 'oracle'], 'libraries': ['hadoop', 'spark', 'kafka', 'jupyter'], 'other': ['kubernetes', 'docker'], 'programming': ['sas', 'java', 'c#', 'python', 'scala', 'sql']}</t>
  </si>
  <si>
    <t>Data analyst junior h/f</t>
  </si>
  <si>
    <t>OKTOGONE GROUP</t>
  </si>
  <si>
    <t>['sql', 'sql server', 'snowflake', 'oracle', 'aws', 'github']</t>
  </si>
  <si>
    <t>{'cloud': ['snowflake', 'oracle', 'aws'], 'databases': ['sql server'], 'other': ['github'], 'programming': ['sql']}</t>
  </si>
  <si>
    <t>Data engineer junior para automatizacion reportes r13 y r14</t>
  </si>
  <si>
    <t>Jobzem (10646966)</t>
  </si>
  <si>
    <t>['nosql', 'github']</t>
  </si>
  <si>
    <t>{'other': ['github'], 'programming': ['nosql']}</t>
  </si>
  <si>
    <t>Data Acquisition &amp; App Dev Engineer</t>
  </si>
  <si>
    <t>Audi of America</t>
  </si>
  <si>
    <t>['sql', 'c#', 'sharepoint', 'word', 'excel', 'powerpoint']</t>
  </si>
  <si>
    <t>{'analyst_tools': ['sharepoint', 'word', 'excel', 'powerpoint'], 'programming': ['sql', 'c#']}</t>
  </si>
  <si>
    <t>Data Analyst &amp; Project Specialist (fixed-term)</t>
  </si>
  <si>
    <t>Data engineer chile sb4375</t>
  </si>
  <si>
    <t>Alternant 12 mois – Data analyst H/F</t>
  </si>
  <si>
    <t>CRM Team Lead - CX</t>
  </si>
  <si>
    <t>Principal Software Development Engineer Full Stack</t>
  </si>
  <si>
    <t>['java', 'sql', 'react', 'vue.js', 'docker', 'kubernetes']</t>
  </si>
  <si>
    <t>{'libraries': ['react'], 'other': ['docker', 'kubernetes'], 'programming': ['java', 'sql'], 'webframeworks': ['vue.js']}</t>
  </si>
  <si>
    <t>Kairos Research LLC</t>
  </si>
  <si>
    <t>Job in Deutschland (München): (Senior) AI Engineer (m/w/d)</t>
  </si>
  <si>
    <t>['python', 'pytorch', 'tensorflow', 'scikit-learn', 'pandas', 'numpy']</t>
  </si>
  <si>
    <t>{'libraries': ['pytorch', 'tensorflow', 'scikit-learn', 'pandas', 'numpy'], 'programming': ['python']}</t>
  </si>
  <si>
    <t>['sql', 'python', 'bigquery', 'airflow', 'looker', 'kubernetes', 'terraform', 'docker']</t>
  </si>
  <si>
    <t>{'analyst_tools': ['looker'], 'cloud': ['bigquery'], 'libraries': ['airflow'], 'other': ['kubernetes', 'terraform', 'docker'], 'programming': ['sql', 'python']}</t>
  </si>
  <si>
    <t>072601-Advisory - Data Strategist</t>
  </si>
  <si>
    <t>['python', 'azure', 'databricks', 'tensorflow', 'pytorch', 'opencv', 'pyspark', 'git']</t>
  </si>
  <si>
    <t>{'cloud': ['azure', 'databricks'], 'libraries': ['tensorflow', 'pytorch', 'opencv', 'pyspark'], 'other': ['git'], 'programming': ['python']}</t>
  </si>
  <si>
    <t>Henry Schein One</t>
  </si>
  <si>
    <t>['sql', 'java', 'nosql', 'python', 'go', 'cassandra', 'snowflake', 'aws', 'azure', 'gdpr', 'spark', 'kafka', 'splunk', 'docker', 'kubernetes', 'terraform']</t>
  </si>
  <si>
    <t>{'analyst_tools': ['splunk'], 'cloud': ['snowflake', 'aws', 'azure'], 'databases': ['cassandra'], 'libraries': ['gdpr', 'spark', 'kafka'], 'other': ['docker', 'kubernetes', 'terraform'], 'programming': ['sql', 'java', 'nosql', 'python', 'go']}</t>
  </si>
  <si>
    <t>Experto data scientist txs001</t>
  </si>
  <si>
    <t>WHC Diák Iskolaszövetkezet</t>
  </si>
  <si>
    <t>Software engineer (C#.NET/Java/JS)</t>
  </si>
  <si>
    <t>['sql', 'nosql', 'spring', 'react', 'angular', 'vue', 'express', 'word']</t>
  </si>
  <si>
    <t>{'analyst_tools': ['word'], 'libraries': ['spring', 'react'], 'programming': ['sql', 'nosql'], 'webframeworks': ['angular', 'vue', 'express']}</t>
  </si>
  <si>
    <t>Data Visualization Analyst Jobs</t>
  </si>
  <si>
    <t>TI Verbatim</t>
  </si>
  <si>
    <t>['html', 'javascript', 'qlik', 'sap', 'excel', 'power bi']</t>
  </si>
  <si>
    <t>{'analyst_tools': ['qlik', 'sap', 'excel', 'power bi'], 'programming': ['html', 'javascript']}</t>
  </si>
  <si>
    <t>[D-707] Data Scientist</t>
  </si>
  <si>
    <t>['python', 'shell', 'bash', 'c', 'spark', 'hadoop']</t>
  </si>
  <si>
    <t>{'libraries': ['spark', 'hadoop'], 'programming': ['python', 'shell', 'bash', 'c']}</t>
  </si>
  <si>
    <t>Data Science Application Lead</t>
  </si>
  <si>
    <t>Genomic Data Analyst 80-100%</t>
  </si>
  <si>
    <t>Ecole polytechnique fédérale de Lausanne (EPFL)</t>
  </si>
  <si>
    <t>University of Missouri-Columbia</t>
  </si>
  <si>
    <t>['sql', 'java', 'scala', 'python', 'go', 'snowflake', 'databricks', 'azure', 'kafka', 'github', 'jenkins']</t>
  </si>
  <si>
    <t>{'cloud': ['snowflake', 'databricks', 'azure'], 'libraries': ['kafka'], 'other': ['github', 'jenkins'], 'programming': ['sql', 'java', 'scala', 'python', 'go']}</t>
  </si>
  <si>
    <t>['python', 'r', 'scala', 'sql', 'databricks', 'aws', 'azure', 'snowflake']</t>
  </si>
  <si>
    <t>{'cloud': ['databricks', 'aws', 'azure', 'snowflake'], 'programming': ['python', 'r', 'scala', 'sql']}</t>
  </si>
  <si>
    <t>['sql', 'python', 'elasticsearch', 'redshift', 'tableau', 'flow', 'jira', 'confluence', 'asana']</t>
  </si>
  <si>
    <t>{'analyst_tools': ['tableau'], 'async': ['jira', 'confluence', 'asana'], 'cloud': ['redshift'], 'databases': ['elasticsearch'], 'other': ['flow'], 'programming': ['sql', 'python']}</t>
  </si>
  <si>
    <t>['sql', 'python', 'r', 'mongo', 'aws', 'snowflake', 'jupyter', 'spark', 'numpy', 'pandas', 'scikit-learn']</t>
  </si>
  <si>
    <t>{'cloud': ['aws', 'snowflake'], 'libraries': ['jupyter', 'spark', 'numpy', 'pandas', 'scikit-learn'], 'programming': ['sql', 'python', 'r', 'mongo']}</t>
  </si>
  <si>
    <t>Data Engineer-5 Years of Experience for Abu Dhabi</t>
  </si>
  <si>
    <t>ULTIWISE MANAGEMENT CONSULTANT</t>
  </si>
  <si>
    <t>Alternance - Insight data analyst (H/F/X)</t>
  </si>
  <si>
    <t>Castries, France</t>
  </si>
  <si>
    <t>via Jobs In France - Mustakbil.com</t>
  </si>
  <si>
    <t>BI/DWH-разработчик, Москва</t>
  </si>
  <si>
    <t>['sql', 'python', 'hadoop', 'airflow']</t>
  </si>
  <si>
    <t>{'libraries': ['hadoop', 'airflow'], 'programming': ['sql', 'python']}</t>
  </si>
  <si>
    <t>(Senior) Data Engineer / Data Scientist (w/m/d)</t>
  </si>
  <si>
    <t>Senior Data Scientist (NHS AfC: Band 8a) - Data Science - Arden...</t>
  </si>
  <si>
    <t>Arden and GEM Commissioning Support Unit</t>
  </si>
  <si>
    <t>['sql', 'azure', 'aws', 'gcp', 'github', 'git', 'docker']</t>
  </si>
  <si>
    <t>{'cloud': ['azure', 'aws', 'gcp'], 'other': ['github', 'git', 'docker'], 'programming': ['sql']}</t>
  </si>
  <si>
    <t>Kỹ sư nghiên cứu và phát triển phần mềm (.Net, C#, Angular, SQL)</t>
  </si>
  <si>
    <t>Bee-C</t>
  </si>
  <si>
    <t>['sql', 'no-sql', 'html', 'css', 'javascript', 'sql server', 'mysql', 'elasticsearch', 'redis', 'kafka', 'asp.net', 'asp.net core', 'jquery', 'angular']</t>
  </si>
  <si>
    <t>{'databases': ['sql server', 'mysql', 'elasticsearch', 'redis'], 'libraries': ['kafka'], 'programming': ['sql', 'no-sql', 'html', 'css', 'javascript'], 'webframeworks': ['asp.net', 'asp.net core', 'jquery', 'angular']}</t>
  </si>
  <si>
    <t>Codewise Sp. Z O.O.</t>
  </si>
  <si>
    <t>['python', 'aws', 'redshift', 'pandas', 'numpy', 'kafka', 'hadoop', 'spark', 'tableau', 'git']</t>
  </si>
  <si>
    <t>{'analyst_tools': ['tableau'], 'cloud': ['aws', 'redshift'], 'libraries': ['pandas', 'numpy', 'kafka', 'hadoop', 'spark'], 'other': ['git'], 'programming': ['python']}</t>
  </si>
  <si>
    <t>Senior Data Analyst, Revenue Growth Management</t>
  </si>
  <si>
    <t>Junior Data Scientist (Ft)</t>
  </si>
  <si>
    <t>Data Scientist - Remote - Latin America</t>
  </si>
  <si>
    <t>['python', 'aws', 'gcp', 'azure', 'matplotlib', 'seaborn', 'plotly', 'git', 'github']</t>
  </si>
  <si>
    <t>{'cloud': ['aws', 'gcp', 'azure'], 'libraries': ['matplotlib', 'seaborn', 'plotly'], 'other': ['git', 'github'], 'programming': ['python']}</t>
  </si>
  <si>
    <t>Actuarial analyst</t>
  </si>
  <si>
    <t>Senior Data Engineer_資訊處(台北)</t>
  </si>
  <si>
    <t>['t-sql', 'sql', 'sql server', 'sap', 'power bi']</t>
  </si>
  <si>
    <t>{'analyst_tools': ['sap', 'power bi'], 'databases': ['sql server'], 'programming': ['t-sql', 'sql']}</t>
  </si>
  <si>
    <t>['html', 'css', 'javascript', 'sql', 'python', 'r', 'looker', 'excel', 'powerpoint']</t>
  </si>
  <si>
    <t>{'analyst_tools': ['looker', 'excel', 'powerpoint'], 'programming': ['html', 'css', 'javascript', 'sql', 'python', 'r']}</t>
  </si>
  <si>
    <t>Data Officer H/F</t>
  </si>
  <si>
    <t>SnapAV</t>
  </si>
  <si>
    <t>['sql', 'python', 'sql server', 'databricks', 'azure', 'power bi', 'ssis']</t>
  </si>
  <si>
    <t>{'analyst_tools': ['power bi', 'ssis'], 'cloud': ['databricks', 'azure'], 'databases': ['sql server'], 'programming': ['sql', 'python']}</t>
  </si>
  <si>
    <t>Data scientist senior da</t>
  </si>
  <si>
    <t>Jobzem (48823160)</t>
  </si>
  <si>
    <t>SAS Programmer (Medical, Clinical Science and Data Manager)</t>
  </si>
  <si>
    <t>Big Data Engineer Scala/c</t>
  </si>
  <si>
    <t>Business analyste informatique Data (IT)</t>
  </si>
  <si>
    <t>['sql', 'gcp', 'azure', 'power bi']</t>
  </si>
  <si>
    <t>{'analyst_tools': ['power bi'], 'cloud': ['gcp', 'azure'], 'programming': ['sql']}</t>
  </si>
  <si>
    <t>['sql', 'aws', 'snowflake', 'bigquery', 'redshift']</t>
  </si>
  <si>
    <t>{'cloud': ['aws', 'snowflake', 'bigquery', 'redshift'], 'programming': ['sql']}</t>
  </si>
  <si>
    <t>PI Data Engineer - 38773</t>
  </si>
  <si>
    <t>Veterans Sourcing Group, LLC</t>
  </si>
  <si>
    <t>Data Scientist - High Impact &amp; Severe Weather</t>
  </si>
  <si>
    <t>Integration Operations Engineer</t>
  </si>
  <si>
    <t>Replicon Software, Inc.</t>
  </si>
  <si>
    <t>Senior Data Scientist - Mexico (S-928)</t>
  </si>
  <si>
    <t>The Motley Fool</t>
  </si>
  <si>
    <t>['sql', 'elasticsearch', 'aws', 'snowflake', 'redshift', 'spark', 'kafka']</t>
  </si>
  <si>
    <t>{'cloud': ['aws', 'snowflake', 'redshift'], 'databases': ['elasticsearch'], 'libraries': ['spark', 'kafka'], 'programming': ['sql']}</t>
  </si>
  <si>
    <t>Senior Data Analyst - Acquisition</t>
  </si>
  <si>
    <t>Research Associate (Clinical Data Engineer)</t>
  </si>
  <si>
    <t>['mongodb', 'mongodb', 'python', 'nosql', 'gcp', 'pandas', 'airflow', 'spark', 'pyspark']</t>
  </si>
  <si>
    <t>{'cloud': ['gcp'], 'databases': ['mongodb'], 'libraries': ['pandas', 'airflow', 'spark', 'pyspark'], 'programming': ['mongodb', 'python', 'nosql']}</t>
  </si>
  <si>
    <t>Group Finance Analyst (Healthcare, Up to $10000) #HCG</t>
  </si>
  <si>
    <t>['matlab', 'express', 'spss']</t>
  </si>
  <si>
    <t>{'analyst_tools': ['spss'], 'programming': ['matlab'], 'webframeworks': ['express']}</t>
  </si>
  <si>
    <t>Information Technology - Data Engineer</t>
  </si>
  <si>
    <t>GreenSlate LLC</t>
  </si>
  <si>
    <t>['go', 'sql', 'crystal']</t>
  </si>
  <si>
    <t>{'programming': ['go', 'sql', 'crystal']}</t>
  </si>
  <si>
    <t>['sql', 'c#', 'python', 'nosql', 'dynamodb', 'redshift', 'snowflake', 'aws']</t>
  </si>
  <si>
    <t>{'cloud': ['redshift', 'snowflake', 'aws'], 'databases': ['dynamodb'], 'programming': ['sql', 'c#', 'python', 'nosql']}</t>
  </si>
  <si>
    <t>Data Engineer in Nashville</t>
  </si>
  <si>
    <t>Kalkara, Malta</t>
  </si>
  <si>
    <t>Altada Technology Solutions</t>
  </si>
  <si>
    <t>['python', 'aws', 'keras', 'pytorch', 'django', 'flask']</t>
  </si>
  <si>
    <t>{'cloud': ['aws'], 'libraries': ['keras', 'pytorch'], 'programming': ['python'], 'webframeworks': ['django', 'flask']}</t>
  </si>
  <si>
    <t>['sql', 'nosql', 'python', 'hadoop', 'spark', 'airflow', 'kafka', 'git', 'jenkins', 'confluence']</t>
  </si>
  <si>
    <t>{'async': ['confluence'], 'libraries': ['hadoop', 'spark', 'airflow', 'kafka'], 'other': ['git', 'jenkins'], 'programming': ['sql', 'nosql', 'python']}</t>
  </si>
  <si>
    <t>Python react developer remote work</t>
  </si>
  <si>
    <t>Jobzem (16194533)</t>
  </si>
  <si>
    <t>['python', 'sql', 'nosql', 'react']</t>
  </si>
  <si>
    <t>{'libraries': ['react'], 'programming': ['python', 'sql', 'nosql']}</t>
  </si>
  <si>
    <t>Manager, Data Science - Marketing</t>
  </si>
  <si>
    <t>Data Engineer - (I381)</t>
  </si>
  <si>
    <t>['python', 'sql', 'azure', 'databricks', 'pandas', 'spark', 'numpy', 'matplotlib', 'seaborn', 'tensorflow', 'keras', 'pytorch', 'git']</t>
  </si>
  <si>
    <t>{'cloud': ['azure', 'databricks'], 'libraries': ['pandas', 'spark', 'numpy', 'matplotlib', 'seaborn', 'tensorflow', 'keras', 'pytorch'], 'other': ['git'], 'programming': ['python', 'sql']}</t>
  </si>
  <si>
    <t>Data Analyst- Mortgages Manager</t>
  </si>
  <si>
    <t>['postgresql', 'bigquery', 'airflow', 'node', 'github', 'terraform']</t>
  </si>
  <si>
    <t>{'cloud': ['bigquery'], 'databases': ['postgresql'], 'libraries': ['airflow'], 'other': ['github', 'terraform'], 'webframeworks': ['node']}</t>
  </si>
  <si>
    <t>['c', 'powerpoint', 'excel', 'word', 'spss']</t>
  </si>
  <si>
    <t>{'analyst_tools': ['powerpoint', 'excel', 'word', 'spss'], 'programming': ['c']}</t>
  </si>
  <si>
    <t>Data Engineer- Entry Level (Remote) at USAA in Plano, TX</t>
  </si>
  <si>
    <t>['sql', 'python', 'shell', 'bash', 'db2', 'snowflake', 'redshift', 'oracle', 'hadoop', 'unix']</t>
  </si>
  <si>
    <t>{'cloud': ['snowflake', 'redshift', 'oracle'], 'databases': ['db2'], 'libraries': ['hadoop'], 'os': ['unix'], 'programming': ['sql', 'python', 'shell', 'bash']}</t>
  </si>
  <si>
    <t>Eny Consulting Inc</t>
  </si>
  <si>
    <t>Lead Data QA Analyst</t>
  </si>
  <si>
    <t>Technology Company</t>
  </si>
  <si>
    <t>Cleared Data Engineer</t>
  </si>
  <si>
    <t>Talan - Consultant Data Visualisation</t>
  </si>
  <si>
    <t>['sql', 'python', 'nosql', 'aws', 'gcp', 'azure', 'git']</t>
  </si>
  <si>
    <t>{'cloud': ['aws', 'gcp', 'azure'], 'other': ['git'], 'programming': ['sql', 'python', 'nosql']}</t>
  </si>
  <si>
    <t>IT Sr Analyst Omnichannel Data Integration</t>
  </si>
  <si>
    <t>['sql', 'python', 'aws', 'snowflake', 'redshift', 'tableau']</t>
  </si>
  <si>
    <t>{'analyst_tools': ['tableau'], 'cloud': ['aws', 'snowflake', 'redshift'], 'programming': ['sql', 'python']}</t>
  </si>
  <si>
    <t>Data Scientist (Nlp / Knowledge Graph)</t>
  </si>
  <si>
    <t>['python', 'go', 'java', 'linux', 'ubuntu', 'debian']</t>
  </si>
  <si>
    <t>{'os': ['linux', 'ubuntu', 'debian'], 'programming': ['python', 'go', 'java']}</t>
  </si>
  <si>
    <t>[ETA2] DevOps Engineer (Python)</t>
  </si>
  <si>
    <t>Data Engineer (QX-804)</t>
  </si>
  <si>
    <t>Data Scientist (Time series modeling, Permanent)</t>
  </si>
  <si>
    <t>['r', 'python', 'php', 'sql', 'aws', 'azure', 'power bi']</t>
  </si>
  <si>
    <t>{'analyst_tools': ['power bi'], 'cloud': ['aws', 'azure'], 'programming': ['r', 'python', 'php', 'sql']}</t>
  </si>
  <si>
    <t>Marketing Data Analyst H/F - Career Growth Potential</t>
  </si>
  <si>
    <t>IT Project Leader Sr. Data Engineer, Wharton Computing...</t>
  </si>
  <si>
    <t>['sql', 'python', 'aws', 'redshift', 'pandas', 'linux', 'power bi', 'terraform']</t>
  </si>
  <si>
    <t>{'analyst_tools': ['power bi'], 'cloud': ['aws', 'redshift'], 'libraries': ['pandas'], 'os': ['linux'], 'other': ['terraform'], 'programming': ['sql', 'python']}</t>
  </si>
  <si>
    <t>AI SW Engineer</t>
  </si>
  <si>
    <t>Data Engineer | Clearance Required</t>
  </si>
  <si>
    <t>Senior Business and Data Analyst - Hybrid</t>
  </si>
  <si>
    <t>Dublin, Ireland (+1 other)</t>
  </si>
  <si>
    <t>['db2', 'aws', 'snowflake']</t>
  </si>
  <si>
    <t>{'cloud': ['aws', 'snowflake'], 'databases': ['db2']}</t>
  </si>
  <si>
    <t>Responsable Unité Data science - H/F</t>
  </si>
  <si>
    <t>['sql', 'hadoop', 'bitbucket', 'jenkins', 'ansible']</t>
  </si>
  <si>
    <t>{'libraries': ['hadoop'], 'other': ['bitbucket', 'jenkins', 'ansible'], 'programming': ['sql']}</t>
  </si>
  <si>
    <t>Data Science Lead, Trust</t>
  </si>
  <si>
    <t>[Intern - DCC] Data Analyst</t>
  </si>
  <si>
    <t>Data Center Data Analyst - #catalystwsp</t>
  </si>
  <si>
    <t>Principal Engineering Systems Engineer</t>
  </si>
  <si>
    <t>Senior Manager, Data Analytics IMMEDIATE START - Part-Time (Remote)</t>
  </si>
  <si>
    <t>Wow ! Gadgets Pte. Ltd.</t>
  </si>
  <si>
    <t>Flybridge Staffing</t>
  </si>
  <si>
    <t>Internship: Data Science in Production (f/m/div)*</t>
  </si>
  <si>
    <t>Head Of Business Insights</t>
  </si>
  <si>
    <t>Zembl</t>
  </si>
  <si>
    <t>Working at Capital One</t>
  </si>
  <si>
    <t>Spanish User Growth Analyst</t>
  </si>
  <si>
    <t>ITSHARE TECHNOLOGY LTD</t>
  </si>
  <si>
    <t>Senior Data Analyst Report Writer(Level 3)_Austin, TX (Remote...</t>
  </si>
  <si>
    <t>OQ Point LLC</t>
  </si>
  <si>
    <t>Data Scientist - Kundensupport Simulation, Machine Learning (m/w/d)</t>
  </si>
  <si>
    <t>['sql', 'mongo', 'mysql', 'hadoop']</t>
  </si>
  <si>
    <t>{'databases': ['mysql'], 'libraries': ['hadoop'], 'programming': ['sql', 'mongo']}</t>
  </si>
  <si>
    <t>AZURE CLOUD DATA ENGINEER</t>
  </si>
  <si>
    <t>TrueBlue</t>
  </si>
  <si>
    <t>['sql', 'python', 'scala', 'nosql', 'aws', 'redshift', 'spark', 'hadoop', 'airflow', 'kafka', 'gitlab']</t>
  </si>
  <si>
    <t>{'cloud': ['aws', 'redshift'], 'libraries': ['spark', 'hadoop', 'airflow', 'kafka'], 'other': ['gitlab'], 'programming': ['sql', 'python', 'scala', 'nosql']}</t>
  </si>
  <si>
    <t>MOL</t>
  </si>
  <si>
    <t>['sql', 'go', 'sap', 'power bi']</t>
  </si>
  <si>
    <t>{'analyst_tools': ['sap', 'power bi'], 'programming': ['sql', 'go']}</t>
  </si>
  <si>
    <t>Junior Data Quality Analyst (m/w/d)</t>
  </si>
  <si>
    <t>MX</t>
  </si>
  <si>
    <t>['python', 'sql', 'jupyter', 'tableau', 'flow', 'git']</t>
  </si>
  <si>
    <t>{'analyst_tools': ['tableau'], 'libraries': ['jupyter'], 'other': ['flow', 'git'], 'programming': ['python', 'sql']}</t>
  </si>
  <si>
    <t>Sr Principal Data Scientist​/ML Engineer</t>
  </si>
  <si>
    <t>['python', 'oracle', 'scikit-learn', 'flow']</t>
  </si>
  <si>
    <t>{'cloud': ['oracle'], 'libraries': ['scikit-learn'], 'other': ['flow'], 'programming': ['python']}</t>
  </si>
  <si>
    <t>Talent - sponsored</t>
  </si>
  <si>
    <t>Sr. Finance Analyst</t>
  </si>
  <si>
    <t>HGST Philippines Corp., a Western Digital Company</t>
  </si>
  <si>
    <t>Stage - Data Scientist - Data Engineer H/F</t>
  </si>
  <si>
    <t>บริหารจัดการข้อมูล MIS : Credit &amp; Collection</t>
  </si>
  <si>
    <t>['sas', 'sas', 'sql', 'vba', 'python', 'power bi']</t>
  </si>
  <si>
    <t>{'analyst_tools': ['sas', 'power bi'], 'programming': ['sas', 'sql', 'vba', 'python']}</t>
  </si>
  <si>
    <t>Suncoast Center Inc</t>
  </si>
  <si>
    <t>['crystal', 'word', 'excel']</t>
  </si>
  <si>
    <t>{'analyst_tools': ['word', 'excel'], 'programming': ['crystal']}</t>
  </si>
  <si>
    <t>Big Data Engineer / Architect (all genders)</t>
  </si>
  <si>
    <t>Umlaut Ag</t>
  </si>
  <si>
    <t>['mongodb', 'mongodb', 'java', 'typescript', 'python', 'c#', 'r', 'go', 'mariadb', 'neo4j', 'aws', 'azure', 'spring', 'hadoop', 'electron', 'spark', 'kafka', 'angular', 'docker']</t>
  </si>
  <si>
    <t>{'cloud': ['aws', 'azure'], 'databases': ['mongodb', 'mariadb', 'neo4j'], 'libraries': ['spring', 'hadoop', 'electron', 'spark', 'kafka'], 'other': ['docker'], 'programming': ['mongodb', 'java', 'typescript', 'python', 'c#', 'r', 'go'], 'webframeworks': ['angular']}</t>
  </si>
  <si>
    <t>['sql', 'python', 'r', 'jupyter', 'hadoop', 'splunk']</t>
  </si>
  <si>
    <t>{'analyst_tools': ['splunk'], 'libraries': ['jupyter', 'hadoop'], 'programming': ['sql', 'python', 'r']}</t>
  </si>
  <si>
    <t>US Tool Group</t>
  </si>
  <si>
    <t>Data Engineer( Andersen )</t>
  </si>
  <si>
    <t>Asset Management - Highbridge Data Analyst - Associate</t>
  </si>
  <si>
    <t>Lawrenceville, PA</t>
  </si>
  <si>
    <t>Black Box Network Services Singapore Pte Ltd</t>
  </si>
  <si>
    <t>['sql', 'mongodb', 'mongodb', 'nosql', 'scala', 'python', 'java', 'azure', 'hadoop']</t>
  </si>
  <si>
    <t>{'cloud': ['azure'], 'databases': ['mongodb'], 'libraries': ['hadoop'], 'programming': ['sql', 'mongodb', 'nosql', 'scala', 'python', 'java']}</t>
  </si>
  <si>
    <t>Utvikler / Data Engineer</t>
  </si>
  <si>
    <t>Alfa Laval Mid Europe GmbH</t>
  </si>
  <si>
    <t>['c#', 'react']</t>
  </si>
  <si>
    <t>{'libraries': ['react'], 'programming': ['c#']}</t>
  </si>
  <si>
    <t>*REMOTE* Senior Cloud Data Engineer</t>
  </si>
  <si>
    <t>Principal data engineer with AWS-Snowflake</t>
  </si>
  <si>
    <t>Magazziniere a Annunci di lavoro su Lavoraconnoi.com</t>
  </si>
  <si>
    <t>ELANIM SRLS</t>
  </si>
  <si>
    <t>via Intact Careers - Intact Financial Corporation</t>
  </si>
  <si>
    <t>Product Analyst | LTL965</t>
  </si>
  <si>
    <t>Growth Lead - Consumer Lending</t>
  </si>
  <si>
    <t>['python', 'scala', 'sql', 'nosql', 'java', 'kotlin', 'postgresql', 'mysql', 'dynamodb', 'redis', 'redshift', 'aws', 'snowflake', 'aurora', 'hadoop', 'spark', 'docker', 'kubernetes', 'bitbucket', 'github', 'gitlab']</t>
  </si>
  <si>
    <t>{'cloud': ['redshift', 'aws', 'snowflake', 'aurora'], 'databases': ['postgresql', 'mysql', 'dynamodb', 'redis'], 'libraries': ['hadoop', 'spark'], 'other': ['docker', 'kubernetes', 'bitbucket', 'github', 'gitlab'], 'programming': ['python', 'scala', 'sql', 'nosql', 'java', 'kotlin']}</t>
  </si>
  <si>
    <t>['python', 'hadoop', 'spark', 'pyspark', 'pandas', 'numpy', 'scikit-learn', 'matplotlib', 'tableau']</t>
  </si>
  <si>
    <t>{'analyst_tools': ['tableau'], 'libraries': ['hadoop', 'spark', 'pyspark', 'pandas', 'numpy', 'scikit-learn', 'matplotlib'], 'programming': ['python']}</t>
  </si>
  <si>
    <t>Jr Java Developer/Software developer/Entry level Data scientist-remote</t>
  </si>
  <si>
    <t>Del Rey Oaks, CA</t>
  </si>
  <si>
    <t>['python', 'go', 'databricks', 'azure', 'pandas', 'numpy']</t>
  </si>
  <si>
    <t>{'cloud': ['databricks', 'azure'], 'libraries': ['pandas', 'numpy'], 'programming': ['python', 'go']}</t>
  </si>
  <si>
    <t>Tundra Talent Community</t>
  </si>
  <si>
    <t>['python', 'java', 'scala', 'rust', 'sql', 'pandas', 'numpy']</t>
  </si>
  <si>
    <t>{'libraries': ['pandas', 'numpy'], 'programming': ['python', 'java', 'scala', 'rust', 'sql']}</t>
  </si>
  <si>
    <t>Staff Mobile Software Engineer</t>
  </si>
  <si>
    <t>['kotlin', 'java', 'jenkins', 'git', 'flow', 'bitbucket', 'jira']</t>
  </si>
  <si>
    <t>{'async': ['jira'], 'other': ['jenkins', 'git', 'flow', 'bitbucket'], 'programming': ['kotlin', 'java']}</t>
  </si>
  <si>
    <t>Jobzem (3538661)</t>
  </si>
  <si>
    <t>['sql', 'python', 'aws', 'redshift', 'snowflake', 'gitlab', 'github', 'git', 'docker', 'kubernetes']</t>
  </si>
  <si>
    <t>{'cloud': ['aws', 'redshift', 'snowflake'], 'other': ['gitlab', 'github', 'git', 'docker', 'kubernetes'], 'programming': ['sql', 'python']}</t>
  </si>
  <si>
    <t>7,612 reviews</t>
  </si>
  <si>
    <t>Senior Big Data Engineer latam Work</t>
  </si>
  <si>
    <t>Mid Machine Learning/AI Engineer</t>
  </si>
  <si>
    <t>['python', 'gcp', 'pytorch', 'airflow', 'docker']</t>
  </si>
  <si>
    <t>{'cloud': ['gcp'], 'libraries': ['pytorch', 'airflow'], 'other': ['docker'], 'programming': ['python']}</t>
  </si>
  <si>
    <t>['go', 'python', 'azure', 'databricks', 'pyspark', 'git']</t>
  </si>
  <si>
    <t>{'cloud': ['azure', 'databricks'], 'libraries': ['pyspark'], 'other': ['git'], 'programming': ['go', 'python']}</t>
  </si>
  <si>
    <t>['sql', 'python', 'sql server', 'gcp', 'bigquery', 'aws', 'hadoop', 'airflow', 'kafka', 'alteryx']</t>
  </si>
  <si>
    <t>{'analyst_tools': ['alteryx'], 'cloud': ['gcp', 'bigquery', 'aws'], 'databases': ['sql server'], 'libraries': ['hadoop', 'airflow', 'kafka'], 'programming': ['sql', 'python']}</t>
  </si>
  <si>
    <t>Plasma Data Analytics Lead (EGYPT)</t>
  </si>
  <si>
    <t>Grifols Shared Services North America, Inc</t>
  </si>
  <si>
    <t>Data Engineer Aws Middle - Remoto</t>
  </si>
  <si>
    <t>Log.It Srl</t>
  </si>
  <si>
    <t>Belastingdienst - Freelance Data engineer MI (ZZP)</t>
  </si>
  <si>
    <t>Hagestein, Netherlands</t>
  </si>
  <si>
    <t>CAR Pricing &amp; Data Analyst</t>
  </si>
  <si>
    <t>Senior Engineer, Network &amp; Security</t>
  </si>
  <si>
    <t>外資系アドバイザリーファーム</t>
  </si>
  <si>
    <t>Jobzem (10604866)</t>
  </si>
  <si>
    <t>via UniPartners</t>
  </si>
  <si>
    <t>Data Analyst &amp; BI Specialist</t>
  </si>
  <si>
    <t>via ABB Career</t>
  </si>
  <si>
    <t>Job in Deutschland (Schleswig): Data Scientist (m/f/d)</t>
  </si>
  <si>
    <t>['python', 'sql', 'aws', 'nltk', 'pandas', 'numpy', 'scikit-learn', 'tensorflow', 'keras', 'pytorch', 'pyspark']</t>
  </si>
  <si>
    <t>{'cloud': ['aws'], 'libraries': ['nltk', 'pandas', 'numpy', 'scikit-learn', 'tensorflow', 'keras', 'pytorch', 'pyspark'], 'programming': ['python', 'sql']}</t>
  </si>
  <si>
    <t>via Linnaeus</t>
  </si>
  <si>
    <t>Remote Worker (UK)</t>
  </si>
  <si>
    <t>['ocaml', 'react', 'unix']</t>
  </si>
  <si>
    <t>{'libraries': ['react'], 'os': ['unix'], 'programming': ['ocaml']}</t>
  </si>
  <si>
    <t>Love, Indus</t>
  </si>
  <si>
    <t>Stagiaire DATA Analyst F/H F/H</t>
  </si>
  <si>
    <t>['python', 'sql', 'nosql', 'mysql', 'power bi', 'dax']</t>
  </si>
  <si>
    <t>{'analyst_tools': ['power bi', 'dax'], 'databases': ['mysql'], 'programming': ['python', 'sql', 'nosql']}</t>
  </si>
  <si>
    <t>Customer experience</t>
  </si>
  <si>
    <t>Looking for Lead Azure Data Engineer (Onsite) in Hartford, CT.</t>
  </si>
  <si>
    <t>Data Analyst II - Digital Experience Metrics Specialist - Now Hiring</t>
  </si>
  <si>
    <t>Sr Data Analyst, Supply Chain</t>
  </si>
  <si>
    <t>['sql', 'r', 'python', 'power bi', 'alteryx']</t>
  </si>
  <si>
    <t>{'analyst_tools': ['power bi', 'alteryx'], 'programming': ['sql', 'r', 'python']}</t>
  </si>
  <si>
    <t>Data Analyst - HR Marketing /m/w/d/ - Immediate Start</t>
  </si>
  <si>
    <t>Onlyfy Talentservice</t>
  </si>
  <si>
    <t>(Supply) Data Engineer</t>
  </si>
  <si>
    <t>['java', 'c', 'python', 'sql', 'graphql', 'alteryx', 'power bi']</t>
  </si>
  <si>
    <t>{'analyst_tools': ['alteryx', 'power bi'], 'libraries': ['graphql'], 'programming': ['java', 'c', 'python', 'sql']}</t>
  </si>
  <si>
    <t>C# Software Engineer (M/F)</t>
  </si>
  <si>
    <t>['c#', 'sql', 'sql server', 'git']</t>
  </si>
  <si>
    <t>{'databases': ['sql server'], 'other': ['git'], 'programming': ['c#', 'sql']}</t>
  </si>
  <si>
    <t>['python', 'sql', 'matlab', 'c#', 'scala', 'pandas', 'numpy', 'scikit-learn', 'tensorflow', 'keras', 'hadoop', 'tableau', 'git']</t>
  </si>
  <si>
    <t>{'analyst_tools': ['tableau'], 'libraries': ['pandas', 'numpy', 'scikit-learn', 'tensorflow', 'keras', 'hadoop'], 'other': ['git'], 'programming': ['python', 'sql', 'matlab', 'c#', 'scala']}</t>
  </si>
  <si>
    <t>['python', 'sql', 'nosql', 'snowflake', 'databricks', 'aws', 'azure', 'jupyter', 'pandas', 'scikit-learn', 'spark', 'airflow']</t>
  </si>
  <si>
    <t>{'cloud': ['snowflake', 'databricks', 'aws', 'azure'], 'libraries': ['jupyter', 'pandas', 'scikit-learn', 'spark', 'airflow'], 'programming': ['python', 'sql', 'nosql']}</t>
  </si>
  <si>
    <t>Data engineer remote work ref 0960e</t>
  </si>
  <si>
    <t>Rome2Rio</t>
  </si>
  <si>
    <t>['c#', 'sql', 'python', 'bigquery', 'aws', 'gcp', 'git']</t>
  </si>
  <si>
    <t>{'cloud': ['bigquery', 'aws', 'gcp'], 'other': ['git'], 'programming': ['c#', 'sql', 'python']}</t>
  </si>
  <si>
    <t>Data Analyst – Environmental Sustainability &amp; Energy</t>
  </si>
  <si>
    <t>Senior Data Mgmt. Analyst - Metadata Use Delivery</t>
  </si>
  <si>
    <t>Supply Chain Analyst (Global Purchasing / Data Analyst / 1 year...</t>
  </si>
  <si>
    <t>Senior Bioinformatic Data Curator</t>
  </si>
  <si>
    <t>Data Analyst -Process Mining</t>
  </si>
  <si>
    <t>Bilingual data analyst c1 remote</t>
  </si>
  <si>
    <t>Jobzem (78948498)</t>
  </si>
  <si>
    <t>Manager, Chief Engineer, KUL</t>
  </si>
  <si>
    <t>Freelance videographer producer for emmy nominated tv show</t>
  </si>
  <si>
    <t>Jobzem (5941981)</t>
  </si>
  <si>
    <t>['python', 'sql', 'bigquery', 'hadoop', 'spark', 'airflow']</t>
  </si>
  <si>
    <t>{'cloud': ['bigquery'], 'libraries': ['hadoop', 'spark', 'airflow'], 'programming': ['python', 'sql']}</t>
  </si>
  <si>
    <t>DATA ANALYST EXPERIMENTE H/F</t>
  </si>
  <si>
    <t>Sr Big Data Spark Data Engineer</t>
  </si>
  <si>
    <t>['nosql', 'mongodb', 'mongodb', 'python', 'powershell', 'shell', 'cassandra', 'azure', 'spark', 'hadoop', 'kafka', 'linux']</t>
  </si>
  <si>
    <t>{'cloud': ['azure'], 'databases': ['mongodb', 'cassandra'], 'libraries': ['spark', 'hadoop', 'kafka'], 'os': ['linux'], 'programming': ['nosql', 'mongodb', 'python', 'powershell', 'shell']}</t>
  </si>
  <si>
    <t>Commercial banking credit finance business management data...</t>
  </si>
  <si>
    <t>Jobzem (5867583)</t>
  </si>
  <si>
    <t>Lead SAP BW Engineer</t>
  </si>
  <si>
    <t>Senior Data Analyst (NZ)</t>
  </si>
  <si>
    <t>Urban-X</t>
  </si>
  <si>
    <t>Software Engineer (Data) – Python, Java, C++, Scala, Hadoop, Spark</t>
  </si>
  <si>
    <t>TRG.RECRUITMENT</t>
  </si>
  <si>
    <t>AEP Data Lead</t>
  </si>
  <si>
    <t>Data Scientist Lead - Siemens Advanta</t>
  </si>
  <si>
    <t>Data Base Engineer Inglés Intermedio/Avanzado. - [UJ-922]</t>
  </si>
  <si>
    <t>It People</t>
  </si>
  <si>
    <t>['mongo', 'sql', 'nosql', 'python', 'mysql', 'postgresql', 'db2', 'aws', 'hadoop', 'unix', 'ansible', 'terraform']</t>
  </si>
  <si>
    <t>{'cloud': ['aws'], 'databases': ['mysql', 'postgresql', 'db2'], 'libraries': ['hadoop'], 'os': ['unix'], 'other': ['ansible', 'terraform'], 'programming': ['mongo', 'sql', 'nosql', 'python']}</t>
  </si>
  <si>
    <t>Interdisciplinary - Microbiologist or Data Scientist</t>
  </si>
  <si>
    <t>Power BI specialist BK59263</t>
  </si>
  <si>
    <t>['go', 'python', 'sql', 'snowflake', 'pandas', 'numpy', 'excel', 'tableau', 'git']</t>
  </si>
  <si>
    <t>{'analyst_tools': ['excel', 'tableau'], 'cloud': ['snowflake'], 'libraries': ['pandas', 'numpy'], 'other': ['git'], 'programming': ['go', 'python', 'sql']}</t>
  </si>
  <si>
    <t>['sql', 'python', 'r', 'snowflake', 'redshift', 'bigquery', 'aws', 'gcp', 'airflow', 'spark', 'flask', 'django', 'tableau', 'git', 'docker', 'kubernetes']</t>
  </si>
  <si>
    <t>{'analyst_tools': ['tableau'], 'cloud': ['snowflake', 'redshift', 'bigquery', 'aws', 'gcp'], 'libraries': ['airflow', 'spark'], 'other': ['git', 'docker', 'kubernetes'], 'programming': ['sql', 'python', 'r'], 'webframeworks': ['flask', 'django']}</t>
  </si>
  <si>
    <t>Operational Data and Information Risk Analyst</t>
  </si>
  <si>
    <t>Data Analyst (Sales Operations)</t>
  </si>
  <si>
    <t>Lead Data Engineer - Snowflake - Immediate Joiners</t>
  </si>
  <si>
    <t>International Consultant on data and statistics to conduct data...</t>
  </si>
  <si>
    <t>Data Analyst-ihp Nigeria-bagudo</t>
  </si>
  <si>
    <t>Data Scientist in Research &amp; Development (R&amp;D)</t>
  </si>
  <si>
    <t>Oegstgeest, Netherlands</t>
  </si>
  <si>
    <t>['sql', 'sas', 'sas', 'sql server', 'snowflake', 'qlik', 'atlassian', 'jira', 'confluence']</t>
  </si>
  <si>
    <t>{'analyst_tools': ['sas', 'qlik'], 'async': ['jira', 'confluence'], 'cloud': ['snowflake'], 'databases': ['sql server'], 'other': ['atlassian'], 'programming': ['sql', 'sas']}</t>
  </si>
  <si>
    <t>Exellys - Data Analyst</t>
  </si>
  <si>
    <t>Bejo Zaden</t>
  </si>
  <si>
    <t>['sql', 'python', 'go', 'spark', 'pyspark', 'scikit-learn', 'tensorflow', 'airflow']</t>
  </si>
  <si>
    <t>{'libraries': ['spark', 'pyspark', 'scikit-learn', 'tensorflow', 'airflow'], 'programming': ['sql', 'python', 'go']}</t>
  </si>
  <si>
    <t>Gamston, Nottingham, UK</t>
  </si>
  <si>
    <t>Data Scientist, Informatiker, Physiker</t>
  </si>
  <si>
    <t>PhotonicNet GmbH</t>
  </si>
  <si>
    <t>Southport, IN</t>
  </si>
  <si>
    <t>Senior Machine Learning Engineer + Data Scientist</t>
  </si>
  <si>
    <t>Machine Learning Engineer, ML Platform</t>
  </si>
  <si>
    <t>['gcp', 'bigquery', 'pytorch', 'numpy', 'pandas', 'linux', 'docker', 'kubernetes']</t>
  </si>
  <si>
    <t>{'cloud': ['gcp', 'bigquery'], 'libraries': ['pytorch', 'numpy', 'pandas'], 'os': ['linux'], 'other': ['docker', 'kubernetes']}</t>
  </si>
  <si>
    <t>บริษัท นูทริชั่น โปรเฟส จำกัด</t>
  </si>
  <si>
    <t>Business Intelligence Analystfinance</t>
  </si>
  <si>
    <t>Performance Data Analyst student</t>
  </si>
  <si>
    <t>H&amp;F associates</t>
  </si>
  <si>
    <t>['nosql', 'sql', 'python', 'aws', 'airflow', 'docker', 'kubernetes']</t>
  </si>
  <si>
    <t>{'cloud': ['aws'], 'libraries': ['airflow'], 'other': ['docker', 'kubernetes'], 'programming': ['nosql', 'sql', 'python']}</t>
  </si>
  <si>
    <t>Oloid Technologies</t>
  </si>
  <si>
    <t>['sql', 't-sql', 'azure', 'power bi', 'tableau']</t>
  </si>
  <si>
    <t>{'analyst_tools': ['power bi', 'tableau'], 'cloud': ['azure'], 'programming': ['sql', 't-sql']}</t>
  </si>
  <si>
    <t>Data Conversion analyst</t>
  </si>
  <si>
    <t>Data Scientist / Data Engineer (m/f/d) - Osnabrück</t>
  </si>
  <si>
    <t>Internship (6 months): Data Analyst, Polio Eradication Programme...</t>
  </si>
  <si>
    <t>['excel', 'tableau', 'powerpoint', 'power bi']</t>
  </si>
  <si>
    <t>{'analyst_tools': ['excel', 'tableau', 'powerpoint', 'power bi']}</t>
  </si>
  <si>
    <t>Lead Data Scientist - Python / SQL / ML / NLP</t>
  </si>
  <si>
    <t>Data Analyst F/H - Alternance</t>
  </si>
  <si>
    <t>Jobzem (9651700)</t>
  </si>
  <si>
    <t>Data Analyst (Python and Elastic Search)</t>
  </si>
  <si>
    <t>Datadog, Inc.</t>
  </si>
  <si>
    <t>Kloud9 Technologies</t>
  </si>
  <si>
    <t>['sql', 'shell', 'python', 'scala', 'dynamodb', 'gcp', 'snowflake', 'databricks', 'bigquery', 'spark', 'kafka', 'airflow', 'pyspark', 'looker', 'kubernetes', 'github']</t>
  </si>
  <si>
    <t>{'analyst_tools': ['looker'], 'cloud': ['gcp', 'snowflake', 'databricks', 'bigquery'], 'databases': ['dynamodb'], 'libraries': ['spark', 'kafka', 'airflow', 'pyspark'], 'other': ['kubernetes', 'github'], 'programming': ['sql', 'shell', 'python', 'scala']}</t>
  </si>
  <si>
    <t>Manager, Instruction Faculty - Masters Data Analytics program</t>
  </si>
  <si>
    <t>['python', 'sas', 'sas', 'sql', 'hadoop', 'powerbi']</t>
  </si>
  <si>
    <t>{'analyst_tools': ['sas', 'powerbi'], 'libraries': ['hadoop'], 'programming': ['python', 'sas', 'sql']}</t>
  </si>
  <si>
    <t>Blockchain Senior Solidity Engineer (m/f/d) - 100% remote</t>
  </si>
  <si>
    <t>Quantitative CMS Data Analyst- Research Associate II</t>
  </si>
  <si>
    <t>Jobzem (10657653)</t>
  </si>
  <si>
    <t>Информационно-аналитический центр нефти газа, АО</t>
  </si>
  <si>
    <t>Data Science R&amp;D - Undergraduate Intern.</t>
  </si>
  <si>
    <t>Data Scientist [CPF-488]</t>
  </si>
  <si>
    <t>arup</t>
  </si>
  <si>
    <t>['python', 'sql', 'shell', 'dynamodb', 'aws', 'redshift', 'databricks', 'flutter', 'pyspark', 'spark', 'airflow', 'jenkins', 'ansible']</t>
  </si>
  <si>
    <t>{'cloud': ['aws', 'redshift', 'databricks'], 'databases': ['dynamodb'], 'libraries': ['flutter', 'pyspark', 'spark', 'airflow'], 'other': ['jenkins', 'ansible'], 'programming': ['python', 'sql', 'shell']}</t>
  </si>
  <si>
    <t>Data Engineer (DataOps) - (Linux, Python, SQL, Azure Cloud, COTS...</t>
  </si>
  <si>
    <t>['shell', 'sql', 'nosql', 'python', 'elasticsearch', 'azure', 'databricks', 'hadoop', 'spark', 'pyspark', 'linux', 'ansible']</t>
  </si>
  <si>
    <t>{'cloud': ['azure', 'databricks'], 'databases': ['elasticsearch'], 'libraries': ['hadoop', 'spark', 'pyspark'], 'os': ['linux'], 'other': ['ansible'], 'programming': ['shell', 'sql', 'nosql', 'python']}</t>
  </si>
  <si>
    <t>Senior Data Analyst - Member Experience - Remote</t>
  </si>
  <si>
    <t>Data OPS H/F</t>
  </si>
  <si>
    <t>['bash', 'postgresql', 'aws', 'spark', 'visio', 'terraform', 'kubernetes', 'docker', 'ansible']</t>
  </si>
  <si>
    <t>{'analyst_tools': ['visio'], 'cloud': ['aws'], 'databases': ['postgresql'], 'libraries': ['spark'], 'other': ['terraform', 'kubernetes', 'docker', 'ansible'], 'programming': ['bash']}</t>
  </si>
  <si>
    <t>Executive Manager - Data Engineering (Chapter Area Lead)</t>
  </si>
  <si>
    <t>['sas', 'sas', 'r', 'scala', 'oracle', 'aws', 'snowflake', 'hadoop', 'tableau']</t>
  </si>
  <si>
    <t>{'analyst_tools': ['sas', 'tableau'], 'cloud': ['oracle', 'aws', 'snowflake'], 'libraries': ['hadoop'], 'programming': ['sas', 'r', 'scala']}</t>
  </si>
  <si>
    <t>Special Region of Yogyakarta, Indonesia</t>
  </si>
  <si>
    <t>['python', 'c++', 'java', 'sql', 'mysql', 'postgresql', 'sql server', 'aws', 'gcp', 'bigquery', 'snowflake', 'azure', 'kafka', 'spark', 'airflow', 'pandas', 'scikit-learn', 'linux', 'windows']</t>
  </si>
  <si>
    <t>{'cloud': ['aws', 'gcp', 'bigquery', 'snowflake', 'azure'], 'databases': ['mysql', 'postgresql', 'sql server'], 'libraries': ['kafka', 'spark', 'airflow', 'pandas', 'scikit-learn'], 'os': ['linux', 'windows'], 'programming': ['python', 'c++', 'java', 'sql']}</t>
  </si>
  <si>
    <t>Senior Business Data Analyst, Remote</t>
  </si>
  <si>
    <t>SOFTWARE ENGINEER &amp; DATA SCIENTIST (M/W/D)</t>
  </si>
  <si>
    <t>['shell', 'r', 'python']</t>
  </si>
  <si>
    <t>{'programming': ['shell', 'r', 'python']}</t>
  </si>
  <si>
    <t>Parallels</t>
  </si>
  <si>
    <t>['python', 'sql', 'snowflake', 'aws', 'airflow', 'spark', 'kubernetes']</t>
  </si>
  <si>
    <t>{'cloud': ['snowflake', 'aws'], 'libraries': ['airflow', 'spark'], 'other': ['kubernetes'], 'programming': ['python', 'sql']}</t>
  </si>
  <si>
    <t>Mdm Data Analyst</t>
  </si>
  <si>
    <t>DATA ENGINEER - 40-50K - Madrid presencial</t>
  </si>
  <si>
    <t>['sql', 'c', 'c#', 'python', 'java', 'r', 'scala', 'ruby', 'ruby', 'spark', 'git', 'gitlab', 'jenkins', 'docker']</t>
  </si>
  <si>
    <t>{'libraries': ['spark'], 'other': ['git', 'gitlab', 'jenkins', 'docker'], 'programming': ['sql', 'c', 'c#', 'python', 'java', 'r', 'scala', 'ruby'], 'webframeworks': ['ruby']}</t>
  </si>
  <si>
    <t>Management Consultant - Data Analytics &amp; BI (m/w/d)</t>
  </si>
  <si>
    <t>['python', 'r', 'azure', 'aws', 'tableau']</t>
  </si>
  <si>
    <t>{'analyst_tools': ['tableau'], 'cloud': ['azure', 'aws'], 'programming': ['python', 'r']}</t>
  </si>
  <si>
    <t>Connect 4</t>
  </si>
  <si>
    <t>Sr. Data Solutions Engineer</t>
  </si>
  <si>
    <t>['sql', 't-sql', 'python', 'java', 'scala', 'nosql', 'sql server', 'oracle', 'azure', 'kafka', 'spark', 'jira']</t>
  </si>
  <si>
    <t>{'async': ['jira'], 'cloud': ['oracle', 'azure'], 'databases': ['sql server'], 'libraries': ['kafka', 'spark'], 'programming': ['sql', 't-sql', 'python', 'java', 'scala', 'nosql']}</t>
  </si>
  <si>
    <t>Velociti Services (FS3)</t>
  </si>
  <si>
    <t>TRCGroup</t>
  </si>
  <si>
    <t>Generative AI Data Scientist Architect</t>
  </si>
  <si>
    <t>Sr. Manager, Data Engineering &amp; Analytics</t>
  </si>
  <si>
    <t>['sql', 'python', 'scala', 'databricks', 'azure', 'aws', 'gcp', 'spark', 'excel', 'unify']</t>
  </si>
  <si>
    <t>{'analyst_tools': ['excel'], 'cloud': ['databricks', 'azure', 'aws', 'gcp'], 'libraries': ['spark'], 'programming': ['sql', 'python', 'scala'], 'sync': ['unify']}</t>
  </si>
  <si>
    <t>Domelabs AI</t>
  </si>
  <si>
    <t>['python', 'r', 'aws', 'databricks', 'outlook']</t>
  </si>
  <si>
    <t>{'analyst_tools': ['outlook'], 'cloud': ['aws', 'databricks'], 'programming': ['python', 'r']}</t>
  </si>
  <si>
    <t>Data Scientist (Experiencia En Ml) #1181</t>
  </si>
  <si>
    <t>Empresa: Bic</t>
  </si>
  <si>
    <t>Sistemas</t>
  </si>
  <si>
    <t>CONSTRUCTORA CPM, SOCIEDAD ANONIMA</t>
  </si>
  <si>
    <t>['sql', 'c', 'tableau', 'sap']</t>
  </si>
  <si>
    <t>{'analyst_tools': ['tableau', 'sap'], 'programming': ['sql', 'c']}</t>
  </si>
  <si>
    <t>Ingenieroa data scientist andes motor casa matriz</t>
  </si>
  <si>
    <t>['python', 'sql', 'java', 'azure', 'databricks']</t>
  </si>
  <si>
    <t>{'cloud': ['azure', 'databricks'], 'programming': ['python', 'sql', 'java']}</t>
  </si>
  <si>
    <t>Data Scientist/ Analyst Intermediate and Senior</t>
  </si>
  <si>
    <t>Big Data Engineer (100% Remoto)</t>
  </si>
  <si>
    <t>Data scientist confirmé(e) - (PEREN) -PEREN-185 H/F</t>
  </si>
  <si>
    <t>['python', 'sql', 'postgresql', 'tensorflow', 'pytorch', 'scikit-learn', 'vue', 'fastapi']</t>
  </si>
  <si>
    <t>{'databases': ['postgresql'], 'libraries': ['tensorflow', 'pytorch', 'scikit-learn'], 'programming': ['python', 'sql'], 'webframeworks': ['vue', 'fastapi']}</t>
  </si>
  <si>
    <t>Techno Staffing</t>
  </si>
  <si>
    <t>Engineer in data and machine learning for film analysis with...</t>
  </si>
  <si>
    <t>Université Côte d'Azur</t>
  </si>
  <si>
    <t>['python', 'c++', 'matlab', 'tensorflow', 'opencv', 'dlib', 'nltk', 'git', 'docker']</t>
  </si>
  <si>
    <t>{'libraries': ['tensorflow', 'opencv', 'dlib', 'nltk'], 'other': ['git', 'docker'], 'programming': ['python', 'c++', 'matlab']}</t>
  </si>
  <si>
    <t>#11491#1-Data Lead Engineer</t>
  </si>
  <si>
    <t>Títolo Junior Digital Analyst</t>
  </si>
  <si>
    <t>Sr test engineer</t>
  </si>
  <si>
    <t>['go', 'scala', 'python', 'r', 'aws', 'oracle', 'hadoop', 'spark', 'kafka', 'flow']</t>
  </si>
  <si>
    <t>{'cloud': ['aws', 'oracle'], 'libraries': ['hadoop', 'spark', 'kafka'], 'other': ['flow'], 'programming': ['go', 'scala', 'python', 'r']}</t>
  </si>
  <si>
    <t>Data Analyst Lutte Contre la Criminalité Financière H/F</t>
  </si>
  <si>
    <t>Cloud network engineer senior</t>
  </si>
  <si>
    <t>Jobzem (5236509)</t>
  </si>
  <si>
    <t>Research Engineer Human-centered Data Engineering For Automated...</t>
  </si>
  <si>
    <t>['c#', 'typescript', 'javascript', 'html', 'css', 'mongo', 'python', 'dynamodb', 'aws', 'react', 'asp.net']</t>
  </si>
  <si>
    <t>{'cloud': ['aws'], 'databases': ['dynamodb'], 'libraries': ['react'], 'programming': ['c#', 'typescript', 'javascript', 'html', 'css', 'mongo', 'python'], 'webframeworks': ['asp.net']}</t>
  </si>
  <si>
    <t>Stier Supply Company</t>
  </si>
  <si>
    <t>Data Engineer Tech Lead Rio De Janeiro/Rj Full-Time Employee</t>
  </si>
  <si>
    <t>['bash', 'shell', 'groovy', 'python', 'java', 'c#', 'aws', 'linux', 'unix', 'jenkins', 'git', 'jira', 'confluence']</t>
  </si>
  <si>
    <t>{'async': ['jira', 'confluence'], 'cloud': ['aws'], 'os': ['linux', 'unix'], 'other': ['jenkins', 'git'], 'programming': ['bash', 'shell', 'groovy', 'python', 'java', 'c#']}</t>
  </si>
  <si>
    <t>Senior Data Engineer with Databricks - Career Growth Potential</t>
  </si>
  <si>
    <t>Objectivity - Part Of Accenture</t>
  </si>
  <si>
    <t>['python', 'nosql', 'databricks', 'azure', 'snowflake', 'aws', 'pyspark', 'windows', 'linux', 'excel']</t>
  </si>
  <si>
    <t>{'analyst_tools': ['excel'], 'cloud': ['databricks', 'azure', 'snowflake', 'aws'], 'libraries': ['pyspark'], 'os': ['windows', 'linux'], 'programming': ['python', 'nosql']}</t>
  </si>
  <si>
    <t>Data Engineer (Python Coding + Dremio)</t>
  </si>
  <si>
    <t>GCP IBM Streams Data Engineer/Irving, TX |-Onsite</t>
  </si>
  <si>
    <t>['python', 'sql', 'gcp', 'bigquery', 'airflow', 'pyspark', 'spark', 'kafka', 'linux', 'gitlab', 'flow', 'jenkins']</t>
  </si>
  <si>
    <t>{'cloud': ['gcp', 'bigquery'], 'libraries': ['airflow', 'pyspark', 'spark', 'kafka'], 'os': ['linux'], 'other': ['gitlab', 'flow', 'jenkins'], 'programming': ['python', 'sql']}</t>
  </si>
  <si>
    <t>['sql', 'python', 'javascript', 'r', 'aws', 'databricks', 'drupal', 'tableau', 'outlook', 'github', 'confluence', 'jira', 'smartsheet', 'zoom']</t>
  </si>
  <si>
    <t>{'analyst_tools': ['tableau', 'outlook'], 'async': ['confluence', 'jira', 'smartsheet'], 'cloud': ['aws', 'databricks'], 'other': ['github'], 'programming': ['sql', 'python', 'javascript', 'r'], 'sync': ['zoom'], 'webframeworks': ['drupal']}</t>
  </si>
  <si>
    <t>Lead Data Scientist - Oil &amp; Products Trading</t>
  </si>
  <si>
    <t>Data Engineer Jakarta, Indonesia Information</t>
  </si>
  <si>
    <t>['sql', 'python', 'gcp', 'aws', 'airflow', 'power bi']</t>
  </si>
  <si>
    <t>{'analyst_tools': ['power bi'], 'cloud': ['gcp', 'aws'], 'libraries': ['airflow'], 'programming': ['sql', 'python']}</t>
  </si>
  <si>
    <t>Lead Data Engineer (GCP)</t>
  </si>
  <si>
    <t>Stage Data scientist - Fact Checking Automatique H/F</t>
  </si>
  <si>
    <t>2023 AI &amp; Data Science Associate Program - Off-Cycle Internship ...</t>
  </si>
  <si>
    <t>['go', 'python', 'matlab', 'c++', 'java', 'c#', 'spring', 'hadoop', 'tensorflow', 'spark']</t>
  </si>
  <si>
    <t>{'libraries': ['spring', 'hadoop', 'tensorflow', 'spark'], 'programming': ['go', 'python', 'matlab', 'c++', 'java', 'c#']}</t>
  </si>
  <si>
    <t>Développeur Data Science : Partenariats Scientifique - F/H (CDI)</t>
  </si>
  <si>
    <t>Data Science x ML Engineering</t>
  </si>
  <si>
    <t>Web data analyst f/h (CDI)</t>
  </si>
  <si>
    <t>PBRecruitment Ltd.</t>
  </si>
  <si>
    <t>['javascript', 'python', 'mongodb', 'mongodb', 'mysql', 'azure', 'jquery', 'power bi']</t>
  </si>
  <si>
    <t>{'analyst_tools': ['power bi'], 'cloud': ['azure'], 'databases': ['mongodb', 'mysql'], 'programming': ['javascript', 'python', 'mongodb'], 'webframeworks': ['jquery']}</t>
  </si>
  <si>
    <t>مطلوب Pre-Sales Engineer – Altaqnya for data and communication – شحات</t>
  </si>
  <si>
    <t>Shahat, Libya</t>
  </si>
  <si>
    <t>Senior Analyst – Business Performance</t>
  </si>
  <si>
    <t>via Ugandan Jobline</t>
  </si>
  <si>
    <t>MTN Uganda Limited</t>
  </si>
  <si>
    <t>Data Scientist (Python/SQL) - Remote</t>
  </si>
  <si>
    <t>Data Analyst – Kampala, Uganda – ICYD Activity</t>
  </si>
  <si>
    <t>EDC (Education Development Center)</t>
  </si>
  <si>
    <t>Software Engineer, Full Stack (LLM/AI)</t>
  </si>
  <si>
    <t>via TokyoDev</t>
  </si>
  <si>
    <t>Mercari</t>
  </si>
  <si>
    <t>['go', 'java', 'typescript', 'swift', 'kotlin', 'spark', 'kafka', 'react.js', 'next.js']</t>
  </si>
  <si>
    <t>{'libraries': ['spark', 'kafka'], 'programming': ['go', 'java', 'typescript', 'swift', 'kotlin'], 'webframeworks': ['react.js', 'next.js']}</t>
  </si>
  <si>
    <t>Summer Associate Internship /Environments / Release...</t>
  </si>
  <si>
    <t>['python', 'java', 'c', 'c++', 'azure', 'aws']</t>
  </si>
  <si>
    <t>{'cloud': ['azure', 'aws'], 'programming': ['python', 'java', 'c', 'c++']}</t>
  </si>
  <si>
    <t>Jobzem (222971)</t>
  </si>
  <si>
    <t>Global Data Engineer, Data Mgmt &amp; Governance x2</t>
  </si>
  <si>
    <t>[GOVT] Data Analyst, Drugs - JL</t>
  </si>
  <si>
    <t>New Media Group</t>
  </si>
  <si>
    <t>['sql', 'python', 'javascript', 'aws', 'bigquery']</t>
  </si>
  <si>
    <t>{'cloud': ['aws', 'bigquery'], 'programming': ['sql', 'python', 'javascript']}</t>
  </si>
  <si>
    <t>Asistente contable</t>
  </si>
  <si>
    <t>Dpconsultores</t>
  </si>
  <si>
    <t>COSOL Global</t>
  </si>
  <si>
    <t>Anova Health Institute Npc</t>
  </si>
  <si>
    <t>Metric and Data Analyst</t>
  </si>
  <si>
    <t>Informatiker, Physiker - Data Engineering, Data Warehouse (m/w/d)</t>
  </si>
  <si>
    <t>Keppler.Personalberatung</t>
  </si>
  <si>
    <t>['powershell', 'bash', 'perl', 'aws', 'azure', 'jenkins', 'gitlab', 'ansible', 'terraform', 'docker']</t>
  </si>
  <si>
    <t>{'cloud': ['aws', 'azure'], 'other': ['jenkins', 'gitlab', 'ansible', 'terraform', 'docker'], 'programming': ['powershell', 'bash', 'perl']}</t>
  </si>
  <si>
    <t>Data Analyst D (Hybrid Eligible)(Department of Neurology)</t>
  </si>
  <si>
    <t>System Analyst - IMH/ Data Services</t>
  </si>
  <si>
    <t>['sql', 'oracle', 'hadoop', 'tableau', 'cognos']</t>
  </si>
  <si>
    <t>{'analyst_tools': ['tableau', 'cognos'], 'cloud': ['oracle'], 'libraries': ['hadoop'], 'programming': ['sql']}</t>
  </si>
  <si>
    <t>C++/CUDA SW engineer</t>
  </si>
  <si>
    <t>['c++', 'c', 'opencv']</t>
  </si>
  <si>
    <t>{'libraries': ['opencv'], 'programming': ['c++', 'c']}</t>
  </si>
  <si>
    <t>Data scientist position to improve re-usability of Earth...</t>
  </si>
  <si>
    <t>Data Analyst (M/F) – Digital Factory</t>
  </si>
  <si>
    <t>Data Scientist (only who can work on W2)</t>
  </si>
  <si>
    <t>Data Scientist (remote in USD) | (A-647)</t>
  </si>
  <si>
    <t>(XVI185) Data Scientist</t>
  </si>
  <si>
    <t>Business Analyst - Data Analyst background</t>
  </si>
  <si>
    <t>Hoogleraar data science in military operations</t>
  </si>
  <si>
    <t>Analyst Programmer (Data Management)</t>
  </si>
  <si>
    <t>Maventree Technology Pte. Ltd.</t>
  </si>
  <si>
    <t>['sql', 'javascript', 'java', 'c#', 'sap', 'excel']</t>
  </si>
  <si>
    <t>{'analyst_tools': ['sap', 'excel'], 'programming': ['sql', 'javascript', 'java', 'c#']}</t>
  </si>
  <si>
    <t>['sql', 'python', 'mysql', 'redshift', 'gcp', 'databricks', 'aws', 'spark', 'kafka', 'tableau', 'splunk', 'kubernetes']</t>
  </si>
  <si>
    <t>{'analyst_tools': ['tableau', 'splunk'], 'cloud': ['redshift', 'gcp', 'databricks', 'aws'], 'databases': ['mysql'], 'libraries': ['spark', 'kafka'], 'other': ['kubernetes'], 'programming': ['sql', 'python']}</t>
  </si>
  <si>
    <t>['sql', 'python', 'scala', 'c#', 'java', 'nosql', 'azure', 'databricks', 'snowflake', 'spark', 'kafka', 'hadoop', 'power bi', 'tableau']</t>
  </si>
  <si>
    <t>{'analyst_tools': ['power bi', 'tableau'], 'cloud': ['azure', 'databricks', 'snowflake'], 'libraries': ['spark', 'kafka', 'hadoop'], 'programming': ['sql', 'python', 'scala', 'c#', 'java', 'nosql']}</t>
  </si>
  <si>
    <t>Data Consultant - OpenData Europe</t>
  </si>
  <si>
    <t>Data Analyst, 100% En Remoto</t>
  </si>
  <si>
    <t>Data Engineer, Reliability &amp; Automation</t>
  </si>
  <si>
    <t>['sql', 'python', 'shell', 'oracle', 'aws', 'tableau', 'jira']</t>
  </si>
  <si>
    <t>{'analyst_tools': ['tableau'], 'async': ['jira'], 'cloud': ['oracle', 'aws'], 'programming': ['sql', 'python', 'shell']}</t>
  </si>
  <si>
    <t>['python', 'postgresql', 'aws', 'azure', 'hadoop', 'tableau', 'power bi', 'docker', 'jenkins', 'github']</t>
  </si>
  <si>
    <t>{'analyst_tools': ['tableau', 'power bi'], 'cloud': ['aws', 'azure'], 'databases': ['postgresql'], 'libraries': ['hadoop'], 'other': ['docker', 'jenkins', 'github'], 'programming': ['python']}</t>
  </si>
  <si>
    <t>Job in Deutschland (Siegen): IT Softwareentwickler ...</t>
  </si>
  <si>
    <t>['css', 'python', 'bash', 'selenium', 'git']</t>
  </si>
  <si>
    <t>{'libraries': ['selenium'], 'other': ['git'], 'programming': ['css', 'python', 'bash']}</t>
  </si>
  <si>
    <t>INFRASTRUCTURE ENGINEER</t>
  </si>
  <si>
    <t>Data Analytics Associate Manager</t>
  </si>
  <si>
    <t>['sql', 'aws', 'gcp', 'databricks', 'snowflake', 'excel']</t>
  </si>
  <si>
    <t>{'analyst_tools': ['excel'], 'cloud': ['aws', 'gcp', 'databricks', 'snowflake'], 'programming': ['sql']}</t>
  </si>
  <si>
    <t>['sql', 'nosql', 'python', 'hadoop', 'spark', 'airflow', 'git', 'jenkins', 'confluence']</t>
  </si>
  <si>
    <t>{'async': ['confluence'], 'libraries': ['hadoop', 'spark', 'airflow'], 'other': ['git', 'jenkins'], 'programming': ['sql', 'nosql', 'python']}</t>
  </si>
  <si>
    <t>['sas', 'sas', 'r', 'sql', 'python', 'oracle', 'sap']</t>
  </si>
  <si>
    <t>{'analyst_tools': ['sas', 'sap'], 'cloud': ['oracle'], 'programming': ['sas', 'r', 'sql', 'python']}</t>
  </si>
  <si>
    <t>['scala', 'python', 'aws', 'snowflake', 'spark', 'kafka', 'airflow']</t>
  </si>
  <si>
    <t>{'cloud': ['aws', 'snowflake'], 'libraries': ['spark', 'kafka', 'airflow'], 'programming': ['scala', 'python']}</t>
  </si>
  <si>
    <t>Data Analyst - Center for Data Science - School of Nursing</t>
  </si>
  <si>
    <t>['mongo', 'python', 'nosql']</t>
  </si>
  <si>
    <t>{'programming': ['mongo', 'python', 'nosql']}</t>
  </si>
  <si>
    <t>Institute of Occupational Medicine</t>
  </si>
  <si>
    <t>Data/Web Analyst H/F</t>
  </si>
  <si>
    <t>Figaro Classifieds</t>
  </si>
  <si>
    <t>IT Area Lead Analytics Center of Excellence</t>
  </si>
  <si>
    <t>Data Analysis Trabajos En México - 982 Job Positions Available</t>
  </si>
  <si>
    <t>Leoni</t>
  </si>
  <si>
    <t>Expert, Software Engineer (Java, Spring)</t>
  </si>
  <si>
    <t>Data Analyst (GL/Accounting)</t>
  </si>
  <si>
    <t>Klivo</t>
  </si>
  <si>
    <t>['go', 'mongodb', 'mongodb', 'python', 'aws', 'react', 'flutter', 'airflow', 'terraform', 'github']</t>
  </si>
  <si>
    <t>{'cloud': ['aws'], 'databases': ['mongodb'], 'libraries': ['react', 'flutter', 'airflow'], 'other': ['terraform', 'github'], 'programming': ['go', 'mongodb', 'python']}</t>
  </si>
  <si>
    <t>Advanced Analytics, Data Scientist</t>
  </si>
  <si>
    <t>['python', 'r', 'sql', 'azure', 'aws', 'gcp', 'pyspark', 'hadoop', 'spark', 'git']</t>
  </si>
  <si>
    <t>{'cloud': ['azure', 'aws', 'gcp'], 'libraries': ['pyspark', 'hadoop', 'spark'], 'other': ['git'], 'programming': ['python', 'r', 'sql']}</t>
  </si>
  <si>
    <t>Data Scientist/Cloud Software Engineer (CSWE) - Clearance Required</t>
  </si>
  <si>
    <t>targray india pvt ltd</t>
  </si>
  <si>
    <t>Senior Advertising Analytics Manager (Senior Data Planner)</t>
  </si>
  <si>
    <t>['sql', 'python', 'dax', 'tableau', 'power bi']</t>
  </si>
  <si>
    <t>{'analyst_tools': ['dax', 'tableau', 'power bi'], 'programming': ['sql', 'python']}</t>
  </si>
  <si>
    <t>Data Engineering Expert For Nucleic Acid Based Molecule Research</t>
  </si>
  <si>
    <t>Physics Data Analyst</t>
  </si>
  <si>
    <t>ALT - Data Analyst CRM F/H</t>
  </si>
  <si>
    <t>['sas', 'sas', 'python', 'vue']</t>
  </si>
  <si>
    <t>{'analyst_tools': ['sas'], 'programming': ['sas', 'python'], 'webframeworks': ['vue']}</t>
  </si>
  <si>
    <t>Data Engineer/ Sustainability</t>
  </si>
  <si>
    <t>Le Pecq, France</t>
  </si>
  <si>
    <t>AI Engineer Deep Learning Sports data company</t>
  </si>
  <si>
    <t>151A NEIGHBORS</t>
  </si>
  <si>
    <t>Singapore (+3 others)</t>
  </si>
  <si>
    <t>Studiejob: Business Analyst</t>
  </si>
  <si>
    <t>Ebeltoft, Denmark</t>
  </si>
  <si>
    <t>Peaks</t>
  </si>
  <si>
    <t>Data Analyst 15572</t>
  </si>
  <si>
    <t>ATR Arena Technical Resources</t>
  </si>
  <si>
    <t>['sql', 'java', 'python', 'excel', 'sap']</t>
  </si>
  <si>
    <t>{'analyst_tools': ['excel', 'sap'], 'programming': ['sql', 'java', 'python']}</t>
  </si>
  <si>
    <t>['r', 'python', 'sas', 'sas', 'sql', 'java', 'numpy', 'pandas', 'scikit-learn', 'spark', 'tensorflow', 'hadoop', 'spss', 'tableau', 'qlik']</t>
  </si>
  <si>
    <t>{'analyst_tools': ['sas', 'spss', 'tableau', 'qlik'], 'libraries': ['numpy', 'pandas', 'scikit-learn', 'spark', 'tensorflow', 'hadoop'], 'programming': ['r', 'python', 'sas', 'sql', 'java']}</t>
  </si>
  <si>
    <t>Data Scientist X-298</t>
  </si>
  <si>
    <t>Girardot, Cundinamarca, Colombia</t>
  </si>
  <si>
    <t>['cassandra', 'aws', 'pandas', 'hadoop', 'spark', 'tensorflow']</t>
  </si>
  <si>
    <t>{'cloud': ['aws'], 'databases': ['cassandra'], 'libraries': ['pandas', 'hadoop', 'spark', 'tensorflow']}</t>
  </si>
  <si>
    <t>Data Engineer - Remote | WFH from United States</t>
  </si>
  <si>
    <t>['sql', 'sql server', 'mysql', 'azure', 'aws', 'oracle', 'flow']</t>
  </si>
  <si>
    <t>{'cloud': ['azure', 'aws', 'oracle'], 'databases': ['sql server', 'mysql'], 'other': ['flow'], 'programming': ['sql']}</t>
  </si>
  <si>
    <t>Data Engineer (Administer Database) - Contract  12 months</t>
  </si>
  <si>
    <t>Data Scientist - Optimisation Model (All Genders)</t>
  </si>
  <si>
    <t>Software Testing Engineer _VOIS</t>
  </si>
  <si>
    <t>['java', 'swift', 'kotlin', 'azure', 'selenium', 'angular', 'jira']</t>
  </si>
  <si>
    <t>{'async': ['jira'], 'cloud': ['azure'], 'libraries': ['selenium'], 'programming': ['java', 'swift', 'kotlin'], 'webframeworks': ['angular']}</t>
  </si>
  <si>
    <t>DATA ANALYST H/F – COD ( 36 mois)</t>
  </si>
  <si>
    <t>Data Analyst/Software Engineer/Hyderabad/Strategic Services IT...</t>
  </si>
  <si>
    <t>EY - GDS Consulting - D&amp;A - AWS Data Engineer - Senior</t>
  </si>
  <si>
    <t>Data Analyst (Trading Background)</t>
  </si>
  <si>
    <t>Informatica PowerCenter Data Platform Engineer</t>
  </si>
  <si>
    <t>['sql', 'no-sql', 'mysql']</t>
  </si>
  <si>
    <t>{'databases': ['mysql'], 'programming': ['sql', 'no-sql']}</t>
  </si>
  <si>
    <t>SFSALES006371</t>
  </si>
  <si>
    <t>Senior / Responsible AI Scientist/Engineer</t>
  </si>
  <si>
    <t>Teamleider datamanagement en BI</t>
  </si>
  <si>
    <t>['python', 'scala', 'sql', 'java', 'mongo', 'shell', 'mysql', 'cassandra', 'aws', 'azure', 'redshift', 'snowflake', 'spark', 'hadoop', 'kafka']</t>
  </si>
  <si>
    <t>{'cloud': ['aws', 'azure', 'redshift', 'snowflake'], 'databases': ['mysql', 'cassandra'], 'libraries': ['spark', 'hadoop', 'kafka'], 'programming': ['python', 'scala', 'sql', 'java', 'mongo', 'shell']}</t>
  </si>
  <si>
    <t>Tarczyn, Poland</t>
  </si>
  <si>
    <t>CRM &amp; Loyalty Data Scientist (m/w/x)</t>
  </si>
  <si>
    <t>Opening for Data Center Engineer</t>
  </si>
  <si>
    <t>GeoVictoria</t>
  </si>
  <si>
    <t>Senior Software Engineer in Test - Search</t>
  </si>
  <si>
    <t>['sql', 'nosql', 'elasticsearch', 'aws', 'gcp', 'docker', 'kubernetes']</t>
  </si>
  <si>
    <t>{'cloud': ['aws', 'gcp'], 'databases': ['elasticsearch'], 'other': ['docker', 'kubernetes'], 'programming': ['sql', 'nosql']}</t>
  </si>
  <si>
    <t>Software Engineer 3 - Python Developer</t>
  </si>
  <si>
    <t>['python', 'bash', 'powershell', 'aws', 'atlassian', 'docker']</t>
  </si>
  <si>
    <t>{'cloud': ['aws'], 'other': ['atlassian', 'docker'], 'programming': ['python', 'bash', 'powershell']}</t>
  </si>
  <si>
    <t>['python', 'shell', 'aws', 'kafka', 'pyspark', 'hadoop', 'spark', 'tableau', 'jenkins', 'ansible', 'chef', 'kubernetes', 'docker']</t>
  </si>
  <si>
    <t>{'analyst_tools': ['tableau'], 'cloud': ['aws'], 'libraries': ['kafka', 'pyspark', 'hadoop', 'spark'], 'other': ['jenkins', 'ansible', 'chef', 'kubernetes', 'docker'], 'programming': ['python', 'shell']}</t>
  </si>
  <si>
    <t>Pizzeria Fra Diavolo</t>
  </si>
  <si>
    <t>Privacy Analyst (4055)</t>
  </si>
  <si>
    <t>New Value Solutions</t>
  </si>
  <si>
    <t>['sql', 'python', 'java', 'bigquery', 'sap', 'looker', 'git']</t>
  </si>
  <si>
    <t>{'analyst_tools': ['sap', 'looker'], 'cloud': ['bigquery'], 'other': ['git'], 'programming': ['sql', 'python', 'java']}</t>
  </si>
  <si>
    <t>['python', 'powershell', 'nosql', 'azure', 'git']</t>
  </si>
  <si>
    <t>{'cloud': ['azure'], 'other': ['git'], 'programming': ['python', 'powershell', 'nosql']}</t>
  </si>
  <si>
    <t>Hall in Tirol, Austria</t>
  </si>
  <si>
    <t>Business Intelligence - Data Specialist</t>
  </si>
  <si>
    <t>Data Analyst Contact Center</t>
  </si>
  <si>
    <t>Jobzem (10163143)</t>
  </si>
  <si>
    <t>Data Quality Analyst A-398</t>
  </si>
  <si>
    <t>['java', 'scala', 'python', 'aws', 'azure', 'kafka', 'react', 'django']</t>
  </si>
  <si>
    <t>{'cloud': ['aws', 'azure'], 'libraries': ['kafka', 'react'], 'programming': ['java', 'scala', 'python'], 'webframeworks': ['django']}</t>
  </si>
  <si>
    <t>Business Analytics Manager, CAO - Wholesale</t>
  </si>
  <si>
    <t>Data Engineer - Wom</t>
  </si>
  <si>
    <t>Sr. Data Scientist (Modeling) with Security Clearance</t>
  </si>
  <si>
    <t>Waynesboro, VA</t>
  </si>
  <si>
    <t>Job in Germany: Software Engineer / Data Analyst (m/f/d)</t>
  </si>
  <si>
    <t>Innatera Nanosystems</t>
  </si>
  <si>
    <t>['c++', 'python', 'bash', 'linux', 'flow', 'git']</t>
  </si>
  <si>
    <t>{'os': ['linux'], 'other': ['flow', 'git'], 'programming': ['c++', 'python', 'bash']}</t>
  </si>
  <si>
    <t>['go', 'sas', 'sas', 'r', 'matlab', 'c', 'c++', 'java', 'python', 'php', 'javascript', 'sql', 'spark', 'gdpr', 'excel', 'powerpoint']</t>
  </si>
  <si>
    <t>{'analyst_tools': ['sas', 'excel', 'powerpoint'], 'libraries': ['spark', 'gdpr'], 'programming': ['go', 'sas', 'r', 'matlab', 'c', 'c++', 'java', 'python', 'php', 'javascript', 'sql']}</t>
  </si>
  <si>
    <t>['python', 'keras', 'nltk', 'tensorflow']</t>
  </si>
  <si>
    <t>{'libraries': ['keras', 'nltk', 'tensorflow'], 'programming': ['python']}</t>
  </si>
  <si>
    <t>Adobe Implementer/digital Analyst Engineer - Remote</t>
  </si>
  <si>
    <t>Staff Software Engineer (Server)</t>
  </si>
  <si>
    <t>['c++', 'java', 'nosql', 'shell', 'redis', 'aws', 'git']</t>
  </si>
  <si>
    <t>{'cloud': ['aws'], 'databases': ['redis'], 'other': ['git'], 'programming': ['c++', 'java', 'nosql', 'shell']}</t>
  </si>
  <si>
    <t>Research and Development Engineer/Data Scientist - Security...</t>
  </si>
  <si>
    <t>['python', 'r', 'java', 'c++', 'matlab', 'excel', 'git']</t>
  </si>
  <si>
    <t>{'analyst_tools': ['excel'], 'other': ['git'], 'programming': ['python', 'r', 'java', 'c++', 'matlab']}</t>
  </si>
  <si>
    <t>Lead Azure Data engineer/Architect (w/m)</t>
  </si>
  <si>
    <t>Senior Analyst, Marketing Analytics</t>
  </si>
  <si>
    <t>Pathways recent graduate data scientist</t>
  </si>
  <si>
    <t>Jobzem (5728754)</t>
  </si>
  <si>
    <t>EPYPHITE PTE. LTD.</t>
  </si>
  <si>
    <t>Core Strategist (Data Science)</t>
  </si>
  <si>
    <t>['python', 'html', 'css', 'sql', 'aws', 'spark', 'pandas', 'numpy', 'jupyter', 'plotly', 'matplotlib', 'scikit-learn', 'keras', 'theano', 'tensorflow', 'nltk']</t>
  </si>
  <si>
    <t>{'cloud': ['aws'], 'libraries': ['spark', 'pandas', 'numpy', 'jupyter', 'plotly', 'matplotlib', 'scikit-learn', 'keras', 'theano', 'tensorflow', 'nltk'], 'programming': ['python', 'html', 'css', 'sql']}</t>
  </si>
  <si>
    <t>Data &amp; Finance FBA JR17624</t>
  </si>
  <si>
    <t>مطلوب Data Analyst – Alrowad International – جالو</t>
  </si>
  <si>
    <t>A'ali, Bahrain</t>
  </si>
  <si>
    <t>via No.talent.com</t>
  </si>
  <si>
    <t>Data Scientist | For Educational Kids Science Company</t>
  </si>
  <si>
    <t>Generation Genius, Inc.</t>
  </si>
  <si>
    <t>Houghton, MI</t>
  </si>
  <si>
    <t>Staff People Data Analyst</t>
  </si>
  <si>
    <t>👾Data Analyst (MNC, No exp ok, Office hours, Central)</t>
  </si>
  <si>
    <t>LEAD DATA INTELLIGENCE (M/F/D)</t>
  </si>
  <si>
    <t>Philip Morris</t>
  </si>
  <si>
    <t>['sql', 'aws', 'snowflake', 'ssis']</t>
  </si>
  <si>
    <t>{'analyst_tools': ['ssis'], 'cloud': ['aws', 'snowflake'], 'programming': ['sql']}</t>
  </si>
  <si>
    <t>Jobzem (10626435)</t>
  </si>
  <si>
    <t>Analyst, Sales Ops [WKO-378]</t>
  </si>
  <si>
    <t>Polaris</t>
  </si>
  <si>
    <t>['snowflake', 'sharepoint', 'excel', 'alteryx', 'power bi']</t>
  </si>
  <si>
    <t>{'analyst_tools': ['sharepoint', 'excel', 'alteryx', 'power bi'], 'cloud': ['snowflake']}</t>
  </si>
  <si>
    <t>BigData DevOps Engineer (w/m/d)</t>
  </si>
  <si>
    <t>Q/A Engineer</t>
  </si>
  <si>
    <t>Sinequa</t>
  </si>
  <si>
    <t>['c#', 'java', 'javascript', 'sql', 'vmware', 'windows', 'linux']</t>
  </si>
  <si>
    <t>{'cloud': ['vmware'], 'os': ['windows', 'linux'], 'programming': ['c#', 'java', 'javascript', 'sql']}</t>
  </si>
  <si>
    <t>Staff Data Engineer (Contract)</t>
  </si>
  <si>
    <t>['python', 'java', 'scala', 'sql', 'snowflake', 'spark', 'hadoop', 'kafka']</t>
  </si>
  <si>
    <t>{'cloud': ['snowflake'], 'libraries': ['spark', 'hadoop', 'kafka'], 'programming': ['python', 'java', 'scala', 'sql']}</t>
  </si>
  <si>
    <t>Sr. Data Engineer (913)</t>
  </si>
  <si>
    <t>['sql', 'dynamodb', 'aws', 'redshift', 'airflow', 'kafka']</t>
  </si>
  <si>
    <t>{'cloud': ['aws', 'redshift'], 'databases': ['dynamodb'], 'libraries': ['airflow', 'kafka'], 'programming': ['sql']}</t>
  </si>
  <si>
    <t>FaCT Data Analyst III</t>
  </si>
  <si>
    <t>['sql', 'r', 'python', 'postgresql', 'oracle', 'alteryx', 'excel']</t>
  </si>
  <si>
    <t>{'analyst_tools': ['alteryx', 'excel'], 'cloud': ['oracle'], 'databases': ['postgresql'], 'programming': ['sql', 'r', 'python']}</t>
  </si>
  <si>
    <t>Walgreens Boots Alliance</t>
  </si>
  <si>
    <t>Data Science Manager - NLP Transformer Models</t>
  </si>
  <si>
    <t>Duty Engineer (Sha Tin Data Centre)</t>
  </si>
  <si>
    <t>MC ENGINEERING S. r. l.</t>
  </si>
  <si>
    <t>Senior Data Analyst - Professional Development Opportunities</t>
  </si>
  <si>
    <t>DATA ANALYST I NONEXEMPT</t>
  </si>
  <si>
    <t>Musc</t>
  </si>
  <si>
    <t>Lead data engineer panama</t>
  </si>
  <si>
    <t>['sql', 'java', 'cassandra', 'spring']</t>
  </si>
  <si>
    <t>{'databases': ['cassandra'], 'libraries': ['spring'], 'programming': ['sql', 'java']}</t>
  </si>
  <si>
    <t>Data Scientist / Riesgo Operacional - [WP-4]</t>
  </si>
  <si>
    <t>Senior Data Engineer - In Person Interview - Trenton, NJ (Hybrid...</t>
  </si>
  <si>
    <t>['python', 'sql', 'nosql', 'java', 'aws', 'azure', 'redshift', 'pandas', 'numpy', 'pyspark', 'spark', 'kafka', 'airflow']</t>
  </si>
  <si>
    <t>{'cloud': ['aws', 'azure', 'redshift'], 'libraries': ['pandas', 'numpy', 'pyspark', 'spark', 'kafka', 'airflow'], 'programming': ['python', 'sql', 'nosql', 'java']}</t>
  </si>
  <si>
    <t>Senior Clinical Data Engineer with Oncology exp. - Romania, South...</t>
  </si>
  <si>
    <t>Analista de Ingeniería 1 Data Scientist Engineer</t>
  </si>
  <si>
    <t>['python', 'java', 'hadoop', 'angular']</t>
  </si>
  <si>
    <t>{'libraries': ['hadoop'], 'programming': ['python', 'java'], 'webframeworks': ['angular']}</t>
  </si>
  <si>
    <t>TU064 - Customer Security Data Analyst</t>
  </si>
  <si>
    <t>Praktikantin Data Analytics SWAGGER m|w|d</t>
  </si>
  <si>
    <t>IQVIA Solutions Colombia SA (CO01)</t>
  </si>
  <si>
    <t>Market Data Analyst (Global 3PL, Circa 25-30K, Bonus)</t>
  </si>
  <si>
    <t>Aacurapid (Hong Kong) Ltd</t>
  </si>
  <si>
    <t>['sas', 'sas', 'alteryx', 'tableau']</t>
  </si>
  <si>
    <t>{'analyst_tools': ['sas', 'alteryx', 'tableau'], 'programming': ['sas']}</t>
  </si>
  <si>
    <t>Data Analyst (Power Query) (F/H)</t>
  </si>
  <si>
    <t>['c', 'vba', 'python', 'javascript', 'vue', 'excel']</t>
  </si>
  <si>
    <t>{'analyst_tools': ['excel'], 'programming': ['c', 'vba', 'python', 'javascript'], 'webframeworks': ['vue']}</t>
  </si>
  <si>
    <t>Popayán, Cauca, Colombia</t>
  </si>
  <si>
    <t>['pandas', 'numpy', 'pytorch', 'tensorflow', 'flask']</t>
  </si>
  <si>
    <t>{'libraries': ['pandas', 'numpy', 'pytorch', 'tensorflow'], 'webframeworks': ['flask']}</t>
  </si>
  <si>
    <t>['sql', 'cassandra', 'sql server', 'aws', 'azure', 'redshift', 'oracle', 'pyspark', 'hadoop', 'kafka']</t>
  </si>
  <si>
    <t>{'cloud': ['aws', 'azure', 'redshift', 'oracle'], 'databases': ['cassandra', 'sql server'], 'libraries': ['pyspark', 'hadoop', 'kafka'], 'programming': ['sql']}</t>
  </si>
  <si>
    <t>[A-319] - Work From Home Talent Data Analytics / Ref. 1028E ...</t>
  </si>
  <si>
    <t>['python', 'sql', 'r', 'sql server', 'hadoop', 'spark', 'ssis']</t>
  </si>
  <si>
    <t>{'analyst_tools': ['ssis'], 'databases': ['sql server'], 'libraries': ['hadoop', 'spark'], 'programming': ['python', 'sql', 'r']}</t>
  </si>
  <si>
    <t>(Junior) Business &amp; Data Analyst (m/w/d)</t>
  </si>
  <si>
    <t>PACT Holding AG</t>
  </si>
  <si>
    <t>['sql', 'python', 'excel', 'power bi', 'qlik', 'tableau']</t>
  </si>
  <si>
    <t>{'analyst_tools': ['excel', 'power bi', 'qlik', 'tableau'], 'programming': ['sql', 'python']}</t>
  </si>
  <si>
    <t>Data Engineer Data Science  Advanced Analytics in Schaumburg</t>
  </si>
  <si>
    <t>Bluegreen Resorts</t>
  </si>
  <si>
    <t>Data Analyst - 7010605</t>
  </si>
  <si>
    <t>Stage - data scientist (f/h) (Stage)</t>
  </si>
  <si>
    <t>['python', 'javascript', 'sql', 'aws', 'azure', 'gcp', 'selenium', 'pandas', 'django', 'flask', 'git']</t>
  </si>
  <si>
    <t>{'cloud': ['aws', 'azure', 'gcp'], 'libraries': ['selenium', 'pandas'], 'other': ['git'], 'programming': ['python', 'javascript', 'sql'], 'webframeworks': ['django', 'flask']}</t>
  </si>
  <si>
    <t>['python', 'java', 'r', 'spark', 'docker', 'kubernetes']</t>
  </si>
  <si>
    <t>{'libraries': ['spark'], 'other': ['docker', 'kubernetes'], 'programming': ['python', 'java', 'r']}</t>
  </si>
  <si>
    <t>Jobzem (76433623)</t>
  </si>
  <si>
    <t>Healthcare Data Analyst-Pharmacy</t>
  </si>
  <si>
    <t>Viva Health Inc.</t>
  </si>
  <si>
    <t>['sql', 'sas', 'sas', 'crystal', 'excel', 'tableau', 'word', 'powerpoint']</t>
  </si>
  <si>
    <t>{'analyst_tools': ['sas', 'excel', 'tableau', 'word', 'powerpoint'], 'programming': ['sql', 'sas', 'crystal']}</t>
  </si>
  <si>
    <t>Greenium Tech, LLC</t>
  </si>
  <si>
    <t>Data Engineer (Partial Remote) (Washington DC)</t>
  </si>
  <si>
    <t>Senior BI Analyst - with Great Benefits</t>
  </si>
  <si>
    <t>WORK FROM HOME SOFTWARE DEVELOPMENT ENGINEER IN TEST REF 0686E</t>
  </si>
  <si>
    <t>Machine Learning Engineer / Data Scientist (m/f/d)</t>
  </si>
  <si>
    <t>['go', 'python', 'r', 'sql', 'java', 'javascript', 'azure', 'aws', 'snowflake', 'terraform', 'gitlab']</t>
  </si>
  <si>
    <t>{'cloud': ['azure', 'aws', 'snowflake'], 'other': ['terraform', 'gitlab'], 'programming': ['go', 'python', 'r', 'sql', 'java', 'javascript']}</t>
  </si>
  <si>
    <t>Axxius</t>
  </si>
  <si>
    <t>Digital Analyst (all genders)</t>
  </si>
  <si>
    <t>Austrian Airlines</t>
  </si>
  <si>
    <t>['javascript', 'html', 'css', 'sql', 'nosql', 'firebase', 'firebase', 'excel']</t>
  </si>
  <si>
    <t>{'analyst_tools': ['excel'], 'cloud': ['firebase'], 'databases': ['firebase'], 'programming': ['javascript', 'html', 'css', 'sql', 'nosql']}</t>
  </si>
  <si>
    <t>Process Sciences Analyst</t>
  </si>
  <si>
    <t>Senior Retail Products Data Analyst (f/m/d)</t>
  </si>
  <si>
    <t>Kehlen, Luxembourg</t>
  </si>
  <si>
    <t>Social by Steph</t>
  </si>
  <si>
    <t>Senior Data Scientist, International Marketing</t>
  </si>
  <si>
    <t>Micro focus security configuration consultants</t>
  </si>
  <si>
    <t>Jobzem (5736729)</t>
  </si>
  <si>
    <t>via At.fidanto.com</t>
  </si>
  <si>
    <t>['sql', 'python', 'r', 'sql server', 'hadoop', 'excel', 'powerpoint', 'ssis', 'ssrs', 'tableau']</t>
  </si>
  <si>
    <t>{'analyst_tools': ['excel', 'powerpoint', 'ssis', 'ssrs', 'tableau'], 'databases': ['sql server'], 'libraries': ['hadoop'], 'programming': ['sql', 'python', 'r']}</t>
  </si>
  <si>
    <t>Data Engineer/Data Scientist (f/m/d) Business Performance Controlling</t>
  </si>
  <si>
    <t>['sql', 'python', 'react', 'qlik', 'sap']</t>
  </si>
  <si>
    <t>{'analyst_tools': ['qlik', 'sap'], 'libraries': ['react'], 'programming': ['sql', 'python']}</t>
  </si>
  <si>
    <t>Senior Analyst (Advanced Analytics), APac</t>
  </si>
  <si>
    <t>Coca-cola</t>
  </si>
  <si>
    <t>['python', 'sql', 'azure', 'databricks', 'spark', 'pyspark', 'github', 'gitlab']</t>
  </si>
  <si>
    <t>{'cloud': ['azure', 'databricks'], 'libraries': ['spark', 'pyspark'], 'other': ['github', 'gitlab'], 'programming': ['python', 'sql']}</t>
  </si>
  <si>
    <t>Senior Data Modelling Engineer</t>
  </si>
  <si>
    <t>AIB &amp; Great West LifeCo Joint Venture</t>
  </si>
  <si>
    <t>Data Scientist / Reseracher</t>
  </si>
  <si>
    <t>Alight Solutions LLC</t>
  </si>
  <si>
    <t>Data &amp; Analytics Support Analyst (Peoria, IL or Remote)</t>
  </si>
  <si>
    <t>RLI</t>
  </si>
  <si>
    <t>Jobzem (47224639)</t>
  </si>
  <si>
    <t>Data Science Intern (Hybrid in Indianapolis or Remote)</t>
  </si>
  <si>
    <t>['python', 'r', 'sql', 'azure', 'gcp', 'pandas', 'dplyr', 'tableau']</t>
  </si>
  <si>
    <t>{'analyst_tools': ['tableau'], 'cloud': ['azure', 'gcp'], 'libraries': ['pandas', 'dplyr'], 'programming': ['python', 'r', 'sql']}</t>
  </si>
  <si>
    <t>['python', 'aws', 'jenkins', 'confluence', 'jira']</t>
  </si>
  <si>
    <t>{'async': ['confluence', 'jira'], 'cloud': ['aws'], 'other': ['jenkins'], 'programming': ['python']}</t>
  </si>
  <si>
    <t>Senior Health Data Scientist- Rockville MD</t>
  </si>
  <si>
    <t>ML Engineer в команду Поиска (ВКонтакте), Москва</t>
  </si>
  <si>
    <t>Anónima</t>
  </si>
  <si>
    <t>(Senior) Berater Data Analytics/ Data Engineering (w/m/d)</t>
  </si>
  <si>
    <t>FW006 Cloud Data Engineer, Professional Services, Google Cloud</t>
  </si>
  <si>
    <t>PlanHub</t>
  </si>
  <si>
    <t>['sql', 'r', 'python', 'aws', 'power bi', 'excel', 'tableau', 'looker']</t>
  </si>
  <si>
    <t>{'analyst_tools': ['power bi', 'excel', 'tableau', 'looker'], 'cloud': ['aws'], 'programming': ['sql', 'r', 'python']}</t>
  </si>
  <si>
    <t>['sql', 'python', 'scala', 'mysql', 'postgresql', 'sql server', 'db2', 'aurora', 'oracle', 'redshift', 'aws', 'snowflake', 'pyspark', 'spark', 'kafka', 'unix', 'ssis', 'tableau', 'ssrs']</t>
  </si>
  <si>
    <t>{'analyst_tools': ['ssis', 'tableau', 'ssrs'], 'cloud': ['aurora', 'oracle', 'redshift', 'aws', 'snowflake'], 'databases': ['mysql', 'postgresql', 'sql server', 'db2'], 'libraries': ['pyspark', 'spark', 'kafka'], 'os': ['unix'], 'programming': ['sql', 'python', 'scala']}</t>
  </si>
  <si>
    <t>Sr/Lead Data Analyst</t>
  </si>
  <si>
    <t>Wavelabs Technologies India Pvt Ltd (A Unit of Westagile IT Labs India Pvt Ltd.)</t>
  </si>
  <si>
    <t>['python', 'pandas', 'numpy', 'matplotlib', 'seaborn', 'ggplot2', 'git', 'bitbucket']</t>
  </si>
  <si>
    <t>{'libraries': ['pandas', 'numpy', 'matplotlib', 'seaborn', 'ggplot2'], 'other': ['git', 'bitbucket'], 'programming': ['python']}</t>
  </si>
  <si>
    <t>Head of Data Engineering - Remote Work</t>
  </si>
  <si>
    <t>['python', 'r', 'sql', 'nosql', 'java', 'matplotlib', 'tableau']</t>
  </si>
  <si>
    <t>{'analyst_tools': ['tableau'], 'libraries': ['matplotlib'], 'programming': ['python', 'r', 'sql', 'nosql', 'java']}</t>
  </si>
  <si>
    <t>R&amp;I Scientist - Data Analyst</t>
  </si>
  <si>
    <t>Sr. Data Analytics Manager, , People Analytics</t>
  </si>
  <si>
    <t>Senior Director – Data Analytics and Insights</t>
  </si>
  <si>
    <t>PROFIT INSIGHT®</t>
  </si>
  <si>
    <t>Ably Resources</t>
  </si>
  <si>
    <t>Project support specialist</t>
  </si>
  <si>
    <t>['html', 'c', 'excel', 'tableau', 'word', 'powerpoint', 'outlook', 'power bi', 'sharepoint', 'jira']</t>
  </si>
  <si>
    <t>{'analyst_tools': ['excel', 'tableau', 'word', 'powerpoint', 'outlook', 'power bi', 'sharepoint'], 'async': ['jira'], 'programming': ['html', 'c']}</t>
  </si>
  <si>
    <t>Continental Automotive Singapore Pte. Ltd.</t>
  </si>
  <si>
    <t>Azure Data Engineer, Financial, London/Remote-New Team!</t>
  </si>
  <si>
    <t>System Engineer Junior</t>
  </si>
  <si>
    <t>['sql', 'bash', 'python', 'gcp', 'bigquery', 'airflow', 'looker', 'terraform', 'ansible', 'docker', 'gitlab', 'jira']</t>
  </si>
  <si>
    <t>{'analyst_tools': ['looker'], 'async': ['jira'], 'cloud': ['gcp', 'bigquery'], 'libraries': ['airflow'], 'other': ['terraform', 'ansible', 'docker', 'gitlab'], 'programming': ['sql', 'bash', 'python']}</t>
  </si>
  <si>
    <t>['excel', 'word', 'powerpoint', 'sharepoint', 'clickup']</t>
  </si>
  <si>
    <t>{'analyst_tools': ['excel', 'word', 'powerpoint', 'sharepoint'], 'async': ['clickup']}</t>
  </si>
  <si>
    <t>Principal Software Engineer - Big Data</t>
  </si>
  <si>
    <t>['python', 'java', 'scala', 'aws', 'redshift', 'databricks', 'snowflake', 'hadoop', 'spark', 'pyspark', 'jira']</t>
  </si>
  <si>
    <t>{'async': ['jira'], 'cloud': ['aws', 'redshift', 'databricks', 'snowflake'], 'libraries': ['hadoop', 'spark', 'pyspark'], 'programming': ['python', 'java', 'scala']}</t>
  </si>
  <si>
    <t>Jobs4mining</t>
  </si>
  <si>
    <t>Data Scientist | QBY-880</t>
  </si>
  <si>
    <t>Senior Provider Data Analyst - Remote - 2149927</t>
  </si>
  <si>
    <t>Principal Data Engineer - Analytics at Cabify</t>
  </si>
  <si>
    <t>['python', 'sql', 'aws', 'redshift', 'azure', 'airflow', 'tableau']</t>
  </si>
  <si>
    <t>{'analyst_tools': ['tableau'], 'cloud': ['aws', 'redshift', 'azure'], 'libraries': ['airflow'], 'programming': ['python', 'sql']}</t>
  </si>
  <si>
    <t>['sql', 'oracle', 'powerpoint', 'excel', 'outlook', 'sharepoint', 'word', 'jira']</t>
  </si>
  <si>
    <t>{'analyst_tools': ['powerpoint', 'excel', 'outlook', 'sharepoint', 'word'], 'async': ['jira'], 'cloud': ['oracle'], 'programming': ['sql']}</t>
  </si>
  <si>
    <t>데이터 분석가(Product/Data Analyst)</t>
  </si>
  <si>
    <t>딜라이트룸(Alarmy)</t>
  </si>
  <si>
    <t>['postgresql', 'bigquery']</t>
  </si>
  <si>
    <t>{'cloud': ['bigquery'], 'databases': ['postgresql']}</t>
  </si>
  <si>
    <t>['python', 'scala', 'azure', 'databricks', 'spark', 'kafka']</t>
  </si>
  <si>
    <t>{'cloud': ['azure', 'databricks'], 'libraries': ['spark', 'kafka'], 'programming': ['python', 'scala']}</t>
  </si>
  <si>
    <t>【UberEats_數據分析專員Data Analyst】具SQL分析經驗/半年專案支援/月薪40K-45K_RFS_865</t>
  </si>
  <si>
    <t>藝珂人事顧問股份有限公司</t>
  </si>
  <si>
    <t>Senior System Analyst - IT</t>
  </si>
  <si>
    <t>Sr. Data Scientist I (Remote)</t>
  </si>
  <si>
    <t>(Senior) Data Architect – Schwerpunkt Manufacturing (m/w/x)</t>
  </si>
  <si>
    <t>['sql', 'matlab', 'azure', 'spark', 'sap']</t>
  </si>
  <si>
    <t>{'analyst_tools': ['sap'], 'cloud': ['azure'], 'libraries': ['spark'], 'programming': ['sql', 'matlab']}</t>
  </si>
  <si>
    <t>(PL605) | Data Analyst - with Growth Opportunities</t>
  </si>
  <si>
    <t>Solution Engineer - Customer Connect Centre</t>
  </si>
  <si>
    <t>['objective-c', 'java', 'javascript', 'php', 'sass', 'typescript', 'sqlite', 'mysql', 'jquery', 'svn', 'docker', 'kubernetes']</t>
  </si>
  <si>
    <t>{'databases': ['sqlite', 'mysql'], 'other': ['svn', 'docker', 'kubernetes'], 'programming': ['objective-c', 'java', 'javascript', 'php', 'sass', 'typescript'], 'webframeworks': ['jquery']}</t>
  </si>
  <si>
    <t>Transport for London (TfL)</t>
  </si>
  <si>
    <t>VIE Program_DATA SCIENTIST</t>
  </si>
  <si>
    <t>Full-time Data Entry Analyst - Entry level (Remote)</t>
  </si>
  <si>
    <t>Project Manager - Data Analytics</t>
  </si>
  <si>
    <t>['sql', 'excel', 'tableau', 'power bi', 'visio', 'smartsheet']</t>
  </si>
  <si>
    <t>{'analyst_tools': ['excel', 'tableau', 'power bi', 'visio'], 'async': ['smartsheet'], 'programming': ['sql']}</t>
  </si>
  <si>
    <t>Jobzem (164112)</t>
  </si>
  <si>
    <t>['python', 'azure', 'aws', 'gcp', 'tensorflow', 'pytorch', 'pandas', 'numpy', 'scikit-learn']</t>
  </si>
  <si>
    <t>{'cloud': ['azure', 'aws', 'gcp'], 'libraries': ['tensorflow', 'pytorch', 'pandas', 'numpy', 'scikit-learn'], 'programming': ['python']}</t>
  </si>
  <si>
    <t>Remote--Senior GCP Data Engineer With Banking Domain exp With (AML...</t>
  </si>
  <si>
    <t>Títolo SOC Analyst Cod. Mrt 002</t>
  </si>
  <si>
    <t>BRLA</t>
  </si>
  <si>
    <t>Junior Scientist Data Analyst</t>
  </si>
  <si>
    <t>Director of Data Science - NLP, LLM and GenAI</t>
  </si>
  <si>
    <t>DATA ANALYTICS SPECIALIST BANKING OPERATIONS OPENBANK</t>
  </si>
  <si>
    <t>Banco Santander S.a.</t>
  </si>
  <si>
    <t>Jobzem (27096292)</t>
  </si>
  <si>
    <t>Optimization analyst</t>
  </si>
  <si>
    <t>['r', 'sas', 'sas', 'hadoop', 'excel', 'ms access']</t>
  </si>
  <si>
    <t>{'analyst_tools': ['sas', 'excel', 'ms access'], 'libraries': ['hadoop'], 'programming': ['r', 'sas']}</t>
  </si>
  <si>
    <t>Manufacturing Engineer II</t>
  </si>
  <si>
    <t>Machine learning Specialist</t>
  </si>
  <si>
    <t>['python', 'sql', 'bash', 'r', 'mariadb', 'bigquery', 'airflow', 'tensorflow', 'keras', 'pandas', 'spark', 'scikit-learn']</t>
  </si>
  <si>
    <t>{'cloud': ['bigquery'], 'databases': ['mariadb'], 'libraries': ['airflow', 'tensorflow', 'keras', 'pandas', 'spark', 'scikit-learn'], 'programming': ['python', 'sql', 'bash', 'r']}</t>
  </si>
  <si>
    <t>Supply Chain Sr. Data Analyst</t>
  </si>
  <si>
    <t>[OM-583] | Junior Data Engineer - Quantumblack</t>
  </si>
  <si>
    <t>AI Research Scientist - Core Learning (Paris)</t>
  </si>
  <si>
    <t>SRL Totalsource LLC</t>
  </si>
  <si>
    <t>['python', 'r', 'spark', 'power bi']</t>
  </si>
  <si>
    <t>{'analyst_tools': ['power bi'], 'libraries': ['spark'], 'programming': ['python', 'r']}</t>
  </si>
  <si>
    <t>Work from home talent data analytics ref 1028e</t>
  </si>
  <si>
    <t>Data Engineering Team Manager</t>
  </si>
  <si>
    <t>['sql', 'python', 'mysql', 'postgresql', 'bigquery', 'snowflake', 'aws', 'azure', 'spark', 'airflow', 'github', 'docker']</t>
  </si>
  <si>
    <t>{'cloud': ['bigquery', 'snowflake', 'aws', 'azure'], 'databases': ['mysql', 'postgresql'], 'libraries': ['spark', 'airflow'], 'other': ['github', 'docker'], 'programming': ['sql', 'python']}</t>
  </si>
  <si>
    <t>Maganti IT Resources</t>
  </si>
  <si>
    <t>['azure', 'databricks', 'alteryx', 'power bi', 'tableau', 'looker']</t>
  </si>
  <si>
    <t>{'analyst_tools': ['alteryx', 'power bi', 'tableau', 'looker'], 'cloud': ['azure', 'databricks']}</t>
  </si>
  <si>
    <t>DATA ENGINEER - CƠ HỘI VIỆC LÀM HẤP DẪN VỚI MỨC LƯƠNG LÊN ĐẾN 22 TRIỆU</t>
  </si>
  <si>
    <t>Công Ty TNHH Giải Pháp Và Phân Tích Dữ Liệu Insight Data</t>
  </si>
  <si>
    <t>River Edge</t>
  </si>
  <si>
    <t>Old Bridge, NJ</t>
  </si>
  <si>
    <t>['python', 'java', 'php', 'c#', 'c', 'golang', 'html', 'javascript', 'css', 'mongodb', 'mongodb', 'sql', 'mysql', 'oracle', 'gcp', 'aws', 'plotly', 'react.js', 'flask', 'node.js', 'git']</t>
  </si>
  <si>
    <t>{'cloud': ['oracle', 'gcp', 'aws'], 'databases': ['mongodb', 'mysql'], 'libraries': ['plotly'], 'other': ['git'], 'programming': ['python', 'java', 'php', 'c#', 'c', 'golang', 'html', 'javascript', 'css', 'mongodb', 'sql'], 'webframeworks': ['react.js', 'flask', 'node.js']}</t>
  </si>
  <si>
    <t>Lead Data Scientist, Totogi (Remote) - $200, 000/Year Usd</t>
  </si>
  <si>
    <t>['sql', 'python', 'redshift', 'tableau']</t>
  </si>
  <si>
    <t>{'analyst_tools': ['tableau'], 'cloud': ['redshift'], 'programming': ['sql', 'python']}</t>
  </si>
  <si>
    <t>Telcron</t>
  </si>
  <si>
    <t>Desk Side and Technology Support Analyst (Remote Location)</t>
  </si>
  <si>
    <t>Data Scientist LLM (IT) / Freelance (H/F)</t>
  </si>
  <si>
    <t>C++ Security Engineer - Cryptography</t>
  </si>
  <si>
    <t>Svp, Team Lead, Private Wealth Data Analyst</t>
  </si>
  <si>
    <t>['sql', 'mysql', 'azure', 'snowflake']</t>
  </si>
  <si>
    <t>{'cloud': ['azure', 'snowflake'], 'databases': ['mysql'], 'programming': ['sql']}</t>
  </si>
  <si>
    <t>['python', 'r', 'sql', 'matlab', 'scala', 'sql server', 'numpy', 'pandas', 'hadoop', 'tableau']</t>
  </si>
  <si>
    <t>{'analyst_tools': ['tableau'], 'databases': ['sql server'], 'libraries': ['numpy', 'pandas', 'hadoop'], 'programming': ['python', 'r', 'sql', 'matlab', 'scala']}</t>
  </si>
  <si>
    <t>Doo Technology Limited</t>
  </si>
  <si>
    <t>['vmware', 'openstack', 'node']</t>
  </si>
  <si>
    <t>{'cloud': ['vmware', 'openstack'], 'webframeworks': ['node']}</t>
  </si>
  <si>
    <t>['python', 'c', 'pandas', 'numpy']</t>
  </si>
  <si>
    <t>{'libraries': ['pandas', 'numpy'], 'programming': ['python', 'c']}</t>
  </si>
  <si>
    <t>Data Engineer Ssr (Remoto)</t>
  </si>
  <si>
    <t>Senior Data Scientist (Optimization)</t>
  </si>
  <si>
    <t>Data science specialist remote</t>
  </si>
  <si>
    <t>Jobzem (14230791)</t>
  </si>
  <si>
    <t>Detalles del empleador proporcionados en la solicitud.</t>
  </si>
  <si>
    <t>['databricks', 'azure', 'airflow', 'tensorflow', 'keras', 'pytorch', 'scikit-learn', 'docker', 'kubernetes', 'git', 'jenkins', 'ansible']</t>
  </si>
  <si>
    <t>{'cloud': ['databricks', 'azure'], 'libraries': ['airflow', 'tensorflow', 'keras', 'pytorch', 'scikit-learn'], 'other': ['docker', 'kubernetes', 'git', 'jenkins', 'ansible']}</t>
  </si>
  <si>
    <t>Data Scientist - (WS-671)</t>
  </si>
  <si>
    <t>Data Analysts, US State Department Monitoring, Evaluation and...</t>
  </si>
  <si>
    <t>['r', 'express', 'excel', 'spss', 'tableau', 'power bi']</t>
  </si>
  <si>
    <t>{'analyst_tools': ['excel', 'spss', 'tableau', 'power bi'], 'programming': ['r'], 'webframeworks': ['express']}</t>
  </si>
  <si>
    <t>Data Engineer - Veeva Link - Remote  from Spain</t>
  </si>
  <si>
    <t>Senior Data Engineer /Azure/ - Hiring Now</t>
  </si>
  <si>
    <t>Getindata Sp. Z O.O. Sp. K.</t>
  </si>
  <si>
    <t>['azure', 'databricks', 'pyspark', 'airflow', 'docker', 'terraform']</t>
  </si>
  <si>
    <t>{'cloud': ['azure', 'databricks'], 'libraries': ['pyspark', 'airflow'], 'other': ['docker', 'terraform']}</t>
  </si>
  <si>
    <t>Data Scientist/SR Data Scientist</t>
  </si>
  <si>
    <t>['r', 'python', 'sql', 'sql server', 'oracle', 'ssis', 'excel', 'cognos']</t>
  </si>
  <si>
    <t>{'analyst_tools': ['ssis', 'excel', 'cognos'], 'cloud': ['oracle'], 'databases': ['sql server'], 'programming': ['r', 'python', 'sql']}</t>
  </si>
  <si>
    <t>Business Intelligence (Bi) Reporting Analyst</t>
  </si>
  <si>
    <t>Premier Lotteries Ireland</t>
  </si>
  <si>
    <t>Titan4</t>
  </si>
  <si>
    <t>Data Analyst (Tech MNC/ SQL / Business Analyst / UP10K+)</t>
  </si>
  <si>
    <t>Sr. Engineer, Network Services</t>
  </si>
  <si>
    <t>Data Engineer Srapy H/F</t>
  </si>
  <si>
    <t>Data Analyst U842</t>
  </si>
  <si>
    <t>Huella Digital Producciones</t>
  </si>
  <si>
    <t>Funding Societies Pte. Ltd.</t>
  </si>
  <si>
    <t>['sql', 'nosql', 'python', 'java', 'scala', 'bigquery', 'redshift', 'snowflake', 'databricks', 'aws', 'gcp', 'azure', 'hadoop', 'spark', 'kafka']</t>
  </si>
  <si>
    <t>{'cloud': ['bigquery', 'redshift', 'snowflake', 'databricks', 'aws', 'gcp', 'azure'], 'libraries': ['hadoop', 'spark', 'kafka'], 'programming': ['sql', 'nosql', 'python', 'java', 'scala']}</t>
  </si>
  <si>
    <t>Senior Data Scientist / Business Intelligence 100% (f, m, d...</t>
  </si>
  <si>
    <t>['sql', 'r', 'python', 'mysql', 'hadoop', 'tableau']</t>
  </si>
  <si>
    <t>{'analyst_tools': ['tableau'], 'databases': ['mysql'], 'libraries': ['hadoop'], 'programming': ['sql', 'r', 'python']}</t>
  </si>
  <si>
    <t>via HireeJobsGulf</t>
  </si>
  <si>
    <t>Data Engineer - CLOUD Analytics</t>
  </si>
  <si>
    <t>Corporate Brokers</t>
  </si>
  <si>
    <t>Jobzem (43549988)</t>
  </si>
  <si>
    <t>Finance Strategy</t>
  </si>
  <si>
    <t>Backend Developer Python</t>
  </si>
  <si>
    <t>Senior Data Engineer-Machine Learning</t>
  </si>
  <si>
    <t>['go', 'java', 'sql', 'scala', 'nosql', 'gcp', 'airflow', 'hadoop', 'spark', 'kafka', 'flow', 'terraform', 'kubernetes']</t>
  </si>
  <si>
    <t>{'cloud': ['gcp'], 'libraries': ['airflow', 'hadoop', 'spark', 'kafka'], 'other': ['flow', 'terraform', 'kubernetes'], 'programming': ['go', 'java', 'sql', 'scala', 'nosql']}</t>
  </si>
  <si>
    <t>Stage data analyst - industrie et services - lille</t>
  </si>
  <si>
    <t>['sql', 'python', 'go', 'sql server', 'aws', 'azure', 'databricks', 'power bi', 'ssis']</t>
  </si>
  <si>
    <t>{'analyst_tools': ['power bi', 'ssis'], 'cloud': ['aws', 'azure', 'databricks'], 'databases': ['sql server'], 'programming': ['sql', 'python', 'go']}</t>
  </si>
  <si>
    <t>グローバル展開する大手アパレルメーカー</t>
  </si>
  <si>
    <t>Big Data &amp; GCP- Senior Software Engineer</t>
  </si>
  <si>
    <t>Sr. Data Scientist - Clinical Data (Remote) - Full-time / Part-time</t>
  </si>
  <si>
    <t>Software Engineer (Level 2-5) ($30-50k+Bonus)</t>
  </si>
  <si>
    <t>Data Management and Governance, Analyst Bp</t>
  </si>
  <si>
    <t>Senior Data Engineer - QuantumBlack</t>
  </si>
  <si>
    <t>Data Scientist - Sports Forecasting</t>
  </si>
  <si>
    <t>Lider tecnico de data scientist</t>
  </si>
  <si>
    <t>Jobzem (70112120)</t>
  </si>
  <si>
    <t>Zettalogix Inc</t>
  </si>
  <si>
    <t>['sql', 'python', 'scala', 'c#', 'powershell', 'azure', 'databricks', 'spark', 'pyspark', 'power bi']</t>
  </si>
  <si>
    <t>{'analyst_tools': ['power bi'], 'cloud': ['azure', 'databricks'], 'libraries': ['spark', 'pyspark'], 'programming': ['sql', 'python', 'scala', 'c#', 'powershell']}</t>
  </si>
  <si>
    <t>['python', 'mysql', 'aws', 'redshift', 'bigquery', 'spark', 'jupyter', 'splunk']</t>
  </si>
  <si>
    <t>{'analyst_tools': ['splunk'], 'cloud': ['aws', 'redshift', 'bigquery'], 'databases': ['mysql'], 'libraries': ['spark', 'jupyter'], 'programming': ['python']}</t>
  </si>
  <si>
    <t>CICOA Aging &amp; In-Home Solutions</t>
  </si>
  <si>
    <t>Arrow Electronics India Private Limited</t>
  </si>
  <si>
    <t>Data Engineer (Senior Technology Analyst) (JO#5883)</t>
  </si>
  <si>
    <t>OLG</t>
  </si>
  <si>
    <t>['scala', 'python', 'sql', 'java', 'r', 'go', 'c', 'spark', 'kafka', 'hadoop', 'alteryx', 'gitlab']</t>
  </si>
  <si>
    <t>{'analyst_tools': ['alteryx'], 'libraries': ['spark', 'kafka', 'hadoop'], 'other': ['gitlab'], 'programming': ['scala', 'python', 'sql', 'java', 'r', 'go', 'c']}</t>
  </si>
  <si>
    <t>DPC Kenya</t>
  </si>
  <si>
    <t>Data Engineer (Retail Domain) - REMOTE - (Databricks, Azure...</t>
  </si>
  <si>
    <t>iShift</t>
  </si>
  <si>
    <t>['sql', 'python', 'r', 'powershell', 'bash', 'databricks', 'azure', 'snowflake', 'pyspark', 'kafka', 'scikit-learn', 'keras', 'spark', 'power bi', 'git', 'docker', 'terraform']</t>
  </si>
  <si>
    <t>{'analyst_tools': ['power bi'], 'cloud': ['databricks', 'azure', 'snowflake'], 'libraries': ['pyspark', 'kafka', 'scikit-learn', 'keras', 'spark'], 'other': ['git', 'docker', 'terraform'], 'programming': ['sql', 'python', 'r', 'powershell', 'bash']}</t>
  </si>
  <si>
    <t>Healthcare IT Leaders</t>
  </si>
  <si>
    <t>['sql', 'sql server', 'azure', 'oracle', 'snowflake', 'databricks', 'spark', 'ssis']</t>
  </si>
  <si>
    <t>{'analyst_tools': ['ssis'], 'cloud': ['azure', 'oracle', 'snowflake', 'databricks'], 'databases': ['sql server'], 'libraries': ['spark'], 'programming': ['sql']}</t>
  </si>
  <si>
    <t>Data Analyst Jr - Hiring Urgently BTG-035</t>
  </si>
  <si>
    <t>Data Scientist, Mid (Washington DC)</t>
  </si>
  <si>
    <t>Innolva . Tinexta Group</t>
  </si>
  <si>
    <t>Principal Software Engineer, Java/Data</t>
  </si>
  <si>
    <t>['java', 'python', 'aws', 'azure', 'spark', 'linux', 'docker', 'kubernetes', 'terraform', 'jenkins', 'github']</t>
  </si>
  <si>
    <t>{'cloud': ['aws', 'azure'], 'libraries': ['spark'], 'os': ['linux'], 'other': ['docker', 'kubernetes', 'terraform', 'jenkins', 'github'], 'programming': ['java', 'python']}</t>
  </si>
  <si>
    <t>ICT Energy Engineer</t>
  </si>
  <si>
    <t>Teale Pte. Ltd.</t>
  </si>
  <si>
    <t>['java', 'python', 'sql', 'azure', 'aws', 'windows', 'linux', 'word', 'excel', 'powerpoint', 'visio']</t>
  </si>
  <si>
    <t>{'analyst_tools': ['word', 'excel', 'powerpoint', 'visio'], 'cloud': ['azure', 'aws'], 'os': ['windows', 'linux'], 'programming': ['java', 'python', 'sql']}</t>
  </si>
  <si>
    <t>Healthcare Principal Data Analyst 1144</t>
  </si>
  <si>
    <t>['sas', 'sas', 'sql', 'python', 'r', 'tableau', 'word', 'powerpoint', 'visio', 'excel']</t>
  </si>
  <si>
    <t>{'analyst_tools': ['sas', 'tableau', 'word', 'powerpoint', 'visio', 'excel'], 'programming': ['sas', 'sql', 'python', 'r']}</t>
  </si>
  <si>
    <t>Analytics Engineer.</t>
  </si>
  <si>
    <t>['python', 'java', 'spark', 'nltk', 'scikit-learn', 'tensorflow', 'pandas', 'numpy']</t>
  </si>
  <si>
    <t>{'libraries': ['spark', 'nltk', 'scikit-learn', 'tensorflow', 'pandas', 'numpy'], 'programming': ['python', 'java']}</t>
  </si>
  <si>
    <t>Junior Data Engineer - Quantumblack - SRH818</t>
  </si>
  <si>
    <t>Data Analist Engineer</t>
  </si>
  <si>
    <t>Landgraaf, Netherlands</t>
  </si>
  <si>
    <t>['java', 'c#', 'c++', 'python', 'flow']</t>
  </si>
  <si>
    <t>{'other': ['flow'], 'programming': ['java', 'c#', 'c++', 'python']}</t>
  </si>
  <si>
    <t>Jr. Americas Financial Analyst</t>
  </si>
  <si>
    <t>Senior Data Scientist (renewable energy)</t>
  </si>
  <si>
    <t>Data-engineer/Python developer</t>
  </si>
  <si>
    <t>ASTER AUTO</t>
  </si>
  <si>
    <t>['sql', 'python', 'mysql', 'airflow', 'kafka', 'linux']</t>
  </si>
  <si>
    <t>{'databases': ['mysql'], 'libraries': ['airflow', 'kafka'], 'os': ['linux'], 'programming': ['sql', 'python']}</t>
  </si>
  <si>
    <t>Cs data analyst</t>
  </si>
  <si>
    <t>Jobzem (70606098)</t>
  </si>
  <si>
    <t>Data analyst  Call center</t>
  </si>
  <si>
    <t>Data Analyst (People Analytics focus)</t>
  </si>
  <si>
    <t>via Michael Page Hong Kong</t>
  </si>
  <si>
    <t>PRÁCTICA DATA SCIENTIST (2 MESES)</t>
  </si>
  <si>
    <t>Clarus Group</t>
  </si>
  <si>
    <t>Senior AWS DevOps Engineer – Remote in Ireland</t>
  </si>
  <si>
    <t>['sql', 'python', 'r', 'scala', 'looker', 'github']</t>
  </si>
  <si>
    <t>{'analyst_tools': ['looker'], 'other': ['github'], 'programming': ['sql', 'python', 'r', 'scala']}</t>
  </si>
  <si>
    <t>Lead Engineer, Android-Growth</t>
  </si>
  <si>
    <t>(P-064) - Work From Home Business and Data Science Analyst</t>
  </si>
  <si>
    <t>Mirketa Inc</t>
  </si>
  <si>
    <t>SieGer Consulting GmbH &amp; Co. KG</t>
  </si>
  <si>
    <t>['python', 'sql', 'snowflake', 'databricks', 'aws', 'azure', 'pyspark', 'spark', 'hadoop', 'tableau']</t>
  </si>
  <si>
    <t>{'analyst_tools': ['tableau'], 'cloud': ['snowflake', 'databricks', 'aws', 'azure'], 'libraries': ['pyspark', 'spark', 'hadoop'], 'programming': ['python', 'sql']}</t>
  </si>
  <si>
    <t>['sql', 'scala', 'python', 'java', 'azure', 'linux', 'docker', 'kubernetes']</t>
  </si>
  <si>
    <t>{'cloud': ['azure'], 'os': ['linux'], 'other': ['docker', 'kubernetes'], 'programming': ['sql', 'scala', 'python', 'java']}</t>
  </si>
  <si>
    <t>Wildwood, MO</t>
  </si>
  <si>
    <t>Projektmanager:in Data Engineering (m/w/d)</t>
  </si>
  <si>
    <t>['python', 'r', 'c#', 'azure', 'spark', 'power bi', 'excel', 'tableau', 'dax', 'git']</t>
  </si>
  <si>
    <t>{'analyst_tools': ['power bi', 'excel', 'tableau', 'dax'], 'cloud': ['azure'], 'libraries': ['spark'], 'other': ['git'], 'programming': ['python', 'r', 'c#']}</t>
  </si>
  <si>
    <t>['sql', 't-sql', 'sql server', 'azure', 'hadoop', 'jupyter', 'asp.net', 'ssis', 'tableau', 'sharepoint', 'ssrs']</t>
  </si>
  <si>
    <t>{'analyst_tools': ['ssis', 'tableau', 'sharepoint', 'ssrs'], 'cloud': ['azure'], 'databases': ['sql server'], 'libraries': ['hadoop', 'jupyter'], 'programming': ['sql', 't-sql'], 'webframeworks': ['asp.net']}</t>
  </si>
  <si>
    <t>Senior Data Scientist, Bioinformatics &amp; Computational Biology</t>
  </si>
  <si>
    <t>['sql', 'python', 'scala', 'java', 'aws', 'spark']</t>
  </si>
  <si>
    <t>{'cloud': ['aws'], 'libraries': ['spark'], 'programming': ['sql', 'python', 'scala', 'java']}</t>
  </si>
  <si>
    <t>SAP BW Engineer(s) with data engineering flair</t>
  </si>
  <si>
    <t>['sql', 'aws', 'databricks', 'azure', 'tableau', 'sap', 'power bi']</t>
  </si>
  <si>
    <t>{'analyst_tools': ['tableau', 'sap', 'power bi'], 'cloud': ['aws', 'databricks', 'azure'], 'programming': ['sql']}</t>
  </si>
  <si>
    <t>Process and Reporting Analyst</t>
  </si>
  <si>
    <t>Sr Manager - Strategic Data Engineer [H7]</t>
  </si>
  <si>
    <t>['java', 'scala', 'sql', 'python', 'r', 'javascript', 'azure', 'databricks', 'oracle', 'spark', 'hadoop', 'pyspark', 'power bi', 'sap', 'dax']</t>
  </si>
  <si>
    <t>{'analyst_tools': ['power bi', 'sap', 'dax'], 'cloud': ['azure', 'databricks', 'oracle'], 'libraries': ['spark', 'hadoop', 'pyspark'], 'programming': ['java', 'scala', 'sql', 'python', 'r', 'javascript']}</t>
  </si>
  <si>
    <t>Bioprocess Data Scientist (m/f/d)</t>
  </si>
  <si>
    <t>Senior data engineer – R01525697</t>
  </si>
  <si>
    <t>Job in Deutschland: Senior Process Data Engineer (w/m/d)</t>
  </si>
  <si>
    <t>Asesora de ventas</t>
  </si>
  <si>
    <t>Lorenza Jewelry</t>
  </si>
  <si>
    <t>['sql', 'aws', 'redshift', 'linux', 'tableau', 'qlik', 'git', 'svn', 'jira']</t>
  </si>
  <si>
    <t>{'analyst_tools': ['tableau', 'qlik'], 'async': ['jira'], 'cloud': ['aws', 'redshift'], 'os': ['linux'], 'other': ['git', 'svn'], 'programming': ['sql']}</t>
  </si>
  <si>
    <t>Data Scientist (m/w/d) in der Medizintechnik ...</t>
  </si>
  <si>
    <t>Global Market Solutions</t>
  </si>
  <si>
    <t>Complexity Data Analysts Lead</t>
  </si>
  <si>
    <t>Senior Data Engineer – Automotive</t>
  </si>
  <si>
    <t>The Akkademy</t>
  </si>
  <si>
    <t>['typescript', 'sql', 'aws', 'spark']</t>
  </si>
  <si>
    <t>{'cloud': ['aws'], 'libraries': ['spark'], 'programming': ['typescript', 'sql']}</t>
  </si>
  <si>
    <t>Werkstudent Data Scientist m/w/d</t>
  </si>
  <si>
    <t>snapADDY GmbH</t>
  </si>
  <si>
    <t>Data Analyst / Data Scientist (Office of Data and</t>
  </si>
  <si>
    <t>Data Scientist (m/w/d). Job in Siegen NBC4i Jobs</t>
  </si>
  <si>
    <t>Insights Engineer</t>
  </si>
  <si>
    <t>A2MAC1</t>
  </si>
  <si>
    <t>Plum Careers</t>
  </si>
  <si>
    <t>B&amp;B Consultores en Capital Humano</t>
  </si>
  <si>
    <t>Dromkeen West, Causeway, County Kerry, Ireland</t>
  </si>
  <si>
    <t>PayPay</t>
  </si>
  <si>
    <t>FP/A Junior Analyst - Hiring Urgently</t>
  </si>
  <si>
    <t>データソリューションズエンジニア/ Data Solutions Engineer</t>
  </si>
  <si>
    <t>Senior Data Engineer Cloud Specialist</t>
  </si>
  <si>
    <t>['sql', 'visual basic', 'sql server', 'azure', 'power bi', 'ssis']</t>
  </si>
  <si>
    <t>{'analyst_tools': ['power bi', 'ssis'], 'cloud': ['azure'], 'databases': ['sql server'], 'programming': ['sql', 'visual basic']}</t>
  </si>
  <si>
    <t>Senior Data Engineer (SAP HANA)</t>
  </si>
  <si>
    <t>['sql', 'python', 'javascript', 'sap', 'flow']</t>
  </si>
  <si>
    <t>{'analyst_tools': ['sap'], 'other': ['flow'], 'programming': ['sql', 'python', 'javascript']}</t>
  </si>
  <si>
    <t>(Junior) Data Analyst | Listed Company | Tech Solutions | HKD 20 ...</t>
  </si>
  <si>
    <t>PYTHON ENGINEER DATA CENTER HARDWARE INTEGRATION GREATER BOSTON AREA</t>
  </si>
  <si>
    <t>Coatesville, PA</t>
  </si>
  <si>
    <t>Management and Data Analyst - Security Clearance Required</t>
  </si>
  <si>
    <t>Senior Software Engineer Data (Remote)</t>
  </si>
  <si>
    <t>Freiberuflich</t>
  </si>
  <si>
    <t>DC Engineering Ops Engineer, Data Center Engineering Operations</t>
  </si>
  <si>
    <t>Senior Data Scientist - Fintech</t>
  </si>
  <si>
    <t>Jobzem (5211009)</t>
  </si>
  <si>
    <t>Data analyst with sql experience remote latin america</t>
  </si>
  <si>
    <t>10010079 Undergraduate Data Science Co Op</t>
  </si>
  <si>
    <t>['sql', 'java', 'drupal', 'tableau', 'jira']</t>
  </si>
  <si>
    <t>{'analyst_tools': ['tableau'], 'async': ['jira'], 'programming': ['sql', 'java'], 'webframeworks': ['drupal']}</t>
  </si>
  <si>
    <t>Cilantro</t>
  </si>
  <si>
    <t>['python', 'azure', 'excel', 'powerpoint']</t>
  </si>
  <si>
    <t>{'analyst_tools': ['excel', 'powerpoint'], 'cloud': ['azure'], 'programming': ['python']}</t>
  </si>
  <si>
    <t>['python', 'nosql', 'mongodb', 'mongodb', 'postgresql', 'mysql', 'redis', 'cassandra', 'gcp', 'bigquery', 'hadoop']</t>
  </si>
  <si>
    <t>{'cloud': ['gcp', 'bigquery'], 'databases': ['mongodb', 'postgresql', 'mysql', 'redis', 'cassandra'], 'libraries': ['hadoop'], 'programming': ['python', 'nosql', 'mongodb']}</t>
  </si>
  <si>
    <t>BIG DATA ADMINISTRATOR</t>
  </si>
  <si>
    <t>Job World KG</t>
  </si>
  <si>
    <t>['python', 'java', 'sql', 'shell', 'pyspark', 'unix', 'git', 'jira']</t>
  </si>
  <si>
    <t>{'async': ['jira'], 'libraries': ['pyspark'], 'os': ['unix'], 'other': ['git'], 'programming': ['python', 'java', 'sql', 'shell']}</t>
  </si>
  <si>
    <t>['sql', 'javascript', 'python', 'c#', 'shell', 'powershell', 'r', 'mysql', 'couchbase', 'bigquery', 'oracle', 'kafka', 'hadoop', 'looker', 'power bi', 'tableau', 'github']</t>
  </si>
  <si>
    <t>{'analyst_tools': ['looker', 'power bi', 'tableau'], 'cloud': ['bigquery', 'oracle'], 'databases': ['mysql', 'couchbase'], 'libraries': ['kafka', 'hadoop'], 'other': ['github'], 'programming': ['sql', 'javascript', 'python', 'c#', 'shell', 'powershell', 'r']}</t>
  </si>
  <si>
    <t>Reliability Data Analyst II</t>
  </si>
  <si>
    <t>KERING Head of Data Analytics</t>
  </si>
  <si>
    <t>Senior Business Analyst (Development)</t>
  </si>
  <si>
    <t>['sql', 'vba', 'express', 'excel', 'tableau', 'sharepoint']</t>
  </si>
  <si>
    <t>{'analyst_tools': ['excel', 'tableau', 'sharepoint'], 'programming': ['sql', 'vba'], 'webframeworks': ['express']}</t>
  </si>
  <si>
    <t>Olney, MD</t>
  </si>
  <si>
    <t>Bandar Seri Begawan, Brunei</t>
  </si>
  <si>
    <t>Digital Sage Agency</t>
  </si>
  <si>
    <t>Customer Data Analyst H/F (CDI)</t>
  </si>
  <si>
    <t>ESG Manager - Data Analyst and Reporting</t>
  </si>
  <si>
    <t>Market Data Analyst – Fixed Income</t>
  </si>
  <si>
    <t>The Estee Lauder Companies</t>
  </si>
  <si>
    <t>Jobzem (70587514)</t>
  </si>
  <si>
    <t>[외국계재보험사] Business &amp; Data Analyst(사원-대리)</t>
  </si>
  <si>
    <t>(주) 에프앤이그재큐티브, FN Executive Search</t>
  </si>
  <si>
    <t>Innovation House</t>
  </si>
  <si>
    <t>Jobzem (19502002)</t>
  </si>
  <si>
    <t>['python', 'java', 'scala', 'sql', 'azure', 'spark', 'airflow', 'git', 'docker', 'kubernetes', 'jenkins', 'atlassian', 'jira']</t>
  </si>
  <si>
    <t>{'async': ['jira'], 'cloud': ['azure'], 'libraries': ['spark', 'airflow'], 'other': ['git', 'docker', 'kubernetes', 'jenkins', 'atlassian'], 'programming': ['python', 'java', 'scala', 'sql']}</t>
  </si>
  <si>
    <t>CONFIDENZIALE</t>
  </si>
  <si>
    <t>Phitsanulok, Mueang Phitsanulok District, Phitsanulok, Thailand</t>
  </si>
  <si>
    <t>Goboony Uk</t>
  </si>
  <si>
    <t>CloudStream Global</t>
  </si>
  <si>
    <t>KAISER KRAFT</t>
  </si>
  <si>
    <t>Docente encargado para el programa en data science</t>
  </si>
  <si>
    <t>Jobzem (13985723)</t>
  </si>
  <si>
    <t>Infrastructure Officer / Network Engineer</t>
  </si>
  <si>
    <t>['python', 'r', 'java', 'aws', 'azure', 'gcp', 'pandas', 'linux', 'tableau', 'splunk', 'gitlab', 'git', 'docker', 'kubernetes']</t>
  </si>
  <si>
    <t>{'analyst_tools': ['tableau', 'splunk'], 'cloud': ['aws', 'azure', 'gcp'], 'libraries': ['pandas'], 'os': ['linux'], 'other': ['gitlab', 'git', 'docker', 'kubernetes'], 'programming': ['python', 'r', 'java']}</t>
  </si>
  <si>
    <t>['sql', 'python', 'nosql', 'postgresql', 'sql server', 'oracle', 'redshift', 'azure', 'aws', 'snowflake', 'databricks', 'kafka', 'ssis', 'flow', 'docker', 'kubernetes']</t>
  </si>
  <si>
    <t>{'analyst_tools': ['ssis'], 'cloud': ['oracle', 'redshift', 'azure', 'aws', 'snowflake', 'databricks'], 'databases': ['postgresql', 'sql server'], 'libraries': ['kafka'], 'other': ['flow', 'docker', 'kubernetes'], 'programming': ['sql', 'python', 'nosql']}</t>
  </si>
  <si>
    <t>Data Quality Analyst | [C802]</t>
  </si>
  <si>
    <t>El Bosque, Chile</t>
  </si>
  <si>
    <t>Senior Data Analyst (Point-of-Need Partnerships)</t>
  </si>
  <si>
    <t>LendingPoint LLC.</t>
  </si>
  <si>
    <t>Fullstack Labs (79410369)</t>
  </si>
  <si>
    <t>MEDIDIS S.A.</t>
  </si>
  <si>
    <t>Global Benefits Analysts</t>
  </si>
  <si>
    <t>Lake Illawarra NSW, Australia</t>
  </si>
  <si>
    <t>Data Architect, IT (MNC Shared Services Company)</t>
  </si>
  <si>
    <t>AIML - Intern (Computer Vision)</t>
  </si>
  <si>
    <t>Consultoria de apoyo tecnico y operativo para los</t>
  </si>
  <si>
    <t>Inter American Development Bank</t>
  </si>
  <si>
    <t>IT Manager / Data Analyst</t>
  </si>
  <si>
    <t>Senior IT Audit Analytics Business Analyst (Remote Consideration)</t>
  </si>
  <si>
    <t>['visual basic', 'sql', 'python', 'express', 'excel', 'alteryx', 'tableau']</t>
  </si>
  <si>
    <t>{'analyst_tools': ['excel', 'alteryx', 'tableau'], 'programming': ['visual basic', 'sql', 'python'], 'webframeworks': ['express']}</t>
  </si>
  <si>
    <t>Senior Engineer (Data Centre Development)</t>
  </si>
  <si>
    <t>Data Analytics Apprenticeship (Undergraduate)</t>
  </si>
  <si>
    <t>['sas', 'sas', 'r', 'python', 'tableau', 'excel', 'alteryx']</t>
  </si>
  <si>
    <t>{'analyst_tools': ['sas', 'tableau', 'excel', 'alteryx'], 'programming': ['sas', 'r', 'python']}</t>
  </si>
  <si>
    <t>['sql', 'python', 'bash', 'shell', 'aws', 'azure', 'linux']</t>
  </si>
  <si>
    <t>{'cloud': ['aws', 'azure'], 'os': ['linux'], 'programming': ['sql', 'python', 'bash', 'shell']}</t>
  </si>
  <si>
    <t>['sql', 'python', 'mysql', 'azure', 'hadoop']</t>
  </si>
  <si>
    <t>{'cloud': ['azure'], 'databases': ['mysql'], 'libraries': ['hadoop'], 'programming': ['sql', 'python']}</t>
  </si>
  <si>
    <t>Data Engineer (Apache Flink)</t>
  </si>
  <si>
    <t>IMPACT Technology Recruiting</t>
  </si>
  <si>
    <t>['sql', 'aws', 'kafka']</t>
  </si>
  <si>
    <t>{'cloud': ['aws'], 'libraries': ['kafka'], 'programming': ['sql']}</t>
  </si>
  <si>
    <t>Data engineer semi senior full time neuralworks santiago hibrido...</t>
  </si>
  <si>
    <t>Transportation Business Data Analyst</t>
  </si>
  <si>
    <t>['sql', 'go', 'sap', 'power bi', 'excel', 'powerpoint']</t>
  </si>
  <si>
    <t>{'analyst_tools': ['sap', 'power bi', 'excel', 'powerpoint'], 'programming': ['sql', 'go']}</t>
  </si>
  <si>
    <t>Data Engineer Outside IR35 2 Months Remote</t>
  </si>
  <si>
    <t>['sql', 'python', 'airflow', 'github']</t>
  </si>
  <si>
    <t>{'libraries': ['airflow'], 'other': ['github'], 'programming': ['sql', 'python']}</t>
  </si>
  <si>
    <t>['sql', 'sas', 'sas', 'db2', 'oracle', 'aws', 'redshift', 'phoenix']</t>
  </si>
  <si>
    <t>{'analyst_tools': ['sas'], 'cloud': ['oracle', 'aws', 'redshift'], 'databases': ['db2'], 'programming': ['sql', 'sas'], 'webframeworks': ['phoenix']}</t>
  </si>
  <si>
    <t>Operational Risk Analyst | Operational Risk BU | March 2023</t>
  </si>
  <si>
    <t>MCB External  Page - Mauritius</t>
  </si>
  <si>
    <t>OSINT Data Scientist Technical Lead / Governance &amp; Assurance</t>
  </si>
  <si>
    <t>Data Analyst at StudentFinance</t>
  </si>
  <si>
    <t>Azure Data Scientist - Norway</t>
  </si>
  <si>
    <t>Lead Full-Stack Engineer (JavaScript/Python/Big Data)</t>
  </si>
  <si>
    <t>['javascript', 'python', 'sql', 'aws', 'pandas', 'react.js', 'flask', 'linux', 'docker', 'github']</t>
  </si>
  <si>
    <t>{'cloud': ['aws'], 'libraries': ['pandas'], 'os': ['linux'], 'other': ['docker', 'github'], 'programming': ['javascript', 'python', 'sql'], 'webframeworks': ['react.js', 'flask']}</t>
  </si>
  <si>
    <t>[FN43] Data Engineer, Latam Region. - Hiring Now - (TIR277)</t>
  </si>
  <si>
    <t>Santiago del Estero, Santiago del Estero Province, Argentina</t>
  </si>
  <si>
    <t>Modelling Data Analyst (Credit Risk)</t>
  </si>
  <si>
    <t>Eezy</t>
  </si>
  <si>
    <t>Data Analyst / Power BI Developer</t>
  </si>
  <si>
    <t>['sql', 'sas', 'sas', 'python', 'vba', 'sql server', 'azure', 'power bi', 'tableau', 'excel', 'dax']</t>
  </si>
  <si>
    <t>{'analyst_tools': ['sas', 'power bi', 'tableau', 'excel', 'dax'], 'cloud': ['azure'], 'databases': ['sql server'], 'programming': ['sql', 'sas', 'python', 'vba']}</t>
  </si>
  <si>
    <t>Data Centre Environment Engineer</t>
  </si>
  <si>
    <t>Yi-Ke Innovations Pte Ltd.</t>
  </si>
  <si>
    <t>Werkstudent Data Science und Engineering</t>
  </si>
  <si>
    <t>AWS-Institut für digitale Produkte und Prozesse</t>
  </si>
  <si>
    <t>Data Scientist - Data Analytics, Condition Monitoring (m/w/d)</t>
  </si>
  <si>
    <t>Data Science Engineer (Computer Vision)</t>
  </si>
  <si>
    <t>['python', 'c++', 'sql', 'numpy', 'pandas', 'matplotlib']</t>
  </si>
  <si>
    <t>{'libraries': ['numpy', 'pandas', 'matplotlib'], 'programming': ['python', 'c++', 'sql']}</t>
  </si>
  <si>
    <t>Data Analyst, Associate</t>
  </si>
  <si>
    <t>['sql', 'python', 'java', 'c++', 'matlab', 'r', 'tableau']</t>
  </si>
  <si>
    <t>{'analyst_tools': ['tableau'], 'programming': ['sql', 'python', 'java', 'c++', 'matlab', 'r']}</t>
  </si>
  <si>
    <t>Data Analyst | (MPL569)</t>
  </si>
  <si>
    <t>Seguros Falabella Colombia</t>
  </si>
  <si>
    <t>JAJI CONSEIL</t>
  </si>
  <si>
    <t>Senior data engineer montevideo</t>
  </si>
  <si>
    <t>Jobzem (13422175)</t>
  </si>
  <si>
    <t>Rehva Tech</t>
  </si>
  <si>
    <t>cdd - analyste donnees / data scientist h/f</t>
  </si>
  <si>
    <t>['python', 'sql', 'r', 'word', 'git']</t>
  </si>
  <si>
    <t>{'analyst_tools': ['word'], 'other': ['git'], 'programming': ['python', 'sql', 'r']}</t>
  </si>
  <si>
    <t>5 Stones Hrm Pte. Ltd.</t>
  </si>
  <si>
    <t>Head of Data &amp; Ml Engineering (M/F/d)</t>
  </si>
  <si>
    <t>['python', 'snowflake', 'aws', 'azure', 'gcp', 'databricks', 'kafka', 'spark', 'airflow', 'tensorflow', 'looker', 'docker', 'kubernetes', 'terraform']</t>
  </si>
  <si>
    <t>{'analyst_tools': ['looker'], 'cloud': ['snowflake', 'aws', 'azure', 'gcp', 'databricks'], 'libraries': ['kafka', 'spark', 'airflow', 'tensorflow'], 'other': ['docker', 'kubernetes', 'terraform'], 'programming': ['python']}</t>
  </si>
  <si>
    <t>['python', 'sql', 'aws', 'hadoop', 'pyspark', 'tableau', 'cognos']</t>
  </si>
  <si>
    <t>{'analyst_tools': ['tableau', 'cognos'], 'cloud': ['aws'], 'libraries': ['hadoop', 'pyspark'], 'programming': ['python', 'sql']}</t>
  </si>
  <si>
    <t>via NatWest Group - Talentify</t>
  </si>
  <si>
    <t>['java', 'sql', 'javascript', 'spring', 'selenium', 'git']</t>
  </si>
  <si>
    <t>{'libraries': ['spring', 'selenium'], 'other': ['git'], 'programming': ['java', 'sql', 'javascript']}</t>
  </si>
  <si>
    <t>SW Requirement Engineer</t>
  </si>
  <si>
    <t>(OLO889) Data Analyst/Scientist- SemiSenior</t>
  </si>
  <si>
    <t>Senior Data Engineer - Contractor Role</t>
  </si>
  <si>
    <t>Business Intellegence Data Analytics Engineer</t>
  </si>
  <si>
    <t>Humble, TX</t>
  </si>
  <si>
    <t>Consultant BI / Data analyst H/F</t>
  </si>
  <si>
    <t>(senior) Data Scientist (gn)</t>
  </si>
  <si>
    <t>Control Expert GmbH</t>
  </si>
  <si>
    <t>['snowflake', 'databricks', 'aws', 'azure', 'airflow']</t>
  </si>
  <si>
    <t>{'cloud': ['snowflake', 'databricks', 'aws', 'azure'], 'libraries': ['airflow']}</t>
  </si>
  <si>
    <t>Jobzem (47224641)</t>
  </si>
  <si>
    <t>['python', 'c', 'r', 'java', 'scala', 'sql', 'aws', 'hadoop', 'spark', 'express', 'tableau', 'power bi']</t>
  </si>
  <si>
    <t>{'analyst_tools': ['tableau', 'power bi'], 'cloud': ['aws'], 'libraries': ['hadoop', 'spark'], 'programming': ['python', 'c', 'r', 'java', 'scala', 'sql'], 'webframeworks': ['express']}</t>
  </si>
  <si>
    <t>['scala', 'java', 'sql', 'nosql', 'spark', 'kafka', 'kubernetes']</t>
  </si>
  <si>
    <t>{'libraries': ['spark', 'kafka'], 'other': ['kubernetes'], 'programming': ['scala', 'java', 'sql', 'nosql']}</t>
  </si>
  <si>
    <t>Back-end/Data Engineer (Experimentation) at Preply</t>
  </si>
  <si>
    <t>Cymbiotika LLC</t>
  </si>
  <si>
    <t>Turaco</t>
  </si>
  <si>
    <t>Data Scientist:in im Bereich Arbeitsfähigkeit &amp; Gesundheit (m/w/d)</t>
  </si>
  <si>
    <t>ÖBB Konzern</t>
  </si>
  <si>
    <t>ML Data Associate-I, Alexa Data Services</t>
  </si>
  <si>
    <t>Jobzem (70566491)</t>
  </si>
  <si>
    <t>Associate Data Scientist Prt - 22514</t>
  </si>
  <si>
    <t>Data Engineer - Data Framework Pioneer (M/W/D)</t>
  </si>
  <si>
    <t>H/F Data Engineer SAYBASE SE (IT)</t>
  </si>
  <si>
    <t>IT 4B CONSULTING</t>
  </si>
  <si>
    <t>['sql', 'nosql', 'sql server', 'cassandra', 'sap', 'jira']</t>
  </si>
  <si>
    <t>{'analyst_tools': ['sap'], 'async': ['jira'], 'databases': ['sql server', 'cassandra'], 'programming': ['sql', 'nosql']}</t>
  </si>
  <si>
    <t>['sql', 'html', 'javascript', 'excel', 'word', 'powerpoint', 'visio']</t>
  </si>
  <si>
    <t>{'analyst_tools': ['excel', 'word', 'powerpoint', 'visio'], 'programming': ['sql', 'html', 'javascript']}</t>
  </si>
  <si>
    <t>Sr Data Analytics Specialist</t>
  </si>
  <si>
    <t>Terumo Medical Corporation</t>
  </si>
  <si>
    <t>Azure Data Engineer - Remote Job</t>
  </si>
  <si>
    <t>['python', 'sql', 'c#', 'javascript', 'scala', 'azure', 'spark']</t>
  </si>
  <si>
    <t>{'cloud': ['azure'], 'libraries': ['spark'], 'programming': ['python', 'sql', 'c#', 'javascript', 'scala']}</t>
  </si>
  <si>
    <t>Data Engineer (Opbouw IoT &amp; Azure platform)</t>
  </si>
  <si>
    <t>Home Jobs Online – Data Analyst II In Chesterbrook – AmerisourceBergen</t>
  </si>
  <si>
    <t>via Www.job-Hiringnearme.cloud</t>
  </si>
  <si>
    <t>Jobzem (70286679)</t>
  </si>
  <si>
    <t>['scala', 'postgresql', 'mysql']</t>
  </si>
  <si>
    <t>{'databases': ['postgresql', 'mysql'], 'programming': ['scala']}</t>
  </si>
  <si>
    <t>Medior Data Analyst - Kontich/ Leuven/ Gent/ Lummen/ Kortrijk</t>
  </si>
  <si>
    <t>['javascript', 'css', 'aws', 'react', 'node', 'git', 'bitbucket']</t>
  </si>
  <si>
    <t>{'cloud': ['aws'], 'libraries': ['react'], 'other': ['git', 'bitbucket'], 'programming': ['javascript', 'css'], 'webframeworks': ['node']}</t>
  </si>
  <si>
    <t>CDI - LEAD DATA ANALYST (TOURISM) (H/F)</t>
  </si>
  <si>
    <t>['sql', 'shell', 'scala', 'go', 'sql server', 'db2', 'oracle', 'azure', 'spark', 'kafka', 'unix']</t>
  </si>
  <si>
    <t>{'cloud': ['oracle', 'azure'], 'databases': ['sql server', 'db2'], 'libraries': ['spark', 'kafka'], 'os': ['unix'], 'programming': ['sql', 'shell', 'scala', 'go']}</t>
  </si>
  <si>
    <t>['databricks', 'snowflake', 'azure', 'aws', 'spark', 'excel', 'power bi', 'tableau', 'qlik', 'git']</t>
  </si>
  <si>
    <t>{'analyst_tools': ['excel', 'power bi', 'tableau', 'qlik'], 'cloud': ['databricks', 'snowflake', 'azure', 'aws'], 'libraries': ['spark'], 'other': ['git']}</t>
  </si>
  <si>
    <t>ProteanTecs: C/C++ Engineer</t>
  </si>
  <si>
    <t>['python', 'sql', 'java', 'docker']</t>
  </si>
  <si>
    <t>{'other': ['docker'], 'programming': ['python', 'sql', 'java']}</t>
  </si>
  <si>
    <t>Travel centric Technology</t>
  </si>
  <si>
    <t>['java', 'sql', 'sql server', 'couchbase']</t>
  </si>
  <si>
    <t>{'databases': ['sql server', 'couchbase'], 'programming': ['java', 'sql']}</t>
  </si>
  <si>
    <t>['sql', 'python', 'aws', 'spark', 'hadoop', 'kafka', 'express', 'redhat', 'linux', 'qlik', 'jenkins']</t>
  </si>
  <si>
    <t>{'analyst_tools': ['qlik'], 'cloud': ['aws'], 'libraries': ['spark', 'hadoop', 'kafka'], 'os': ['redhat', 'linux'], 'other': ['jenkins'], 'programming': ['sql', 'python'], 'webframeworks': ['express']}</t>
  </si>
  <si>
    <t>AVP - Data Science - Insurance/Utilities/Retail</t>
  </si>
  <si>
    <t>Redbox HR Consulting Services</t>
  </si>
  <si>
    <t>Financial Data Analytics Manager</t>
  </si>
  <si>
    <t>['sql', 'mongodb', 'mongodb', 'nosql', 'python', 'java', 'scala', 'sql server', 'mysql', 'elasticsearch', 'aws', 'gcp', 'hadoop', 'gdpr', 'spark', 'airflow', 'kafka', 'linux', 'kubernetes', 'git', 'docker']</t>
  </si>
  <si>
    <t>{'cloud': ['aws', 'gcp'], 'databases': ['mongodb', 'sql server', 'mysql', 'elasticsearch'], 'libraries': ['hadoop', 'gdpr', 'spark', 'airflow', 'kafka'], 'os': ['linux'], 'other': ['kubernetes', 'git', 'docker'], 'programming': ['sql', 'mongodb', 'nosql', 'python', 'java', 'scala']}</t>
  </si>
  <si>
    <t>Head Of Data Management</t>
  </si>
  <si>
    <t>Snowflake Data Engineer-US</t>
  </si>
  <si>
    <t>['shell', 'python', 'nosql', 'java', 'snowflake', 'unix']</t>
  </si>
  <si>
    <t>{'cloud': ['snowflake'], 'os': ['unix'], 'programming': ['shell', 'python', 'nosql', 'java']}</t>
  </si>
  <si>
    <t>TAX TECHNOLOGY ASSISTANT - Data &amp; Analytics - Milano</t>
  </si>
  <si>
    <t>['bash', 'powershell', 'javascript', 'python', 'ruby', 'ruby', 'sql', 'nosql', 'azure', 'aws', 'vmware', 'splunk', 'github', 'docker', 'kubernetes', 'ansible', 'puppet', 'chef']</t>
  </si>
  <si>
    <t>{'analyst_tools': ['splunk'], 'cloud': ['azure', 'aws', 'vmware'], 'other': ['github', 'docker', 'kubernetes', 'ansible', 'puppet', 'chef'], 'programming': ['bash', 'powershell', 'javascript', 'python', 'ruby', 'sql', 'nosql'], 'webframeworks': ['ruby']}</t>
  </si>
  <si>
    <t>Data Science Learner Assistant</t>
  </si>
  <si>
    <t>VISUALISATION ENGINEER- REMOTE ELIGIBLE</t>
  </si>
  <si>
    <t>['sas', 'sas', 'sql', 'tableau', 'alteryx', 'power bi']</t>
  </si>
  <si>
    <t>{'analyst_tools': ['sas', 'tableau', 'alteryx', 'power bi'], 'programming': ['sas', 'sql']}</t>
  </si>
  <si>
    <t>Role : Sr.DataEngineer- hybrid role (onsite and remote)</t>
  </si>
  <si>
    <t>Data Engineer (Azure Data Bricks Consultant)</t>
  </si>
  <si>
    <t>['sql', 'python', 'mongodb', 'mongodb', 'cassandra', 'sql server', 'azure', 'databricks', 'oracle', 'snowflake', 'spark', 'pyspark', 'unix', 'power bi', 'cognos', 'tableau', 'alteryx', 'github', 'jenkins', 'terraform']</t>
  </si>
  <si>
    <t>{'analyst_tools': ['power bi', 'cognos', 'tableau', 'alteryx'], 'cloud': ['azure', 'databricks', 'oracle', 'snowflake'], 'databases': ['mongodb', 'cassandra', 'sql server'], 'libraries': ['spark', 'pyspark'], 'os': ['unix'], 'other': ['github', 'jenkins', 'terraform'], 'programming': ['sql', 'python', 'mongodb']}</t>
  </si>
  <si>
    <t>['sql', 'java', 'python', 'nosql', 'cassandra', 'hadoop', 'spark', 'kafka', 'dax']</t>
  </si>
  <si>
    <t>{'analyst_tools': ['dax'], 'databases': ['cassandra'], 'libraries': ['hadoop', 'spark', 'kafka'], 'programming': ['sql', 'java', 'python', 'nosql']}</t>
  </si>
  <si>
    <t>['sql', 'python', 'scala', 'java', 'snowflake', 'redshift', 'airflow']</t>
  </si>
  <si>
    <t>{'cloud': ['snowflake', 'redshift'], 'libraries': ['airflow'], 'programming': ['sql', 'python', 'scala', 'java']}</t>
  </si>
  <si>
    <t>['python', 'java', 'tensorflow']</t>
  </si>
  <si>
    <t>{'libraries': ['tensorflow'], 'programming': ['python', 'java']}</t>
  </si>
  <si>
    <t>['sql', 'vba', 'sas', 'sas', 'sql server', 'excel', 'power bi']</t>
  </si>
  <si>
    <t>{'analyst_tools': ['sas', 'excel', 'power bi'], 'databases': ['sql server'], 'programming': ['sql', 'vba', 'sas']}</t>
  </si>
  <si>
    <t>['python', 'c', 'c++', 'java', 'scala', 'sql', 'nosql', 'r', 'sas', 'sas']</t>
  </si>
  <si>
    <t>{'analyst_tools': ['sas'], 'programming': ['python', 'c', 'c++', 'java', 'scala', 'sql', 'nosql', 'r', 'sas']}</t>
  </si>
  <si>
    <t>Data Product Engineer (Investment Management)</t>
  </si>
  <si>
    <t>Data Engineer I (Data Services)</t>
  </si>
  <si>
    <t>Renaissance Learning</t>
  </si>
  <si>
    <t>['go', 'sql', 'azure', 'power bi']</t>
  </si>
  <si>
    <t>{'analyst_tools': ['power bi'], 'cloud': ['azure'], 'programming': ['go', 'sql']}</t>
  </si>
  <si>
    <t>['sql', 'python', 'scala', 'scikit-learn', 'pandas', 'spark', 'pytorch', 'excel']</t>
  </si>
  <si>
    <t>{'analyst_tools': ['excel'], 'libraries': ['scikit-learn', 'pandas', 'spark', 'pytorch'], 'programming': ['sql', 'python', 'scala']}</t>
  </si>
  <si>
    <t>OPTEVEN</t>
  </si>
  <si>
    <t>['sql', 'postgresql', 'tableau', 'jenkins']</t>
  </si>
  <si>
    <t>{'analyst_tools': ['tableau'], 'databases': ['postgresql'], 'other': ['jenkins'], 'programming': ['sql']}</t>
  </si>
  <si>
    <t>Customer Experience Data Analyst (Austin, TX)</t>
  </si>
  <si>
    <t>['python', 'r', 'sas', 'sas', 'sql', 'tableau', 'excel', 'spss']</t>
  </si>
  <si>
    <t>{'analyst_tools': ['sas', 'tableau', 'excel', 'spss'], 'programming': ['python', 'r', 'sas', 'sql']}</t>
  </si>
  <si>
    <t>(D-87) | Data Engineer</t>
  </si>
  <si>
    <t>Plus One</t>
  </si>
  <si>
    <t>['sql', 'python', 'snowflake', 'databricks', 'azure', 'aws', 'spark', 'pyspark']</t>
  </si>
  <si>
    <t>{'cloud': ['snowflake', 'databricks', 'azure', 'aws'], 'libraries': ['spark', 'pyspark'], 'programming': ['sql', 'python']}</t>
  </si>
  <si>
    <t>Data Engineer (Frankfurt, Germany)</t>
  </si>
  <si>
    <t>Proteomics Data Scientist (m/f/d)</t>
  </si>
  <si>
    <t>['sql', 'vba', 'sharepoint', 'excel', 'ssis']</t>
  </si>
  <si>
    <t>{'analyst_tools': ['sharepoint', 'excel', 'ssis'], 'programming': ['sql', 'vba']}</t>
  </si>
  <si>
    <t>['php', 'angular']</t>
  </si>
  <si>
    <t>{'programming': ['php'], 'webframeworks': ['angular']}</t>
  </si>
  <si>
    <t>['sql', 'python', 'tidyverse', 'ggplot2', 'dplyr', 'tidyr', 'github', 'jira']</t>
  </si>
  <si>
    <t>{'async': ['jira'], 'libraries': ['tidyverse', 'ggplot2', 'dplyr', 'tidyr'], 'other': ['github'], 'programming': ['sql', 'python']}</t>
  </si>
  <si>
    <t>Product Analyst Senior (Cloud Technologies and Services)</t>
  </si>
  <si>
    <t>['c#', 'aws', 'azure', 'angular']</t>
  </si>
  <si>
    <t>{'cloud': ['aws', 'azure'], 'programming': ['c#'], 'webframeworks': ['angular']}</t>
  </si>
  <si>
    <t>Analyst – Commercial Data Analytics, Asia Pacific</t>
  </si>
  <si>
    <t>Select Service Partner Asia Pacific Limited</t>
  </si>
  <si>
    <t>Data Scientist (RDP)</t>
  </si>
  <si>
    <t>['scala', 'python', 'javascript', 'r', 'java']</t>
  </si>
  <si>
    <t>{'programming': ['scala', 'python', 'javascript', 'r', 'java']}</t>
  </si>
  <si>
    <t>fraud0 GmbH</t>
  </si>
  <si>
    <t>Sr Data Engineer - Fast Hire</t>
  </si>
  <si>
    <t>via LINKIT</t>
  </si>
  <si>
    <t>LINKIT B.V.</t>
  </si>
  <si>
    <t>biostatistician / data analyst</t>
  </si>
  <si>
    <t>['python', 'java', 'nosql', 'c#', 'databricks', 'azure', 'spark', 'kafka']</t>
  </si>
  <si>
    <t>{'cloud': ['databricks', 'azure'], 'libraries': ['spark', 'kafka'], 'programming': ['python', 'java', 'nosql', 'c#']}</t>
  </si>
  <si>
    <t>Data Scientist - Analysis of Location Data &amp; Distances - Contract...</t>
  </si>
  <si>
    <t>Esseci sas</t>
  </si>
  <si>
    <t>['r', 'sas', 'sas', 'matlab', 'excel', 'tableau', 'power bi']</t>
  </si>
  <si>
    <t>{'analyst_tools': ['sas', 'excel', 'tableau', 'power bi'], 'programming': ['r', 'sas', 'matlab']}</t>
  </si>
  <si>
    <t>Data Analyst Entry level (Remote)</t>
  </si>
  <si>
    <t>Senior Bioinformatician, Data Engineering &amp; Bioinformatics</t>
  </si>
  <si>
    <t>['python', 'shell', 'bash', 'r', 'sql', 'aws', 'unix', 'git', 'docker']</t>
  </si>
  <si>
    <t>{'cloud': ['aws'], 'os': ['unix'], 'other': ['git', 'docker'], 'programming': ['python', 'shell', 'bash', 'r', 'sql']}</t>
  </si>
  <si>
    <t>Belastingdienst - Freelance Data engineer MI (ZZP) - vacatures</t>
  </si>
  <si>
    <t>Data Integration Engineer - Ssis + SQL</t>
  </si>
  <si>
    <t>Senior Consultant Data Science m/w/d</t>
  </si>
  <si>
    <t>Phoenix Contact GmbH &amp; Co. KG</t>
  </si>
  <si>
    <t>['python', 'azure', 'snowflake', 'phoenix', 'microstrategy']</t>
  </si>
  <si>
    <t>{'analyst_tools': ['microstrategy'], 'cloud': ['azure', 'snowflake'], 'programming': ['python'], 'webframeworks': ['phoenix']}</t>
  </si>
  <si>
    <t>Canelones Department, Uruguay</t>
  </si>
  <si>
    <t>The American Red Cross</t>
  </si>
  <si>
    <t>Data Scientist, Informatiker - Logistik, Warenfluss (m/w/d)</t>
  </si>
  <si>
    <t>['r', 'python', 'scala', 'sql', 'snowflake']</t>
  </si>
  <si>
    <t>{'cloud': ['snowflake'], 'programming': ['r', 'python', 'scala', 'sql']}</t>
  </si>
  <si>
    <t>Graduate Financial Data Analyst</t>
  </si>
  <si>
    <t>Data Engineer - Talend for Big Data H/F (IT)</t>
  </si>
  <si>
    <t>O2c Senior Analyst with Sap</t>
  </si>
  <si>
    <t>['sql', 'go', 'javascript', 'twilio', 'slack']</t>
  </si>
  <si>
    <t>{'programming': ['sql', 'go', 'javascript'], 'sync': ['twilio', 'slack']}</t>
  </si>
  <si>
    <t>E-Commerce Merchandiser / Data Analyst</t>
  </si>
  <si>
    <t>Ultimate Product</t>
  </si>
  <si>
    <t>Business Information Analyst, Site Payments</t>
  </si>
  <si>
    <t>User Experience/User Interface Design Curriculum Writer</t>
  </si>
  <si>
    <t>Software Engineering Manager - Remote Work</t>
  </si>
  <si>
    <t>Ai Scientist - Hub &amp; Chennai</t>
  </si>
  <si>
    <t>['scala', 'python', 'sql', 'java', 'sql server', 'azure', 'databricks', 'spark', 'spring', 'terraform', 'docker', 'jenkins', 'github']</t>
  </si>
  <si>
    <t>{'cloud': ['azure', 'databricks'], 'databases': ['sql server'], 'libraries': ['spark', 'spring'], 'other': ['terraform', 'docker', 'jenkins', 'github'], 'programming': ['scala', 'python', 'sql', 'java']}</t>
  </si>
  <si>
    <t>Data Scientist Several</t>
  </si>
  <si>
    <t>['python', 'sql', 'dynamodb', 'aws', 'redshift', 'git', 'github', 'terraform']</t>
  </si>
  <si>
    <t>{'cloud': ['aws', 'redshift'], 'databases': ['dynamodb'], 'other': ['git', 'github', 'terraform'], 'programming': ['python', 'sql']}</t>
  </si>
  <si>
    <t>PDT DDT Data Engineer</t>
  </si>
  <si>
    <t>['nosql', 'sql', 'aws', 'databricks', 'redshift', 'kafka', 'spark', 'hadoop', 'pyspark']</t>
  </si>
  <si>
    <t>{'cloud': ['aws', 'databricks', 'redshift'], 'libraries': ['kafka', 'spark', 'hadoop', 'pyspark'], 'programming': ['nosql', 'sql']}</t>
  </si>
  <si>
    <t>Waw Asia</t>
  </si>
  <si>
    <t>Distinguished Data Engineer at Medtronic in Saint Paul, MN</t>
  </si>
  <si>
    <t>via Saint Paul MN Geebo.com Free Classifieds Ads - Geebo</t>
  </si>
  <si>
    <t>Job in Deutschland (Köln): (Senior) Data Analyst / Scientist...</t>
  </si>
  <si>
    <t>Data Architect_VOIS</t>
  </si>
  <si>
    <t>6,574 reviews</t>
  </si>
  <si>
    <t>['python', 'gcp', 'qlik', 'flow']</t>
  </si>
  <si>
    <t>{'analyst_tools': ['qlik'], 'cloud': ['gcp'], 'other': ['flow'], 'programming': ['python']}</t>
  </si>
  <si>
    <t>Manager, Data Engineer, BK, US (Miami, FL)</t>
  </si>
  <si>
    <t>['python', 'sql', 'aws', 'snowflake', 'redshift', 'bigquery', 'airflow', 'github']</t>
  </si>
  <si>
    <t>{'cloud': ['aws', 'snowflake', 'redshift', 'bigquery'], 'libraries': ['airflow'], 'other': ['github'], 'programming': ['python', 'sql']}</t>
  </si>
  <si>
    <t>Data Scientist (Miami, FL)</t>
  </si>
  <si>
    <t>Head Of Advanced Analytics</t>
  </si>
  <si>
    <t>['ruby', 'ruby', 'java', 'kotlin', 'node.js']</t>
  </si>
  <si>
    <t>{'programming': ['ruby', 'java', 'kotlin'], 'webframeworks': ['ruby', 'node.js']}</t>
  </si>
  <si>
    <t>Assurance - Financial Services - Data Analytics - Staff / Senior...</t>
  </si>
  <si>
    <t>Senior Data Engineer - Origami - Ford Motor Company</t>
  </si>
  <si>
    <t>Esmeraldas, Ecuador</t>
  </si>
  <si>
    <t>Data Engineer(Palantir Foundry Exp Must)</t>
  </si>
  <si>
    <t>Software Development Engineer Iii</t>
  </si>
  <si>
    <t>['javascript', 'java', 'graphql', 'spring', 'node.js']</t>
  </si>
  <si>
    <t>{'libraries': ['graphql', 'spring'], 'programming': ['javascript', 'java'], 'webframeworks': ['node.js']}</t>
  </si>
  <si>
    <t>LEAD PRODUCT ANALYST</t>
  </si>
  <si>
    <t>NIKE, Inc.</t>
  </si>
  <si>
    <t>['sql', 'python', 'pyspark', 'tableau', 'confluence']</t>
  </si>
  <si>
    <t>{'analyst_tools': ['tableau'], 'async': ['confluence'], 'libraries': ['pyspark'], 'programming': ['sql', 'python']}</t>
  </si>
  <si>
    <t>Senior/Master Data Enginner</t>
  </si>
  <si>
    <t>['python', 'azure', 'spark', 'airflow', 'power bi', 'tableau', 'git']</t>
  </si>
  <si>
    <t>{'analyst_tools': ['power bi', 'tableau'], 'cloud': ['azure'], 'libraries': ['spark', 'airflow'], 'other': ['git'], 'programming': ['python']}</t>
  </si>
  <si>
    <t>Senior Software Engineer - Java</t>
  </si>
  <si>
    <t>['sql', 'python', 'spark', 'linux', 'excel']</t>
  </si>
  <si>
    <t>{'analyst_tools': ['excel'], 'libraries': ['spark'], 'os': ['linux'], 'programming': ['sql', 'python']}</t>
  </si>
  <si>
    <t>Data Analytics and Metrics Reporting Process AVP</t>
  </si>
  <si>
    <t>['vba', 'python', 'sql', 'word', 'powerpoint', 'excel', 'tableau']</t>
  </si>
  <si>
    <t>{'analyst_tools': ['word', 'powerpoint', 'excel', 'tableau'], 'programming': ['vba', 'python', 'sql']}</t>
  </si>
  <si>
    <t>Innovations For Poverty Action</t>
  </si>
  <si>
    <t>Alzheimer's Data Scientist – Assistant/Associate/Full Professor</t>
  </si>
  <si>
    <t>['python', 'r', 'jupyter', 'pandas', 'numpy', 'scikit-learn', 'tensorflow', 'pytorch', 'matplotlib', 'dplyr', 'tidyr', 'ggplot2', 'tableau', 'git', 'github']</t>
  </si>
  <si>
    <t>{'analyst_tools': ['tableau'], 'libraries': ['jupyter', 'pandas', 'numpy', 'scikit-learn', 'tensorflow', 'pytorch', 'matplotlib', 'dplyr', 'tidyr', 'ggplot2'], 'other': ['git', 'github'], 'programming': ['python', 'r']}</t>
  </si>
  <si>
    <t>Analyst, Market Data Middle Office**</t>
  </si>
  <si>
    <t>Data Engineer (SPark Scala Devops JR16867</t>
  </si>
  <si>
    <t>['scala', 'python', 'java', 'aws', 'azure', 'gcp', 'spark', 'hadoop', 'splunk', 'word', 'kubernetes', 'docker', 'jenkins', 'ansible', 'bitbucket']</t>
  </si>
  <si>
    <t>{'analyst_tools': ['splunk', 'word'], 'cloud': ['aws', 'azure', 'gcp'], 'libraries': ['spark', 'hadoop'], 'other': ['kubernetes', 'docker', 'jenkins', 'ansible', 'bitbucket'], 'programming': ['scala', 'python', 'java']}</t>
  </si>
  <si>
    <t>Senior Data Engineer (Database architecture, ETL/ELT, SQL) - Uncia</t>
  </si>
  <si>
    <t>Uncia, Bolivia</t>
  </si>
  <si>
    <t>MERKUR DOSNIHA</t>
  </si>
  <si>
    <t>Manager: Data Engineer &amp; Science Support</t>
  </si>
  <si>
    <t>['aws', 'hadoop', 'linux', 'excel', 'word', 'outlook']</t>
  </si>
  <si>
    <t>{'analyst_tools': ['excel', 'word', 'outlook'], 'cloud': ['aws'], 'libraries': ['hadoop'], 'os': ['linux']}</t>
  </si>
  <si>
    <t>Engenheiro de Dados SR.</t>
  </si>
  <si>
    <t>Global TI Tecnologia em Negócios</t>
  </si>
  <si>
    <t>['python', 'sql', 'r', 'sql server', 'azure', 'databricks', 'spark', 'power bi', 'qlik', 'excel']</t>
  </si>
  <si>
    <t>{'analyst_tools': ['power bi', 'qlik', 'excel'], 'cloud': ['azure', 'databricks'], 'databases': ['sql server'], 'libraries': ['spark'], 'programming': ['python', 'sql', 'r']}</t>
  </si>
  <si>
    <t>MS Dynamics Engineer (Remote)</t>
  </si>
  <si>
    <t>['c#', 'javascript', 'azure', 'excel']</t>
  </si>
  <si>
    <t>{'analyst_tools': ['excel'], 'cloud': ['azure'], 'programming': ['c#', 'javascript']}</t>
  </si>
  <si>
    <t>Soni Resources Group</t>
  </si>
  <si>
    <t>['python', 'bigquery', 'oracle', 'airflow']</t>
  </si>
  <si>
    <t>{'cloud': ['bigquery', 'oracle'], 'libraries': ['airflow'], 'programming': ['python']}</t>
  </si>
  <si>
    <t>Data Scientist - Machine Learning, Statistik (m/w/d)</t>
  </si>
  <si>
    <t>['r', 'sas', 'sas', 'sql', 'python', 'javascript', 'sql server', 'snowflake', 'excel', 'spss', 'ssis', 'alteryx']</t>
  </si>
  <si>
    <t>{'analyst_tools': ['sas', 'excel', 'spss', 'ssis', 'alteryx'], 'cloud': ['snowflake'], 'databases': ['sql server'], 'programming': ['r', 'sas', 'sql', 'python', 'javascript']}</t>
  </si>
  <si>
    <t>NorthStar Logix Inc</t>
  </si>
  <si>
    <t>['go', 'python', 'sql', 'sql server', 'snowflake', 'tableau']</t>
  </si>
  <si>
    <t>{'analyst_tools': ['tableau'], 'cloud': ['snowflake'], 'databases': ['sql server'], 'programming': ['go', 'python', 'sql']}</t>
  </si>
  <si>
    <t>Machine Learning (MLOps) Engineer</t>
  </si>
  <si>
    <t>['python', 'java', 'r', 'docker']</t>
  </si>
  <si>
    <t>{'other': ['docker'], 'programming': ['python', 'java', 'r']}</t>
  </si>
  <si>
    <t>Mid/Senior Data Analyst, Brazil</t>
  </si>
  <si>
    <t>AVIATION-Projekt Manager / Datenanalyst (m/w/d)</t>
  </si>
  <si>
    <t>P360 Snowflake Developer</t>
  </si>
  <si>
    <t>['mongodb', 'mongodb', 'java', 'python', 'mysql', 'tableau']</t>
  </si>
  <si>
    <t>{'analyst_tools': ['tableau'], 'databases': ['mongodb', 'mysql'], 'programming': ['mongodb', 'java', 'python']}</t>
  </si>
  <si>
    <t>Job in Deutschland: (Senior) Data Engineer (m/w/d)</t>
  </si>
  <si>
    <t>['sql', 'r', 'python', 'sap', 'unity']</t>
  </si>
  <si>
    <t>{'analyst_tools': ['sap'], 'other': ['unity'], 'programming': ['sql', 'r', 'python']}</t>
  </si>
  <si>
    <t>Data Scientist - AI/ML - Software Defined Vehicle</t>
  </si>
  <si>
    <t>['python', 'r', 'scala', 'spark', 'pytorch', 'tensorflow']</t>
  </si>
  <si>
    <t>{'libraries': ['spark', 'pytorch', 'tensorflow'], 'programming': ['python', 'r', 'scala']}</t>
  </si>
  <si>
    <t>Data Engineering Consultants</t>
  </si>
  <si>
    <t>Baringa Partners LLP</t>
  </si>
  <si>
    <t>Indebted</t>
  </si>
  <si>
    <t>['python', 'sql', 'snowflake', 'aws', 'tableau', 'git']</t>
  </si>
  <si>
    <t>{'analyst_tools': ['tableau'], 'cloud': ['snowflake', 'aws'], 'other': ['git'], 'programming': ['python', 'sql']}</t>
  </si>
  <si>
    <t>Grupo Preseleccion Ely S.a.</t>
  </si>
  <si>
    <t>Data Engineer : Python / Docker / Terraform / Snowflake / Services...</t>
  </si>
  <si>
    <t>['python', 'aws', 'gcp', 'bigquery', 'tensorflow', 'pytorch', 'numpy', 'spark', 'fastapi', 'flask', 'django', 'docker', 'terraform']</t>
  </si>
  <si>
    <t>{'cloud': ['aws', 'gcp', 'bigquery'], 'libraries': ['tensorflow', 'pytorch', 'numpy', 'spark'], 'other': ['docker', 'terraform'], 'programming': ['python'], 'webframeworks': ['fastapi', 'flask', 'django']}</t>
  </si>
  <si>
    <t>Magyar Telekom Nyrt.</t>
  </si>
  <si>
    <t>['python', 'gcp', 'aws', 'jupyter', 'git', 'docker', 'kubernetes']</t>
  </si>
  <si>
    <t>{'cloud': ['gcp', 'aws'], 'libraries': ['jupyter'], 'other': ['git', 'docker', 'kubernetes'], 'programming': ['python']}</t>
  </si>
  <si>
    <t>Financial Analyst Data Analytics</t>
  </si>
  <si>
    <t>['sql', 'sql server', 'ssis', 'tableau', 'flow']</t>
  </si>
  <si>
    <t>{'analyst_tools': ['ssis', 'tableau'], 'databases': ['sql server'], 'other': ['flow'], 'programming': ['sql']}</t>
  </si>
  <si>
    <t>Data Engineer - Pentaho</t>
  </si>
  <si>
    <t>['python', 'sql', 'mysql', 'aws', 'redshift', 'airflow', 'spark', 'looker', 'github']</t>
  </si>
  <si>
    <t>{'analyst_tools': ['looker'], 'cloud': ['aws', 'redshift'], 'databases': ['mysql'], 'libraries': ['airflow', 'spark'], 'other': ['github'], 'programming': ['python', 'sql']}</t>
  </si>
  <si>
    <t>IT Trainee - Web / Programmer / Business Analyst / Data Analyst ...</t>
  </si>
  <si>
    <t>['python', 'sql', 'r', 'azure', 'aws', 'docker']</t>
  </si>
  <si>
    <t>{'cloud': ['azure', 'aws'], 'other': ['docker'], 'programming': ['python', 'sql', 'r']}</t>
  </si>
  <si>
    <t>Especialista senior data scientist i687</t>
  </si>
  <si>
    <t>Credit Risk Data Control Analyst</t>
  </si>
  <si>
    <t>Peyton Resource Group</t>
  </si>
  <si>
    <t>['sql', 'sql server', 'snowflake', 'tableau', 'git', 'jira', 'confluence']</t>
  </si>
  <si>
    <t>{'analyst_tools': ['tableau'], 'async': ['jira', 'confluence'], 'cloud': ['snowflake'], 'databases': ['sql server'], 'other': ['git'], 'programming': ['sql']}</t>
  </si>
  <si>
    <t>Data Analyst Specialized in Customer Service and</t>
  </si>
  <si>
    <t>Senior Data Analyst Business Optimization Intelligence - Now Hiring</t>
  </si>
  <si>
    <t>IT Software Engineer (remote)</t>
  </si>
  <si>
    <t>iQ-SOLUTIONS</t>
  </si>
  <si>
    <t>['java', 'python', 'sql', 'javascript', 'r', 'word']</t>
  </si>
  <si>
    <t>{'analyst_tools': ['word'], 'programming': ['java', 'python', 'sql', 'javascript', 'r']}</t>
  </si>
  <si>
    <t>['python', 'sql', 'flask', 'django', 'power bi', 'confluence', 'jira']</t>
  </si>
  <si>
    <t>{'analyst_tools': ['power bi'], 'async': ['confluence', 'jira'], 'programming': ['python', 'sql'], 'webframeworks': ['flask', 'django']}</t>
  </si>
  <si>
    <t>Junior software engineer</t>
  </si>
  <si>
    <t>Data Engineer (SF-038)</t>
  </si>
  <si>
    <t>['bash', 'powershell', 'python', 'ruby', 'ruby', 'java', 'sql', 'perl', 'javascript', 'sql server', 'mysql', 'aws', 'vmware', 'oracle', 'django', 'node.js', 'ubuntu', 'windows', 'linux', 'unix']</t>
  </si>
  <si>
    <t>{'cloud': ['aws', 'vmware', 'oracle'], 'databases': ['sql server', 'mysql'], 'os': ['ubuntu', 'windows', 'linux', 'unix'], 'programming': ['bash', 'powershell', 'python', 'ruby', 'java', 'sql', 'perl', 'javascript'], 'webframeworks': ['ruby', 'django', 'node.js']}</t>
  </si>
  <si>
    <t>National Systems America L.P.</t>
  </si>
  <si>
    <t>via Jobs In Austria - Joboolo</t>
  </si>
  <si>
    <t>Senior ios developer</t>
  </si>
  <si>
    <t>Jobzem (11164578)</t>
  </si>
  <si>
    <t>Data Mgmt. &amp; Ops. Sr Analyst</t>
  </si>
  <si>
    <t>Atlanta, GA   (+10 others)</t>
  </si>
  <si>
    <t>re Data Engineer with Snowflake</t>
  </si>
  <si>
    <t>['sql', 'python', 'sql server', 'azure', 'snowflake', 'jira']</t>
  </si>
  <si>
    <t>{'async': ['jira'], 'cloud': ['azure', 'snowflake'], 'databases': ['sql server'], 'programming': ['sql', 'python']}</t>
  </si>
  <si>
    <t>['go', 'python', 'java', 'aws', 'azure', 'snowflake', 'databricks', 'spark']</t>
  </si>
  <si>
    <t>{'cloud': ['aws', 'azure', 'snowflake', 'databricks'], 'libraries': ['spark'], 'programming': ['go', 'python', 'java']}</t>
  </si>
  <si>
    <t>Generation Data Scientist</t>
  </si>
  <si>
    <t>Seraing, Belgium</t>
  </si>
  <si>
    <t>['vba', 'sas', 'sas', 'python', 'sql', 'qlik']</t>
  </si>
  <si>
    <t>{'analyst_tools': ['sas', 'qlik'], 'programming': ['vba', 'sas', 'python', 'sql']}</t>
  </si>
  <si>
    <t>Senior Software Engineer II, Anti-Money Laundering</t>
  </si>
  <si>
    <t>['php', 'typescript', 'react']</t>
  </si>
  <si>
    <t>{'libraries': ['react'], 'programming': ['php', 'typescript']}</t>
  </si>
  <si>
    <t>via Korrogo</t>
  </si>
  <si>
    <t>Korrogo</t>
  </si>
  <si>
    <t>(SENIOR) DATA ENGINEER (M/F/D)</t>
  </si>
  <si>
    <t>['sql', 'python', 'gcp', 'airflow', 'git']</t>
  </si>
  <si>
    <t>{'cloud': ['gcp'], 'libraries': ['airflow'], 'other': ['git'], 'programming': ['sql', 'python']}</t>
  </si>
  <si>
    <t>CPFR Data Analyst</t>
  </si>
  <si>
    <t>REYA DE COSTA RICA S.A.</t>
  </si>
  <si>
    <t>[TAX765] Analista Data Scientist</t>
  </si>
  <si>
    <t>Senior Java Engineer - 100k Total Package</t>
  </si>
  <si>
    <t>Portfolio Management &amp; Investment Solutions -Data Scientist / Data...</t>
  </si>
  <si>
    <t>Micro Connect (H.K.) Investments Limited</t>
  </si>
  <si>
    <t>['sql', 'python', 'oracle', 'linux', 'windows']</t>
  </si>
  <si>
    <t>{'cloud': ['oracle'], 'os': ['linux', 'windows'], 'programming': ['sql', 'python']}</t>
  </si>
  <si>
    <t>Intellectual property data analyst</t>
  </si>
  <si>
    <t>[ES-173] | Data Scientist Ml - Npl - Remote</t>
  </si>
  <si>
    <t>Data Privacy Analyst (226 Days) BOND FUNDED</t>
  </si>
  <si>
    <t>Digital Biomarker Biomedical Engineer</t>
  </si>
  <si>
    <t>['python', 'r', 'git', 'jira']</t>
  </si>
  <si>
    <t>{'async': ['jira'], 'other': ['git'], 'programming': ['python', 'r']}</t>
  </si>
  <si>
    <t>Job in Deutschland (Grünwald): Data Warehouse Entwickler mit...</t>
  </si>
  <si>
    <t>['html', 'java', 'aws', 'azure', 'gcp', 'redshift', 'tableau']</t>
  </si>
  <si>
    <t>{'analyst_tools': ['tableau'], 'cloud': ['aws', 'azure', 'gcp', 'redshift'], 'programming': ['html', 'java']}</t>
  </si>
  <si>
    <t>Optum/UHG-TN</t>
  </si>
  <si>
    <t>(Senior) Data Scientist in Sales area</t>
  </si>
  <si>
    <t>Consultant Data Engineer, Spark, Scala &amp; Java (F/H)</t>
  </si>
  <si>
    <t>Cat Amania</t>
  </si>
  <si>
    <t>['no-sql', 'scala', 'java', 'hadoop', 'spark']</t>
  </si>
  <si>
    <t>{'libraries': ['hadoop', 'spark'], 'programming': ['no-sql', 'scala', 'java']}</t>
  </si>
  <si>
    <t>Sr. Data Analyst at The Knot Worldwide</t>
  </si>
  <si>
    <t>['bash', 'sql', 'python', 'go', 'jupyter']</t>
  </si>
  <si>
    <t>{'libraries': ['jupyter'], 'programming': ['bash', 'sql', 'python', 'go']}</t>
  </si>
  <si>
    <t>E.ON Gruppe</t>
  </si>
  <si>
    <t>Backend Big Data Engineer</t>
  </si>
  <si>
    <t>['java', 'scala', 'sql', 'gcp', 'bigquery', 'snowflake', 'kafka', 'git']</t>
  </si>
  <si>
    <t>{'cloud': ['gcp', 'bigquery', 'snowflake'], 'libraries': ['kafka'], 'other': ['git'], 'programming': ['java', 'scala', 'sql']}</t>
  </si>
  <si>
    <t>Data engineer/data analyst F/H - CDD 12 mois</t>
  </si>
  <si>
    <t>Data Analyst / Catastrophe Modeler</t>
  </si>
  <si>
    <t>Project Mitarbeiter Data</t>
  </si>
  <si>
    <t>Sofia, Bulgaria   (+4 others)</t>
  </si>
  <si>
    <t>['python', 'sql', 'pyspark', 'docker', 'kubernetes', 'git', 'bitbucket', 'jira']</t>
  </si>
  <si>
    <t>{'async': ['jira'], 'libraries': ['pyspark'], 'other': ['docker', 'kubernetes', 'git', 'bitbucket'], 'programming': ['python', 'sql']}</t>
  </si>
  <si>
    <t>Senior Data Engineer (Database architecture, ETL/ELT, SQL) - Corocoro</t>
  </si>
  <si>
    <t>Coro Coro, Bolivia</t>
  </si>
  <si>
    <t>Pricing Data Scientist - Pinos Puente</t>
  </si>
  <si>
    <t>['python', 'azure', 'scikit-learn', 'keras', 'pytorch']</t>
  </si>
  <si>
    <t>{'cloud': ['azure'], 'libraries': ['scikit-learn', 'keras', 'pytorch'], 'programming': ['python']}</t>
  </si>
  <si>
    <t>Azure Data Engineer - Technical Lead</t>
  </si>
  <si>
    <t>['java', 'python', 'vb.net', 'c', 'mariadb', 'mysql', 'postgresql', 'aws', 'azure', 'asp.net', 'asp.net core', 'sap']</t>
  </si>
  <si>
    <t>{'analyst_tools': ['sap'], 'cloud': ['aws', 'azure'], 'databases': ['mariadb', 'mysql', 'postgresql'], 'programming': ['java', 'python', 'vb.net', 'c'], 'webframeworks': ['asp.net', 'asp.net core']}</t>
  </si>
  <si>
    <t>Data/BI</t>
  </si>
  <si>
    <t>['python', 'scala', 'azure', 'aws', 'gcp', 'pyspark', 'spark', 'hadoop']</t>
  </si>
  <si>
    <t>{'cloud': ['azure', 'aws', 'gcp'], 'libraries': ['pyspark', 'spark', 'hadoop'], 'programming': ['python', 'scala']}</t>
  </si>
  <si>
    <t>Senior Data Scientist - Detecting Financial Crime</t>
  </si>
  <si>
    <t>Data developer power bi and</t>
  </si>
  <si>
    <t>BIMBO GLOBAL SERVICES</t>
  </si>
  <si>
    <t>Software Engineer–Machine Learning</t>
  </si>
  <si>
    <t>['sql', 'gcp', 'bigquery', 'react']</t>
  </si>
  <si>
    <t>{'cloud': ['gcp', 'bigquery'], 'libraries': ['react'], 'programming': ['sql']}</t>
  </si>
  <si>
    <t>['sql', 'python', 'shell', 'aws', 'tableau']</t>
  </si>
  <si>
    <t>{'analyst_tools': ['tableau'], 'cloud': ['aws'], 'programming': ['sql', 'python', 'shell']}</t>
  </si>
  <si>
    <t>['python', 'sql', 'terraform', 'docker', 'kubernetes']</t>
  </si>
  <si>
    <t>{'other': ['terraform', 'docker', 'kubernetes'], 'programming': ['python', 'sql']}</t>
  </si>
  <si>
    <t>Compensation and Benefits Analyst - Hiring Immediately</t>
  </si>
  <si>
    <t>DGDDI (DG-DS) - Data Scientist Expérimenté au Pôle Science des...</t>
  </si>
  <si>
    <t>['neo4j', 'vue', 'angular', 'tableau', 'chef']</t>
  </si>
  <si>
    <t>{'analyst_tools': ['tableau'], 'databases': ['neo4j'], 'other': ['chef'], 'webframeworks': ['vue', 'angular']}</t>
  </si>
  <si>
    <t>Job in Deutschland (Frankfurt am Main): DevOps Engineer (m/w/d)</t>
  </si>
  <si>
    <t>ISO Public Services GmbH</t>
  </si>
  <si>
    <t>['azure', 'sap', 'kubernetes', 'gitlab', 'github', 'jenkins', 'docker']</t>
  </si>
  <si>
    <t>{'analyst_tools': ['sap'], 'cloud': ['azure'], 'other': ['kubernetes', 'gitlab', 'github', 'jenkins', 'docker']}</t>
  </si>
  <si>
    <t>Data Engineer expérimenté - Toulouse F/H</t>
  </si>
  <si>
    <t>Business Analyst für Projekt &amp; Data Analytics (wImId)</t>
  </si>
  <si>
    <t>Data Analyst, Opportunity 2.0 Program</t>
  </si>
  <si>
    <t>Education Development Center, Inc.</t>
  </si>
  <si>
    <t>['python', 'aws', 'databricks', 'excel']</t>
  </si>
  <si>
    <t>{'analyst_tools': ['excel'], 'cloud': ['aws', 'databricks'], 'programming': ['python']}</t>
  </si>
  <si>
    <t>Data Reporting Analyst, Sr. – Executive Administration (P&amp;D)</t>
  </si>
  <si>
    <t>['sql', 'python', 'java', 'scala', 'azure', 'snowflake', 'databricks']</t>
  </si>
  <si>
    <t>{'cloud': ['azure', 'snowflake', 'databricks'], 'programming': ['sql', 'python', 'java', 'scala']}</t>
  </si>
  <si>
    <t>IT Specialist /Data Analyst (3 Positions)</t>
  </si>
  <si>
    <t>['python', 'sql', 'gcp', 'spark', 'docker', 'kubernetes']</t>
  </si>
  <si>
    <t>{'cloud': ['gcp'], 'libraries': ['spark'], 'other': ['docker', 'kubernetes'], 'programming': ['python', 'sql']}</t>
  </si>
  <si>
    <t>Senior Engineer - Big Data - Next Gen Big Data</t>
  </si>
  <si>
    <t>['java', 'sql', 'gcp', 'aws', 'bigquery', 'express', 'kubernetes']</t>
  </si>
  <si>
    <t>{'cloud': ['gcp', 'aws', 'bigquery'], 'other': ['kubernetes'], 'programming': ['java', 'sql'], 'webframeworks': ['express']}</t>
  </si>
  <si>
    <t>Senior Data Engineer, Big Data – Hadoop (Remote) – 3987</t>
  </si>
  <si>
    <t>Hireclout</t>
  </si>
  <si>
    <t>Zettabyte Nxt LLC.</t>
  </si>
  <si>
    <t>Data engineer в направление HR аналитики, Москва</t>
  </si>
  <si>
    <t>Mail.Ru Group, Департамент персонала</t>
  </si>
  <si>
    <t>['python', 'sql', 'postgresql', 'mysql', 'airflow', 'docker']</t>
  </si>
  <si>
    <t>{'databases': ['postgresql', 'mysql'], 'libraries': ['airflow'], 'other': ['docker'], 'programming': ['python', 'sql']}</t>
  </si>
  <si>
    <t>Data Scientist (Hybrid Eligible)</t>
  </si>
  <si>
    <t>['python', 'no-sql', 'mysql', 'postgresql', 'aws', 'pytorch', 'hadoop', 'spark']</t>
  </si>
  <si>
    <t>{'cloud': ['aws'], 'databases': ['mysql', 'postgresql'], 'libraries': ['pytorch', 'hadoop', 'spark'], 'programming': ['python', 'no-sql']}</t>
  </si>
  <si>
    <t>Jobzem (10779781)</t>
  </si>
  <si>
    <t>Data &amp; Integration Analyst</t>
  </si>
  <si>
    <t>Aegros</t>
  </si>
  <si>
    <t>['sql', 'crystal', 'sql server', 'azure', 'sharepoint', 'power bi']</t>
  </si>
  <si>
    <t>{'analyst_tools': ['sharepoint', 'power bi'], 'cloud': ['azure'], 'databases': ['sql server'], 'programming': ['sql', 'crystal']}</t>
  </si>
  <si>
    <t>['matlab', 'python', 'perl', 'r', 'sql', 'nosql', 'hadoop', 'spark']</t>
  </si>
  <si>
    <t>{'libraries': ['hadoop', 'spark'], 'programming': ['matlab', 'python', 'perl', 'r', 'sql', 'nosql']}</t>
  </si>
  <si>
    <t>KMD Poland</t>
  </si>
  <si>
    <t>['t-sql', 'sql', 'c', 'sql server', 'azure', 'angular', 'sap', 'git']</t>
  </si>
  <si>
    <t>{'analyst_tools': ['sap'], 'cloud': ['azure'], 'databases': ['sql server'], 'other': ['git'], 'programming': ['t-sql', 'sql', 'c'], 'webframeworks': ['angular']}</t>
  </si>
  <si>
    <t>Customer Ops BI Analyst</t>
  </si>
  <si>
    <t>Lead Data Engineer (P2376)</t>
  </si>
  <si>
    <t>['sql', 'java', 'python', 'databricks', 'azure', 'snowflake', 'pyspark', 'airflow', 'terraform']</t>
  </si>
  <si>
    <t>{'cloud': ['databricks', 'azure', 'snowflake'], 'libraries': ['pyspark', 'airflow'], 'other': ['terraform'], 'programming': ['sql', 'java', 'python']}</t>
  </si>
  <si>
    <t>via Fredericksburg, VA - Geebo</t>
  </si>
  <si>
    <t>Capital one</t>
  </si>
  <si>
    <t>Jr. / Sr. Data Analyst</t>
  </si>
  <si>
    <t>Jane Town Recruitment Services on behalf of Confidential</t>
  </si>
  <si>
    <t>Jobzem (10682180)</t>
  </si>
  <si>
    <t>BI Analyst - Career Growth Potential</t>
  </si>
  <si>
    <t>I914] - W506] ZES904] LK635 Senior Operational Data Analyst ...</t>
  </si>
  <si>
    <t>Global Talent Data Analytics Intern</t>
  </si>
  <si>
    <t>Data Analyst - Qlik, Cloud-based Environment</t>
  </si>
  <si>
    <t>['sql', 'python', 'r', 'aws', 'azure', 'qlik']</t>
  </si>
  <si>
    <t>{'analyst_tools': ['qlik'], 'cloud': ['aws', 'azure'], 'programming': ['sql', 'python', 'r']}</t>
  </si>
  <si>
    <t>GROUPE FED</t>
  </si>
  <si>
    <t>Solv Health</t>
  </si>
  <si>
    <t>Data analyst sr acv squad</t>
  </si>
  <si>
    <t>Jobzem (43031259)</t>
  </si>
  <si>
    <t>Jobzem (70260851)</t>
  </si>
  <si>
    <t>DATA ENGINEER COSTCO LOGISTICS BI</t>
  </si>
  <si>
    <t>Team Lead Data Engineering / Engineering Manager (all genders)</t>
  </si>
  <si>
    <t>['python', 'java', 'sql', 'gcp', 'airflow', 'flow', 'docker', 'kubernetes']</t>
  </si>
  <si>
    <t>{'cloud': ['gcp'], 'libraries': ['airflow'], 'other': ['flow', 'docker', 'kubernetes'], 'programming': ['python', 'java', 'sql']}</t>
  </si>
  <si>
    <t>Senior Analyst - Plastic Recycling</t>
  </si>
  <si>
    <t>Senior Data Scientist Data science Model (IT)</t>
  </si>
  <si>
    <t>Senior Data Analyst (Operations and Reporting) - Interim</t>
  </si>
  <si>
    <t>Staff Software Engineer (API Development)</t>
  </si>
  <si>
    <t>Jobzem (18366882)</t>
  </si>
  <si>
    <t>Global Data Analyst (Remote in Texas)</t>
  </si>
  <si>
    <t>Business Analyst, Logistics Industry</t>
  </si>
  <si>
    <t>Access People  Pte. Ltd.</t>
  </si>
  <si>
    <t>Data Analyst - Student Intern</t>
  </si>
  <si>
    <t>Windstream</t>
  </si>
  <si>
    <t>(SFZ-486) Ingeniero(a) Data Scientist - Andes Motor Casa Matriz ...</t>
  </si>
  <si>
    <t>Job in Deutschland (Alzey): Machine Learning Engineer (m/w/d)</t>
  </si>
  <si>
    <t>HDP Gesellschaft für ganzheitliche Datenverarbeitung mbH</t>
  </si>
  <si>
    <t>UNUM</t>
  </si>
  <si>
    <t>Data Engineer (m/w/d) – bis zu 100% Homeoffice</t>
  </si>
  <si>
    <t>TALENTKOMPASS DEUTSCHLAND recrute 01 Junior Data Analyst.</t>
  </si>
  <si>
    <t>Job in Deutschland (München): Data Analyst e-Commerce (m/w/d)</t>
  </si>
  <si>
    <t>DATA ENGINEER CONFIRM (H/F)</t>
  </si>
  <si>
    <t>['java', 'gcp', 'azure', 'snowflake', 'qlik', 'tableau', 'power bi', 'alteryx']</t>
  </si>
  <si>
    <t>{'analyst_tools': ['qlik', 'tableau', 'power bi', 'alteryx'], 'cloud': ['gcp', 'azure', 'snowflake'], 'programming': ['java']}</t>
  </si>
  <si>
    <t>Australian Broadcasting Corporation (Abc)</t>
  </si>
  <si>
    <t>['sql', 'postgresql', 'aws', 'redshift', 'spring', 'ssis']</t>
  </si>
  <si>
    <t>{'analyst_tools': ['ssis'], 'cloud': ['aws', 'redshift'], 'databases': ['postgresql'], 'libraries': ['spring'], 'programming': ['sql']}</t>
  </si>
  <si>
    <t>Sr Business Analyst - Start Now</t>
  </si>
  <si>
    <t>['excel', 'tableau', 'flow', 'jira']</t>
  </si>
  <si>
    <t>{'analyst_tools': ['excel', 'tableau'], 'async': ['jira'], 'other': ['flow']}</t>
  </si>
  <si>
    <t>Jobzem (5206664)</t>
  </si>
  <si>
    <t>['sas', 'sas', 'tableau', 'power bi']</t>
  </si>
  <si>
    <t>{'analyst_tools': ['sas', 'tableau', 'power bi'], 'programming': ['sas']}</t>
  </si>
  <si>
    <t>['python', 'sql', 'typescript', 'aws', 'snowflake', 'tableau', 'flow']</t>
  </si>
  <si>
    <t>{'analyst_tools': ['tableau'], 'cloud': ['aws', 'snowflake'], 'other': ['flow'], 'programming': ['python', 'sql', 'typescript']}</t>
  </si>
  <si>
    <t>Hiring Spectrum | Executive Search</t>
  </si>
  <si>
    <t>GOOGLE DATA ENGINEER</t>
  </si>
  <si>
    <t>['shell', 'python', 'sql', 'gcp', 'bigquery', 'spark', 'unix', 'github']</t>
  </si>
  <si>
    <t>{'cloud': ['gcp', 'bigquery'], 'libraries': ['spark'], 'os': ['unix'], 'other': ['github'], 'programming': ['shell', 'python', 'sql']}</t>
  </si>
  <si>
    <t>Assistant Data Scientist H/F (CDI)</t>
  </si>
  <si>
    <t>街口電子支付股份有限公司</t>
  </si>
  <si>
    <t>Conviso Application Security</t>
  </si>
  <si>
    <t>RESEARCH DATA SPECIALIST II</t>
  </si>
  <si>
    <t>['sql', 'python', 'javascript', 'nosql', 'sas', 'sas', 'r', 'java', 'sql server', 'db2', 'dynamodb', 'oracle', 'aurora', 'aws', 'snowflake', 'kafka', 'spark', 'angular', 'node.js', 'qlik', 'tableau']</t>
  </si>
  <si>
    <t>{'analyst_tools': ['sas', 'qlik', 'tableau'], 'cloud': ['oracle', 'aurora', 'aws', 'snowflake'], 'databases': ['sql server', 'db2', 'dynamodb'], 'libraries': ['kafka', 'spark'], 'programming': ['sql', 'python', 'javascript', 'nosql', 'sas', 'r', 'java'], 'webframeworks': ['angular', 'node.js']}</t>
  </si>
  <si>
    <t>Direction générale des douanes et droits indirects</t>
  </si>
  <si>
    <t>Atlantic Aviation Group</t>
  </si>
  <si>
    <t>Akamaijobs</t>
  </si>
  <si>
    <t>['java', 'scala', 'aws', 'azure', 'gcp', 'linode', 'docker', 'kubernetes']</t>
  </si>
  <si>
    <t>{'cloud': ['aws', 'azure', 'gcp', 'linode'], 'other': ['docker', 'kubernetes'], 'programming': ['java', 'scala']}</t>
  </si>
  <si>
    <t>Data Scientist - Innovative Company</t>
  </si>
  <si>
    <t>Devol, OK</t>
  </si>
  <si>
    <t>Ooltewah, TN</t>
  </si>
  <si>
    <t>McKee Foods</t>
  </si>
  <si>
    <t>['r', 'sas', 'sas', 'python', 'sql', 'sql server', 'oracle', 'tableau', 'alteryx']</t>
  </si>
  <si>
    <t>{'analyst_tools': ['sas', 'tableau', 'alteryx'], 'cloud': ['oracle'], 'databases': ['sql server'], 'programming': ['r', 'sas', 'python', 'sql']}</t>
  </si>
  <si>
    <t>GCORE</t>
  </si>
  <si>
    <t>SENIOR DATA SCIENTIST (w/m/d)</t>
  </si>
  <si>
    <t>Sr it manager data engineering</t>
  </si>
  <si>
    <t>Jobzem (163966)</t>
  </si>
  <si>
    <t>['python', 'sql', 'spark', 'pyspark', 'hadoop', 'scikit-learn', 'pytorch', 'tensorflow', 'airflow', 'plotly', 'qlik', 'tableau', 'docker']</t>
  </si>
  <si>
    <t>{'analyst_tools': ['qlik', 'tableau'], 'libraries': ['spark', 'pyspark', 'hadoop', 'scikit-learn', 'pytorch', 'tensorflow', 'airflow', 'plotly'], 'other': ['docker'], 'programming': ['python', 'sql']}</t>
  </si>
  <si>
    <t>['sql', 'python', 'scala', 'powershell', 'azure', 'databricks', 'pyspark', 'git']</t>
  </si>
  <si>
    <t>{'cloud': ['azure', 'databricks'], 'libraries': ['pyspark'], 'other': ['git'], 'programming': ['sql', 'python', 'scala', 'powershell']}</t>
  </si>
  <si>
    <t>Data Governance Strategy Lead</t>
  </si>
  <si>
    <t>['mongodb', 'mongodb', 'azure', 'spark', 'kafka', 'airflow', 'splunk', 'excel', 'jenkins']</t>
  </si>
  <si>
    <t>{'analyst_tools': ['splunk', 'excel'], 'cloud': ['azure'], 'databases': ['mongodb'], 'libraries': ['spark', 'kafka', 'airflow'], 'other': ['jenkins'], 'programming': ['mongodb']}</t>
  </si>
  <si>
    <t>Job in Deutschland: (Senior) Data Scientist / Machine Learning...</t>
  </si>
  <si>
    <t>AWS Data Engineer - Only W2</t>
  </si>
  <si>
    <t>(WGR872) | Data Engineer (GCP)</t>
  </si>
  <si>
    <t>['python', 'java', 'scala', 'gcp', 'azure', 'spark']</t>
  </si>
  <si>
    <t>{'cloud': ['gcp', 'azure'], 'libraries': ['spark'], 'programming': ['python', 'java', 'scala']}</t>
  </si>
  <si>
    <t>GQ449 Data Modelling Engineer (TDM) - Inglés…</t>
  </si>
  <si>
    <t>N-Power Medicine, Inc.</t>
  </si>
  <si>
    <t>['r', 'python', 'npm']</t>
  </si>
  <si>
    <t>{'other': ['npm'], 'programming': ['r', 'python']}</t>
  </si>
  <si>
    <t>IT Data Process Analyst</t>
  </si>
  <si>
    <t>Argotec</t>
  </si>
  <si>
    <t>Staffline Group PLC</t>
  </si>
  <si>
    <t>Data Engineer/ Scientist (Python)</t>
  </si>
  <si>
    <t>Data Platform Engineer - Kyiv</t>
  </si>
  <si>
    <t>EC3 Associates</t>
  </si>
  <si>
    <t>Data analyst Deals (M&amp;A) CDI (H/F)</t>
  </si>
  <si>
    <t>PRICEWATERHOUSECOOPERS ADVISORY</t>
  </si>
  <si>
    <t>Hadoop Data Engineer (F/H)</t>
  </si>
  <si>
    <t>Thunes</t>
  </si>
  <si>
    <t>Stylevana</t>
  </si>
  <si>
    <t>Data Analytics  Controlling (m/w/d)</t>
  </si>
  <si>
    <t>QUIDNET ENERGY INC</t>
  </si>
  <si>
    <t>BP²I - DATA ANALYST VOLUME - (H/F)</t>
  </si>
  <si>
    <t>['sas', 'sas', 'r', 'python', 'matlab', 'mongodb', 'mongodb', 'cassandra', 'aws', 'hadoop', 'excel']</t>
  </si>
  <si>
    <t>{'analyst_tools': ['sas', 'excel'], 'cloud': ['aws'], 'databases': ['mongodb', 'cassandra'], 'libraries': ['hadoop'], 'programming': ['sas', 'r', 'python', 'matlab', 'mongodb']}</t>
  </si>
  <si>
    <t>['javascript', 'html', 'css', 'bigquery', 'react', 'vue', 'angular']</t>
  </si>
  <si>
    <t>{'cloud': ['bigquery'], 'libraries': ['react'], 'programming': ['javascript', 'html', 'css'], 'webframeworks': ['vue', 'angular']}</t>
  </si>
  <si>
    <t>['python', 'java', 'sql', 'go', 'bigquery', 'hadoop']</t>
  </si>
  <si>
    <t>{'cloud': ['bigquery'], 'libraries': ['hadoop'], 'programming': ['python', 'java', 'sql', 'go']}</t>
  </si>
  <si>
    <t>InfoTalk Corporation Limited</t>
  </si>
  <si>
    <t>['css', 'javascript', 'sql', 'html', 'java', 'python', 'angular', 'word']</t>
  </si>
  <si>
    <t>{'analyst_tools': ['word'], 'programming': ['css', 'javascript', 'sql', 'html', 'java', 'python'], 'webframeworks': ['angular']}</t>
  </si>
  <si>
    <t>Sr. Technical Services Engineer</t>
  </si>
  <si>
    <t>Principal Rwe Research Analyst (Bioinformatics)</t>
  </si>
  <si>
    <t>Sr. Director, Data Scientist</t>
  </si>
  <si>
    <t>Senior Software Engineer ML Ops</t>
  </si>
  <si>
    <t>['shell', 'python', 'selenium', 'linux', 'excel', 'splunk', 'ansible', 'jenkins', 'git', 'github', 'docker', 'kubernetes', 'jira', 'confluence']</t>
  </si>
  <si>
    <t>{'analyst_tools': ['excel', 'splunk'], 'async': ['jira', 'confluence'], 'libraries': ['selenium'], 'os': ['linux'], 'other': ['ansible', 'jenkins', 'git', 'github', 'docker', 'kubernetes'], 'programming': ['shell', 'python']}</t>
  </si>
  <si>
    <t>RUL-138] GCG-866]</t>
  </si>
  <si>
    <t>Plantation, FL   (+2 others)</t>
  </si>
  <si>
    <t>Data Analyst (Austin, TX or surrounding counties only)**</t>
  </si>
  <si>
    <t>El Buen Samaritano</t>
  </si>
  <si>
    <t>['sql', 't-sql', 'mysql', 'excel', 'tableau', 'spss', 'power bi']</t>
  </si>
  <si>
    <t>{'analyst_tools': ['excel', 'tableau', 'spss', 'power bi'], 'databases': ['mysql'], 'programming': ['sql', 't-sql']}</t>
  </si>
  <si>
    <t>['python', 'sql', 'aws', 'databricks', 'snowflake', 'spark', 'kafka', 'pyspark']</t>
  </si>
  <si>
    <t>{'cloud': ['aws', 'databricks', 'snowflake'], 'libraries': ['spark', 'kafka', 'pyspark'], 'programming': ['python', 'sql']}</t>
  </si>
  <si>
    <t>Data Scientist - NLP Engineering F/H</t>
  </si>
  <si>
    <t>Data Scientist (Anywhere)</t>
  </si>
  <si>
    <t>Wirtschaftsinformatiker - Data Engineering, Big Data (m/w/d)</t>
  </si>
  <si>
    <t>Data Analyst with strong SQL</t>
  </si>
  <si>
    <t>Gesundheitsbranche: (Senior) Data Engineer (m/w/d)</t>
  </si>
  <si>
    <t>['nosql', 'elasticsearch', 'sap']</t>
  </si>
  <si>
    <t>{'analyst_tools': ['sap'], 'databases': ['elasticsearch'], 'programming': ['nosql']}</t>
  </si>
  <si>
    <t>Partner Sales Engineer</t>
  </si>
  <si>
    <t>Smart Infrastructure Company: Siemens Industry, Inc.</t>
  </si>
  <si>
    <t>Bi/BA Architect</t>
  </si>
  <si>
    <t>['python', 'r', 'sql', 'pandas', 'pyspark']</t>
  </si>
  <si>
    <t>{'libraries': ['pandas', 'pyspark'], 'programming': ['python', 'r', 'sql']}</t>
  </si>
  <si>
    <t>GCP Cloud Analytics Data Engineer - Sr Consultant</t>
  </si>
  <si>
    <t>['sql', 'python', 'java', 'gcp', 'snowflake', 'databricks', 'bigquery', 'azure', 'aws', 'spark', 'kafka', 'powerpoint', 'kubernetes']</t>
  </si>
  <si>
    <t>{'analyst_tools': ['powerpoint'], 'cloud': ['gcp', 'snowflake', 'databricks', 'bigquery', 'azure', 'aws'], 'libraries': ['spark', 'kafka'], 'other': ['kubernetes'], 'programming': ['sql', 'python', 'java']}</t>
  </si>
  <si>
    <t>Solution Engineer Hybrid and Multi Cloud Data Center...</t>
  </si>
  <si>
    <t>Loan Reference Data Analyst</t>
  </si>
  <si>
    <t>stage – data science reconnaissance d'emotions – h/f</t>
  </si>
  <si>
    <t>Wurzel Group In</t>
  </si>
  <si>
    <t>Head of cross data Platform - Global T/O - Urgent Position</t>
  </si>
  <si>
    <t>Data Engineer Nifi Etl - Senior (13612587)</t>
  </si>
  <si>
    <t>Consultant Senior Data Engineer Paris H/F</t>
  </si>
  <si>
    <t>['python', 'r', 'haskell', 'mongodb', 'mongodb', 'mysql', 'elasticsearch', 'azure', 'aws', 'gcp', 'scikit-learn', 'tensorflow', 'react', 'flask', 'fastapi', 'linux', 'git']</t>
  </si>
  <si>
    <t>{'cloud': ['azure', 'aws', 'gcp'], 'databases': ['mongodb', 'mysql', 'elasticsearch'], 'libraries': ['scikit-learn', 'tensorflow', 'react'], 'os': ['linux'], 'other': ['git'], 'programming': ['python', 'r', 'haskell', 'mongodb'], 'webframeworks': ['flask', 'fastapi']}</t>
  </si>
  <si>
    <t>Lead Data Analyst, Product Development Strategy</t>
  </si>
  <si>
    <t>['sql', 'power bi', 'tableau', 'excel', 'powerpoint', 'word']</t>
  </si>
  <si>
    <t>{'analyst_tools': ['power bi', 'tableau', 'excel', 'powerpoint', 'word'], 'programming': ['sql']}</t>
  </si>
  <si>
    <t>Consultant Data Analyst (H-F)</t>
  </si>
  <si>
    <t>SharpHeads</t>
  </si>
  <si>
    <t>Kalos Consulting</t>
  </si>
  <si>
    <t>u-blox AG</t>
  </si>
  <si>
    <t>['python', 'sql', 'nosql', 'dynamodb', 'aws', 'redshift', 'databricks', 'snowflake', 'spark', 'power bi', 'tableau']</t>
  </si>
  <si>
    <t>{'analyst_tools': ['power bi', 'tableau'], 'cloud': ['aws', 'redshift', 'databricks', 'snowflake'], 'databases': ['dynamodb'], 'libraries': ['spark'], 'programming': ['python', 'sql', 'nosql']}</t>
  </si>
  <si>
    <t>Dawsonville, GA</t>
  </si>
  <si>
    <t>Lead Market Data Engineer (C++) - FULLY REMOTE</t>
  </si>
  <si>
    <t>Autonexus</t>
  </si>
  <si>
    <t>Data Scientist - Teamleitung Data Science, Data Analytics (m/w/d)</t>
  </si>
  <si>
    <t>Sourceability</t>
  </si>
  <si>
    <t>Software-Entwickler (m/w/x) Data Science</t>
  </si>
  <si>
    <t>BRA Data Scientist Specialist</t>
  </si>
  <si>
    <t>['sql', 'python', 'java', 'scala', 'oracle', 'snowflake', 'hadoop', 'spark']</t>
  </si>
  <si>
    <t>{'cloud': ['oracle', 'snowflake'], 'libraries': ['hadoop', 'spark'], 'programming': ['sql', 'python', 'java', 'scala']}</t>
  </si>
  <si>
    <t>Senior Data Engineer - HCE - Remote - 2155057</t>
  </si>
  <si>
    <t>C12 Sr Big data Engineer</t>
  </si>
  <si>
    <t>['nosql', 'sql', 'elasticsearch', 'oracle', 'kafka', 'hadoop', 'spark', 'linux']</t>
  </si>
  <si>
    <t>{'cloud': ['oracle'], 'databases': ['elasticsearch'], 'libraries': ['kafka', 'hadoop', 'spark'], 'os': ['linux'], 'programming': ['nosql', 'sql']}</t>
  </si>
  <si>
    <t>Full-Stack Developer &amp; Data Engineer</t>
  </si>
  <si>
    <t>NeuroRPM Inc.</t>
  </si>
  <si>
    <t>['python', 'mongodb', 'mongodb', 'swift', 'dynamodb', 'redshift', 'aws', 'hadoop', 'linux']</t>
  </si>
  <si>
    <t>{'cloud': ['redshift', 'aws'], 'databases': ['mongodb', 'dynamodb'], 'libraries': ['hadoop'], 'os': ['linux'], 'programming': ['python', 'mongodb', 'swift']}</t>
  </si>
  <si>
    <t>Job in Deutschland (Bruchsal): Business Analyst Controlling (w/m/d)</t>
  </si>
  <si>
    <t>Stage - Data Scientist (H/F/N) - Paris</t>
  </si>
  <si>
    <t>['python', 'r', 'vba', 'excel', 'tableau']</t>
  </si>
  <si>
    <t>{'analyst_tools': ['excel', 'tableau'], 'programming': ['python', 'r', 'vba']}</t>
  </si>
  <si>
    <t>Digital analytics analyst</t>
  </si>
  <si>
    <t>Data Engineer (Remote in EU)</t>
  </si>
  <si>
    <t>['python', 'javascript', 'bigquery', 'redshift', 'tableau']</t>
  </si>
  <si>
    <t>{'analyst_tools': ['tableau'], 'cloud': ['bigquery', 'redshift'], 'programming': ['python', 'javascript']}</t>
  </si>
  <si>
    <t>Data ops - Machine Learning (x/f/m)</t>
  </si>
  <si>
    <t>['python', 'aws', 'redshift', 'aurora', 'airflow', 'spark', 'terraform', 'docker', 'kubernetes']</t>
  </si>
  <si>
    <t>{'cloud': ['aws', 'redshift', 'aurora'], 'libraries': ['airflow', 'spark'], 'other': ['terraform', 'docker', 'kubernetes'], 'programming': ['python']}</t>
  </si>
  <si>
    <t>DATA ANALYST - US fashion accessories mfg &amp; trading (Tsuen Wan/5 days)</t>
  </si>
  <si>
    <t>JPC TEXSON LTD</t>
  </si>
  <si>
    <t>[KQX593] - Experienced Data Engineer</t>
  </si>
  <si>
    <t>Htec Group</t>
  </si>
  <si>
    <t>*NEW Data Analytics Engineer role - Buy side - Hong Kong</t>
  </si>
  <si>
    <t>['python', 'javascript', 'bash', 'postgresql', 'pandas', 'tensorflow', 'pytorch', 'numpy', 'scikit-learn', 'kafka', 'selenium', 'docker']</t>
  </si>
  <si>
    <t>{'databases': ['postgresql'], 'libraries': ['pandas', 'tensorflow', 'pytorch', 'numpy', 'scikit-learn', 'kafka', 'selenium'], 'other': ['docker'], 'programming': ['python', 'javascript', 'bash']}</t>
  </si>
  <si>
    <t>Process Automation International Ltd</t>
  </si>
  <si>
    <t>['c++', 'java', 'sql', 'windows', 'unix', 'linux']</t>
  </si>
  <si>
    <t>{'os': ['windows', 'unix', 'linux'], 'programming': ['c++', 'java', 'sql']}</t>
  </si>
  <si>
    <t>STAGE 6 MOIS - Ingénieur Data Analyst et Power BI</t>
  </si>
  <si>
    <t>MCC Economics &amp; Finance</t>
  </si>
  <si>
    <t>§ 98 Universitätsprofessur für „Artificial Intelligence“ am...</t>
  </si>
  <si>
    <t>Universität Salzburg</t>
  </si>
  <si>
    <t>DATA ENGINEER (H/F) F/H</t>
  </si>
  <si>
    <t>['nosql', 'gcp', 'kafka', 'spark']</t>
  </si>
  <si>
    <t>{'cloud': ['gcp'], 'libraries': ['kafka', 'spark'], 'programming': ['nosql']}</t>
  </si>
  <si>
    <t>Job in Germany: Senior DevOps Engineer Operations (m/w/d)</t>
  </si>
  <si>
    <t>RIWA GmbH</t>
  </si>
  <si>
    <t>['sql', 'shell', 'postgresql', 'sql server', 'linux', 'git', 'jenkins', 'docker', 'kubernetes']</t>
  </si>
  <si>
    <t>{'databases': ['postgresql', 'sql server'], 'os': ['linux'], 'other': ['git', 'jenkins', 'docker', 'kubernetes'], 'programming': ['sql', 'shell']}</t>
  </si>
  <si>
    <t>Staff Data Engineer /remote/ - Rewarding Work</t>
  </si>
  <si>
    <t>Bouchon Bakery</t>
  </si>
  <si>
    <t>P335 | Mes-Administrator / Data Engineer Digital Manufacturing...</t>
  </si>
  <si>
    <t>Messina, Metropolitan City of Messina, Italy</t>
  </si>
  <si>
    <t>Zollner Elektronik</t>
  </si>
  <si>
    <t>Senior Data Scientist for Decision Modeling</t>
  </si>
  <si>
    <t>['sql', 'python', 'azure', 'flow', 'git', 'docker']</t>
  </si>
  <si>
    <t>{'cloud': ['azure'], 'other': ['flow', 'git', 'docker'], 'programming': ['sql', 'python']}</t>
  </si>
  <si>
    <t>Senior Site Reliability Engineer - MySQL DBA</t>
  </si>
  <si>
    <t>['python', 'sql', 'git', 'confluence']</t>
  </si>
  <si>
    <t>{'async': ['confluence'], 'other': ['git'], 'programming': ['python', 'sql']}</t>
  </si>
  <si>
    <t>['python', 'suse', 'linux', 'dax', 'kubernetes', 'ansible']</t>
  </si>
  <si>
    <t>{'analyst_tools': ['dax'], 'os': ['suse', 'linux'], 'other': ['kubernetes', 'ansible'], 'programming': ['python']}</t>
  </si>
  <si>
    <t>data engineer (data engineer sr specialized)</t>
  </si>
  <si>
    <t>['python', 'sql', 'shell', 'aws', 'pandas', 'spark', 'unix']</t>
  </si>
  <si>
    <t>{'cloud': ['aws'], 'libraries': ['pandas', 'spark'], 'os': ['unix'], 'programming': ['python', 'sql', 'shell']}</t>
  </si>
  <si>
    <t>[메이저글로벌 컨설팅펌] -Data Scientist</t>
  </si>
  <si>
    <t>Seoul</t>
  </si>
  <si>
    <t>로이컨설팅 주식회사</t>
  </si>
  <si>
    <t>Polar Analytics -</t>
  </si>
  <si>
    <t>['python', 'java', 'sql', 'mysql', 'snowflake', 'aws', 'airflow', 'spark', 'github']</t>
  </si>
  <si>
    <t>{'cloud': ['snowflake', 'aws'], 'databases': ['mysql'], 'libraries': ['airflow', 'spark'], 'other': ['github'], 'programming': ['python', 'java', 'sql']}</t>
  </si>
  <si>
    <t>['sql', 'gcp', 'azure', 'aws', 'qlik', 'tableau']</t>
  </si>
  <si>
    <t>{'analyst_tools': ['qlik', 'tableau'], 'cloud': ['gcp', 'azure', 'aws'], 'programming': ['sql']}</t>
  </si>
  <si>
    <t>Verbit.ai</t>
  </si>
  <si>
    <t>Easter Seals North Georgia</t>
  </si>
  <si>
    <t>['sql', 'nosql', 'python', 'scala', 'cassandra', 'azure', 'aws', 'databricks', 'kafka', 'hadoop', 'spark', 'airflow']</t>
  </si>
  <si>
    <t>{'cloud': ['azure', 'aws', 'databricks'], 'databases': ['cassandra'], 'libraries': ['kafka', 'hadoop', 'spark', 'airflow'], 'programming': ['sql', 'nosql', 'python', 'scala']}</t>
  </si>
  <si>
    <t>Senior Software Engineer - Cloud Platform - Networking</t>
  </si>
  <si>
    <t>['go', 'python', 'shell', 'kubernetes', 'docker']</t>
  </si>
  <si>
    <t>{'other': ['kubernetes', 'docker'], 'programming': ['go', 'python', 'shell']}</t>
  </si>
  <si>
    <t>Scot Lewis Associates</t>
  </si>
  <si>
    <t>Sr Manager, International Analytics</t>
  </si>
  <si>
    <t>Azure Data Engineers &amp; Azure Solution Designers</t>
  </si>
  <si>
    <t>CE Engineer Technician/Data Manager Lead</t>
  </si>
  <si>
    <t>Data Engineer - Data Platform m/f/d</t>
  </si>
  <si>
    <t>mRNA - Head of mRNA Process and CMC Data Science M/F</t>
  </si>
  <si>
    <t>Data Scientist / Riesgo Operacional</t>
  </si>
  <si>
    <t>Cyber Security Senior Software Data Engineer</t>
  </si>
  <si>
    <t>Quality Assurance Engineer, Amazon Ring</t>
  </si>
  <si>
    <t>['python', 'scala', 'java', 'pandas', 'pyspark', 'jupyter', 'spark', 'linux', 'tableau']</t>
  </si>
  <si>
    <t>{'analyst_tools': ['tableau'], 'libraries': ['pandas', 'pyspark', 'jupyter', 'spark'], 'os': ['linux'], 'programming': ['python', 'scala', 'java']}</t>
  </si>
  <si>
    <t>業務工程師 (Sales Engineer)</t>
  </si>
  <si>
    <t>Kaohsiung, Gushan District, Kaohsiung City, Taiwan</t>
  </si>
  <si>
    <t>Sr Financial Risk - IT Data Engineer (SQL/PYTHON)</t>
  </si>
  <si>
    <t>Analyst I, Fin &amp; Data Mgmt</t>
  </si>
  <si>
    <t>['powershell', 'bash', 'linux']</t>
  </si>
  <si>
    <t>{'os': ['linux'], 'programming': ['powershell', 'bash']}</t>
  </si>
  <si>
    <t>Senior Data Analyst &amp; Developer</t>
  </si>
  <si>
    <t>['sql', 'r', 'python', 'aws', 'alteryx', 'tableau', 'sharepoint']</t>
  </si>
  <si>
    <t>{'analyst_tools': ['alteryx', 'tableau', 'sharepoint'], 'cloud': ['aws'], 'programming': ['sql', 'r', 'python']}</t>
  </si>
  <si>
    <t>Data scientist oferta laboral inclusiva</t>
  </si>
  <si>
    <t>Avanza Inclusion</t>
  </si>
  <si>
    <t>R&amp;d Data Engineer</t>
  </si>
  <si>
    <t>Computer Scientist - Data Catalog Service Management (m/f/d)</t>
  </si>
  <si>
    <t>['python', 'scala', 'azure', 'databricks', 'spark', 'hadoop', 'kafka', 'power bi', 'flow', 'docker']</t>
  </si>
  <si>
    <t>{'analyst_tools': ['power bi'], 'cloud': ['azure', 'databricks'], 'libraries': ['spark', 'hadoop', 'kafka'], 'other': ['flow', 'docker'], 'programming': ['python', 'scala']}</t>
  </si>
  <si>
    <t>DATA ENGINEER CLOUD &amp; DEVOPS H/F SEG BAM</t>
  </si>
  <si>
    <t>['sql', 'bitbucket', 'jenkins', 'confluence', 'jira']</t>
  </si>
  <si>
    <t>{'async': ['confluence', 'jira'], 'other': ['bitbucket', 'jenkins'], 'programming': ['sql']}</t>
  </si>
  <si>
    <t>['python', 'azure', 'aws', 'gcp', 'spark']</t>
  </si>
  <si>
    <t>{'cloud': ['azure', 'aws', 'gcp'], 'libraries': ['spark'], 'programming': ['python']}</t>
  </si>
  <si>
    <t>Atlantach Technical Services</t>
  </si>
  <si>
    <t>Forward Deployed Data Engineer</t>
  </si>
  <si>
    <t>Beedata</t>
  </si>
  <si>
    <t>['go', 'python', 'r', 'azure', 'power bi', 'tableau']</t>
  </si>
  <si>
    <t>{'analyst_tools': ['power bi', 'tableau'], 'cloud': ['azure'], 'programming': ['go', 'python', 'r']}</t>
  </si>
  <si>
    <t>Application Enablement - Senior Data Engineer (Hybrid)</t>
  </si>
  <si>
    <t>['python', 'sql', 'aws', 'redshift', 'databricks', 'spark', 'git', 'jenkins', 'terraform', 'flow', 'github']</t>
  </si>
  <si>
    <t>{'cloud': ['aws', 'redshift', 'databricks'], 'libraries': ['spark'], 'other': ['git', 'jenkins', 'terraform', 'flow', 'github'], 'programming': ['python', 'sql']}</t>
  </si>
  <si>
    <t>Staff Software Engineer - Dashboards</t>
  </si>
  <si>
    <t>Italy   (+32 others)</t>
  </si>
  <si>
    <t>['typescript', 'java', 'gcp', 'aws', 'react', 'kubernetes', 'docker']</t>
  </si>
  <si>
    <t>{'cloud': ['gcp', 'aws'], 'libraries': ['react'], 'other': ['kubernetes', 'docker'], 'programming': ['typescript', 'java']}</t>
  </si>
  <si>
    <t>Full Stack R&amp;D Engineer f/m</t>
  </si>
  <si>
    <t>['c#', 'javascript', 'asp.net', 'git']</t>
  </si>
  <si>
    <t>{'other': ['git'], 'programming': ['c#', 'javascript'], 'webframeworks': ['asp.net']}</t>
  </si>
  <si>
    <t>['sql', 'python', 'java', 'scala', 'sql server', 'neo4j', 'snowflake', 'aws', 'kafka', 'pyspark', 'spark', 'spring', 'flow']</t>
  </si>
  <si>
    <t>{'cloud': ['snowflake', 'aws'], 'databases': ['sql server', 'neo4j'], 'libraries': ['kafka', 'pyspark', 'spark', 'spring'], 'other': ['flow'], 'programming': ['sql', 'python', 'java', 'scala']}</t>
  </si>
  <si>
    <t>Business Data Analyst (m|w|d) für die Private Immobilienfinanzierung</t>
  </si>
  <si>
    <t>Work From Home Senior Data Scientist / Ref. 0960E (Rd) - With...</t>
  </si>
  <si>
    <t>Data Analyst Trainee (Estágio Profissional)</t>
  </si>
  <si>
    <t>Chicago Bears</t>
  </si>
  <si>
    <t>['c++', 'python', 'java', 'scala', 'haskell', 'tensorflow', 'pytorch', 'keras']</t>
  </si>
  <si>
    <t>{'libraries': ['tensorflow', 'pytorch', 'keras'], 'programming': ['c++', 'python', 'java', 'scala', 'haskell']}</t>
  </si>
  <si>
    <t>Data Scientist Sénior (H/F) (IT) / Freelance</t>
  </si>
  <si>
    <t>(B711) Programa Trainee / Data Analyst Senior, Gerencia</t>
  </si>
  <si>
    <t>['sql', 'python', 'gcp', 'pandas']</t>
  </si>
  <si>
    <t>{'cloud': ['gcp'], 'libraries': ['pandas'], 'programming': ['sql', 'python']}</t>
  </si>
  <si>
    <t>Aws Data Solutions Engineer</t>
  </si>
  <si>
    <t>['databricks', 'azure', 'terraform']</t>
  </si>
  <si>
    <t>{'cloud': ['databricks', 'azure'], 'other': ['terraform']}</t>
  </si>
  <si>
    <t>Qa Engineer - Remote</t>
  </si>
  <si>
    <t>['python', 'r', 'java', 'c#', 'html', 'css', 'sql', 'aws', 'spark', 'kafka', 'linux', 'excel', 'github', 'docker']</t>
  </si>
  <si>
    <t>{'analyst_tools': ['excel'], 'cloud': ['aws'], 'libraries': ['spark', 'kafka'], 'os': ['linux'], 'other': ['github', 'docker'], 'programming': ['python', 'r', 'java', 'c#', 'html', 'css', 'sql']}</t>
  </si>
  <si>
    <t>Data Analyst – (CRM, Data Analytics, Business Insight (B2B...</t>
  </si>
  <si>
    <t>['python', 'nosql', 'sql', 'sql server', 'watson', 'oracle', 'tensorflow', 'pytorch', 'hadoop', 'airflow', 'spark', 'kafka', 'linux', 'windows', 'tableau', 'power bi']</t>
  </si>
  <si>
    <t>{'analyst_tools': ['tableau', 'power bi'], 'cloud': ['watson', 'oracle'], 'databases': ['sql server'], 'libraries': ['tensorflow', 'pytorch', 'hadoop', 'airflow', 'spark', 'kafka'], 'os': ['linux', 'windows'], 'programming': ['python', 'nosql', 'sql']}</t>
  </si>
  <si>
    <t>Data Science Manager, Bitcoin (San Francisco, CA)</t>
  </si>
  <si>
    <t>['go', 'sql', 'python', 'cassandra', 'azure', 'kafka', 'spark', 'hadoop', 'excel']</t>
  </si>
  <si>
    <t>{'analyst_tools': ['excel'], 'cloud': ['azure'], 'databases': ['cassandra'], 'libraries': ['kafka', 'spark', 'hadoop'], 'programming': ['go', 'sql', 'python']}</t>
  </si>
  <si>
    <t>Big Data Platform Engineer - (Hybrid)</t>
  </si>
  <si>
    <t>Systems Staffing Group</t>
  </si>
  <si>
    <t>[Micro] Data Engineer | Senior</t>
  </si>
  <si>
    <t>['sql', 'python', 'aws', 'redshift', 'airflow', 'spark', 'git', 'terraform', 'github']</t>
  </si>
  <si>
    <t>{'cloud': ['aws', 'redshift'], 'libraries': ['airflow', 'spark'], 'other': ['git', 'terraform', 'github'], 'programming': ['sql', 'python']}</t>
  </si>
  <si>
    <t>Chemist, Physicist - Data Science, Data Analytics (m/f/d)</t>
  </si>
  <si>
    <t>Data Analyst - IT (Hybrid) (Baltimore, MD)</t>
  </si>
  <si>
    <t>['mysql', 'aurora', 'aws', 'redshift']</t>
  </si>
  <si>
    <t>{'cloud': ['aurora', 'aws', 'redshift'], 'databases': ['mysql']}</t>
  </si>
  <si>
    <t>Senior Business Intelligence Developer - Data Engineering</t>
  </si>
  <si>
    <t>['python', 'sql', 'oracle', 'azure', 'snowflake', 'kafka']</t>
  </si>
  <si>
    <t>{'cloud': ['oracle', 'azure', 'snowflake'], 'libraries': ['kafka'], 'programming': ['python', 'sql']}</t>
  </si>
  <si>
    <t>['sql', 'nosql', 'python', 'java', 'c++', 'scala', 'dynamodb', 'cassandra', 'hadoop', 'spark', 'kafka', 'pandas', 'pyspark', 'windows', 'linux', 'flow', 'git']</t>
  </si>
  <si>
    <t>{'databases': ['dynamodb', 'cassandra'], 'libraries': ['hadoop', 'spark', 'kafka', 'pandas', 'pyspark'], 'os': ['windows', 'linux'], 'other': ['flow', 'git'], 'programming': ['sql', 'nosql', 'python', 'java', 'c++', 'scala']}</t>
  </si>
  <si>
    <t>Student Assistant with a flair for data analysis and PowerBI</t>
  </si>
  <si>
    <t>Data Engineer (EDW), Group Operations &amp; Technology</t>
  </si>
  <si>
    <t>['python', 'r', 'sql', 'azure', 'aws', 'spark', 'kubernetes', 'docker', 'github', 'jenkins']</t>
  </si>
  <si>
    <t>{'cloud': ['azure', 'aws'], 'libraries': ['spark'], 'other': ['kubernetes', 'docker', 'github', 'jenkins'], 'programming': ['python', 'r', 'sql']}</t>
  </si>
  <si>
    <t>['sql', 'r', 'python', 'nosql', 'snowflake', 'azure']</t>
  </si>
  <si>
    <t>{'cloud': ['snowflake', 'azure'], 'programming': ['sql', 'r', 'python', 'nosql']}</t>
  </si>
  <si>
    <t>18 reviews</t>
  </si>
  <si>
    <t>DATABRICKS DATA ENGINEER REMOTE LATIN AMERICA</t>
  </si>
  <si>
    <t>['java', 'sql', 'postgresql', 'mysql', 'aws', 'snowflake', 'azure', 'spark', 'airflow', 'alteryx', 'git']</t>
  </si>
  <si>
    <t>{'analyst_tools': ['alteryx'], 'cloud': ['aws', 'snowflake', 'azure'], 'databases': ['postgresql', 'mysql'], 'libraries': ['spark', 'airflow'], 'other': ['git'], 'programming': ['java', 'sql']}</t>
  </si>
  <si>
    <t>Importante Empresa Cloud Positions</t>
  </si>
  <si>
    <t>['sql', 'mongodb', 'mongodb', 'sql server', 'mysql', 'cassandra', 'gcp']</t>
  </si>
  <si>
    <t>{'cloud': ['gcp'], 'databases': ['mongodb', 'sql server', 'mysql', 'cassandra'], 'programming': ['sql', 'mongodb']}</t>
  </si>
  <si>
    <t>Senior Data &amp; Commercial Analyst</t>
  </si>
  <si>
    <t>IT Project Analyst</t>
  </si>
  <si>
    <t>IT Weiterbildung mit Bildungsgutschein - Bereich Data Analytics ...</t>
  </si>
  <si>
    <t>['sql', 'python', 'databricks', 'snowflake', 'pyspark', 'pandas', 'numpy', 'scikit-learn', 'matplotlib', 'hadoop', 'tableau', 'github']</t>
  </si>
  <si>
    <t>{'analyst_tools': ['tableau'], 'cloud': ['databricks', 'snowflake'], 'libraries': ['pyspark', 'pandas', 'numpy', 'scikit-learn', 'matplotlib', 'hadoop'], 'other': ['github'], 'programming': ['sql', 'python']}</t>
  </si>
  <si>
    <t>Manager / Manager expérimenté Data Analytics CDI H/F</t>
  </si>
  <si>
    <t>Gestionnaire Data Center H/F</t>
  </si>
  <si>
    <t>['vmware', 'windows', 'linux', 'unix', 'power bi']</t>
  </si>
  <si>
    <t>{'analyst_tools': ['power bi'], 'cloud': ['vmware'], 'os': ['windows', 'linux', 'unix']}</t>
  </si>
  <si>
    <t>Data Analyst Transverse H/F</t>
  </si>
  <si>
    <t>Junior/mid/senior Data Analyst (Pricing)</t>
  </si>
  <si>
    <t>Allegro Sp. Z O.o.</t>
  </si>
  <si>
    <t>IoT Data Scientist (w/m/d)</t>
  </si>
  <si>
    <t>Application Support Engineer (IT Technology Organisation)</t>
  </si>
  <si>
    <t>['java', 'sql', 'javascript', 'perl', 'shell', 'oracle', 'linux', 'windows']</t>
  </si>
  <si>
    <t>{'cloud': ['oracle'], 'os': ['linux', 'windows'], 'programming': ['java', 'sql', 'javascript', 'perl', 'shell']}</t>
  </si>
  <si>
    <t>Data Analyst ( Data Modeling , Data Analysis , AWS  VB ) - URGENT...</t>
  </si>
  <si>
    <t>Cevo</t>
  </si>
  <si>
    <t>IV-875 Azure Data Engineer</t>
  </si>
  <si>
    <t>Sabanalarga, Sabanalarga, Atlántico, Antioquia, Colombia</t>
  </si>
  <si>
    <t>Bizagi Latam</t>
  </si>
  <si>
    <t>Senior Data / Accounting Analyst</t>
  </si>
  <si>
    <t>Aztec Group Limited</t>
  </si>
  <si>
    <t>Senior Applications Programming Analyst</t>
  </si>
  <si>
    <t>['c#', 'sql', 'mongodb', 'mongodb', 'javascript', 'shell', 'bash', 'perl', 't-sql', 'go', 'mysql', 'sql server', 'angular', 'jquery', 'windows', 'redhat', 'linux', 'unix', 'svn', 'jira']</t>
  </si>
  <si>
    <t>{'async': ['jira'], 'databases': ['mongodb', 'mysql', 'sql server'], 'os': ['windows', 'redhat', 'linux', 'unix'], 'other': ['svn'], 'programming': ['c#', 'sql', 'mongodb', 'javascript', 'shell', 'bash', 'perl', 't-sql', 'go'], 'webframeworks': ['angular', 'jquery']}</t>
  </si>
  <si>
    <t>Computer Enterprises, Inc. (CEI)</t>
  </si>
  <si>
    <t>['sql', 'aws', 'redshift', 'microstrategy']</t>
  </si>
  <si>
    <t>{'analyst_tools': ['microstrategy'], 'cloud': ['aws', 'redshift'], 'programming': ['sql']}</t>
  </si>
  <si>
    <t>via Jobsally.me</t>
  </si>
  <si>
    <t>Big Data Engineer -   Hadoop data engineer at Dallas, TX</t>
  </si>
  <si>
    <t>['sql', 'python', 'scala', 'java', 'kafka', 'pandas', 'pyspark', 'airflow', 'spark']</t>
  </si>
  <si>
    <t>{'libraries': ['kafka', 'pandas', 'pyspark', 'airflow', 'spark'], 'programming': ['sql', 'python', 'scala', 'java']}</t>
  </si>
  <si>
    <t>Judean Foothills, Israel (+3 others)</t>
  </si>
  <si>
    <t>אר.ויי.בי. פלסמנט אגנסי בע"מ</t>
  </si>
  <si>
    <t>Senior Data Scientist, AI (Remote)</t>
  </si>
  <si>
    <t>Data Engineer DBT</t>
  </si>
  <si>
    <t>Logic planet India</t>
  </si>
  <si>
    <t>Adore Me</t>
  </si>
  <si>
    <t>Lipari Technology</t>
  </si>
  <si>
    <t>['sql', 'r', 'nosql', 'spark', 'qlik']</t>
  </si>
  <si>
    <t>{'analyst_tools': ['qlik'], 'libraries': ['spark'], 'programming': ['sql', 'r', 'nosql']}</t>
  </si>
  <si>
    <t>Senior electrical instrumentation control systems engineer</t>
  </si>
  <si>
    <t>Jobzem (3138918)</t>
  </si>
  <si>
    <t>Senior Cloud Platform Engineer -San Jose, CA</t>
  </si>
  <si>
    <t>['go', 'java', 'scala', 'unix', 'kubernetes', 'docker']</t>
  </si>
  <si>
    <t>{'os': ['unix'], 'other': ['kubernetes', 'docker'], 'programming': ['go', 'java', 'scala']}</t>
  </si>
  <si>
    <t>FUNDING SOCIETIES PTE. LTD.</t>
  </si>
  <si>
    <t>Data engineer arena 1</t>
  </si>
  <si>
    <t>Jobzem (69946703)</t>
  </si>
  <si>
    <t>Data Engineer With AWS in Knoxville</t>
  </si>
  <si>
    <t>Cgi Technologies And Solutions, Inc.</t>
  </si>
  <si>
    <t>Data Engineer in Hartford, CT or Remote</t>
  </si>
  <si>
    <t>['python', 'sql', 'nosql', 'aws', 'databricks', 'spark', 'pyspark', 'gitlab', 'terraform']</t>
  </si>
  <si>
    <t>{'cloud': ['aws', 'databricks'], 'libraries': ['spark', 'pyspark'], 'other': ['gitlab', 'terraform'], 'programming': ['python', 'sql', 'nosql']}</t>
  </si>
  <si>
    <t>Analyst Ops.</t>
  </si>
  <si>
    <t>Senior Data Engineer with Python experience</t>
  </si>
  <si>
    <t>via Хабр Карьера</t>
  </si>
  <si>
    <t>Mad Devs</t>
  </si>
  <si>
    <t>System Analyst - Data Analytics Platform Development</t>
  </si>
  <si>
    <t>Data Engineer/systemingenieur (m/w/d)</t>
  </si>
  <si>
    <t>Marketing Strategist /Data Scientist</t>
  </si>
  <si>
    <t>via 【高専就職・転職ガイド】高等専門学校出身者のための転職サイト</t>
  </si>
  <si>
    <t>Data science manager ii membership</t>
  </si>
  <si>
    <t>['typescript', 'java', 'azure', 'gcp', 'aws', 'pulumi', 'docker', 'kubernetes', 'terraform']</t>
  </si>
  <si>
    <t>{'cloud': ['azure', 'gcp', 'aws'], 'other': ['pulumi', 'docker', 'kubernetes', 'terraform'], 'programming': ['typescript', 'java']}</t>
  </si>
  <si>
    <t>via Getwork</t>
  </si>
  <si>
    <t>['python', 'sql', 'nosql', 'snowflake', 'aws', 'spark', 'airflow', 'jenkins', 'terraform', 'docker', 'kubernetes']</t>
  </si>
  <si>
    <t>{'cloud': ['snowflake', 'aws'], 'libraries': ['spark', 'airflow'], 'other': ['jenkins', 'terraform', 'docker', 'kubernetes'], 'programming': ['python', 'sql', 'nosql']}</t>
  </si>
  <si>
    <t>Data Engineering - GCP - Pleno</t>
  </si>
  <si>
    <t>Consultant/ Associate Manager Data Science</t>
  </si>
  <si>
    <t>Data Protection Engineer &amp; Storage Administrator</t>
  </si>
  <si>
    <t>['hadoop', 'spark', 'selenium', 'ansible', 'bitbucket', 'jenkins', 'flow']</t>
  </si>
  <si>
    <t>{'libraries': ['hadoop', 'spark', 'selenium'], 'other': ['ansible', 'bitbucket', 'jenkins', 'flow']}</t>
  </si>
  <si>
    <t>Junior scientist</t>
  </si>
  <si>
    <t>Fachhochschule Südwestfalen</t>
  </si>
  <si>
    <t>['c#', 'apl', 'azure', 'oracle']</t>
  </si>
  <si>
    <t>{'cloud': ['azure', 'oracle'], 'programming': ['c#', 'apl']}</t>
  </si>
  <si>
    <t>Sr. Consultant Data Engineer - Quantumblack</t>
  </si>
  <si>
    <t>['python', 'sql', 'scala', 'java', 'databricks', 'aws', 'gcp', 'azure', 'pyspark', 'airflow', 'spark', 'pandas', 'numpy', 'matplotlib', 'docker', 'kubernetes']</t>
  </si>
  <si>
    <t>{'cloud': ['databricks', 'aws', 'gcp', 'azure'], 'libraries': ['pyspark', 'airflow', 'spark', 'pandas', 'numpy', 'matplotlib'], 'other': ['docker', 'kubernetes'], 'programming': ['python', 'sql', 'scala', 'java']}</t>
  </si>
  <si>
    <t>['python', 'azure', 'pandas', 'numpy', 'scikit-learn', 'keras', 'pytorch', 'kafka', 'seaborn', 'git', 'docker', 'kubernetes']</t>
  </si>
  <si>
    <t>{'cloud': ['azure'], 'libraries': ['pandas', 'numpy', 'scikit-learn', 'keras', 'pytorch', 'kafka', 'seaborn'], 'other': ['git', 'docker', 'kubernetes'], 'programming': ['python']}</t>
  </si>
  <si>
    <t>['sql', 'python', 'aws', 'redshift', 'airflow', 'tableau', 'flow']</t>
  </si>
  <si>
    <t>{'analyst_tools': ['tableau'], 'cloud': ['aws', 'redshift'], 'libraries': ['airflow'], 'other': ['flow'], 'programming': ['sql', 'python']}</t>
  </si>
  <si>
    <t>Musgrave</t>
  </si>
  <si>
    <t>IDI SERVICES</t>
  </si>
  <si>
    <t>Data Analyst (m/w/d) im Bereich Category Management</t>
  </si>
  <si>
    <t>WiBU Gruppe</t>
  </si>
  <si>
    <t>['julia', 'power bi', 'excel']</t>
  </si>
  <si>
    <t>{'analyst_tools': ['power bi', 'excel'], 'programming': ['julia']}</t>
  </si>
  <si>
    <t>Confirmed Consultant &amp; Data Scientist (H/F/N)</t>
  </si>
  <si>
    <t>Aprendiz tecnico o tecnologoa de seguridad y salud en el trabajo...</t>
  </si>
  <si>
    <t>Jobzem (70806023)</t>
  </si>
  <si>
    <t>Data Analyst/Scientist Client Consultant</t>
  </si>
  <si>
    <t>Manager data analyst marketing H/F (CDI)</t>
  </si>
  <si>
    <t>Data Engineer (JO-2305-202699)</t>
  </si>
  <si>
    <t>Director court reporting and recording</t>
  </si>
  <si>
    <t>Jobzem (5266089)</t>
  </si>
  <si>
    <t>Senior Influencer Marketing Manager - Social Media / Data Science...</t>
  </si>
  <si>
    <t>['sql', 'python', 'snowflake', 'azure', 'databricks', 'aws', 'spark', 'windows', 'tableau', 'cognos', 'power bi']</t>
  </si>
  <si>
    <t>{'analyst_tools': ['tableau', 'cognos', 'power bi'], 'cloud': ['snowflake', 'azure', 'databricks', 'aws'], 'libraries': ['spark'], 'os': ['windows'], 'programming': ['sql', 'python']}</t>
  </si>
  <si>
    <t>DATA INFRASTRUCTURE MANAGER / SENIOR DATA INFRASTRUCTURE ANALYST</t>
  </si>
  <si>
    <t>Chi nhánh Công ty Cổ phần Chứng khoán Sài Gòn tại Hà Nội</t>
  </si>
  <si>
    <t>Embedded systems engineer fpga design</t>
  </si>
  <si>
    <t>Jobzem (5804912)</t>
  </si>
  <si>
    <t>Sr. Automation Engineer</t>
  </si>
  <si>
    <t>['swift', 'python', 'sql', 'sql server', 'azure', 'selenium', 'git']</t>
  </si>
  <si>
    <t>{'cloud': ['azure'], 'databases': ['sql server'], 'libraries': ['selenium'], 'other': ['git'], 'programming': ['swift', 'python', 'sql']}</t>
  </si>
  <si>
    <t>Data Scientist - Candy Crush Soda Saga</t>
  </si>
  <si>
    <t>Social Point</t>
  </si>
  <si>
    <t>Shamrock Trading Corporation</t>
  </si>
  <si>
    <t>['nosql', 'mongodb', 'mongodb', 'python', 'elasticsearch', 'aws', 'redshift', 'pandas', 'numpy', 'spark', 'kafka', 'phoenix', 'excel', 'terraform', 'docker', 'git']</t>
  </si>
  <si>
    <t>{'analyst_tools': ['excel'], 'cloud': ['aws', 'redshift'], 'databases': ['mongodb', 'elasticsearch'], 'libraries': ['pandas', 'numpy', 'spark', 'kafka'], 'other': ['terraform', 'docker', 'git'], 'programming': ['nosql', 'mongodb', 'python'], 'webframeworks': ['phoenix']}</t>
  </si>
  <si>
    <t>Centre For Continuing Education</t>
  </si>
  <si>
    <t>DATA ENGINEER - BUSINESS INTELLIGENCE (H/F)</t>
  </si>
  <si>
    <t>['r', 'python', 'sql', 'powerpoint']</t>
  </si>
  <si>
    <t>{'analyst_tools': ['powerpoint'], 'programming': ['r', 'python', 'sql']}</t>
  </si>
  <si>
    <t>Analyst Data Science Analytics</t>
  </si>
  <si>
    <t>Empower Retirement</t>
  </si>
  <si>
    <t>DATA - Sr. Data Scientist (Python, SAS, SQL) - Dallas/McKinney, TX</t>
  </si>
  <si>
    <t>['sql', 'sas', 'sas', 'go', 'python', 'aws', 'redshift', 'tableau']</t>
  </si>
  <si>
    <t>{'analyst_tools': ['sas', 'tableau'], 'cloud': ['aws', 'redshift'], 'programming': ['sql', 'sas', 'go', 'python']}</t>
  </si>
  <si>
    <t>Data scientist 3 yrs exp</t>
  </si>
  <si>
    <t>Machine Learning Engineer / Data Science- H/F</t>
  </si>
  <si>
    <t>['python', 'go', 'c++', 'java', 'scala', 'javascript', 'typescript', 'sql', 'azure', 'graphql', 'react', 'spark', 'hadoop', 'pandas', 'tensorflow', 'keras', 'sharepoint', 'docker', 'kubernetes', 'terraform', 'jira', 'trello', 'confluence']</t>
  </si>
  <si>
    <t>{'analyst_tools': ['sharepoint'], 'async': ['jira', 'trello', 'confluence'], 'cloud': ['azure'], 'libraries': ['graphql', 'react', 'spark', 'hadoop', 'pandas', 'tensorflow', 'keras'], 'other': ['docker', 'kubernetes', 'terraform'], 'programming': ['python', 'go', 'c++', 'java', 'scala', 'javascript', 'typescript', 'sql']}</t>
  </si>
  <si>
    <t>Gw859 desarrollador java</t>
  </si>
  <si>
    <t>Cider</t>
  </si>
  <si>
    <t>['sql', 'scala', 'python', 'sql server', 'azure', 'databricks', 'aws', 'gcp', 'spark', 'kafka', 'ssis', 'ssrs', 'power bi', 'ansible']</t>
  </si>
  <si>
    <t>{'analyst_tools': ['ssis', 'ssrs', 'power bi'], 'cloud': ['azure', 'databricks', 'aws', 'gcp'], 'databases': ['sql server'], 'libraries': ['spark', 'kafka'], 'other': ['ansible'], 'programming': ['sql', 'scala', 'python']}</t>
  </si>
  <si>
    <t>Seibert Media GmbH</t>
  </si>
  <si>
    <t>Full Stack Software Engineer (French Speaking)</t>
  </si>
  <si>
    <t>['aws', 'excel', 'git', 'jira']</t>
  </si>
  <si>
    <t>{'analyst_tools': ['excel'], 'async': ['jira'], 'cloud': ['aws'], 'other': ['git']}</t>
  </si>
  <si>
    <t>['css', 'javascript', 'php', 'java', 'c#', 'python', 'sql', 'mysql', 'oracle', 'azure', 'hadoop', 'jquery', 'linux', 'tableau', 'power bi', 'excel']</t>
  </si>
  <si>
    <t>{'analyst_tools': ['tableau', 'power bi', 'excel'], 'cloud': ['oracle', 'azure'], 'databases': ['mysql'], 'libraries': ['hadoop'], 'os': ['linux'], 'programming': ['css', 'javascript', 'php', 'java', 'c#', 'python', 'sql'], 'webframeworks': ['jquery']}</t>
  </si>
  <si>
    <t>Enterprise Data Governance Lead</t>
  </si>
  <si>
    <t>via British Council Careers</t>
  </si>
  <si>
    <t>Sweetwater</t>
  </si>
  <si>
    <t>Azure Data Engineer - Johannesburg - up to R650 Per Hour at E...</t>
  </si>
  <si>
    <t>Junior data analyst / data scientist</t>
  </si>
  <si>
    <t>Data Support Analyst Oil and Gas MNC (Contract - West)</t>
  </si>
  <si>
    <t>Data Scientist - Natural Language Processing (remote)</t>
  </si>
  <si>
    <t>Technical Staff, Software Engineer - IT - India</t>
  </si>
  <si>
    <t>Data Engineer ETL lnformatica APi Engineer</t>
  </si>
  <si>
    <t>Senior Data Analyst - Terminology</t>
  </si>
  <si>
    <t>['sql', 'aws', 'excel', 'tableau', 'jira', 'confluence']</t>
  </si>
  <si>
    <t>{'analyst_tools': ['excel', 'tableau'], 'async': ['jira', 'confluence'], 'cloud': ['aws'], 'programming': ['sql']}</t>
  </si>
  <si>
    <t>Host earn up to 840wk</t>
  </si>
  <si>
    <t>Jobzem (5697428)</t>
  </si>
  <si>
    <t>Data Analyst (Visual) - Wfh / Hybrid</t>
  </si>
  <si>
    <t>['sql', 'azure', 'databricks', 'pyspark', 'spark', 'kafka', 'git']</t>
  </si>
  <si>
    <t>{'cloud': ['azure', 'databricks'], 'libraries': ['pyspark', 'spark', 'kafka'], 'other': ['git'], 'programming': ['sql']}</t>
  </si>
  <si>
    <t>Coordinator, Master Data</t>
  </si>
  <si>
    <t>Senior Data Analyst - Offers &amp; Shopping</t>
  </si>
  <si>
    <t>Consultant(e) Data scientist (H/F)</t>
  </si>
  <si>
    <t>DATAWIZE SOLUTIONS</t>
  </si>
  <si>
    <t>Senior MI Analyst Team Lead</t>
  </si>
  <si>
    <t>Jobzem (50611281)</t>
  </si>
  <si>
    <t>DATA ENGINEER DEVOPS (H/F)</t>
  </si>
  <si>
    <t>['no-sql', 'scala', 'python', 'java', 'aws', 'azure', 'tensorflow', 'flow', 'docker', 'jenkins', 'ansible', 'git', 'kubernetes']</t>
  </si>
  <si>
    <t>{'cloud': ['aws', 'azure'], 'libraries': ['tensorflow'], 'other': ['flow', 'docker', 'jenkins', 'ansible', 'git', 'kubernetes'], 'programming': ['no-sql', 'scala', 'python', 'java']}</t>
  </si>
  <si>
    <t>Senior reporting analyst</t>
  </si>
  <si>
    <t>DataOps Engineer (Analytics team)</t>
  </si>
  <si>
    <t>EIS Ltd</t>
  </si>
  <si>
    <t>['groovy', 'scala', 'bash', 'python', 'azure', 'aws', 'snowflake', 'spark', 'linux', 'jenkins', 'terraform', 'npm', 'ansible', 'docker', 'kubernetes']</t>
  </si>
  <si>
    <t>{'cloud': ['azure', 'aws', 'snowflake'], 'libraries': ['spark'], 'os': ['linux'], 'other': ['jenkins', 'terraform', 'npm', 'ansible', 'docker', 'kubernetes'], 'programming': ['groovy', 'scala', 'bash', 'python']}</t>
  </si>
  <si>
    <t>Sr. Business Data Analyst - Full-time / Part-time</t>
  </si>
  <si>
    <t>Data Scientist - Vocabulary and Ontology (Greater NYC Area, NY)</t>
  </si>
  <si>
    <t>FRONTEND ENGINEER CONVERSATIONAL INTELLIGENCE</t>
  </si>
  <si>
    <t>Supply Chain Data Scientist at ExxonMobil Houston, TX</t>
  </si>
  <si>
    <t>Blue Altitude Capital Pte. Ltd.</t>
  </si>
  <si>
    <t>IT Consultant / Engineer Infrastructure – Data Center Services (m/w/d)</t>
  </si>
  <si>
    <t>['azure', 'windows', 'docker', 'ansible', 'terraform']</t>
  </si>
  <si>
    <t>{'cloud': ['azure'], 'os': ['windows'], 'other': ['docker', 'ansible', 'terraform']}</t>
  </si>
  <si>
    <t>QA AUTOMATION ENGINEER USA REMOTE WORK</t>
  </si>
  <si>
    <t>Salto, Salto Department, Uruguay</t>
  </si>
  <si>
    <t>Digibank Malaysia Project - Data Scientist</t>
  </si>
  <si>
    <t>['python', 'sql', 'redshift', 'aws', 'airflow', 'github']</t>
  </si>
  <si>
    <t>{'cloud': ['redshift', 'aws'], 'libraries': ['airflow'], 'other': ['github'], 'programming': ['python', 'sql']}</t>
  </si>
  <si>
    <t>Data Engineer E-Mobility (w/m/d)</t>
  </si>
  <si>
    <t>via Hamburger Hochbahn AG</t>
  </si>
  <si>
    <t>Hamburger Hochbahn AG · Personalmanagement · Steinstraße 20 · 20095 Hamburg</t>
  </si>
  <si>
    <t>Senior Data Scientist (AI/ML) - Leading Insurance Group</t>
  </si>
  <si>
    <t>['python', 'r', 'aws', 'azure', 'tensorflow', 'pytorch', 'scikit-learn', 'hadoop', 'spark', 'word']</t>
  </si>
  <si>
    <t>{'analyst_tools': ['word'], 'cloud': ['aws', 'azure'], 'libraries': ['tensorflow', 'pytorch', 'scikit-learn', 'hadoop', 'spark'], 'programming': ['python', 'r']}</t>
  </si>
  <si>
    <t>Senior Data Analyst, Transportation</t>
  </si>
  <si>
    <t>Data Engineer - Urgent Hiring [UO927]</t>
  </si>
  <si>
    <t>Software Engineer – Video Editing / Graphics / GPU</t>
  </si>
  <si>
    <t>Data Engineer (Tampa Bay, FL)</t>
  </si>
  <si>
    <t>['python', 'sql', 'nosql', 'c', 'postgresql', 'dynamodb', 'oracle', 'aws', 'kafka']</t>
  </si>
  <si>
    <t>{'cloud': ['oracle', 'aws'], 'databases': ['postgresql', 'dynamodb'], 'libraries': ['kafka'], 'programming': ['python', 'sql', 'nosql', 'c']}</t>
  </si>
  <si>
    <t>Senior Data Engineer (Only W2 and Local)</t>
  </si>
  <si>
    <t>['sql', 'dart', 'java', 'spark', 'hadoop']</t>
  </si>
  <si>
    <t>{'libraries': ['spark', 'hadoop'], 'programming': ['sql', 'dart', 'java']}</t>
  </si>
  <si>
    <t>['java', 'sql', 'go', 'databricks', 'aws', 'spring', 'spark', 'docker']</t>
  </si>
  <si>
    <t>{'cloud': ['databricks', 'aws'], 'libraries': ['spring', 'spark'], 'other': ['docker'], 'programming': ['java', 'sql', 'go']}</t>
  </si>
  <si>
    <t>Global Fraud Data - Data Scientist-ingles B2</t>
  </si>
  <si>
    <t>Big Data Engineer - Data Lake - Openbank (Openhub</t>
  </si>
  <si>
    <t>Jobzem (43196349)</t>
  </si>
  <si>
    <t>Data Management - Analyst</t>
  </si>
  <si>
    <t>UN STAGIAIRE - DATA SCIENTIST (H/F) H/F</t>
  </si>
  <si>
    <t>SANOFI</t>
  </si>
  <si>
    <t>Pricestats Uruguay</t>
  </si>
  <si>
    <t>Community.com</t>
  </si>
  <si>
    <t>['python', 'snowflake', 'looker', 'tableau', 'flow']</t>
  </si>
  <si>
    <t>{'analyst_tools': ['looker', 'tableau'], 'cloud': ['snowflake'], 'other': ['flow'], 'programming': ['python']}</t>
  </si>
  <si>
    <t>Mechanical plant engineer data center english spanish</t>
  </si>
  <si>
    <t>Data Analyst | TNG Digital</t>
  </si>
  <si>
    <t>['python', 'shell', 'nosql', 'powershell', 'azure', 'power bi', 'jenkins']</t>
  </si>
  <si>
    <t>{'analyst_tools': ['power bi'], 'cloud': ['azure'], 'other': ['jenkins'], 'programming': ['python', 'shell', 'nosql', 'powershell']}</t>
  </si>
  <si>
    <t>Sr. Software Engineer B3</t>
  </si>
  <si>
    <t>Horizontal</t>
  </si>
  <si>
    <t>(Junior) Analytics Engineer (m/w/d)</t>
  </si>
  <si>
    <t>['sql', 'python', 'typescript', 'aws', 'gcp']</t>
  </si>
  <si>
    <t>{'cloud': ['aws', 'gcp'], 'programming': ['sql', 'python', 'typescript']}</t>
  </si>
  <si>
    <t>['java', 'scala', 'sql', 'nosql', 'azure', 'aws', 'spark', 'kafka', 'hadoop', 'flow']</t>
  </si>
  <si>
    <t>{'cloud': ['azure', 'aws'], 'libraries': ['spark', 'kafka', 'hadoop'], 'other': ['flow'], 'programming': ['java', 'scala', 'sql', 'nosql']}</t>
  </si>
  <si>
    <t>Introlligent Inc.</t>
  </si>
  <si>
    <t>['sql', 'scala', 'python', 'r']</t>
  </si>
  <si>
    <t>{'programming': ['sql', 'scala', 'python', 'r']}</t>
  </si>
  <si>
    <t>HR Data Engineer/Architect - LLJP00001280</t>
  </si>
  <si>
    <t>Job in Deutschland (Bielefeld): Data / Business Analyst (m/w/d)</t>
  </si>
  <si>
    <t>['r', 'tidyverse', 'sheets']</t>
  </si>
  <si>
    <t>{'analyst_tools': ['sheets'], 'libraries': ['tidyverse'], 'programming': ['r']}</t>
  </si>
  <si>
    <t>Data Scientist, RWE Clinical Trials, Remote</t>
  </si>
  <si>
    <t>['r', 'python', 'sql', 'gcp', 'tableau', 'power bi', 'alteryx']</t>
  </si>
  <si>
    <t>{'analyst_tools': ['tableau', 'power bi', 'alteryx'], 'cloud': ['gcp'], 'programming': ['r', 'python', 'sql']}</t>
  </si>
  <si>
    <t>[I-317] Marketing Analyst - Hiring Now</t>
  </si>
  <si>
    <t>(Senior) Data Engineer - Link (Remote)</t>
  </si>
  <si>
    <t>['java', 'kotlin', 'aws', 'spark']</t>
  </si>
  <si>
    <t>{'cloud': ['aws'], 'libraries': ['spark'], 'programming': ['java', 'kotlin']}</t>
  </si>
  <si>
    <t>Data Scientist/Engineer (f/m/d)</t>
  </si>
  <si>
    <t>New York Air Brake Corp.</t>
  </si>
  <si>
    <t>Palfinger</t>
  </si>
  <si>
    <t>['python', 'powershell', 'c', 'java', 'azure', 'spark', 'hadoop', 'terraform']</t>
  </si>
  <si>
    <t>{'cloud': ['azure'], 'libraries': ['spark', 'hadoop'], 'other': ['terraform'], 'programming': ['python', 'powershell', 'c', 'java']}</t>
  </si>
  <si>
    <t>Senior Analyst Research and Data</t>
  </si>
  <si>
    <t>via Ministry Of Business, Innovation And Employment (MBIE)</t>
  </si>
  <si>
    <t>Systems/software Engineer Vi</t>
  </si>
  <si>
    <t>DER Touristik GmbH</t>
  </si>
  <si>
    <t>Contemporary Amperex Technology Co., Limited</t>
  </si>
  <si>
    <t>['shell', 'java', 'python', 'r', 'redis', 'elasticsearch', 'aws', 'azure', 'hadoop', 'spark', 'kafka', 'linux']</t>
  </si>
  <si>
    <t>{'cloud': ['aws', 'azure'], 'databases': ['redis', 'elasticsearch'], 'libraries': ['hadoop', 'spark', 'kafka'], 'os': ['linux'], 'programming': ['shell', 'java', 'python', 'r']}</t>
  </si>
  <si>
    <t>Data Scientist AI MedTech Startup</t>
  </si>
  <si>
    <t>Machine Medicine Technologies</t>
  </si>
  <si>
    <t>['python', 'bash', 'aws', 'tensorflow', 'pytorch', 'pandas', 'numpy', 'git']</t>
  </si>
  <si>
    <t>{'cloud': ['aws'], 'libraries': ['tensorflow', 'pytorch', 'pandas', 'numpy'], 'other': ['git'], 'programming': ['python', 'bash']}</t>
  </si>
  <si>
    <t>Data Scientist (Computer Science or Equivalent) (Level 2-5) (Good...</t>
  </si>
  <si>
    <t>['sql', 'azure', 'power bi', 'ssrs', 'tableau']</t>
  </si>
  <si>
    <t>{'analyst_tools': ['power bi', 'ssrs', 'tableau'], 'cloud': ['azure'], 'programming': ['sql']}</t>
  </si>
  <si>
    <t>Dream Sports</t>
  </si>
  <si>
    <t>Senior Data Engineer - Betera</t>
  </si>
  <si>
    <t>Bétera, Spain</t>
  </si>
  <si>
    <t>['python', 'sql', 'hadoop', 'vue']</t>
  </si>
  <si>
    <t>{'libraries': ['hadoop'], 'programming': ['python', 'sql'], 'webframeworks': ['vue']}</t>
  </si>
  <si>
    <t>Europ IT Services - Analyste Développeur BI - Data Scientist</t>
  </si>
  <si>
    <t>['sql', 'nosql', 'mongodb', 'mongodb', 'sql server', 'azure', 'word', 'excel', 'sharepoint', 'ssis', 'ssrs', 'power bi', 'dax', 'chef', 'git']</t>
  </si>
  <si>
    <t>{'analyst_tools': ['word', 'excel', 'sharepoint', 'ssis', 'ssrs', 'power bi', 'dax'], 'cloud': ['azure'], 'databases': ['mongodb', 'sql server'], 'other': ['chef', 'git'], 'programming': ['sql', 'nosql', 'mongodb']}</t>
  </si>
  <si>
    <t>Data Scientist / Lisboa, PT</t>
  </si>
  <si>
    <t>Tecnojobsnet</t>
  </si>
  <si>
    <t>Project Associate - Data Analytics (Contract)</t>
  </si>
  <si>
    <t>Array</t>
  </si>
  <si>
    <t>Data Engineer with Databricks - D&amp;a (Remote/costa</t>
  </si>
  <si>
    <t>Giga Techspace</t>
  </si>
  <si>
    <t>['python', 'postgresql', 'aws', 'azure', 'fastapi', 'kubernetes', 'docker', 'terraform']</t>
  </si>
  <si>
    <t>{'cloud': ['aws', 'azure'], 'databases': ['postgresql'], 'other': ['kubernetes', 'docker', 'terraform'], 'programming': ['python'], 'webframeworks': ['fastapi']}</t>
  </si>
  <si>
    <t>Data Admin Analyst - Data Mining/ Data Analyst</t>
  </si>
  <si>
    <t>Business Analytics Specialist (blend of a Data Scientist and Data Ana</t>
  </si>
  <si>
    <t>Ait</t>
  </si>
  <si>
    <t>Data Engineer - Chicago, IL - Remote</t>
  </si>
  <si>
    <t>Data analyst Power BI H/F H/F</t>
  </si>
  <si>
    <t>(K95) - Scientist 2/3 (Computational Nuclear Data Scientist)</t>
  </si>
  <si>
    <t>Los Alamos National Security</t>
  </si>
  <si>
    <t>Data Scientist/IA (IT) / Freelance</t>
  </si>
  <si>
    <t>Data Scientist / Engineer /m/w/d/ - Immediate Start</t>
  </si>
  <si>
    <t>Data Developer Sr. Azure/Databricks</t>
  </si>
  <si>
    <t>Power BI Data Analyst (2837)</t>
  </si>
  <si>
    <t>via Montgomery, AL - Geebo</t>
  </si>
  <si>
    <t>Analyst, HR Data &amp; Reporting</t>
  </si>
  <si>
    <t>Bridgestone Americas, Inc.</t>
  </si>
  <si>
    <t>Lider data scientist importante petrolera neuquen crelocacion</t>
  </si>
  <si>
    <t>Jobzem (18351268)</t>
  </si>
  <si>
    <t>Wittenberg Weiner Consulting LLC</t>
  </si>
  <si>
    <t>Customer Segmentation Data Scientist Associate Sr</t>
  </si>
  <si>
    <t>['python', 'hadoop', 'spark', 'tableau', 'excel']</t>
  </si>
  <si>
    <t>{'analyst_tools': ['tableau', 'excel'], 'libraries': ['hadoop', 'spark'], 'programming': ['python']}</t>
  </si>
  <si>
    <t>Jobzem (16194527)</t>
  </si>
  <si>
    <t>Data Engineer (Manager/Senior Consultant level), Finance...</t>
  </si>
  <si>
    <t>Mid-Senior Embedded Software Engineer</t>
  </si>
  <si>
    <t>ispace</t>
  </si>
  <si>
    <t>['c', 'c++', 'python', 'shell', 'linux', 'gitlab']</t>
  </si>
  <si>
    <t>{'os': ['linux'], 'other': ['gitlab'], 'programming': ['c', 'c++', 'python', 'shell']}</t>
  </si>
  <si>
    <t>Rpctech Srl</t>
  </si>
  <si>
    <t>Smu S.a.</t>
  </si>
  <si>
    <t>Software Engineer, Launch Graduate Program 2024 – Prague, Czech...</t>
  </si>
  <si>
    <t>['c#', 'python', 'javascript', 'nosql', 'spark', 'git']</t>
  </si>
  <si>
    <t>{'libraries': ['spark'], 'other': ['git'], 'programming': ['c#', 'python', 'javascript', 'nosql']}</t>
  </si>
  <si>
    <t>Lead Data Engineer(hands on) - Data Platform team</t>
  </si>
  <si>
    <t>['nosql', 'sql', 'sql server', 'aws', 'gcp', 'azure', 'hadoop', 'spark', 'kafka', 'ssrs', 'ssis']</t>
  </si>
  <si>
    <t>{'analyst_tools': ['ssrs', 'ssis'], 'cloud': ['aws', 'gcp', 'azure'], 'databases': ['sql server'], 'libraries': ['hadoop', 'spark', 'kafka'], 'programming': ['nosql', 'sql']}</t>
  </si>
  <si>
    <t>['python', 'bash', 'spark', 'chef']</t>
  </si>
  <si>
    <t>{'libraries': ['spark'], 'other': ['chef'], 'programming': ['python', 'bash']}</t>
  </si>
  <si>
    <t>Senior Data Scientist &amp; Science Consultant</t>
  </si>
  <si>
    <t>['sql', 'python', 'r', 'scala', 'sql server', 'oracle', 'aws', 'gcp', 'bigquery', 'tableau']</t>
  </si>
  <si>
    <t>{'analyst_tools': ['tableau'], 'cloud': ['oracle', 'aws', 'gcp', 'bigquery'], 'databases': ['sql server'], 'programming': ['sql', 'python', 'r', 'scala']}</t>
  </si>
  <si>
    <t>Data Engineer, Amazon</t>
  </si>
  <si>
    <t>Data Privacy &amp; Protection Analyst</t>
  </si>
  <si>
    <t>['python', 'go', 'javascript', 'mongodb', 'mongodb', 'postgresql', 'cassandra', 'aws', 'azure', 'snowflake', 'redshift', 'kafka', 'spark', 'hadoop', 'kubernetes', 'docker', 'jenkins', 'ansible', 'terraform']</t>
  </si>
  <si>
    <t>{'cloud': ['aws', 'azure', 'snowflake', 'redshift'], 'databases': ['mongodb', 'postgresql', 'cassandra'], 'libraries': ['kafka', 'spark', 'hadoop'], 'other': ['kubernetes', 'docker', 'jenkins', 'ansible', 'terraform'], 'programming': ['python', 'go', 'javascript', 'mongodb']}</t>
  </si>
  <si>
    <t>Senior Associate (Data Analyst, Reporting)</t>
  </si>
  <si>
    <t>Client Data Engineer</t>
  </si>
  <si>
    <t>['watson', 'express']</t>
  </si>
  <si>
    <t>{'cloud': ['watson'], 'webframeworks': ['express']}</t>
  </si>
  <si>
    <t>Assistant Professor, Biostatistics, Data Science and Epidemiology</t>
  </si>
  <si>
    <t>細胞分離機の開発・製造・販売を行う企業</t>
  </si>
  <si>
    <t>Environmental and Acquisition Data Scientist</t>
  </si>
  <si>
    <t>['python', 'r', 'powerpoint', 'excel', 'word', 'sharepoint']</t>
  </si>
  <si>
    <t>{'analyst_tools': ['powerpoint', 'excel', 'word', 'sharepoint'], 'programming': ['python', 'r']}</t>
  </si>
  <si>
    <t>Junior AI Engineer (Paris)</t>
  </si>
  <si>
    <t>DATA ANALYST / DATASCIENTIST DATAIKU (H/F)</t>
  </si>
  <si>
    <t>Pricing Data Scientist - Parla</t>
  </si>
  <si>
    <t>Parla, Spain</t>
  </si>
  <si>
    <t>via Jobs In Bhopal</t>
  </si>
  <si>
    <t>Jobs In Bhopal</t>
  </si>
  <si>
    <t>Data Engineer Medior/Senior Infratechniek</t>
  </si>
  <si>
    <t>['r', 'python', 'java', 'aws', 'tensorflow']</t>
  </si>
  <si>
    <t>{'cloud': ['aws'], 'libraries': ['tensorflow'], 'programming': ['r', 'python', 'java']}</t>
  </si>
  <si>
    <t>DATA ANALYST EVENTUAL</t>
  </si>
  <si>
    <t>Brain Work Office</t>
  </si>
  <si>
    <t>Cloud Engineer Utrecht</t>
  </si>
  <si>
    <t>Arts en Zorg</t>
  </si>
  <si>
    <t>['sql', 'azure', 'kubernetes']</t>
  </si>
  <si>
    <t>{'cloud': ['azure'], 'other': ['kubernetes'], 'programming': ['sql']}</t>
  </si>
  <si>
    <t>['python', 'aws', 'numpy', 'pandas', 'keras', 'matplotlib', 'docker', 'github']</t>
  </si>
  <si>
    <t>{'cloud': ['aws'], 'libraries': ['numpy', 'pandas', 'keras', 'matplotlib'], 'other': ['docker', 'github'], 'programming': ['python']}</t>
  </si>
  <si>
    <t>Data Engineer II, AMZL Orbit Data Engineering H/F</t>
  </si>
  <si>
    <t>Data Analyst ( 12 months and extendable contract)</t>
  </si>
  <si>
    <t>['shell', 'sql', 'sql server', 'unix', 'excel']</t>
  </si>
  <si>
    <t>{'analyst_tools': ['excel'], 'databases': ['sql server'], 'os': ['unix'], 'programming': ['shell', 'sql']}</t>
  </si>
  <si>
    <t>['python', 'scala', 'r', 'sql', 'oracle', 'spark', 'tensorflow', 'pytorch', 'pyspark']</t>
  </si>
  <si>
    <t>{'cloud': ['oracle'], 'libraries': ['spark', 'tensorflow', 'pytorch', 'pyspark'], 'programming': ['python', 'scala', 'r', 'sql']}</t>
  </si>
  <si>
    <t>['sql', 'python', 'snowflake', 'gcp', 'power bi', 'flow', 'kubernetes']</t>
  </si>
  <si>
    <t>{'analyst_tools': ['power bi'], 'cloud': ['snowflake', 'gcp'], 'other': ['flow', 'kubernetes'], 'programming': ['sql', 'python']}</t>
  </si>
  <si>
    <t>St Engineering Electronics Ltd.</t>
  </si>
  <si>
    <t>['vb.net', 'python', 'c++', 'kotlin', 'javascript', 'java']</t>
  </si>
  <si>
    <t>{'programming': ['vb.net', 'python', 'c++', 'kotlin', 'javascript', 'java']}</t>
  </si>
  <si>
    <t>Data Scientist Energétique</t>
  </si>
  <si>
    <t>['python', 'java', 'azure', 'pyspark', 'spark']</t>
  </si>
  <si>
    <t>{'cloud': ['azure'], 'libraries': ['pyspark', 'spark'], 'programming': ['python', 'java']}</t>
  </si>
  <si>
    <t>via LinkedIn Fiji</t>
  </si>
  <si>
    <t>Junior Data Engineer at Madbox</t>
  </si>
  <si>
    <t>Data Engineer | Remote | SQL or Python</t>
  </si>
  <si>
    <t>['python', 'sql', 'postgresql', 'linux', 'docker', 'github']</t>
  </si>
  <si>
    <t>{'databases': ['postgresql'], 'os': ['linux'], 'other': ['docker', 'github'], 'programming': ['python', 'sql']}</t>
  </si>
  <si>
    <t>Jobzem (43549983)</t>
  </si>
  <si>
    <t>Teamlead Data Engineering (m/f/x)</t>
  </si>
  <si>
    <t>Senior Machine Learning Engineer - Hardware Design</t>
  </si>
  <si>
    <t>['python', 'c++', 'shell', 'aws', 'azure', 'pytorch', 'tensorflow', 'express', 'unix', 'linux', 'flow', 'docker', 'kubernetes']</t>
  </si>
  <si>
    <t>{'cloud': ['aws', 'azure'], 'libraries': ['pytorch', 'tensorflow'], 'os': ['unix', 'linux'], 'other': ['flow', 'docker', 'kubernetes'], 'programming': ['python', 'c++', 'shell'], 'webframeworks': ['express']}</t>
  </si>
  <si>
    <t>Dynamics GURU</t>
  </si>
  <si>
    <t>Senior Data Scientist /Biometrics/ - Immediate Start</t>
  </si>
  <si>
    <t>['go', 'tensorflow', 'pytorch', 'tableau']</t>
  </si>
  <si>
    <t>{'analyst_tools': ['tableau'], 'libraries': ['tensorflow', 'pytorch'], 'programming': ['go']}</t>
  </si>
  <si>
    <t>Talent Training Analyst Work</t>
  </si>
  <si>
    <t>['sql', 'python', 'gcp', 'aws', 'azure', 'snowflake', 'tableau', 'git', 'terraform']</t>
  </si>
  <si>
    <t>{'analyst_tools': ['tableau'], 'cloud': ['gcp', 'aws', 'azure', 'snowflake'], 'other': ['git', 'terraform'], 'programming': ['sql', 'python']}</t>
  </si>
  <si>
    <t>['go', 'sql', 'python', 'gcp', 'bigquery', 'tableau', 'looker', 'terraform']</t>
  </si>
  <si>
    <t>{'analyst_tools': ['tableau', 'looker'], 'cloud': ['gcp', 'bigquery'], 'other': ['terraform'], 'programming': ['go', 'sql', 'python']}</t>
  </si>
  <si>
    <t>['python', 'sql', 'spark', 'hadoop', 'jenkins', 'docker']</t>
  </si>
  <si>
    <t>{'libraries': ['spark', 'hadoop'], 'other': ['jenkins', 'docker'], 'programming': ['python', 'sql']}</t>
  </si>
  <si>
    <t>Jobzem (43821231)</t>
  </si>
  <si>
    <t>['mongodb', 'mongodb', 'python', 'scala', 'go', 'ruby', 'ruby', 'bash', 'postgresql', 'redis', 'redshift', 'aws', 'aurora', 'airflow', 'linux', 'kubernetes', 'docker']</t>
  </si>
  <si>
    <t>{'cloud': ['redshift', 'aws', 'aurora'], 'databases': ['mongodb', 'postgresql', 'redis'], 'libraries': ['airflow'], 'os': ['linux'], 'other': ['kubernetes', 'docker'], 'programming': ['mongodb', 'python', 'scala', 'go', 'ruby', 'bash'], 'webframeworks': ['ruby']}</t>
  </si>
  <si>
    <t>Data scientist riesgo operacional</t>
  </si>
  <si>
    <t>4982 ag data scientist ssr sr</t>
  </si>
  <si>
    <t>['sap', 'excel', 'power bi', 'tableau', 'powerpoint', 'word', 'jira', 'confluence']</t>
  </si>
  <si>
    <t>{'analyst_tools': ['sap', 'excel', 'power bi', 'tableau', 'powerpoint', 'word'], 'async': ['jira', 'confluence']}</t>
  </si>
  <si>
    <t>Data engineer / architect</t>
  </si>
  <si>
    <t>Ago Interim Belgie</t>
  </si>
  <si>
    <t>Data Engineer US Novi, Michigan</t>
  </si>
  <si>
    <t>Sailssoftware</t>
  </si>
  <si>
    <t>Data Analyst Voodoo Paris Game dev. / publishing 11 hours ago</t>
  </si>
  <si>
    <t>Sales Engineer / Sales Executive (Data Centre) - Ref. 2340</t>
  </si>
  <si>
    <t>via Moovup</t>
  </si>
  <si>
    <t>KEK Consultancy Company Limited</t>
  </si>
  <si>
    <t>Data Engineer (multiple levels available)</t>
  </si>
  <si>
    <t>['sql', 'java', 'sap', 'excel']</t>
  </si>
  <si>
    <t>{'analyst_tools': ['sap', 'excel'], 'programming': ['sql', 'java']}</t>
  </si>
  <si>
    <t>['sql', 'python', 'mysql', 'oracle']</t>
  </si>
  <si>
    <t>{'cloud': ['oracle'], 'databases': ['mysql'], 'programming': ['sql', 'python']}</t>
  </si>
  <si>
    <t>Data Engineer (Contract) Backend Engineering (Java) · London ·...</t>
  </si>
  <si>
    <t>['java', 'nosql', 'python', 'sql', 'aws', 'spark', 'kafka', 'spring', 'pyspark', 'excel', 'kubernetes', 'docker']</t>
  </si>
  <si>
    <t>{'analyst_tools': ['excel'], 'cloud': ['aws'], 'libraries': ['spark', 'kafka', 'spring', 'pyspark'], 'other': ['kubernetes', 'docker'], 'programming': ['java', 'nosql', 'python', 'sql']}</t>
  </si>
  <si>
    <t>vind! Gent</t>
  </si>
  <si>
    <t>Data analyst manager</t>
  </si>
  <si>
    <t>Data engineer - GCP BigQuery Spark Scala (IT)</t>
  </si>
  <si>
    <t>['python', 'sql', 'spark', 'kafka', 'airflow', 'react', 'django', 'splunk', 'kubernetes', 'docker', 'jenkins']</t>
  </si>
  <si>
    <t>{'analyst_tools': ['splunk'], 'libraries': ['spark', 'kafka', 'airflow', 'react'], 'other': ['kubernetes', 'docker', 'jenkins'], 'programming': ['python', 'sql'], 'webframeworks': ['django']}</t>
  </si>
  <si>
    <t>['sql', 'scala', 'java', 'python', 'css', 'c#', 'snowflake', 'databricks', 'aws', 'azure', 'spark', 'kafka', 'pyspark', 'asp.net']</t>
  </si>
  <si>
    <t>{'cloud': ['snowflake', 'databricks', 'aws', 'azure'], 'libraries': ['spark', 'kafka', 'pyspark'], 'programming': ['sql', 'scala', 'java', 'python', 'css', 'c#'], 'webframeworks': ['asp.net']}</t>
  </si>
  <si>
    <t>North Highland Company</t>
  </si>
  <si>
    <t>Engineer Ii, Mfg</t>
  </si>
  <si>
    <t>(senior) Data Analyst Beschwerdemanagement (w/m/d)</t>
  </si>
  <si>
    <t>Data Analyst (TS/SCI clearance required) (Tampa Bay, FL)</t>
  </si>
  <si>
    <t>Consultant Data Visualisation Analyst</t>
  </si>
  <si>
    <t>['r', 'sas', 'sas', 'python', 'sql', 'sql server', 'mysql', 'oracle', 'hadoop', 'alteryx', 'tableau', 'power bi']</t>
  </si>
  <si>
    <t>{'analyst_tools': ['sas', 'alteryx', 'tableau', 'power bi'], 'cloud': ['oracle'], 'databases': ['sql server', 'mysql'], 'libraries': ['hadoop'], 'programming': ['r', 'sas', 'python', 'sql']}</t>
  </si>
  <si>
    <t>['java', 'scala', 'sql', 'python', 'sql server', 'db2', 'oracle', 'hadoop', 'spark', 'unix']</t>
  </si>
  <si>
    <t>{'cloud': ['oracle'], 'databases': ['sql server', 'db2'], 'libraries': ['hadoop', 'spark'], 'os': ['unix'], 'programming': ['java', 'scala', 'sql', 'python']}</t>
  </si>
  <si>
    <t>Stage - Data Analyst Npa (Career Day)</t>
  </si>
  <si>
    <t>['go', 'python', 'sql', 'nosql', 'elasticsearch', 'neo4j', 'aws', 'tensorflow', 'numpy', 'pandas', 'plotly', 'word']</t>
  </si>
  <si>
    <t>{'analyst_tools': ['word'], 'cloud': ['aws'], 'databases': ['elasticsearch', 'neo4j'], 'libraries': ['tensorflow', 'numpy', 'pandas', 'plotly'], 'programming': ['go', 'python', 'sql', 'nosql']}</t>
  </si>
  <si>
    <t>['python', 'sql', 'bash', 'shell', 'java', 'spark']</t>
  </si>
  <si>
    <t>{'libraries': ['spark'], 'programming': ['python', 'sql', 'bash', 'shell', 'java']}</t>
  </si>
  <si>
    <t>Icon Emea</t>
  </si>
  <si>
    <t>Remote jr Java Developer/Data Analyst/Data Scientists-remote</t>
  </si>
  <si>
    <t>Data Engineer - Learning Design Operator</t>
  </si>
  <si>
    <t>(CA-011) | Data Base Engineer Inglés Intermedio/Avanzado. - Hiring...</t>
  </si>
  <si>
    <t>via Qompas Carrierestart</t>
  </si>
  <si>
    <t>['sql', 'sql server', 'azure', 'ssis', 'power bi', 'powerpoint', 'word']</t>
  </si>
  <si>
    <t>{'analyst_tools': ['ssis', 'power bi', 'powerpoint', 'word'], 'cloud': ['azure'], 'databases': ['sql server'], 'programming': ['sql']}</t>
  </si>
  <si>
    <t>Senior/Lead Data Scientist - Machine Learning</t>
  </si>
  <si>
    <t>iTechScope Recruitment Agency</t>
  </si>
  <si>
    <t>LexisNexis Risk Solutions Inc</t>
  </si>
  <si>
    <t>[V-284] - Data Engineer Specialist</t>
  </si>
  <si>
    <t>Actuarial Analyst/Statistical Modeller</t>
  </si>
  <si>
    <t>Department of Veterans' Affairs</t>
  </si>
  <si>
    <t>Data Analyst, HR Operations</t>
  </si>
  <si>
    <t>['tableau', 'powerpoint', 'outlook', 'excel']</t>
  </si>
  <si>
    <t>{'analyst_tools': ['tableau', 'powerpoint', 'outlook', 'excel']}</t>
  </si>
  <si>
    <t>['sql', 'python', 'go', 'snowflake', 'jira']</t>
  </si>
  <si>
    <t>{'async': ['jira'], 'cloud': ['snowflake'], 'programming': ['sql', 'python', 'go']}</t>
  </si>
  <si>
    <t>Cal Concept &amp; Lifestyle Pte. Ltd.</t>
  </si>
  <si>
    <t>Job Outlook For Devops Engineers In The United States Zippia</t>
  </si>
  <si>
    <t>['oracle', 'aws', 'azure', 'jupyter', 'outlook', 'kubernetes']</t>
  </si>
  <si>
    <t>{'analyst_tools': ['outlook'], 'cloud': ['oracle', 'aws', 'azure'], 'libraries': ['jupyter'], 'other': ['kubernetes']}</t>
  </si>
  <si>
    <t>['scala', 'python', 'go', 'gcp', 'spark', 'hadoop', 'jenkins', 'docker', 'kubernetes']</t>
  </si>
  <si>
    <t>{'cloud': ['gcp'], 'libraries': ['spark', 'hadoop'], 'other': ['jenkins', 'docker', 'kubernetes'], 'programming': ['scala', 'python', 'go']}</t>
  </si>
  <si>
    <t>Safran Engineering Services</t>
  </si>
  <si>
    <t>['mongodb', 'mongodb', 'sql', 'redshift', 'bigquery', 'aws', 'azure', 'gcp', 'tensorflow', 'keras', 'pytorch', 'tableau']</t>
  </si>
  <si>
    <t>{'analyst_tools': ['tableau'], 'cloud': ['redshift', 'bigquery', 'aws', 'azure', 'gcp'], 'databases': ['mongodb'], 'libraries': ['tensorflow', 'keras', 'pytorch'], 'programming': ['mongodb', 'sql']}</t>
  </si>
  <si>
    <t>Mylight150</t>
  </si>
  <si>
    <t>Research engineer</t>
  </si>
  <si>
    <t>Oxford, CT</t>
  </si>
  <si>
    <t>The University of Manchester</t>
  </si>
  <si>
    <t>['python', 'matplotlib', 'numpy', 'pandas', 'nltk']</t>
  </si>
  <si>
    <t>{'libraries': ['matplotlib', 'numpy', 'pandas', 'nltk'], 'programming': ['python']}</t>
  </si>
  <si>
    <t>['vba', 'sql', 'html', 'css', 'javascript', 'excel', 'outlook']</t>
  </si>
  <si>
    <t>{'analyst_tools': ['excel', 'outlook'], 'programming': ['vba', 'sql', 'html', 'css', 'javascript']}</t>
  </si>
  <si>
    <t>Senior Data Engineer at Seedtag</t>
  </si>
  <si>
    <t>Via Compétences</t>
  </si>
  <si>
    <t>Colonia Department, Uruguay</t>
  </si>
  <si>
    <t>['sql', 'sql server', 'snowflake', 'redshift', 'azure', 'oracle']</t>
  </si>
  <si>
    <t>{'cloud': ['snowflake', 'redshift', 'azure', 'oracle'], 'databases': ['sql server'], 'programming': ['sql']}</t>
  </si>
  <si>
    <t>Google Analytics Tag Manager Web Analyst (Freelance)</t>
  </si>
  <si>
    <t>Cloud Engineer (Linux)</t>
  </si>
  <si>
    <t>Cloud Database Engineer (m/w/d) - Datenbankentwicklung/BI, Ingenieur</t>
  </si>
  <si>
    <t>['sql', 'mongodb', 'mongodb', 'sql server', 'postgresql', 'mysql', 'db2', 'oracle', 'aws', 'gcp', 'azure', 'kafka', 'kubernetes']</t>
  </si>
  <si>
    <t>{'cloud': ['oracle', 'aws', 'gcp', 'azure'], 'databases': ['mongodb', 'sql server', 'postgresql', 'mysql', 'db2'], 'libraries': ['kafka'], 'other': ['kubernetes'], 'programming': ['sql', 'mongodb']}</t>
  </si>
  <si>
    <t>['sql', 'python', 'go', 'postgresql', 'aws', 'azure', 'gcp', 'redshift', 'unix', 'linux', 'ubuntu', 'flow', 'git']</t>
  </si>
  <si>
    <t>{'cloud': ['aws', 'azure', 'gcp', 'redshift'], 'databases': ['postgresql'], 'os': ['unix', 'linux', 'ubuntu'], 'other': ['flow', 'git'], 'programming': ['sql', 'python', 'go']}</t>
  </si>
  <si>
    <t>Data Scientist (m/f/d) R&amp;D Expert in Bitterfeld-Wolfen</t>
  </si>
  <si>
    <t>Hanwha Q CELLS GmbH von OFFICEmitte.de</t>
  </si>
  <si>
    <t>['java', 'sql', 'python', 'shell', 'mysql', 'gcp', 'bigquery', 'hadoop', 'spark']</t>
  </si>
  <si>
    <t>{'cloud': ['gcp', 'bigquery'], 'databases': ['mysql'], 'libraries': ['hadoop', 'spark'], 'programming': ['java', 'sql', 'python', 'shell']}</t>
  </si>
  <si>
    <t>Alven</t>
  </si>
  <si>
    <t>Data Engineering Expert for Nucleic Acid Based Molecule Research</t>
  </si>
  <si>
    <t>Data Scientist (Kuching)</t>
  </si>
  <si>
    <t>SCHLUMBERGER WTA (MALAYSIA) SDN. BHD.</t>
  </si>
  <si>
    <t>['java', 'php', 'python', 'javascript', 'css', 'html', 'mongodb', 'mongodb', 'mysql', 'spring', 'laravel']</t>
  </si>
  <si>
    <t>{'databases': ['mongodb', 'mysql'], 'libraries': ['spring'], 'programming': ['java', 'php', 'python', 'javascript', 'css', 'html', 'mongodb'], 'webframeworks': ['laravel']}</t>
  </si>
  <si>
    <t>Finance Reporting Lead Data Analyst</t>
  </si>
  <si>
    <t>['css', 'r', 'python', 'sql', 'excel', 'tableau', 'power bi']</t>
  </si>
  <si>
    <t>{'analyst_tools': ['excel', 'tableau', 'power bi'], 'programming': ['css', 'r', 'python', 'sql']}</t>
  </si>
  <si>
    <t>Data Engineer PL/SR</t>
  </si>
  <si>
    <t>MIS, Data Analytics, Management Information Reporting, AVP/Officer...</t>
  </si>
  <si>
    <t>(D/F/M) HR DATA SCIENTIST - PEOPLE ANALYTICS (H/F)</t>
  </si>
  <si>
    <t>via Jobbio</t>
  </si>
  <si>
    <t>['sql', 'r', 'python', 'tableau', 'bitbucket', 'jenkins', 'jira']</t>
  </si>
  <si>
    <t>{'analyst_tools': ['tableau'], 'async': ['jira'], 'other': ['bitbucket', 'jenkins'], 'programming': ['sql', 'r', 'python']}</t>
  </si>
  <si>
    <t>ORAYLIS</t>
  </si>
  <si>
    <t>['python', 'scala', 'sql', 'azure', 'databricks', 'spark', 'ssis']</t>
  </si>
  <si>
    <t>{'analyst_tools': ['ssis'], 'cloud': ['azure', 'databricks'], 'libraries': ['spark'], 'programming': ['python', 'scala', 'sql']}</t>
  </si>
  <si>
    <t>ALTERNANCE - CHARGÉ DATA ANALYST (H/F)</t>
  </si>
  <si>
    <t>Afp Cuprum</t>
  </si>
  <si>
    <t>Data Scientists (F/m/d)</t>
  </si>
  <si>
    <t>SENIOR DATA ENGINEER at Irving, TX onsite</t>
  </si>
  <si>
    <t>['python', 'java', 'sql', 'scala', 'gcp', 'bigquery', 'airflow', 'pyspark', 'hadoop']</t>
  </si>
  <si>
    <t>{'cloud': ['gcp', 'bigquery'], 'libraries': ['airflow', 'pyspark', 'hadoop'], 'programming': ['python', 'java', 'sql', 'scala']}</t>
  </si>
  <si>
    <t>Data Scientist - Machine Learning Operations Engineering (m/w/d)</t>
  </si>
  <si>
    <t>Business Analyst For Laboratory Informatics</t>
  </si>
  <si>
    <t>Sant, Gujarat, India</t>
  </si>
  <si>
    <t>[ALT] Data analyst Assistant</t>
  </si>
  <si>
    <t>['r', 'vba', 'powerpoint', 'word', 'excel', 'spss']</t>
  </si>
  <si>
    <t>{'analyst_tools': ['powerpoint', 'word', 'excel', 'spss'], 'programming': ['r', 'vba']}</t>
  </si>
  <si>
    <t>['r', 'java', 'javascript', 'sql', 'db2', 'jquery', 'spss', 'cognos']</t>
  </si>
  <si>
    <t>{'analyst_tools': ['spss', 'cognos'], 'databases': ['db2'], 'programming': ['r', 'java', 'javascript', 'sql'], 'webframeworks': ['jquery']}</t>
  </si>
  <si>
    <t>[T-747] | Data Migration Analyst</t>
  </si>
  <si>
    <t>3Sixty</t>
  </si>
  <si>
    <t>La Piè, Metropolitan City of Turin, Italy</t>
  </si>
  <si>
    <t>['sql', 'nosql', 'aws', 'azure', 'vmware', 'kubernetes', 'docker', 'ansible', 'terraform', 'git']</t>
  </si>
  <si>
    <t>{'cloud': ['aws', 'azure', 'vmware'], 'other': ['kubernetes', 'docker', 'ansible', 'terraform', 'git'], 'programming': ['sql', 'nosql']}</t>
  </si>
  <si>
    <t>Director, Data Science Product Management</t>
  </si>
  <si>
    <t>3Rd Party Resource Analyst Hce2146</t>
  </si>
  <si>
    <t>Analyst, Data Informatics</t>
  </si>
  <si>
    <t>Forest Home, NY</t>
  </si>
  <si>
    <t>['sql', 'python', 'go', 'express', 'sap']</t>
  </si>
  <si>
    <t>{'analyst_tools': ['sap'], 'programming': ['sql', 'python', 'go'], 'webframeworks': ['express']}</t>
  </si>
  <si>
    <t>Principal Scientist (d/f/m)</t>
  </si>
  <si>
    <t>Algorithm Team Leader</t>
  </si>
  <si>
    <t>Xometry Inc.</t>
  </si>
  <si>
    <t>Data Analyst Sr /Power BI/ - Hiring Now</t>
  </si>
  <si>
    <t>['oracle', 'vmware', 'power bi']</t>
  </si>
  <si>
    <t>{'analyst_tools': ['power bi'], 'cloud': ['oracle', 'vmware']}</t>
  </si>
  <si>
    <t>CPR Asset Management</t>
  </si>
  <si>
    <t>Financial Data Analyst &amp; Consultant (m/f/d)</t>
  </si>
  <si>
    <t>Data Engineer- Malvern, PA</t>
  </si>
  <si>
    <t>['c', 'c++', 'visual basic', 'java', 'python', 'sql', 'bash', 'shell', 'spark']</t>
  </si>
  <si>
    <t>{'libraries': ['spark'], 'programming': ['c', 'c++', 'visual basic', 'java', 'python', 'sql', 'bash', 'shell']}</t>
  </si>
  <si>
    <t>['python', 'aws', 'spark', 'kafka', 'kubernetes', 'docker', 'terraform', 'github']</t>
  </si>
  <si>
    <t>{'cloud': ['aws'], 'libraries': ['spark', 'kafka'], 'other': ['kubernetes', 'docker', 'terraform', 'github'], 'programming': ['python']}</t>
  </si>
  <si>
    <t>Programmatic Trader &amp; Data Analyst. (Santiago, Chile)</t>
  </si>
  <si>
    <t>['sql', 'go', 'db2']</t>
  </si>
  <si>
    <t>{'databases': ['db2'], 'programming': ['sql', 'go']}</t>
  </si>
  <si>
    <t>Sofixit</t>
  </si>
  <si>
    <t>['linux', 'terraform', 'ansible', 'kubernetes', 'docker']</t>
  </si>
  <si>
    <t>{'os': ['linux'], 'other': ['terraform', 'ansible', 'kubernetes', 'docker']}</t>
  </si>
  <si>
    <t>CGP集团</t>
  </si>
  <si>
    <t>Azure Data factory Engineer</t>
  </si>
  <si>
    <t>Risk Data &amp; Digital Transformation Analyst</t>
  </si>
  <si>
    <t>Wiślina, Poland</t>
  </si>
  <si>
    <t>Big Data Analyst/Scientist 222303</t>
  </si>
  <si>
    <t>DATA ENGINEER REMOTE FULL TIME</t>
  </si>
  <si>
    <t>Growth Data Software Engineer</t>
  </si>
  <si>
    <t>['scala', 'python', 'java', 'go']</t>
  </si>
  <si>
    <t>{'programming': ['scala', 'python', 'java', 'go']}</t>
  </si>
  <si>
    <t>Data Analyst - intern</t>
  </si>
  <si>
    <t>via Search Jobs - Entain Careers</t>
  </si>
  <si>
    <t>Senior Software Engineer, Data and ML, Chorus</t>
  </si>
  <si>
    <t>via X, The Moonshot Factory</t>
  </si>
  <si>
    <t>X, The Moonshot Factory</t>
  </si>
  <si>
    <t>['sql', 'python', 'java', 'aws', 'azure', 'gcp']</t>
  </si>
  <si>
    <t>{'cloud': ['aws', 'azure', 'gcp'], 'programming': ['sql', 'python', 'java']}</t>
  </si>
  <si>
    <t>Senior Data Analyst- Quality Management</t>
  </si>
  <si>
    <t>['python', 'sql', 'cobol', 'java', 'windows', 'power bi', 'ssis', 'github', 'jenkins']</t>
  </si>
  <si>
    <t>{'analyst_tools': ['power bi', 'ssis'], 'os': ['windows'], 'other': ['github', 'jenkins'], 'programming': ['python', 'sql', 'cobol', 'java']}</t>
  </si>
  <si>
    <t>via Snoi.info</t>
  </si>
  <si>
    <t>Data Governance Experte - Teamführung / Datenmanagement ...</t>
  </si>
  <si>
    <t>Sr. Integration and QA Engineer (Integration Leader)</t>
  </si>
  <si>
    <t>['java', 'python', 'bash', 'shell', 'nosql', 'mongodb', 'mongodb', 'cassandra', 'aws', 'azure', 'oracle', 'openstack', 'vmware', 'windows', 'linux', 'docker', 'jenkins', 'ansible', 'jira']</t>
  </si>
  <si>
    <t>{'async': ['jira'], 'cloud': ['aws', 'azure', 'oracle', 'openstack', 'vmware'], 'databases': ['mongodb', 'cassandra'], 'os': ['windows', 'linux'], 'other': ['docker', 'jenkins', 'ansible'], 'programming': ['java', 'python', 'bash', 'shell', 'nosql', 'mongodb']}</t>
  </si>
  <si>
    <t>Senior Federal Data Scientist - Top Secret Required</t>
  </si>
  <si>
    <t>C# Development Engineer</t>
  </si>
  <si>
    <t>['c#', 'git', 'bitbucket']</t>
  </si>
  <si>
    <t>{'other': ['git', 'bitbucket'], 'programming': ['c#']}</t>
  </si>
  <si>
    <t>Data Scientist - (D437)</t>
  </si>
  <si>
    <t>Senior SW Engineer / Data Analyst 80-100</t>
  </si>
  <si>
    <t>TopPharm AG</t>
  </si>
  <si>
    <t>['c#', 'qlik']</t>
  </si>
  <si>
    <t>{'analyst_tools': ['qlik'], 'programming': ['c#']}</t>
  </si>
  <si>
    <t>Data Analyst (m/w/d) Berichtswesen</t>
  </si>
  <si>
    <t>Jobzem (70872000)</t>
  </si>
  <si>
    <t>Vp head of nuveen creative</t>
  </si>
  <si>
    <t>Jobzem (5243347)</t>
  </si>
  <si>
    <t>OAU602 | Data Analytics Engineer con inglés avanzado</t>
  </si>
  <si>
    <t>['python', 'sql', 'javascript', 'aws', 'django', 'power bi']</t>
  </si>
  <si>
    <t>{'analyst_tools': ['power bi'], 'cloud': ['aws'], 'programming': ['python', 'sql', 'javascript'], 'webframeworks': ['django']}</t>
  </si>
  <si>
    <t>Senior Data Analyst, Controls &amp; Compliance</t>
  </si>
  <si>
    <t>Data Scientist II.</t>
  </si>
  <si>
    <t>['sql', 'python', 'aws', 'tableau', 'powerpoint']</t>
  </si>
  <si>
    <t>{'analyst_tools': ['tableau', 'powerpoint'], 'cloud': ['aws'], 'programming': ['sql', 'python']}</t>
  </si>
  <si>
    <t>Data Scientist (Python/SQL) - Remote | EP811</t>
  </si>
  <si>
    <t>Oferta de trabajo: Data scientist to analyse epigenetic data and...</t>
  </si>
  <si>
    <t>ISGlobal</t>
  </si>
  <si>
    <t>['ruby', 'ruby', 'java', 'javascript', 'aws', 'ruby on rails']</t>
  </si>
  <si>
    <t>{'cloud': ['aws'], 'programming': ['ruby', 'java', 'javascript'], 'webframeworks': ['ruby', 'ruby on rails']}</t>
  </si>
  <si>
    <t>Sr. IT Manager, Data Governance</t>
  </si>
  <si>
    <t>Requirement for Director/Head - Data Science</t>
  </si>
  <si>
    <t>iTaap</t>
  </si>
  <si>
    <t>Custom Build Cloud Engineer (Angular)</t>
  </si>
  <si>
    <t>['python', 'sql', 'nosql', 'azure', 'spark', 'kafka']</t>
  </si>
  <si>
    <t>{'cloud': ['azure'], 'libraries': ['spark', 'kafka'], 'programming': ['python', 'sql', 'nosql']}</t>
  </si>
  <si>
    <t>Data Analyst / Senior Data Analyst / Assistant Data Analytic...</t>
  </si>
  <si>
    <t>['r', 'python', 'java', 'kotlin', 'sas', 'sas', 'sql', 'aws', 'node.js', 'excel', 'tableau', 'flow', 'terraform']</t>
  </si>
  <si>
    <t>{'analyst_tools': ['sas', 'excel', 'tableau'], 'cloud': ['aws'], 'other': ['flow', 'terraform'], 'programming': ['r', 'python', 'java', 'kotlin', 'sas', 'sql'], 'webframeworks': ['node.js']}</t>
  </si>
  <si>
    <t>DATA SCIENTIST -RIESGOS</t>
  </si>
  <si>
    <t>Data Process Manager (Data Engineer)</t>
  </si>
  <si>
    <t>c2g-engineering GmbH</t>
  </si>
  <si>
    <t>['sql', 'python', 'php', 'javascript', 'mysql', 'excel']</t>
  </si>
  <si>
    <t>{'analyst_tools': ['excel'], 'databases': ['mysql'], 'programming': ['sql', 'python', 'php', 'javascript']}</t>
  </si>
  <si>
    <t>Emergent Staffing</t>
  </si>
  <si>
    <t>['sql', 'sql server', 'azure', 'databricks', 'sap', 'power bi', 'tableau', 'looker']</t>
  </si>
  <si>
    <t>{'analyst_tools': ['sap', 'power bi', 'tableau', 'looker'], 'cloud': ['azure', 'databricks'], 'databases': ['sql server'], 'programming': ['sql']}</t>
  </si>
  <si>
    <t>['python', 'r', 'java', 'javascript', 'c', 'c++', 'scala', 'julia', 'sql', 'snowflake', 'hadoop', 'spark', 'windows', 'tableau', 'microstrategy', 'power bi', 'alteryx']</t>
  </si>
  <si>
    <t>{'analyst_tools': ['tableau', 'microstrategy', 'power bi', 'alteryx'], 'cloud': ['snowflake'], 'libraries': ['hadoop', 'spark'], 'os': ['windows'], 'programming': ['python', 'r', 'java', 'javascript', 'c', 'c++', 'scala', 'julia', 'sql']}</t>
  </si>
  <si>
    <t>['sql', 'nosql', 'python', 'java', 'scala', 'aws', 'spark', 'kafka', 'airflow']</t>
  </si>
  <si>
    <t>{'cloud': ['aws'], 'libraries': ['spark', 'kafka', 'airflow'], 'programming': ['sql', 'nosql', 'python', 'java', 'scala']}</t>
  </si>
  <si>
    <t>Vivino</t>
  </si>
  <si>
    <t>['python', 'shell', 'aws', 'fastapi', 'docker', 'jenkins']</t>
  </si>
  <si>
    <t>{'cloud': ['aws'], 'other': ['docker', 'jenkins'], 'programming': ['python', 'shell'], 'webframeworks': ['fastapi']}</t>
  </si>
  <si>
    <t>501 CSAA Insurance Services, Inc.</t>
  </si>
  <si>
    <t>Data science analyst temporal 12 meses</t>
  </si>
  <si>
    <t>via TrustJobsPH</t>
  </si>
  <si>
    <t>['php', 'r', 'python', 'sql', 'oracle', 'power bi', 'tableau']</t>
  </si>
  <si>
    <t>{'analyst_tools': ['power bi', 'tableau'], 'cloud': ['oracle'], 'programming': ['php', 'r', 'python', 'sql']}</t>
  </si>
  <si>
    <t>DIRECTOR OF DATA, ANALYTICS, AND EVALUATION (0923 Manager II)</t>
  </si>
  <si>
    <t>Pricing-spezialist/data Scientist Mit Fokus Tarifgestaltung Im...</t>
  </si>
  <si>
    <t>Data Scientist (Center for Nonprofits and Philanthropy)</t>
  </si>
  <si>
    <t>The Urban Institute</t>
  </si>
  <si>
    <t>['r', 'python', 'aws', 'spring', 'git']</t>
  </si>
  <si>
    <t>{'cloud': ['aws'], 'libraries': ['spring'], 'other': ['git'], 'programming': ['r', 'python']}</t>
  </si>
  <si>
    <t>Woodland Park, CO</t>
  </si>
  <si>
    <t>['python', 'java', 'bash', 'nosql', 'gcp', 'aws', 'azure', 'hadoop', 'spark']</t>
  </si>
  <si>
    <t>{'cloud': ['gcp', 'aws', 'azure'], 'libraries': ['hadoop', 'spark'], 'programming': ['python', 'java', 'bash', 'nosql']}</t>
  </si>
  <si>
    <t>ICT Officer Data And Analytics</t>
  </si>
  <si>
    <t>Uganda Electricity Generation Company Limited (UEGCL)</t>
  </si>
  <si>
    <t>Data  Scientist/Analyst Jobs</t>
  </si>
  <si>
    <t>Analyst in a team developing workflow system</t>
  </si>
  <si>
    <t>Machine learning engineer (проект "Группы"), Санкт-Петербург</t>
  </si>
  <si>
    <t>Data Analyst - Information Services</t>
  </si>
  <si>
    <t>Arnot Health</t>
  </si>
  <si>
    <t>DATA SCIENTIST PROJECT LEAD F/H</t>
  </si>
  <si>
    <t>['python', 'java', 'golang', 'javascript']</t>
  </si>
  <si>
    <t>{'programming': ['python', 'java', 'golang', 'javascript']}</t>
  </si>
  <si>
    <t>Data Platform Engineer 80–100% (W/M/D)</t>
  </si>
  <si>
    <t>UniversitätsSpital Zürich</t>
  </si>
  <si>
    <t>.BANK. Analyst, FCC Data Analytics East - 12 months contract</t>
  </si>
  <si>
    <t>['shell', 'sql', 'r', 'sas', 'sas', 'python', 'excel', 'tableau', 'alteryx', 'power bi']</t>
  </si>
  <si>
    <t>{'analyst_tools': ['sas', 'excel', 'tableau', 'alteryx', 'power bi'], 'programming': ['shell', 'sql', 'r', 'sas', 'python']}</t>
  </si>
  <si>
    <t>Data Analyst | [XT856]</t>
  </si>
  <si>
    <t>Cabify Career Site</t>
  </si>
  <si>
    <t>['scala', 'sql', 'databricks', 'azure', 'spark', 'kafka', 'ssis', 'ssrs', 'terraform']</t>
  </si>
  <si>
    <t>{'analyst_tools': ['ssis', 'ssrs'], 'cloud': ['databricks', 'azure'], 'libraries': ['spark', 'kafka'], 'other': ['terraform'], 'programming': ['scala', 'sql']}</t>
  </si>
  <si>
    <t>Product Engineering</t>
  </si>
  <si>
    <t>Data Base Engineer and Developer -700M email database</t>
  </si>
  <si>
    <t>Tristen Larsen</t>
  </si>
  <si>
    <t>['sql', 'nosql', 'python', 'java', 'ruby', 'ruby', 'javascript', 'aws', 'azure', 'hadoop', 'spark', 'gdpr']</t>
  </si>
  <si>
    <t>{'cloud': ['aws', 'azure'], 'libraries': ['hadoop', 'spark', 'gdpr'], 'programming': ['sql', 'nosql', 'python', 'java', 'ruby', 'javascript'], 'webframeworks': ['ruby']}</t>
  </si>
  <si>
    <t>Julius Maximilians Universität Würzburg</t>
  </si>
  <si>
    <t>Data Engineer-IICS</t>
  </si>
  <si>
    <t>Principal, Data &amp; Analytics</t>
  </si>
  <si>
    <t>Ample Insight</t>
  </si>
  <si>
    <t>['java', 'python', 'go', 'javascript', 'c#', 'aws', 'azure', 'kubernetes', 'terraform']</t>
  </si>
  <si>
    <t>{'cloud': ['aws', 'azure'], 'other': ['kubernetes', 'terraform'], 'programming': ['java', 'python', 'go', 'javascript', 'c#']}</t>
  </si>
  <si>
    <t>Jobzem (5801617)</t>
  </si>
  <si>
    <t>Job in Deutschland: Informatiker/in oder...</t>
  </si>
  <si>
    <t>['sql', 't-sql', 'ssis', 'qlik']</t>
  </si>
  <si>
    <t>{'analyst_tools': ['ssis', 'qlik'], 'programming': ['sql', 't-sql']}</t>
  </si>
  <si>
    <t>Crunchyroll Inc.</t>
  </si>
  <si>
    <t>['aws', 'gcp', 'databricks', 'redshift', 'airflow', 'spark']</t>
  </si>
  <si>
    <t>{'cloud': ['aws', 'gcp', 'databricks', 'redshift'], 'libraries': ['airflow', 'spark']}</t>
  </si>
  <si>
    <t>personio gmbh</t>
  </si>
  <si>
    <t>['mongo', 'python', 'oracle']</t>
  </si>
  <si>
    <t>{'cloud': ['oracle'], 'programming': ['mongo', 'python']}</t>
  </si>
  <si>
    <t>8108 - System Engineer [ 5k / Information Technology ]</t>
  </si>
  <si>
    <t>Data Analyst / Business Analyst (Retail ,SQL &amp;</t>
  </si>
  <si>
    <t>Claims Data Governance Analyst</t>
  </si>
  <si>
    <t>Entry-Level Information and Digital Technology (Coding Skills...</t>
  </si>
  <si>
    <t>Austin, TX   (+3 others)</t>
  </si>
  <si>
    <t>['java', 'sql', 'sql server', 'mysql', 'oracle', 'hadoop', 'sap', 'sharepoint']</t>
  </si>
  <si>
    <t>{'analyst_tools': ['sap', 'sharepoint'], 'cloud': ['oracle'], 'databases': ['sql server', 'mysql'], 'libraries': ['hadoop'], 'programming': ['java', 'sql']}</t>
  </si>
  <si>
    <t>2023 Intern Research - Exploratory Life Sciences Research Intern</t>
  </si>
  <si>
    <t>Sr. Software Engineer - DBT (Data Build Tool) Job</t>
  </si>
  <si>
    <t>['colocation', 'linux']</t>
  </si>
  <si>
    <t>{'cloud': ['colocation'], 'os': ['linux']}</t>
  </si>
  <si>
    <t>Reports analyst</t>
  </si>
  <si>
    <t>Jobzem (70594519)</t>
  </si>
  <si>
    <t>Bartlesville, OK</t>
  </si>
  <si>
    <t>['python', 'go', 'java', 'javascript', 'ruby', 'ruby', 'c', 'sql', 'nosql', 'postgresql', 'react', 'graphql', 'docker', 'kubernetes', 'jenkins']</t>
  </si>
  <si>
    <t>{'databases': ['postgresql'], 'libraries': ['react', 'graphql'], 'other': ['docker', 'kubernetes', 'jenkins'], 'programming': ['python', 'go', 'java', 'javascript', 'ruby', 'c', 'sql', 'nosql'], 'webframeworks': ['ruby']}</t>
  </si>
  <si>
    <t>Automation Engineer - Business Intelligence</t>
  </si>
  <si>
    <t>Senior NLP Researcher Engineer</t>
  </si>
  <si>
    <t>Công Ty Cổ Phần Giải Pháp Và Nguồn Lực Công Nghệ Itsol</t>
  </si>
  <si>
    <t>['python', 'golang', 'c++', 'tensorflow', 'pytorch', 'hugging face', 'kubernetes', 'docker']</t>
  </si>
  <si>
    <t>{'libraries': ['tensorflow', 'pytorch', 'hugging face'], 'other': ['kubernetes', 'docker'], 'programming': ['python', 'golang', 'c++']}</t>
  </si>
  <si>
    <t>Net‑a‑porter</t>
  </si>
  <si>
    <t>Intern challenge day practicantes big data analytics</t>
  </si>
  <si>
    <t>Jobzem (75338739)</t>
  </si>
  <si>
    <t>Liftoff Mobile</t>
  </si>
  <si>
    <t>Data Analyst for Marketing Performance &amp; Design Metrics</t>
  </si>
  <si>
    <t>Marketing Analytics Coordinator (Part-Time)</t>
  </si>
  <si>
    <t>Vert Digital</t>
  </si>
  <si>
    <t>Software Engineer (Bangkok, Thailand)</t>
  </si>
  <si>
    <t>Jumia Group</t>
  </si>
  <si>
    <t>Data Engineer, Financial Engineering</t>
  </si>
  <si>
    <t>EXALT</t>
  </si>
  <si>
    <t>Plant Engineer, Electrical, Data Center Operations</t>
  </si>
  <si>
    <t>Seed Analytics</t>
  </si>
  <si>
    <t>['java', 'nosql', 'sql', 'mongodb', 'mongodb', 'python', 'scala', 'postgresql', 'mysql', 'sql server', 'aws', 'azure', 'spark', 'hadoop', 'git']</t>
  </si>
  <si>
    <t>{'cloud': ['aws', 'azure'], 'databases': ['mongodb', 'postgresql', 'mysql', 'sql server'], 'libraries': ['spark', 'hadoop'], 'other': ['git'], 'programming': ['java', 'nosql', 'sql', 'mongodb', 'python', 'scala']}</t>
  </si>
  <si>
    <t>Omegavp</t>
  </si>
  <si>
    <t>['python', 'sql', 'r', 'pandas', 'spark', 'airflow', 'git', 'docker']</t>
  </si>
  <si>
    <t>{'libraries': ['pandas', 'spark', 'airflow'], 'other': ['git', 'docker'], 'programming': ['python', 'sql', 'r']}</t>
  </si>
  <si>
    <t>Lead Data Analyst (CL)</t>
  </si>
  <si>
    <t>Staff Backend Software Engineer | BASE</t>
  </si>
  <si>
    <t>['golang', 'postgresql', 'mysql', 'dynamodb', 'aws']</t>
  </si>
  <si>
    <t>{'cloud': ['aws'], 'databases': ['postgresql', 'mysql', 'dynamodb'], 'programming': ['golang']}</t>
  </si>
  <si>
    <t>Data Scientist, Cash App Compliance (San Francisco, CA)</t>
  </si>
  <si>
    <t>Data Engineer / ETL-Developer im IT Consulting (m/w/d)</t>
  </si>
  <si>
    <t>Bwizibwera, Uganda</t>
  </si>
  <si>
    <t>jti.com</t>
  </si>
  <si>
    <t>Data Scientist/Data Engineer Schwerpunkt fliegende Systeme</t>
  </si>
  <si>
    <t>Senior Software Engineer - Paris</t>
  </si>
  <si>
    <t>Senior Data Engineer - Hybrid/Bristol - Up to £90k</t>
  </si>
  <si>
    <t>['sql', 'python', 'postgresql', 'redis', 'couchdb', 'elasticsearch', 'databricks', 'gcp', 'aws', 'snowflake', 'pyspark', 'pandas', 'airflow', 'tableau', 'power bi', 'docker', 'kubernetes']</t>
  </si>
  <si>
    <t>{'analyst_tools': ['tableau', 'power bi'], 'cloud': ['databricks', 'gcp', 'aws', 'snowflake'], 'databases': ['postgresql', 'redis', 'couchdb', 'elasticsearch'], 'libraries': ['pyspark', 'pandas', 'airflow'], 'other': ['docker', 'kubernetes'], 'programming': ['sql', 'python']}</t>
  </si>
  <si>
    <t>Jobzem (43075805)</t>
  </si>
  <si>
    <t>JGD-959 | Senior Principal DCO Data Scientist</t>
  </si>
  <si>
    <t>Concurrent Technologies</t>
  </si>
  <si>
    <t>Data Engineer - Role Based in London, Luxembourg or</t>
  </si>
  <si>
    <t>via Venture Capital Careers</t>
  </si>
  <si>
    <t>['sql', 'excel', 'gitlab', 'twilio']</t>
  </si>
  <si>
    <t>{'analyst_tools': ['excel'], 'other': ['gitlab'], 'programming': ['sql'], 'sync': ['twilio']}</t>
  </si>
  <si>
    <t>Wirtschaftsinformatiker/In, Informatiker/In, Data Engineer</t>
  </si>
  <si>
    <t>Sana Einkauf &amp; Logistik Gmbh</t>
  </si>
  <si>
    <t>['sql', 'python', 'scala', 'azure', 'databricks', 'spark', 'flow']</t>
  </si>
  <si>
    <t>{'cloud': ['azure', 'databricks'], 'libraries': ['spark'], 'other': ['flow'], 'programming': ['sql', 'python', 'scala']}</t>
  </si>
  <si>
    <t>Manager Data et Analytics F/H</t>
  </si>
  <si>
    <t>Kelly Services  AG</t>
  </si>
  <si>
    <t>['sql', 'python', 'db2', 'sql server']</t>
  </si>
  <si>
    <t>{'databases': ['db2', 'sql server'], 'programming': ['sql', 'python']}</t>
  </si>
  <si>
    <t>Senior – Software Engineer (Specialising In Statistics And Machine...</t>
  </si>
  <si>
    <t>['sql', 'sql server', 'oracle', 'tableau', 'power bi', 'excel', 'powerpoint']</t>
  </si>
  <si>
    <t>{'analyst_tools': ['tableau', 'power bi', 'excel', 'powerpoint'], 'cloud': ['oracle'], 'databases': ['sql server'], 'programming': ['sql']}</t>
  </si>
  <si>
    <t>(F759) | Data Engineer (Spark)</t>
  </si>
  <si>
    <t>['sql', 'python', 'aws', 'snowflake', 'ssis']</t>
  </si>
  <si>
    <t>{'analyst_tools': ['ssis'], 'cloud': ['aws', 'snowflake'], 'programming': ['sql', 'python']}</t>
  </si>
  <si>
    <t>Engineer I, Software</t>
  </si>
  <si>
    <t>['java', 'ruby', 'ruby', 'python', 'javascript', 'powershell', 'perl', 'bash', 'sql', 'html', 'css', 'aws', 'jquery', 'windows', 'linux']</t>
  </si>
  <si>
    <t>{'cloud': ['aws'], 'os': ['windows', 'linux'], 'programming': ['java', 'ruby', 'python', 'javascript', 'powershell', 'perl', 'bash', 'sql', 'html', 'css'], 'webframeworks': ['ruby', 'jquery']}</t>
  </si>
  <si>
    <t>DATA ANALYST | S$4,500 to S$6,000 | BANKING INDUSTRY | 5 DAYS WORK...</t>
  </si>
  <si>
    <t>['python', 'neo4j', 'aws', 'snowflake', 'spark', 'flow']</t>
  </si>
  <si>
    <t>{'cloud': ['aws', 'snowflake'], 'databases': ['neo4j'], 'libraries': ['spark'], 'other': ['flow'], 'programming': ['python']}</t>
  </si>
  <si>
    <t>Data Modeler - Remote</t>
  </si>
  <si>
    <t>['python', 'r', 'sql', 'redshift', 'tableau', 'excel']</t>
  </si>
  <si>
    <t>{'analyst_tools': ['tableau', 'excel'], 'cloud': ['redshift'], 'programming': ['python', 'r', 'sql']}</t>
  </si>
  <si>
    <t>Data Architect/Senior Data Engineer</t>
  </si>
  <si>
    <t>Sr. Analyst, Data Governance - Decision Sciences</t>
  </si>
  <si>
    <t>Ypsomed AG</t>
  </si>
  <si>
    <t>데이터 분석가 리더</t>
  </si>
  <si>
    <t>고위드</t>
  </si>
  <si>
    <t>Business Intelligence And Insights Analyst</t>
  </si>
  <si>
    <t>Títolo Analytics Engineerflexibel; Palermo</t>
  </si>
  <si>
    <t>['sql', 'nosql', 'python', 'java', 'c++', 'scala', 'dynamodb', 'snowflake', 'airflow', 'tableau']</t>
  </si>
  <si>
    <t>{'analyst_tools': ['tableau'], 'cloud': ['snowflake'], 'databases': ['dynamodb'], 'libraries': ['airflow'], 'programming': ['sql', 'nosql', 'python', 'java', 'c++', 'scala']}</t>
  </si>
  <si>
    <t>['python', 'sql', 'scala', 'hadoop', 'airflow', 'spark']</t>
  </si>
  <si>
    <t>{'libraries': ['hadoop', 'airflow', 'spark'], 'programming': ['python', 'sql', 'scala']}</t>
  </si>
  <si>
    <t>OneLogin</t>
  </si>
  <si>
    <t>Royal Museums of Fine Arts of Belgium</t>
  </si>
  <si>
    <t>Data Science Summer Intern</t>
  </si>
  <si>
    <t>Wolfsburg, Germany (+6 others)</t>
  </si>
  <si>
    <t>Senior Workforce Data Scientist (Remote - US)</t>
  </si>
  <si>
    <t>via Bon Secours Jobs</t>
  </si>
  <si>
    <t>Bon Secours</t>
  </si>
  <si>
    <t>['sap', 'power bi', 'excel', 'word', 'powerpoint', 'sharepoint']</t>
  </si>
  <si>
    <t>{'analyst_tools': ['sap', 'power bi', 'excel', 'word', 'powerpoint', 'sharepoint']}</t>
  </si>
  <si>
    <t>MTN-Uganda</t>
  </si>
  <si>
    <t>Staff Data Engineer (San Diego, CA)</t>
  </si>
  <si>
    <t>ResumeBuilder</t>
  </si>
  <si>
    <t>['python', 'r', 'sql', 'c++', 'power bi', 'tableau', 'word']</t>
  </si>
  <si>
    <t>{'analyst_tools': ['power bi', 'tableau', 'word'], 'programming': ['python', 'r', 'sql', 'c++']}</t>
  </si>
  <si>
    <t>['sql', 'r', 'matlab', 'python', 'spark', 'excel', 'word']</t>
  </si>
  <si>
    <t>{'analyst_tools': ['excel', 'word'], 'libraries': ['spark'], 'programming': ['sql', 'r', 'matlab', 'python']}</t>
  </si>
  <si>
    <t>Functional Analyst - Adkar / Change / BPMn / Data</t>
  </si>
  <si>
    <t>['go', 'python', 'azure', 'spark', 'gdpr', 'kafka']</t>
  </si>
  <si>
    <t>{'cloud': ['azure'], 'libraries': ['spark', 'gdpr', 'kafka'], 'programming': ['go', 'python']}</t>
  </si>
  <si>
    <t>Straco Leisure Pte. Ltd.</t>
  </si>
  <si>
    <t>clojure/haskell/scala engineer</t>
  </si>
  <si>
    <t>AssureSoft Corporation</t>
  </si>
  <si>
    <t>['clojure', 'haskell', 'scala', 'sql', 'postgresql', 'mysql', 'oracle', 'aws']</t>
  </si>
  <si>
    <t>{'cloud': ['oracle', 'aws'], 'databases': ['postgresql', 'mysql'], 'programming': ['clojure', 'haskell', 'scala', 'sql']}</t>
  </si>
  <si>
    <t>Data Engineering Architect (H/F/N) - Paris</t>
  </si>
  <si>
    <t>Lead Data Engineer (Full remote possible) (IT)</t>
  </si>
  <si>
    <t>Senior Analyst, Quality Control</t>
  </si>
  <si>
    <t>['assembly', 'flow', 'terminal']</t>
  </si>
  <si>
    <t>{'other': ['flow', 'terminal'], 'programming': ['assembly']}</t>
  </si>
  <si>
    <t>Stage - Data Analyst Achats F/H</t>
  </si>
  <si>
    <t>AccuLynx</t>
  </si>
  <si>
    <t>S&amp;S Activewear</t>
  </si>
  <si>
    <t>L'École La Passerelle des Métiers du Numérique - La PMN</t>
  </si>
  <si>
    <t>['java', 'nosql', 'r', 'matlab', 'python', 'c++', 'javascript', 'html', 'hadoop', 'spark', 'visio', 'chef']</t>
  </si>
  <si>
    <t>{'analyst_tools': ['visio'], 'libraries': ['hadoop', 'spark'], 'other': ['chef'], 'programming': ['java', 'nosql', 'r', 'matlab', 'python', 'c++', 'javascript', 'html']}</t>
  </si>
  <si>
    <t>Sr Software Engineer (Full Stack)</t>
  </si>
  <si>
    <t>RedSalsa Technologies, Inc.</t>
  </si>
  <si>
    <t>['sql', 'python', 'html', 'css', 'javascript', 'sql server', 'oracle', 'jquery', 'tableau', 'excel', 'visio', 'word', 'powerpoint', 'jira']</t>
  </si>
  <si>
    <t>{'analyst_tools': ['tableau', 'excel', 'visio', 'word', 'powerpoint'], 'async': ['jira'], 'cloud': ['oracle'], 'databases': ['sql server'], 'programming': ['sql', 'python', 'html', 'css', 'javascript'], 'webframeworks': ['jquery']}</t>
  </si>
  <si>
    <t>cmmb</t>
  </si>
  <si>
    <t>RISE</t>
  </si>
  <si>
    <t>SOFTWARE ENGINEER FOR K8S-NATIVE AND DATA-INTENSIVE APPLICATIONS...</t>
  </si>
  <si>
    <t>['rust', 'python', 'scala', 'go', 'kafka', 'spark', 'docker', 'kubernetes', 'github']</t>
  </si>
  <si>
    <t>{'libraries': ['kafka', 'spark'], 'other': ['docker', 'kubernetes', 'github'], 'programming': ['rust', 'python', 'scala', 'go']}</t>
  </si>
  <si>
    <t>GIS Data Engineer / Systems Architect</t>
  </si>
  <si>
    <t>['python', 'javascript', 'html', 'css', 'c#', 'sql', 'sql server', 'postgresql', 'aws', 'azure', 'gcp', 'jupyter', 'angular', 'tableau', 'power bi']</t>
  </si>
  <si>
    <t>{'analyst_tools': ['tableau', 'power bi'], 'cloud': ['aws', 'azure', 'gcp'], 'databases': ['sql server', 'postgresql'], 'libraries': ['jupyter'], 'programming': ['python', 'javascript', 'html', 'css', 'c#', 'sql'], 'webframeworks': ['angular']}</t>
  </si>
  <si>
    <t>Job in Germany: Data Visualization / Frontend Engineer (m/f/d...</t>
  </si>
  <si>
    <t>Smart Energy for Europe Platform  gGmbH</t>
  </si>
  <si>
    <t>Data Analysis &amp; Reporting</t>
  </si>
  <si>
    <t>Data Engineer Mid Senior Salford</t>
  </si>
  <si>
    <t>Data Engineer, Lab R&amp;D</t>
  </si>
  <si>
    <t>['bash', 'crystal', 'postgresql', 'gcp', 'aws', 'kubernetes', 'terraform', 'planner']</t>
  </si>
  <si>
    <t>{'async': ['planner'], 'cloud': ['gcp', 'aws'], 'databases': ['postgresql'], 'other': ['kubernetes', 'terraform'], 'programming': ['bash', 'crystal']}</t>
  </si>
  <si>
    <t>['oracle', 'qlik', 'power bi', 'sap']</t>
  </si>
  <si>
    <t>{'analyst_tools': ['qlik', 'power bi', 'sap'], 'cloud': ['oracle']}</t>
  </si>
  <si>
    <t>[PY-700] Data Analyst Sr (It Data) GL482</t>
  </si>
  <si>
    <t>['sql', 'aws', 'azure', 'microstrategy', 'tableau', 'looker', 'flow']</t>
  </si>
  <si>
    <t>{'analyst_tools': ['microstrategy', 'tableau', 'looker'], 'cloud': ['aws', 'azure'], 'other': ['flow'], 'programming': ['sql']}</t>
  </si>
  <si>
    <t>['elasticsearch', 'gcp', 'aws', 'kafka', 'spark', 'kubernetes']</t>
  </si>
  <si>
    <t>{'cloud': ['gcp', 'aws'], 'databases': ['elasticsearch'], 'libraries': ['kafka', 'spark'], 'other': ['kubernetes']}</t>
  </si>
  <si>
    <t>Darlinghurst NSW, Australia</t>
  </si>
  <si>
    <t>Remote Job | Online Data Analyst - German language</t>
  </si>
  <si>
    <t>Data Scientist (Operation)</t>
  </si>
  <si>
    <t>CÔNG TY CỔ PHẦN SMARTOSC</t>
  </si>
  <si>
    <t>Bpocall center data analyst</t>
  </si>
  <si>
    <t>Jobzem (70924994)</t>
  </si>
  <si>
    <t>TCR</t>
  </si>
  <si>
    <t>['python', 'pandas', 'pyspark', 'nltk', 'jupyter', 'flask', 'jenkins', 'confluence']</t>
  </si>
  <si>
    <t>{'async': ['confluence'], 'libraries': ['pandas', 'pyspark', 'nltk', 'jupyter'], 'other': ['jenkins'], 'programming': ['python'], 'webframeworks': ['flask']}</t>
  </si>
  <si>
    <t>Senior ETL Data Engineer to ingest data from source systems to...</t>
  </si>
  <si>
    <t>Multiple Data Engineers / Developers</t>
  </si>
  <si>
    <t>['sql', 'python', 'java', 'postgresql', 'mysql', 'sql server', 'oracle', 'azure']</t>
  </si>
  <si>
    <t>{'cloud': ['oracle', 'azure'], 'databases': ['postgresql', 'mysql', 'sql server'], 'programming': ['sql', 'python', 'java']}</t>
  </si>
  <si>
    <t>Senior Staff Engineer, Data</t>
  </si>
  <si>
    <t>Amengtest</t>
  </si>
  <si>
    <t>Data Intelligence BI Developer</t>
  </si>
  <si>
    <t>['sql', 'sql server', 'azure', 'databricks', 'powerbi', 'git']</t>
  </si>
  <si>
    <t>{'analyst_tools': ['powerbi'], 'cloud': ['azure', 'databricks'], 'databases': ['sql server'], 'other': ['git'], 'programming': ['sql']}</t>
  </si>
  <si>
    <t>Big Data Engineer (Spark Developer)</t>
  </si>
  <si>
    <t>MS Amlin NL</t>
  </si>
  <si>
    <t>Data Analyst Intern Recruitment at Zep Analytics</t>
  </si>
  <si>
    <t>Zep Analytics</t>
  </si>
  <si>
    <t>['sql', 'r', 'python', 'spark', 'pyspark', 'tableau']</t>
  </si>
  <si>
    <t>{'analyst_tools': ['tableau'], 'libraries': ['spark', 'pyspark'], 'programming': ['sql', 'r', 'python']}</t>
  </si>
  <si>
    <t>Implementation Analyst - Competitive Pay</t>
  </si>
  <si>
    <t>['go', 'excel', 'powerpoint', 'word', 'visio']</t>
  </si>
  <si>
    <t>{'analyst_tools': ['excel', 'powerpoint', 'word', 'visio'], 'programming': ['go']}</t>
  </si>
  <si>
    <t>Systems Engineer - Ingeniero/a de sistemas (h/m)</t>
  </si>
  <si>
    <t>['sql', 't-sql', 'sql server', 'azure', 'snowflake', 'ssis', 'tableau', 'word', 'excel', 'outlook']</t>
  </si>
  <si>
    <t>{'analyst_tools': ['ssis', 'tableau', 'word', 'excel', 'outlook'], 'cloud': ['azure', 'snowflake'], 'databases': ['sql server'], 'programming': ['sql', 't-sql']}</t>
  </si>
  <si>
    <t>IT Field Engineer</t>
  </si>
  <si>
    <t>XR Software Engineer (Android)</t>
  </si>
  <si>
    <t>EnergyHub</t>
  </si>
  <si>
    <t>['python', 'r', 'sql', 'julia', 'scala', 'aws', 'snowflake', 'redshift', 'bigquery', 'spark', 'kafka', 'pandas']</t>
  </si>
  <si>
    <t>{'cloud': ['aws', 'snowflake', 'redshift', 'bigquery'], 'libraries': ['spark', 'kafka', 'pandas'], 'programming': ['python', 'r', 'sql', 'julia', 'scala']}</t>
  </si>
  <si>
    <t>NoSQL Database Engineer Contract 6-18 Months</t>
  </si>
  <si>
    <t>['python', 'sql', 'nosql', 'mongodb', 'mongodb', 'dynamodb', 'cassandra', 'neo4j', 'aws', 'snowflake', 'bigquery', 'redshift', 'azure', 'databricks', 'gcp', 'kafka', 'airflow', 'tableau', 'qlik', 'power bi', 'jenkins', 'git', 'docker', 'kubernetes']</t>
  </si>
  <si>
    <t>{'analyst_tools': ['tableau', 'qlik', 'power bi'], 'cloud': ['aws', 'snowflake', 'bigquery', 'redshift', 'azure', 'databricks', 'gcp'], 'databases': ['mongodb', 'dynamodb', 'cassandra', 'neo4j'], 'libraries': ['kafka', 'airflow'], 'other': ['jenkins', 'git', 'docker', 'kubernetes'], 'programming': ['python', 'sql', 'nosql', 'mongodb']}</t>
  </si>
  <si>
    <t>Financial Quality Analyst (Risk and Control)</t>
  </si>
  <si>
    <t>Jobzem (43632160)</t>
  </si>
  <si>
    <t>Senior Data Engineer (m/w/d). Job in Leipzig My Valley Jobs Today</t>
  </si>
  <si>
    <t>['sql', 'python', 'postgresql', 'oracle', 'aws', 'spark', 'spring', 'git', 'docker']</t>
  </si>
  <si>
    <t>{'cloud': ['oracle', 'aws'], 'databases': ['postgresql'], 'libraries': ['spark', 'spring'], 'other': ['git', 'docker'], 'programming': ['sql', 'python']}</t>
  </si>
  <si>
    <t>Data Science / BI Developer - Immediate Start</t>
  </si>
  <si>
    <t>Trackman</t>
  </si>
  <si>
    <t>Zipf, Austria</t>
  </si>
  <si>
    <t>['python', 'c++', 'express', 'github']</t>
  </si>
  <si>
    <t>{'other': ['github'], 'programming': ['python', 'c++'], 'webframeworks': ['express']}</t>
  </si>
  <si>
    <t>Pricing operations analyst</t>
  </si>
  <si>
    <t>Jobzem (1345526)</t>
  </si>
  <si>
    <t>Manager Data Science - Analyse / Statistik (m/w/d)</t>
  </si>
  <si>
    <t>Business Data Analyst (m/w/d) für Sustainability Data Management...</t>
  </si>
  <si>
    <t>denkstatt</t>
  </si>
  <si>
    <t>['sas', 'sas', 'python', 'sql', 'r', 'power bi', 'looker', 'tableau', 'sap']</t>
  </si>
  <si>
    <t>{'analyst_tools': ['sas', 'power bi', 'looker', 'tableau', 'sap'], 'programming': ['sas', 'python', 'sql', 'r']}</t>
  </si>
  <si>
    <t>['java', 'scala', 'python', 'nosql', 'mongo', 'shell', 'mysql', 'cassandra', 'redshift', 'snowflake', 'aws', 'azure', 'hadoop', 'kafka', 'spark', 'unix', 'linux']</t>
  </si>
  <si>
    <t>{'cloud': ['redshift', 'snowflake', 'aws', 'azure'], 'databases': ['mysql', 'cassandra'], 'libraries': ['hadoop', 'kafka', 'spark'], 'os': ['unix', 'linux'], 'programming': ['java', 'scala', 'python', 'nosql', 'mongo', 'shell']}</t>
  </si>
  <si>
    <t>Proposal Engineer, Junior</t>
  </si>
  <si>
    <t>['python', 'java', 'javascript', 'nosql', 'mongodb', 'mongodb', 'mysql', 'aws', 'react', 'spring', 'node.js', 'github', 'bitbucket', 'jenkins']</t>
  </si>
  <si>
    <t>{'cloud': ['aws'], 'databases': ['mongodb', 'mysql'], 'libraries': ['react', 'spring'], 'other': ['github', 'bitbucket', 'jenkins'], 'programming': ['python', 'java', 'javascript', 'nosql', 'mongodb'], 'webframeworks': ['node.js']}</t>
  </si>
  <si>
    <t>Data Engineer - Career</t>
  </si>
  <si>
    <t>Application Engineer, Amazon</t>
  </si>
  <si>
    <t>via State Farm - Talentify</t>
  </si>
  <si>
    <t>JSSA Data Analyst</t>
  </si>
  <si>
    <t>Desarrollador BI en Qlik Sense</t>
  </si>
  <si>
    <t>DIGI</t>
  </si>
  <si>
    <t>['sql', 'nosql', 'linux', 'docker', 'git']</t>
  </si>
  <si>
    <t>{'os': ['linux'], 'other': ['docker', 'git'], 'programming': ['sql', 'nosql']}</t>
  </si>
  <si>
    <t>Greenwood, AR</t>
  </si>
  <si>
    <t>['r', 'python', 'sas', 'sas', 'sql', 'matlab', 'aws', 'azure', 'spark', 'excel', 'tableau']</t>
  </si>
  <si>
    <t>{'analyst_tools': ['sas', 'excel', 'tableau'], 'cloud': ['aws', 'azure'], 'libraries': ['spark'], 'programming': ['r', 'python', 'sas', 'sql', 'matlab']}</t>
  </si>
  <si>
    <t>Data Scientist III / IV</t>
  </si>
  <si>
    <t>Beacon Biosignals</t>
  </si>
  <si>
    <t>['julia', 'aws', 'graphql']</t>
  </si>
  <si>
    <t>{'cloud': ['aws'], 'libraries': ['graphql'], 'programming': ['julia']}</t>
  </si>
  <si>
    <t>Manager Data Scientist H/F (CDI)</t>
  </si>
  <si>
    <t>City Of Shakopee, Mn</t>
  </si>
  <si>
    <t>InvestingChannel</t>
  </si>
  <si>
    <t>['sql', 'java', 'shell', 'python', 'r', 'aws', 'redshift', 'spring', 'hadoop', 'kafka', 'airflow', 'spark', 'unix', 'jenkins']</t>
  </si>
  <si>
    <t>{'cloud': ['aws', 'redshift'], 'libraries': ['spring', 'hadoop', 'kafka', 'airflow', 'spark'], 'os': ['unix'], 'other': ['jenkins'], 'programming': ['sql', 'java', 'shell', 'python', 'r']}</t>
  </si>
  <si>
    <t>Environmental Compliance - Data Analyst</t>
  </si>
  <si>
    <t>System Dashboard Development / Data Analyst Engineer (all gender)</t>
  </si>
  <si>
    <t>Mbition</t>
  </si>
  <si>
    <t>['sql', 'javascript', 'node', 'jenkins', 'gitlab', 'jira']</t>
  </si>
  <si>
    <t>{'async': ['jira'], 'other': ['jenkins', 'gitlab'], 'programming': ['sql', 'javascript'], 'webframeworks': ['node']}</t>
  </si>
  <si>
    <t>Remote - Business Analyst Level - 3</t>
  </si>
  <si>
    <t>S M Software Solutions Inc.</t>
  </si>
  <si>
    <t>Winchcombe, Cheltenham, UK</t>
  </si>
  <si>
    <t>Software Engineer (Boards)</t>
  </si>
  <si>
    <t>['ruby', 'ruby', 'ruby on rails', 'node.js', 'monday.com']</t>
  </si>
  <si>
    <t>{'async': ['monday.com'], 'programming': ['ruby'], 'webframeworks': ['ruby', 'ruby on rails', 'node.js']}</t>
  </si>
  <si>
    <t>Data Engineer - Databricks | AWS | ETL - Remote - Top Secret or...</t>
  </si>
  <si>
    <t>Jersey City, NJ   (+79 others)</t>
  </si>
  <si>
    <t>Senior Engineer Solar – Independent Engineering Services</t>
  </si>
  <si>
    <t>? POSTULEZ MAINTENANT! DATA ANALYST EN APPRENTISSAGE (H/F)</t>
  </si>
  <si>
    <t>BI Developer/data Scientists</t>
  </si>
  <si>
    <t>Jobzem (5294019)</t>
  </si>
  <si>
    <t>DevOps – Data Analytics</t>
  </si>
  <si>
    <t>Data Engineer - mobiles möglich</t>
  </si>
  <si>
    <t>['c#', 'sas', 'sas', 'java', 'oracle', 'spring', 'angular']</t>
  </si>
  <si>
    <t>{'analyst_tools': ['sas'], 'cloud': ['oracle'], 'libraries': ['spring'], 'programming': ['c#', 'sas', 'java'], 'webframeworks': ['angular']}</t>
  </si>
  <si>
    <t>['r', 'python', 'sql', 'oracle', 'tableau', 'excel', 'word', 'powerpoint', 'sheets']</t>
  </si>
  <si>
    <t>{'analyst_tools': ['tableau', 'excel', 'word', 'powerpoint', 'sheets'], 'cloud': ['oracle'], 'programming': ['r', 'python', 'sql']}</t>
  </si>
  <si>
    <t>Data Scientist H/F - Urgent</t>
  </si>
  <si>
    <t>['python', 'git', 'docker', 'kubernetes']</t>
  </si>
  <si>
    <t>{'other': ['git', 'docker', 'kubernetes'], 'programming': ['python']}</t>
  </si>
  <si>
    <t>Noblr - Reporting Analyst (Intermediate) - Hybrid</t>
  </si>
  <si>
    <t>['sql', 'phoenix', 'word', 'excel', 'powerpoint']</t>
  </si>
  <si>
    <t>{'analyst_tools': ['word', 'excel', 'powerpoint'], 'programming': ['sql'], 'webframeworks': ['phoenix']}</t>
  </si>
  <si>
    <t>Lead Data Analyst - Small Ag &amp; Turf (Cary NC - Hybrid Eligible)</t>
  </si>
  <si>
    <t>['python', 'go', 'aws', 'databricks', 'spark', 'rshiny', 'tableau', 'power bi']</t>
  </si>
  <si>
    <t>{'analyst_tools': ['tableau', 'power bi'], 'cloud': ['aws', 'databricks'], 'libraries': ['spark', 'rshiny'], 'programming': ['python', 'go']}</t>
  </si>
  <si>
    <t>Madrivo</t>
  </si>
  <si>
    <t>Data Scientist Senior (w/m/d)</t>
  </si>
  <si>
    <t>WIENER LINIEN GmbH &amp; Co KG</t>
  </si>
  <si>
    <t>(MAH708) - Field Data It Engineer</t>
  </si>
  <si>
    <t>Biomérieux</t>
  </si>
  <si>
    <t>Data Analyst, Computer Scientist, Business Intelligence Specialist</t>
  </si>
  <si>
    <t>Data Scientist - Natural Language processing (d/f/m)</t>
  </si>
  <si>
    <t>Transaction Data Analyst</t>
  </si>
  <si>
    <t>Open On Sunday</t>
  </si>
  <si>
    <t>Jr data engineer r70</t>
  </si>
  <si>
    <t>['sql', 'redshift', 'aurora']</t>
  </si>
  <si>
    <t>{'cloud': ['redshift', 'aurora'], 'programming': ['sql']}</t>
  </si>
  <si>
    <t>Data Strategist and Deputy Chief Information Officer</t>
  </si>
  <si>
    <t>Bbmri Eric</t>
  </si>
  <si>
    <t>Job in Deutschland (Hamburg): Senior Data Solution Engineer (m/f/d)</t>
  </si>
  <si>
    <t>(SENIOR) DATA ANALYST (M/F/D)</t>
  </si>
  <si>
    <t>IT Senior Data Architect</t>
  </si>
  <si>
    <t>Nuseed</t>
  </si>
  <si>
    <t>Senior Data Engineer (FC055)</t>
  </si>
  <si>
    <t>Data Engineer With A Flair For System Engineering (A )| Nexus...</t>
  </si>
  <si>
    <t>['python', 'r', 'julia', 'sql', 'nosql', 'databricks', 'azure', 'pandas', 'numpy', 'scikit-learn', 'tidyr', 'tidyverse', 'matplotlib', 'ggplot2', 'airflow', 'tableau']</t>
  </si>
  <si>
    <t>{'analyst_tools': ['tableau'], 'cloud': ['databricks', 'azure'], 'libraries': ['pandas', 'numpy', 'scikit-learn', 'tidyr', 'tidyverse', 'matplotlib', 'ggplot2', 'airflow'], 'programming': ['python', 'r', 'julia', 'sql', 'nosql']}</t>
  </si>
  <si>
    <t>Audience Insights Analyst</t>
  </si>
  <si>
    <t>['java', 'python', 'sql', 'neo4j', 'azure', 'databricks', 'kafka', 'spark', 'phoenix']</t>
  </si>
  <si>
    <t>{'cloud': ['azure', 'databricks'], 'databases': ['neo4j'], 'libraries': ['kafka', 'spark'], 'programming': ['java', 'python', 'sql'], 'webframeworks': ['phoenix']}</t>
  </si>
  <si>
    <t>Data Scientist - Career - [DS579]</t>
  </si>
  <si>
    <t>Data Analyst II Future Operations</t>
  </si>
  <si>
    <t>Elite Talent Solutions</t>
  </si>
  <si>
    <t>['r', 'python', 'sql', 'nosql', 'mongodb', 'mongodb', 'cassandra']</t>
  </si>
  <si>
    <t>{'databases': ['mongodb', 'cassandra'], 'programming': ['r', 'python', 'sql', 'nosql', 'mongodb']}</t>
  </si>
  <si>
    <t>Business Analyst (Bank) (JT) (Excel, Powerpoint, Project Mgt)</t>
  </si>
  <si>
    <t>Data scientist demand supply planning</t>
  </si>
  <si>
    <t>Data Management Lab (DML), Business Intelligence Analyst - Tokyo</t>
  </si>
  <si>
    <t>['ruby', 'ruby', 'react', 'ruby on rails']</t>
  </si>
  <si>
    <t>{'libraries': ['react'], 'programming': ['ruby'], 'webframeworks': ['ruby', 'ruby on rails']}</t>
  </si>
  <si>
    <t>Celito Tech Inc</t>
  </si>
  <si>
    <t>['python', 'databricks', 'aws', 'spark', 'airflow']</t>
  </si>
  <si>
    <t>{'cloud': ['databricks', 'aws'], 'libraries': ['spark', 'airflow'], 'programming': ['python']}</t>
  </si>
  <si>
    <t>Rna Data Scientist</t>
  </si>
  <si>
    <t>['scala', 'sql', 'nosql', 'kafka', 'hadoop', 'spark']</t>
  </si>
  <si>
    <t>{'libraries': ['kafka', 'hadoop', 'spark'], 'programming': ['scala', 'sql', 'nosql']}</t>
  </si>
  <si>
    <t>MIS and Data Scientist</t>
  </si>
  <si>
    <t>OSB 저축은행(OSB Savings Bank)</t>
  </si>
  <si>
    <t>Data Systems Analyst remote in Texas</t>
  </si>
  <si>
    <t>North Texas State Hospital Wichita Falls Campus</t>
  </si>
  <si>
    <t>Senior Business &amp; Data Analyst (Azure AI Developer &amp; Engineer...</t>
  </si>
  <si>
    <t>Zurich Services (Hong Kong) Limited</t>
  </si>
  <si>
    <t>Data Scientist Job at Belgium</t>
  </si>
  <si>
    <t>['python', 'r', 'aws', 'azure', 'gcp', 'pandas', 'numpy', 'scikit-learn', 'tensorflow', 'matplotlib', 'hadoop', 'spark', 'tableau']</t>
  </si>
  <si>
    <t>{'analyst_tools': ['tableau'], 'cloud': ['aws', 'azure', 'gcp'], 'libraries': ['pandas', 'numpy', 'scikit-learn', 'tensorflow', 'matplotlib', 'hadoop', 'spark'], 'programming': ['python', 'r']}</t>
  </si>
  <si>
    <t>Belgium (Banking / Dutch): Data Engineer - Expert (REF18)</t>
  </si>
  <si>
    <t>Data Engineer - Marketing Messaging Machine Learning</t>
  </si>
  <si>
    <t>Emerging Technology Data Analyst</t>
  </si>
  <si>
    <t>['sql', 'python', 'javascript', 'angular', 'tableau', 'power bi', 'excel']</t>
  </si>
  <si>
    <t>{'analyst_tools': ['tableau', 'power bi', 'excel'], 'programming': ['sql', 'python', 'javascript'], 'webframeworks': ['angular']}</t>
  </si>
  <si>
    <t>Master Data Specialist (m/f/x)</t>
  </si>
  <si>
    <t>Lead Data Scientist Sydney, or Melbourne, Vic</t>
  </si>
  <si>
    <t>Data Engineer (42686)</t>
  </si>
  <si>
    <t>EWAVE DO BRASIL</t>
  </si>
  <si>
    <t>DATA ANALYST DÉPARTEMENT INNOVATION DPS (H/F)</t>
  </si>
  <si>
    <t>Telecommute Senior Training Customer Support Analyst</t>
  </si>
  <si>
    <t>Solution Engineer Data &amp; Ai H/F</t>
  </si>
  <si>
    <t>Online Data Analyst in Australia (Part-time Remote)</t>
  </si>
  <si>
    <t>Data Stage Opening</t>
  </si>
  <si>
    <t>Research Engineer I (Data Mining)</t>
  </si>
  <si>
    <t>Character Sketches</t>
  </si>
  <si>
    <t>Consultant Data Scientist - Forensics in Zurich</t>
  </si>
  <si>
    <t>['sas', 'sas', 'sql', 'spreadsheet']</t>
  </si>
  <si>
    <t>{'analyst_tools': ['sas', 'spreadsheet'], 'programming': ['sas', 'sql']}</t>
  </si>
  <si>
    <t>Arlington, VA   (+6 others)</t>
  </si>
  <si>
    <t>['python', 'julia', 'r', 'java', 'sql', 'no-sql', 'kafka', 'spark', 'linux', 'excel', 'tableau']</t>
  </si>
  <si>
    <t>{'analyst_tools': ['excel', 'tableau'], 'libraries': ['kafka', 'spark'], 'os': ['linux'], 'programming': ['python', 'julia', 'r', 'java', 'sql', 'no-sql']}</t>
  </si>
  <si>
    <t>PHNTM</t>
  </si>
  <si>
    <t>Lead Data Scientist (Portugal Based, Full Remote)</t>
  </si>
  <si>
    <t>['go', 'python', 'r', 'scala', 'java', 'c++', 'crystal', 'mxnet', 'tensorflow', 'pytorch', 'scikit-learn', 'gdpr']</t>
  </si>
  <si>
    <t>{'libraries': ['mxnet', 'tensorflow', 'pytorch', 'scikit-learn', 'gdpr'], 'programming': ['go', 'python', 'r', 'scala', 'java', 'c++', 'crystal']}</t>
  </si>
  <si>
    <t>Manager payroll and hris</t>
  </si>
  <si>
    <t>Jobzem (5342992)</t>
  </si>
  <si>
    <t>Data Analyst : Social Listening (Data)</t>
  </si>
  <si>
    <t>Mitarbeiter Controlling - Business Intelligence and Data Analyst m/w/d</t>
  </si>
  <si>
    <t>Fronius</t>
  </si>
  <si>
    <t>['java', 'c', 'c++', 'python', 'php', 'javascript', 'bash', 'perl', 'go', 'react', 'spring']</t>
  </si>
  <si>
    <t>{'libraries': ['react', 'spring'], 'programming': ['java', 'c', 'c++', 'python', 'php', 'javascript', 'bash', 'perl', 'go']}</t>
  </si>
  <si>
    <t>Senior Data Engineer FromScratch Fintech</t>
  </si>
  <si>
    <t>The Surplus Line Association of CA</t>
  </si>
  <si>
    <t>Jobzem (79105363)</t>
  </si>
  <si>
    <t>Docteur orienté &lt;b&gt; data science &lt;/b&gt; et &lt;b&gt; Machine Learning &lt;/b&gt; H/F</t>
  </si>
  <si>
    <t>['python', 'tensorflow', 'pytorch', 'chef']</t>
  </si>
  <si>
    <t>{'libraries': ['tensorflow', 'pytorch'], 'other': ['chef'], 'programming': ['python']}</t>
  </si>
  <si>
    <t>Digital Analyst, Omni-channel Activation</t>
  </si>
  <si>
    <t>Linfox Armaguard Pty Ltd</t>
  </si>
  <si>
    <t>Data Science Architect - Remote Work</t>
  </si>
  <si>
    <t>['python', 'bash', 'sql', 'nosql', 'mongodb', 'mongodb', 'dynamodb', 'mysql', 'postgresql', 'redis', 'aws', 'aurora', 'azure', 'gcp', 'graphql', 'kafka', 'terraform']</t>
  </si>
  <si>
    <t>{'cloud': ['aws', 'aurora', 'azure', 'gcp'], 'databases': ['mongodb', 'dynamodb', 'mysql', 'postgresql', 'redis'], 'libraries': ['graphql', 'kafka'], 'other': ['terraform'], 'programming': ['python', 'bash', 'sql', 'nosql', 'mongodb']}</t>
  </si>
  <si>
    <t>Senior Data Scientist (M/W/D)</t>
  </si>
  <si>
    <t>EXPERT.E DATA SCIENTIST (H/F)</t>
  </si>
  <si>
    <t>Gl. Data Engineer GDPP Solutions</t>
  </si>
  <si>
    <t>['sql', 'nosql', 'mongodb', 'mongodb', 'mysql', 'aws', 'oracle', 'redshift', 'hadoop', 'spark', 'kafka', 'airflow']</t>
  </si>
  <si>
    <t>{'cloud': ['aws', 'oracle', 'redshift'], 'databases': ['mongodb', 'mysql'], 'libraries': ['hadoop', 'spark', 'kafka', 'airflow'], 'programming': ['sql', 'nosql', 'mongodb']}</t>
  </si>
  <si>
    <t>Metadata Platform Engineer</t>
  </si>
  <si>
    <t>DATA ENGINEER (HADOOP)</t>
  </si>
  <si>
    <t>Proximie</t>
  </si>
  <si>
    <t>[QDE525] | DevOps Python Specialist Engineer</t>
  </si>
  <si>
    <t>Data Scientist (Remote, Freelance)</t>
  </si>
  <si>
    <t>Sr Data Engineer, Digital Marketing</t>
  </si>
  <si>
    <t>['sql', 'python', 'scala', 'java', 'mysql', 'oracle', 'snowflake', 'aws', 'hadoop', 'spark', 'pandas', 'airflow']</t>
  </si>
  <si>
    <t>{'cloud': ['oracle', 'snowflake', 'aws'], 'databases': ['mysql'], 'libraries': ['hadoop', 'spark', 'pandas', 'airflow'], 'programming': ['sql', 'python', 'scala', 'java']}</t>
  </si>
  <si>
    <t>Ridex GmbH</t>
  </si>
  <si>
    <t>r software</t>
  </si>
  <si>
    <t>RCM Data Analyst</t>
  </si>
  <si>
    <t>via Nabsha.com</t>
  </si>
  <si>
    <t>Senior Software Engineer - Infrastructure, Cloud</t>
  </si>
  <si>
    <t>Wetherden, Stowmarket, UK</t>
  </si>
  <si>
    <t>Newark, NJ (+1 other)</t>
  </si>
  <si>
    <t>Cloud Plattform Engineer Information Management (w/m</t>
  </si>
  <si>
    <t>['sql', 'postgresql', 'azure', 'linux', 'unix', 'terraform', 'docker', 'kubernetes', 'git']</t>
  </si>
  <si>
    <t>{'cloud': ['azure'], 'databases': ['postgresql'], 'os': ['linux', 'unix'], 'other': ['terraform', 'docker', 'kubernetes', 'git'], 'programming': ['sql']}</t>
  </si>
  <si>
    <t>Business Data Analyst For Tax Engine</t>
  </si>
  <si>
    <t>Amazon Spain Services, S. L.</t>
  </si>
  <si>
    <t>LeafLink</t>
  </si>
  <si>
    <t>['python', 'sql', 'nosql', 'dynamodb', 'vmware', 'aws', 'redshift', 'snowflake', 'graphql', 'airflow', 'flask', 'terraform', 'kubernetes', 'slack']</t>
  </si>
  <si>
    <t>{'cloud': ['vmware', 'aws', 'redshift', 'snowflake'], 'databases': ['dynamodb'], 'libraries': ['graphql', 'airflow'], 'other': ['terraform', 'kubernetes'], 'programming': ['python', 'sql', 'nosql'], 'sync': ['slack'], 'webframeworks': ['flask']}</t>
  </si>
  <si>
    <t>TECHNICIEN RÉSEAU MONTEUR DATA CENTER (H/F)</t>
  </si>
  <si>
    <t>data engineer 1</t>
  </si>
  <si>
    <t>Eclipx Group</t>
  </si>
  <si>
    <t>['sql', 't-sql', 'python', 'oracle', 'bigquery', 'windows', 'ssis']</t>
  </si>
  <si>
    <t>{'analyst_tools': ['ssis'], 'cloud': ['oracle', 'bigquery'], 'os': ['windows'], 'programming': ['sql', 't-sql', 'python']}</t>
  </si>
  <si>
    <t>District director of nursing and clinical services</t>
  </si>
  <si>
    <t>Jobzem (5698132)</t>
  </si>
  <si>
    <t>Data Analyst - Department of Surgery/JRSC (Greater NYC Area, NY or...</t>
  </si>
  <si>
    <t>['go', 'r', 'sql', 'excel', 'tableau']</t>
  </si>
  <si>
    <t>{'analyst_tools': ['excel', 'tableau'], 'programming': ['go', 'r', 'sql']}</t>
  </si>
  <si>
    <t>Scaled Customer Engineer, Google Cloud (French, German, Hebrew)</t>
  </si>
  <si>
    <t>Sinaloa, Mexico</t>
  </si>
  <si>
    <t>via Cryptocurrency Jobs</t>
  </si>
  <si>
    <t>Amexio - Medior BI / Data Management Officer</t>
  </si>
  <si>
    <t>['python', 'java', 'scala', 'c++', 'javascript', 'r', 'azure', 'gcp', 'aws', 'tensorflow', 'pytorch', 'datarobot', 'github', 'gitlab']</t>
  </si>
  <si>
    <t>{'analyst_tools': ['datarobot'], 'cloud': ['azure', 'gcp', 'aws'], 'libraries': ['tensorflow', 'pytorch'], 'other': ['github', 'gitlab'], 'programming': ['python', 'java', 'scala', 'c++', 'javascript', 'r']}</t>
  </si>
  <si>
    <t>Principal Engineer, Data Science &amp; Artificial</t>
  </si>
  <si>
    <t>Grupo Merpes</t>
  </si>
  <si>
    <t>via Aurorajobs</t>
  </si>
  <si>
    <t>IGNIS Growth S.L.</t>
  </si>
  <si>
    <t>['python', 'sql', 'nosql', 'azure', 'kubernetes', 'docker']</t>
  </si>
  <si>
    <t>{'cloud': ['azure'], 'other': ['kubernetes', 'docker'], 'programming': ['python', 'sql', 'nosql']}</t>
  </si>
  <si>
    <t>Data Scientist (проект "Дискуссии"), Санкт-Петербург</t>
  </si>
  <si>
    <t>Data Engineer @ UCE Systems</t>
  </si>
  <si>
    <t>['sql', 'aws', 'kubernetes']</t>
  </si>
  <si>
    <t>{'cloud': ['aws'], 'other': ['kubernetes'], 'programming': ['sql']}</t>
  </si>
  <si>
    <t>Adjoint au responsable du pôle Actuariat Réassurance avec une...</t>
  </si>
  <si>
    <t>Mutuaide</t>
  </si>
  <si>
    <t>Couilly-Pont-aux-Dames, France</t>
  </si>
  <si>
    <t>Work From Home Business and Data Science Analyst / Ref. 1028E...</t>
  </si>
  <si>
    <t>BAIRESDEV S.A</t>
  </si>
  <si>
    <t>Data Analyst at SalesLoft in Atlanta, GA</t>
  </si>
  <si>
    <t>SALESLOFT</t>
  </si>
  <si>
    <t>['sql', 'python', 'dynamodb', 'databricks', 'aws', 'spark', 'kafka', 'pyspark', 'airflow', 'windows', 'ssis', 'docker', 'jenkins']</t>
  </si>
  <si>
    <t>{'analyst_tools': ['ssis'], 'cloud': ['databricks', 'aws'], 'databases': ['dynamodb'], 'libraries': ['spark', 'kafka', 'pyspark', 'airflow'], 'os': ['windows'], 'other': ['docker', 'jenkins'], 'programming': ['sql', 'python']}</t>
  </si>
  <si>
    <t>DATA SCIENTIST REMOTE COLOMBIA</t>
  </si>
  <si>
    <t>['sql', 'bigquery', 'gcp', 'unix', 'windows', 'linux', 'visio']</t>
  </si>
  <si>
    <t>{'analyst_tools': ['visio'], 'cloud': ['bigquery', 'gcp'], 'os': ['unix', 'windows', 'linux'], 'programming': ['sql']}</t>
  </si>
  <si>
    <t>['sql', 'c#', 'java', 'python', 'scala', 'spark', 'airflow', 'tensorflow', 'pytorch', 'docker', 'kubernetes']</t>
  </si>
  <si>
    <t>{'libraries': ['spark', 'airflow', 'tensorflow', 'pytorch'], 'other': ['docker', 'kubernetes'], 'programming': ['sql', 'c#', 'java', 'python', 'scala']}</t>
  </si>
  <si>
    <t>Browns Shoes Inc.</t>
  </si>
  <si>
    <t>Alternant(e) - Data Scientist (h/f)</t>
  </si>
  <si>
    <t>['sql', 'python', 'r', 'gcp', 'hadoop', 'git']</t>
  </si>
  <si>
    <t>{'cloud': ['gcp'], 'libraries': ['hadoop'], 'other': ['git'], 'programming': ['sql', 'python', 'r']}</t>
  </si>
  <si>
    <t>Data Scientist at Deloitte in Atlanta, GA</t>
  </si>
  <si>
    <t>['python', 'go', 'aws', 'gcp', 'azure', 'pytorch']</t>
  </si>
  <si>
    <t>{'cloud': ['aws', 'gcp', 'azure'], 'libraries': ['pytorch'], 'programming': ['python', 'go']}</t>
  </si>
  <si>
    <t>Essonne, France (+1 other)</t>
  </si>
  <si>
    <t>['sql', 'python', 'r', 'snowflake', 'hadoop', 'spark', 'powerpoint', 'git']</t>
  </si>
  <si>
    <t>{'analyst_tools': ['powerpoint'], 'cloud': ['snowflake'], 'libraries': ['hadoop', 'spark'], 'other': ['git'], 'programming': ['sql', 'python', 'r']}</t>
  </si>
  <si>
    <t>Junior Revenue Analyst Madrid, Spain</t>
  </si>
  <si>
    <t>Senior Backend Developer &amp; Data Scientist</t>
  </si>
  <si>
    <t>['java', 'sql', 'nosql', 'mongodb', 'mongodb', 'redis', 'gcp', 'spring', 'hadoop', 'spark', 'selenium', 'kafka', 'git', 'kubernetes', 'bitbucket', 'flow']</t>
  </si>
  <si>
    <t>{'cloud': ['gcp'], 'databases': ['mongodb', 'redis'], 'libraries': ['spring', 'hadoop', 'spark', 'selenium', 'kafka'], 'other': ['git', 'kubernetes', 'bitbucket', 'flow'], 'programming': ['java', 'sql', 'nosql', 'mongodb']}</t>
  </si>
  <si>
    <t>Highnote</t>
  </si>
  <si>
    <t>ML Engineer/Solutions Architect</t>
  </si>
  <si>
    <t>['sql', 'python', 'bash', 'aws', 'linux', 'windows', 'excel', 'unity']</t>
  </si>
  <si>
    <t>{'analyst_tools': ['excel'], 'cloud': ['aws'], 'os': ['linux', 'windows'], 'other': ['unity'], 'programming': ['sql', 'python', 'bash']}</t>
  </si>
  <si>
    <t>Marketing Data Analyst - 14061241469</t>
  </si>
  <si>
    <t>['aws', 'linux', 'ansible', 'jenkins', 'jira', 'confluence']</t>
  </si>
  <si>
    <t>{'async': ['jira', 'confluence'], 'cloud': ['aws'], 'os': ['linux'], 'other': ['ansible', 'jenkins']}</t>
  </si>
  <si>
    <t>via CharterUP - JazzHR</t>
  </si>
  <si>
    <t>CharterUP</t>
  </si>
  <si>
    <t>['erlang', 'express', 'tableau', 'power bi', 'excel', 'sheets']</t>
  </si>
  <si>
    <t>{'analyst_tools': ['tableau', 'power bi', 'excel', 'sheets'], 'programming': ['erlang'], 'webframeworks': ['express']}</t>
  </si>
  <si>
    <t>Senior Board Design Hardware Engineer</t>
  </si>
  <si>
    <t>Data Scientist / Engineer /m/w/d/ - Hiring Urgently</t>
  </si>
  <si>
    <t>Data Architect/Analyst</t>
  </si>
  <si>
    <t>['r', 'sql', 'python', 'javascript', 'sas', 'sas', 'power bi', 'tableau', 'excel', 'spss']</t>
  </si>
  <si>
    <t>{'analyst_tools': ['sas', 'power bi', 'tableau', 'excel', 'spss'], 'programming': ['r', 'sql', 'python', 'javascript', 'sas']}</t>
  </si>
  <si>
    <t>Clicks It Recruitment</t>
  </si>
  <si>
    <t>Jobzem (5776444)</t>
  </si>
  <si>
    <t>['excel', 'sap', 'tableau', 'power bi', 'planner']</t>
  </si>
  <si>
    <t>{'analyst_tools': ['excel', 'sap', 'tableau', 'power bi'], 'async': ['planner']}</t>
  </si>
  <si>
    <t>Data Scientist/AI engineer</t>
  </si>
  <si>
    <t>['go', 'python', 'r', 'sql', 'databricks', 'spark', 'tensorflow', 'mxnet', 'scikit-learn', 'jenkins', 'ansible', 'docker']</t>
  </si>
  <si>
    <t>{'cloud': ['databricks'], 'libraries': ['spark', 'tensorflow', 'mxnet', 'scikit-learn'], 'other': ['jenkins', 'ansible', 'docker'], 'programming': ['go', 'python', 'r', 'sql']}</t>
  </si>
  <si>
    <t>Cleared Data Analyst Remote / Telecommute Jobs</t>
  </si>
  <si>
    <t>Insight Global, Inc.</t>
  </si>
  <si>
    <t>Business &amp; Data Analyst Mega Dybenko</t>
  </si>
  <si>
    <t>['java', 'c++', 'flow']</t>
  </si>
  <si>
    <t>{'other': ['flow'], 'programming': ['java', 'c++']}</t>
  </si>
  <si>
    <t>['sql', 'python', 'postgresql', 'azure', 'spark']</t>
  </si>
  <si>
    <t>{'cloud': ['azure'], 'databases': ['postgresql'], 'libraries': ['spark'], 'programming': ['sql', 'python']}</t>
  </si>
  <si>
    <t>Consulting D&amp;A - Azure Data Engineer</t>
  </si>
  <si>
    <t>EY Global Delivery Services</t>
  </si>
  <si>
    <t>['sql', 'c#', 'java', 'azure', 'databricks', 'snowflake', 'pyspark']</t>
  </si>
  <si>
    <t>{'cloud': ['azure', 'databricks', 'snowflake'], 'libraries': ['pyspark'], 'programming': ['sql', 'c#', 'java']}</t>
  </si>
  <si>
    <t>Meaux, France</t>
  </si>
  <si>
    <t>['python', 'sql', 'jupyter', 'numpy', 'pandas', 'matplotlib', 'plotly', 'linux', 'git']</t>
  </si>
  <si>
    <t>{'libraries': ['jupyter', 'numpy', 'pandas', 'matplotlib', 'plotly'], 'os': ['linux'], 'other': ['git'], 'programming': ['python', 'sql']}</t>
  </si>
  <si>
    <t>Sr Software Engineer, Fleet Reliability and Performance</t>
  </si>
  <si>
    <t>MATERNAL AND FAMILY HEALTH SERVICES INC</t>
  </si>
  <si>
    <t>Job in Deutschland (Frankfurt am Main): Data Analyst / Scientist...</t>
  </si>
  <si>
    <t>FES Frankfurter Entsorgungs  und Service GmbH</t>
  </si>
  <si>
    <t>Senior Data Engineer - Premier Sports &amp; Entertainment Enterprise</t>
  </si>
  <si>
    <t>FILD Search, LLC</t>
  </si>
  <si>
    <t>['python', 'sql', 'bigquery', 'aws', 'gcp', 'docker', 'kubernetes', 'jenkins', 'ansible', 'terraform']</t>
  </si>
  <si>
    <t>{'cloud': ['bigquery', 'aws', 'gcp'], 'other': ['docker', 'kubernetes', 'jenkins', 'ansible', 'terraform'], 'programming': ['python', 'sql']}</t>
  </si>
  <si>
    <t>Jobzem (76406714)</t>
  </si>
  <si>
    <t>Jobzem (71850913)</t>
  </si>
  <si>
    <t>Senior Data Engineer - R01523540 (Tampa Bay, FL)</t>
  </si>
  <si>
    <t>['python', 'sql', 'mongo', 'mysql', 'oracle', 'spark', 'pyspark', 'pandas', 'tableau']</t>
  </si>
  <si>
    <t>{'analyst_tools': ['tableau'], 'cloud': ['oracle'], 'databases': ['mysql'], 'libraries': ['spark', 'pyspark', 'pandas'], 'programming': ['python', 'sql', 'mongo']}</t>
  </si>
  <si>
    <t>Job in Deutschland (Bremen): Data Engineer (m/w/d)</t>
  </si>
  <si>
    <t>['r', 'python', 'azure', 'dplyr', 'tidyverse', 'plotly', 'ggplot2', 'power bi', 'git']</t>
  </si>
  <si>
    <t>{'analyst_tools': ['power bi'], 'cloud': ['azure'], 'libraries': ['dplyr', 'tidyverse', 'plotly', 'ggplot2'], 'other': ['git'], 'programming': ['r', 'python']}</t>
  </si>
  <si>
    <t>Senior Data Reliability Engineer, Data Platform (Remote, Apac)</t>
  </si>
  <si>
    <t>Vogelgesang Ingenieure</t>
  </si>
  <si>
    <t>Senior MSSQL Database Engineer (m/f/d) - Hybrid Vienna, Vienna</t>
  </si>
  <si>
    <t>['python', 'java', 'aws', 'gcp', 'azure', 'snowflake', 'redshift', 'databricks', 'bigquery', 'spark', 'airflow', 'hadoop', 'jupyter', 'pandas', 'numpy', 'seaborn']</t>
  </si>
  <si>
    <t>{'cloud': ['aws', 'gcp', 'azure', 'snowflake', 'redshift', 'databricks', 'bigquery'], 'libraries': ['spark', 'airflow', 'hadoop', 'jupyter', 'pandas', 'numpy', 'seaborn'], 'programming': ['python', 'java']}</t>
  </si>
  <si>
    <t>Air Quality Data Analyst - (Ambient)</t>
  </si>
  <si>
    <t>Montrose Environmental Group, Inc.</t>
  </si>
  <si>
    <t>['sheets', 'excel', 'spreadsheet', 'powerpoint', 'word']</t>
  </si>
  <si>
    <t>{'analyst_tools': ['sheets', 'excel', 'spreadsheet', 'powerpoint', 'word']}</t>
  </si>
  <si>
    <t>['sas', 'sas', 'excel', 'tableau', 'power bi', 'word', 'spss']</t>
  </si>
  <si>
    <t>{'analyst_tools': ['sas', 'excel', 'tableau', 'power bi', 'word', 'spss'], 'programming': ['sas']}</t>
  </si>
  <si>
    <t>Work from home business and data science analyst ref 1028e</t>
  </si>
  <si>
    <t>Actuarial / Data Scientist</t>
  </si>
  <si>
    <t>Senior Analyst Reporting &amp; Compliance</t>
  </si>
  <si>
    <t>['python', 'java', 'scala', 'sql', 'sql server']</t>
  </si>
  <si>
    <t>{'databases': ['sql server'], 'programming': ['python', 'java', 'scala', 'sql']}</t>
  </si>
  <si>
    <t>RTM Data Engagement Lead</t>
  </si>
  <si>
    <t>France   (+6 others)</t>
  </si>
  <si>
    <t>via Careers At Mars - Mars, Incorporated</t>
  </si>
  <si>
    <t>['python', 'sql', 'databricks', 'azure', 'aws', 'gcp', 'react', 'spark', 'pyspark', 'tableau']</t>
  </si>
  <si>
    <t>{'analyst_tools': ['tableau'], 'cloud': ['databricks', 'azure', 'aws', 'gcp'], 'libraries': ['react', 'spark', 'pyspark'], 'programming': ['python', 'sql']}</t>
  </si>
  <si>
    <t>['python', 'sql', 'shell', 'postgresql', 'elasticsearch', 'aws', 'azure', 'redshift', 'gcp', 'pyspark', 'spark', 'airflow', 'kafka', 'fastapi', 'docker', 'terraform', 'github', 'git', 'kubernetes']</t>
  </si>
  <si>
    <t>{'cloud': ['aws', 'azure', 'redshift', 'gcp'], 'databases': ['postgresql', 'elasticsearch'], 'libraries': ['pyspark', 'spark', 'airflow', 'kafka'], 'other': ['docker', 'terraform', 'github', 'git', 'kubernetes'], 'programming': ['python', 'sql', 'shell'], 'webframeworks': ['fastapi']}</t>
  </si>
  <si>
    <t>Part Time Online Jobs From Home – Data Scientist In Milwaukee –...</t>
  </si>
  <si>
    <t>via Www.jobhiringnearme.cloud</t>
  </si>
  <si>
    <t>Wyoming, PA</t>
  </si>
  <si>
    <t>Data Engineer (Systematic Data Platform) (Greater NYC Area, NY)</t>
  </si>
  <si>
    <t>['python', 'java', 'sql', 'aws', 'linux', 'unix']</t>
  </si>
  <si>
    <t>{'cloud': ['aws'], 'os': ['linux', 'unix'], 'programming': ['python', 'java', 'sql']}</t>
  </si>
  <si>
    <t>Sds Analyst</t>
  </si>
  <si>
    <t>Mccormick E Company</t>
  </si>
  <si>
    <t>DIGITAL SOLUTIONS AUTOMATION ENGINEER NATIVE SPANISH SPEAKER</t>
  </si>
  <si>
    <t>(P10) - Data Engineer Sr. (Sybase)</t>
  </si>
  <si>
    <t>DATA SCIENTIST PHI</t>
  </si>
  <si>
    <t>['go', 'typescript', 'python', 'java', 'rust', 'airflow']</t>
  </si>
  <si>
    <t>{'libraries': ['airflow'], 'programming': ['go', 'typescript', 'python', 'java', 'rust']}</t>
  </si>
  <si>
    <t>Arhs Developments Belgium</t>
  </si>
  <si>
    <t>Mid-level Data Developer, Brazil</t>
  </si>
  <si>
    <t>['python', 'sql', 'azure', 'pandas', 'excel']</t>
  </si>
  <si>
    <t>{'analyst_tools': ['excel'], 'cloud': ['azure'], 'libraries': ['pandas'], 'programming': ['python', 'sql']}</t>
  </si>
  <si>
    <t>Pomezia, Metropolitan City of Rome, Italy</t>
  </si>
  <si>
    <t>Business Transformation Consultant-data Analytics</t>
  </si>
  <si>
    <t>['sql', 'python', 'r', 'sas', 'sas', 'perl', 'bigquery', 'aws', 'spark', 'spss']</t>
  </si>
  <si>
    <t>{'analyst_tools': ['sas', 'spss'], 'cloud': ['bigquery', 'aws'], 'libraries': ['spark'], 'programming': ['sql', 'python', 'r', 'sas', 'perl']}</t>
  </si>
  <si>
    <t>Microsoft Analytics Consulatnt</t>
  </si>
  <si>
    <t>Lead System Analyst - Business Intelligence</t>
  </si>
  <si>
    <t>Dnata Singapore Pte. Ltd.</t>
  </si>
  <si>
    <t>['sql', 'python', 'azure', 'tableau', 'sap', 'power bi']</t>
  </si>
  <si>
    <t>{'analyst_tools': ['tableau', 'sap', 'power bi'], 'cloud': ['azure'], 'programming': ['sql', 'python']}</t>
  </si>
  <si>
    <t>Data Engineer // Top 20 des e-commerce Français - fort trafic H/F</t>
  </si>
  <si>
    <t>Data Engineer - CDI - Bordeaux - (H/F)</t>
  </si>
  <si>
    <t>['python', 'aws', 'gcp', 'databricks', 'spark']</t>
  </si>
  <si>
    <t>{'cloud': ['aws', 'gcp', 'databricks'], 'libraries': ['spark'], 'programming': ['python']}</t>
  </si>
  <si>
    <t>Senior Data Scientist (REMOTE) at The Hartford Financial Services...</t>
  </si>
  <si>
    <t>['python', 'sql', 'oracle', 'aws', 'gcp', 'azure', 'hadoop']</t>
  </si>
  <si>
    <t>{'cloud': ['oracle', 'aws', 'gcp', 'azure'], 'libraries': ['hadoop'], 'programming': ['python', 'sql']}</t>
  </si>
  <si>
    <t>DATA ASSOCIATE / ANALYST, DATA SERVICES</t>
  </si>
  <si>
    <t>Homeland secure data network hsdn operations technical specialist</t>
  </si>
  <si>
    <t>Jobzem (5380671)</t>
  </si>
  <si>
    <t>University of Technology Sydney</t>
  </si>
  <si>
    <t>['sql', 'redshift', 'ssis']</t>
  </si>
  <si>
    <t>{'analyst_tools': ['ssis'], 'cloud': ['redshift'], 'programming': ['sql']}</t>
  </si>
  <si>
    <t>Senior Data Scientist - 23272D</t>
  </si>
  <si>
    <t>['python', 'numpy', 'pandas', 'spark', 'git', 'kubernetes']</t>
  </si>
  <si>
    <t>{'libraries': ['numpy', 'pandas', 'spark'], 'other': ['git', 'kubernetes'], 'programming': ['python']}</t>
  </si>
  <si>
    <t>Almo AG</t>
  </si>
  <si>
    <t>Digital Marketing Recruiters</t>
  </si>
  <si>
    <t>Data Analyst for banking with German language</t>
  </si>
  <si>
    <t>Job in Deutschland (Bielefeld): Data Analyst / Scientist (m/w/d)</t>
  </si>
  <si>
    <t>VAT Analyst - Hiring Now</t>
  </si>
  <si>
    <t>General Electric Ge Gas Power</t>
  </si>
  <si>
    <t>Unlck</t>
  </si>
  <si>
    <t>PhD candidate on data Science</t>
  </si>
  <si>
    <t>St. Jude Children's Research Hospital ALSAC</t>
  </si>
  <si>
    <t>Data Insights Internship</t>
  </si>
  <si>
    <t>CENTRAL AUSTRALIAN ABORIGINAL CONGRESS</t>
  </si>
  <si>
    <t>Lynx RH Biarritz</t>
  </si>
  <si>
    <t>['nosql', 'mongodb', 'mongodb', 'sql', 'python', 'postgresql', 'aws', 'redshift', 'tableau']</t>
  </si>
  <si>
    <t>{'analyst_tools': ['tableau'], 'cloud': ['aws', 'redshift'], 'databases': ['mongodb', 'postgresql'], 'programming': ['nosql', 'mongodb', 'sql', 'python']}</t>
  </si>
  <si>
    <t>Data Scientist, Product Analytics (100% Remote)</t>
  </si>
  <si>
    <t>Data analyst with sql experience remote colombia</t>
  </si>
  <si>
    <t>Lead Back End Engineer (Node.js)</t>
  </si>
  <si>
    <t>['java', 'typescript', 'aws', 'graphql', 'kafka', 'excel', 'docker', 'jenkins', 'gitlab']</t>
  </si>
  <si>
    <t>{'analyst_tools': ['excel'], 'cloud': ['aws'], 'libraries': ['graphql', 'kafka'], 'other': ['docker', 'jenkins', 'gitlab'], 'programming': ['java', 'typescript']}</t>
  </si>
  <si>
    <t>Adjunct faculty in software engineering</t>
  </si>
  <si>
    <t>Depaul University</t>
  </si>
  <si>
    <t>Xinxing District, Kaohsiung City, Taiwan</t>
  </si>
  <si>
    <t>信傳通訊有限公司</t>
  </si>
  <si>
    <t>Data Scientist Principal Jobs</t>
  </si>
  <si>
    <t>Provider Data Analyst- Data Entry</t>
  </si>
  <si>
    <t>(Senior) Manager - Data Science &amp; Engineering</t>
  </si>
  <si>
    <t>Lider data scientist</t>
  </si>
  <si>
    <t>Jobzem (9849226)</t>
  </si>
  <si>
    <t>Product Pro Growth Senior Data Scientist</t>
  </si>
  <si>
    <t>Data Engineer- Helsinki- up to 5000EUR/pm + bonus</t>
  </si>
  <si>
    <t>['sql', 'python', 'aws', 'snowflake', 'power bi', 'jenkins', 'jira', 'confluence']</t>
  </si>
  <si>
    <t>{'analyst_tools': ['power bi'], 'async': ['jira', 'confluence'], 'cloud': ['aws', 'snowflake'], 'other': ['jenkins'], 'programming': ['sql', 'python']}</t>
  </si>
  <si>
    <t>SquadLocker, Inc.</t>
  </si>
  <si>
    <t>Hunter Healthcare Resourcing Limited</t>
  </si>
  <si>
    <t>Credit Union Australia</t>
  </si>
  <si>
    <t>Risk Engineer Property</t>
  </si>
  <si>
    <t>MSIG Insurance Europe AG Jobportal</t>
  </si>
  <si>
    <t>['sas', 'sas', 'r', 'sql', 'powerpoint', 'spss', 'word', 'spreadsheet']</t>
  </si>
  <si>
    <t>{'analyst_tools': ['sas', 'powerpoint', 'spss', 'word', 'spreadsheet'], 'programming': ['sas', 'r', 'sql']}</t>
  </si>
  <si>
    <t>via Career At Luxoft</t>
  </si>
  <si>
    <t>Data Engineer SQL (f/m/d)</t>
  </si>
  <si>
    <t>Data engineer Python (IT)</t>
  </si>
  <si>
    <t>Consultant Datascientist - Risques de Crédit &amp; Climatiques H/F</t>
  </si>
  <si>
    <t>Timber and Building Supplies Holland N.V.</t>
  </si>
  <si>
    <t>Workplace Equity Specialist /Data Analyst - Amsterdam</t>
  </si>
  <si>
    <t>Externa</t>
  </si>
  <si>
    <t>['r', 'sql', 'c', 'power bi', 'tableau']</t>
  </si>
  <si>
    <t>{'analyst_tools': ['power bi', 'tableau'], 'programming': ['r', 'sql', 'c']}</t>
  </si>
  <si>
    <t>Cer Financial Ltd</t>
  </si>
  <si>
    <t>Assistant Data Analyst H/F - H/F</t>
  </si>
  <si>
    <t>['sas', 'sas', 'sql', 'python', 'express']</t>
  </si>
  <si>
    <t>{'analyst_tools': ['sas'], 'programming': ['sas', 'sql', 'python'], 'webframeworks': ['express']}</t>
  </si>
  <si>
    <t>(CYS373) - Data Engineer Etl Nifi</t>
  </si>
  <si>
    <t>Ces Informática</t>
  </si>
  <si>
    <t>['sql', 'python', 'aws', 'redshift', 'airflow', 'jupyter']</t>
  </si>
  <si>
    <t>{'cloud': ['aws', 'redshift'], 'libraries': ['airflow', 'jupyter'], 'programming': ['sql', 'python']}</t>
  </si>
  <si>
    <t>Quantitative Analyst/Data Engineer</t>
  </si>
  <si>
    <t>Ibira Capital Management</t>
  </si>
  <si>
    <t>['sql', 'python', 'java', 'c++', 'scala', 'mysql', 'postgresql', 'airflow', 'github']</t>
  </si>
  <si>
    <t>{'databases': ['mysql', 'postgresql'], 'libraries': ['airflow'], 'other': ['github'], 'programming': ['sql', 'python', 'java', 'c++', 'scala']}</t>
  </si>
  <si>
    <t>['golang', 'ruby', 'ruby', 'python', 'typescript', 'aws', 'react', 'ruby on rails', 'linux', 'github']</t>
  </si>
  <si>
    <t>{'cloud': ['aws'], 'libraries': ['react'], 'os': ['linux'], 'other': ['github'], 'programming': ['golang', 'ruby', 'python', 'typescript'], 'webframeworks': ['ruby', 'ruby on rails']}</t>
  </si>
  <si>
    <t>Sanofi Aventis Belgium S.A.</t>
  </si>
  <si>
    <t>Senior Data Scientist(Deep learning-Recommendation)</t>
  </si>
  <si>
    <t>Software Engineer - E2</t>
  </si>
  <si>
    <t>['c', 'python', 'c++', 'excel']</t>
  </si>
  <si>
    <t>{'analyst_tools': ['excel'], 'programming': ['c', 'python', 'c++']}</t>
  </si>
  <si>
    <t>Data Analyst Senior - F/H</t>
  </si>
  <si>
    <t>Data Engineer On Cloud remoto | NU-403</t>
  </si>
  <si>
    <t>Data Ops Engineer [Tech MNC/CENTRAL/ $4000- $6000]</t>
  </si>
  <si>
    <t>Analista de Data Science - Leading Industry Pay</t>
  </si>
  <si>
    <t>G.W. Yichang S.A.</t>
  </si>
  <si>
    <t>['sql', 'python', 'sql server', 'power bi', 'sap']</t>
  </si>
  <si>
    <t>{'analyst_tools': ['power bi', 'sap'], 'databases': ['sql server'], 'programming': ['sql', 'python']}</t>
  </si>
  <si>
    <t>Direct end client Need - Hybrid - Data Scientist/Analyst with...</t>
  </si>
  <si>
    <t>Senior Clinical Data Programming Lead</t>
  </si>
  <si>
    <t>Infinite Computer Solutions Ltd.</t>
  </si>
  <si>
    <t>Full-time Data Entry Analyst – Entry level (Remote)</t>
  </si>
  <si>
    <t>Planning Engineer - PMC</t>
  </si>
  <si>
    <t>Senior Data Analyst Jhb</t>
  </si>
  <si>
    <t>Data &amp; Analytics Spec I</t>
  </si>
  <si>
    <t>['python', 'sql', 'java', 'golang', 'c', 'nosql', 'cassandra', 'redis', 'hadoop', 'spark', 'docker', 'kubernetes']</t>
  </si>
  <si>
    <t>{'databases': ['cassandra', 'redis'], 'libraries': ['hadoop', 'spark'], 'other': ['docker', 'kubernetes'], 'programming': ['python', 'sql', 'java', 'golang', 'c', 'nosql']}</t>
  </si>
  <si>
    <t>We Are Looking for a Data Science Professional to - Join a Leading...</t>
  </si>
  <si>
    <t>Aust-Agder, Norway</t>
  </si>
  <si>
    <t>Direct Client - Sr. BI Developer (Alteryx, SQL, Data Bricks...</t>
  </si>
  <si>
    <t>['sql', 'azure', 'excel', 'alteryx', 'tableau']</t>
  </si>
  <si>
    <t>{'analyst_tools': ['excel', 'alteryx', 'tableau'], 'cloud': ['azure'], 'programming': ['sql']}</t>
  </si>
  <si>
    <t>Junior Data Analyst Durban</t>
  </si>
  <si>
    <t>['python', 'c#', 'sql', 'javascript', 'azure', 'aws', 'node.js', 'jquery']</t>
  </si>
  <si>
    <t>{'cloud': ['azure', 'aws'], 'programming': ['python', 'c#', 'sql', 'javascript'], 'webframeworks': ['node.js', 'jquery']}</t>
  </si>
  <si>
    <t>FCC Analytics</t>
  </si>
  <si>
    <t>Senior Analyst - Data Analytics (Reporting and Advance Excel)</t>
  </si>
  <si>
    <t>['express', 'excel', 'tableau', 'powerpoint', 'sharepoint']</t>
  </si>
  <si>
    <t>{'analyst_tools': ['excel', 'tableau', 'powerpoint', 'sharepoint'], 'webframeworks': ['express']}</t>
  </si>
  <si>
    <t>SR CLOUD DATA ANALYST - AZURE (24497)</t>
  </si>
  <si>
    <t>['sql', 'azure', 'oracle', 'databricks', 'sap', 'git']</t>
  </si>
  <si>
    <t>{'analyst_tools': ['sap'], 'cloud': ['azure', 'oracle', 'databricks'], 'other': ['git'], 'programming': ['sql']}</t>
  </si>
  <si>
    <t>Business Data Analyst, Operations</t>
  </si>
  <si>
    <t>Director, Data Science And Analytics</t>
  </si>
  <si>
    <t>['java', 'sql', 'nosql', 'kafka', 'spark', 'git', 'kubernetes']</t>
  </si>
  <si>
    <t>{'libraries': ['kafka', 'spark'], 'other': ['git', 'kubernetes'], 'programming': ['java', 'sql', 'nosql']}</t>
  </si>
  <si>
    <t>EHR Analyst / Healthcare Analyst / Data Analyst / System Analyst ...</t>
  </si>
  <si>
    <t>Orpine Inc</t>
  </si>
  <si>
    <t>Data Analyst - Growth / Insights - Immediate Start</t>
  </si>
  <si>
    <t>Horseware Ireland</t>
  </si>
  <si>
    <t>['c', 'sql', 'excel', 'tableau', 'power bi']</t>
  </si>
  <si>
    <t>{'analyst_tools': ['excel', 'tableau', 'power bi'], 'programming': ['c', 'sql']}</t>
  </si>
  <si>
    <t>Eurofins GSC Poland</t>
  </si>
  <si>
    <t>Data scientist remote latin america</t>
  </si>
  <si>
    <t>['sql', 'sql server', 'oracle', 'hadoop', 'tableau', 'flow']</t>
  </si>
  <si>
    <t>{'analyst_tools': ['tableau'], 'cloud': ['oracle'], 'databases': ['sql server'], 'libraries': ['hadoop'], 'other': ['flow'], 'programming': ['sql']}</t>
  </si>
  <si>
    <t>Data Engineer – Foodtech (H/F) Full remote possible</t>
  </si>
  <si>
    <t>['python', 'dynamodb', 'aws', 'pandas']</t>
  </si>
  <si>
    <t>{'cloud': ['aws'], 'databases': ['dynamodb'], 'libraries': ['pandas'], 'programming': ['python']}</t>
  </si>
  <si>
    <t>Consultant Data Analyst H/F - CDI</t>
  </si>
  <si>
    <t>Falabella Servicios</t>
  </si>
  <si>
    <t>Le Petit-Quevilly, France</t>
  </si>
  <si>
    <t>Jobzem (70959328)</t>
  </si>
  <si>
    <t>['java', 'c#', 'python', 'perl', 'groovy', 'javascript', 'shell', 'powershell', 'bash', 'aws', 'azure', 'spring', 'hadoop', 'linux', 'windows', 'jira']</t>
  </si>
  <si>
    <t>{'async': ['jira'], 'cloud': ['aws', 'azure'], 'libraries': ['spring', 'hadoop'], 'os': ['linux', 'windows'], 'programming': ['java', 'c#', 'python', 'perl', 'groovy', 'javascript', 'shell', 'powershell', 'bash']}</t>
  </si>
  <si>
    <t>Data Analyst / Project Manager to Ai Exploration &amp;</t>
  </si>
  <si>
    <t>Work From Home Business Intelligence Analyst - Ref. 0078E</t>
  </si>
  <si>
    <t>Data scientist dans une greentech</t>
  </si>
  <si>
    <t>['c#', 'java', 'typescript', 'rust', 'aws', 'redshift', 'spark']</t>
  </si>
  <si>
    <t>{'cloud': ['aws', 'redshift'], 'libraries': ['spark'], 'programming': ['c#', 'java', 'typescript', 'rust']}</t>
  </si>
  <si>
    <t>SUSTAINABILITY DATA ANALYST PANAMA CITY PANAMA</t>
  </si>
  <si>
    <t>DATA ENGINEER / Domaine RH (IT)</t>
  </si>
  <si>
    <t>ML Engineer в команду суперприложения, Санкт-Петербург</t>
  </si>
  <si>
    <t>2 X APS6 Operations EDW Engineer</t>
  </si>
  <si>
    <t>['sas', 'sas', 'sql', 'python', 'r', 'java', 'excel', 'word']</t>
  </si>
  <si>
    <t>{'analyst_tools': ['sas', 'excel', 'word'], 'programming': ['sas', 'sql', 'python', 'r', 'java']}</t>
  </si>
  <si>
    <t>Jobzem (70766937)</t>
  </si>
  <si>
    <t>Software engineer intermediate</t>
  </si>
  <si>
    <t>Data Scientist (Hybrid, DC Region)</t>
  </si>
  <si>
    <t>['sql', 'nosql', 'java', 'scala', 'python', 'mysql', 'postgresql', 'cassandra', 'redis', 'dynamodb', 'neo4j', 'aws', 'azure', 'spark', 'kafka', 'airflow', 'flow', 'yarn']</t>
  </si>
  <si>
    <t>{'cloud': ['aws', 'azure'], 'databases': ['mysql', 'postgresql', 'cassandra', 'redis', 'dynamodb', 'neo4j'], 'libraries': ['spark', 'kafka', 'airflow'], 'other': ['flow', 'yarn'], 'programming': ['sql', 'nosql', 'java', 'scala', 'python']}</t>
  </si>
  <si>
    <t>We are hiring for Data Engineer</t>
  </si>
  <si>
    <t>Baxter Healthcare</t>
  </si>
  <si>
    <t>Data Engineer z doświadczeniem w Azure</t>
  </si>
  <si>
    <t>Data Analytics &amp; Visualization Instructor - University of Adelaide</t>
  </si>
  <si>
    <t>Premaster Programm - Supply Chain &amp; Data Analytics</t>
  </si>
  <si>
    <t>Scintilla AG</t>
  </si>
  <si>
    <t>SourcePro Search</t>
  </si>
  <si>
    <t>Full-Stack Python Engineer</t>
  </si>
  <si>
    <t>['azure', 'aws', 'power bi', 'git']</t>
  </si>
  <si>
    <t>{'analyst_tools': ['power bi'], 'cloud': ['azure', 'aws'], 'other': ['git']}</t>
  </si>
  <si>
    <t>Machine Learning Artificial Intelligence Internship</t>
  </si>
  <si>
    <t>Data Engineer Deep Turnaround</t>
  </si>
  <si>
    <t>Senior Data Engineer - Remote - 2146569</t>
  </si>
  <si>
    <t>Modeling &amp; simolation Engineer</t>
  </si>
  <si>
    <t>Adecco Staffing-Belgium</t>
  </si>
  <si>
    <t>Data Engineer Associate (Remote)</t>
  </si>
  <si>
    <t>Carrot Fertility</t>
  </si>
  <si>
    <t>['sql', 'python', 'snowflake', 'aws', 'excel', 'git']</t>
  </si>
  <si>
    <t>{'analyst_tools': ['excel'], 'cloud': ['snowflake', 'aws'], 'other': ['git'], 'programming': ['sql', 'python']}</t>
  </si>
  <si>
    <t>Fachspezialist/in Datenanalyse</t>
  </si>
  <si>
    <t>Data Scientist Inglés Intermedio Alto Contrato Indefinido</t>
  </si>
  <si>
    <t>Data Warehouse Engineer - Urgent Hire</t>
  </si>
  <si>
    <t>Exis I.T. Ltd.</t>
  </si>
  <si>
    <t>['python', 'sql', 'c#', 'sql server', 'azure', 'oracle', 'ssis']</t>
  </si>
  <si>
    <t>{'analyst_tools': ['ssis'], 'cloud': ['azure', 'oracle'], 'databases': ['sql server'], 'programming': ['python', 'sql', 'c#']}</t>
  </si>
  <si>
    <t>Data Science Analyst/in (80-100%)</t>
  </si>
  <si>
    <t>Es- Data Engineer Con Inglés</t>
  </si>
  <si>
    <t>['sql', 'sql server', 'databricks', 'pyspark']</t>
  </si>
  <si>
    <t>{'cloud': ['databricks'], 'databases': ['sql server'], 'libraries': ['pyspark'], 'programming': ['sql']}</t>
  </si>
  <si>
    <t>Data Analyst - Recommended Lists</t>
  </si>
  <si>
    <t>Data Analytics Specialist, IT</t>
  </si>
  <si>
    <t>Analyst (Szczecin, PM, PL)</t>
  </si>
  <si>
    <t>BIG DATA ENGINEER - LYON (IT)</t>
  </si>
  <si>
    <t>Senior Data Engineer - Property, Up to 50K X 13 months + Bonus</t>
  </si>
  <si>
    <t>['go', 'python', 'aws', 'redshift', 'pandas', 'ssis', 'tableau']</t>
  </si>
  <si>
    <t>{'analyst_tools': ['ssis', 'tableau'], 'cloud': ['aws', 'redshift'], 'libraries': ['pandas'], 'programming': ['go', 'python']}</t>
  </si>
  <si>
    <t>Digital Engineering Sr. Staff Engineer</t>
  </si>
  <si>
    <t>Product Analyst Team Lead</t>
  </si>
  <si>
    <t>Business Analyst Data - Mdm H/F</t>
  </si>
  <si>
    <t>U Iris</t>
  </si>
  <si>
    <t>Fullstack Engineer (PHP/Typescript)</t>
  </si>
  <si>
    <t>via Tech Times Jobs</t>
  </si>
  <si>
    <t>['snowflake', 'redshift', 'databricks']</t>
  </si>
  <si>
    <t>{'cloud': ['snowflake', 'redshift', 'databricks']}</t>
  </si>
  <si>
    <t>Scripps</t>
  </si>
  <si>
    <t>['sql', 'python', 't-sql', 'c', 'snowflake', 'databricks', 'azure', 'aws', 'pyspark', 'tableau', 'power bi']</t>
  </si>
  <si>
    <t>{'analyst_tools': ['tableau', 'power bi'], 'cloud': ['snowflake', 'databricks', 'azure', 'aws'], 'libraries': ['pyspark'], 'programming': ['sql', 'python', 't-sql', 'c']}</t>
  </si>
  <si>
    <t>Data Engineer &amp; Data Science Intern</t>
  </si>
  <si>
    <t>Pure Match</t>
  </si>
  <si>
    <t>['sql', 'python', 'r', 'firebase', 'firebase', 'bigquery']</t>
  </si>
  <si>
    <t>{'cloud': ['firebase', 'bigquery'], 'databases': ['firebase'], 'programming': ['sql', 'python', 'r']}</t>
  </si>
  <si>
    <t>Environmental Analyst</t>
  </si>
  <si>
    <t>Senior Analytics Engineer Berlin, Germany</t>
  </si>
  <si>
    <t>Marketing Data Analyst. Job in Aventura WDTN Jobs</t>
  </si>
  <si>
    <t>Virginia Farm Bureau</t>
  </si>
  <si>
    <t>(Senior) Data Analyst (Oracle SQL)- Financial Industry- 30-45k</t>
  </si>
  <si>
    <t>Junior data scientist tssci poly</t>
  </si>
  <si>
    <t>Jobzem (5380381)</t>
  </si>
  <si>
    <t>Principal Data Engineer - Data &amp; Analytics</t>
  </si>
  <si>
    <t>Data Science Director (m/f/d)</t>
  </si>
  <si>
    <t>Data Scientist, Product Analyst</t>
  </si>
  <si>
    <t>Engineer Scientist</t>
  </si>
  <si>
    <t>Test Engineer - Battery</t>
  </si>
  <si>
    <t>Telematics engineer</t>
  </si>
  <si>
    <t>['python', 'r', 'aws', 'jira', 'confluence']</t>
  </si>
  <si>
    <t>{'async': ['jira', 'confluence'], 'cloud': ['aws'], 'programming': ['python', 'r']}</t>
  </si>
  <si>
    <t>Wise Health System</t>
  </si>
  <si>
    <t>Nda fin tech marketing data analyst</t>
  </si>
  <si>
    <t>Sd Solutions</t>
  </si>
  <si>
    <t>Data Analyst at Fidel Consulting 東京都</t>
  </si>
  <si>
    <t>via Lucymcgarry.com</t>
  </si>
  <si>
    <t>Data Engineer at Insight Global in Chicago, IL</t>
  </si>
  <si>
    <t>['sql', 'python', 'snowflake', 'azure', 'spark', 'sap', 'qlik', 'flow']</t>
  </si>
  <si>
    <t>{'analyst_tools': ['sap', 'qlik'], 'cloud': ['snowflake', 'azure'], 'libraries': ['spark'], 'other': ['flow'], 'programming': ['sql', 'python']}</t>
  </si>
  <si>
    <t>Procapital</t>
  </si>
  <si>
    <t>KERRY EXPRESS (SINGAPORE) PTE. LTD.</t>
  </si>
  <si>
    <t>(Senior) Reporting &amp; Analytics Specialist</t>
  </si>
  <si>
    <t>MARTA (Metropolitan Atlanta Rapid Transit Authority)</t>
  </si>
  <si>
    <t>['sql', 'visual basic', 'python', 'javascript', 'r', 'oracle', 'power bi', 'excel', 'flow']</t>
  </si>
  <si>
    <t>{'analyst_tools': ['power bi', 'excel'], 'cloud': ['oracle'], 'other': ['flow'], 'programming': ['sql', 'visual basic', 'python', 'javascript', 'r']}</t>
  </si>
  <si>
    <t>['qlik', 'tableau', 'excel', 'powerpoint']</t>
  </si>
  <si>
    <t>{'analyst_tools': ['qlik', 'tableau', 'excel', 'powerpoint']}</t>
  </si>
  <si>
    <t>Data Engineer für Connected-Car-Projekte (w/m/d)</t>
  </si>
  <si>
    <t>Senior Business Analyst til Business Analysis</t>
  </si>
  <si>
    <t>Data Scientist/Engineer – Pharmaceutical CMC Digitalization (f/m/x)</t>
  </si>
  <si>
    <t>Senior Data Scientist, Business Assurance</t>
  </si>
  <si>
    <t>Team Leader Data Science / Analytics (m/f/d)</t>
  </si>
  <si>
    <t>Oeh</t>
  </si>
  <si>
    <t>Business Analyst - Data Solution, Customer and Risk Intelligence</t>
  </si>
  <si>
    <t>PWS Customer Support Engineer I</t>
  </si>
  <si>
    <t>Data Engineer BI at Devoteam</t>
  </si>
  <si>
    <t>Developer Data Engineer / Data Analyst</t>
  </si>
  <si>
    <t>Data Analyst | Digital Media Products</t>
  </si>
  <si>
    <t>['sql', 'r', 'python', 'redshift', 'aws', 'alteryx', 'power bi', 'tableau']</t>
  </si>
  <si>
    <t>{'analyst_tools': ['alteryx', 'power bi', 'tableau'], 'cloud': ['redshift', 'aws'], 'programming': ['sql', 'r', 'python']}</t>
  </si>
  <si>
    <t>(Senior) IT Consultant Celonis Data Engineer (m/w/x)</t>
  </si>
  <si>
    <t>Rettifilo-vannullo SA, Italy</t>
  </si>
  <si>
    <t>['c', 'sql', 'python', 'snowflake', 'aws', 'oracle', 'tableau', 'git', 'terraform', 'jira']</t>
  </si>
  <si>
    <t>{'analyst_tools': ['tableau'], 'async': ['jira'], 'cloud': ['snowflake', 'aws', 'oracle'], 'other': ['git', 'terraform'], 'programming': ['c', 'sql', 'python']}</t>
  </si>
  <si>
    <t>Supply Chain Analyst Food Manufacturer Industry</t>
  </si>
  <si>
    <t>['javascript', 'go', 'react']</t>
  </si>
  <si>
    <t>{'libraries': ['react'], 'programming': ['javascript', 'go']}</t>
  </si>
  <si>
    <t>Sales/data Analyst</t>
  </si>
  <si>
    <t>The Rekruiters</t>
  </si>
  <si>
    <t>['sql', 'neo4j', 'gcp', 'bigquery', 'tableau', 'looker']</t>
  </si>
  <si>
    <t>{'analyst_tools': ['tableau', 'looker'], 'cloud': ['gcp', 'bigquery'], 'databases': ['neo4j'], 'programming': ['sql']}</t>
  </si>
  <si>
    <t>['python', 'sql', 'bash', 'databricks', 'azure', 'unix', 'git']</t>
  </si>
  <si>
    <t>{'cloud': ['databricks', 'azure'], 'os': ['unix'], 'other': ['git'], 'programming': ['python', 'sql', 'bash']}</t>
  </si>
  <si>
    <t>['sql', 'nosql', 'mongodb', 'mongodb', 'python', 'java', 'scala', 'elasticsearch', 'cassandra', 'aws', 'azure', 'gcp', 'kafka', 'spark', 'flow', 'docker', 'kubernetes']</t>
  </si>
  <si>
    <t>{'cloud': ['aws', 'azure', 'gcp'], 'databases': ['mongodb', 'elasticsearch', 'cassandra'], 'libraries': ['kafka', 'spark'], 'other': ['flow', 'docker', 'kubernetes'], 'programming': ['sql', 'nosql', 'mongodb', 'python', 'java', 'scala']}</t>
  </si>
  <si>
    <t>NPL</t>
  </si>
  <si>
    <t>['python', 'sql', 'azure', 'databricks', 'spark', 'power bi', 'ssis', 'ssrs']</t>
  </si>
  <si>
    <t>{'analyst_tools': ['power bi', 'ssis', 'ssrs'], 'cloud': ['azure', 'databricks'], 'libraries': ['spark'], 'programming': ['python', 'sql']}</t>
  </si>
  <si>
    <t>Mycommunit</t>
  </si>
  <si>
    <t>Exemplar ITS</t>
  </si>
  <si>
    <t>Jobzem (70803905)</t>
  </si>
  <si>
    <t>Advanced Data Analyst / Data Scientist (f/m/d)</t>
  </si>
  <si>
    <t>['sql', 'r', 'python', 'oracle', 'snowflake', 'gdpr', 'tableau', 'atlassian', 'jira']</t>
  </si>
  <si>
    <t>{'analyst_tools': ['tableau'], 'async': ['jira'], 'cloud': ['oracle', 'snowflake'], 'libraries': ['gdpr'], 'other': ['atlassian'], 'programming': ['sql', 'r', 'python']}</t>
  </si>
  <si>
    <t>Jobzem (14563684)</t>
  </si>
  <si>
    <t>Program Kariera: staż w deepsense.ai</t>
  </si>
  <si>
    <t>['keras', 'tensorflow', 'pytorch', 'pandas', 'numpy', 'scikit-learn', 'opencv', 'jupyter', 'plotly', 'seaborn', 'tableau', 'qlik']</t>
  </si>
  <si>
    <t>{'analyst_tools': ['tableau', 'qlik'], 'libraries': ['keras', 'tensorflow', 'pytorch', 'pandas', 'numpy', 'scikit-learn', 'opencv', 'jupyter', 'plotly', 'seaborn']}</t>
  </si>
  <si>
    <t>['powershell', 'sql', 'azure', 'snowflake', 'databricks', 'linux']</t>
  </si>
  <si>
    <t>{'cloud': ['azure', 'snowflake', 'databricks'], 'os': ['linux'], 'programming': ['powershell', 'sql']}</t>
  </si>
  <si>
    <t>(Junior) Business Analyst (m/d/w) - Controlling mit...</t>
  </si>
  <si>
    <t>Randstad Linz</t>
  </si>
  <si>
    <t>Data Scientist II - Remote Eligible at Edward Jones in Remote</t>
  </si>
  <si>
    <t>['python', 'r', 'scala', 'sql', 'spark']</t>
  </si>
  <si>
    <t>{'libraries': ['spark'], 'programming': ['python', 'r', 'scala', 'sql']}</t>
  </si>
  <si>
    <t>Milu Health</t>
  </si>
  <si>
    <t>Data Verification Specialist - Contract 6 - 8 weeks</t>
  </si>
  <si>
    <t>Amino Health</t>
  </si>
  <si>
    <t>Formulation &amp; Process Scientist (F/H)</t>
  </si>
  <si>
    <t>Sr Data Scientist - $180k-$220k (Deep Learning, Image/Video)</t>
  </si>
  <si>
    <t>Abroad Requirement for Data Scientist</t>
  </si>
  <si>
    <t>RECRUITMENT CANADA IMMIGRATION CANADA</t>
  </si>
  <si>
    <t>Threat Hunting and Detection Engineer</t>
  </si>
  <si>
    <t>['python', 'powershell', 'ruby', 'ruby', 'go', 'aws', 'gcp', 'azure']</t>
  </si>
  <si>
    <t>{'cloud': ['aws', 'gcp', 'azure'], 'programming': ['python', 'powershell', 'ruby', 'go'], 'webframeworks': ['ruby']}</t>
  </si>
  <si>
    <t>Operational Risk and Control Data Analyst (Hybrid)</t>
  </si>
  <si>
    <t>Project Manager Iv (Vmwjp00014459)</t>
  </si>
  <si>
    <t>Columbus, KS</t>
  </si>
  <si>
    <t>Data Engineer /Architect - Contract  12 months</t>
  </si>
  <si>
    <t>Jobzem (42552938)</t>
  </si>
  <si>
    <t>['javascript', 'scala', 'sql', 'python', 'databricks', 'azure', 'aws', 'gcp', 'hadoop', 'spark', 'kafka', 'unix', 'linux', 'windows', 'qlik', 'tableau']</t>
  </si>
  <si>
    <t>{'analyst_tools': ['qlik', 'tableau'], 'cloud': ['databricks', 'azure', 'aws', 'gcp'], 'libraries': ['hadoop', 'spark', 'kafka'], 'os': ['unix', 'linux', 'windows'], 'programming': ['javascript', 'scala', 'sql', 'python']}</t>
  </si>
  <si>
    <t>Senior Data Scientist в команду контент-системы, Москва</t>
  </si>
  <si>
    <t>Mail.Ru Group, Дзен</t>
  </si>
  <si>
    <t>Ml data engineer python developer chile</t>
  </si>
  <si>
    <t>Jobzem (11020820)</t>
  </si>
  <si>
    <t>Copy Of Data Analyst</t>
  </si>
  <si>
    <t>Senior Front-end (Angular) Engineer</t>
  </si>
  <si>
    <t>['typescript', 'c#', 'mongodb', 'mongodb', 'nosql', 'sql', 'mysql', 'angular', 'svelte', 'kubernetes']</t>
  </si>
  <si>
    <t>{'databases': ['mongodb', 'mysql'], 'other': ['kubernetes'], 'programming': ['typescript', 'c#', 'mongodb', 'nosql', 'sql'], 'webframeworks': ['angular', 'svelte']}</t>
  </si>
  <si>
    <t>['python', 'r', 'docker', 'kubernetes']</t>
  </si>
  <si>
    <t>{'other': ['docker', 'kubernetes'], 'programming': ['python', 'r']}</t>
  </si>
  <si>
    <t>SAP data analysis and support.</t>
  </si>
  <si>
    <t>['sap', 'power bi', 'excel', 'sharepoint']</t>
  </si>
  <si>
    <t>{'analyst_tools': ['sap', 'power bi', 'excel', 'sharepoint']}</t>
  </si>
  <si>
    <t>Senior Consultant - Data Analyst</t>
  </si>
  <si>
    <t>(Senior) Portfolio Data Scientist (m/f/d). Remote</t>
  </si>
  <si>
    <t>Data Analyst | Vaga afirmativa para pessoas negras</t>
  </si>
  <si>
    <t>Architetto Sviluppatore. Net E Mobile</t>
  </si>
  <si>
    <t>Reti</t>
  </si>
  <si>
    <t>['c#', 'sql', 'sql server', 'azure', 'flutter', 'react']</t>
  </si>
  <si>
    <t>{'cloud': ['azure'], 'databases': ['sql server'], 'libraries': ['flutter', 'react'], 'programming': ['c#', 'sql']}</t>
  </si>
  <si>
    <t>Data Analyst (Contract Only)</t>
  </si>
  <si>
    <t>86 Repairs</t>
  </si>
  <si>
    <t>Data Engineer Freelance - Snowflake - 2 jours sur site (IT) ...</t>
  </si>
  <si>
    <t>Mid Level Geoint Imagery Analyst</t>
  </si>
  <si>
    <t>['shell', 'hadoop', 'spark', 'git', 'jenkins', 'ansible']</t>
  </si>
  <si>
    <t>{'libraries': ['hadoop', 'spark'], 'other': ['git', 'jenkins', 'ansible'], 'programming': ['shell']}</t>
  </si>
  <si>
    <t>Stage Data Engineer - H/F</t>
  </si>
  <si>
    <t>Business Intelligence Engineer / Data Analyst – E-Commerce (m/w/d)</t>
  </si>
  <si>
    <t>ALDI E-Commerce GmbH &amp; Co. KG</t>
  </si>
  <si>
    <t>Alptis Assurances</t>
  </si>
  <si>
    <t>['sql', 'python', 'nosql', 'aws', 'azure', 'spark', 'hadoop', 'kafka', 'flow']</t>
  </si>
  <si>
    <t>{'cloud': ['aws', 'azure'], 'libraries': ['spark', 'hadoop', 'kafka'], 'other': ['flow'], 'programming': ['sql', 'python', 'nosql']}</t>
  </si>
  <si>
    <t>Power BI/Tableau Data Analyst</t>
  </si>
  <si>
    <t>TotalEnergies - Alternance - Assistante Projet Recherche Data Science</t>
  </si>
  <si>
    <t>JobyPepper</t>
  </si>
  <si>
    <t>Global Manager Data, Data Engineer, Finance Solutions</t>
  </si>
  <si>
    <t>['sql', 'c++', 'sql server', 'aws', 'databricks', 'ssis', 'alteryx', 'jenkins', 'bitbucket']</t>
  </si>
  <si>
    <t>{'analyst_tools': ['ssis', 'alteryx'], 'cloud': ['aws', 'databricks'], 'databases': ['sql server'], 'other': ['jenkins', 'bitbucket'], 'programming': ['sql', 'c++']}</t>
  </si>
  <si>
    <t>Data Engineer (Python, Azure)</t>
  </si>
  <si>
    <t>Blue Ocean Tech</t>
  </si>
  <si>
    <t>VTECHNOLOGIST PTE LTD</t>
  </si>
  <si>
    <t>Sales and support representative evenings and weekends</t>
  </si>
  <si>
    <t>Jobzem (13900725)</t>
  </si>
  <si>
    <t>Senior Consultant – ETL&amp;ELT Solutions</t>
  </si>
  <si>
    <t>Data Insights GmbH</t>
  </si>
  <si>
    <t>Data Analyst | Careers</t>
  </si>
  <si>
    <t>Jobzem (20872424)</t>
  </si>
  <si>
    <t>Full-Stack Engineer - Salaries Pegged To Euro</t>
  </si>
  <si>
    <t>Yukon Software</t>
  </si>
  <si>
    <t>['java', 'aws', 'spring', 'angular', 'git', 'wire']</t>
  </si>
  <si>
    <t>{'cloud': ['aws'], 'libraries': ['spring'], 'other': ['git'], 'programming': ['java'], 'sync': ['wire'], 'webframeworks': ['angular']}</t>
  </si>
  <si>
    <t>Susquehanna International Group</t>
  </si>
  <si>
    <t>Machine Learning/Lead Data Scientist - Freelance [Remote]</t>
  </si>
  <si>
    <t>['python', 'java', 'sql', 'nosql', 'aws', 'azure', 'tensorflow', 'pytorch', 'hadoop', 'spark', 'tableau', 'power bi']</t>
  </si>
  <si>
    <t>{'analyst_tools': ['tableau', 'power bi'], 'cloud': ['aws', 'azure'], 'libraries': ['tensorflow', 'pytorch', 'hadoop', 'spark'], 'programming': ['python', 'java', 'sql', 'nosql']}</t>
  </si>
  <si>
    <t>Viavera Recruitment</t>
  </si>
  <si>
    <t>['python', 'azure', 'aws', 'tableau']</t>
  </si>
  <si>
    <t>{'analyst_tools': ['tableau'], 'cloud': ['azure', 'aws'], 'programming': ['python']}</t>
  </si>
  <si>
    <t>Data Analyst at Singularu</t>
  </si>
  <si>
    <t>JR. Data Engineer</t>
  </si>
  <si>
    <t>['java', 'python', 'r', 'sql', 'c#', 'mongodb', 'mongodb', 'aws', 'redshift', 'azure', 'snowflake', 'hadoop', 'spark', 'alteryx']</t>
  </si>
  <si>
    <t>{'analyst_tools': ['alteryx'], 'cloud': ['aws', 'redshift', 'azure', 'snowflake'], 'databases': ['mongodb'], 'libraries': ['hadoop', 'spark'], 'programming': ['java', 'python', 'r', 'sql', 'c#', 'mongodb']}</t>
  </si>
  <si>
    <t>Financial Business Analyst - Grenoble - 45K Max</t>
  </si>
  <si>
    <t>Jobzem (3694987)</t>
  </si>
  <si>
    <t>['sql', 't-sql', 'python', 'azure', 'databricks', 'ibm cloud', 'express']</t>
  </si>
  <si>
    <t>{'cloud': ['azure', 'databricks', 'ibm cloud'], 'programming': ['sql', 't-sql', 'python'], 'webframeworks': ['express']}</t>
  </si>
  <si>
    <t>Esg Analyst - Urgent Hire</t>
  </si>
  <si>
    <t>RISE CONSULTING</t>
  </si>
  <si>
    <t>['sql', 'python', 'ruby', 'ruby', 'java', 'elasticsearch', 'aws', 'redshift', 'hadoop', 'spark']</t>
  </si>
  <si>
    <t>{'cloud': ['aws', 'redshift'], 'databases': ['elasticsearch'], 'libraries': ['hadoop', 'spark'], 'programming': ['sql', 'python', 'ruby', 'java'], 'webframeworks': ['ruby']}</t>
  </si>
  <si>
    <t>['r', 'python', 'sql', 'numpy', 'pandas', 'jupyter', 'power bi', 'tableau', 'qlik']</t>
  </si>
  <si>
    <t>{'analyst_tools': ['power bi', 'tableau', 'qlik'], 'libraries': ['numpy', 'pandas', 'jupyter'], 'programming': ['r', 'python', 'sql']}</t>
  </si>
  <si>
    <t>Vision Point Systems</t>
  </si>
  <si>
    <t>Schenefeld, Germany</t>
  </si>
  <si>
    <t>СБЕР ЕАПТЕКА</t>
  </si>
  <si>
    <t>['python', 'bash', 'scala', 'spark', 'airflow', 'kafka', 'git', 'docker']</t>
  </si>
  <si>
    <t>{'libraries': ['spark', 'airflow', 'kafka'], 'other': ['git', 'docker'], 'programming': ['python', 'bash', 'scala']}</t>
  </si>
  <si>
    <t>Jobzem (11244616)</t>
  </si>
  <si>
    <t>Analyst with passion for data</t>
  </si>
  <si>
    <t>Everest Re Group</t>
  </si>
  <si>
    <t>['scala', 'python', 'databricks', 'spark', 'kafka']</t>
  </si>
  <si>
    <t>{'cloud': ['databricks'], 'libraries': ['spark', 'kafka'], 'programming': ['scala', 'python']}</t>
  </si>
  <si>
    <t>Consultant Data Analytics (w/m/d)</t>
  </si>
  <si>
    <t>Huawei Tech. Investment Co., Ltd</t>
  </si>
  <si>
    <t>Data Scientist and Analytics</t>
  </si>
  <si>
    <t>Mallinckrodt Pharmaceuticals</t>
  </si>
  <si>
    <t>['go', 'sql', 'python', 'power bi', 'excel']</t>
  </si>
  <si>
    <t>{'analyst_tools': ['power bi', 'excel'], 'programming': ['go', 'sql', 'python']}</t>
  </si>
  <si>
    <t>SFTR Transaction Reporting Techno Functional Analyst</t>
  </si>
  <si>
    <t>Data Engineer (with Spark &amp; Scala)</t>
  </si>
  <si>
    <t>['sql', 'scala', 'python', 'java', 'aws', 'azure', 'spark']</t>
  </si>
  <si>
    <t>{'cloud': ['aws', 'azure'], 'libraries': ['spark'], 'programming': ['sql', 'scala', 'python', 'java']}</t>
  </si>
  <si>
    <t>Minor Hotels</t>
  </si>
  <si>
    <t>['aws', 'azure', 'selenium', 'jenkins', 'bitbucket', 'ansible', 'docker', 'atlassian', 'jira', 'confluence']</t>
  </si>
  <si>
    <t>{'async': ['jira', 'confluence'], 'cloud': ['aws', 'azure'], 'libraries': ['selenium'], 'other': ['jenkins', 'bitbucket', 'ansible', 'docker', 'atlassian']}</t>
  </si>
  <si>
    <t>Operador de almacen</t>
  </si>
  <si>
    <t>Jobzem (5397827)</t>
  </si>
  <si>
    <t>Data Science Competency Lead</t>
  </si>
  <si>
    <t>['python', 'r', 'databricks', 'aws', 'azure', 'pyspark']</t>
  </si>
  <si>
    <t>{'cloud': ['databricks', 'aws', 'azure'], 'libraries': ['pyspark'], 'programming': ['python', 'r']}</t>
  </si>
  <si>
    <t>Senior Data Solutions Engineer</t>
  </si>
  <si>
    <t>Experienced Data Strategist Consultant (M/F) - CDI</t>
  </si>
  <si>
    <t>['sql', 'python', 'java', 'scala', 'nosql', 'mongodb', 'mongodb', 'r', 'sas', 'sas', 'couchbase', 'cassandra', 'excel', 'spss', 'tableau']</t>
  </si>
  <si>
    <t>{'analyst_tools': ['sas', 'excel', 'spss', 'tableau'], 'databases': ['mongodb', 'couchbase', 'cassandra'], 'programming': ['sql', 'python', 'java', 'scala', 'nosql', 'mongodb', 'r', 'sas']}</t>
  </si>
  <si>
    <t>Data Analytics Sr Analyst</t>
  </si>
  <si>
    <t>Senior Data Engineer- SaaS</t>
  </si>
  <si>
    <t>United Workers Union</t>
  </si>
  <si>
    <t>Allianz Life</t>
  </si>
  <si>
    <t>Director data and</t>
  </si>
  <si>
    <t>Cloud Data Engineer -  Cyber Data Science</t>
  </si>
  <si>
    <t>Quality Control Engineer (Data Center) (PRIT)</t>
  </si>
  <si>
    <t>['sql', 'nosql', 'mongodb', 'mongodb', 'python', 'r', 'cassandra', 'mysql', 'bigquery', 'jupyter', 'pandas', 'matplotlib', 'airflow', 'git']</t>
  </si>
  <si>
    <t>{'cloud': ['bigquery'], 'databases': ['mongodb', 'cassandra', 'mysql'], 'libraries': ['jupyter', 'pandas', 'matplotlib', 'airflow'], 'other': ['git'], 'programming': ['sql', 'nosql', 'mongodb', 'python', 'r']}</t>
  </si>
  <si>
    <t>Systems Engineer (Allowance + Bonus)</t>
  </si>
  <si>
    <t>PrimeCredit Limited</t>
  </si>
  <si>
    <t>O2C Global Data Analyst</t>
  </si>
  <si>
    <t>Courcelles, Belgium</t>
  </si>
  <si>
    <t>Client Master Data Management Analyst</t>
  </si>
  <si>
    <t>['sql', 'python', 'word', 'powerpoint', 'excel']</t>
  </si>
  <si>
    <t>{'analyst_tools': ['word', 'powerpoint', 'excel'], 'programming': ['sql', 'python']}</t>
  </si>
  <si>
    <t>Business Analyst / Data Analyst Insurance (m/w/d)</t>
  </si>
  <si>
    <t>ZURICH Versicherung Schweiz / ZURICH Group</t>
  </si>
  <si>
    <t>Data Engineer 2 (Games)</t>
  </si>
  <si>
    <t>Principal IT Data Solutions Developer</t>
  </si>
  <si>
    <t>['go', 'sql', 't-sql', 'powershell', 'azure', 'aws', 'snowflake', 'ssis', 'git']</t>
  </si>
  <si>
    <t>{'analyst_tools': ['ssis'], 'cloud': ['azure', 'aws', 'snowflake'], 'other': ['git'], 'programming': ['go', 'sql', 't-sql', 'powershell']}</t>
  </si>
  <si>
    <t>Regulatory Business data</t>
  </si>
  <si>
    <t>Geospatial Analytics Engineer</t>
  </si>
  <si>
    <t>['postgresql', 'airflow', 'linux']</t>
  </si>
  <si>
    <t>{'databases': ['postgresql'], 'libraries': ['airflow'], 'os': ['linux']}</t>
  </si>
  <si>
    <t>Staysure</t>
  </si>
  <si>
    <t>RPA Data Engineer</t>
  </si>
  <si>
    <t>Senior Specialist, Technology Risk Management</t>
  </si>
  <si>
    <t>Freelance Data Scientist needed for a comprehensive, end-to-end...</t>
  </si>
  <si>
    <t>['go', 'python', 'aws', 'gcp', 'azure', 'pandas', 'numpy', 'scikit-learn', 'matplotlib', 'hadoop', 'spark', 'tableau', 'power bi', 'git']</t>
  </si>
  <si>
    <t>{'analyst_tools': ['tableau', 'power bi'], 'cloud': ['aws', 'gcp', 'azure'], 'libraries': ['pandas', 'numpy', 'scikit-learn', 'matplotlib', 'hadoop', 'spark'], 'other': ['git'], 'programming': ['go', 'python']}</t>
  </si>
  <si>
    <t>Lead Data Scientist - Growth-Minded Organization</t>
  </si>
  <si>
    <t>Data and AI Platform Support Engineer</t>
  </si>
  <si>
    <t>['python', 'javascript', 'c#', 'java', 'r', 'c++', 'azure', 'docker', 'kubernetes']</t>
  </si>
  <si>
    <t>{'cloud': ['azure'], 'other': ['docker', 'kubernetes'], 'programming': ['python', 'javascript', 'c#', 'java', 'r', 'c++']}</t>
  </si>
  <si>
    <t>Data Scientist - Data Analytics, Claims Management (m/w/d)</t>
  </si>
  <si>
    <t>COMMERCIAL ANALYST - NLEX</t>
  </si>
  <si>
    <t>1 finity Consulting Pte. Ltd.</t>
  </si>
  <si>
    <t>['scala', 'sql', 'python', 'java', 'azure', 'airflow', 'hadoop']</t>
  </si>
  <si>
    <t>{'cloud': ['azure'], 'libraries': ['airflow', 'hadoop'], 'programming': ['scala', 'sql', 'python', 'java']}</t>
  </si>
  <si>
    <t>Soc Analyst</t>
  </si>
  <si>
    <t>Software Engineer, Biomedical AI</t>
  </si>
  <si>
    <t>GlaxoSmithKline AG</t>
  </si>
  <si>
    <t>['python', 'shell', 'pytorch', 'tensorflow']</t>
  </si>
  <si>
    <t>{'libraries': ['pytorch', 'tensorflow'], 'programming': ['python', 'shell']}</t>
  </si>
  <si>
    <t>Kickstarter</t>
  </si>
  <si>
    <t>['python', 'java', 'c#', 'c++', 'aws', 'azure', 'gcp', 'spark', 'hadoop', 'selenium', 'jenkins', 'kubernetes']</t>
  </si>
  <si>
    <t>{'cloud': ['aws', 'azure', 'gcp'], 'libraries': ['spark', 'hadoop', 'selenium'], 'other': ['jenkins', 'kubernetes'], 'programming': ['python', 'java', 'c#', 'c++']}</t>
  </si>
  <si>
    <t>Data Scientist / Ml Engineer</t>
  </si>
  <si>
    <t>Senior Data Scientist – Semiconductor Manufacturing</t>
  </si>
  <si>
    <t>Analyst CRM</t>
  </si>
  <si>
    <t>Loscam (Asia Pacific) Co., Limited</t>
  </si>
  <si>
    <t>Job in Deutschland: Informatiker / Mathematiker im Bereich Data...</t>
  </si>
  <si>
    <t>Business Analyst (P&amp;C Insurance)</t>
  </si>
  <si>
    <t>Senior Data Scientist – Lner Job Vacancies Near Me In Manchester</t>
  </si>
  <si>
    <t>via Www.jobslit.cloud</t>
  </si>
  <si>
    <t>Data Analyst (Culver City, CA)</t>
  </si>
  <si>
    <t>Age Bold</t>
  </si>
  <si>
    <t>NATL STOCK YD, IL</t>
  </si>
  <si>
    <t>['python', 'java', 'rust', 'elixir', 'sql', 'databricks', 'aws', 'gcp', 'azure', 'kafka', 'spark', 'airflow']</t>
  </si>
  <si>
    <t>{'cloud': ['databricks', 'aws', 'gcp', 'azure'], 'libraries': ['kafka', 'spark', 'airflow'], 'programming': ['python', 'java', 'rust', 'elixir', 'sql']}</t>
  </si>
  <si>
    <t>Data Scientist - Life Sciences​/Datenbankentwicklung​/BI, Ingenieur</t>
  </si>
  <si>
    <t>['python', 'sql', 'bigquery', 'plotly', 'kubernetes']</t>
  </si>
  <si>
    <t>{'cloud': ['bigquery'], 'libraries': ['plotly'], 'other': ['kubernetes'], 'programming': ['python', 'sql']}</t>
  </si>
  <si>
    <t>The Gambling Commission</t>
  </si>
  <si>
    <t>confidencial</t>
  </si>
  <si>
    <t>KG-926 Data Engineer</t>
  </si>
  <si>
    <t>Jobzem (20237508)</t>
  </si>
  <si>
    <t>['python', 'sql', 'tableau', 'power bi', 'looker', 'microstrategy']</t>
  </si>
  <si>
    <t>{'analyst_tools': ['tableau', 'power bi', 'looker', 'microstrategy'], 'programming': ['python', 'sql']}</t>
  </si>
  <si>
    <t>Data Engineer Qlik H/F</t>
  </si>
  <si>
    <t>Engineering Manager 1 Data Science - Core Models H/F</t>
  </si>
  <si>
    <t>t systems international gmbh</t>
  </si>
  <si>
    <t>Machine Learning Engineer Remote</t>
  </si>
  <si>
    <t>['java', 'python', 'scala', 'spark', 'tensorflow', 'pytorch', 'kubernetes', 'docker']</t>
  </si>
  <si>
    <t>{'libraries': ['spark', 'tensorflow', 'pytorch'], 'other': ['kubernetes', 'docker'], 'programming': ['java', 'python', 'scala']}</t>
  </si>
  <si>
    <t>Identiv</t>
  </si>
  <si>
    <t>Head of Data Analytics - CDI | Suresnes</t>
  </si>
  <si>
    <t>drsd - data scientist h/f</t>
  </si>
  <si>
    <t>Direction du renseignement et de la sécurité de la Défense (DRSD)</t>
  </si>
  <si>
    <t>Delegate - A Broad Horizon company</t>
  </si>
  <si>
    <t>['vba', 'sql', 'python', 'oracle', 'tableau', 'excel', 'powerpoint', 'power bi']</t>
  </si>
  <si>
    <t>{'analyst_tools': ['tableau', 'excel', 'powerpoint', 'power bi'], 'cloud': ['oracle'], 'programming': ['vba', 'sql', 'python']}</t>
  </si>
  <si>
    <t>Jobzem (11191566)</t>
  </si>
  <si>
    <t>Findlay, OH</t>
  </si>
  <si>
    <t>['go', 'perl', 'python', 'c++', 'aws', 'word']</t>
  </si>
  <si>
    <t>{'analyst_tools': ['word'], 'cloud': ['aws'], 'programming': ['go', 'perl', 'python', 'c++']}</t>
  </si>
  <si>
    <t>Silver Lake, WI</t>
  </si>
  <si>
    <t>Process Analysis and Re-engineering Expert</t>
  </si>
  <si>
    <t>Vice President - Data Management - Manager for Data Strategy ...</t>
  </si>
  <si>
    <t>['power bi', 'tableau', 'smartsheet']</t>
  </si>
  <si>
    <t>{'analyst_tools': ['power bi', 'tableau'], 'async': ['smartsheet']}</t>
  </si>
  <si>
    <t>['javascript', 'typescript', 'node.js', 'excel', 'sheets', 'github', 'notion', 'jira', 'confluence', 'slack']</t>
  </si>
  <si>
    <t>{'analyst_tools': ['excel', 'sheets'], 'async': ['notion', 'jira', 'confluence'], 'other': ['github'], 'programming': ['javascript', 'typescript'], 'sync': ['slack'], 'webframeworks': ['node.js']}</t>
  </si>
  <si>
    <t>Front-End Data Analyst</t>
  </si>
  <si>
    <t>['sql', 'aws', 'microstrategy', 'power bi']</t>
  </si>
  <si>
    <t>{'analyst_tools': ['microstrategy', 'power bi'], 'cloud': ['aws'], 'programming': ['sql']}</t>
  </si>
  <si>
    <t>['sql', 'python', 'go', 'bigquery', 'gcp', 'pyspark', 'spark']</t>
  </si>
  <si>
    <t>{'cloud': ['bigquery', 'gcp'], 'libraries': ['pyspark', 'spark'], 'programming': ['sql', 'python', 'go']}</t>
  </si>
  <si>
    <t>Front end javascript software developer</t>
  </si>
  <si>
    <t>Jobzem (15536076)</t>
  </si>
  <si>
    <t>Data Scientist - Speech-to-Text NLP</t>
  </si>
  <si>
    <t>via Cary, NC - Geebo</t>
  </si>
  <si>
    <t>['sas', 'sas', 'python', 'java', 'theano', 'mxnet', 'tensorflow', 'word']</t>
  </si>
  <si>
    <t>{'analyst_tools': ['sas', 'word'], 'libraries': ['theano', 'mxnet', 'tensorflow'], 'programming': ['sas', 'python', 'java']}</t>
  </si>
  <si>
    <t>Growth Marketing and Data Engineer, Startup érica</t>
  </si>
  <si>
    <t>Consumer Insights &amp; Data Analysis Professional (m/w/d) - Vollzeit...</t>
  </si>
  <si>
    <t>McDonald´s Franchise GmbH</t>
  </si>
  <si>
    <t>HR DATA ANALYST - 55002533</t>
  </si>
  <si>
    <t>Beacon Staffing</t>
  </si>
  <si>
    <t>['go', 'excel', 'spreadsheet', 'sharepoint']</t>
  </si>
  <si>
    <t>{'analyst_tools': ['excel', 'spreadsheet', 'sharepoint'], 'programming': ['go']}</t>
  </si>
  <si>
    <t>Oracle with Oracle Forms and PL SQL Developer - Malta</t>
  </si>
  <si>
    <t>Data Engineer | Fullremote (H/F)</t>
  </si>
  <si>
    <t>['typescript', 'python', 'postgresql', 'aws', 'gcp', 'graphql', 'react.js', 'docker', 'git']</t>
  </si>
  <si>
    <t>{'cloud': ['aws', 'gcp'], 'databases': ['postgresql'], 'libraries': ['graphql'], 'other': ['docker', 'git'], 'programming': ['typescript', 'python'], 'webframeworks': ['react.js']}</t>
  </si>
  <si>
    <t>Fatick, Senegal</t>
  </si>
  <si>
    <t>Bi Data Analyst:in // Remote Möglich</t>
  </si>
  <si>
    <t>Data Scientist / Scientific programmer</t>
  </si>
  <si>
    <t>Data Science Undergraduate Internship</t>
  </si>
  <si>
    <t>Lead Cloud Database Engineer</t>
  </si>
  <si>
    <t>['mongodb', 'mongodb', 'redis', 'dynamodb', 'oracle', 'azure', 'aws', 'aurora']</t>
  </si>
  <si>
    <t>{'cloud': ['oracle', 'azure', 'aws', 'aurora'], 'databases': ['mongodb', 'redis', 'dynamodb'], 'programming': ['mongodb']}</t>
  </si>
  <si>
    <t>Orkyn'​</t>
  </si>
  <si>
    <t>['sql', 'go', 'gdpr']</t>
  </si>
  <si>
    <t>{'libraries': ['gdpr'], 'programming': ['sql', 'go']}</t>
  </si>
  <si>
    <t>['java', 'scala', 'python', 'sql', 'nosql', 'shell', 'aws', 'azure', 'unix', 'linux']</t>
  </si>
  <si>
    <t>{'cloud': ['aws', 'azure'], 'os': ['unix', 'linux'], 'programming': ['java', 'scala', 'python', 'sql', 'nosql', 'shell']}</t>
  </si>
  <si>
    <t>Blankenfelde-Mahlow, Germany</t>
  </si>
  <si>
    <t>Software Architect - Hybrid</t>
  </si>
  <si>
    <t>Process Data Engineer (Risk-Based Inspection)</t>
  </si>
  <si>
    <t>['shell', 'windows', 'sheets', 'outlook', 'sap', 'excel', 'ms access', 'flow']</t>
  </si>
  <si>
    <t>{'analyst_tools': ['sheets', 'outlook', 'sap', 'excel', 'ms access'], 'os': ['windows'], 'other': ['flow'], 'programming': ['shell']}</t>
  </si>
  <si>
    <t>Data Scientist (H/F) - Stage</t>
  </si>
  <si>
    <t>Senior Data Scientist (Pizza Hut Indonesia)</t>
  </si>
  <si>
    <t>DevOps à composante data - CDI - Paris - (H/F)</t>
  </si>
  <si>
    <t>['azure', 'databricks', 'docker', 'terraform']</t>
  </si>
  <si>
    <t>{'cloud': ['azure', 'databricks'], 'other': ['docker', 'terraform']}</t>
  </si>
  <si>
    <t>Senior Manager, Data Analytics (Remote)</t>
  </si>
  <si>
    <t>MAXIMUS Inc.</t>
  </si>
  <si>
    <t>Jobzem (70871755)</t>
  </si>
  <si>
    <t>Košice-Juh, Slovakia</t>
  </si>
  <si>
    <t>['python', 'java', 'c++', 'sql', 'gcp', 'aws', 'hadoop', 'spark', 'airflow']</t>
  </si>
  <si>
    <t>{'cloud': ['gcp', 'aws'], 'libraries': ['hadoop', 'spark', 'airflow'], 'programming': ['python', 'java', 'c++', 'sql']}</t>
  </si>
  <si>
    <t>Pelikan Mobility</t>
  </si>
  <si>
    <t>Managing Director, Technology Assurance, Data Science</t>
  </si>
  <si>
    <t>['sas', 'sas', 'r', 'python', 'sql', 'tableau', 'sap', 'alteryx']</t>
  </si>
  <si>
    <t>{'analyst_tools': ['sas', 'tableau', 'sap', 'alteryx'], 'programming': ['sas', 'r', 'python', 'sql']}</t>
  </si>
  <si>
    <t>Ingénieur.e Devops / DataOPS au sein de notre Data...</t>
  </si>
  <si>
    <t>Data scientist / machine learning engineer- H/F</t>
  </si>
  <si>
    <t>['python', 'r', 'scikit-learn', 'git', 'gitlab']</t>
  </si>
  <si>
    <t>{'libraries': ['scikit-learn'], 'other': ['git', 'gitlab'], 'programming': ['python', 'r']}</t>
  </si>
  <si>
    <t>Data Scientist Intern (F/M/D)</t>
  </si>
  <si>
    <t>Senior Data Scientist (Digital Manufacturing) (m/w/d)</t>
  </si>
  <si>
    <t>Python Engineer (MNC Kapital)</t>
  </si>
  <si>
    <t>['python', 'java', 'golang', 'nosql', 'mongodb', 'mongodb', 'sql', 'aws', 'azure', 'kafka', 'linux', 'unix', 'macos']</t>
  </si>
  <si>
    <t>{'cloud': ['aws', 'azure'], 'databases': ['mongodb'], 'libraries': ['kafka'], 'os': ['linux', 'unix', 'macos'], 'programming': ['python', 'java', 'golang', 'nosql', 'mongodb', 'sql']}</t>
  </si>
  <si>
    <t>Cloud Data Engineer - Remote</t>
  </si>
  <si>
    <t>['python', 'sql', 'azure', 'snowflake', 'jira', 'confluence']</t>
  </si>
  <si>
    <t>{'async': ['jira', 'confluence'], 'cloud': ['azure', 'snowflake'], 'programming': ['python', 'sql']}</t>
  </si>
  <si>
    <t>Data Engineer_23WD68046</t>
  </si>
  <si>
    <t>0307 eBay Europe Services Ltd</t>
  </si>
  <si>
    <t>Yummly</t>
  </si>
  <si>
    <t>['python', 'sql', 'java', 'scala', 'clojure', 'elasticsearch', 'postgresql', 'neo4j', 'bigquery', 'aws', 'gcp', 'fastapi', 'windows', 'kubernetes']</t>
  </si>
  <si>
    <t>{'cloud': ['bigquery', 'aws', 'gcp'], 'databases': ['elasticsearch', 'postgresql', 'neo4j'], 'os': ['windows'], 'other': ['kubernetes'], 'programming': ['python', 'sql', 'java', 'scala', 'clojure'], 'webframeworks': ['fastapi']}</t>
  </si>
  <si>
    <t>['ruby', 'ruby', 'aws', 'react']</t>
  </si>
  <si>
    <t>{'cloud': ['aws'], 'libraries': ['react'], 'programming': ['ruby'], 'webframeworks': ['ruby']}</t>
  </si>
  <si>
    <t>AI Data Solutions| Data Scientist</t>
  </si>
  <si>
    <t>['sql', 'java', 'html', 'shell', 'sql server', 'mysql', 'oracle', 'hadoop', 'spark', 'kafka', 'unix', 'ms access', 'yarn']</t>
  </si>
  <si>
    <t>{'analyst_tools': ['ms access'], 'cloud': ['oracle'], 'databases': ['sql server', 'mysql'], 'libraries': ['hadoop', 'spark', 'kafka'], 'os': ['unix'], 'other': ['yarn'], 'programming': ['sql', 'java', 'html', 'shell']}</t>
  </si>
  <si>
    <t>['go', 'python', 'rust', 'kafka', 'airflow', 'linux', 'kubernetes', 'terraform', 'docker', 'git']</t>
  </si>
  <si>
    <t>{'libraries': ['kafka', 'airflow'], 'os': ['linux'], 'other': ['kubernetes', 'terraform', 'docker', 'git'], 'programming': ['go', 'python', 'rust']}</t>
  </si>
  <si>
    <t>MaxSys Staffing &amp; Consulting</t>
  </si>
  <si>
    <t>Data Analyst (M/w/d) Vollzeit (40 Wochenstunden)</t>
  </si>
  <si>
    <t>Senior Data Scientist (Health)</t>
  </si>
  <si>
    <t>Data Engineer - Spark | Scala - H/F</t>
  </si>
  <si>
    <t>Job in Deutschland (Emlichheim): Marketing Data Analyst (m/w/d)</t>
  </si>
  <si>
    <t>Immigratie- en Naturalisatiedienst (IND) (ICT)</t>
  </si>
  <si>
    <t>['sql', 'python', 'databricks', 'gcp', 'aws', 'hadoop', 'excel', 'tableau', 'looker']</t>
  </si>
  <si>
    <t>{'analyst_tools': ['excel', 'tableau', 'looker'], 'cloud': ['databricks', 'gcp', 'aws'], 'libraries': ['hadoop'], 'programming': ['sql', 'python']}</t>
  </si>
  <si>
    <t>Compass Group Pty Limited</t>
  </si>
  <si>
    <t>['sql', 'r', 'python', 'sql server', 'aws', 'redshift', 'azure', 'tableau']</t>
  </si>
  <si>
    <t>{'analyst_tools': ['tableau'], 'cloud': ['aws', 'redshift', 'azure'], 'databases': ['sql server'], 'programming': ['sql', 'r', 'python']}</t>
  </si>
  <si>
    <t>Job in Deutschland (Amberg): Data Analyst / Mitarbeiter Stammdaten...</t>
  </si>
  <si>
    <t>syskomp gehmeyr GmbH</t>
  </si>
  <si>
    <t>['python', 'dynamodb', 'snowflake', 'oracle', 'aws']</t>
  </si>
  <si>
    <t>{'cloud': ['snowflake', 'oracle', 'aws'], 'databases': ['dynamodb'], 'programming': ['python']}</t>
  </si>
  <si>
    <t>Jobzem (5668997)</t>
  </si>
  <si>
    <t>Information and Data Manager</t>
  </si>
  <si>
    <t>Männedorf, Switzerland</t>
  </si>
  <si>
    <t>Santiago, WA</t>
  </si>
  <si>
    <t>['sql', 'r', 'python', 'aws', 'oracle']</t>
  </si>
  <si>
    <t>{'cloud': ['aws', 'oracle'], 'programming': ['sql', 'r', 'python']}</t>
  </si>
  <si>
    <t>['python', 'java', 'mongo', 'hadoop', 'docker']</t>
  </si>
  <si>
    <t>{'libraries': ['hadoop'], 'other': ['docker'], 'programming': ['python', 'java', 'mongo']}</t>
  </si>
  <si>
    <t>['python', 'sql', 'scala', 'cassandra', 'dynamodb', 'aws', 'redshift', 'gcp', 'spark', 'kafka']</t>
  </si>
  <si>
    <t>{'cloud': ['aws', 'redshift', 'gcp'], 'databases': ['cassandra', 'dynamodb'], 'libraries': ['spark', 'kafka'], 'programming': ['python', 'sql', 'scala']}</t>
  </si>
  <si>
    <t>World Insurance Associates, LLC.</t>
  </si>
  <si>
    <t>['t-sql', 'excel', 'dax']</t>
  </si>
  <si>
    <t>{'analyst_tools': ['excel', 'dax'], 'programming': ['t-sql']}</t>
  </si>
  <si>
    <t>Senior Staff Software Engineer (Data Ingest)</t>
  </si>
  <si>
    <t>['go', 'twilio']</t>
  </si>
  <si>
    <t>{'programming': ['go'], 'sync': ['twilio']}</t>
  </si>
  <si>
    <t>Data Engineer Intern (Dallas, TX)</t>
  </si>
  <si>
    <t>['sql', 'python', 'sql server', 'mysql', 'oracle', 'snowflake', 'kafka', 'tableau', 'flow']</t>
  </si>
  <si>
    <t>{'analyst_tools': ['tableau'], 'cloud': ['oracle', 'snowflake'], 'databases': ['sql server', 'mysql'], 'libraries': ['kafka'], 'other': ['flow'], 'programming': ['sql', 'python']}</t>
  </si>
  <si>
    <t>Data Engineer dans une Edtech - CDI - Paris - Up to 60k - H/F ...</t>
  </si>
  <si>
    <t>['python', 'postgresql', 'aws', 'gcp', 'azure', 'airflow', 'kafka', 'docker', 'kubernetes']</t>
  </si>
  <si>
    <t>{'cloud': ['aws', 'gcp', 'azure'], 'databases': ['postgresql'], 'libraries': ['airflow', 'kafka'], 'other': ['docker', 'kubernetes'], 'programming': ['python']}</t>
  </si>
  <si>
    <t>['nosql', 'python', 'java', 'azure', 'spark', 'power bi']</t>
  </si>
  <si>
    <t>{'analyst_tools': ['power bi'], 'cloud': ['azure'], 'libraries': ['spark'], 'programming': ['nosql', 'python', 'java']}</t>
  </si>
  <si>
    <t>Hochschulpraktikant Data Scientist / Powerbi Spezialist (M/W) 80 ...</t>
  </si>
  <si>
    <t>['sql', 'python', 'azure', 'aws', 'jupyter', 'power bi', 'excel']</t>
  </si>
  <si>
    <t>{'analyst_tools': ['power bi', 'excel'], 'cloud': ['azure', 'aws'], 'libraries': ['jupyter'], 'programming': ['sql', 'python']}</t>
  </si>
  <si>
    <t>Work From Home Senior Analytics Engineer / Ref</t>
  </si>
  <si>
    <t>Smart Digital</t>
  </si>
  <si>
    <t>['python', 'java', 'aws', 'azure', 'keras', 'tensorflow', 'spark', 'kubernetes', 'docker', 'github']</t>
  </si>
  <si>
    <t>{'cloud': ['aws', 'azure'], 'libraries': ['keras', 'tensorflow', 'spark'], 'other': ['kubernetes', 'docker', 'github'], 'programming': ['python', 'java']}</t>
  </si>
  <si>
    <t>Manager Data Science &amp; Intelligence Artificielle (H/F)</t>
  </si>
  <si>
    <t>['python', 'databricks', 'snowflake', 'azure', 'aws', 'spark', 'tableau']</t>
  </si>
  <si>
    <t>{'analyst_tools': ['tableau'], 'cloud': ['databricks', 'snowflake', 'azure', 'aws'], 'libraries': ['spark'], 'programming': ['python']}</t>
  </si>
  <si>
    <t>Data Engineer 100% Remoto</t>
  </si>
  <si>
    <t>R. ANDERSEN &amp; PARTNERS PTE LTD</t>
  </si>
  <si>
    <t>['sql', 'mysql', 'bigquery', 'snowflake', 'tableau', 'looker', 'excel']</t>
  </si>
  <si>
    <t>{'analyst_tools': ['tableau', 'looker', 'excel'], 'cloud': ['bigquery', 'snowflake'], 'databases': ['mysql'], 'programming': ['sql']}</t>
  </si>
  <si>
    <t>Workforce Planning Analyst - San Juan, PR</t>
  </si>
  <si>
    <t>Data Engineer - REMOTE-AZ</t>
  </si>
  <si>
    <t>Lembang, West Bandung Regency, West Java, Indonesia</t>
  </si>
  <si>
    <t>Senior Data Analyst, Customer Engagement (f/m/d)</t>
  </si>
  <si>
    <t>大手系のエネルギー開発企業でのData Architect &amp; Engineer</t>
  </si>
  <si>
    <t>['mysql', 'snowflake']</t>
  </si>
  <si>
    <t>{'cloud': ['snowflake'], 'databases': ['mysql']}</t>
  </si>
  <si>
    <t>Data Scientist - ETL/Python</t>
  </si>
  <si>
    <t>['python', 'matlab', 'html', 'javascript', 'aws', 'redshift', 'excel', 'tableau', 'qlik']</t>
  </si>
  <si>
    <t>{'analyst_tools': ['excel', 'tableau', 'qlik'], 'cloud': ['aws', 'redshift'], 'programming': ['python', 'matlab', 'html', 'javascript']}</t>
  </si>
  <si>
    <t>Data Engineering Lead (Fashion) Porto</t>
  </si>
  <si>
    <t>['sql', 'c', 'databricks', 'azure', 'airflow', 'github']</t>
  </si>
  <si>
    <t>{'cloud': ['databricks', 'azure'], 'libraries': ['airflow'], 'other': ['github'], 'programming': ['sql', 'c']}</t>
  </si>
  <si>
    <t>Judean Foothills, Israel (+5 others)</t>
  </si>
  <si>
    <t>Business Intelligence Technician</t>
  </si>
  <si>
    <t>['sql', 'azure', 'windows', 'power bi', 'excel', 'qlik', 'tableau', 'looker']</t>
  </si>
  <si>
    <t>{'analyst_tools': ['power bi', 'excel', 'qlik', 'tableau', 'looker'], 'cloud': ['azure'], 'os': ['windows'], 'programming': ['sql']}</t>
  </si>
  <si>
    <t>Integration and Data Analyst</t>
  </si>
  <si>
    <t>['sql', 't-sql', 'sql server', 'powerpoint', 'visio', 'power bi', 'word', 'excel']</t>
  </si>
  <si>
    <t>{'analyst_tools': ['powerpoint', 'visio', 'power bi', 'word', 'excel'], 'databases': ['sql server'], 'programming': ['sql', 't-sql']}</t>
  </si>
  <si>
    <t>Data-Ingenieur: In /-Analyst Im Bereich Energiehandel</t>
  </si>
  <si>
    <t>Data Analyst (Client Services)</t>
  </si>
  <si>
    <t>FINCO Search</t>
  </si>
  <si>
    <t>System Engineer - Oracle DBA</t>
  </si>
  <si>
    <t>Database and Biometrics Data Migration Engineer</t>
  </si>
  <si>
    <t>TecRecruit LLC</t>
  </si>
  <si>
    <t>['postgresql', 'oracle', 'azure', 'aws']</t>
  </si>
  <si>
    <t>{'cloud': ['oracle', 'azure', 'aws'], 'databases': ['postgresql']}</t>
  </si>
  <si>
    <t>['java', 'python', 'scala', 'sql', 'go', 'spark', 'numpy', 'pandas', 'git', 'docker']</t>
  </si>
  <si>
    <t>{'libraries': ['spark', 'numpy', 'pandas'], 'other': ['git', 'docker'], 'programming': ['java', 'python', 'scala', 'sql', 'go']}</t>
  </si>
  <si>
    <t>Compensation Benefits data analyst</t>
  </si>
  <si>
    <t>Senior Data Engineer - Azure Data Factory/ SSIS</t>
  </si>
  <si>
    <t>Data Scientist (Contract) Up to K</t>
  </si>
  <si>
    <t>['python', 'r', 'sql', 'java', 'scala', 'spark', 'tensorflow', 'airflow', 'yarn', 'kubernetes']</t>
  </si>
  <si>
    <t>{'libraries': ['spark', 'tensorflow', 'airflow'], 'other': ['yarn', 'kubernetes'], 'programming': ['python', 'r', 'sql', 'java', 'scala']}</t>
  </si>
  <si>
    <t>Customer Data Analyst Intern (Summer 2023)</t>
  </si>
  <si>
    <t>['sql', 'python', 'java', 'postgresql', 'oracle', 'snowflake', 'aws', 'unix']</t>
  </si>
  <si>
    <t>{'cloud': ['oracle', 'snowflake', 'aws'], 'databases': ['postgresql'], 'os': ['unix'], 'programming': ['sql', 'python', 'java']}</t>
  </si>
  <si>
    <t>Master Data Analyst (Szeged)</t>
  </si>
  <si>
    <t>Data Scientist/Python Programming</t>
  </si>
  <si>
    <t>Network Engineer- Data Centre</t>
  </si>
  <si>
    <t>Jobzem (13967892)</t>
  </si>
  <si>
    <t>IT Strategy and Operations Analyst</t>
  </si>
  <si>
    <t>Bm 130 data engineer importante empresa chaco resistencia chaco</t>
  </si>
  <si>
    <t>Col. Agrícola Aborgígen Chaco, Chaco Province, Argentina</t>
  </si>
  <si>
    <t>Associate / Senior Associate in Analytics and AI</t>
  </si>
  <si>
    <t>PricewaterhouseCoopers Schweiz</t>
  </si>
  <si>
    <t>['python', 'java', 'r', 'c++', 'azure', 'aws']</t>
  </si>
  <si>
    <t>{'cloud': ['azure', 'aws'], 'programming': ['python', 'java', 'r', 'c++']}</t>
  </si>
  <si>
    <t>Operations research analyst</t>
  </si>
  <si>
    <t>Jobzem (5541927)</t>
  </si>
  <si>
    <t>via Prov.cfd</t>
  </si>
  <si>
    <t>Data science and analytics analyst</t>
  </si>
  <si>
    <t>Technorely</t>
  </si>
  <si>
    <t>Business Analyst F/H</t>
  </si>
  <si>
    <t>['sql', 'python', 'azure', 'gcp', 'pandas', 'numpy', 'kubernetes']</t>
  </si>
  <si>
    <t>{'cloud': ['azure', 'gcp'], 'libraries': ['pandas', 'numpy'], 'other': ['kubernetes'], 'programming': ['sql', 'python']}</t>
  </si>
  <si>
    <t>EOI: Data Center Engineer (Local)</t>
  </si>
  <si>
    <t>ROBERT BOSCH SISTEMAS AUTOMOTRICES S.A. DE C.V.</t>
  </si>
  <si>
    <t>['sql', 'javascript', 'html', 'php', 'r', 'python', 'tableau', 'qlik']</t>
  </si>
  <si>
    <t>{'analyst_tools': ['tableau', 'qlik'], 'programming': ['sql', 'javascript', 'html', 'php', 'r', 'python']}</t>
  </si>
  <si>
    <t>Data analyst modeler</t>
  </si>
  <si>
    <t>AWS / Redshift Engineers (US Based Client)</t>
  </si>
  <si>
    <t>Intelassist</t>
  </si>
  <si>
    <t>['sql', 'python', 'java', 'sql server', 'mysql', 'aws', 'redshift', 'oracle', 'ssis']</t>
  </si>
  <si>
    <t>{'analyst_tools': ['ssis'], 'cloud': ['aws', 'redshift', 'oracle'], 'databases': ['sql server', 'mysql'], 'programming': ['sql', 'python', 'java']}</t>
  </si>
  <si>
    <t>['python', 'scala', 'databricks', 'aws', 'spark']</t>
  </si>
  <si>
    <t>{'cloud': ['databricks', 'aws'], 'libraries': ['spark'], 'programming': ['python', 'scala']}</t>
  </si>
  <si>
    <t>Azure Data Specialist – £60,000 – Exeter</t>
  </si>
  <si>
    <t>Head Data Science &amp; Analytics Hotelplan Group (m/w/d) · 80% – 100%</t>
  </si>
  <si>
    <t>Jobzem (21718989)</t>
  </si>
  <si>
    <t>Business Analyst - Operations</t>
  </si>
  <si>
    <t>senior data engineer cloud/big data</t>
  </si>
  <si>
    <t>['sql', 'python', 'scala', 'java', 'aws', 'gcp', 'azure', 'databricks', 'hadoop', 'spark', 'airflow', 'tableau', 'qlik', 'git']</t>
  </si>
  <si>
    <t>{'analyst_tools': ['tableau', 'qlik'], 'cloud': ['aws', 'gcp', 'azure', 'databricks'], 'libraries': ['hadoop', 'spark', 'airflow'], 'other': ['git'], 'programming': ['sql', 'python', 'scala', 'java']}</t>
  </si>
  <si>
    <t>Data Analyst/ Database consultant</t>
  </si>
  <si>
    <t>Momentousa</t>
  </si>
  <si>
    <t>Data Scientist (AWS FOCML/R or Python)</t>
  </si>
  <si>
    <t>Senior data scientist remote work ref 0960e rd</t>
  </si>
  <si>
    <t>STAGE - Data Analyst F/H</t>
  </si>
  <si>
    <t>UNITING PEOPLE LTD</t>
  </si>
  <si>
    <t>Senior AI / Data Engineer</t>
  </si>
  <si>
    <t>REDSOFA GROUP</t>
  </si>
  <si>
    <t>['python', 'mongodb', 'mongodb', 'postgresql', 'redis', 'tensorflow', 'pytorch', 'kafka', 'fastapi', 'kubernetes', 'docker', 'terraform']</t>
  </si>
  <si>
    <t>{'databases': ['mongodb', 'postgresql', 'redis'], 'libraries': ['tensorflow', 'pytorch', 'kafka'], 'other': ['kubernetes', 'docker', 'terraform'], 'programming': ['python', 'mongodb'], 'webframeworks': ['fastapi']}</t>
  </si>
  <si>
    <t>['java', 'r', 'aws', 'azure', 'pyspark', 'docker']</t>
  </si>
  <si>
    <t>{'cloud': ['aws', 'azure'], 'libraries': ['pyspark'], 'other': ['docker'], 'programming': ['java', 'r']}</t>
  </si>
  <si>
    <t>Data Scientist - AI Product Owner, KI-Entwicklungen (m/w/d)</t>
  </si>
  <si>
    <t>TSM CONSULTING</t>
  </si>
  <si>
    <t>['sql', 'python', 'php', 'tableau']</t>
  </si>
  <si>
    <t>{'analyst_tools': ['tableau'], 'programming': ['sql', 'python', 'php']}</t>
  </si>
  <si>
    <t>Data Analytics - Project Analyst, Hybrid</t>
  </si>
  <si>
    <t>Lead Data Scientist - Project</t>
  </si>
  <si>
    <t>Senior Backend Engineer - Content Platform</t>
  </si>
  <si>
    <t>IT-Avdelning</t>
  </si>
  <si>
    <t>Senior MS Data Engineer</t>
  </si>
  <si>
    <t>Portfolio data analyst bogota office</t>
  </si>
  <si>
    <t>Harbourvest Partners</t>
  </si>
  <si>
    <t>M-059 Senior SIEM Analyst - Hiring Urgently /W609/ - Start Now</t>
  </si>
  <si>
    <t>Big Data Solution Architect</t>
  </si>
  <si>
    <t>['java', 'scala', 'python', 'nosql', 'azure', 'hadoop']</t>
  </si>
  <si>
    <t>{'cloud': ['azure'], 'libraries': ['hadoop'], 'programming': ['java', 'scala', 'python', 'nosql']}</t>
  </si>
  <si>
    <t>Data warehouse integration engineer</t>
  </si>
  <si>
    <t>Data Engineering Architect /Q1U4I21D3/ - Urgent Position</t>
  </si>
  <si>
    <t>Quid - Innteci</t>
  </si>
  <si>
    <t>['mongodb', 'mongodb', 'sql', 'python', 'sql server', 'postgresql', 'snowflake', 'aws', 'airflow', 'docker', 'kubernetes', 'terraform']</t>
  </si>
  <si>
    <t>{'cloud': ['snowflake', 'aws'], 'databases': ['mongodb', 'sql server', 'postgresql'], 'libraries': ['airflow'], 'other': ['docker', 'kubernetes', 'terraform'], 'programming': ['mongodb', 'sql', 'python']}</t>
  </si>
  <si>
    <t>Data Domain Expert (f/m/x) – Devices and digital solutions</t>
  </si>
  <si>
    <t>Apps Dev Sr. Programmer Anlyst(ETL Developer)</t>
  </si>
  <si>
    <t>['swift', 'shell', 'sql', 'java', 'scala', 'python', 'spark', 'unix']</t>
  </si>
  <si>
    <t>{'libraries': ['spark'], 'os': ['unix'], 'programming': ['swift', 'shell', 'sql', 'java', 'scala', 'python']}</t>
  </si>
  <si>
    <t>Vp Operational Risk Analyst (Data Analytics/science)</t>
  </si>
  <si>
    <t>Lead Data Scientist Jobs in Atlanta</t>
  </si>
  <si>
    <t>Data &amp; Reporting Analyst (M/W/D) 80-100%</t>
  </si>
  <si>
    <t>MediaMarktSaturn Plattform Services GmbH</t>
  </si>
  <si>
    <t>大公司 - Data Entry Clerk</t>
  </si>
  <si>
    <t>Software Engineer Cloud Architecture Azure (m|w|d)</t>
  </si>
  <si>
    <t>Quotebeam</t>
  </si>
  <si>
    <t>['python', 'java', 'javascript', 'sql', 'excel']</t>
  </si>
  <si>
    <t>{'analyst_tools': ['excel'], 'programming': ['python', 'java', 'javascript', 'sql']}</t>
  </si>
  <si>
    <t>Datascope Recruitment</t>
  </si>
  <si>
    <t>Analytics engineering manager remote work ref 0078e</t>
  </si>
  <si>
    <t>Back End (Data Team)</t>
  </si>
  <si>
    <t>DC, Colombia</t>
  </si>
  <si>
    <t>Sr. Software Engineer - Data Operations</t>
  </si>
  <si>
    <t>Global Shares Business Intelligence Engineer</t>
  </si>
  <si>
    <t>['sql', 'go', 'python', 'azure', 'aws', 'tableau', 'ssis', 'power bi', 'dax', 'docker', 'kubernetes']</t>
  </si>
  <si>
    <t>{'analyst_tools': ['tableau', 'ssis', 'power bi', 'dax'], 'cloud': ['azure', 'aws'], 'other': ['docker', 'kubernetes'], 'programming': ['sql', 'go', 'python']}</t>
  </si>
  <si>
    <t>Jobzem (43549952)</t>
  </si>
  <si>
    <t>Verona, PA</t>
  </si>
  <si>
    <t>['python', 'elasticsearch', 'mysql', 'dynamodb', 'databricks', 'gcp', 'aws', 'azure', 'bigquery', 'snowflake', 'spark', 'unify']</t>
  </si>
  <si>
    <t>{'cloud': ['databricks', 'gcp', 'aws', 'azure', 'bigquery', 'snowflake'], 'databases': ['elasticsearch', 'mysql', 'dynamodb'], 'libraries': ['spark'], 'programming': ['python'], 'sync': ['unify']}</t>
  </si>
  <si>
    <t>['express', 'looker']</t>
  </si>
  <si>
    <t>{'analyst_tools': ['looker'], 'webframeworks': ['express']}</t>
  </si>
  <si>
    <t>why worry GmbH</t>
  </si>
  <si>
    <t>['python', 'r', 't-sql', 'sql', 'postgresql']</t>
  </si>
  <si>
    <t>{'databases': ['postgresql'], 'programming': ['python', 'r', 't-sql', 'sql']}</t>
  </si>
  <si>
    <t>via Goose Creek SC Geebo.com Free Classifieds Ads - Geebo</t>
  </si>
  <si>
    <t>Solutions Engineer Adtech</t>
  </si>
  <si>
    <t>Data Analytics Tech Lead - Remote Work</t>
  </si>
  <si>
    <t>Sr. Data Engineer [Bell Canada]</t>
  </si>
  <si>
    <t>Data Scientist - Media Insights (P3459)</t>
  </si>
  <si>
    <t>Sr. Business Intelligence Engineer, Search Customer Experience...</t>
  </si>
  <si>
    <t>Jobzem (10635266)</t>
  </si>
  <si>
    <t>Jobzem (11913026)</t>
  </si>
  <si>
    <t>['python', 'java', 'sql', 'shell', 'perl', 'elasticsearch', 'redis', 'ibm cloud', 'numpy', 'pandas', 'kafka', 'spark', 'hadoop', 'flask', 'django', 'angular', 'linux', 'kubernetes', 'ansible', 'jenkins']</t>
  </si>
  <si>
    <t>{'cloud': ['ibm cloud'], 'databases': ['elasticsearch', 'redis'], 'libraries': ['numpy', 'pandas', 'kafka', 'spark', 'hadoop'], 'os': ['linux'], 'other': ['kubernetes', 'ansible', 'jenkins'], 'programming': ['python', 'java', 'sql', 'shell', 'perl'], 'webframeworks': ['flask', 'django', 'angular']}</t>
  </si>
  <si>
    <t>Rose Hill, NC</t>
  </si>
  <si>
    <t>Data Analyst  - W2 ONLY</t>
  </si>
  <si>
    <t>MediaAgility</t>
  </si>
  <si>
    <t>['python', 'sql', 'java', 'mongodb', 'mongodb', 'cassandra', 'gcp', 'aws', 'azure', 'snowflake', 'spark', 'kafka', 'hadoop', 'looker', 'tableau']</t>
  </si>
  <si>
    <t>{'analyst_tools': ['looker', 'tableau'], 'cloud': ['gcp', 'aws', 'azure', 'snowflake'], 'databases': ['mongodb', 'cassandra'], 'libraries': ['spark', 'kafka', 'hadoop'], 'programming': ['python', 'sql', 'java', 'mongodb']}</t>
  </si>
  <si>
    <t>Sozialinformatiker/-in oder Medizininformatiker/-in oder...</t>
  </si>
  <si>
    <t>Evangelisches Hilfswerk München Gemeinnützige GmbH</t>
  </si>
  <si>
    <t>Tetrahed INC</t>
  </si>
  <si>
    <t>VINHOMES</t>
  </si>
  <si>
    <t>Data Engineer - Agile Team (m/w/div.)</t>
  </si>
  <si>
    <t>Work From Home Senior Data Analyst / Ref. 1028E (RD)</t>
  </si>
  <si>
    <t>['sql', 'python', 'r', 'next.js']</t>
  </si>
  <si>
    <t>{'programming': ['sql', 'python', 'r'], 'webframeworks': ['next.js']}</t>
  </si>
  <si>
    <t>Sr Data Engineer, Ops Tech Solutions Delivery</t>
  </si>
  <si>
    <t>Consultant - Data Scientist (m/w/d)</t>
  </si>
  <si>
    <t>Mercedes-Benz Consulting</t>
  </si>
  <si>
    <t>Global CRM Data Manager</t>
  </si>
  <si>
    <t>['sql', 'python', 'go', 'azure', 'snowflake']</t>
  </si>
  <si>
    <t>{'cloud': ['azure', 'snowflake'], 'programming': ['sql', 'python', 'go']}</t>
  </si>
  <si>
    <t>Chapter Lead Data Science – Digital &amp; Customer Interactions</t>
  </si>
  <si>
    <t>Icds (uk) Ltd</t>
  </si>
  <si>
    <t>FDS</t>
  </si>
  <si>
    <t>Data &amp; Analytic Consultant</t>
  </si>
  <si>
    <t>Intel Ireland Ltd</t>
  </si>
  <si>
    <t>MANUFACTURING DATA ANALYST</t>
  </si>
  <si>
    <t>['java', 'sql', 'power bi']</t>
  </si>
  <si>
    <t>{'analyst_tools': ['power bi'], 'programming': ['java', 'sql']}</t>
  </si>
  <si>
    <t>Data Analyst/Integration Developer</t>
  </si>
  <si>
    <t>Coterie</t>
  </si>
  <si>
    <t>['sql', 'python', 'r', 'snowflake', 'bigquery', 'looker', 'tableau', 'power bi']</t>
  </si>
  <si>
    <t>{'analyst_tools': ['looker', 'tableau', 'power bi'], 'cloud': ['snowflake', 'bigquery'], 'programming': ['sql', 'python', 'r']}</t>
  </si>
  <si>
    <t>Principal Business Analyst (Fixed Term Contract)</t>
  </si>
  <si>
    <t>Data platform engineer remote work ref 0339e rd</t>
  </si>
  <si>
    <t>['python', 'c', 'c++', 'scikit-learn', 'linux', 'windows']</t>
  </si>
  <si>
    <t>{'libraries': ['scikit-learn'], 'os': ['linux', 'windows'], 'programming': ['python', 'c', 'c++']}</t>
  </si>
  <si>
    <t>Sr. Data Engineer (Oracle)</t>
  </si>
  <si>
    <t>Tenure-Track Associate Professor/Assistant Professor of Ocean...</t>
  </si>
  <si>
    <t>Data Science 3D / Nuage de point (H/F) (IT)</t>
  </si>
  <si>
    <t>HR TEAM</t>
  </si>
  <si>
    <t>['c', 'c++', 'javascript', 'python', 'airflow', 'windows', 'linux', 'centos', 'docker']</t>
  </si>
  <si>
    <t>{'libraries': ['airflow'], 'os': ['windows', 'linux', 'centos'], 'other': ['docker'], 'programming': ['c', 'c++', 'javascript', 'python']}</t>
  </si>
  <si>
    <t>Data Engineer (Chicago Fulton Market - Hybrid Eligible) ...</t>
  </si>
  <si>
    <t>Jobzem (23593119)</t>
  </si>
  <si>
    <t>Senior Data Engineer (W2 Contract)</t>
  </si>
  <si>
    <t>Data Analyst / Business Data Analyst /</t>
  </si>
  <si>
    <t>DATA ANALYST CONFIRMÉ (H/F)</t>
  </si>
  <si>
    <t>Face2Face</t>
  </si>
  <si>
    <t>['gcp', 'bigquery', 'spark', 'kafka', 'looker', 'flow']</t>
  </si>
  <si>
    <t>{'analyst_tools': ['looker'], 'cloud': ['gcp', 'bigquery'], 'libraries': ['spark', 'kafka'], 'other': ['flow']}</t>
  </si>
  <si>
    <t>Klagenfurt am Wörthersee, Austria  (+1 other)</t>
  </si>
  <si>
    <t>OE Service GmbH</t>
  </si>
  <si>
    <t>Ingeniero de Proyectos</t>
  </si>
  <si>
    <t>Mutex Systems Pvt. Ltd.</t>
  </si>
  <si>
    <t>Regional Lead Estimator, Google Data Centers</t>
  </si>
  <si>
    <t>['typescript', 'javascript', 'python', 'ruby', 'ruby', 'mysql', 'postgresql', 'react', 'next.js', 'node', 'ruby on rails', 'kubernetes', 'symphony']</t>
  </si>
  <si>
    <t>{'databases': ['mysql', 'postgresql'], 'libraries': ['react'], 'other': ['kubernetes'], 'programming': ['typescript', 'javascript', 'python', 'ruby'], 'sync': ['symphony'], 'webframeworks': ['ruby', 'next.js', 'node', 'ruby on rails']}</t>
  </si>
  <si>
    <t>Senior Software engineer MLOps - Paris or Remote France France, Paris</t>
  </si>
  <si>
    <t>(Senior) Software Engineer .NET Backend (m/f/x)</t>
  </si>
  <si>
    <t>Senior Data Analyst - Global Data and Analytics</t>
  </si>
  <si>
    <t>Business Intelligence/Data Engineer - Oslo</t>
  </si>
  <si>
    <t>Backend Software Engineer - Control Plane and</t>
  </si>
  <si>
    <t>['c++', 'java', 'python', 'aws', 'azure', 'gcp', 'spark', 'kafka', 'hadoop', 'windows']</t>
  </si>
  <si>
    <t>{'cloud': ['aws', 'azure', 'gcp'], 'libraries': ['spark', 'kafka', 'hadoop'], 'os': ['windows'], 'programming': ['c++', 'java', 'python']}</t>
  </si>
  <si>
    <t>Data Architect (contract)</t>
  </si>
  <si>
    <t>[V-643] | GCP Data Engineer</t>
  </si>
  <si>
    <t>Jobzem (21996016)</t>
  </si>
  <si>
    <t>Data Scientist (All genders)</t>
  </si>
  <si>
    <t>Stagiaire - Data Analyst (Middle et Back Office)</t>
  </si>
  <si>
    <t>Sr. Data Scientist at The Knot Worldwide</t>
  </si>
  <si>
    <t>['bash', 'sql', 'python', 'go', 'jupyter', 'looker']</t>
  </si>
  <si>
    <t>{'analyst_tools': ['looker'], 'libraries': ['jupyter'], 'programming': ['bash', 'sql', 'python', 'go']}</t>
  </si>
  <si>
    <t>['go', 'sql', 'python', 'r', 'excel', 'sheets']</t>
  </si>
  <si>
    <t>{'analyst_tools': ['excel', 'sheets'], 'programming': ['go', 'sql', 'python', 'r']}</t>
  </si>
  <si>
    <t>Experienced Machine Learning Specialist</t>
  </si>
  <si>
    <t>['java', 'python', 'r', 'scala', 'nosql', 'azure', 'aws', 'gcp', 'hadoop']</t>
  </si>
  <si>
    <t>{'cloud': ['azure', 'aws', 'gcp'], 'libraries': ['hadoop'], 'programming': ['java', 'python', 'r', 'scala', 'nosql']}</t>
  </si>
  <si>
    <t>['sql', 'nosql', 'python', 'tensorflow', 'pytorch', 'git', 'docker', 'kubernetes']</t>
  </si>
  <si>
    <t>{'libraries': ['tensorflow', 'pytorch'], 'other': ['git', 'docker', 'kubernetes'], 'programming': ['sql', 'nosql', 'python']}</t>
  </si>
  <si>
    <t>Senior Data Scientist - [PSC-577]</t>
  </si>
  <si>
    <t>Director, Data Science, Product, Design and Modeling (Remote)</t>
  </si>
  <si>
    <t>HCMC - Data Analyst (Junior/Middle)</t>
  </si>
  <si>
    <t>AI and Data Scientist</t>
  </si>
  <si>
    <t>Marani Health Inc</t>
  </si>
  <si>
    <t>['python', 'javascript', 'aws', 'docker', 'github']</t>
  </si>
  <si>
    <t>{'cloud': ['aws'], 'other': ['docker', 'github'], 'programming': ['python', 'javascript']}</t>
  </si>
  <si>
    <t>ALERYS Conseil en Ressources Humaines</t>
  </si>
  <si>
    <t>Principal Software Architect</t>
  </si>
  <si>
    <t>Speedinvest Partnership</t>
  </si>
  <si>
    <t>['dynamodb', 'mysql', 'postgresql', 'redis', 'aws', 'aurora', 'kafka', 'graphql', 'terraform', 'gitlab', 'kubernetes']</t>
  </si>
  <si>
    <t>{'cloud': ['aws', 'aurora'], 'databases': ['dynamodb', 'mysql', 'postgresql', 'redis'], 'libraries': ['kafka', 'graphql'], 'other': ['terraform', 'gitlab', 'kubernetes']}</t>
  </si>
  <si>
    <t>Solutions Engineer CH</t>
  </si>
  <si>
    <t>Squirro</t>
  </si>
  <si>
    <t>['shell', 'python', 'redis', 'elasticsearch', 'react', 'linux', 'atlassian', 'git', 'jira', 'confluence']</t>
  </si>
  <si>
    <t>{'async': ['jira', 'confluence'], 'databases': ['redis', 'elasticsearch'], 'libraries': ['react'], 'os': ['linux'], 'other': ['atlassian', 'git'], 'programming': ['shell', 'python']}</t>
  </si>
  <si>
    <t>3 Jours Restant Data analyst f/h CDI</t>
  </si>
  <si>
    <t>Itron</t>
  </si>
  <si>
    <t>Cloud Ai/ml Engineer</t>
  </si>
  <si>
    <t>Eumetsat</t>
  </si>
  <si>
    <t>Data Scientist / Mid</t>
  </si>
  <si>
    <t>['java', 'c#', 'sql', 'scala', 'python', 'javascript', 'oracle', 'react']</t>
  </si>
  <si>
    <t>{'cloud': ['oracle'], 'libraries': ['react'], 'programming': ['java', 'c#', 'sql', 'scala', 'python', 'javascript']}</t>
  </si>
  <si>
    <t>Business Analyst Data Science</t>
  </si>
  <si>
    <t>Mann+hummel Ventures Pte. Ltd.</t>
  </si>
  <si>
    <t>['python', 'sql', 'elasticsearch', 'gcp', 'bigquery', 'airflow', 'tensorflow', 'react', 'looker', 'terraform']</t>
  </si>
  <si>
    <t>{'analyst_tools': ['looker'], 'cloud': ['gcp', 'bigquery'], 'databases': ['elasticsearch'], 'libraries': ['airflow', 'tensorflow', 'react'], 'other': ['terraform'], 'programming': ['python', 'sql']}</t>
  </si>
  <si>
    <t>Data Analyst - Mission Services - Intel Customer - Active TS/SCI...</t>
  </si>
  <si>
    <t>Quantitative Data Analyst Jobs</t>
  </si>
  <si>
    <t>GIÁO VIÊN TIN HỌC</t>
  </si>
  <si>
    <t>IIG Viet Nam</t>
  </si>
  <si>
    <t>Data Scientist (India Remote)</t>
  </si>
  <si>
    <t>Sr Data Engineer - Rapid Progression</t>
  </si>
  <si>
    <t>Pwc South Africa</t>
  </si>
  <si>
    <t>['sql', 'python', 'azure', 'databricks', 'hadoop', 'spark', 'kafka']</t>
  </si>
  <si>
    <t>{'cloud': ['azure', 'databricks'], 'libraries': ['hadoop', 'spark', 'kafka'], 'programming': ['sql', 'python']}</t>
  </si>
  <si>
    <t>Data Analyst Service client - H/F</t>
  </si>
  <si>
    <t>Product Data Developer Analyst - Now Hiring</t>
  </si>
  <si>
    <t>Sales Data Engineer 5</t>
  </si>
  <si>
    <t>Data Analyst | Canal moderno</t>
  </si>
  <si>
    <t>We IT</t>
  </si>
  <si>
    <t>['scala', 'bigquery', 'spark', 'hadoop']</t>
  </si>
  <si>
    <t>{'cloud': ['bigquery'], 'libraries': ['spark', 'hadoop'], 'programming': ['scala']}</t>
  </si>
  <si>
    <t>Lead ML Ops Engineer (m/f/x)</t>
  </si>
  <si>
    <t>Senior Data Scientist - Fast Hire</t>
  </si>
  <si>
    <t>Passo Fundo, RS, Brazil</t>
  </si>
  <si>
    <t>Senior Data Engineer - SQL Dwh - South</t>
  </si>
  <si>
    <t>Data Engineer Manager  REMOTE WORK 47271</t>
  </si>
  <si>
    <t>Principal Data Scientist, Unum Decision Technologies</t>
  </si>
  <si>
    <t>Temporary - Analytics Data Analyst</t>
  </si>
  <si>
    <t>ISP RAS</t>
  </si>
  <si>
    <t>Technical Data Platform Lead</t>
  </si>
  <si>
    <t>VideaHealth</t>
  </si>
  <si>
    <t>OW652 - Data Scientist with Python - Remote - Colombia</t>
  </si>
  <si>
    <t>['sql', 'oracle', 'aws', 'kafka', 'phoenix']</t>
  </si>
  <si>
    <t>{'cloud': ['oracle', 'aws'], 'libraries': ['kafka'], 'programming': ['sql'], 'webframeworks': ['phoenix']}</t>
  </si>
  <si>
    <t>Data Engineer Intern - Onshore</t>
  </si>
  <si>
    <t>Data Scientist/DSP Engineer</t>
  </si>
  <si>
    <t>Enterprise Recruitment Ltd</t>
  </si>
  <si>
    <t>Internship Data Scientist/Engineer – Quantitative Credit Trading</t>
  </si>
  <si>
    <t>Drakai Capital</t>
  </si>
  <si>
    <t>['python', 'sql', 'bash', 'pandas', 'numpy', 'git', 'docker']</t>
  </si>
  <si>
    <t>{'libraries': ['pandas', 'numpy'], 'other': ['git', 'docker'], 'programming': ['python', 'sql', 'bash']}</t>
  </si>
  <si>
    <t>Pentaho ETL Developer / Data Analyst</t>
  </si>
  <si>
    <t>Bourntec Solutions Inc</t>
  </si>
  <si>
    <t>Cloud Data Engineer (m/w/d) - System Engineering / Admin...</t>
  </si>
  <si>
    <t>Analista Técnico/ Funcionais de Dados</t>
  </si>
  <si>
    <t>IntellectFaces IT</t>
  </si>
  <si>
    <t>Sr. Applied Scientist, Japan Consumer Innovation Data Science at...</t>
  </si>
  <si>
    <t>via IGate</t>
  </si>
  <si>
    <t>Ciberc, S. A.</t>
  </si>
  <si>
    <t>Entry level business data analyst</t>
  </si>
  <si>
    <t>Jobzem (5916157)</t>
  </si>
  <si>
    <t>SGUnitedJobsJob Title: Data Centre Operation engineer</t>
  </si>
  <si>
    <t>Technical PM-Data engineer</t>
  </si>
  <si>
    <t>Threat Tec LLC</t>
  </si>
  <si>
    <t>Data Engineer | PERM | Central | Tech Giant</t>
  </si>
  <si>
    <t>Manager, Data Science &amp; Analytics(4563) - Alexandra Hospital</t>
  </si>
  <si>
    <t>Work From Home Neo4J Software Engineer - Ref. 0003E</t>
  </si>
  <si>
    <t>['python', 'r', 'sas', 'sas', 'redshift', 'alteryx']</t>
  </si>
  <si>
    <t>{'analyst_tools': ['sas', 'alteryx'], 'cloud': ['redshift'], 'programming': ['python', 'r', 'sas']}</t>
  </si>
  <si>
    <t>['sql', 'python', 'java', 'scala', 'aws', 'azure', 'spark', 'hadoop', 'kafka']</t>
  </si>
  <si>
    <t>{'cloud': ['aws', 'azure'], 'libraries': ['spark', 'hadoop', 'kafka'], 'programming': ['sql', 'python', 'java', 'scala']}</t>
  </si>
  <si>
    <t>Software Engineer II - Plsql Developer</t>
  </si>
  <si>
    <t>['t-sql', 'sql', 'splunk']</t>
  </si>
  <si>
    <t>{'analyst_tools': ['splunk'], 'programming': ['t-sql', 'sql']}</t>
  </si>
  <si>
    <t>Senior Data Engineer- Visualization</t>
  </si>
  <si>
    <t>Supervisory Data Scientist (12-month Register/Roster)</t>
  </si>
  <si>
    <t>WFP recruits 01 Data Analyste.</t>
  </si>
  <si>
    <t>WFP</t>
  </si>
  <si>
    <t>['python', 'java', 'sql', 'mysql', 'github']</t>
  </si>
  <si>
    <t>{'databases': ['mysql'], 'other': ['github'], 'programming': ['python', 'java', 'sql']}</t>
  </si>
  <si>
    <t>Data Scientist - Modélisation Systèmes Complexes - Stage H/F</t>
  </si>
  <si>
    <t>['python', 'java', 'bash', 'shell', 'nosql', 'cassandra', 'mysql', 'aws', 'azure', 'gcp', 'hadoop', 'unix']</t>
  </si>
  <si>
    <t>{'cloud': ['aws', 'azure', 'gcp'], 'databases': ['cassandra', 'mysql'], 'libraries': ['hadoop'], 'os': ['unix'], 'programming': ['python', 'java', 'bash', 'shell', 'nosql']}</t>
  </si>
  <si>
    <t>Echeverria Izquierdo</t>
  </si>
  <si>
    <t>Solution Engineer (Data &amp; AI)</t>
  </si>
  <si>
    <t>Regional Safety Engineer - South Korea, Data Center Health and Safety</t>
  </si>
  <si>
    <t>['sql', 'qlik', 'bitbucket', 'git', 'jenkins']</t>
  </si>
  <si>
    <t>{'analyst_tools': ['qlik'], 'other': ['bitbucket', 'git', 'jenkins'], 'programming': ['sql']}</t>
  </si>
  <si>
    <t>Data Analyst - Economics</t>
  </si>
  <si>
    <t>Data Scientist / Python developer machine learning (chatbot)</t>
  </si>
  <si>
    <t>Testing Intermediate Analyst - C11</t>
  </si>
  <si>
    <t>CVM Development Engineer</t>
  </si>
  <si>
    <t>['java', 'c#', 'python', 'sql', 'mysql', 'oracle', 'aws', 'gcp', 'azure', 'kafka', 'spring', 'flow']</t>
  </si>
  <si>
    <t>{'cloud': ['oracle', 'aws', 'gcp', 'azure'], 'databases': ['mysql'], 'libraries': ['kafka', 'spring'], 'other': ['flow'], 'programming': ['java', 'c#', 'python', 'sql']}</t>
  </si>
  <si>
    <t>Lead Java Software Engineer (Remote)</t>
  </si>
  <si>
    <t>['java', 'html', 'aws', 'react', 'spring', 'node.js', 'kubernetes', 'docker']</t>
  </si>
  <si>
    <t>{'cloud': ['aws'], 'libraries': ['react', 'spring'], 'other': ['kubernetes', 'docker'], 'programming': ['java', 'html'], 'webframeworks': ['node.js']}</t>
  </si>
  <si>
    <t>['sql', 'no-sql', 'azure', 'snowflake', 'aws', 'hadoop', 'sap', 'git', 'svn', 'flow']</t>
  </si>
  <si>
    <t>{'analyst_tools': ['sap'], 'cloud': ['azure', 'snowflake', 'aws'], 'libraries': ['hadoop'], 'other': ['git', 'svn', 'flow'], 'programming': ['sql', 'no-sql']}</t>
  </si>
  <si>
    <t>Data Analyst / Anwendungsentwickler (M/W/D)</t>
  </si>
  <si>
    <t>Logistics Data Engineering Internship</t>
  </si>
  <si>
    <t>['aws', 'react', 'express', 'git']</t>
  </si>
  <si>
    <t>{'cloud': ['aws'], 'libraries': ['react'], 'other': ['git'], 'webframeworks': ['express']}</t>
  </si>
  <si>
    <t>Manager Data &amp; Analytics</t>
  </si>
  <si>
    <t>Medior/senior Data Scientist</t>
  </si>
  <si>
    <t>Datacape</t>
  </si>
  <si>
    <t>['python', 'r', 'c#', 'javascript', 'sas', 'sas', 'sql', 'mongodb', 'mongodb', 'azure', 'aws', 'kubernetes']</t>
  </si>
  <si>
    <t>{'analyst_tools': ['sas'], 'cloud': ['azure', 'aws'], 'databases': ['mongodb'], 'other': ['kubernetes'], 'programming': ['python', 'r', 'c#', 'javascript', 'sas', 'sql', 'mongodb']}</t>
  </si>
  <si>
    <t>AIMIC Inc.</t>
  </si>
  <si>
    <t>['visual basic', 'java', 'sql', 'redshift', 'aws']</t>
  </si>
  <si>
    <t>{'cloud': ['redshift', 'aws'], 'programming': ['visual basic', 'java', 'sql']}</t>
  </si>
  <si>
    <t>['c', 'c++', 'c#', 'python', 'ruby', 'ruby', 'go', 'nosql', 'suse', 'linux', 'dax', 'kubernetes', 'git']</t>
  </si>
  <si>
    <t>{'analyst_tools': ['dax'], 'os': ['suse', 'linux'], 'other': ['kubernetes', 'git'], 'programming': ['c', 'c++', 'c#', 'python', 'ruby', 'go', 'nosql'], 'webframeworks': ['ruby']}</t>
  </si>
  <si>
    <t>['sql', 'sas', 'sas', 'r', 'python', 'vue', 'tableau']</t>
  </si>
  <si>
    <t>{'analyst_tools': ['sas', 'tableau'], 'programming': ['sql', 'sas', 'r', 'python'], 'webframeworks': ['vue']}</t>
  </si>
  <si>
    <t>Quality Data Analyst or Quality Engineer</t>
  </si>
  <si>
    <t>via Bradley-Morris, Inc.</t>
  </si>
  <si>
    <t>Bradley-Morris, Inc.</t>
  </si>
  <si>
    <t>Informatics Data Analyst II- Hybrid role</t>
  </si>
  <si>
    <t>CX Business Analyst (Mobile)</t>
  </si>
  <si>
    <t>Duty Engineer (當值工程師)</t>
  </si>
  <si>
    <t>Rambler Garden Hotel</t>
  </si>
  <si>
    <t>Job in Deutschland: Leitung HR Analytics / Daten / strategische...</t>
  </si>
  <si>
    <t>['r', 'python', 'julia', 'power bi', 'tableau', 'sap']</t>
  </si>
  <si>
    <t>{'analyst_tools': ['power bi', 'tableau', 'sap'], 'programming': ['r', 'python', 'julia']}</t>
  </si>
  <si>
    <t>['sql', 'java', 'c++', 'python', 'nosql', 'r', 'go', 'matplotlib', 'tableau', 'excel']</t>
  </si>
  <si>
    <t>{'analyst_tools': ['tableau', 'excel'], 'libraries': ['matplotlib'], 'programming': ['sql', 'java', 'c++', 'python', 'nosql', 'r', 'go']}</t>
  </si>
  <si>
    <t>Data Engineer Opengate</t>
  </si>
  <si>
    <t>DATA SCIENTIST (IT)</t>
  </si>
  <si>
    <t>Projets et Performance</t>
  </si>
  <si>
    <t>['c', 'python', 'scala', 'java', 'aws', 'tensorflow', 'pytorch', 'nltk', 'git']</t>
  </si>
  <si>
    <t>{'cloud': ['aws'], 'libraries': ['tensorflow', 'pytorch', 'nltk'], 'other': ['git'], 'programming': ['c', 'python', 'scala', 'java']}</t>
  </si>
  <si>
    <t>Jobzem (47016649)</t>
  </si>
  <si>
    <t>Jobzem (38112273)</t>
  </si>
  <si>
    <t>['java', 'sql', 'nosql', 'snowflake', 'spark', 'phoenix', 'power bi']</t>
  </si>
  <si>
    <t>{'analyst_tools': ['power bi'], 'cloud': ['snowflake'], 'libraries': ['spark'], 'programming': ['java', 'sql', 'nosql'], 'webframeworks': ['phoenix']}</t>
  </si>
  <si>
    <t>Senior Principal Clinical Data Engineer</t>
  </si>
  <si>
    <t>HQ940 Work From Home Business Intelligence Analyst / Ref.</t>
  </si>
  <si>
    <t>Supervisory financial analyst gs 0501 14</t>
  </si>
  <si>
    <t>Jobzem (5200292)</t>
  </si>
  <si>
    <t>艾威科軟體股份有限公司</t>
  </si>
  <si>
    <t>['no-sql', 'bigquery', 'gcp', 'terraform', 'flow']</t>
  </si>
  <si>
    <t>{'cloud': ['bigquery', 'gcp'], 'other': ['terraform', 'flow'], 'programming': ['no-sql']}</t>
  </si>
  <si>
    <t>BI Analyst  BI 數據分析</t>
  </si>
  <si>
    <t>OpenNet_開網有限公司</t>
  </si>
  <si>
    <t>2023校園徵才~Data Infrastructure Engineer (資料科學架構師)</t>
  </si>
  <si>
    <t>['sql', 'nosql', 'c', 'c++', 'java', 'python', 'javascript', 'go']</t>
  </si>
  <si>
    <t>{'programming': ['sql', 'nosql', 'c', 'c++', 'java', 'python', 'javascript', 'go']}</t>
  </si>
  <si>
    <t>Data Science and Business Intelligence Generalist II</t>
  </si>
  <si>
    <t>['sql', 'python', 'postgresql', 'azure', 'aws', 'hadoop', 'excel', 'power bi', 'tableau', 'docker', 'kubernetes']</t>
  </si>
  <si>
    <t>{'analyst_tools': ['excel', 'power bi', 'tableau'], 'cloud': ['azure', 'aws'], 'databases': ['postgresql'], 'libraries': ['hadoop'], 'other': ['docker', 'kubernetes'], 'programming': ['sql', 'python']}</t>
  </si>
  <si>
    <t>Staff Data Scientist - Science Management</t>
  </si>
  <si>
    <t>Ingénieur data &amp; devops h/f (CDI)</t>
  </si>
  <si>
    <t>['sql', 'sql server', 'oracle', 'aws', 'azure', 'unix', 'sap']</t>
  </si>
  <si>
    <t>{'analyst_tools': ['sap'], 'cloud': ['oracle', 'aws', 'azure'], 'databases': ['sql server'], 'os': ['unix'], 'programming': ['sql']}</t>
  </si>
  <si>
    <t>A2a</t>
  </si>
  <si>
    <t>['python', 'r', 'java', 'sql', 'bigquery', 'snowflake', 'gcp', 'aws', 'scikit-learn', 'pandas', 'keras', 'hadoop', 'spark', 'django', 'flask']</t>
  </si>
  <si>
    <t>{'cloud': ['bigquery', 'snowflake', 'gcp', 'aws'], 'libraries': ['scikit-learn', 'pandas', 'keras', 'hadoop', 'spark'], 'programming': ['python', 'r', 'java', 'sql'], 'webframeworks': ['django', 'flask']}</t>
  </si>
  <si>
    <t>CR/RTC-IN – Data Scientist/ Senior Data Scientist</t>
  </si>
  <si>
    <t>Product growth data analyst</t>
  </si>
  <si>
    <t>Jobzem (36606056)</t>
  </si>
  <si>
    <t>Jobzem (47282115)</t>
  </si>
  <si>
    <t>Data Analyst, Northwell Ventures</t>
  </si>
  <si>
    <t>Es- Data Engineer Azure</t>
  </si>
  <si>
    <t>['aws', 'databricks', 'snowflake', 'alteryx', 'tableau', 'qlik']</t>
  </si>
  <si>
    <t>{'analyst_tools': ['alteryx', 'tableau', 'qlik'], 'cloud': ['aws', 'databricks', 'snowflake']}</t>
  </si>
  <si>
    <t>['sql', 'javascript', 'python', 'sas', 'sas', 'snowflake', 'aws', 'kafka', 'excel', 'spss', 'flow']</t>
  </si>
  <si>
    <t>{'analyst_tools': ['sas', 'excel', 'spss'], 'cloud': ['snowflake', 'aws'], 'libraries': ['kafka'], 'other': ['flow'], 'programming': ['sql', 'javascript', 'python', 'sas']}</t>
  </si>
  <si>
    <t>QSSU-OTT-DATA ANALYST</t>
  </si>
  <si>
    <t>Q-Sourcing Servtec</t>
  </si>
  <si>
    <t>Docteur Data Science et Machine Learning - H/F</t>
  </si>
  <si>
    <t>['python', 'azure', 'tensorflow', 'pytorch', 'chef']</t>
  </si>
  <si>
    <t>{'cloud': ['azure'], 'libraries': ['tensorflow', 'pytorch'], 'other': ['chef'], 'programming': ['python']}</t>
  </si>
  <si>
    <t>Machine Learning Engineer (m/w/d)</t>
  </si>
  <si>
    <t>via WAGO</t>
  </si>
  <si>
    <t>WAGO GmbH &amp; Co. KG</t>
  </si>
  <si>
    <t>['python', 'c#', 'typescript', 'docker', 'kubernetes']</t>
  </si>
  <si>
    <t>{'other': ['docker', 'kubernetes'], 'programming': ['python', 'c#', 'typescript']}</t>
  </si>
  <si>
    <t>Contract - Product Data Analyst</t>
  </si>
  <si>
    <t>['visio', 'excel', 'word', 'flow']</t>
  </si>
  <si>
    <t>{'analyst_tools': ['visio', 'excel', 'word'], 'other': ['flow']}</t>
  </si>
  <si>
    <t>Schur International AS</t>
  </si>
  <si>
    <t>Data Scientist Junior (H/F) (IT)</t>
  </si>
  <si>
    <t>Intermediate Capital Group</t>
  </si>
  <si>
    <t>['sql', 'python', 'vba', 'excel', 'power bi', 'confluence']</t>
  </si>
  <si>
    <t>{'analyst_tools': ['excel', 'power bi'], 'async': ['confluence'], 'programming': ['sql', 'python', 'vba']}</t>
  </si>
  <si>
    <t>Senior Business Analyst - Carelon Specialty Care</t>
  </si>
  <si>
    <t>บริษัท คุ้มสึ จำกัด</t>
  </si>
  <si>
    <t>['sql', 'python', 'r', 'vba', 'matlab', 'power bi', 'excel', 'ms access']</t>
  </si>
  <si>
    <t>{'analyst_tools': ['power bi', 'excel', 'ms access'], 'programming': ['sql', 'python', 'r', 'vba', 'matlab']}</t>
  </si>
  <si>
    <t>QS880 DATA ENGINEER ADVANCED -DATA LAKE</t>
  </si>
  <si>
    <t>['sql', 'snowflake', 'excel', 'jira', 'asana']</t>
  </si>
  <si>
    <t>{'analyst_tools': ['excel'], 'async': ['jira', 'asana'], 'cloud': ['snowflake'], 'programming': ['sql']}</t>
  </si>
  <si>
    <t>Sap master data analyst</t>
  </si>
  <si>
    <t>Jobzem (3491736)</t>
  </si>
  <si>
    <t>Data Scientist - Quantumblack PJ257</t>
  </si>
  <si>
    <t>['python', 'r', 'scala', 'nosql']</t>
  </si>
  <si>
    <t>{'programming': ['python', 'r', 'scala', 'nosql']}</t>
  </si>
  <si>
    <t>SnappyCX</t>
  </si>
  <si>
    <t>Big Data Platform: SA</t>
  </si>
  <si>
    <t>IT Solutions Ltd.</t>
  </si>
  <si>
    <t>['nosql', 'mongodb', 'mongodb', 'java', 'python', 'neo4j', 'kafka', 'word']</t>
  </si>
  <si>
    <t>{'analyst_tools': ['word'], 'databases': ['mongodb', 'neo4j'], 'libraries': ['kafka'], 'programming': ['nosql', 'mongodb', 'java', 'python']}</t>
  </si>
  <si>
    <t>Senior Software Engineer - Data Engineer</t>
  </si>
  <si>
    <t>['c#', 'java', 'python', 'sql', 'r', 'sas', 'sas', 'azure', 'databricks', 'git', 'jira']</t>
  </si>
  <si>
    <t>{'analyst_tools': ['sas'], 'async': ['jira'], 'cloud': ['azure', 'databricks'], 'other': ['git'], 'programming': ['c#', 'java', 'python', 'sql', 'r', 'sas']}</t>
  </si>
  <si>
    <t>Asic</t>
  </si>
  <si>
    <t>['sql', 'python', 'r', 'cognos', 'excel', 'qlik']</t>
  </si>
  <si>
    <t>{'analyst_tools': ['cognos', 'excel', 'qlik'], 'programming': ['sql', 'python', 'r']}</t>
  </si>
  <si>
    <t>Senior Analyst, Data Science and Analytics - Credit Risk Focus</t>
  </si>
  <si>
    <t>['r', 'python', 'sql', 'java', 'scala', 'hadoop', 'spark']</t>
  </si>
  <si>
    <t>{'libraries': ['hadoop', 'spark'], 'programming': ['r', 'python', 'sql', 'java', 'scala']}</t>
  </si>
  <si>
    <t>Rollingwireless</t>
  </si>
  <si>
    <t>Cuiabá - Coxipó da Ponte, Cuiabá - State of Mato Grosso, Brazil   (+25 others)</t>
  </si>
  <si>
    <t>via Vakanser.se</t>
  </si>
  <si>
    <t>Devoteam G Cloud AB</t>
  </si>
  <si>
    <t>['python', 'scala', 'java', 'swift', 'gcp']</t>
  </si>
  <si>
    <t>{'cloud': ['gcp'], 'programming': ['python', 'scala', 'java', 'swift']}</t>
  </si>
  <si>
    <t>Développeur Data / Data Engineer (IT)</t>
  </si>
  <si>
    <t>Data Engineer -H1b</t>
  </si>
  <si>
    <t>['java', 'scala', 'sql', 'aws', 'azure', 'spark']</t>
  </si>
  <si>
    <t>{'cloud': ['aws', 'azure'], 'libraries': ['spark'], 'programming': ['java', 'scala', 'sql']}</t>
  </si>
  <si>
    <t>Business Analytics Analyst 2</t>
  </si>
  <si>
    <t>Python analyst remote</t>
  </si>
  <si>
    <t>Jobzem (43153845)</t>
  </si>
  <si>
    <t>['java', 'python', 'ruby', 'ruby', 'r', 'aws', 'sheets', 'flow', 'atlassian']</t>
  </si>
  <si>
    <t>{'analyst_tools': ['sheets'], 'cloud': ['aws'], 'other': ['flow', 'atlassian'], 'programming': ['java', 'python', 'ruby', 'r'], 'webframeworks': ['ruby']}</t>
  </si>
  <si>
    <t>Data Collection Internship</t>
  </si>
  <si>
    <t>['c++', 'java', 'python', 'c#', 'aws', 'git']</t>
  </si>
  <si>
    <t>{'cloud': ['aws'], 'other': ['git'], 'programming': ['c++', 'java', 'python', 'c#']}</t>
  </si>
  <si>
    <t>Data Science Manager, Ad ROAS Pod</t>
  </si>
  <si>
    <t>['python', 'sql', 'gcp', 'spark', 'tensorflow', 'pytorch', 'airflow']</t>
  </si>
  <si>
    <t>{'cloud': ['gcp'], 'libraries': ['spark', 'tensorflow', 'pytorch', 'airflow'], 'programming': ['python', 'sql']}</t>
  </si>
  <si>
    <t>Vice President / Assistant Vice President, Big Data Analytics ...</t>
  </si>
  <si>
    <t>via Joblinks UAE</t>
  </si>
  <si>
    <t>Mike Riley Contractors LLC</t>
  </si>
  <si>
    <t>Data Scientist, CRISPR</t>
  </si>
  <si>
    <t>Stagiaire - Data Engineer (F/H)</t>
  </si>
  <si>
    <t>Data Associate I (Arabic), ML Data Ops</t>
  </si>
  <si>
    <t>Data Engineer Spec IV</t>
  </si>
  <si>
    <t>Junior Calculations Analyst</t>
  </si>
  <si>
    <t>Omega Accounting Solutions</t>
  </si>
  <si>
    <t>['python', 'scala', 'java', 'sql', 'c', 'aws', 'snowflake', 'git', 'terraform']</t>
  </si>
  <si>
    <t>{'cloud': ['aws', 'snowflake'], 'other': ['git', 'terraform'], 'programming': ['python', 'scala', 'java', 'sql', 'c']}</t>
  </si>
  <si>
    <t>Senior Software Engineer (Scala) Data&amp;AI</t>
  </si>
  <si>
    <t>Network Data Coordinator</t>
  </si>
  <si>
    <t>Primary People Group Inc.</t>
  </si>
  <si>
    <t>Growth analyst 233</t>
  </si>
  <si>
    <t>['python', 'sas', 'sas', 'r', 'sql', 'oracle']</t>
  </si>
  <si>
    <t>{'analyst_tools': ['sas'], 'cloud': ['oracle'], 'programming': ['python', 'sas', 'r', 'sql']}</t>
  </si>
  <si>
    <t>['php', 'c#', 'sql', 'go', 'linux', 'git', 'github']</t>
  </si>
  <si>
    <t>{'os': ['linux'], 'other': ['git', 'github'], 'programming': ['php', 'c#', 'sql', 'go']}</t>
  </si>
  <si>
    <t>Meredith, NH</t>
  </si>
  <si>
    <t>New Hampshire Mutual Bancorp</t>
  </si>
  <si>
    <t>['sas', 'sas', 'sql', 'python', 'java', 'perl', 'aws', 'cognos']</t>
  </si>
  <si>
    <t>{'analyst_tools': ['sas', 'cognos'], 'cloud': ['aws'], 'programming': ['sas', 'sql', 'python', 'java', 'perl']}</t>
  </si>
  <si>
    <t>Data Scientist (Skill Level 2)</t>
  </si>
  <si>
    <t>Ingénieur logiciel scientifique et Data Scientist – Métrologie du...</t>
  </si>
  <si>
    <t>Bureau International des Poids et Mesures</t>
  </si>
  <si>
    <t>Data Analyst/administrator (saudi National)</t>
  </si>
  <si>
    <t>Program Director</t>
  </si>
  <si>
    <t>Stage Data scientist - IA pour la récupération de données H/F</t>
  </si>
  <si>
    <t>['python', 'aws', 'gcp', 'bigquery', 'airflow', 'kubernetes']</t>
  </si>
  <si>
    <t>{'cloud': ['aws', 'gcp', 'bigquery'], 'libraries': ['airflow'], 'other': ['kubernetes'], 'programming': ['python']}</t>
  </si>
  <si>
    <t>Lead Data Engineer - Data Architect</t>
  </si>
  <si>
    <t>['python', 'sql', 'nosql', 'dynamodb', 'aws', 'redshift', 'spark']</t>
  </si>
  <si>
    <t>{'cloud': ['aws', 'redshift'], 'databases': ['dynamodb'], 'libraries': ['spark'], 'programming': ['python', 'sql', 'nosql']}</t>
  </si>
  <si>
    <t>Scientific Researcher / Data Scientist / Machine Learning Engineer...</t>
  </si>
  <si>
    <t>['python', 'pytorch', 'docker']</t>
  </si>
  <si>
    <t>{'libraries': ['pytorch'], 'other': ['docker'], 'programming': ['python']}</t>
  </si>
  <si>
    <t>Service desk technician 1 0 americorpscncs</t>
  </si>
  <si>
    <t>Jobzem (5723204)</t>
  </si>
  <si>
    <t>['c#', 'java', 'python', 'mongodb', 'mongodb', 'mysql', 'postgresql', 'oracle', 'azure', 'aws', 'django']</t>
  </si>
  <si>
    <t>{'cloud': ['oracle', 'azure', 'aws'], 'databases': ['mongodb', 'mysql', 'postgresql'], 'programming': ['c#', 'java', 'python', 'mongodb'], 'webframeworks': ['django']}</t>
  </si>
  <si>
    <t>Sr.data Scientist</t>
  </si>
  <si>
    <t>Consulting Engineer - BCS - Routing, Switching &amp; Data Center...</t>
  </si>
  <si>
    <t>['python', 'openstack', 'vmware', 'linux', 'splunk']</t>
  </si>
  <si>
    <t>{'analyst_tools': ['splunk'], 'cloud': ['openstack', 'vmware'], 'os': ['linux'], 'programming': ['python']}</t>
  </si>
  <si>
    <t>Internship - Data Scientist / Machine Learning Engineer - Full Time</t>
  </si>
  <si>
    <t>Fareportal Inc.</t>
  </si>
  <si>
    <t>Data Scientist - SPML</t>
  </si>
  <si>
    <t>['sql', 'python', 'nltk', 'hadoop', 'django', 'tableau']</t>
  </si>
  <si>
    <t>{'analyst_tools': ['tableau'], 'libraries': ['nltk', 'hadoop'], 'programming': ['sql', 'python'], 'webframeworks': ['django']}</t>
  </si>
  <si>
    <t>['go', 'scala', 'databricks', 'snowflake', 'airflow', 'pyspark', 'spark']</t>
  </si>
  <si>
    <t>{'cloud': ['databricks', 'snowflake'], 'libraries': ['airflow', 'pyspark', 'spark'], 'programming': ['go', 'scala']}</t>
  </si>
  <si>
    <t>['sql', 'elasticsearch', 'aws', 'redshift', 'tableau']</t>
  </si>
  <si>
    <t>{'analyst_tools': ['tableau'], 'cloud': ['aws', 'redshift'], 'databases': ['elasticsearch'], 'programming': ['sql']}</t>
  </si>
  <si>
    <t>['python', 'java', 'javascript', 'sql', 'nosql', 'gcp', 'aws', 'flow']</t>
  </si>
  <si>
    <t>{'cloud': ['gcp', 'aws'], 'other': ['flow'], 'programming': ['python', 'java', 'javascript', 'sql', 'nosql']}</t>
  </si>
  <si>
    <t>DELUXE CORPORATION</t>
  </si>
  <si>
    <t>['sql', 'python', 'r', 'nosql', 'mongodb', 'mongodb', 'sql server', 'neo4j', 'aws', 'azure', 'spark', 'hadoop', 'ssis', 'flow']</t>
  </si>
  <si>
    <t>{'analyst_tools': ['ssis'], 'cloud': ['aws', 'azure'], 'databases': ['mongodb', 'sql server', 'neo4j'], 'libraries': ['spark', 'hadoop'], 'other': ['flow'], 'programming': ['sql', 'python', 'r', 'nosql', 'mongodb']}</t>
  </si>
  <si>
    <t>['c', 'python', 'aws', 'azure']</t>
  </si>
  <si>
    <t>{'cloud': ['aws', 'azure'], 'programming': ['c', 'python']}</t>
  </si>
  <si>
    <t>Data Scientist, Marketing Analytics - Lakeland</t>
  </si>
  <si>
    <t>via Lakeland, FL - Geebo</t>
  </si>
  <si>
    <t>['sql', 'r', 'python', 'nosql', 'sas', 'sas', 'visual basic', 'react', 'spss', 'tableau', 'microstrategy']</t>
  </si>
  <si>
    <t>{'analyst_tools': ['sas', 'spss', 'tableau', 'microstrategy'], 'libraries': ['react'], 'programming': ['sql', 'r', 'python', 'nosql', 'sas', 'visual basic']}</t>
  </si>
  <si>
    <t>Lead Data Scientist/ Machine learning Engineer( Onsite)</t>
  </si>
  <si>
    <t>['python', 'gcp', 'aws', 'azure', 'airflow', 'spark', 'word', 'kubernetes']</t>
  </si>
  <si>
    <t>{'analyst_tools': ['word'], 'cloud': ['gcp', 'aws', 'azure'], 'libraries': ['airflow', 'spark'], 'other': ['kubernetes'], 'programming': ['python']}</t>
  </si>
  <si>
    <t>Data Engineer- Banking domain</t>
  </si>
  <si>
    <t>Data Science Internship in Indore at GenieTalk</t>
  </si>
  <si>
    <t>GenieTalk</t>
  </si>
  <si>
    <t>Jobzem (79176800)</t>
  </si>
  <si>
    <t>Entry-Level/Junior Data Analyst - Onsite 5 days/week in...</t>
  </si>
  <si>
    <t>Neuronal Data scientist</t>
  </si>
  <si>
    <t>Institut du Cerveau – Paris Brain Institute</t>
  </si>
  <si>
    <t>['r', 'python', 'sql', 'golang', 'redis', 'azure', 'spark', 'kafka', 'gdpr', 'hadoop', 'node', 'flask', 'django', 'express', 'git', 'github', 'gitlab', 'docker', 'kubernetes', 'ansible']</t>
  </si>
  <si>
    <t>{'cloud': ['azure'], 'databases': ['redis'], 'libraries': ['spark', 'kafka', 'gdpr', 'hadoop'], 'other': ['git', 'github', 'gitlab', 'docker', 'kubernetes', 'ansible'], 'programming': ['r', 'python', 'sql', 'golang'], 'webframeworks': ['node', 'flask', 'django', 'express']}</t>
  </si>
  <si>
    <t>Manager Developer Support Engineer</t>
  </si>
  <si>
    <t>Technical Data Analyst (m/w/d). Job in Bergheim My Valley Jobs Today</t>
  </si>
  <si>
    <t>ANALYST - RESEARCH ANALYST - DATA TECHNOLOGIES</t>
  </si>
  <si>
    <t>Data scientist score et modelisation (f/h) (CDI)</t>
  </si>
  <si>
    <t>Sunray Woodcraft Construction Pte Ltd</t>
  </si>
  <si>
    <t>['java', 'javascript', 'react', 'kubernetes']</t>
  </si>
  <si>
    <t>{'libraries': ['react'], 'other': ['kubernetes'], 'programming': ['java', 'javascript']}</t>
  </si>
  <si>
    <t>Senior Full Stack Engineer React / Clojure (F/M/X)</t>
  </si>
  <si>
    <t>Wiiisdom</t>
  </si>
  <si>
    <t>['clojure', 'java', 'react', 'tableau', 'sap', 'power bi', 'qlik', 'looker']</t>
  </si>
  <si>
    <t>{'analyst_tools': ['tableau', 'sap', 'power bi', 'qlik', 'looker'], 'libraries': ['react'], 'programming': ['clojure', 'java']}</t>
  </si>
  <si>
    <t>['sql', 'python', 'bigquery', 'pandas', 'pytorch', 'github']</t>
  </si>
  <si>
    <t>{'cloud': ['bigquery'], 'libraries': ['pandas', 'pytorch'], 'other': ['github'], 'programming': ['sql', 'python']}</t>
  </si>
  <si>
    <t>Technical lead or Architect in Data Warehouse / Business...</t>
  </si>
  <si>
    <t>Acton Consulting Limited</t>
  </si>
  <si>
    <t>['tableau', 'sap', 'cognos', 'word']</t>
  </si>
  <si>
    <t>{'analyst_tools': ['tableau', 'sap', 'cognos', 'word']}</t>
  </si>
  <si>
    <t>Hungry Kitchens Sweden AB</t>
  </si>
  <si>
    <t>Data Scientist / Responsable détudes statistiques (cl 6)</t>
  </si>
  <si>
    <t>Generali Gruppe</t>
  </si>
  <si>
    <t>Sovico, Province of Monza and Brianza, Italy</t>
  </si>
  <si>
    <t>Senior Data Analyst (D/f/m)</t>
  </si>
  <si>
    <t>Data Science Intern - Summer 2024 (HBCU Students)</t>
  </si>
  <si>
    <t>['javascript', 'react', 'node.js']</t>
  </si>
  <si>
    <t>{'libraries': ['react'], 'programming': ['javascript'], 'webframeworks': ['node.js']}</t>
  </si>
  <si>
    <t>THALES SOLUTIONS ASIA PTE. LTD.</t>
  </si>
  <si>
    <t>Herndon, AR</t>
  </si>
  <si>
    <t>['python', 'c', 'github']</t>
  </si>
  <si>
    <t>{'other': ['github'], 'programming': ['python', 'c']}</t>
  </si>
  <si>
    <t>Jobzem (4097403)</t>
  </si>
  <si>
    <t>['sql', 'scala', 'java', 'python', 'aws', 'spark', 'kafka', 'hadoop', 'docker', 'kubernetes']</t>
  </si>
  <si>
    <t>{'cloud': ['aws'], 'libraries': ['spark', 'kafka', 'hadoop'], 'other': ['docker', 'kubernetes'], 'programming': ['sql', 'scala', 'java', 'python']}</t>
  </si>
  <si>
    <t>['sql', 'go', 'power bi', 'excel']</t>
  </si>
  <si>
    <t>{'analyst_tools': ['power bi', 'excel'], 'programming': ['sql', 'go']}</t>
  </si>
  <si>
    <t>Senior software engineer java remote work</t>
  </si>
  <si>
    <t>Jobzem (75144110)</t>
  </si>
  <si>
    <t>['shell', 'nosql', 'mongodb', 'mongodb', 'couchbase', 'gcp', 'bigquery', 'hadoop', 'spark', 'unix', 'docker', 'kubernetes']</t>
  </si>
  <si>
    <t>{'cloud': ['gcp', 'bigquery'], 'databases': ['mongodb', 'couchbase'], 'libraries': ['hadoop', 'spark'], 'os': ['unix'], 'other': ['docker', 'kubernetes'], 'programming': ['shell', 'nosql', 'mongodb']}</t>
  </si>
  <si>
    <t>Data Team Manager - Hiring Now</t>
  </si>
  <si>
    <t>Profitroom</t>
  </si>
  <si>
    <t>['python', 'sql', 'databricks', 'pandas', 'spark', 'looker']</t>
  </si>
  <si>
    <t>{'analyst_tools': ['looker'], 'cloud': ['databricks'], 'libraries': ['pandas', 'spark'], 'programming': ['python', 'sql']}</t>
  </si>
  <si>
    <t>['azure', 'linux', 'windows', 'excel']</t>
  </si>
  <si>
    <t>{'analyst_tools': ['excel'], 'cloud': ['azure'], 'os': ['linux', 'windows']}</t>
  </si>
  <si>
    <t>Lead Software Engineer - Java</t>
  </si>
  <si>
    <t>['java', 'sql', 'python', 'golang', 'linux']</t>
  </si>
  <si>
    <t>{'os': ['linux'], 'programming': ['java', 'sql', 'python', 'golang']}</t>
  </si>
  <si>
    <t>Receptionist / data analyst / data entry clerk</t>
  </si>
  <si>
    <t>Data Analyst -【Japan Residents Only Japanese Required】 at UNLOCK...</t>
  </si>
  <si>
    <t>via The GIS Nomad</t>
  </si>
  <si>
    <t>['python', 'sql', 'bigquery', 'windows', 'git']</t>
  </si>
  <si>
    <t>{'cloud': ['bigquery'], 'os': ['windows'], 'other': ['git'], 'programming': ['python', 'sql']}</t>
  </si>
  <si>
    <t>via Philip Morris ČR</t>
  </si>
  <si>
    <t>Philip Morris ČR a.s.</t>
  </si>
  <si>
    <t>Senior Data Scientist, Ekata</t>
  </si>
  <si>
    <t>Data Engineer, Experimentation Platform</t>
  </si>
  <si>
    <t>Eniac Venture</t>
  </si>
  <si>
    <t>['scala', 'java', 'python', 'sql', 'mysql', 'redis', 'aws', 'hadoop', 'spark']</t>
  </si>
  <si>
    <t>{'cloud': ['aws'], 'databases': ['mysql', 'redis'], 'libraries': ['hadoop', 'spark'], 'programming': ['scala', 'java', 'python', 'sql']}</t>
  </si>
  <si>
    <t>DevOps (Data Analytics)</t>
  </si>
  <si>
    <t>['python', 'r', 'sql', 'elasticsearch', 'hadoop', 'kafka']</t>
  </si>
  <si>
    <t>{'databases': ['elasticsearch'], 'libraries': ['hadoop', 'kafka'], 'programming': ['python', 'r', 'sql']}</t>
  </si>
  <si>
    <t>['sql', 'javascript', 'aws', 'react', 'angular', 'docker']</t>
  </si>
  <si>
    <t>{'cloud': ['aws'], 'libraries': ['react'], 'other': ['docker'], 'programming': ['sql', 'javascript'], 'webframeworks': ['angular']}</t>
  </si>
  <si>
    <t>Senior Data Engineer, Data Platform team</t>
  </si>
  <si>
    <t>['scala', 'python', 'sql', 'gcp', 'aws', 'azure', 'bigquery', 'redshift', 'airflow', 'spark', 'kafka', 'hadoop', 'kubernetes']</t>
  </si>
  <si>
    <t>{'cloud': ['gcp', 'aws', 'azure', 'bigquery', 'redshift'], 'libraries': ['airflow', 'spark', 'kafka', 'hadoop'], 'other': ['kubernetes'], 'programming': ['scala', 'python', 'sql']}</t>
  </si>
  <si>
    <t>VIVA USA INC</t>
  </si>
  <si>
    <t>Business Analyst - IT - 3</t>
  </si>
  <si>
    <t>Shift</t>
  </si>
  <si>
    <t>['python', 'sql', 'sql server', 'postgresql', 'azure', 'databricks', 'pyspark', 'jira', 'confluence']</t>
  </si>
  <si>
    <t>{'async': ['jira', 'confluence'], 'cloud': ['azure', 'databricks'], 'databases': ['sql server', 'postgresql'], 'libraries': ['pyspark'], 'programming': ['python', 'sql']}</t>
  </si>
  <si>
    <t>1840 E Company</t>
  </si>
  <si>
    <t>Tanjay City, Negros Oriental, Philippines</t>
  </si>
  <si>
    <t>(Temp/contract) Data Analyst</t>
  </si>
  <si>
    <t>SP 12B Data Democratization - Data Engineer</t>
  </si>
  <si>
    <t>Data Engineer-Azure Data Factory/Azure Databricks</t>
  </si>
  <si>
    <t>Data Visualization Intern</t>
  </si>
  <si>
    <t>['sql', 'snowflake', 'aws', 'redshift']</t>
  </si>
  <si>
    <t>{'cloud': ['snowflake', 'aws', 'redshift'], 'programming': ['sql']}</t>
  </si>
  <si>
    <t>Napier Healthcare Solutions Pte. Ltd.</t>
  </si>
  <si>
    <t>Data Scientist - App mobile H/F</t>
  </si>
  <si>
    <t>['python', 'tensorflow', 'chef']</t>
  </si>
  <si>
    <t>{'libraries': ['tensorflow'], 'other': ['chef'], 'programming': ['python']}</t>
  </si>
  <si>
    <t>VoxCroft</t>
  </si>
  <si>
    <t>['python', 'c#', 'sql', 'nosql', 'dynamodb', 'postgresql', 'elasticsearch', 'aws', 'azure', 'scikit-learn', 'pandas', 'pytorch', 'tensorflow', 'react', 'blazor', 'power bi']</t>
  </si>
  <si>
    <t>{'analyst_tools': ['power bi'], 'cloud': ['aws', 'azure'], 'databases': ['dynamodb', 'postgresql', 'elasticsearch'], 'libraries': ['scikit-learn', 'pandas', 'pytorch', 'tensorflow', 'react'], 'programming': ['python', 'c#', 'sql', 'nosql'], 'webframeworks': ['blazor']}</t>
  </si>
  <si>
    <t>AI Developer</t>
  </si>
  <si>
    <t>Davis Innovators</t>
  </si>
  <si>
    <t>** Health Care Business Analyst / Data Analyst</t>
  </si>
  <si>
    <t>Jobzem (71255181)</t>
  </si>
  <si>
    <t>Data Discovery and Enrichment Expert II</t>
  </si>
  <si>
    <t>Data Scientist - Risk Modelling</t>
  </si>
  <si>
    <t>Job in Deutschland: Software Engineer / Data Analyst (m/f/d)</t>
  </si>
  <si>
    <t>Data Analyst (m/w/d). Job in Langenfeld (Rheinland) My Valley Jobs...</t>
  </si>
  <si>
    <t>Sr analyst data engineer</t>
  </si>
  <si>
    <t>AWS Data Engineer Must  Ex Fannie Mae</t>
  </si>
  <si>
    <t>['go', 'python', 'aws', 'redshift', 'spark']</t>
  </si>
  <si>
    <t>{'cloud': ['aws', 'redshift'], 'libraries': ['spark'], 'programming': ['go', 'python']}</t>
  </si>
  <si>
    <t>Consultant; FS Consulting - Data Science; HN or HCMC based</t>
  </si>
  <si>
    <t>['sql', 'python', 'r', 'sas', 'sas', 'vba', 'sql server', 'oracle', 'aws', 'azure', 'power bi', 'tableau', 'excel', 'word', 'powerpoint']</t>
  </si>
  <si>
    <t>{'analyst_tools': ['sas', 'power bi', 'tableau', 'excel', 'word', 'powerpoint'], 'cloud': ['oracle', 'aws', 'azure'], 'databases': ['sql server'], 'programming': ['sql', 'python', 'r', 'sas', 'vba']}</t>
  </si>
  <si>
    <t>['sas', 'sas', 'sql', 'mongo', 'tableau']</t>
  </si>
  <si>
    <t>{'analyst_tools': ['sas', 'tableau'], 'programming': ['sas', 'sql', 'mongo']}</t>
  </si>
  <si>
    <t>Data analyst analista de datos</t>
  </si>
  <si>
    <t>Jobzem (70928144)</t>
  </si>
  <si>
    <t>Quality Assurance Data - Replacement</t>
  </si>
  <si>
    <t>NTH058 - Data Engineer Remoto - Fast Hire</t>
  </si>
  <si>
    <t>Stefanini Chile</t>
  </si>
  <si>
    <t>['scala', 'sql', 'python', 'gcp', 'hadoop', 'spark']</t>
  </si>
  <si>
    <t>{'cloud': ['gcp'], 'libraries': ['hadoop', 'spark'], 'programming': ['scala', 'sql', 'python']}</t>
  </si>
  <si>
    <t>2024 Accelerated Development Program - Analytics &amp; Data Science</t>
  </si>
  <si>
    <t>Data Science &amp; Machine Learning Internships</t>
  </si>
  <si>
    <t>['r', 'python', 'julia', 'matlab', 'sql', 'tensorflow', 'keras']</t>
  </si>
  <si>
    <t>{'libraries': ['tensorflow', 'keras'], 'programming': ['r', 'python', 'julia', 'matlab', 'sql']}</t>
  </si>
  <si>
    <t>Dearborn, MO</t>
  </si>
  <si>
    <t>Director, Economic Software Engineer</t>
  </si>
  <si>
    <t>['r', 'javascript', 'html', 'css', 'sql', 'spark', 'hadoop', 'react.js', 'github', 'gitlab', 'bitbucket']</t>
  </si>
  <si>
    <t>{'libraries': ['spark', 'hadoop'], 'other': ['github', 'gitlab', 'bitbucket'], 'programming': ['r', 'javascript', 'html', 'css', 'sql'], 'webframeworks': ['react.js']}</t>
  </si>
  <si>
    <t>Sap otc pricing engineer remote</t>
  </si>
  <si>
    <t>Jobzem (5969120)</t>
  </si>
  <si>
    <t>['sql', 'r', 'python', 'azure', 'databricks', 'airflow', 'unix']</t>
  </si>
  <si>
    <t>{'cloud': ['azure', 'databricks'], 'libraries': ['airflow'], 'os': ['unix'], 'programming': ['sql', 'r', 'python']}</t>
  </si>
  <si>
    <t>Application Support Analyst (Complex SQL Scripting</t>
  </si>
  <si>
    <t>Data Scientist - Sampath Bank Vacancies 2023</t>
  </si>
  <si>
    <t>via Hellojobs.lk</t>
  </si>
  <si>
    <t>Government Jobs - Private Jobs vacancies in Sri Lanka</t>
  </si>
  <si>
    <t>['python', 'sql', 'sql server', 'azure', 'databricks', 'ssrs']</t>
  </si>
  <si>
    <t>{'analyst_tools': ['ssrs'], 'cloud': ['azure', 'databricks'], 'databases': ['sql server'], 'programming': ['python', 'sql']}</t>
  </si>
  <si>
    <t>['sql', 'python', 'sql server', 'bigquery', 'gcp', 'ssis', 'git', 'kubernetes']</t>
  </si>
  <si>
    <t>{'analyst_tools': ['ssis'], 'cloud': ['bigquery', 'gcp'], 'databases': ['sql server'], 'other': ['git', 'kubernetes'], 'programming': ['sql', 'python']}</t>
  </si>
  <si>
    <t>['assembly', 'sql', 'excel', 'alteryx', 'tableau']</t>
  </si>
  <si>
    <t>{'analyst_tools': ['excel', 'alteryx', 'tableau'], 'programming': ['assembly', 'sql']}</t>
  </si>
  <si>
    <t>['python', 'sql', 'gcp', 'pandas', 'airflow', 'flask']</t>
  </si>
  <si>
    <t>{'cloud': ['gcp'], 'libraries': ['pandas', 'airflow'], 'programming': ['python', 'sql'], 'webframeworks': ['flask']}</t>
  </si>
  <si>
    <t>['python', 'r', 'sql', 'sas', 'sas', 'gcp', 'spark', 'spss', 'word']</t>
  </si>
  <si>
    <t>{'analyst_tools': ['sas', 'spss', 'word'], 'cloud': ['gcp'], 'libraries': ['spark'], 'programming': ['python', 'r', 'sql', 'sas']}</t>
  </si>
  <si>
    <t>Data Scientist (British Rowing)</t>
  </si>
  <si>
    <t>Sport Limited</t>
  </si>
  <si>
    <t>Solutions engineer (h/f)</t>
  </si>
  <si>
    <t>Data Analyst -Remote</t>
  </si>
  <si>
    <t>Calibrated Staffing</t>
  </si>
  <si>
    <t>['python', 'sql', 'aws', 'gcp', 'snowflake', 'airflow', 'git']</t>
  </si>
  <si>
    <t>{'cloud': ['aws', 'gcp', 'snowflake'], 'libraries': ['airflow'], 'other': ['git'], 'programming': ['python', 'sql']}</t>
  </si>
  <si>
    <t>Senior Director, Data Science - Ai/ml for Biology</t>
  </si>
  <si>
    <t>Janssen Pharmaceuticals</t>
  </si>
  <si>
    <t>DATA SCIENTIST JUNIOR (IT) / Freelance</t>
  </si>
  <si>
    <t>Applications Developer - Data Engineer REPOSTING</t>
  </si>
  <si>
    <t>International Development Research Centre</t>
  </si>
  <si>
    <t>['sql', 'aws', 'hadoop', 'spark', 'tableau', 'cognos']</t>
  </si>
  <si>
    <t>{'analyst_tools': ['tableau', 'cognos'], 'cloud': ['aws'], 'libraries': ['hadoop', 'spark'], 'programming': ['sql']}</t>
  </si>
  <si>
    <t>Enterprise Data Business Analyst</t>
  </si>
  <si>
    <t>Senior Data Analyst(AML &amp; Fraud)</t>
  </si>
  <si>
    <t>['python', 'java', 'scala', 'perl', 'shell', 'gcp', 'bigquery', 'airflow', 'kafka', 'atlassian', 'bitbucket', 'jira']</t>
  </si>
  <si>
    <t>{'async': ['jira'], 'cloud': ['gcp', 'bigquery'], 'libraries': ['airflow', 'kafka'], 'other': ['atlassian', 'bitbucket'], 'programming': ['python', 'java', 'scala', 'perl', 'shell']}</t>
  </si>
  <si>
    <t>['snowflake', 'azure', 'sap', 'power bi', 'tableau', 'ssis']</t>
  </si>
  <si>
    <t>{'analyst_tools': ['sap', 'power bi', 'tableau', 'ssis'], 'cloud': ['snowflake', 'azure']}</t>
  </si>
  <si>
    <t>BXD710 - Data Scientist Riesgos</t>
  </si>
  <si>
    <t>Fpay</t>
  </si>
  <si>
    <t>['python', 'mysql', 'pandas', 'numpy', 'kubernetes']</t>
  </si>
  <si>
    <t>{'databases': ['mysql'], 'libraries': ['pandas', 'numpy'], 'other': ['kubernetes'], 'programming': ['python']}</t>
  </si>
  <si>
    <t>SENIOR POWER ENGINEER</t>
  </si>
  <si>
    <t>Dansk IngeniørService AS</t>
  </si>
  <si>
    <t>Senior Java Software Engineer (Application Management APAC &amp; MEA)</t>
  </si>
  <si>
    <t>['python', 'java', 'sql', 'mongodb', 'mongodb', 'mysql', 'postgresql', 'kafka', 'spark', 'airflow', 'docker', 'kubernetes']</t>
  </si>
  <si>
    <t>{'databases': ['mongodb', 'mysql', 'postgresql'], 'libraries': ['kafka', 'spark', 'airflow'], 'other': ['docker', 'kubernetes'], 'programming': ['python', 'java', 'sql', 'mongodb']}</t>
  </si>
  <si>
    <t>(ZI662) | Sales Learning Data Analyst Young Professional</t>
  </si>
  <si>
    <t>Hampton North</t>
  </si>
  <si>
    <t>['python', 'redis', 'kafka', 'django', 'linux']</t>
  </si>
  <si>
    <t>{'databases': ['redis'], 'libraries': ['kafka'], 'os': ['linux'], 'programming': ['python'], 'webframeworks': ['django']}</t>
  </si>
  <si>
    <t>RUBIX.</t>
  </si>
  <si>
    <t>['sql', 'r', 'python', 'scala', 'java']</t>
  </si>
  <si>
    <t>{'programming': ['sql', 'r', 'python', 'scala', 'java']}</t>
  </si>
  <si>
    <t>Scientist (Part Time)</t>
  </si>
  <si>
    <t>Cape Fear Valley Health</t>
  </si>
  <si>
    <t>(Senior) Consultant Data Science &amp; Machine Learning NLP - Data ...</t>
  </si>
  <si>
    <t>Data Engineer Spark (IT)</t>
  </si>
  <si>
    <t>['spark', 'chef']</t>
  </si>
  <si>
    <t>{'libraries': ['spark'], 'other': ['chef']}</t>
  </si>
  <si>
    <t>Data Engineering &amp; Data Warehouse Analyst all genders</t>
  </si>
  <si>
    <t>Data Analyst – EABI</t>
  </si>
  <si>
    <t>['sql', 'python', 'aws', 'azure', 'sap', 'outlook', 'word', 'excel', 'git', 'svn', 'flow']</t>
  </si>
  <si>
    <t>{'analyst_tools': ['sap', 'outlook', 'word', 'excel'], 'cloud': ['aws', 'azure'], 'other': ['git', 'svn', 'flow'], 'programming': ['sql', 'python']}</t>
  </si>
  <si>
    <t>Practical data scientist</t>
  </si>
  <si>
    <t>(JD858) - Data Analyst</t>
  </si>
  <si>
    <t>['python', 'r', 'sql', 'php', 'javascript', 'java', 'c', 'pyspark']</t>
  </si>
  <si>
    <t>{'libraries': ['pyspark'], 'programming': ['python', 'r', 'sql', 'php', 'javascript', 'java', 'c']}</t>
  </si>
  <si>
    <t>Senior Operations Strategy Analyst - Data</t>
  </si>
  <si>
    <t>['sql', 'tableau', 'alteryx', 'ssis', 'ssrs']</t>
  </si>
  <si>
    <t>{'analyst_tools': ['tableau', 'alteryx', 'ssis', 'ssrs'], 'programming': ['sql']}</t>
  </si>
  <si>
    <t>Intercontinental for general trading &amp; contracting Co.</t>
  </si>
  <si>
    <t>Data Scientist Junior (SQL+r)</t>
  </si>
  <si>
    <t>['python', 'sas', 'sas', 'databricks', 'spark']</t>
  </si>
  <si>
    <t>{'analyst_tools': ['sas'], 'cloud': ['databricks'], 'libraries': ['spark'], 'programming': ['python', 'sas']}</t>
  </si>
  <si>
    <t>Data Analyst, UDP</t>
  </si>
  <si>
    <t>['sql', 'python', 'r', 'vba', 'pandas', 'tableau', 'excel', 'sheets']</t>
  </si>
  <si>
    <t>{'analyst_tools': ['tableau', 'excel', 'sheets'], 'libraries': ['pandas'], 'programming': ['sql', 'python', 'r', 'vba']}</t>
  </si>
  <si>
    <t>軟體類--Data Engineer (中科)</t>
  </si>
  <si>
    <t>['sql', 'nosql', 'matlab', 'cassandra', 'elasticsearch', 'oracle', 'hadoop', 'kafka', 'spark', 'tableau', 'power bi', 'kubernetes', 'git']</t>
  </si>
  <si>
    <t>{'analyst_tools': ['tableau', 'power bi'], 'cloud': ['oracle'], 'databases': ['cassandra', 'elasticsearch'], 'libraries': ['hadoop', 'kafka', 'spark'], 'other': ['kubernetes', 'git'], 'programming': ['sql', 'nosql', 'matlab']}</t>
  </si>
  <si>
    <t>Nordicstation</t>
  </si>
  <si>
    <t>Data Engineer - Google Cloud Platforms</t>
  </si>
  <si>
    <t>Data Scientist - Natural Language Processing (D/f/m)</t>
  </si>
  <si>
    <t>SENIOR DATA ENGINEER - DATA SCIENCE &amp; ANALYTICS</t>
  </si>
  <si>
    <t>FuboTV</t>
  </si>
  <si>
    <t>['go', 'sql', 'python', 'r', 'pyspark', 'word', 'tableau', 'power bi']</t>
  </si>
  <si>
    <t>{'analyst_tools': ['word', 'tableau', 'power bi'], 'libraries': ['pyspark'], 'programming': ['go', 'sql', 'python', 'r']}</t>
  </si>
  <si>
    <t>Neo4j Software Engineer - Remote Work / Ref. 0003e [K23]</t>
  </si>
  <si>
    <t>Data Scientist 3 - 16314</t>
  </si>
  <si>
    <t>2023 Summer Data Analytics Intern (Undergraduate Degree)</t>
  </si>
  <si>
    <t>Flexport Inc.</t>
  </si>
  <si>
    <t>['sql', 'python', 'r', 'snowflake', 'looker', 'excel']</t>
  </si>
  <si>
    <t>{'analyst_tools': ['looker', 'excel'], 'cloud': ['snowflake'], 'programming': ['sql', 'python', 'r']}</t>
  </si>
  <si>
    <t>['python', 'sql', 'nosql', 'sql server', 'aws']</t>
  </si>
  <si>
    <t>{'cloud': ['aws'], 'databases': ['sql server'], 'programming': ['python', 'sql', 'nosql']}</t>
  </si>
  <si>
    <t>['python', 'r', 'java', 'aws', 'nltk', 'tensorflow', 'hadoop', 'spark', 'word']</t>
  </si>
  <si>
    <t>{'analyst_tools': ['word'], 'cloud': ['aws'], 'libraries': ['nltk', 'tensorflow', 'hadoop', 'spark'], 'programming': ['python', 'r', 'java']}</t>
  </si>
  <si>
    <t>Data Management Analyst (contract)</t>
  </si>
  <si>
    <t>['vba', 'excel', 'jira']</t>
  </si>
  <si>
    <t>{'analyst_tools': ['excel'], 'async': ['jira'], 'programming': ['vba']}</t>
  </si>
  <si>
    <t>['sharepoint', 'excel', 'flow']</t>
  </si>
  <si>
    <t>{'analyst_tools': ['sharepoint', 'excel'], 'other': ['flow']}</t>
  </si>
  <si>
    <t>GFCII DI Data Science Intermediate Analyst - Hybrid</t>
  </si>
  <si>
    <t>Azure Data Engineer (IT)</t>
  </si>
  <si>
    <t>Senior Data Engineer (Cloud Expertise) - Active TS/SCI Security...</t>
  </si>
  <si>
    <t>['go', 'sql', 'snowflake', 'databricks', 'gcp', 'aws', 'azure']</t>
  </si>
  <si>
    <t>{'cloud': ['snowflake', 'databricks', 'gcp', 'aws', 'azure'], 'programming': ['go', 'sql']}</t>
  </si>
  <si>
    <t>Aurora Innovation</t>
  </si>
  <si>
    <t>['go', 'python', 'aurora']</t>
  </si>
  <si>
    <t>{'cloud': ['aurora'], 'programming': ['go', 'python']}</t>
  </si>
  <si>
    <t>Lead Data Engineer (Experimental Systems and Technology Lab, GovTech)</t>
  </si>
  <si>
    <t>AI Researcher / Data Scientist</t>
  </si>
  <si>
    <t>HrFlow.ai</t>
  </si>
  <si>
    <t>Data Engineer Cloud Azure F/H</t>
  </si>
  <si>
    <t>['sql', 'python', 'bigquery', 'snowflake', 'airflow', 'docker']</t>
  </si>
  <si>
    <t>{'cloud': ['bigquery', 'snowflake'], 'libraries': ['airflow'], 'other': ['docker'], 'programming': ['sql', 'python']}</t>
  </si>
  <si>
    <t>Job in Deutschland (Parkstein): Oracle Database Engineer (m/w/d)</t>
  </si>
  <si>
    <t>WITRON Gruppe</t>
  </si>
  <si>
    <t>Data Scientist (M/wd)</t>
  </si>
  <si>
    <t>['r', 'python', 'sql', 'azure', 'aws', 'hadoop', 'spark', 'jenkins', 'github']</t>
  </si>
  <si>
    <t>{'cloud': ['azure', 'aws'], 'libraries': ['hadoop', 'spark'], 'other': ['jenkins', 'github'], 'programming': ['r', 'python', 'sql']}</t>
  </si>
  <si>
    <t>Data Engineer (MarTech) (Chicago, IL or Remote)</t>
  </si>
  <si>
    <t>['python', 'java', 'sql', 'azure', 'aws', 'gcp', 'hadoop', 'spark', 'kafka']</t>
  </si>
  <si>
    <t>{'cloud': ['azure', 'aws', 'gcp'], 'libraries': ['hadoop', 'spark', 'kafka'], 'programming': ['python', 'java', 'sql']}</t>
  </si>
  <si>
    <t>Senior Systems Engineer – Microsoft</t>
  </si>
  <si>
    <t>['scala', 'dynamodb', 'aws', 'ibm cloud', 'express', 'windows', 'linux', 'git']</t>
  </si>
  <si>
    <t>{'cloud': ['aws', 'ibm cloud'], 'databases': ['dynamodb'], 'os': ['windows', 'linux'], 'other': ['git'], 'programming': ['scala'], 'webframeworks': ['express']}</t>
  </si>
  <si>
    <t>Yieldmo</t>
  </si>
  <si>
    <t>['python', 'java', 'sql', 'scala', 'c++', 'aws', 'snowflake', 'spark', 'airflow']</t>
  </si>
  <si>
    <t>{'cloud': ['aws', 'snowflake'], 'libraries': ['spark', 'airflow'], 'programming': ['python', 'java', 'sql', 'scala', 'c++']}</t>
  </si>
  <si>
    <t>Data Engineer (Data Analytics) - Contract  12 months</t>
  </si>
  <si>
    <t>Test &amp; Commissioning Data Governance Engineer</t>
  </si>
  <si>
    <t>Osborne NSW, Australia</t>
  </si>
  <si>
    <t>Senior Performance Analyst (Projects)</t>
  </si>
  <si>
    <t>(Senior) Data Scientist (M/F/x) Onsite or Remote</t>
  </si>
  <si>
    <t>['python', 'java', 'kotlin', 'aws', 'tensorflow', 'scikit-learn', 'pytorch', 'word']</t>
  </si>
  <si>
    <t>{'analyst_tools': ['word'], 'cloud': ['aws'], 'libraries': ['tensorflow', 'scikit-learn', 'pytorch'], 'programming': ['python', 'java', 'kotlin']}</t>
  </si>
  <si>
    <t>Data Analyst - Trade Finance &amp; BI (F/H)</t>
  </si>
  <si>
    <t>Analyst portfolio management pricing</t>
  </si>
  <si>
    <t>Jobzem (70825804)</t>
  </si>
  <si>
    <t>Realytics</t>
  </si>
  <si>
    <t>['python', 'pytorch', 'pandas', 'unix', 'git']</t>
  </si>
  <si>
    <t>{'libraries': ['pytorch', 'pandas'], 'os': ['unix'], 'other': ['git'], 'programming': ['python']}</t>
  </si>
  <si>
    <t>['python', 'java', 'redshift', 'aws', 'spark']</t>
  </si>
  <si>
    <t>{'cloud': ['redshift', 'aws'], 'libraries': ['spark'], 'programming': ['python', 'java']}</t>
  </si>
  <si>
    <t>Data Engineer Mit System Flair (A) | Nexus Exklusivmandat</t>
  </si>
  <si>
    <t>Gossau, Switzerland</t>
  </si>
  <si>
    <t>Werkstudent Data Science - Machine Learning / Python (m/w/d)</t>
  </si>
  <si>
    <t>['python', 'sql', 'azure', 'pyspark', 'plotly', 'pandas', 'sap', 'docker', 'kubernetes', 'git']</t>
  </si>
  <si>
    <t>{'analyst_tools': ['sap'], 'cloud': ['azure'], 'libraries': ['pyspark', 'plotly', 'pandas'], 'other': ['docker', 'kubernetes', 'git'], 'programming': ['python', 'sql']}</t>
  </si>
  <si>
    <t>Altis Labs</t>
  </si>
  <si>
    <t>['python', 'azure', 'databricks', 'pyspark', 'unix']</t>
  </si>
  <si>
    <t>{'cloud': ['azure', 'databricks'], 'libraries': ['pyspark'], 'os': ['unix'], 'programming': ['python']}</t>
  </si>
  <si>
    <t>Senior Staff Engineer (Data)</t>
  </si>
  <si>
    <t>Data Analyst (Austin, TX)</t>
  </si>
  <si>
    <t>ResProp Management</t>
  </si>
  <si>
    <t>['r', 'python', 'sql', 'aws', 'sheets', 'tableau', 'airtable']</t>
  </si>
  <si>
    <t>{'analyst_tools': ['sheets', 'tableau'], 'async': ['airtable'], 'cloud': ['aws'], 'programming': ['r', 'python', 'sql']}</t>
  </si>
  <si>
    <t>DATA SCIENTIST (STAGE / CDI) (H/F)</t>
  </si>
  <si>
    <t>SR DATA SCIENTIST</t>
  </si>
  <si>
    <t>DGSI 92 - Data Scientist – Traitement Automatique du Langage (SIC)</t>
  </si>
  <si>
    <t>RT Specialty</t>
  </si>
  <si>
    <t>Senior/ Market Analyst (Engineering)</t>
  </si>
  <si>
    <t>G6 Data Engineer</t>
  </si>
  <si>
    <t>*REMOTE* Senior Data Scientist</t>
  </si>
  <si>
    <t>Data engineer (2/6 ans xp) medtech data startup - h/f</t>
  </si>
  <si>
    <t>HR Specialist - Data Science</t>
  </si>
  <si>
    <t>['sql', 'nosql', 'r', 'python', 'bash', 'matlab', 'tableau']</t>
  </si>
  <si>
    <t>{'analyst_tools': ['tableau'], 'programming': ['sql', 'nosql', 'r', 'python', 'bash', 'matlab']}</t>
  </si>
  <si>
    <t>Developpeur Python</t>
  </si>
  <si>
    <t>['python', 'go', 'aws', 'django', 'flask']</t>
  </si>
  <si>
    <t>{'cloud': ['aws'], 'programming': ['python', 'go'], 'webframeworks': ['django', 'flask']}</t>
  </si>
  <si>
    <t>Compustaff</t>
  </si>
  <si>
    <t>['sql', 'nosql', 'firestore', 'redis', 'elasticsearch', 'bigquery', 'airflow', 'tableau', 'kubernetes']</t>
  </si>
  <si>
    <t>{'analyst_tools': ['tableau'], 'cloud': ['bigquery'], 'databases': ['firestore', 'redis', 'elasticsearch'], 'libraries': ['airflow'], 'other': ['kubernetes'], 'programming': ['sql', 'nosql']}</t>
  </si>
  <si>
    <t>Data Automation Analyst (VBA)</t>
  </si>
  <si>
    <t>Paradigm Infotech Inc.</t>
  </si>
  <si>
    <t>Senior Manager, Data Science - Adtech (f/m/d)</t>
  </si>
  <si>
    <t>DI-730 | Senior Data Scientist ACOE</t>
  </si>
  <si>
    <t>['sql', 'aws', 'snowflake', 'azure', 'airflow', 'sap', 'power bi', 'dax', 'git', 'confluence']</t>
  </si>
  <si>
    <t>{'analyst_tools': ['sap', 'power bi', 'dax'], 'async': ['confluence'], 'cloud': ['aws', 'snowflake', 'azure'], 'libraries': ['airflow'], 'other': ['git'], 'programming': ['sql']}</t>
  </si>
  <si>
    <t>Lead Voice and Data network</t>
  </si>
  <si>
    <t>3/3 Senior Clinical Data Scientist</t>
  </si>
  <si>
    <t>Sandoz International Gmbh</t>
  </si>
  <si>
    <t>Uganda National Airlines Company Limited</t>
  </si>
  <si>
    <t>Data Engineer (Associate)</t>
  </si>
  <si>
    <t>(XWO-867) | Data Science / Data Engineer - Remote Work</t>
  </si>
  <si>
    <t>Data Engineer Manager &amp; Data Architect</t>
  </si>
  <si>
    <t>Senior Data Engineer Internationally Based Applicants (Remote)</t>
  </si>
  <si>
    <t>['python', 'sql', 'nosql', 'spark', 'hadoop', 'express']</t>
  </si>
  <si>
    <t>{'libraries': ['spark', 'hadoop'], 'programming': ['python', 'sql', 'nosql'], 'webframeworks': ['express']}</t>
  </si>
  <si>
    <t>Master Thesis „3D-Sensor data processing for automated large-scale...</t>
  </si>
  <si>
    <t>Senior Workplace Identity Engineer(Okta)</t>
  </si>
  <si>
    <t>['bash', 'powershell', 'terraform', 'docker']</t>
  </si>
  <si>
    <t>{'other': ['terraform', 'docker'], 'programming': ['bash', 'powershell']}</t>
  </si>
  <si>
    <t>Job in Deutschland: Data Scientist / Data Engineer (m/w/d)</t>
  </si>
  <si>
    <t>Business Intelligence Analyst (Junior/Senior)</t>
  </si>
  <si>
    <t>ENSIGN INFOSECURITY  PTE. LTD.</t>
  </si>
  <si>
    <t>Data Engineer Data Quality Specialist</t>
  </si>
  <si>
    <t>Urban Utilities</t>
  </si>
  <si>
    <t>EL1 Data Analyst - Richmond</t>
  </si>
  <si>
    <t>Www.chandlermacleod.com</t>
  </si>
  <si>
    <t>['java', 'scala', 'python', 'javascript', 'go', 'c#', 'aws', 'spark', 'airflow', 'planner']</t>
  </si>
  <si>
    <t>{'async': ['planner'], 'cloud': ['aws'], 'libraries': ['spark', 'airflow'], 'programming': ['java', 'scala', 'python', 'javascript', 'go', 'c#']}</t>
  </si>
  <si>
    <t>Jobzem (3497673)</t>
  </si>
  <si>
    <t>Data Scientist - Continuous Learning Opportunities</t>
  </si>
  <si>
    <t>Santiago Metropolitan Region, Chile</t>
  </si>
  <si>
    <t>via MiGuru</t>
  </si>
  <si>
    <t>Data Engineer - AzureSynapse/Azure Data Factory</t>
  </si>
  <si>
    <t>Team Lead Data Centre</t>
  </si>
  <si>
    <t>['python', 'scala', 'sql', 'mongo', 'aws', 'tensorflow', 'keras', 'linux']</t>
  </si>
  <si>
    <t>{'cloud': ['aws'], 'libraries': ['tensorflow', 'keras'], 'os': ['linux'], 'programming': ['python', 'scala', 'sql', 'mongo']}</t>
  </si>
  <si>
    <t>Data Engineer for HR (m/f/d)</t>
  </si>
  <si>
    <t>Lubusz Voivodeship, Poland</t>
  </si>
  <si>
    <t>Senior Data Engineer 035</t>
  </si>
  <si>
    <t>['c', 'azure', 'databricks']</t>
  </si>
  <si>
    <t>{'cloud': ['azure', 'databricks'], 'programming': ['c']}</t>
  </si>
  <si>
    <t>Data Analyst/growth Hacker</t>
  </si>
  <si>
    <t>['java', 'nosql', 'spark', 'express', 'flow', 'git', 'jenkins']</t>
  </si>
  <si>
    <t>{'libraries': ['spark'], 'other': ['flow', 'git', 'jenkins'], 'programming': ['java', 'nosql'], 'webframeworks': ['express']}</t>
  </si>
  <si>
    <t>Lead Software Engineer Scientific Engine (Python)</t>
  </si>
  <si>
    <t>['python', 'gcp', 'linux', 'excel', 'git', 'gitlab', 'docker']</t>
  </si>
  <si>
    <t>{'analyst_tools': ['excel'], 'cloud': ['gcp'], 'os': ['linux'], 'other': ['git', 'gitlab', 'docker'], 'programming': ['python']}</t>
  </si>
  <si>
    <t>Sr Data Scientist - Search | Portugal Based</t>
  </si>
  <si>
    <t>Quinto Andar Serviços Imobiliários</t>
  </si>
  <si>
    <t>['scala', 'nosql', 'mongodb', 'mongodb', 'elasticsearch', 'cassandra', 'aws', 'azure', 'snowflake', 'databricks', 'spark', 'kafka', 'jenkins', 'git', 'jira']</t>
  </si>
  <si>
    <t>{'async': ['jira'], 'cloud': ['aws', 'azure', 'snowflake', 'databricks'], 'databases': ['mongodb', 'elasticsearch', 'cassandra'], 'libraries': ['spark', 'kafka'], 'other': ['jenkins', 'git'], 'programming': ['scala', 'nosql', 'mongodb']}</t>
  </si>
  <si>
    <t>Senior Data Acquisition Engineer - Hydraulics &amp; Fuel</t>
  </si>
  <si>
    <t>Roztoky, Czechia</t>
  </si>
  <si>
    <t>Jobzem (72572153)</t>
  </si>
  <si>
    <t>Jobzem (20471429)</t>
  </si>
  <si>
    <t>['sql', 'python', 'scala', 'java', 'dynamodb', 'aws', 'pyspark', 'word', 'codecommit']</t>
  </si>
  <si>
    <t>{'analyst_tools': ['word'], 'cloud': ['aws'], 'databases': ['dynamodb'], 'libraries': ['pyspark'], 'other': ['codecommit'], 'programming': ['sql', 'python', 'scala', 'java']}</t>
  </si>
  <si>
    <t>Steiner-Hitech</t>
  </si>
  <si>
    <t>HID Global</t>
  </si>
  <si>
    <t>['python', 'aws', 'redshift', 'jenkins', 'git']</t>
  </si>
  <si>
    <t>{'cloud': ['aws', 'redshift'], 'other': ['jenkins', 'git'], 'programming': ['python']}</t>
  </si>
  <si>
    <t>['sql', 'python', 'shell', 'bigquery', 'airflow', 'pyspark', 'spark', 'kafka', 'linux', 'gitlab', 'flow']</t>
  </si>
  <si>
    <t>{'cloud': ['bigquery'], 'libraries': ['airflow', 'pyspark', 'spark', 'kafka'], 'os': ['linux'], 'other': ['gitlab', 'flow'], 'programming': ['sql', 'python', 'shell']}</t>
  </si>
  <si>
    <t>['python', 'java', 'typescript', 'elasticsearch', 'postgresql', 'spring', 'spark', 'pandas', 'airflow', 'hadoop', 'scikit-learn', 'angular', 'unix', 'docker', 'gitlab']</t>
  </si>
  <si>
    <t>{'databases': ['elasticsearch', 'postgresql'], 'libraries': ['spring', 'spark', 'pandas', 'airflow', 'hadoop', 'scikit-learn'], 'os': ['unix'], 'other': ['docker', 'gitlab'], 'programming': ['python', 'java', 'typescript'], 'webframeworks': ['angular']}</t>
  </si>
  <si>
    <t>2/2 Principal Clinical Data Scientist (Trial Data Manager/Project Data</t>
  </si>
  <si>
    <t>Programador Machine Learning - Senior</t>
  </si>
  <si>
    <t>Cys</t>
  </si>
  <si>
    <t>['elixir', 'python', 'r', 'mongodb', 'mongodb', 'mysql', 'postgresql', 'oracle', 'aws', 'azure', 'spark', 'centos']</t>
  </si>
  <si>
    <t>{'cloud': ['oracle', 'aws', 'azure'], 'databases': ['mongodb', 'mysql', 'postgresql'], 'libraries': ['spark'], 'os': ['centos'], 'programming': ['elixir', 'python', 'r', 'mongodb']}</t>
  </si>
  <si>
    <t>['vba', 'javascript', 'windows', 'excel']</t>
  </si>
  <si>
    <t>{'analyst_tools': ['excel'], 'os': ['windows'], 'programming': ['vba', 'javascript']}</t>
  </si>
  <si>
    <t>Nextogen Technologies Private Limited</t>
  </si>
  <si>
    <t>['sql', 'python', 'gcp', 'airflow', 'flow']</t>
  </si>
  <si>
    <t>{'cloud': ['gcp'], 'libraries': ['airflow'], 'other': ['flow'], 'programming': ['sql', 'python']}</t>
  </si>
  <si>
    <t>Data scientist aimachine learning engineer 1 kansas city</t>
  </si>
  <si>
    <t>Black E Veatch Corporation</t>
  </si>
  <si>
    <t>['mysql', 'outlook', 'tableau']</t>
  </si>
  <si>
    <t>{'analyst_tools': ['outlook', 'tableau'], 'databases': ['mysql']}</t>
  </si>
  <si>
    <t>Software engineer back end</t>
  </si>
  <si>
    <t>Jobzem (6162218)</t>
  </si>
  <si>
    <t>SR DATA ENGINEER REMOTE USD</t>
  </si>
  <si>
    <t>BÚsquedas It</t>
  </si>
  <si>
    <t>Data Scientist - Nord - Lille F/H</t>
  </si>
  <si>
    <t>Data Scientist (HDIP) - Remote</t>
  </si>
  <si>
    <t>Product Data Analyst at La Liga</t>
  </si>
  <si>
    <t>La Liga</t>
  </si>
  <si>
    <t>['power bi', 'excel', 'jira', 'confluence']</t>
  </si>
  <si>
    <t>{'analyst_tools': ['power bi', 'excel'], 'async': ['jira', 'confluence']}</t>
  </si>
  <si>
    <t>Cloud Mlops Engineer (Remote)</t>
  </si>
  <si>
    <t>Sr. ETL Data Engineer - Remote</t>
  </si>
  <si>
    <t>['sql', 'shell', 'python', 'perl', 'oracle', 'aws', 'gcp', 'bigquery', 'splunk', 'bitbucket']</t>
  </si>
  <si>
    <t>{'analyst_tools': ['splunk'], 'cloud': ['oracle', 'aws', 'gcp', 'bigquery'], 'other': ['bitbucket'], 'programming': ['sql', 'shell', 'python', 'perl']}</t>
  </si>
  <si>
    <t>Praktikum Data Scientist (initiativ)</t>
  </si>
  <si>
    <t>['sql', 'nosql', 'aws', 'azure', 'oracle', 'pyspark', 'pandas', 'sap']</t>
  </si>
  <si>
    <t>{'analyst_tools': ['sap'], 'cloud': ['aws', 'azure', 'oracle'], 'libraries': ['pyspark', 'pandas'], 'programming': ['sql', 'nosql']}</t>
  </si>
  <si>
    <t>Senior Data Curator/Engineer</t>
  </si>
  <si>
    <t>DataXight</t>
  </si>
  <si>
    <t>Data Management Officer-(M/F)</t>
  </si>
  <si>
    <t>Data Engineers - With Growth Opportunities | [VJ849]</t>
  </si>
  <si>
    <t>Fuerza Laboral E.s.t.</t>
  </si>
  <si>
    <t>['sql', 'python', 'shell', 'gcp', 'bigquery', 'aws', 'airflow', 'unix', 'git', 'gitlab', 'jira', 'confluence']</t>
  </si>
  <si>
    <t>{'async': ['jira', 'confluence'], 'cloud': ['gcp', 'bigquery', 'aws'], 'libraries': ['airflow'], 'os': ['unix'], 'other': ['git', 'gitlab'], 'programming': ['sql', 'python', 'shell']}</t>
  </si>
  <si>
    <t>EMESA People Analyst</t>
  </si>
  <si>
    <t>['go', 'sql', 'python', 'redshift']</t>
  </si>
  <si>
    <t>{'cloud': ['redshift'], 'programming': ['go', 'sql', 'python']}</t>
  </si>
  <si>
    <t>Cervecería Nacional Dominicana</t>
  </si>
  <si>
    <t>['python', 'sql', 'r', 'scala', 'databricks', 'numpy', 'pandas', 'scikit-learn', 'matplotlib', 'django', 'git']</t>
  </si>
  <si>
    <t>{'cloud': ['databricks'], 'libraries': ['numpy', 'pandas', 'scikit-learn', 'matplotlib'], 'other': ['git'], 'programming': ['python', 'sql', 'r', 'scala'], 'webframeworks': ['django']}</t>
  </si>
  <si>
    <t>Data Analyst (Finance Industry/ Tableau/ PHP</t>
  </si>
  <si>
    <t>DATA SCIENCE ANALYST - DS9180</t>
  </si>
  <si>
    <t>['python', 'pyspark', 'spark', 'pandas', 'numpy', 'scikit-learn']</t>
  </si>
  <si>
    <t>{'libraries': ['pyspark', 'spark', 'pandas', 'numpy', 'scikit-learn'], 'programming': ['python']}</t>
  </si>
  <si>
    <t>['sap', 'word', 'unity']</t>
  </si>
  <si>
    <t>{'analyst_tools': ['sap', 'word'], 'other': ['unity']}</t>
  </si>
  <si>
    <t>Alstom Projects India Ltd.</t>
  </si>
  <si>
    <t>['sql', 'vba', 'azure', 'express', 'power bi', 'jira']</t>
  </si>
  <si>
    <t>{'analyst_tools': ['power bi'], 'async': ['jira'], 'cloud': ['azure'], 'programming': ['sql', 'vba'], 'webframeworks': ['express']}</t>
  </si>
  <si>
    <t>Data Engineer for Spark/Scala Data Pipelines in Cupertino or Seattle</t>
  </si>
  <si>
    <t>['python', 'scala', 'sql', 'aws', 'hadoop', 'spark', 'airflow', 'kafka', 'tableau']</t>
  </si>
  <si>
    <t>{'analyst_tools': ['tableau'], 'cloud': ['aws'], 'libraries': ['hadoop', 'spark', 'airflow', 'kafka'], 'programming': ['python', 'scala', 'sql']}</t>
  </si>
  <si>
    <t>['c++', 'go', 'unix']</t>
  </si>
  <si>
    <t>{'os': ['unix'], 'programming': ['c++', 'go']}</t>
  </si>
  <si>
    <t>英屬維京群島商幣託科技有限公司台灣分公司</t>
  </si>
  <si>
    <t>['sql', 'postgresql', 'aws', 'spark', 'kafka', 'hadoop', 'kubernetes']</t>
  </si>
  <si>
    <t>{'cloud': ['aws'], 'databases': ['postgresql'], 'libraries': ['spark', 'kafka', 'hadoop'], 'other': ['kubernetes'], 'programming': ['sql']}</t>
  </si>
  <si>
    <t>Kedougou, Senegal</t>
  </si>
  <si>
    <t>Entry Level Data Engineer 2023/2024 at CPChem Texas</t>
  </si>
  <si>
    <t>via Wordsmyth Theater Company</t>
  </si>
  <si>
    <t>['sql', 'python', 'r', 'go', 'azure', 'databricks']</t>
  </si>
  <si>
    <t>{'cloud': ['azure', 'databricks'], 'programming': ['sql', 'python', 'r', 'go']}</t>
  </si>
  <si>
    <t>Technical/Functional Dynamics/Apttus Analyst</t>
  </si>
  <si>
    <t>SOWIN</t>
  </si>
  <si>
    <t>Flexisource It</t>
  </si>
  <si>
    <t>['sql', 'python', 'r', 'scala', 'sql server', 'azure', 'databricks', 'snowflake', 'dax', 'power bi', 'tableau']</t>
  </si>
  <si>
    <t>{'analyst_tools': ['dax', 'power bi', 'tableau'], 'cloud': ['azure', 'databricks', 'snowflake'], 'databases': ['sql server'], 'programming': ['sql', 'python', 'r', 'scala']}</t>
  </si>
  <si>
    <t>['python', 'r', 'cassandra']</t>
  </si>
  <si>
    <t>{'databases': ['cassandra'], 'programming': ['python', 'r']}</t>
  </si>
  <si>
    <t>Sr. Data Engineer Pune  Avp/c12(r22035849)</t>
  </si>
  <si>
    <t>Sonitalent llc</t>
  </si>
  <si>
    <t>['go', 'sql', 'vba', 'azure', 'excel', 'power bi', 'alteryx', 'sap', 'flow', 'planner']</t>
  </si>
  <si>
    <t>{'analyst_tools': ['excel', 'power bi', 'alteryx', 'sap'], 'async': ['planner'], 'cloud': ['azure'], 'other': ['flow'], 'programming': ['go', 'sql', 'vba']}</t>
  </si>
  <si>
    <t>['sql', 'sql server', 'sap', 'excel', 'tableau']</t>
  </si>
  <si>
    <t>{'analyst_tools': ['sap', 'excel', 'tableau'], 'databases': ['sql server'], 'programming': ['sql']}</t>
  </si>
  <si>
    <t>Data Engineer Octopus Energy Italia --</t>
  </si>
  <si>
    <t>['python', 'go', 'mongodb', 'mongodb', 'c++', 'kubernetes']</t>
  </si>
  <si>
    <t>{'databases': ['mongodb'], 'other': ['kubernetes'], 'programming': ['python', 'go', 'mongodb', 'c++']}</t>
  </si>
  <si>
    <t>Consultant. E Data Analyst</t>
  </si>
  <si>
    <t>Software Engineer - Medical Data &amp; Video Science</t>
  </si>
  <si>
    <t>['c++', 'python', 'c#', 'typescript', 'javascript', 'aws', 'react']</t>
  </si>
  <si>
    <t>{'cloud': ['aws'], 'libraries': ['react'], 'programming': ['c++', 'python', 'c#', 'typescript', 'javascript']}</t>
  </si>
  <si>
    <t>Data Scientist (Utilities)</t>
  </si>
  <si>
    <t>via Cincinnati, OH - Geebo</t>
  </si>
  <si>
    <t>Cloud Engineer (M/F)</t>
  </si>
  <si>
    <t>AFRICASHORE</t>
  </si>
  <si>
    <t>['python', 'dynamodb', 'aws', 'gcp', 'terraform', 'ansible', 'chef', 'puppet']</t>
  </si>
  <si>
    <t>{'cloud': ['aws', 'gcp'], 'databases': ['dynamodb'], 'other': ['terraform', 'ansible', 'chef', 'puppet'], 'programming': ['python']}</t>
  </si>
  <si>
    <t>Data analysis and simulation professional 1 remote</t>
  </si>
  <si>
    <t>Data Scientist (AI/Machine Learning)</t>
  </si>
  <si>
    <t>['python', 'sql', 'nosql', 'azure', 'numpy', 'pandas', 'scikit-learn', 'tensorflow', 'pytorch', 'git', 'docker', 'jenkins', 'kubernetes', 'github', 'jira']</t>
  </si>
  <si>
    <t>{'async': ['jira'], 'cloud': ['azure'], 'libraries': ['numpy', 'pandas', 'scikit-learn', 'tensorflow', 'pytorch'], 'other': ['git', 'docker', 'jenkins', 'kubernetes', 'github'], 'programming': ['python', 'sql', 'nosql']}</t>
  </si>
  <si>
    <t>['python', 'r', 'sql', 'visual basic', 'vba', 'tableau', 'qlik', 'power bi']</t>
  </si>
  <si>
    <t>{'analyst_tools': ['tableau', 'qlik', 'power bi'], 'programming': ['python', 'r', 'sql', 'visual basic', 'vba']}</t>
  </si>
  <si>
    <t>Navitaire - Data Engineer</t>
  </si>
  <si>
    <t>['sql', 'c#', 'sql server', 'azure', 'aws', 'react', 'angular', 'power bi', 'splunk']</t>
  </si>
  <si>
    <t>{'analyst_tools': ['power bi', 'splunk'], 'cloud': ['azure', 'aws'], 'databases': ['sql server'], 'libraries': ['react'], 'programming': ['sql', 'c#'], 'webframeworks': ['angular']}</t>
  </si>
  <si>
    <t>Business &amp; Data Analyst (Life Insurance)</t>
  </si>
  <si>
    <t>Senior Manager, Data Science and Analytics (SQL, OBIEE, Python...</t>
  </si>
  <si>
    <t>Sr. Analyst, Transformation Office</t>
  </si>
  <si>
    <t>via Nicejob.de</t>
  </si>
  <si>
    <t>Data Engineer - USDS</t>
  </si>
  <si>
    <t>['java', 'sql', 'nosql', 'cassandra', 'kafka', 'gdpr', 'express', 'tableau', 'power bi', 'flow']</t>
  </si>
  <si>
    <t>{'analyst_tools': ['tableau', 'power bi'], 'databases': ['cassandra'], 'libraries': ['kafka', 'gdpr'], 'other': ['flow'], 'programming': ['java', 'sql', 'nosql'], 'webframeworks': ['express']}</t>
  </si>
  <si>
    <t>Experienced Service Manager to Work As Data</t>
  </si>
  <si>
    <t>Easybrain</t>
  </si>
  <si>
    <t>Data Engineer IT H/F</t>
  </si>
  <si>
    <t>['python', 'sql', 'nosql', 'sas', 'sas', 'sql server', 'azure', 'databricks', 'spark', 'pyspark', 'ssis', 'ssrs', 'power bi', 'qlik', 'sap']</t>
  </si>
  <si>
    <t>{'analyst_tools': ['sas', 'ssis', 'ssrs', 'power bi', 'qlik', 'sap'], 'cloud': ['azure', 'databricks'], 'databases': ['sql server'], 'libraries': ['spark', 'pyspark'], 'programming': ['python', 'sql', 'nosql', 'sas']}</t>
  </si>
  <si>
    <t>Metropolitan City of Rome Capital, Italy</t>
  </si>
  <si>
    <t>via Euspert</t>
  </si>
  <si>
    <t>Hilti Aktiengesellschaft</t>
  </si>
  <si>
    <t>Senior Data Engineer(004327)</t>
  </si>
  <si>
    <t>Nanjing, China</t>
  </si>
  <si>
    <t>via BASF Jobs.</t>
  </si>
  <si>
    <t>Advanced, Scientist</t>
  </si>
  <si>
    <t>Michelman Asia pacific Pte Ltd</t>
  </si>
  <si>
    <t>EOI- Operation Analyst</t>
  </si>
  <si>
    <t>Data Engineer (12000 USD/Mes) [Remote] from Peru</t>
  </si>
  <si>
    <t>Lafayette, CO</t>
  </si>
  <si>
    <t>Zeniark Philippines Consulting Corp.</t>
  </si>
  <si>
    <t>Product Owner Data - BI</t>
  </si>
  <si>
    <t>TAK</t>
  </si>
  <si>
    <t>Quantitative Data Engineer [73096]</t>
  </si>
  <si>
    <t>Senior Analyst - Adobe Analytics Implementation</t>
  </si>
  <si>
    <t>Client Engineering data scientist</t>
  </si>
  <si>
    <t>['python', 'r', 'scala', 'java', 'c++', 'go', 'aws', 'gcp', 'azure', 'ibm cloud', 'mxnet', 'tensorflow', 'pytorch', 'scikit-learn']</t>
  </si>
  <si>
    <t>{'cloud': ['aws', 'gcp', 'azure', 'ibm cloud'], 'libraries': ['mxnet', 'tensorflow', 'pytorch', 'scikit-learn'], 'programming': ['python', 'r', 'scala', 'java', 'c++', 'go']}</t>
  </si>
  <si>
    <t>['nosql', 'mariadb', 'postgresql', 'hadoop', 'kafka', 'spark', 'linux', 'docker', 'kubernetes', 'ansible', 'jenkins', 'git', 'yarn']</t>
  </si>
  <si>
    <t>{'databases': ['mariadb', 'postgresql'], 'libraries': ['hadoop', 'kafka', 'spark'], 'os': ['linux'], 'other': ['docker', 'kubernetes', 'ansible', 'jenkins', 'git', 'yarn'], 'programming': ['nosql']}</t>
  </si>
  <si>
    <t>['python', 'r', 'nosql', 'mysql', 'tableau']</t>
  </si>
  <si>
    <t>{'analyst_tools': ['tableau'], 'databases': ['mysql'], 'programming': ['python', 'r', 'nosql']}</t>
  </si>
  <si>
    <t>['shell', 'python', 'sql', 'hadoop', 'ssis']</t>
  </si>
  <si>
    <t>{'analyst_tools': ['ssis'], 'libraries': ['hadoop'], 'programming': ['shell', 'python', 'sql']}</t>
  </si>
  <si>
    <t>Job in Deutschland (Bielefeld): Data Engineer (m/w/d)</t>
  </si>
  <si>
    <t>ONSITE RFR DA - 005 - Data Analyst</t>
  </si>
  <si>
    <t>['crystal', 'vba', 'java', 'oracle', 'word', 'sap', 'ssis']</t>
  </si>
  <si>
    <t>{'analyst_tools': ['word', 'sap', 'ssis'], 'cloud': ['oracle'], 'programming': ['crystal', 'vba', 'java']}</t>
  </si>
  <si>
    <t>Kohl's</t>
  </si>
  <si>
    <t>['python', 'gcp', 'azure', 'aws', 'databricks', 'snowflake', 'kubernetes', 'docker']</t>
  </si>
  <si>
    <t>{'cloud': ['gcp', 'azure', 'aws', 'databricks', 'snowflake'], 'other': ['kubernetes', 'docker'], 'programming': ['python']}</t>
  </si>
  <si>
    <t>MINDGRAPH PTE. LTD.</t>
  </si>
  <si>
    <t>紐約醫療集團 New York Medical Group</t>
  </si>
  <si>
    <t>Data Analyst (Data Management and Platform</t>
  </si>
  <si>
    <t>Data Analyst/in in Graz</t>
  </si>
  <si>
    <t>Student Researcher</t>
  </si>
  <si>
    <t>['java', 'matlab', 'go', 'python']</t>
  </si>
  <si>
    <t>{'programming': ['java', 'matlab', 'go', 'python']}</t>
  </si>
  <si>
    <t>Jobzem (76325128)</t>
  </si>
  <si>
    <t>Lead Data Engineer in Pikesville</t>
  </si>
  <si>
    <t>['java', 'scala', 'python', 'nosql', 'sql', 'mongo', 'shell', 'aws', 'redshift', 'azure', 'hadoop', 'kafka', 'spark']</t>
  </si>
  <si>
    <t>{'cloud': ['aws', 'redshift', 'azure'], 'libraries': ['hadoop', 'kafka', 'spark'], 'programming': ['java', 'scala', 'python', 'nosql', 'sql', 'mongo', 'shell']}</t>
  </si>
  <si>
    <t>Ingeniera (o) de Datos GCP</t>
  </si>
  <si>
    <t>['r', 'sql', 'gcp', 'ibm cloud']</t>
  </si>
  <si>
    <t>{'cloud': ['gcp', 'ibm cloud'], 'programming': ['r', 'sql']}</t>
  </si>
  <si>
    <t>Senior Data Engineer - Cisterniga</t>
  </si>
  <si>
    <t>Cistérniga, Spain</t>
  </si>
  <si>
    <t>['react', 'chef', 'planner']</t>
  </si>
  <si>
    <t>{'async': ['planner'], 'libraries': ['react'], 'other': ['chef']}</t>
  </si>
  <si>
    <t>New York, NY (+2 others)</t>
  </si>
  <si>
    <t>Ken's Foods</t>
  </si>
  <si>
    <t>Data Scientist Proficient /Python/ - Hiring Now</t>
  </si>
  <si>
    <t>Buch, Switzerland</t>
  </si>
  <si>
    <t>BUHL Data Service GmbH</t>
  </si>
  <si>
    <t>Monitoring and evaluation manager quality improvement data analysis</t>
  </si>
  <si>
    <t>Jobzem (1104525)</t>
  </si>
  <si>
    <t>Marketplace Staff Data Scientist</t>
  </si>
  <si>
    <t>CimpressVista</t>
  </si>
  <si>
    <t>Data Warehouse Analyst (W/M/D)</t>
  </si>
  <si>
    <t>Intern - CS Operational Excellence Intern - Hsinchu _ J-00276333</t>
  </si>
  <si>
    <t>['sas', 'sas', 'excel', 'power bi', 'spss', 'flow']</t>
  </si>
  <si>
    <t>{'analyst_tools': ['sas', 'excel', 'power bi', 'spss'], 'other': ['flow'], 'programming': ['sas']}</t>
  </si>
  <si>
    <t>['express', 'unix']</t>
  </si>
  <si>
    <t>{'os': ['unix'], 'webframeworks': ['express']}</t>
  </si>
  <si>
    <t>Catholic Health Service</t>
  </si>
  <si>
    <t>Analyst Data Acquisition</t>
  </si>
  <si>
    <t>transunion</t>
  </si>
  <si>
    <t>['go', 'sql', 'excel', 'ms access', 'outlook']</t>
  </si>
  <si>
    <t>{'analyst_tools': ['excel', 'ms access', 'outlook'], 'programming': ['go', 'sql']}</t>
  </si>
  <si>
    <t>['tableau', 'sap', 'confluence', 'jira']</t>
  </si>
  <si>
    <t>{'analyst_tools': ['tableau', 'sap'], 'async': ['confluence', 'jira']}</t>
  </si>
  <si>
    <t>Teamleiter:in „Data Scientsts/Data Engineers” - Raiffeisen Analytik</t>
  </si>
  <si>
    <t>Cloud Data Engineer Entry - Now Hiring</t>
  </si>
  <si>
    <t>Idibu</t>
  </si>
  <si>
    <t>['python', 'sql', 'azure', 'databricks', 'pyspark', 'pytorch', 'excel']</t>
  </si>
  <si>
    <t>{'analyst_tools': ['excel'], 'cloud': ['azure', 'databricks'], 'libraries': ['pyspark', 'pytorch'], 'programming': ['python', 'sql']}</t>
  </si>
  <si>
    <t>Senior Data Engineer (Computer Vision/ML Tech)</t>
  </si>
  <si>
    <t>Kubernetes, Open Shift &amp; Elastic Stack Engineer</t>
  </si>
  <si>
    <t>Laboratory Scientist - System Support - Lims</t>
  </si>
  <si>
    <t>Research Analyst - Defence Data QA (RA1)</t>
  </si>
  <si>
    <t>['gdpr', 'outlook', 'sharepoint']</t>
  </si>
  <si>
    <t>{'analyst_tools': ['outlook', 'sharepoint'], 'libraries': ['gdpr']}</t>
  </si>
  <si>
    <t>Technical Resources</t>
  </si>
  <si>
    <t>['python', 'java', 'shell', 'javascript', 'go', 'sas', 'sas', 'aws', 'snowflake', 'spark', 'hadoop', 'linux', 'git', 'kubernetes', 'jira']</t>
  </si>
  <si>
    <t>{'analyst_tools': ['sas'], 'async': ['jira'], 'cloud': ['aws', 'snowflake'], 'libraries': ['spark', 'hadoop'], 'os': ['linux'], 'other': ['git', 'kubernetes'], 'programming': ['python', 'java', 'shell', 'javascript', 'go', 'sas']}</t>
  </si>
  <si>
    <t>['sql', 'sql server', 'azure', 'gdpr', 'ssis']</t>
  </si>
  <si>
    <t>{'analyst_tools': ['ssis'], 'cloud': ['azure'], 'databases': ['sql server'], 'libraries': ['gdpr'], 'programming': ['sql']}</t>
  </si>
  <si>
    <t>Business Intelligence Data Engineer/BI Engineer</t>
  </si>
  <si>
    <t>Middlesex, NJ</t>
  </si>
  <si>
    <t>['sql', 'python', 't-sql', 'azure', 'ssis', 'excel', 'alteryx']</t>
  </si>
  <si>
    <t>{'analyst_tools': ['ssis', 'excel', 'alteryx'], 'cloud': ['azure'], 'programming': ['sql', 'python', 't-sql']}</t>
  </si>
  <si>
    <t>Software Partner Italia S.r.l.</t>
  </si>
  <si>
    <t>['powershell', 'excel']</t>
  </si>
  <si>
    <t>{'analyst_tools': ['excel'], 'programming': ['powershell']}</t>
  </si>
  <si>
    <t>Head of data</t>
  </si>
  <si>
    <t>Jobzem (13880553)</t>
  </si>
  <si>
    <t>['sql', 'python', 'sql server', 'hadoop', 'spark']</t>
  </si>
  <si>
    <t>{'databases': ['sql server'], 'libraries': ['hadoop', 'spark'], 'programming': ['sql', 'python']}</t>
  </si>
  <si>
    <t>Fulton County, GA</t>
  </si>
  <si>
    <t>Principal Scientist, Data Science (Jrd Ds)</t>
  </si>
  <si>
    <t>Data Analyst​/Banking</t>
  </si>
  <si>
    <t>['sql', 'python', 'aws', 'express', 'tableau', 'looker', 'terraform']</t>
  </si>
  <si>
    <t>{'analyst_tools': ['tableau', 'looker'], 'cloud': ['aws'], 'other': ['terraform'], 'programming': ['sql', 'python'], 'webframeworks': ['express']}</t>
  </si>
  <si>
    <t>['azure', 'aws', 'gcp', 'scikit-learn', 'pytorch', 'spark', 'airflow', 'git']</t>
  </si>
  <si>
    <t>{'cloud': ['azure', 'aws', 'gcp'], 'libraries': ['scikit-learn', 'pytorch', 'spark', 'airflow'], 'other': ['git']}</t>
  </si>
  <si>
    <t>Software Engineer (PHP)</t>
  </si>
  <si>
    <t>NFQ</t>
  </si>
  <si>
    <t>['php', 'kafka', 'symfony', 'kubernetes']</t>
  </si>
  <si>
    <t>{'libraries': ['kafka'], 'other': ['kubernetes'], 'programming': ['php'], 'webframeworks': ['symfony']}</t>
  </si>
  <si>
    <t>Machine Learning ADAS Engineer</t>
  </si>
  <si>
    <t>['pytorch', 'tensorflow', 'linux', 'arch']</t>
  </si>
  <si>
    <t>{'libraries': ['pytorch', 'tensorflow'], 'os': ['linux', 'arch']}</t>
  </si>
  <si>
    <t>BOSTON SCIENTIFIC</t>
  </si>
  <si>
    <t>['sql', 'python', 'java', 'c', 'scala', 'bash', 'postgresql', 'mysql', 'elasticsearch', 'aws', 'redshift', 'tableau', 'flow', 'docker', 'terraform', 'gitlab', 'jira']</t>
  </si>
  <si>
    <t>{'analyst_tools': ['tableau'], 'async': ['jira'], 'cloud': ['aws', 'redshift'], 'databases': ['postgresql', 'mysql', 'elasticsearch'], 'other': ['flow', 'docker', 'terraform', 'gitlab'], 'programming': ['sql', 'python', 'java', 'c', 'scala', 'bash']}</t>
  </si>
  <si>
    <t>MS Engineer - Data Center</t>
  </si>
  <si>
    <t>Head of MIS &amp; Data Engineering</t>
  </si>
  <si>
    <t>Software Engineer Lead - Content Enrichment (m/f/x)</t>
  </si>
  <si>
    <t>['python', 'javascript', 'java', 'sql', 'databricks', 'pyspark', 'spark', 'unix', 'linux']</t>
  </si>
  <si>
    <t>{'cloud': ['databricks'], 'libraries': ['pyspark', 'spark'], 'os': ['unix', 'linux'], 'programming': ['python', 'javascript', 'java', 'sql']}</t>
  </si>
  <si>
    <t>['python', 'sql', 'aws', 'azure', 'databricks', 'snowflake']</t>
  </si>
  <si>
    <t>{'cloud': ['aws', 'azure', 'databricks', 'snowflake'], 'programming': ['python', 'sql']}</t>
  </si>
  <si>
    <t>Remote Analytics Senior Data Scientist</t>
  </si>
  <si>
    <t>Lake Charles</t>
  </si>
  <si>
    <t>Analyst, Supply Chain Data Analytics &amp; Automation</t>
  </si>
  <si>
    <t>Data Analyst Web Analytics Manager</t>
  </si>
  <si>
    <t>Australasia Data Science Lead</t>
  </si>
  <si>
    <t>Senior DevOps Engineer at Prospa</t>
  </si>
  <si>
    <t>['sql', 'perl', 'python', 'golang', 'java', 'javascript', 'aws', 'linux', 'terraform', 'ansible', 'jenkins', 'github', 'docker', 'kubernetes', 'gitlab']</t>
  </si>
  <si>
    <t>{'cloud': ['aws'], 'os': ['linux'], 'other': ['terraform', 'ansible', 'jenkins', 'github', 'docker', 'kubernetes', 'gitlab'], 'programming': ['sql', 'perl', 'python', 'golang', 'java', 'javascript']}</t>
  </si>
  <si>
    <t>AVP Portfolio Management - Data Scientist</t>
  </si>
  <si>
    <t>['python', 'sql', 'spark', 'linux', 'excel']</t>
  </si>
  <si>
    <t>{'analyst_tools': ['excel'], 'libraries': ['spark'], 'os': ['linux'], 'programming': ['python', 'sql']}</t>
  </si>
  <si>
    <t>SENIOR DATA ARCHITECT</t>
  </si>
  <si>
    <t>EMESOFT</t>
  </si>
  <si>
    <t>['python', 'scala', 'databricks', 'azure', 'aws', 'hadoop', 'spark', 'kafka', 'tableau', 'power bi']</t>
  </si>
  <si>
    <t>{'analyst_tools': ['tableau', 'power bi'], 'cloud': ['databricks', 'azure', 'aws'], 'libraries': ['hadoop', 'spark', 'kafka'], 'programming': ['python', 'scala']}</t>
  </si>
  <si>
    <t>Data Analyst - Copenhagen/North Jutland</t>
  </si>
  <si>
    <t>Uniwebb Software, LLC.</t>
  </si>
  <si>
    <t>['java', 'c', 'c++', 'python', 'nosql', 'scala', 'r', 'sql', 'azure', 'aws', 'watson', 'keras', 'mxnet', 'hadoop', 'spark']</t>
  </si>
  <si>
    <t>{'cloud': ['azure', 'aws', 'watson'], 'libraries': ['keras', 'mxnet', 'hadoop', 'spark'], 'programming': ['java', 'c', 'c++', 'python', 'nosql', 'scala', 'r', 'sql']}</t>
  </si>
  <si>
    <t>Chill</t>
  </si>
  <si>
    <t>Data Engineer (AWS)- Helsinki- 5000EUR/pm + bonus</t>
  </si>
  <si>
    <t>DATA MANAGER</t>
  </si>
  <si>
    <t>Power BI Data Analyst (REMOTE)</t>
  </si>
  <si>
    <t>Input Technology Solutions</t>
  </si>
  <si>
    <t>['nosql', 'sql', 'sql server', 'postgresql', 'oracle', 'flow']</t>
  </si>
  <si>
    <t>{'cloud': ['oracle'], 'databases': ['sql server', 'postgresql'], 'other': ['flow'], 'programming': ['nosql', 'sql']}</t>
  </si>
  <si>
    <t>Graduate Commercial Data Analyst</t>
  </si>
  <si>
    <t>Data Scientist - Machine-Learning, Data-Analytics, Pricing (m/w/d)</t>
  </si>
  <si>
    <t>['sql', 'sas', 'sas', 'python', 'no-sql', 'databricks', 'snowflake', 'tableau', 'power bi', 'jira']</t>
  </si>
  <si>
    <t>{'analyst_tools': ['sas', 'tableau', 'power bi'], 'async': ['jira'], 'cloud': ['databricks', 'snowflake'], 'programming': ['sql', 'sas', 'python', 'no-sql']}</t>
  </si>
  <si>
    <t>Data Analyst Finance H/F (CDI)</t>
  </si>
  <si>
    <t>Data Engineer (m/w/divers)</t>
  </si>
  <si>
    <t>SENIOR DATA ANALYTICS ENGINEER REMOTE WORK</t>
  </si>
  <si>
    <t>Котельников В.А.</t>
  </si>
  <si>
    <t>Data Centre Engineer (On Demand Model)</t>
  </si>
  <si>
    <t>['word', 'outlook']</t>
  </si>
  <si>
    <t>{'analyst_tools': ['word', 'outlook']}</t>
  </si>
  <si>
    <t>Digital Marketing Analyst Dynamic Yield</t>
  </si>
  <si>
    <t>Data engineer remote full time</t>
  </si>
  <si>
    <t>Offre: Data Scientist</t>
  </si>
  <si>
    <t>['r', 'sas', 'sas', 'python', 'ssrs', 'chef']</t>
  </si>
  <si>
    <t>{'analyst_tools': ['sas', 'ssrs'], 'other': ['chef'], 'programming': ['r', 'sas', 'python']}</t>
  </si>
  <si>
    <t>['python', 'gitlab', 'git']</t>
  </si>
  <si>
    <t>{'other': ['gitlab', 'git'], 'programming': ['python']}</t>
  </si>
  <si>
    <t>['python', 'r', 'scala', 'sas', 'sas', 'sql', 'nosql', 'databricks', 'snowflake', 'gcp', 'aws', 'azure', 'pyspark', 'spark', 'tableau']</t>
  </si>
  <si>
    <t>{'analyst_tools': ['sas', 'tableau'], 'cloud': ['databricks', 'snowflake', 'gcp', 'aws', 'azure'], 'libraries': ['pyspark', 'spark'], 'programming': ['python', 'r', 'scala', 'sas', 'sql', 'nosql']}</t>
  </si>
  <si>
    <t>Head of modelling &amp; analytics</t>
  </si>
  <si>
    <t>['matlab', 'python', 'sql', 'c#', 'java', 'excel']</t>
  </si>
  <si>
    <t>{'analyst_tools': ['excel'], 'programming': ['matlab', 'python', 'sql', 'c#', 'java']}</t>
  </si>
  <si>
    <t>['sql', 'tableau', 'excel', 'power bi', 'powerpoint', 'visio']</t>
  </si>
  <si>
    <t>{'analyst_tools': ['tableau', 'excel', 'power bi', 'powerpoint', 'visio'], 'programming': ['sql']}</t>
  </si>
  <si>
    <t>Global Inventory Data Sr Analyst</t>
  </si>
  <si>
    <t>Agile Defense, Inc.</t>
  </si>
  <si>
    <t>Senior BI Analyst (Ch874)</t>
  </si>
  <si>
    <t>['sql', 'sas', 'sas', 'visual basic', 'aws', 'power bi', 'excel', 'word', 'dax']</t>
  </si>
  <si>
    <t>{'analyst_tools': ['sas', 'power bi', 'excel', 'word', 'dax'], 'cloud': ['aws'], 'programming': ['sql', 'sas', 'visual basic']}</t>
  </si>
  <si>
    <t>Work From Home Business Development Data Analyst / Ref. 0244E</t>
  </si>
  <si>
    <t>Data scientist confirme (cdi) f/h (CDI)</t>
  </si>
  <si>
    <t>DHL Express (Singapore) Pte. Ltd</t>
  </si>
  <si>
    <t>['sql', 'sas', 'sas', 'python', 'java', 'spark', 'hadoop', 'excel', 'spss']</t>
  </si>
  <si>
    <t>{'analyst_tools': ['sas', 'excel', 'spss'], 'libraries': ['spark', 'hadoop'], 'programming': ['sql', 'sas', 'python', 'java']}</t>
  </si>
  <si>
    <t>Senior Data Scientist/ Analyst - Brussels - Onsite/Hybrid - EUIN129</t>
  </si>
  <si>
    <t>Data Analytics And Reporting (M/F)</t>
  </si>
  <si>
    <t>['python', 'java', 'sql', 'microstrategy', 'power bi']</t>
  </si>
  <si>
    <t>{'analyst_tools': ['microstrategy', 'power bi'], 'programming': ['python', 'java', 'sql']}</t>
  </si>
  <si>
    <t>Senior CMI Executive - Predictive Analytics Bombay, Inde</t>
  </si>
  <si>
    <t>Ajmer, Rajasthan, India</t>
  </si>
  <si>
    <t>['scala', 'sql', 'python', 'mysql', 'hadoop', 'spark']</t>
  </si>
  <si>
    <t>{'databases': ['mysql'], 'libraries': ['hadoop', 'spark'], 'programming': ['scala', 'sql', 'python']}</t>
  </si>
  <si>
    <t>retail business analyst</t>
  </si>
  <si>
    <t>Lead: Data Analyst - Supply Chain / Logistics</t>
  </si>
  <si>
    <t>Senior Data Analyst – AI</t>
  </si>
  <si>
    <t>['sql', 'python', 'r', 'hadoop', 'spark', 'kafka', 'looker', 'tableau', 'power bi', 'flow']</t>
  </si>
  <si>
    <t>{'analyst_tools': ['looker', 'tableau', 'power bi'], 'libraries': ['hadoop', 'spark', 'kafka'], 'other': ['flow'], 'programming': ['sql', 'python', 'r']}</t>
  </si>
  <si>
    <t>Asyut, Al Hamraa Ath Thaneyah, El Fateh, Egypt</t>
  </si>
  <si>
    <t>The Education and Training Foundation</t>
  </si>
  <si>
    <t>Reporting Analyst (SO2)</t>
  </si>
  <si>
    <t>['java', 'python', 'perl', 'r', 'sas', 'sas', 'sql', 'sql server', 'mysql', 'oracle', 'hadoop', 'spark', 'kafka']</t>
  </si>
  <si>
    <t>{'analyst_tools': ['sas'], 'cloud': ['oracle'], 'databases': ['sql server', 'mysql'], 'libraries': ['hadoop', 'spark', 'kafka'], 'programming': ['java', 'python', 'perl', 'r', 'sas', 'sql']}</t>
  </si>
  <si>
    <t>Research Scientist France, Paris</t>
  </si>
  <si>
    <t>N Family Engagement and Data Analyst -Office of Family &amp; Community...</t>
  </si>
  <si>
    <t>Hartford Public Schools</t>
  </si>
  <si>
    <t>['python', 'airflow', 'docker', 'kubernetes', 'jenkins']</t>
  </si>
  <si>
    <t>{'libraries': ['airflow'], 'other': ['docker', 'kubernetes', 'jenkins'], 'programming': ['python']}</t>
  </si>
  <si>
    <t>Data engineer - transavia h/f (CDI)</t>
  </si>
  <si>
    <t>Subdirector/a Data</t>
  </si>
  <si>
    <t>Sr. Backend Services Engineer (India)</t>
  </si>
  <si>
    <t>Mode</t>
  </si>
  <si>
    <t>['sas', 'sas', 'java', 'golang', 'sql', 'dynamodb', 'aws', 'azure', 'gcp', 'spark', 'tableau', 'terraform', 'docker', 'github']</t>
  </si>
  <si>
    <t>{'analyst_tools': ['sas', 'tableau'], 'cloud': ['aws', 'azure', 'gcp'], 'databases': ['dynamodb'], 'libraries': ['spark'], 'other': ['terraform', 'docker', 'github'], 'programming': ['sas', 'java', 'golang', 'sql']}</t>
  </si>
  <si>
    <t>Job in Deutschland (Ulm): Senior Cloud Software Engineer (m/f/d)</t>
  </si>
  <si>
    <t>['go', 'java', 'sql', 'nosql', 'azure', 'aws', 'kubernetes']</t>
  </si>
  <si>
    <t>{'cloud': ['azure', 'aws'], 'other': ['kubernetes'], 'programming': ['go', 'java', 'sql', 'nosql']}</t>
  </si>
  <si>
    <t>['java', 'scala', 'python', 'c#', 'mongodb', 'mongodb', 'cassandra', 'databricks', 'snowflake', 'spark', 'kafka', 'airflow', 'hadoop', 'sap', 'yarn', 'docker', 'kubernetes', 'jenkins', 'gitlab', 'jira', 'confluence']</t>
  </si>
  <si>
    <t>{'analyst_tools': ['sap'], 'async': ['jira', 'confluence'], 'cloud': ['databricks', 'snowflake'], 'databases': ['mongodb', 'cassandra'], 'libraries': ['spark', 'kafka', 'airflow', 'hadoop'], 'other': ['yarn', 'docker', 'kubernetes', 'jenkins', 'gitlab'], 'programming': ['java', 'scala', 'python', 'c#', 'mongodb']}</t>
  </si>
  <si>
    <t>Business Analyst - Private Equity &amp; Principal Investors</t>
  </si>
  <si>
    <t>FastJobs Philippines</t>
  </si>
  <si>
    <t>1412146 - Data Analysis Manager</t>
  </si>
  <si>
    <t>['go', 'aws', 'hadoop', 'spark', 'airflow', 'linux', 'terraform', 'ansible', 'jenkins', 'git', 'flow']</t>
  </si>
  <si>
    <t>{'cloud': ['aws'], 'libraries': ['hadoop', 'spark', 'airflow'], 'os': ['linux'], 'other': ['terraform', 'ansible', 'jenkins', 'git', 'flow'], 'programming': ['go']}</t>
  </si>
  <si>
    <t>Data Engineer - Avanade Engineering Hub</t>
  </si>
  <si>
    <t>Senior Data Engineer - IOT</t>
  </si>
  <si>
    <t>Louis Dreyfus Company Asia Pte. Ltd.</t>
  </si>
  <si>
    <t>AIML - Search Analytics Data Science Manager, AIML Data</t>
  </si>
  <si>
    <t>W2 - Sr Data Analyst (Server engineer, Epic Systems skills, Hyland...</t>
  </si>
  <si>
    <t>Data Analytics Officer at Idmibok International</t>
  </si>
  <si>
    <t>Idmibok International</t>
  </si>
  <si>
    <t>['python', 'r', 'sql', 'tableau', 'excel', 'slack']</t>
  </si>
  <si>
    <t>{'analyst_tools': ['tableau', 'excel'], 'programming': ['python', 'r', 'sql'], 'sync': ['slack']}</t>
  </si>
  <si>
    <t>Senior/Data Analyst, Mobile Analytics (12 months contract)</t>
  </si>
  <si>
    <t>Take two Asia Pte. Ltd.</t>
  </si>
  <si>
    <t>Senior Azure Data Engineer and SQL Developer</t>
  </si>
  <si>
    <t>DATA ANALYTICS TECH LEAD ID TRABAJO REMOTO</t>
  </si>
  <si>
    <t>Analyst / Associate _ Rewards Data Intelligence Consulting_Hong Kong</t>
  </si>
  <si>
    <t>['vba', 'watson', 'excel', 'word', 'powerpoint']</t>
  </si>
  <si>
    <t>{'analyst_tools': ['excel', 'word', 'powerpoint'], 'cloud': ['watson'], 'programming': ['vba']}</t>
  </si>
  <si>
    <t>DATA ENGINEER COORDINATOR - 4165 - MARKETING</t>
  </si>
  <si>
    <t>['python', 'shell', 'html', 'sql', 'sas', 'sas', 'firebase', 'firebase']</t>
  </si>
  <si>
    <t>{'analyst_tools': ['sas'], 'cloud': ['firebase'], 'databases': ['firebase'], 'programming': ['python', 'shell', 'html', 'sql', 'sas']}</t>
  </si>
  <si>
    <t>['sql', 'scala', 'python', 'java', 'hadoop']</t>
  </si>
  <si>
    <t>{'libraries': ['hadoop'], 'programming': ['sql', 'scala', 'python', 'java']}</t>
  </si>
  <si>
    <t>Hawaiian Gardens, CA</t>
  </si>
  <si>
    <t>['sql', 'azure', 'spark', 'pyspark', 'kafka', 'git']</t>
  </si>
  <si>
    <t>{'cloud': ['azure'], 'libraries': ['spark', 'pyspark', 'kafka'], 'other': ['git'], 'programming': ['sql']}</t>
  </si>
  <si>
    <t>Policy Analyst - Santa Ana</t>
  </si>
  <si>
    <t>Santa Ana, El Salvador</t>
  </si>
  <si>
    <t>Methodist Healthcare Ministries</t>
  </si>
  <si>
    <t>Data Scientist in Ispra</t>
  </si>
  <si>
    <t>WS Audiology Americas</t>
  </si>
  <si>
    <t>Tech Lead Python Data Engineer</t>
  </si>
  <si>
    <t>['python', 'java', 'c', 'c++', 'r', 'sas', 'sas', 'julia', 'matlab']</t>
  </si>
  <si>
    <t>{'analyst_tools': ['sas'], 'programming': ['python', 'java', 'c', 'c++', 'r', 'sas', 'julia', 'matlab']}</t>
  </si>
  <si>
    <t>Data Scientist (Hybrid Work)</t>
  </si>
  <si>
    <t>Machine Learning Engineer - Computer Vision</t>
  </si>
  <si>
    <t>['python', 'go', 'opencv']</t>
  </si>
  <si>
    <t>{'libraries': ['opencv'], 'programming': ['python', 'go']}</t>
  </si>
  <si>
    <t>Procter &amp; Gamble Europe SA</t>
  </si>
  <si>
    <t>Публичная Компания «Freedom Finance Global PLC»</t>
  </si>
  <si>
    <t>['c#', 'sql', 'python', 'asp.net']</t>
  </si>
  <si>
    <t>{'programming': ['c#', 'sql', 'python'], 'webframeworks': ['asp.net']}</t>
  </si>
  <si>
    <t>Senior Data Engineer - Remote (UK OR Europe)</t>
  </si>
  <si>
    <t>['python', 'bash', 'gcp', 'aws', 'airflow', 'spark']</t>
  </si>
  <si>
    <t>{'cloud': ['gcp', 'aws'], 'libraries': ['airflow', 'spark'], 'programming': ['python', 'bash']}</t>
  </si>
  <si>
    <t>Analytics Engineer Pleno/Sênior</t>
  </si>
  <si>
    <t>['python', 'r', 'pandas', 'numpy', 'hadoop', 'spark']</t>
  </si>
  <si>
    <t>{'libraries': ['pandas', 'numpy', 'hadoop', 'spark'], 'programming': ['python', 'r']}</t>
  </si>
  <si>
    <t>Senior Data Engineer - Up to $3000</t>
  </si>
  <si>
    <t>CÔNG TY CỔ PHẦN CHỨNG KHOÁN THIÊN VIỆT</t>
  </si>
  <si>
    <t>['python', 'sql', 'aws', 'pandas', 'alteryx', 'flow']</t>
  </si>
  <si>
    <t>{'analyst_tools': ['alteryx'], 'cloud': ['aws'], 'libraries': ['pandas'], 'other': ['flow'], 'programming': ['python', 'sql']}</t>
  </si>
  <si>
    <t>Master Data Business Analyst I</t>
  </si>
  <si>
    <t>Senior Business Analyst - Commercial Data</t>
  </si>
  <si>
    <t>['sql', 'tableau', 'excel', 'zoom']</t>
  </si>
  <si>
    <t>{'analyst_tools': ['tableau', 'excel'], 'programming': ['sql'], 'sync': ['zoom']}</t>
  </si>
  <si>
    <t>Performance Reporting &amp; Data Analyst</t>
  </si>
  <si>
    <t>['power bi', 'excel', 'word', 'powerpoint', 'tableau']</t>
  </si>
  <si>
    <t>{'analyst_tools': ['power bi', 'excel', 'word', 'powerpoint', 'tableau']}</t>
  </si>
  <si>
    <t>Senior Business Analyst / Product Owner Asset &amp; Wealth Management...</t>
  </si>
  <si>
    <t>ERSTE Asset Management</t>
  </si>
  <si>
    <t>Butuan City, Agusan Del Norte, Philippines</t>
  </si>
  <si>
    <t>Kāinga Ora</t>
  </si>
  <si>
    <t>System Analyst (Database Specialist/Database Administrator)</t>
  </si>
  <si>
    <t>Compensation Reporting and Data Analytics Analyst</t>
  </si>
  <si>
    <t>Manager, BI &amp; Data Analytics</t>
  </si>
  <si>
    <t>Resource 1, Inc.</t>
  </si>
  <si>
    <t>['sql', 'sql server', 'ssrs', 'power bi', 'ssis']</t>
  </si>
  <si>
    <t>{'analyst_tools': ['ssrs', 'power bi', 'ssis'], 'databases': ['sql server'], 'programming': ['sql']}</t>
  </si>
  <si>
    <t>Chief Data Science and Data Engineering Officer, London</t>
  </si>
  <si>
    <t>['sql', 'nosql', 'aws', 'azure', 'hadoop', 'kafka']</t>
  </si>
  <si>
    <t>{'cloud': ['aws', 'azure'], 'libraries': ['hadoop', 'kafka'], 'programming': ['sql', 'nosql']}</t>
  </si>
  <si>
    <t>Invive</t>
  </si>
  <si>
    <t>Sr. Analyst Business Analytics</t>
  </si>
  <si>
    <t>Dine Brands</t>
  </si>
  <si>
    <t>R:405 (Sgh838) Senior Data Scientist Acoe : (Jy807)</t>
  </si>
  <si>
    <t>['crystal', 'sql', 'sql server', 'oracle', 'snowflake', 'azure', 'linux', 'sap', 'power bi']</t>
  </si>
  <si>
    <t>{'analyst_tools': ['sap', 'power bi'], 'cloud': ['oracle', 'snowflake', 'azure'], 'databases': ['sql server'], 'os': ['linux'], 'programming': ['crystal', 'sql']}</t>
  </si>
  <si>
    <t>Lead Data Engineer | Fintech | Up to £100,000 | UK REMOTE</t>
  </si>
  <si>
    <t>Data Engineer Aws Mid or Snr Melbourne Product</t>
  </si>
  <si>
    <t>Full Circle Health Network</t>
  </si>
  <si>
    <t>Data Manager / Scientist Jobs</t>
  </si>
  <si>
    <t>['matlab', 'python', 'r', 'aws', 'sharepoint', 'microsoft teams']</t>
  </si>
  <si>
    <t>{'analyst_tools': ['sharepoint'], 'cloud': ['aws'], 'programming': ['matlab', 'python', 'r'], 'sync': ['microsoft teams']}</t>
  </si>
  <si>
    <t>Data Engineer_ HAECO</t>
  </si>
  <si>
    <t>Nityo Infotech Services Limited</t>
  </si>
  <si>
    <t>['bigquery', 'airflow', 'kafka', 'tableau', 'jira']</t>
  </si>
  <si>
    <t>{'analyst_tools': ['tableau'], 'async': ['jira'], 'cloud': ['bigquery'], 'libraries': ['airflow', 'kafka']}</t>
  </si>
  <si>
    <t>GO12573550 - Data Management Analyst (12 months contract)</t>
  </si>
  <si>
    <t>Senior Data Engineer (Azure Cloud)</t>
  </si>
  <si>
    <t>['c', 'python', 'aws', 'kafka', 'linux', 'kubernetes', 'docker', 'git']</t>
  </si>
  <si>
    <t>{'cloud': ['aws'], 'libraries': ['kafka'], 'os': ['linux'], 'other': ['kubernetes', 'docker', 'git'], 'programming': ['c', 'python']}</t>
  </si>
  <si>
    <t>Senior Data Scientist (Environmental Science)</t>
  </si>
  <si>
    <t>Machine Learning Ops Engineer (m/f/d) Remote Option</t>
  </si>
  <si>
    <t>Schaeffler Technologies</t>
  </si>
  <si>
    <t>['python', 'java', 'go', 'azure', 'aws', 'tensorflow', 'pytorch', 'scikit-learn', 'git', 'jenkins', 'docker', 'kubernetes']</t>
  </si>
  <si>
    <t>{'cloud': ['azure', 'aws'], 'libraries': ['tensorflow', 'pytorch', 'scikit-learn'], 'other': ['git', 'jenkins', 'docker', 'kubernetes'], 'programming': ['python', 'java', 'go']}</t>
  </si>
  <si>
    <t>Senior Network Developer</t>
  </si>
  <si>
    <t>['go', 'python', 'ruby', 'ruby', 'perl', 'digitalocean', 'linux']</t>
  </si>
  <si>
    <t>{'cloud': ['digitalocean'], 'os': ['linux'], 'programming': ['go', 'python', 'ruby', 'perl'], 'webframeworks': ['ruby']}</t>
  </si>
  <si>
    <t>V2 - Clinical Data Management Analyst (contrato a término fijo)</t>
  </si>
  <si>
    <t>Packet Systems Indonesia</t>
  </si>
  <si>
    <t>['matlab', 'r', 'aws', 'hadoop', 'spark', 'jupyter', 'unix']</t>
  </si>
  <si>
    <t>{'cloud': ['aws'], 'libraries': ['hadoop', 'spark', 'jupyter'], 'os': ['unix'], 'programming': ['matlab', 'r']}</t>
  </si>
  <si>
    <t>via Pitt IT Professionals</t>
  </si>
  <si>
    <t>Pitt-it</t>
  </si>
  <si>
    <t>['python', 'aws', 'databricks', 'hadoop', 'spark', 'unify']</t>
  </si>
  <si>
    <t>{'cloud': ['aws', 'databricks'], 'libraries': ['hadoop', 'spark'], 'programming': ['python'], 'sync': ['unify']}</t>
  </si>
  <si>
    <t>Data Advisory Analyst (R-14648)</t>
  </si>
  <si>
    <t>(V193) - Data Scientist</t>
  </si>
  <si>
    <t>Reed TMS</t>
  </si>
  <si>
    <t>Data Scientist - Client Engineering - IBM</t>
  </si>
  <si>
    <t>['python', 'scala', 'aws', 'gcp', 'azure', 'redshift', 'spark']</t>
  </si>
  <si>
    <t>{'cloud': ['aws', 'gcp', 'azure', 'redshift'], 'libraries': ['spark'], 'programming': ['python', 'scala']}</t>
  </si>
  <si>
    <t>Data Engineer Associate | QQN80</t>
  </si>
  <si>
    <t>Data scientist for translating financial statements - Beeline...</t>
  </si>
  <si>
    <t>Project control analyst</t>
  </si>
  <si>
    <t>PH Global Jet Express Inc</t>
  </si>
  <si>
    <t>Data Scientist/ Manager</t>
  </si>
  <si>
    <t>['python', 'sql', 'vba', 'r', 'sas', 'sas', 'ssis', 'tableau', 'power bi', 'qlik', 'spss']</t>
  </si>
  <si>
    <t>{'analyst_tools': ['sas', 'ssis', 'tableau', 'power bi', 'qlik', 'spss'], 'programming': ['python', 'sql', 'vba', 'r', 'sas']}</t>
  </si>
  <si>
    <t>Master Electronics</t>
  </si>
  <si>
    <t>['python', 'sql', 'databricks', 'aws', 'azure', 'spark', 'hadoop', 'airflow', 'phoenix', 'flow', 'git']</t>
  </si>
  <si>
    <t>{'cloud': ['databricks', 'aws', 'azure'], 'libraries': ['spark', 'hadoop', 'airflow'], 'other': ['flow', 'git'], 'programming': ['python', 'sql'], 'webframeworks': ['phoenix']}</t>
  </si>
  <si>
    <t>Lab Support Senior Engineer</t>
  </si>
  <si>
    <t>['powershell', 'python', 'perl', 'vmware', 'centos', 'suse', 'debian', 'ubuntu', 'ansible']</t>
  </si>
  <si>
    <t>{'cloud': ['vmware'], 'os': ['centos', 'suse', 'debian', 'ubuntu'], 'other': ['ansible'], 'programming': ['powershell', 'python', 'perl']}</t>
  </si>
  <si>
    <t>Drupal - Senior Software Engineer</t>
  </si>
  <si>
    <t>['php', 'drupal', 'git', 'jira']</t>
  </si>
  <si>
    <t>{'async': ['jira'], 'other': ['git'], 'programming': ['php'], 'webframeworks': ['drupal']}</t>
  </si>
  <si>
    <t>stage – data science nouvelles strategies d'embeddings en nlp – h/f</t>
  </si>
  <si>
    <t>Data Engineer (Analytics Engineer) at Japan IMI 東京都</t>
  </si>
  <si>
    <t>via Gobigrecords.com</t>
  </si>
  <si>
    <t>Japan IMI</t>
  </si>
  <si>
    <t>(Senior) Data Engineer (F/M) 80-100%</t>
  </si>
  <si>
    <t>NZZ</t>
  </si>
  <si>
    <t>Senior or Lead Data Scientist (Hampton Roads, VA)</t>
  </si>
  <si>
    <t>Broad Peak Investment Advisers Pte. Ltd.</t>
  </si>
  <si>
    <t>['sql', 'python', 'dynamodb', 'aws', 'redshift', 'spark', 'flow']</t>
  </si>
  <si>
    <t>{'cloud': ['aws', 'redshift'], 'databases': ['dynamodb'], 'libraries': ['spark'], 'other': ['flow'], 'programming': ['sql', 'python']}</t>
  </si>
  <si>
    <t>Clin Data Team Lead</t>
  </si>
  <si>
    <t>Project design engineer cp</t>
  </si>
  <si>
    <t>Jobzem (71134466)</t>
  </si>
  <si>
    <t>DATA ENGINEER ARENA 1</t>
  </si>
  <si>
    <t>Clostera</t>
  </si>
  <si>
    <t>Planning Analysis Data Engineer</t>
  </si>
  <si>
    <t>Data Engineer Cloud SQL Confirmé/Sénior (Redshift, Teradata...</t>
  </si>
  <si>
    <t>['sql', 'python', 'redshift', 'snowflake', 'aws', 'gcp', 'azure', 'ovh', 'jenkins', 'gitlab', 'docker']</t>
  </si>
  <si>
    <t>{'cloud': ['redshift', 'snowflake', 'aws', 'gcp', 'azure', 'ovh'], 'other': ['jenkins', 'gitlab', 'docker'], 'programming': ['sql', 'python']}</t>
  </si>
  <si>
    <t>GRAPHISOFT</t>
  </si>
  <si>
    <t>['sql', 'python', 'r', 'power bi', 'tableau', 'sap', 'excel']</t>
  </si>
  <si>
    <t>{'analyst_tools': ['power bi', 'tableau', 'sap', 'excel'], 'programming': ['sql', 'python', 'r']}</t>
  </si>
  <si>
    <t>Yoox Net-A-Porter Group</t>
  </si>
  <si>
    <t>['sql', 'python', 'databricks', 'aws']</t>
  </si>
  <si>
    <t>{'cloud': ['databricks', 'aws'], 'programming': ['sql', 'python']}</t>
  </si>
  <si>
    <t>Quantitative Data Manager/Analyst at Makerere University School of...</t>
  </si>
  <si>
    <t>Makerere University School of Public Health</t>
  </si>
  <si>
    <t>Credit &amp; Reporting Analyst</t>
  </si>
  <si>
    <t>Principal Data Engineer (DT)</t>
  </si>
  <si>
    <t>AmeriVet Veterinary Partners</t>
  </si>
  <si>
    <t>['sql', 'python', 'assembly', 'aws', 'azure', 'gcp', 'tableau', 'word', 'flow', 'terminal']</t>
  </si>
  <si>
    <t>{'analyst_tools': ['tableau', 'word'], 'cloud': ['aws', 'azure', 'gcp'], 'other': ['flow', 'terminal'], 'programming': ['sql', 'python', 'assembly']}</t>
  </si>
  <si>
    <t>Data Engineer - Ingénieur Data Confirmé - IoT  H/F</t>
  </si>
  <si>
    <t>['bash', 'elasticsearch', 'aws', 'kafka', 'kubernetes']</t>
  </si>
  <si>
    <t>{'cloud': ['aws'], 'databases': ['elasticsearch'], 'libraries': ['kafka'], 'other': ['kubernetes'], 'programming': ['bash']}</t>
  </si>
  <si>
    <t>['java', 'spring', 'hadoop', 'kafka', 'docker', 'kubernetes']</t>
  </si>
  <si>
    <t>{'libraries': ['spring', 'hadoop', 'kafka'], 'other': ['docker', 'kubernetes'], 'programming': ['java']}</t>
  </si>
  <si>
    <t>Bs 954 data base analyst</t>
  </si>
  <si>
    <t>SENIOR HEALTH INSURANCE DATA ANALYST - 72003087</t>
  </si>
  <si>
    <t>Product Analyst - Start Now</t>
  </si>
  <si>
    <t>Data Scientist (m/w/d) at GULP Information Services GmbH Düsseldorf</t>
  </si>
  <si>
    <t>via Lucy McGarry, Ph.D.</t>
  </si>
  <si>
    <t>Data Engineer Talent Community - Mindshare, London</t>
  </si>
  <si>
    <t>Lead Data Scientist at Spectrum in Englewood, CO</t>
  </si>
  <si>
    <t>['python', 'sql', 'mysql', 'redshift', 'bigquery', 'aws', 'hadoop', 'pyspark', 'word', 'jenkins']</t>
  </si>
  <si>
    <t>{'analyst_tools': ['word'], 'cloud': ['redshift', 'bigquery', 'aws'], 'databases': ['mysql'], 'libraries': ['hadoop', 'pyspark'], 'other': ['jenkins'], 'programming': ['python', 'sql']}</t>
  </si>
  <si>
    <t>Data Engineer (Aws + Databricks)</t>
  </si>
  <si>
    <t>['sql', 'databricks', 'aws', 'azure', 'pyspark', 'jira', 'confluence']</t>
  </si>
  <si>
    <t>{'async': ['jira', 'confluence'], 'cloud': ['databricks', 'aws', 'azure'], 'libraries': ['pyspark'], 'programming': ['sql']}</t>
  </si>
  <si>
    <t>Data Analyst &amp; Growth Hacker</t>
  </si>
  <si>
    <t>['r', 'sql', 'snowflake', 'azure', 'git']</t>
  </si>
  <si>
    <t>{'cloud': ['snowflake', 'azure'], 'other': ['git'], 'programming': ['r', 'sql']}</t>
  </si>
  <si>
    <t>Data analyst Tableau/cognos/Power BI (H/F)</t>
  </si>
  <si>
    <t>NELIA</t>
  </si>
  <si>
    <t>['sql', 'mysql', 'oracle', 'azure', 'cognos', 'tableau', 'power bi', 'powerpoint', 'word', 'excel', 'visio', 'git']</t>
  </si>
  <si>
    <t>{'analyst_tools': ['cognos', 'tableau', 'power bi', 'powerpoint', 'word', 'excel', 'visio'], 'cloud': ['oracle', 'azure'], 'databases': ['mysql'], 'other': ['git'], 'programming': ['sql']}</t>
  </si>
  <si>
    <t>Data Scientist (Strategy &amp; Transformation), Data Science ...</t>
  </si>
  <si>
    <t>Mid/senior QA Engineer</t>
  </si>
  <si>
    <t>Job in Germany: Google Cloud Engineer (m/w/d)</t>
  </si>
  <si>
    <t>Cybersecurity Data Analyst.</t>
  </si>
  <si>
    <t>Kąty Wrocławskie, Poland</t>
  </si>
  <si>
    <t>Data Analyst - Top MNC Commercial Bank (up to 37k)</t>
  </si>
  <si>
    <t>['sql', 'r', 'python', 'excel', 'tableau', 'power bi', 'microstrategy', 'spss']</t>
  </si>
  <si>
    <t>{'analyst_tools': ['excel', 'tableau', 'power bi', 'microstrategy', 'spss'], 'programming': ['sql', 'r', 'python']}</t>
  </si>
  <si>
    <t>Radar cas d’usage Data et IA Financial Services</t>
  </si>
  <si>
    <t>Senior Manager, Artificial Intelligence &amp; Data Science</t>
  </si>
  <si>
    <t>['r', 'sql', 'python', 'tensorflow', 'scikit-learn', 'word']</t>
  </si>
  <si>
    <t>{'analyst_tools': ['word'], 'libraries': ['tensorflow', 'scikit-learn'], 'programming': ['r', 'sql', 'python']}</t>
  </si>
  <si>
    <t>Informatica Developer cum System Analyst SGUnitedjobs</t>
  </si>
  <si>
    <t>Human resource</t>
  </si>
  <si>
    <t>BI &amp; Data Architect</t>
  </si>
  <si>
    <t>['sql', 'python', 'r', 'sas', 'sas', 'java', 'sql server', 'snowflake', 'azure', 'databricks', 'hadoop', 'qlik', 'power bi', 'tableau']</t>
  </si>
  <si>
    <t>{'analyst_tools': ['sas', 'qlik', 'power bi', 'tableau'], 'cloud': ['snowflake', 'azure', 'databricks'], 'databases': ['sql server'], 'libraries': ['hadoop'], 'programming': ['sql', 'python', 'r', 'sas', 'java']}</t>
  </si>
  <si>
    <t>Java Software Engineer,</t>
  </si>
  <si>
    <t>['python', 'sql', 'airflow', 'jira', 'confluence', 'mattermost', 'zoom']</t>
  </si>
  <si>
    <t>{'async': ['jira', 'confluence'], 'libraries': ['airflow'], 'programming': ['python', 'sql'], 'sync': ['mattermost', 'zoom']}</t>
  </si>
  <si>
    <t>['python', 'sql', 'numpy', 'pandas', 'matplotlib', 'excel']</t>
  </si>
  <si>
    <t>{'analyst_tools': ['excel'], 'libraries': ['numpy', 'pandas', 'matplotlib'], 'programming': ['python', 'sql']}</t>
  </si>
  <si>
    <t>Data Engineer (Machine Learning/AI)</t>
  </si>
  <si>
    <t>['sql', 'javascript', 'oracle', 'kafka', 'alteryx', 'tableau', 'microstrategy', 'power bi', 'zoom']</t>
  </si>
  <si>
    <t>{'analyst_tools': ['alteryx', 'tableau', 'microstrategy', 'power bi'], 'cloud': ['oracle'], 'libraries': ['kafka'], 'programming': ['sql', 'javascript'], 'sync': ['zoom']}</t>
  </si>
  <si>
    <t>Senior Data Scientist - Cloud Gaming Analytics</t>
  </si>
  <si>
    <t>['sql', 'python', 'r', 'snowflake', 'databricks', 'looker', 'tableau', 'microstrategy']</t>
  </si>
  <si>
    <t>{'analyst_tools': ['looker', 'tableau', 'microstrategy'], 'cloud': ['snowflake', 'databricks'], 'programming': ['sql', 'python', 'r']}</t>
  </si>
  <si>
    <t>Senior Business Analytics Consultant</t>
  </si>
  <si>
    <t>Data Science Data Engineer Remote Work Ref 0960E</t>
  </si>
  <si>
    <t>via Empleos</t>
  </si>
  <si>
    <t>Senior Big Data Engineer latam Work - [QPC902]</t>
  </si>
  <si>
    <t>Hays - Product Owner / Software Engineer Wealth</t>
  </si>
  <si>
    <t>['c#', 'sql', 'sql server', 'oracle', 'asp.net', 'ssis', 'jira']</t>
  </si>
  <si>
    <t>{'analyst_tools': ['ssis'], 'async': ['jira'], 'cloud': ['oracle'], 'databases': ['sql server'], 'programming': ['c#', 'sql'], 'webframeworks': ['asp.net']}</t>
  </si>
  <si>
    <t>ES_Data Scientist | 享7500推薦獎金</t>
  </si>
  <si>
    <t>['r', 'python', 'sql', 'numpy', 'pandas', 'django']</t>
  </si>
  <si>
    <t>{'libraries': ['numpy', 'pandas'], 'programming': ['r', 'python', 'sql'], 'webframeworks': ['django']}</t>
  </si>
  <si>
    <t>Accounting Data Analyst - Strategic Projects (Charlotte, NC)</t>
  </si>
  <si>
    <t>VAC00340-Data Scientist</t>
  </si>
  <si>
    <t>['sql', 'shell', 'nosql', 'oracle']</t>
  </si>
  <si>
    <t>{'cloud': ['oracle'], 'programming': ['sql', 'shell', 'nosql']}</t>
  </si>
  <si>
    <t>['python', 'aws', 'azure', 'gcp', 'ansible', 'terraform']</t>
  </si>
  <si>
    <t>{'cloud': ['aws', 'azure', 'gcp'], 'other': ['ansible', 'terraform'], 'programming': ['python']}</t>
  </si>
  <si>
    <t>Business Data Analyst - Remote / Telecommute</t>
  </si>
  <si>
    <t>['aws', 'linux', 'splunk', 'atlassian', 'kubernetes']</t>
  </si>
  <si>
    <t>{'analyst_tools': ['splunk'], 'cloud': ['aws'], 'os': ['linux'], 'other': ['atlassian', 'kubernetes']}</t>
  </si>
  <si>
    <t>['sql', 'html', 'sql server', 'azure', 'databricks', 'oracle', 'spark']</t>
  </si>
  <si>
    <t>{'cloud': ['azure', 'databricks', 'oracle'], 'databases': ['sql server'], 'libraries': ['spark'], 'programming': ['sql', 'html']}</t>
  </si>
  <si>
    <t>Castlefield Recruitment</t>
  </si>
  <si>
    <t>[BANK] Analyst - Data Analytics - 12 months contacts  East</t>
  </si>
  <si>
    <t>['r', 'sas', 'sas', 'python', 'sql', 'tableau', 'alteryx']</t>
  </si>
  <si>
    <t>{'analyst_tools': ['sas', 'tableau', 'alteryx'], 'programming': ['r', 'sas', 'python', 'sql']}</t>
  </si>
  <si>
    <t>Report Specialist / Data Analyst (Work From Home)</t>
  </si>
  <si>
    <t>Enliven Designers Ltd</t>
  </si>
  <si>
    <t>Graduate Data Engineer 2024</t>
  </si>
  <si>
    <t>['databricks', 'kafka', 'spark', 'hadoop', 'github']</t>
  </si>
  <si>
    <t>{'cloud': ['databricks'], 'libraries': ['kafka', 'spark', 'hadoop'], 'other': ['github']}</t>
  </si>
  <si>
    <t>Assistant Service Engineer / Technician</t>
  </si>
  <si>
    <t>WKK Group</t>
  </si>
  <si>
    <t>Senior Behavioral Data Scientist and Behavioral Science Research Lead</t>
  </si>
  <si>
    <t>Business Analyst, Information System Management (Contract)</t>
  </si>
  <si>
    <t>Fhi 360</t>
  </si>
  <si>
    <t>['spreadsheet', 'sharepoint']</t>
  </si>
  <si>
    <t>{'analyst_tools': ['spreadsheet', 'sharepoint']}</t>
  </si>
  <si>
    <t>['python', 'shell', 'java', 'javascript', 'css', 'aws', 'react', 'node.js', 'angular', 'vue', 'docker', 'kubernetes']</t>
  </si>
  <si>
    <t>{'cloud': ['aws'], 'libraries': ['react'], 'other': ['docker', 'kubernetes'], 'programming': ['python', 'shell', 'java', 'javascript', 'css'], 'webframeworks': ['node.js', 'angular', 'vue']}</t>
  </si>
  <si>
    <t>Senior Data Engineer (W/M)</t>
  </si>
  <si>
    <t>Data Engineer - Aérospatial - Toulon - F/H (CDI)</t>
  </si>
  <si>
    <t>La Valette-du-Var, France</t>
  </si>
  <si>
    <t>Work From Home Business Intelligence Analyst / Ref</t>
  </si>
  <si>
    <t>CHEF DE PROJET DATA SCIENCE - (H/F)</t>
  </si>
  <si>
    <t>['golang', 'python', 'r', 'java', 'javascript', 'nosql', 'aws', 'azure', 'docker']</t>
  </si>
  <si>
    <t>{'cloud': ['aws', 'azure'], 'other': ['docker'], 'programming': ['golang', 'python', 'r', 'java', 'javascript', 'nosql']}</t>
  </si>
  <si>
    <t>Data Scientist /Lead</t>
  </si>
  <si>
    <t>(Global Oil Gas) Data Scientist -  Time Series Forecasting</t>
  </si>
  <si>
    <t>['db2', 'oracle', 'flow']</t>
  </si>
  <si>
    <t>{'cloud': ['oracle'], 'databases': ['db2'], 'other': ['flow']}</t>
  </si>
  <si>
    <t>Product Analyst Pagos</t>
  </si>
  <si>
    <t>Part-time - Junior Data Analytics Engineer</t>
  </si>
  <si>
    <t>Alumni Network Job Board</t>
  </si>
  <si>
    <t>Junior .NET DeveloperSgUnitedJob</t>
  </si>
  <si>
    <t>['sql', 'c#', 'sql server', 'azure', 'asp.net', 'angular', 'git']</t>
  </si>
  <si>
    <t>{'cloud': ['azure'], 'databases': ['sql server'], 'other': ['git'], 'programming': ['sql', 'c#'], 'webframeworks': ['asp.net', 'angular']}</t>
  </si>
  <si>
    <t>Software Engineer - Cash Market Data Systems - IT - Associate</t>
  </si>
  <si>
    <t>['perl', 'python', 'java', 'linux']</t>
  </si>
  <si>
    <t>{'os': ['linux'], 'programming': ['perl', 'python', 'java']}</t>
  </si>
  <si>
    <t>['sql', 'sql server', 'postgresql', 'aws', 'oracle', 'excel']</t>
  </si>
  <si>
    <t>{'analyst_tools': ['excel'], 'cloud': ['aws', 'oracle'], 'databases': ['sql server', 'postgresql'], 'programming': ['sql']}</t>
  </si>
  <si>
    <t>Senior RF Test Engineer - RF Data Converters</t>
  </si>
  <si>
    <t>Do you want to get the black belt in turning data into business...</t>
  </si>
  <si>
    <t>['aws', 'tableau', 'power bi', 'alteryx', 'excel']</t>
  </si>
  <si>
    <t>{'analyst_tools': ['tableau', 'power bi', 'alteryx', 'excel'], 'cloud': ['aws']}</t>
  </si>
  <si>
    <t>Senior Data Engineer (based in any location in Spain)</t>
  </si>
  <si>
    <t>['python', 'java', 'gcp', 'aws', 'spark', 'linux', 'tableau']</t>
  </si>
  <si>
    <t>{'analyst_tools': ['tableau'], 'cloud': ['gcp', 'aws'], 'libraries': ['spark'], 'os': ['linux'], 'programming': ['python', 'java']}</t>
  </si>
  <si>
    <t>['sql', 'shell', 'azure', 'hadoop', 'spark', 'spring', 'kafka', 'unix', 'sap', 'git', 'jira']</t>
  </si>
  <si>
    <t>{'analyst_tools': ['sap'], 'async': ['jira'], 'cloud': ['azure'], 'libraries': ['hadoop', 'spark', 'spring', 'kafka'], 'os': ['unix'], 'other': ['git'], 'programming': ['sql', 'shell']}</t>
  </si>
  <si>
    <t>['sql', 'python', 'sql server', 'azure', 'oracle', 'databricks', 'snowflake', 'spark', 'kafka', 'excel', 'tableau', 'power bi', 'cognos', 'git', 'github']</t>
  </si>
  <si>
    <t>{'analyst_tools': ['excel', 'tableau', 'power bi', 'cognos'], 'cloud': ['azure', 'oracle', 'databricks', 'snowflake'], 'databases': ['sql server'], 'libraries': ['spark', 'kafka'], 'other': ['git', 'github'], 'programming': ['sql', 'python']}</t>
  </si>
  <si>
    <t>Quality Data/Analyst Coord, Mason Transplant Clinic, FT/Days...</t>
  </si>
  <si>
    <t>Work From Home Urgently Hiring – Big Data Engineer In Poland –...</t>
  </si>
  <si>
    <t>['sql', 'nosql', 'mongodb', 'mongodb', 'cassandra', 'spark', 'splunk']</t>
  </si>
  <si>
    <t>{'analyst_tools': ['splunk'], 'databases': ['mongodb', 'cassandra'], 'libraries': ['spark'], 'programming': ['sql', 'nosql', 'mongodb']}</t>
  </si>
  <si>
    <t>Analytics Analyst - ATC</t>
  </si>
  <si>
    <t>Data Scientist (реклама и медиа), Москва</t>
  </si>
  <si>
    <t>Field Performance Analyst - Taranaki</t>
  </si>
  <si>
    <t>Taranaki</t>
  </si>
  <si>
    <t>Data Engineer Intern (remote – healthcare), Chingola</t>
  </si>
  <si>
    <t>Chingola, Zambia</t>
  </si>
  <si>
    <t>Senior Software Engineer - Snowpark Container Services...</t>
  </si>
  <si>
    <t>['java', 'c++', 'sql', 'go', 'snowflake', 'kubernetes']</t>
  </si>
  <si>
    <t>{'cloud': ['snowflake'], 'other': ['kubernetes'], 'programming': ['java', 'c++', 'sql', 'go']}</t>
  </si>
  <si>
    <t>BI Analyst (UAE National only)</t>
  </si>
  <si>
    <t>BRF S.A Talents</t>
  </si>
  <si>
    <t>['oracle', 'excel', 'word', 'powerpoint', 'sharepoint']</t>
  </si>
  <si>
    <t>{'analyst_tools': ['excel', 'word', 'powerpoint', 'sharepoint'], 'cloud': ['oracle']}</t>
  </si>
  <si>
    <t>['sql', 'python', 'dynamodb', 'snowflake', 'aws', 'redshift', 'terraform', 'github']</t>
  </si>
  <si>
    <t>{'cloud': ['snowflake', 'aws', 'redshift'], 'databases': ['dynamodb'], 'other': ['terraform', 'github'], 'programming': ['sql', 'python']}</t>
  </si>
  <si>
    <t>Data Scientist &amp; Machine Learning / Computer Vision Engineer</t>
  </si>
  <si>
    <t>['sql', 'html', 'css', 'javascript', 'r', 'windows']</t>
  </si>
  <si>
    <t>{'os': ['windows'], 'programming': ['sql', 'html', 'css', 'javascript', 'r']}</t>
  </si>
  <si>
    <t>13298 - Data Engineer (Microsoft Azure)</t>
  </si>
  <si>
    <t>via Jobs At GEMS Education</t>
  </si>
  <si>
    <t>Cientista de Dados Senior (Exclusiva para Pessoas Pretas e Pardas)</t>
  </si>
  <si>
    <t>['go', 'sql', 'qlik', 'power bi', 'tableau']</t>
  </si>
  <si>
    <t>{'analyst_tools': ['qlik', 'power bi', 'tableau'], 'programming': ['go', 'sql']}</t>
  </si>
  <si>
    <t>['sql', 'azure', 'tableau', 'gitlab']</t>
  </si>
  <si>
    <t>{'analyst_tools': ['tableau'], 'cloud': ['azure'], 'other': ['gitlab'], 'programming': ['sql']}</t>
  </si>
  <si>
    <t>Data Analyst / Operations Executive - Dubai</t>
  </si>
  <si>
    <t>Onepointuae</t>
  </si>
  <si>
    <t>Data Analyst Sustainability Business Lending</t>
  </si>
  <si>
    <t>Intern – Manufacturing Engineer</t>
  </si>
  <si>
    <t>Intercom, Inc.</t>
  </si>
  <si>
    <t>['sql', 'aws', 'matplotlib']</t>
  </si>
  <si>
    <t>{'cloud': ['aws'], 'libraries': ['matplotlib'], 'programming': ['sql']}</t>
  </si>
  <si>
    <t>['r', 'java', 'mysql', 'hadoop', 'spark']</t>
  </si>
  <si>
    <t>{'databases': ['mysql'], 'libraries': ['hadoop', 'spark'], 'programming': ['r', 'java']}</t>
  </si>
  <si>
    <t>['python', 'sql', 'mongo', 'elasticsearch', 'numpy', 'pandas', 'tensorflow', 'keras']</t>
  </si>
  <si>
    <t>{'databases': ['elasticsearch'], 'libraries': ['numpy', 'pandas', 'tensorflow', 'keras'], 'programming': ['python', 'sql', 'mongo']}</t>
  </si>
  <si>
    <t>[WOY410] Business Intelligence Analyst Work</t>
  </si>
  <si>
    <t>Data Scientist (Ai/ml Engineer) - Tech</t>
  </si>
  <si>
    <t>BI Analyst - Remote</t>
  </si>
  <si>
    <t>Data Engineer - Azure - Python - Remote</t>
  </si>
  <si>
    <t>['sql', 'c#', 'powershell', 'python', 'scala', 'r', 'azure', 'gcp', 'aws', 'databricks', 'ssis', 'gitlab', 'jenkins']</t>
  </si>
  <si>
    <t>{'analyst_tools': ['ssis'], 'cloud': ['azure', 'gcp', 'aws', 'databricks'], 'other': ['gitlab', 'jenkins'], 'programming': ['sql', 'c#', 'powershell', 'python', 'scala', 'r']}</t>
  </si>
  <si>
    <t>K LAGAN</t>
  </si>
  <si>
    <t>['python', 'scala', 'c++', 'r', 'sql', 'numpy', 'pandas', 'tensorflow', 'keras', 'tableau']</t>
  </si>
  <si>
    <t>{'analyst_tools': ['tableau'], 'libraries': ['numpy', 'pandas', 'tensorflow', 'keras'], 'programming': ['python', 'scala', 'c++', 'r', 'sql']}</t>
  </si>
  <si>
    <t>Professional Data Scientist (m/w/d)</t>
  </si>
  <si>
    <t>['python', 'r', 'julia', 'matlab']</t>
  </si>
  <si>
    <t>{'programming': ['python', 'r', 'julia', 'matlab']}</t>
  </si>
  <si>
    <t>Data Warehouse Engineer - Oracle, ODI</t>
  </si>
  <si>
    <t>Cpl Resources - Technology</t>
  </si>
  <si>
    <t>Engineering Operation</t>
  </si>
  <si>
    <t>['sql', 'python', 'c#', 'visual basic', 'nosql', 'sql server', 'airflow', 'hadoop', 'power bi', 'ssis']</t>
  </si>
  <si>
    <t>{'analyst_tools': ['power bi', 'ssis'], 'databases': ['sql server'], 'libraries': ['airflow', 'hadoop'], 'programming': ['sql', 'python', 'c#', 'visual basic', 'nosql']}</t>
  </si>
  <si>
    <t>Sterling-Hoffman Life Sciences</t>
  </si>
  <si>
    <t>Data Scientist, Platform</t>
  </si>
  <si>
    <t>Machine Learning Engineer (Operations)</t>
  </si>
  <si>
    <t>Digital Business.HO&gt;Analytics.Subscriptions.Xstream&gt;Principal Data...</t>
  </si>
  <si>
    <t>['t-sql', 'sql', 'azure', 'snowflake', 'power bi']</t>
  </si>
  <si>
    <t>{'analyst_tools': ['power bi'], 'cloud': ['azure', 'snowflake'], 'programming': ['t-sql', 'sql']}</t>
  </si>
  <si>
    <t>Internship/ Stem entry level Data analyst and Visualization</t>
  </si>
  <si>
    <t>['java', 'c#', 'kotlin', 'go', 'python', 'bash', 'powershell', 'aws', 'gcp', 'azure', 'terraform', 'kubernetes', 'github']</t>
  </si>
  <si>
    <t>{'cloud': ['aws', 'gcp', 'azure'], 'other': ['terraform', 'kubernetes', 'github'], 'programming': ['java', 'c#', 'kotlin', 'go', 'python', 'bash', 'powershell']}</t>
  </si>
  <si>
    <t>Installation Engineer (ROI)</t>
  </si>
  <si>
    <t>Plan B</t>
  </si>
  <si>
    <t>Lead data engineer | martech</t>
  </si>
  <si>
    <t>['python', 'go', 'typescript', 'postgresql', 'aws', 'flask', 'react.js', 'ansible', 'docker']</t>
  </si>
  <si>
    <t>{'cloud': ['aws'], 'databases': ['postgresql'], 'other': ['ansible', 'docker'], 'programming': ['python', 'go', 'typescript'], 'webframeworks': ['flask', 'react.js']}</t>
  </si>
  <si>
    <t>Bludenz, Austria</t>
  </si>
  <si>
    <t>Proteomic Data Analyst For Personalized Health Data Analysis Hub</t>
  </si>
  <si>
    <t>Data Analyst - General Application Frubana! | [IJV99]</t>
  </si>
  <si>
    <t>['sql', 'python', 'r', 'c', 'java', 'visual basic', 'excel']</t>
  </si>
  <si>
    <t>{'analyst_tools': ['excel'], 'programming': ['sql', 'python', 'r', 'c', 'java', 'visual basic']}</t>
  </si>
  <si>
    <t>Jr Data Analyst - Medical Assistant</t>
  </si>
  <si>
    <t>Data Engineer Internship Jobs Near Me</t>
  </si>
  <si>
    <t>via Www.remotejobsnearme.online</t>
  </si>
  <si>
    <t>Remote Kitchens</t>
  </si>
  <si>
    <t>Aguas de Valencia WLL</t>
  </si>
  <si>
    <t>['python', 'r', 'golang', 'c++', 'javascript', 'ibm cloud', 'keras', 'tensorflow', 'nltk', 'terraform']</t>
  </si>
  <si>
    <t>{'cloud': ['ibm cloud'], 'libraries': ['keras', 'tensorflow', 'nltk'], 'other': ['terraform'], 'programming': ['python', 'r', 'golang', 'c++', 'javascript']}</t>
  </si>
  <si>
    <t>Data Analyst (Bank | Contract | Up to 8k)</t>
  </si>
  <si>
    <t>Staff Software Engineer (Infra and Ops) Remote</t>
  </si>
  <si>
    <t>Business Analyst (f/m/d), Data &amp; Analytics / Business Intelligence</t>
  </si>
  <si>
    <t>Jobzem (10895970)</t>
  </si>
  <si>
    <t>Latam senior data center and cloud engineer</t>
  </si>
  <si>
    <t>Senior Research Analyst - African Market</t>
  </si>
  <si>
    <t>Junior Business &amp; Analytics Consultant</t>
  </si>
  <si>
    <t>Cloud Data Engineer - Clickstream</t>
  </si>
  <si>
    <t>Madrid, Spain  (+1 other)</t>
  </si>
  <si>
    <t>via Kindred Group - Kindred Group Plc</t>
  </si>
  <si>
    <t>['sql', 'python', 'aws', 'redshift', 'kafka', 'excel', 'docker']</t>
  </si>
  <si>
    <t>{'analyst_tools': ['excel'], 'cloud': ['aws', 'redshift'], 'libraries': ['kafka'], 'other': ['docker'], 'programming': ['sql', 'python']}</t>
  </si>
  <si>
    <t>TRUELOGIC.IO</t>
  </si>
  <si>
    <t>Ms Tech Data Services Engineer - With Great Benefits</t>
  </si>
  <si>
    <t>Geco Asia</t>
  </si>
  <si>
    <t>Primus @ Knowledge Specialists Inc.</t>
  </si>
  <si>
    <t>['sql', 'python', 'aws', 'pyspark', 'pandas', 'scikit-learn', 'numpy']</t>
  </si>
  <si>
    <t>{'cloud': ['aws'], 'libraries': ['pyspark', 'pandas', 'scikit-learn', 'numpy'], 'programming': ['sql', 'python']}</t>
  </si>
  <si>
    <t>I2BF Global Investments Ltd.</t>
  </si>
  <si>
    <t>['sql', 'azure', 'aws', 'oracle', 'kafka', 'airflow', 'spark', 'kubernetes', 'docker']</t>
  </si>
  <si>
    <t>{'cloud': ['azure', 'aws', 'oracle'], 'libraries': ['kafka', 'airflow', 'spark'], 'other': ['kubernetes', 'docker'], 'programming': ['sql']}</t>
  </si>
  <si>
    <t>Moviri SpA</t>
  </si>
  <si>
    <t>['python', 'tensorflow', 'numpy', 'keras', 'theano']</t>
  </si>
  <si>
    <t>{'libraries': ['tensorflow', 'numpy', 'keras', 'theano'], 'programming': ['python']}</t>
  </si>
  <si>
    <t>Senior Analyst Wind</t>
  </si>
  <si>
    <t>['sql', 'python', 'powerpoint', 'excel', 'power bi']</t>
  </si>
  <si>
    <t>{'analyst_tools': ['powerpoint', 'excel', 'power bi'], 'programming': ['sql', 'python']}</t>
  </si>
  <si>
    <t>ETL Data Engineer with ( AWS OR GCP)</t>
  </si>
  <si>
    <t>['sql', 'sql server', 'mysql', 'postgresql', 'aws', 'aurora', 'flow']</t>
  </si>
  <si>
    <t>{'cloud': ['aws', 'aurora'], 'databases': ['sql server', 'mysql', 'postgresql'], 'other': ['flow'], 'programming': ['sql']}</t>
  </si>
  <si>
    <t>Systems Engineer Data Science</t>
  </si>
  <si>
    <t>Legato, LLC</t>
  </si>
  <si>
    <t>Data Engineer / Azure (H/F) - CDI</t>
  </si>
  <si>
    <t>AiDA Technologies Pte Ltd</t>
  </si>
  <si>
    <t>Data Science RWE Adv AA Summer Intern</t>
  </si>
  <si>
    <t>Lead Test Engineer - Data</t>
  </si>
  <si>
    <t>['sql', 'sas', 'sas', 'python', 'c++', 'java', 'sap', 'tableau']</t>
  </si>
  <si>
    <t>{'analyst_tools': ['sas', 'sap', 'tableau'], 'programming': ['sql', 'sas', 'python', 'c++', 'java']}</t>
  </si>
  <si>
    <t>Data Center Facilities Engineer - Excellent Benefits Package</t>
  </si>
  <si>
    <t>Lead Data Analyst H/F | Grande Distribution | Val-De-Marne ...</t>
  </si>
  <si>
    <t>Central lab data sciences and network engineer M/F</t>
  </si>
  <si>
    <t>Software &amp; Data Engineer - Integration &amp; Maintenance</t>
  </si>
  <si>
    <t>Gillette, WY</t>
  </si>
  <si>
    <t>RedBalloon</t>
  </si>
  <si>
    <t>['java', 'python', 'php', 'typescript', 'sql', 'perl', 'c++', 'aws', 'azure', 'flow']</t>
  </si>
  <si>
    <t>{'cloud': ['aws', 'azure'], 'other': ['flow'], 'programming': ['java', 'python', 'php', 'typescript', 'sql', 'perl', 'c++']}</t>
  </si>
  <si>
    <t>Data Scientist Energy Trading (f/m)</t>
  </si>
  <si>
    <t>Jobs In Texas Dallas – Data Scientist</t>
  </si>
  <si>
    <t>['matlab', 'r', 'python', 'tableau', 'spss']</t>
  </si>
  <si>
    <t>{'analyst_tools': ['tableau', 'spss'], 'programming': ['matlab', 'r', 'python']}</t>
  </si>
  <si>
    <t>responsable data analytics cm</t>
  </si>
  <si>
    <t>FEMSA</t>
  </si>
  <si>
    <t>['c', 'c++', 'sql', 'hadoop', 'windows', 'linux']</t>
  </si>
  <si>
    <t>{'libraries': ['hadoop'], 'os': ['windows', 'linux'], 'programming': ['c', 'c++', 'sql']}</t>
  </si>
  <si>
    <t>['go', 'c', 'python', 'r', 'sql']</t>
  </si>
  <si>
    <t>{'programming': ['go', 'c', 'python', 'r', 'sql']}</t>
  </si>
  <si>
    <t>['sql', 'java', 'golang', 'python', 'scala', 'nosql', 'aws', 'pandas', 'airflow', 'spark', 'excel', 'terraform']</t>
  </si>
  <si>
    <t>{'analyst_tools': ['excel'], 'cloud': ['aws'], 'libraries': ['pandas', 'airflow', 'spark'], 'other': ['terraform'], 'programming': ['sql', 'java', 'golang', 'python', 'scala', 'nosql']}</t>
  </si>
  <si>
    <t>SAP Data Analyst / Data Manager (MDM, Governance)</t>
  </si>
  <si>
    <t>Junior Data Analyst | PN-17</t>
  </si>
  <si>
    <t>Data analyst part time</t>
  </si>
  <si>
    <t>University Of South Carolina</t>
  </si>
  <si>
    <t>Senior Business Analyst (SQL)</t>
  </si>
  <si>
    <t>Global Insurance Corporation</t>
  </si>
  <si>
    <t>Senior Data Scientist - Anti Spoof (M/F/d)</t>
  </si>
  <si>
    <t>trinamiX GmbH</t>
  </si>
  <si>
    <t>['python', 'c++', 'tensorflow', 'keras', 'pytorch', 'flow']</t>
  </si>
  <si>
    <t>{'libraries': ['tensorflow', 'keras', 'pytorch'], 'other': ['flow'], 'programming': ['python', 'c++']}</t>
  </si>
  <si>
    <t>Technician civil engineering services microstation geopak inroads</t>
  </si>
  <si>
    <t>Jobzem (6074865)</t>
  </si>
  <si>
    <t>Engineering Intern - Civil/Mechanical</t>
  </si>
  <si>
    <t>via Jobs.soft143.Com</t>
  </si>
  <si>
    <t>via Vagas De Emprego - ZobFlixs.com</t>
  </si>
  <si>
    <t>['sql', 'python', 'sql server', 'azure', 'kafka', 'ssis', 'power bi', 'tableau', 'github']</t>
  </si>
  <si>
    <t>{'analyst_tools': ['ssis', 'power bi', 'tableau'], 'cloud': ['azure'], 'databases': ['sql server'], 'libraries': ['kafka'], 'other': ['github'], 'programming': ['sql', 'python']}</t>
  </si>
  <si>
    <t>Data Engineer Bi Data H/F</t>
  </si>
  <si>
    <t>['nosql', 'python', 'snowflake', 'gcp', 'hadoop', 'spark', 'express', 'ansible', 'terraform', 'jenkins', 'kubernetes']</t>
  </si>
  <si>
    <t>{'cloud': ['snowflake', 'gcp'], 'libraries': ['hadoop', 'spark'], 'other': ['ansible', 'terraform', 'jenkins', 'kubernetes'], 'programming': ['nosql', 'python'], 'webframeworks': ['express']}</t>
  </si>
  <si>
    <t>['java', 'javascript', 'python', 'oracle', 'hadoop', 'gdpr', 'angular']</t>
  </si>
  <si>
    <t>{'cloud': ['oracle'], 'libraries': ['hadoop', 'gdpr'], 'programming': ['java', 'javascript', 'python'], 'webframeworks': ['angular']}</t>
  </si>
  <si>
    <t>Full time / Data Analyst (Remote)</t>
  </si>
  <si>
    <t>Fachreferent:in Datenmanagement und Digitalisierung</t>
  </si>
  <si>
    <t>Consultant Expérimenté &lt;b&gt; Data Analyst &amp; BI &lt;/b&gt; - Secteur Financier H/F</t>
  </si>
  <si>
    <t>Data Scientist (m/w/d) Windenergie - Datenbankentwicklung/BI...</t>
  </si>
  <si>
    <t>Director, Data Engineering - Card Data &amp; Analytics</t>
  </si>
  <si>
    <t>Job in Deutschland (Langenfeld (Rheinland)): Data Analyst (m/w/d)</t>
  </si>
  <si>
    <t>['python', 'sql', 'aws', 'pyspark', 'flow', 'github']</t>
  </si>
  <si>
    <t>{'cloud': ['aws'], 'libraries': ['pyspark'], 'other': ['flow', 'github'], 'programming': ['python', 'sql']}</t>
  </si>
  <si>
    <t>['python', 'sql', 'mysql', 'redshift', 'gcp', 'spark', 'kafka', 'tableau', 'splunk']</t>
  </si>
  <si>
    <t>{'analyst_tools': ['tableau', 'splunk'], 'cloud': ['redshift', 'gcp'], 'databases': ['mysql'], 'libraries': ['spark', 'kafka'], 'programming': ['python', 'sql']}</t>
  </si>
  <si>
    <t>Jr Data scientist with Tensorflow (Remote)</t>
  </si>
  <si>
    <t>Preqin Limited</t>
  </si>
  <si>
    <t>Technical Analyst/Writer with Big Data Experience</t>
  </si>
  <si>
    <t>Associate Data Governance Analyst</t>
  </si>
  <si>
    <t>['scala', 'aws', 'oracle', 'spark']</t>
  </si>
  <si>
    <t>{'cloud': ['aws', 'oracle'], 'libraries': ['spark'], 'programming': ['scala']}</t>
  </si>
  <si>
    <t>['sql', 'python', 'aws', 'redshift', 'excel', 'tableau', 'powerpoint', 'alteryx']</t>
  </si>
  <si>
    <t>{'analyst_tools': ['excel', 'tableau', 'powerpoint', 'alteryx'], 'cloud': ['aws', 'redshift'], 'programming': ['sql', 'python']}</t>
  </si>
  <si>
    <t>Harris Teeter</t>
  </si>
  <si>
    <t>Healthcare Business Intelligent Analyst - Remote | WFH</t>
  </si>
  <si>
    <t>['sql', 'sql server', 'db2', 'azure', 'oracle', 'excel', 'sharepoint', 'sap', 'power bi', 'word']</t>
  </si>
  <si>
    <t>{'analyst_tools': ['excel', 'sharepoint', 'sap', 'power bi', 'word'], 'cloud': ['azure', 'oracle'], 'databases': ['sql server', 'db2'], 'programming': ['sql']}</t>
  </si>
  <si>
    <t>CSS, Inc</t>
  </si>
  <si>
    <t>[송파구/글로벌 모빌리티 기업] Sales admin &amp; data analyst 채용</t>
  </si>
  <si>
    <t>아데코코리아, Adecco Korea</t>
  </si>
  <si>
    <t>Data analyst marketing - Assurance F/H</t>
  </si>
  <si>
    <t>Senior Data Scientist - Future Opportunities</t>
  </si>
  <si>
    <t>Field Engineer (M/W/D)</t>
  </si>
  <si>
    <t>Enerox GmbH</t>
  </si>
  <si>
    <t>Data Engineer/Bi Sql Developer (Dataorbis)</t>
  </si>
  <si>
    <t>Dataorbis</t>
  </si>
  <si>
    <t>Ingénieure / Ingénieur - Data Scientist en Stage</t>
  </si>
  <si>
    <t>Vernon, France</t>
  </si>
  <si>
    <t>Global Expense Reporting Analyst (FIJO 18 MESES)</t>
  </si>
  <si>
    <t>Ingeniero de Datos - Data Engineer</t>
  </si>
  <si>
    <t>Chef De Projet Data - Data Factory H/F (H/F)</t>
  </si>
  <si>
    <t>['shell', 'python', 'sql', 'pyspark', 'spark', 'kafka', 'airflow', 'tableau', 'cognos']</t>
  </si>
  <si>
    <t>{'analyst_tools': ['tableau', 'cognos'], 'libraries': ['pyspark', 'spark', 'kafka', 'airflow'], 'programming': ['shell', 'python', 'sql']}</t>
  </si>
  <si>
    <t>Data Platform Engineer - Remote Work / Ref. 0339E (RD)</t>
  </si>
  <si>
    <t>via Computrabajo Bolivia</t>
  </si>
  <si>
    <t>landing.jobs</t>
  </si>
  <si>
    <t>Cost &amp; data engineer</t>
  </si>
  <si>
    <t>Academic Research Analyst - Office based</t>
  </si>
  <si>
    <t>Source Code</t>
  </si>
  <si>
    <t>Global Analytics Expert and Data Scientist Ethics &amp; Compliance...</t>
  </si>
  <si>
    <t>Takeda Pharmaceuticals International AG</t>
  </si>
  <si>
    <t>['scala', 'java', 'python', 'sql', 'spark', 'hadoop', 'unix', 'linux', 'git']</t>
  </si>
  <si>
    <t>{'libraries': ['spark', 'hadoop'], 'os': ['unix', 'linux'], 'other': ['git'], 'programming': ['scala', 'java', 'python', 'sql']}</t>
  </si>
  <si>
    <t>['sql', 'snowflake', 'tableau', 'excel', 'sheets']</t>
  </si>
  <si>
    <t>{'analyst_tools': ['tableau', 'excel', 'sheets'], 'cloud': ['snowflake'], 'programming': ['sql']}</t>
  </si>
  <si>
    <t>Integrations Data Engineer (Talend) - Direct Hire - Fortune 500...</t>
  </si>
  <si>
    <t>['python', 'r', 'sql', 'nosql', 'spark', 'tensorflow']</t>
  </si>
  <si>
    <t>{'libraries': ['spark', 'tensorflow'], 'programming': ['python', 'r', 'sql', 'nosql']}</t>
  </si>
  <si>
    <t>['sql', 'python', 'java', 'scala', 'aws', 'gcp', 'azure', 'redshift', 'bigquery', 'hadoop', 'spark']</t>
  </si>
  <si>
    <t>{'cloud': ['aws', 'gcp', 'azure', 'redshift', 'bigquery'], 'libraries': ['hadoop', 'spark'], 'programming': ['sql', 'python', 'java', 'scala']}</t>
  </si>
  <si>
    <t>['python', 'r', 'java', 'aws', 'azure', 'tensorflow', 'pytorch', 'scikit-learn', 'spark']</t>
  </si>
  <si>
    <t>{'cloud': ['aws', 'azure'], 'libraries': ['tensorflow', 'pytorch', 'scikit-learn', 'spark'], 'programming': ['python', 'r', 'java']}</t>
  </si>
  <si>
    <t>['python', 'sql', 'r', 'aws', 'node', 'docker']</t>
  </si>
  <si>
    <t>{'cloud': ['aws'], 'other': ['docker'], 'programming': ['python', 'sql', 'r'], 'webframeworks': ['node']}</t>
  </si>
  <si>
    <t>[C649] Data Platform Engineer</t>
  </si>
  <si>
    <t>['python', 'c++', 'java', 'r', 'sql', 'azure', 'aws', 'gcp']</t>
  </si>
  <si>
    <t>{'cloud': ['azure', 'aws', 'gcp'], 'programming': ['python', 'c++', 'java', 'r', 'sql']}</t>
  </si>
  <si>
    <t>Valid8 Financial, Inc.</t>
  </si>
  <si>
    <t>Francisco, IN</t>
  </si>
  <si>
    <t>CareersKing</t>
  </si>
  <si>
    <t>['go', 'python', 'r', 'sas', 'sas', 'matlab', 'sql', 'oracle', 'qlik']</t>
  </si>
  <si>
    <t>{'analyst_tools': ['sas', 'qlik'], 'cloud': ['oracle'], 'programming': ['go', 'python', 'r', 'sas', 'matlab', 'sql']}</t>
  </si>
  <si>
    <t>Senior Compensation &amp; Data Analyst</t>
  </si>
  <si>
    <t>['go', 'sql', 'python', 'java', 'scala', 'r', 'snowflake', 'azure', 'aws', 'vmware', 'spark', 'kafka', 'windows', 'excel', 'docker', 'confluence']</t>
  </si>
  <si>
    <t>{'analyst_tools': ['excel'], 'async': ['confluence'], 'cloud': ['snowflake', 'azure', 'aws', 'vmware'], 'libraries': ['spark', 'kafka'], 'os': ['windows'], 'other': ['docker'], 'programming': ['go', 'sql', 'python', 'java', 'scala', 'r']}</t>
  </si>
  <si>
    <t>Technical architect</t>
  </si>
  <si>
    <t>Jobzem (719229)</t>
  </si>
  <si>
    <t>['sql', 'python', 'java', 'javascript', 'aws', 'redshift', 'bigquery', 'snowflake', 'docker', 'jenkins']</t>
  </si>
  <si>
    <t>{'cloud': ['aws', 'redshift', 'bigquery', 'snowflake'], 'other': ['docker', 'jenkins'], 'programming': ['sql', 'python', 'java', 'javascript']}</t>
  </si>
  <si>
    <t>TALENT TRADER GROUP PTE. LTD.</t>
  </si>
  <si>
    <t>Senior data engineer fintech foundation 100 remote</t>
  </si>
  <si>
    <t>Jobzem (16750584)</t>
  </si>
  <si>
    <t>Medical University of South Carolina</t>
  </si>
  <si>
    <t>Financial Data Analyst or Associate</t>
  </si>
  <si>
    <t>Data Engineer Analyst - CAT1</t>
  </si>
  <si>
    <t>['mongodb', 'mongodb', 'sql', 'cassandra', 'snowflake', 'aws', 'azure', 'spark']</t>
  </si>
  <si>
    <t>{'cloud': ['snowflake', 'aws', 'azure'], 'databases': ['mongodb', 'cassandra'], 'libraries': ['spark'], 'programming': ['mongodb', 'sql']}</t>
  </si>
  <si>
    <t>Data engineer | data analyst | etl developer</t>
  </si>
  <si>
    <t>Data Analyst- Mid/senior</t>
  </si>
  <si>
    <t>SCADA Analyst</t>
  </si>
  <si>
    <t>Range Resources</t>
  </si>
  <si>
    <t>Beschreibung: Sales Data and Analytics Manager (m/w/d)</t>
  </si>
  <si>
    <t>Data Analyst BSA</t>
  </si>
  <si>
    <t>Solutions Data Architect (Onsite)</t>
  </si>
  <si>
    <t>Assistant Chief Operating Officer et Data Analyst - Audit Interne</t>
  </si>
  <si>
    <t>Data Scientist | [Q976]</t>
  </si>
  <si>
    <t>Data Engineer Sr. (Sybase) [TW1]</t>
  </si>
  <si>
    <t>Data Engineer (Oracle Pl/SQL)</t>
  </si>
  <si>
    <t>Business Analyst - Gold Loan</t>
  </si>
  <si>
    <t>Zelis Payments</t>
  </si>
  <si>
    <t>СберМаркет Tech</t>
  </si>
  <si>
    <t>['python', 'sql', 'scala', 'airflow', 'spark']</t>
  </si>
  <si>
    <t>{'libraries': ['airflow', 'spark'], 'programming': ['python', 'sql', 'scala']}</t>
  </si>
  <si>
    <t>Seeking Data Scientist for generative AI project - Contract to Hire</t>
  </si>
  <si>
    <t>['python', 'sql', 'scikit-learn', 'pytorch', 'spark', 'pandas', 'confluence']</t>
  </si>
  <si>
    <t>{'async': ['confluence'], 'libraries': ['scikit-learn', 'pytorch', 'spark', 'pandas'], 'programming': ['python', 'sql']}</t>
  </si>
  <si>
    <t>Temp Data Analyst | 5 months | up to $2,500 | Woodlands | Office...</t>
  </si>
  <si>
    <t>(37407) ISO Audits Fulfillment Process Data Analyst</t>
  </si>
  <si>
    <t>R.J. O'Brien &amp; Associates Canada</t>
  </si>
  <si>
    <t>['sql', 'r', 'python', 'sql server', 'power bi', 'excel', 'dax']</t>
  </si>
  <si>
    <t>{'analyst_tools': ['power bi', 'excel', 'dax'], 'databases': ['sql server'], 'programming': ['sql', 'r', 'python']}</t>
  </si>
  <si>
    <t>Data Entry Clerk - Admin</t>
  </si>
  <si>
    <t>['shell', 'sql', 'python', 'r', 'unix', 'tableau']</t>
  </si>
  <si>
    <t>{'analyst_tools': ['tableau'], 'os': ['unix'], 'programming': ['shell', 'sql', 'python', 'r']}</t>
  </si>
  <si>
    <t>Software Engineer C# (12 Months Fixed Term)</t>
  </si>
  <si>
    <t>Tvnz</t>
  </si>
  <si>
    <t>South Houston, TX</t>
  </si>
  <si>
    <t>Principal Data Scientist Johannesburg Fixed Term Contract</t>
  </si>
  <si>
    <t>Model Validation - Market Risk Data Analytics &amp;</t>
  </si>
  <si>
    <t>Software Engineer, ML Data</t>
  </si>
  <si>
    <t>['python', 'aws', 'databricks', 'pytorch', 'pyspark', 'spark']</t>
  </si>
  <si>
    <t>{'cloud': ['aws', 'databricks'], 'libraries': ['pytorch', 'pyspark', 'spark'], 'programming': ['python']}</t>
  </si>
  <si>
    <t>AWS Cloud Engineer- Observability</t>
  </si>
  <si>
    <t>['python', 'sql', 'mysql', 'sql server', 'snowflake', 'redshift', 'oracle', 'databricks', 'pytorch', 'spark', 'matplotlib', 'tableau', 'power bi']</t>
  </si>
  <si>
    <t>{'analyst_tools': ['tableau', 'power bi'], 'cloud': ['snowflake', 'redshift', 'oracle', 'databricks'], 'databases': ['mysql', 'sql server'], 'libraries': ['pytorch', 'spark', 'matplotlib'], 'programming': ['python', 'sql']}</t>
  </si>
  <si>
    <t>System Engineer / Network Engineer</t>
  </si>
  <si>
    <t>Data Analyst RH F/H</t>
  </si>
  <si>
    <t>Demo S.A.</t>
  </si>
  <si>
    <t>['sql', 'javascript', 'python', 'r', 'java', 'matlab', 'scala', 'aws', 'hadoop', 'spark', 'jquery', 'angular', 'github', 'docker']</t>
  </si>
  <si>
    <t>{'cloud': ['aws'], 'libraries': ['hadoop', 'spark'], 'other': ['github', 'docker'], 'programming': ['sql', 'javascript', 'python', 'r', 'java', 'matlab', 'scala'], 'webframeworks': ['jquery', 'angular']}</t>
  </si>
  <si>
    <t>Opportunity international</t>
  </si>
  <si>
    <t>Position Sr Data Engineer</t>
  </si>
  <si>
    <t>Machine Learning Scientist Ii</t>
  </si>
  <si>
    <t>Data Analyst (Middle-Senior) SIGN ON BONUS 30M</t>
  </si>
  <si>
    <t>via Worklink</t>
  </si>
  <si>
    <t>InnomizeTech</t>
  </si>
  <si>
    <t>['python', 'r', 'matlab', 'sql', 'oracle', 'azure', 'tensorflow', 'tableau']</t>
  </si>
  <si>
    <t>{'analyst_tools': ['tableau'], 'cloud': ['oracle', 'azure'], 'libraries': ['tensorflow'], 'programming': ['python', 'r', 'matlab', 'sql']}</t>
  </si>
  <si>
    <t>Data Scientist/ Data Engineer</t>
  </si>
  <si>
    <t>['python', 'aws', 'linux', 'gitlab', 'jenkins']</t>
  </si>
  <si>
    <t>{'cloud': ['aws'], 'os': ['linux'], 'other': ['gitlab', 'jenkins'], 'programming': ['python']}</t>
  </si>
  <si>
    <t>2,429 reviews</t>
  </si>
  <si>
    <t>Quant Developer (data-intensive system)</t>
  </si>
  <si>
    <t>['notion', 'airtable', 'slack']</t>
  </si>
  <si>
    <t>{'async': ['notion', 'airtable'], 'sync': ['slack']}</t>
  </si>
  <si>
    <t>Infosys Singapore  Australia</t>
  </si>
  <si>
    <t>data engineer -Remote</t>
  </si>
  <si>
    <t>['sql', 'python', 'java', 'shell', 'aws', 'azure', 'windows', 'unix']</t>
  </si>
  <si>
    <t>{'cloud': ['aws', 'azure'], 'os': ['windows', 'unix'], 'programming': ['sql', 'python', 'java', 'shell']}</t>
  </si>
  <si>
    <t>Principal Advisor Research &amp; Analytics</t>
  </si>
  <si>
    <t>['r', 'sql', 'power bi', 'git']</t>
  </si>
  <si>
    <t>{'analyst_tools': ['power bi'], 'other': ['git'], 'programming': ['r', 'sql']}</t>
  </si>
  <si>
    <t>Senior Big Data Manager - Hybrid</t>
  </si>
  <si>
    <t>['java', 'python', 'sql', 'nosql', 'r', 'aws', 'redshift', 'pyspark', 'spring', 'hadoop', 'scikit-learn', 'pandas', 'numpy', 'tensorflow']</t>
  </si>
  <si>
    <t>{'cloud': ['aws', 'redshift'], 'libraries': ['pyspark', 'spring', 'hadoop', 'scikit-learn', 'pandas', 'numpy', 'tensorflow'], 'programming': ['java', 'python', 'sql', 'nosql', 'r']}</t>
  </si>
  <si>
    <t>Senior Data Analyst, Data Analytics (Greater NYC Area, NY)</t>
  </si>
  <si>
    <t>Consultant Data Scientist - Forensics In Geneva</t>
  </si>
  <si>
    <t>Petit-Lancy, Switzerland</t>
  </si>
  <si>
    <t>AVP, DATA ANALYST (CUSTOMER INSIGHTS &amp; BUSINESS STRATEGIES)</t>
  </si>
  <si>
    <t>Data Quality Analyst - Insight and Data Science</t>
  </si>
  <si>
    <t>['python', 'r', 'sql', 'tensorflow', 'pytorch', 'express', 'tableau', 'power bi']</t>
  </si>
  <si>
    <t>{'analyst_tools': ['tableau', 'power bi'], 'libraries': ['tensorflow', 'pytorch'], 'programming': ['python', 'r', 'sql'], 'webframeworks': ['express']}</t>
  </si>
  <si>
    <t>Kuwait London Company</t>
  </si>
  <si>
    <t>CHM</t>
  </si>
  <si>
    <t>Data Scientist (Python/SQL) - Remote | VA341</t>
  </si>
  <si>
    <t>Data Scientist - Marine &amp; Offshore F/H</t>
  </si>
  <si>
    <t>Data Engineer - Remote, Full-time</t>
  </si>
  <si>
    <t>Senior Data Scientist (P1559)</t>
  </si>
  <si>
    <t>Data Engineer GCP / ETL</t>
  </si>
  <si>
    <t>['sql', 'bash', 'oracle', 'gcp', 'linux']</t>
  </si>
  <si>
    <t>{'cloud': ['oracle', 'gcp'], 'os': ['linux'], 'programming': ['sql', 'bash']}</t>
  </si>
  <si>
    <t>Data Analyst / Ework Group - Positive Work Culture</t>
  </si>
  <si>
    <t>Data Scientist Global Protection Platform Curricular Internship</t>
  </si>
  <si>
    <t>UNICREDIT SPA</t>
  </si>
  <si>
    <t>Essence Mediacom I Global Media Data Analyst​ F/H</t>
  </si>
  <si>
    <t>Engineering mid level b engineer 12 free room nights</t>
  </si>
  <si>
    <t>Hyatt Regency Salt Lake City</t>
  </si>
  <si>
    <t>Data Engineer (AbInitio/Informatica)</t>
  </si>
  <si>
    <t>Data Scientist in Roswell</t>
  </si>
  <si>
    <t>Deciato Pte. Ltd.</t>
  </si>
  <si>
    <t>Marketing Data Analyst (Chicago, IL)</t>
  </si>
  <si>
    <t>Gerente general</t>
  </si>
  <si>
    <t>Jobzem (17355958)</t>
  </si>
  <si>
    <t>Senior/ Data Engineer (Perm)</t>
  </si>
  <si>
    <t>Senior Data Scientist/ Engineer - Immediate Start</t>
  </si>
  <si>
    <t>['python', 'azure', 'pandas', 'pyspark', 'numpy', 'hadoop', 'spark', 'express', 'git', 'github']</t>
  </si>
  <si>
    <t>{'cloud': ['azure'], 'libraries': ['pandas', 'pyspark', 'numpy', 'hadoop', 'spark'], 'other': ['git', 'github'], 'programming': ['python'], 'webframeworks': ['express']}</t>
  </si>
  <si>
    <t>Sr data scientist phi</t>
  </si>
  <si>
    <t>Jobzem (5438217)</t>
  </si>
  <si>
    <t>Business Intelligence Analyst (Big Data, Tableau)</t>
  </si>
  <si>
    <t>Data Analytics Catalog Engineer/analyst</t>
  </si>
  <si>
    <t>Deep Learning Engineer (m/f/x)</t>
  </si>
  <si>
    <t>Data Analytics &amp; Models- Lynx</t>
  </si>
  <si>
    <t>['python', 'unix', 'linux', 'docker', 'kubernetes']</t>
  </si>
  <si>
    <t>{'os': ['unix', 'linux'], 'other': ['docker', 'kubernetes'], 'programming': ['python']}</t>
  </si>
  <si>
    <t>Pyxai, Inc.</t>
  </si>
  <si>
    <t>['python', 'c++', 'bash', 'sql', 'aws', 'gcp', 'redshift', 'hadoop', 'spark', 'airflow', 'linux']</t>
  </si>
  <si>
    <t>{'cloud': ['aws', 'gcp', 'redshift'], 'libraries': ['hadoop', 'spark', 'airflow'], 'os': ['linux'], 'programming': ['python', 'c++', 'bash', 'sql']}</t>
  </si>
  <si>
    <t>['sql', 'javascript', 'scala', 'redshift', 'aws', 'azure', 'gcp', 'snowflake', 'airflow', 'kafka', 'spark', 'hadoop', 'powerbi', 'tableau']</t>
  </si>
  <si>
    <t>{'analyst_tools': ['powerbi', 'tableau'], 'cloud': ['redshift', 'aws', 'azure', 'gcp', 'snowflake'], 'libraries': ['airflow', 'kafka', 'spark', 'hadoop'], 'programming': ['sql', 'javascript', 'scala']}</t>
  </si>
  <si>
    <t>['python', 'sql', 'pandas', 'numpy', 'matplotlib', 'scikit-learn', 'spark', 'pyspark', 'hadoop']</t>
  </si>
  <si>
    <t>{'libraries': ['pandas', 'numpy', 'matplotlib', 'scikit-learn', 'spark', 'pyspark', 'hadoop'], 'programming': ['python', 'sql']}</t>
  </si>
  <si>
    <t>Offre: Team Lead Data Engineering And Analytics</t>
  </si>
  <si>
    <t>Founding Senior Data Scientist</t>
  </si>
  <si>
    <t>STAGE - DATA SCIENTIST (H/F)</t>
  </si>
  <si>
    <t>['sql', 'typescript', 'python', 'snowflake', 'aws', 'airflow', 'spark', 'node.js', 'git', 'gitlab', 'docker']</t>
  </si>
  <si>
    <t>{'cloud': ['snowflake', 'aws'], 'libraries': ['airflow', 'spark'], 'other': ['git', 'gitlab', 'docker'], 'programming': ['sql', 'typescript', 'python'], 'webframeworks': ['node.js']}</t>
  </si>
  <si>
    <t>Stage Ingénieur Financier / Data Scientist H/F à PARIS</t>
  </si>
  <si>
    <t>Us Small Business Administration</t>
  </si>
  <si>
    <t>Lead, Analytics Application Engineer (Backend Engineer)</t>
  </si>
  <si>
    <t>['python', 'html', 'css', 'java', 'aws', 'azure', 'gcp', 'react', 'spring', 'angular', 'vue.js', 'node.js', 'django', 'flask', 'kubernetes', 'docker']</t>
  </si>
  <si>
    <t>{'cloud': ['aws', 'azure', 'gcp'], 'libraries': ['react', 'spring'], 'other': ['kubernetes', 'docker'], 'programming': ['python', 'html', 'css', 'java'], 'webframeworks': ['angular', 'vue.js', 'node.js', 'django', 'flask']}</t>
  </si>
  <si>
    <t>Darien, CT   (+72 others)</t>
  </si>
  <si>
    <t>Senior analyst - CRM Data</t>
  </si>
  <si>
    <t>University of Manitoba</t>
  </si>
  <si>
    <t>Data Analyst (Lisboa)</t>
  </si>
  <si>
    <t>Data Analyst and Scientist - Tabernes Blanques</t>
  </si>
  <si>
    <t>Tavernes Blanques, Spain</t>
  </si>
  <si>
    <t>Cloud Sales Operations Data Analyst (Trilingual)</t>
  </si>
  <si>
    <t>Southern Co</t>
  </si>
  <si>
    <t>Data Analyst (3 months contract)</t>
  </si>
  <si>
    <t>Alveo Technologies</t>
  </si>
  <si>
    <t>Data Analyst H/F - Groupe Airbus (Intérim)</t>
  </si>
  <si>
    <t>Senior Data &amp; Analytics Engineer - Milano [CNS]</t>
  </si>
  <si>
    <t>['python', 'java', 'sql', 'sql server', 'mysql', 'gcp', 'oracle', 'spark']</t>
  </si>
  <si>
    <t>{'cloud': ['gcp', 'oracle'], 'databases': ['sql server', 'mysql'], 'libraries': ['spark'], 'programming': ['python', 'java', 'sql']}</t>
  </si>
  <si>
    <t>Data Engineer - Oslo - Positive Work Culture</t>
  </si>
  <si>
    <t>Senior DBA Engineer [A-D]</t>
  </si>
  <si>
    <t>['mongodb', 'mongodb', 'postgresql', 'aws', 'oracle']</t>
  </si>
  <si>
    <t>{'cloud': ['aws', 'oracle'], 'databases': ['mongodb', 'postgresql'], 'programming': ['mongodb']}</t>
  </si>
  <si>
    <t>['python', 'dynamodb', 'aws', 'redshift', 'flow']</t>
  </si>
  <si>
    <t>{'cloud': ['aws', 'redshift'], 'databases': ['dynamodb'], 'other': ['flow'], 'programming': ['python']}</t>
  </si>
  <si>
    <t>IBM Planning Analytics - Formerly Cognos TM1 - Engineer</t>
  </si>
  <si>
    <t>TM1 Global Solutions</t>
  </si>
  <si>
    <t>Big Data Senior - Remote Work / Ref. 0099E</t>
  </si>
  <si>
    <t>via Computrabajo Puerto Rico</t>
  </si>
  <si>
    <t>[HSW-444] Data Engineer</t>
  </si>
  <si>
    <t>Data Center Operation Engineer (NOC)</t>
  </si>
  <si>
    <t>Specialist, Enterprise Analytics</t>
  </si>
  <si>
    <t>['python', 'databricks', 'tableau', 'excel', 'powerpoint']</t>
  </si>
  <si>
    <t>{'analyst_tools': ['tableau', 'excel', 'powerpoint'], 'cloud': ['databricks'], 'programming': ['python']}</t>
  </si>
  <si>
    <t>Vacature Geo data analyst IND Overheid</t>
  </si>
  <si>
    <t>['go', 'c#', 'aws', 'unity', 'docker', 'ansible']</t>
  </si>
  <si>
    <t>{'cloud': ['aws'], 'other': ['unity', 'docker', 'ansible'], 'programming': ['go', 'c#']}</t>
  </si>
  <si>
    <t>SOFTWARE ANALYST PYTHON REMOTE</t>
  </si>
  <si>
    <t>DATASCIENTIST</t>
  </si>
  <si>
    <t>Sogia systeme</t>
  </si>
  <si>
    <t>Sales Information System (SIS) Analyst</t>
  </si>
  <si>
    <t>RAFAEL CARLO BISLINIO on behalf of MAJESTIC PACKAGING PRODUCTS CORP</t>
  </si>
  <si>
    <t>Data Analyst (R | Python | Manufacturing) - Perm</t>
  </si>
  <si>
    <t>Analytics Engineer (All Levels)</t>
  </si>
  <si>
    <t>Charlotte Amalie, St Thomas, USVI</t>
  </si>
  <si>
    <t>['sql', 'python', 'java', 'javascript', 'azure', 'gcp', 'aws', 'tableau', 'power bi', 'jira']</t>
  </si>
  <si>
    <t>{'analyst_tools': ['tableau', 'power bi'], 'async': ['jira'], 'cloud': ['azure', 'gcp', 'aws'], 'programming': ['sql', 'python', 'java', 'javascript']}</t>
  </si>
  <si>
    <t>Full-stack Developer / Data Analyst (Focus in frontend) (m/f/d)</t>
  </si>
  <si>
    <t>['c', 'c++', 'c#', 'javascript', 'sql', 'sql server', 'postgresql', 'react', 'angular', 'jquery', 'asp.net']</t>
  </si>
  <si>
    <t>{'databases': ['sql server', 'postgresql'], 'libraries': ['react'], 'programming': ['c', 'c++', 'c#', 'javascript', 'sql'], 'webframeworks': ['angular', 'jquery', 'asp.net']}</t>
  </si>
  <si>
    <t>FTL Finance</t>
  </si>
  <si>
    <t>Mercer | Government Health Informatics Data Analyst</t>
  </si>
  <si>
    <t>Canastota, NY</t>
  </si>
  <si>
    <t>Data Analyst - Firmwide Data Office (FDO)</t>
  </si>
  <si>
    <t>Lead Software Engineer/Data Engineer</t>
  </si>
  <si>
    <t>['shell', 'python', 'sql', 'azure', 'aws', 'hadoop', 'spark', 'kafka', 'linux', 'splunk']</t>
  </si>
  <si>
    <t>{'analyst_tools': ['splunk'], 'cloud': ['azure', 'aws'], 'libraries': ['hadoop', 'spark', 'kafka'], 'os': ['linux'], 'programming': ['shell', 'python', 'sql']}</t>
  </si>
  <si>
    <t>Junior Data/Backend Engineer</t>
  </si>
  <si>
    <t>TantusData</t>
  </si>
  <si>
    <t>['nosql', 'python', 'scala', 'java', 'cassandra', 'databricks', 'gcp', 'kafka', 'spark', 'hadoop', 'tensorflow']</t>
  </si>
  <si>
    <t>{'cloud': ['databricks', 'gcp'], 'databases': ['cassandra'], 'libraries': ['kafka', 'spark', 'hadoop', 'tensorflow'], 'programming': ['nosql', 'python', 'scala', 'java']}</t>
  </si>
  <si>
    <t>(Senior) Data Engineer Azure (w/m/d)</t>
  </si>
  <si>
    <t>['shell', 'express', 'sharepoint', 'excel']</t>
  </si>
  <si>
    <t>{'analyst_tools': ['sharepoint', 'excel'], 'programming': ['shell'], 'webframeworks': ['express']}</t>
  </si>
  <si>
    <t>Data center engineer ii part time temp</t>
  </si>
  <si>
    <t>Jobzem (144105)</t>
  </si>
  <si>
    <t>Data Scientist (Budgeting and Planning)</t>
  </si>
  <si>
    <t>Escada, State of Pernambuco, Brazil</t>
  </si>
  <si>
    <t>Lead Data Scientist в R&amp;D-команду логистики Маркета</t>
  </si>
  <si>
    <t>Go Car Insurance</t>
  </si>
  <si>
    <t>Data analyst, Partners in Care</t>
  </si>
  <si>
    <t>Junior Data Engineer (M/F/D)</t>
  </si>
  <si>
    <t>['sql', 'javascript', 'aws', 'snowflake', 'tableau', 'git']</t>
  </si>
  <si>
    <t>{'analyst_tools': ['tableau'], 'cloud': ['aws', 'snowflake'], 'other': ['git'], 'programming': ['sql', 'javascript']}</t>
  </si>
  <si>
    <t>['python', 'java', 'shell', 'nosql', 'mongodb', 'mongodb', 'cassandra', 'databricks', 'aws', 'spark', 'hadoop', 'kafka']</t>
  </si>
  <si>
    <t>{'cloud': ['databricks', 'aws'], 'databases': ['mongodb', 'cassandra'], 'libraries': ['spark', 'hadoop', 'kafka'], 'programming': ['python', 'java', 'shell', 'nosql', 'mongodb']}</t>
  </si>
  <si>
    <t>Data Engineer Team Lead - AgTech</t>
  </si>
  <si>
    <t>['python', 'azure', 'aws', 'gcp', 'databricks', 'spark', 'hadoop', 'tableau']</t>
  </si>
  <si>
    <t>{'analyst_tools': ['tableau'], 'cloud': ['azure', 'aws', 'gcp', 'databricks'], 'libraries': ['spark', 'hadoop'], 'programming': ['python']}</t>
  </si>
  <si>
    <t>Senior Security Engineer (m/w/d)</t>
  </si>
  <si>
    <t>Hays  AG</t>
  </si>
  <si>
    <t>PX Analyst</t>
  </si>
  <si>
    <t>['sql', 'visio', 'tableau', 'power bi', 'jira', 'confluence']</t>
  </si>
  <si>
    <t>{'analyst_tools': ['visio', 'tableau', 'power bi'], 'async': ['jira', 'confluence'], 'programming': ['sql']}</t>
  </si>
  <si>
    <t>Data Engineering Practice Lead</t>
  </si>
  <si>
    <t>Complementa Investment Controlling AG</t>
  </si>
  <si>
    <t>Business Intelligence Analyst Chile BMG765</t>
  </si>
  <si>
    <t>['bash', 'powershell', 'java', 'go', 'javascript', 'python', 'azure', 'aws', 'gcp', 'linux', 'kubernetes', 'terraform', 'microsoft teams']</t>
  </si>
  <si>
    <t>{'cloud': ['azure', 'aws', 'gcp'], 'os': ['linux'], 'other': ['kubernetes', 'terraform'], 'programming': ['bash', 'powershell', 'java', 'go', 'javascript', 'python'], 'sync': ['microsoft teams']}</t>
  </si>
  <si>
    <t>Data Analyst / Marketing - Head Office</t>
  </si>
  <si>
    <t>Senior Data Scientist (f/m/d) - Advertisement Technology</t>
  </si>
  <si>
    <t>['sql', 'python', 'pandas', 'numpy', 'scikit-learn', 'tensorflow', 'pytorch']</t>
  </si>
  <si>
    <t>{'libraries': ['pandas', 'numpy', 'scikit-learn', 'tensorflow', 'pytorch'], 'programming': ['sql', 'python']}</t>
  </si>
  <si>
    <t>Jobzem (69956097)</t>
  </si>
  <si>
    <t>Entry level/Junior Analyst</t>
  </si>
  <si>
    <t>['python', 'typescript', 'react', 'express', 'docker', 'kubernetes']</t>
  </si>
  <si>
    <t>{'libraries': ['react'], 'other': ['docker', 'kubernetes'], 'programming': ['python', 'typescript'], 'webframeworks': ['express']}</t>
  </si>
  <si>
    <t>Mechanical Plant Engineer, Data Center (English, Spanish)</t>
  </si>
  <si>
    <t>['sql', 'mongodb', 'mongodb', 'sql server', 'flow']</t>
  </si>
  <si>
    <t>{'databases': ['mongodb', 'sql server'], 'other': ['flow'], 'programming': ['sql', 'mongodb']}</t>
  </si>
  <si>
    <t>['javascript', 'c#', 'sql', 'powershell', 'typescript', 'java', 'azure', 'react', 'angular', 'asp.net', 'unity', 'git']</t>
  </si>
  <si>
    <t>{'cloud': ['azure'], 'libraries': ['react'], 'other': ['unity', 'git'], 'programming': ['javascript', 'c#', 'sql', 'powershell', 'typescript', 'java'], 'webframeworks': ['angular', 'asp.net']}</t>
  </si>
  <si>
    <t>Sr. Software Engineer - Tidal Application (ETL Tool )</t>
  </si>
  <si>
    <t>Modeling and Machine Learning Scientist Intern</t>
  </si>
  <si>
    <t>Usaa</t>
  </si>
  <si>
    <t>Canberra Consulting</t>
  </si>
  <si>
    <t>Remote Software Engineer, Data</t>
  </si>
  <si>
    <t>Imbue</t>
  </si>
  <si>
    <t>['go', 'html', 'python']</t>
  </si>
  <si>
    <t>{'programming': ['go', 'html', 'python']}</t>
  </si>
  <si>
    <t>Eprint Group Limited</t>
  </si>
  <si>
    <t>['sql', 'html', 'css', 'javascript', 'aws', 'azure', 'angular', 'tableau', 'alteryx']</t>
  </si>
  <si>
    <t>{'analyst_tools': ['tableau', 'alteryx'], 'cloud': ['aws', 'azure'], 'programming': ['sql', 'html', 'css', 'javascript'], 'webframeworks': ['angular']}</t>
  </si>
  <si>
    <t>['sql', 'sql server', 'power bi', 'sap', 'alteryx', 'ssis']</t>
  </si>
  <si>
    <t>{'analyst_tools': ['power bi', 'sap', 'alteryx', 'ssis'], 'databases': ['sql server'], 'programming': ['sql']}</t>
  </si>
  <si>
    <t>Product Owner outils de Data Science</t>
  </si>
  <si>
    <t>Junior/Graduate Data Science - £30k - Hybrid</t>
  </si>
  <si>
    <t>['python', 'sql', 't-sql', 'sql server', 'snowflake', 'hadoop', 'kafka', 'ssis', 'ssrs', 'dax', 'power bi']</t>
  </si>
  <si>
    <t>{'analyst_tools': ['ssis', 'ssrs', 'dax', 'power bi'], 'cloud': ['snowflake'], 'databases': ['sql server'], 'libraries': ['hadoop', 'kafka'], 'programming': ['python', 'sql', 't-sql']}</t>
  </si>
  <si>
    <t>['r', 'python', 'sql', 'go', 'git']</t>
  </si>
  <si>
    <t>{'other': ['git'], 'programming': ['r', 'python', 'sql', 'go']}</t>
  </si>
  <si>
    <t>Data Analyst - (Full Time, Office Based Job)</t>
  </si>
  <si>
    <t>Electivo Insurance Group</t>
  </si>
  <si>
    <t>Intern, Software Engineer (Dpe-spg-engineering)</t>
  </si>
  <si>
    <t>['python', 'java', 'kubernetes']</t>
  </si>
  <si>
    <t>{'other': ['kubernetes'], 'programming': ['python', 'java']}</t>
  </si>
  <si>
    <t>Principal Statistical Analyst</t>
  </si>
  <si>
    <t>Summit Therapeutics, Inc.</t>
  </si>
  <si>
    <t>Microsoft Data &amp; Analytics Consultant</t>
  </si>
  <si>
    <t>Lytix</t>
  </si>
  <si>
    <t>Production Data Engineer (m/w/d) - System Engineering / Admin...</t>
  </si>
  <si>
    <t>Voith</t>
  </si>
  <si>
    <t>['nosql', 'python', 'java', 'scala', 'sql', 'dynamodb', 'redshift', 'aurora', 'aws', 'azure', 'hadoop', 'spark', 'tableau', 'power bi']</t>
  </si>
  <si>
    <t>{'analyst_tools': ['tableau', 'power bi'], 'cloud': ['redshift', 'aurora', 'aws', 'azure'], 'databases': ['dynamodb'], 'libraries': ['hadoop', 'spark'], 'programming': ['nosql', 'python', 'java', 'scala', 'sql']}</t>
  </si>
  <si>
    <t>Senior Business Intelligence Developer + 5000 Eur sign on bonus</t>
  </si>
  <si>
    <t>Sr Master Data Analyst - Logistics Master Data</t>
  </si>
  <si>
    <t>Senior Data Analyst (vois)</t>
  </si>
  <si>
    <t>Sr. Data Engineer TECHM-JOB-25161</t>
  </si>
  <si>
    <t>Data Engineer with Databricks - D&amp;A (remote/Costa Rica-based)</t>
  </si>
  <si>
    <t>Senior Data Engineer - up to £75k</t>
  </si>
  <si>
    <t>Senior Data Analyst, P&amp;L Management</t>
  </si>
  <si>
    <t>Insights And Performance Analyst</t>
  </si>
  <si>
    <t>Bevchain</t>
  </si>
  <si>
    <t>GCP, Dataflow/Software Engineer/Hyderabad/Group Data Technology</t>
  </si>
  <si>
    <t>Python Engineer (Remote)</t>
  </si>
  <si>
    <t>['python', 'javascript', 'html', 'elasticsearch', 'mysql', 'redis', 'aws', 'graphql', 'react', 'django']</t>
  </si>
  <si>
    <t>{'cloud': ['aws'], 'databases': ['elasticsearch', 'mysql', 'redis'], 'libraries': ['graphql', 'react'], 'programming': ['python', 'javascript', 'html'], 'webframeworks': ['django']}</t>
  </si>
  <si>
    <t>Dsc BI Tableau Engineer</t>
  </si>
  <si>
    <t>Data Engineer - Data Ingestion SSIS, Azure</t>
  </si>
  <si>
    <t>Global IT Master Data (SAP MDG-F) Business Solution Analyst</t>
  </si>
  <si>
    <t>['sql', 'python', 'r', 'looker', 'tableau', 'git', 'github']</t>
  </si>
  <si>
    <t>{'analyst_tools': ['looker', 'tableau'], 'other': ['git', 'github'], 'programming': ['sql', 'python', 'r']}</t>
  </si>
  <si>
    <t>SELECT T.T.</t>
  </si>
  <si>
    <t>['python', 'sql', 'snowflake', 'spark', 'hadoop']</t>
  </si>
  <si>
    <t>{'cloud': ['snowflake'], 'libraries': ['spark', 'hadoop'], 'programming': ['python', 'sql']}</t>
  </si>
  <si>
    <t>Software Engineer for Data Pipelines Team - Opportunity for...</t>
  </si>
  <si>
    <t>['python', 'java', 'sql', 'vmware', 'kubernetes']</t>
  </si>
  <si>
    <t>{'cloud': ['vmware'], 'other': ['kubernetes'], 'programming': ['python', 'java', 'sql']}</t>
  </si>
  <si>
    <t>['sql', 't-sql', 'html', 'javascript', 'sql server', 'ssrs']</t>
  </si>
  <si>
    <t>{'analyst_tools': ['ssrs'], 'databases': ['sql server'], 'programming': ['sql', 't-sql', 'html', 'javascript']}</t>
  </si>
  <si>
    <t>Houdan, France</t>
  </si>
  <si>
    <t>Data Engineer 2 - REMOTE</t>
  </si>
  <si>
    <t>['python', 'scala', 'golang', 'bash', 'sql', 'java', 'aws', 'snowflake', 'jenkins']</t>
  </si>
  <si>
    <t>{'cloud': ['aws', 'snowflake'], 'other': ['jenkins'], 'programming': ['python', 'scala', 'golang', 'bash', 'sql', 'java']}</t>
  </si>
  <si>
    <t>Data Engineering at PRIMUS Global</t>
  </si>
  <si>
    <t>['python', 'sql', 'redshift', 'aws', 'pyspark', 'excel']</t>
  </si>
  <si>
    <t>{'analyst_tools': ['excel'], 'cloud': ['redshift', 'aws'], 'libraries': ['pyspark'], 'programming': ['python', 'sql']}</t>
  </si>
  <si>
    <t>Data Analyst I - CAI</t>
  </si>
  <si>
    <t>Cambium Assessment</t>
  </si>
  <si>
    <t>EVRAZ North America</t>
  </si>
  <si>
    <t>['sql', 'vba', 'power bi', 'sap', 'excel']</t>
  </si>
  <si>
    <t>{'analyst_tools': ['power bi', 'sap', 'excel'], 'programming': ['sql', 'vba']}</t>
  </si>
  <si>
    <t>DATA ENGINEER SNOWFLAKE (IT)</t>
  </si>
  <si>
    <t>['sql', 'python', 'snowflake', 'spark', 'airflow', 'kafka', 'gitlab', 'jira']</t>
  </si>
  <si>
    <t>{'async': ['jira'], 'cloud': ['snowflake'], 'libraries': ['spark', 'airflow', 'kafka'], 'other': ['gitlab'], 'programming': ['sql', 'python']}</t>
  </si>
  <si>
    <t>Application scientist</t>
  </si>
  <si>
    <t>['sql', 'pandas', 'numpy', 'scikit-learn', 'pytorch', 'tensorflow']</t>
  </si>
  <si>
    <t>{'libraries': ['pandas', 'numpy', 'scikit-learn', 'pytorch', 'tensorflow'], 'programming': ['sql']}</t>
  </si>
  <si>
    <t>[VX-759] - Data Scientist</t>
  </si>
  <si>
    <t>Menzel Bourguiba, Tunisia</t>
  </si>
  <si>
    <t>Algorithm Engineer (Data Ecommerce) - 2022 Start</t>
  </si>
  <si>
    <t>['r', 'python', 'c++', 'java', 'cassandra', 'azure', 'spark']</t>
  </si>
  <si>
    <t>{'cloud': ['azure'], 'databases': ['cassandra'], 'libraries': ['spark'], 'programming': ['r', 'python', 'c++', 'java']}</t>
  </si>
  <si>
    <t>IT Architekt Data Analytics/ Data Engineering (w/m/d)</t>
  </si>
  <si>
    <t>['aws', 'snowflake', 'qlik', 'tableau']</t>
  </si>
  <si>
    <t>{'analyst_tools': ['qlik', 'tableau'], 'cloud': ['aws', 'snowflake']}</t>
  </si>
  <si>
    <t>Crane NXT</t>
  </si>
  <si>
    <t>['go', 'express', 'qlik']</t>
  </si>
  <si>
    <t>{'analyst_tools': ['qlik'], 'programming': ['go'], 'webframeworks': ['express']}</t>
  </si>
  <si>
    <t>['python', 'sql', 'azure', 'aws', 'pandas', 'numpy', 'seaborn', 'pytorch', 'nltk', 'fastapi', 'flask', 'github', 'docker', 'kubernetes']</t>
  </si>
  <si>
    <t>{'cloud': ['azure', 'aws'], 'libraries': ['pandas', 'numpy', 'seaborn', 'pytorch', 'nltk'], 'other': ['github', 'docker', 'kubernetes'], 'programming': ['python', 'sql'], 'webframeworks': ['fastapi', 'flask']}</t>
  </si>
  <si>
    <t>Waters</t>
  </si>
  <si>
    <t>['go', 'python', 'azure', 'sap', 'power bi']</t>
  </si>
  <si>
    <t>{'analyst_tools': ['sap', 'power bi'], 'cloud': ['azure'], 'programming': ['go', 'python']}</t>
  </si>
  <si>
    <t>Seef, Bahrain</t>
  </si>
  <si>
    <t>['sql', 'python', 'html', 'java', 'go', 'react']</t>
  </si>
  <si>
    <t>{'libraries': ['react'], 'programming': ['sql', 'python', 'html', 'java', 'go']}</t>
  </si>
  <si>
    <t>Dialogit</t>
  </si>
  <si>
    <t>Data Engineer - Linguistics</t>
  </si>
  <si>
    <t>Babel Street</t>
  </si>
  <si>
    <t>Proforma</t>
  </si>
  <si>
    <t>Data Scientist - JY382</t>
  </si>
  <si>
    <t>['tableau', 'excel', 'outlook', 'word', 'flow']</t>
  </si>
  <si>
    <t>{'analyst_tools': ['tableau', 'excel', 'outlook', 'word'], 'other': ['flow']}</t>
  </si>
  <si>
    <t>Data AnalystFREELANCE | GEC | MAROC</t>
  </si>
  <si>
    <t>gec</t>
  </si>
  <si>
    <t>['objective-c', 'swift', 'javascript', 'python', 'c#', 'c++', 'linux']</t>
  </si>
  <si>
    <t>{'os': ['linux'], 'programming': ['objective-c', 'swift', 'javascript', 'python', 'c#', 'c++']}</t>
  </si>
  <si>
    <t>KPMG Switzerland</t>
  </si>
  <si>
    <t>(P573) | Ingeniero Proceso Data &amp; Analytics.</t>
  </si>
  <si>
    <t>Banco De Crédito E Inversiones</t>
  </si>
  <si>
    <t>['python', 'r', 'sql', 'php', 'javascript', 'java', 'c++']</t>
  </si>
  <si>
    <t>{'programming': ['python', 'r', 'sql', 'php', 'javascript', 'java', 'c++']}</t>
  </si>
  <si>
    <t>Data Analyst (Stockbit)</t>
  </si>
  <si>
    <t>Project Manager - Data Quality</t>
  </si>
  <si>
    <t>Lead Backend Engineer Python</t>
  </si>
  <si>
    <t>['swift', 'firestore', 'aws', 'react', 'terraform']</t>
  </si>
  <si>
    <t>{'cloud': ['aws'], 'databases': ['firestore'], 'libraries': ['react'], 'other': ['terraform'], 'programming': ['swift']}</t>
  </si>
  <si>
    <t>PUBLIC BANK (HONG KONG) LIMITED</t>
  </si>
  <si>
    <t>Sr. Data Scientist (HALJP00011666)</t>
  </si>
  <si>
    <t>['python', 'c#', 'go', 'databricks', 'tableau']</t>
  </si>
  <si>
    <t>{'analyst_tools': ['tableau'], 'cloud': ['databricks'], 'programming': ['python', 'c#', 'go']}</t>
  </si>
  <si>
    <t>['nosql', 'sql', 'python', 'aws', 'azure', 'redshift', 'spark', 'kafka', 'terraform']</t>
  </si>
  <si>
    <t>{'cloud': ['aws', 'azure', 'redshift'], 'libraries': ['spark', 'kafka'], 'other': ['terraform'], 'programming': ['nosql', 'sql', 'python']}</t>
  </si>
  <si>
    <t>Big Data (Data Engineer/ Data Scientist)</t>
  </si>
  <si>
    <t>Da Nang, Hải Châu District, Da Nang, Vietnam  (+1 other)</t>
  </si>
  <si>
    <t>NGÂN HÀNG TMCP CÔNG THƯƠNG VIỆT NAM</t>
  </si>
  <si>
    <t>['sql', 'nosql', 'java', 'python', 'scala', 'r', 'c++', 'elasticsearch', 'aws', 'oracle', 'hadoop', 'kafka', 'spark', 'airflow', 'pyspark', 'scikit-learn', 'tensorflow', 'keras', 'pytorch', 'pandas', 'numpy']</t>
  </si>
  <si>
    <t>{'cloud': ['aws', 'oracle'], 'databases': ['elasticsearch'], 'libraries': ['hadoop', 'kafka', 'spark', 'airflow', 'pyspark', 'scikit-learn', 'tensorflow', 'keras', 'pytorch', 'pandas', 'numpy'], 'programming': ['sql', 'nosql', 'java', 'python', 'scala', 'r', 'c++']}</t>
  </si>
  <si>
    <t>Data Analyst (MNC, High Bonuses)</t>
  </si>
  <si>
    <t>['sql', 'scala', 'java', 'python', 'aws']</t>
  </si>
  <si>
    <t>{'cloud': ['aws'], 'programming': ['sql', 'scala', 'java', 'python']}</t>
  </si>
  <si>
    <t>Data Engineer (SQL Teradata) (IT)</t>
  </si>
  <si>
    <t>['sql', 'unix', 'git', 'confluence', 'jira']</t>
  </si>
  <si>
    <t>{'async': ['confluence', 'jira'], 'os': ['unix'], 'other': ['git'], 'programming': ['sql']}</t>
  </si>
  <si>
    <t>Job in Deutschland: IT Application Manager im Umfeld Data...</t>
  </si>
  <si>
    <t>Landesbank Baden Württemberg</t>
  </si>
  <si>
    <t>Ingénieur Data analyst H/F</t>
  </si>
  <si>
    <t>MASTERIS</t>
  </si>
  <si>
    <t>資料工程師(資深專員)</t>
  </si>
  <si>
    <t>大陸工程股份有限公司</t>
  </si>
  <si>
    <t>Patreon, Inc.</t>
  </si>
  <si>
    <t>Senior DataOps Engineer @ Devire</t>
  </si>
  <si>
    <t>['python', 'sql', 'aws', 'redshift', 'airflow', 'git', 'gitlab']</t>
  </si>
  <si>
    <t>{'cloud': ['aws', 'redshift'], 'libraries': ['airflow'], 'other': ['git', 'gitlab'], 'programming': ['python', 'sql']}</t>
  </si>
  <si>
    <t>['python', 'sql', 'gcp', 'sap', 'flow']</t>
  </si>
  <si>
    <t>{'analyst_tools': ['sap'], 'cloud': ['gcp'], 'other': ['flow'], 'programming': ['python', 'sql']}</t>
  </si>
  <si>
    <t>Data Scientist, Mid Level</t>
  </si>
  <si>
    <t>Universal Tennis</t>
  </si>
  <si>
    <t>['python', 'r', 'sql', 'c#', 'aws', 'azure', 'pandas', 'scikit-learn', 'tensorflow', 'pytorch', 'tableau', 'power bi', 'unify']</t>
  </si>
  <si>
    <t>{'analyst_tools': ['tableau', 'power bi'], 'cloud': ['aws', 'azure'], 'libraries': ['pandas', 'scikit-learn', 'tensorflow', 'pytorch'], 'programming': ['python', 'r', 'sql', 'c#'], 'sync': ['unify']}</t>
  </si>
  <si>
    <t>['sql', 'python', 'julia', 'snowflake', 'airflow', 'spark']</t>
  </si>
  <si>
    <t>{'cloud': ['snowflake'], 'libraries': ['airflow', 'spark'], 'programming': ['sql', 'python', 'julia']}</t>
  </si>
  <si>
    <t>['javascript', 'typescript', 'go', 'php', 'python', 'golang', 'sql', 'mysql', 'redis', 'aws', 'kafka', 'vue.js', 'git', 'docker', 'kubernetes']</t>
  </si>
  <si>
    <t>{'cloud': ['aws'], 'databases': ['mysql', 'redis'], 'libraries': ['kafka'], 'other': ['git', 'docker', 'kubernetes'], 'programming': ['javascript', 'typescript', 'go', 'php', 'python', 'golang', 'sql'], 'webframeworks': ['vue.js']}</t>
  </si>
  <si>
    <t>RedCat Solutions Ltd</t>
  </si>
  <si>
    <t>['go', 'python', 'sql', 'azure', 'pyspark', 'hadoop']</t>
  </si>
  <si>
    <t>{'cloud': ['azure'], 'libraries': ['pyspark', 'hadoop'], 'programming': ['go', 'python', 'sql']}</t>
  </si>
  <si>
    <t>Senior Staff Data Engineer (Remote)</t>
  </si>
  <si>
    <t>['sql', 'nosql', 'python', 'java', 'c++', 'scala', 'sql server', 'azure', 'hadoop', 'spark', 'kafka']</t>
  </si>
  <si>
    <t>{'cloud': ['azure'], 'databases': ['sql server'], 'libraries': ['hadoop', 'spark', 'kafka'], 'programming': ['sql', 'nosql', 'python', 'java', 'c++', 'scala']}</t>
  </si>
  <si>
    <t>Senior Kubernetes Engineer for Data Lake</t>
  </si>
  <si>
    <t>['elasticsearch', 'gcp', 'azure', 'hadoop', 'airflow', 'linux', 'kubernetes', 'jenkins', 'ansible', 'git', 'jira', 'slack']</t>
  </si>
  <si>
    <t>{'async': ['jira'], 'cloud': ['gcp', 'azure'], 'databases': ['elasticsearch'], 'libraries': ['hadoop', 'airflow'], 'os': ['linux'], 'other': ['kubernetes', 'jenkins', 'ansible', 'git'], 'sync': ['slack']}</t>
  </si>
  <si>
    <t>Application and Software Engineer</t>
  </si>
  <si>
    <t>(J01) - Neo4j Software Engineer - Remote Work / Ref. 0003e</t>
  </si>
  <si>
    <t>['c++', 'java', 'python', 'c#', 'ruby', 'ruby', 'aws', 'git']</t>
  </si>
  <si>
    <t>{'cloud': ['aws'], 'other': ['git'], 'programming': ['c++', 'java', 'python', 'c#', 'ruby'], 'webframeworks': ['ruby']}</t>
  </si>
  <si>
    <t>Exatech Inc</t>
  </si>
  <si>
    <t>Software engineer i vv</t>
  </si>
  <si>
    <t>Jobzem (1866192)</t>
  </si>
  <si>
    <t>Process Data Engineer - Leading Industry Pay</t>
  </si>
  <si>
    <t>['python', 'scala', 'shell', 'bash', 'dynamodb', 'databricks', 'snowflake', 'aws', 'spark', 'unix', 'windows', 'docker', 'kubernetes']</t>
  </si>
  <si>
    <t>{'cloud': ['databricks', 'snowflake', 'aws'], 'databases': ['dynamodb'], 'libraries': ['spark'], 'os': ['unix', 'windows'], 'other': ['docker', 'kubernetes'], 'programming': ['python', 'scala', 'shell', 'bash']}</t>
  </si>
  <si>
    <t>['sql', 'c#', 'azure', 'ssis']</t>
  </si>
  <si>
    <t>{'analyst_tools': ['ssis'], 'cloud': ['azure'], 'programming': ['sql', 'c#']}</t>
  </si>
  <si>
    <t>Senior Test Engineer (Cloud)</t>
  </si>
  <si>
    <t>Brink's France</t>
  </si>
  <si>
    <t>['excel', 'word', 'tableau', 'alteryx']</t>
  </si>
  <si>
    <t>{'analyst_tools': ['excel', 'word', 'tableau', 'alteryx']}</t>
  </si>
  <si>
    <t>AI (LLM) Fullstack Engineer</t>
  </si>
  <si>
    <t>['react', 'hugging face', 'vue']</t>
  </si>
  <si>
    <t>{'libraries': ['react', 'hugging face'], 'webframeworks': ['vue']}</t>
  </si>
  <si>
    <t>['python', 'sql', 'azure', 'hadoop', 'spark', 'jira']</t>
  </si>
  <si>
    <t>{'async': ['jira'], 'cloud': ['azure'], 'libraries': ['hadoop', 'spark'], 'programming': ['python', 'sql']}</t>
  </si>
  <si>
    <t>Ocean Life Insurance Public Company Limited</t>
  </si>
  <si>
    <t>Broadridge Financial Solutions Ltd</t>
  </si>
  <si>
    <t>['sql', 'java', 'javascript', 'typescript', 'python', 'oracle', 'spring', 'angular', 'jenkins']</t>
  </si>
  <si>
    <t>{'cloud': ['oracle'], 'libraries': ['spring'], 'other': ['jenkins'], 'programming': ['sql', 'java', 'javascript', 'typescript', 'python'], 'webframeworks': ['angular']}</t>
  </si>
  <si>
    <t>InterWorks</t>
  </si>
  <si>
    <t>['sql', 'python', 'java', 'c#', 'php', 'sql server', 'aws', 'azure', 'snowflake', 'redshift', 'bigquery', 'airflow', 'excel', 'unify']</t>
  </si>
  <si>
    <t>{'analyst_tools': ['excel'], 'cloud': ['aws', 'azure', 'snowflake', 'redshift', 'bigquery'], 'databases': ['sql server'], 'libraries': ['airflow'], 'programming': ['sql', 'python', 'java', 'c#', 'php'], 'sync': ['unify']}</t>
  </si>
  <si>
    <t>SAP Encoder, Purchasing, Accounting and Logistics, Data analyst staff</t>
  </si>
  <si>
    <t>Marshal Electrical and Metal Products Co Ltd</t>
  </si>
  <si>
    <t>Junior Big Data Engineer_academy</t>
  </si>
  <si>
    <t>['sql', 'c', 'go', 'snowflake', 'bigquery', 'aws', 'gcp', 'airflow', 'looker', 'tableau', 'power bi', 'qlik', 'excel', 'sheets', 'github']</t>
  </si>
  <si>
    <t>{'analyst_tools': ['looker', 'tableau', 'power bi', 'qlik', 'excel', 'sheets'], 'cloud': ['snowflake', 'bigquery', 'aws', 'gcp'], 'libraries': ['airflow'], 'other': ['github'], 'programming': ['sql', 'c', 'go']}</t>
  </si>
  <si>
    <t>['t-sql', 'sql', 'excel', 'power bi', 'word', 'powerpoint']</t>
  </si>
  <si>
    <t>{'analyst_tools': ['excel', 'power bi', 'word', 'powerpoint'], 'programming': ['t-sql', 'sql']}</t>
  </si>
  <si>
    <t>['sql', 'python', 'java', 'javascript', 'aws', 'pyspark', 'react', 'angular', 'node.js']</t>
  </si>
  <si>
    <t>{'cloud': ['aws'], 'libraries': ['pyspark', 'react'], 'programming': ['sql', 'python', 'java', 'javascript'], 'webframeworks': ['angular', 'node.js']}</t>
  </si>
  <si>
    <t>['sql', 'python', 'snowflake', 'oracle', 'aws', 'windows']</t>
  </si>
  <si>
    <t>{'cloud': ['snowflake', 'oracle', 'aws'], 'os': ['windows'], 'programming': ['sql', 'python']}</t>
  </si>
  <si>
    <t>Senior Data Analyst Associate - Full-time / Part-time</t>
  </si>
  <si>
    <t>Data Analyst, Routing and Scheduling (SY23-24)</t>
  </si>
  <si>
    <t>['sql', 'assembly', 'python', 'r', 'excel', 'sheets']</t>
  </si>
  <si>
    <t>{'analyst_tools': ['excel', 'sheets'], 'programming': ['sql', 'assembly', 'python', 'r']}</t>
  </si>
  <si>
    <t>['sql', 'python', 'powerbi']</t>
  </si>
  <si>
    <t>{'analyst_tools': ['powerbi'], 'programming': ['sql', 'python']}</t>
  </si>
  <si>
    <t>Digital Data Analyst And Cro</t>
  </si>
  <si>
    <t>Ailio GmbH</t>
  </si>
  <si>
    <t>['powershell', 'go', 'azure', 'power bi']</t>
  </si>
  <si>
    <t>{'analyst_tools': ['power bi'], 'cloud': ['azure'], 'programming': ['powershell', 'go']}</t>
  </si>
  <si>
    <t>Data Analyst - Commercial DATA, ANALYTICS &amp; AI · Dubai</t>
  </si>
  <si>
    <t>['sql', 'scala', 'sql server', 'aws', 'redshift', 'aurora', 'spark', 'kafka']</t>
  </si>
  <si>
    <t>{'cloud': ['aws', 'redshift', 'aurora'], 'databases': ['sql server'], 'libraries': ['spark', 'kafka'], 'programming': ['sql', 'scala']}</t>
  </si>
  <si>
    <t>REVIVAL CONSULTING SERVICES SA</t>
  </si>
  <si>
    <t>Junior Data Analyst - Data Science &amp; BI (Openbank)</t>
  </si>
  <si>
    <t>Data Team Lead - Clinical Data Management, Real World Evidence...</t>
  </si>
  <si>
    <t>Vigevano, Province of Pavia, Italy</t>
  </si>
  <si>
    <t>Baton</t>
  </si>
  <si>
    <t>['python', 'sql', 'aws', 'azure', 'kafka', 'hadoop', 'spark']</t>
  </si>
  <si>
    <t>{'cloud': ['aws', 'azure'], 'libraries': ['kafka', 'hadoop', 'spark'], 'programming': ['python', 'sql']}</t>
  </si>
  <si>
    <t>Sales analyst it</t>
  </si>
  <si>
    <t>via Humangest</t>
  </si>
  <si>
    <t>Data Visualisation Analyst #SgUnitedJobs</t>
  </si>
  <si>
    <t>['sql', 'aws', 'powerbi', 'tableau']</t>
  </si>
  <si>
    <t>{'analyst_tools': ['powerbi', 'tableau'], 'cloud': ['aws'], 'programming': ['sql']}</t>
  </si>
  <si>
    <t>[YDN-619] | Data Analyst</t>
  </si>
  <si>
    <t>Stanley Black E Decker Colombia Services</t>
  </si>
  <si>
    <t>Data Scientist pour lInspection Générale et lAudit-(H/F)</t>
  </si>
  <si>
    <t>Junior Data Analyst 80 - 100% - Zürich</t>
  </si>
  <si>
    <t>Academic Work Switzerland SA</t>
  </si>
  <si>
    <t>Decision Scientist-Supply Chain (Replenishment/Operations...</t>
  </si>
  <si>
    <t>Associate Director, Data Product &amp; Operations</t>
  </si>
  <si>
    <t>['swift', 'flow', 'jira', 'confluence']</t>
  </si>
  <si>
    <t>{'async': ['jira', 'confluence'], 'other': ['flow'], 'programming': ['swift']}</t>
  </si>
  <si>
    <t>Data Scientist (Hampton Roads, VA)</t>
  </si>
  <si>
    <t>Remote-Jr data analyst/Data scientist/Jr Java Full stack...</t>
  </si>
  <si>
    <t>Graduate Programme - Data Scientist - H/F</t>
  </si>
  <si>
    <t>Philippine Span Asia Carrier Corporation - PSACC</t>
  </si>
  <si>
    <t>Data Engineer - Stage H/F</t>
  </si>
  <si>
    <t>['sql', 'python', 'pandas', 'django', 'flask']</t>
  </si>
  <si>
    <t>{'libraries': ['pandas'], 'programming': ['sql', 'python'], 'webframeworks': ['django', 'flask']}</t>
  </si>
  <si>
    <t>Sr. Solutions Analyst</t>
  </si>
  <si>
    <t>['sql', 'crystal', 'python', 'sql server', 'db2', 'elasticsearch']</t>
  </si>
  <si>
    <t>{'databases': ['sql server', 'db2', 'elasticsearch'], 'programming': ['sql', 'crystal', 'python']}</t>
  </si>
  <si>
    <t>Senior Software Engineer - CF911</t>
  </si>
  <si>
    <t>['java', 'python', 'golang', 'javascript', 'no-sql', 'aws', 'azure', 'spark', 'kubernetes']</t>
  </si>
  <si>
    <t>{'cloud': ['aws', 'azure'], 'libraries': ['spark'], 'other': ['kubernetes'], 'programming': ['java', 'python', 'golang', 'javascript', 'no-sql']}</t>
  </si>
  <si>
    <t>['python', 'sql', 'airflow', 'spark', 'kubernetes', 'git']</t>
  </si>
  <si>
    <t>{'libraries': ['airflow', 'spark'], 'other': ['kubernetes', 'git'], 'programming': ['python', 'sql']}</t>
  </si>
  <si>
    <t>Data Analyst - Nigeria Ihp - Sokoto</t>
  </si>
  <si>
    <t>Technical Architect/Principal Golang Engineer (~$5500)</t>
  </si>
  <si>
    <t>MONEY FORWARD VIETNAM CO.,LTD</t>
  </si>
  <si>
    <t>['python', 'sql', 'scikit-learn', 'pandas', 'seaborn', 'git', 'docker']</t>
  </si>
  <si>
    <t>{'libraries': ['scikit-learn', 'pandas', 'seaborn'], 'other': ['git', 'docker'], 'programming': ['python', 'sql']}</t>
  </si>
  <si>
    <t>BIG DATA ML ENGINEER</t>
  </si>
  <si>
    <t>Geologics Corporation</t>
  </si>
  <si>
    <t>Automation Analyst (maternity cover)</t>
  </si>
  <si>
    <t>Associate Data Engineer II, Nifty Gateway</t>
  </si>
  <si>
    <t>DI Data Science Lead - Journeyman or Senior Jobs</t>
  </si>
  <si>
    <t>Azure integration Engineer</t>
  </si>
  <si>
    <t>Online Data Analyst | Remote Job for Swedish Speakers</t>
  </si>
  <si>
    <t>Lis Data Validation Analyst</t>
  </si>
  <si>
    <t>Data analytics lead remote</t>
  </si>
  <si>
    <t>Jobzem (210293)</t>
  </si>
  <si>
    <t>Altea Energy</t>
  </si>
  <si>
    <t>Dci Consultants Private Limited</t>
  </si>
  <si>
    <t>Facility Engineer (Data Centre)</t>
  </si>
  <si>
    <t>SUNeVision (Management Services) Limited</t>
  </si>
  <si>
    <t>['aws', 'hadoop', 'spark', 'splunk', 'terraform', 'git']</t>
  </si>
  <si>
    <t>{'analyst_tools': ['splunk'], 'cloud': ['aws'], 'libraries': ['hadoop', 'spark'], 'other': ['terraform', 'git']}</t>
  </si>
  <si>
    <t>ecosystem</t>
  </si>
  <si>
    <t>Product Owner ADAS Data Analytics</t>
  </si>
  <si>
    <t>Data Analyst​/Junior</t>
  </si>
  <si>
    <t>QUANTMETRY</t>
  </si>
  <si>
    <t>['python', 'aws', 'gcp', 'terraform', 'ansible']</t>
  </si>
  <si>
    <t>{'cloud': ['aws', 'gcp'], 'other': ['terraform', 'ansible'], 'programming': ['python']}</t>
  </si>
  <si>
    <t>AI &amp; Data Science Internship at</t>
  </si>
  <si>
    <t>Database Test Automation Engineer Data Manager RMI · Multiple...</t>
  </si>
  <si>
    <t>['c#', 'dynamodb', 'aws']</t>
  </si>
  <si>
    <t>{'cloud': ['aws'], 'databases': ['dynamodb'], 'programming': ['c#']}</t>
  </si>
  <si>
    <t>['sql', 'python', 'shell', 'redis', 'snowflake', 'bigquery', 'aws', 'spark', 'airflow']</t>
  </si>
  <si>
    <t>{'cloud': ['snowflake', 'bigquery', 'aws'], 'databases': ['redis'], 'libraries': ['spark', 'airflow'], 'programming': ['sql', 'python', 'shell']}</t>
  </si>
  <si>
    <t>Stage/Internship - Business developer (H/F/N)</t>
  </si>
  <si>
    <t>DATA SCIENTIST PYTHON-MACHINE LEARNING EN ALTERNANCE - HOMME ...</t>
  </si>
  <si>
    <t>Software Developer/Data Scientist (RD2/RD3)</t>
  </si>
  <si>
    <t>['python', 'c', 'c++', 'java', 'linux']</t>
  </si>
  <si>
    <t>{'os': ['linux'], 'programming': ['python', 'c', 'c++', 'java']}</t>
  </si>
  <si>
    <t>Regulatory Operations Analyst</t>
  </si>
  <si>
    <t>Master data analyst sao paulo brazil</t>
  </si>
  <si>
    <t>Python API Development/Senior Software Engineer/Hyderabad/Group...</t>
  </si>
  <si>
    <t>['python', 'sql', 'aws', 'oracle', 'spark', 'svn', 'git']</t>
  </si>
  <si>
    <t>{'cloud': ['aws', 'oracle'], 'libraries': ['spark'], 'other': ['svn', 'git'], 'programming': ['python', 'sql']}</t>
  </si>
  <si>
    <t>Data Engineer [Urgent] - Hiring Urgently</t>
  </si>
  <si>
    <t>['sql', 'nosql', 'mongodb', 'mongodb', 'python', 'go', 'snowflake', 'redshift', 'aws', 'spark', 'pandas', 'dplyr', 'plotly', 'matplotlib', 'tableau']</t>
  </si>
  <si>
    <t>{'analyst_tools': ['tableau'], 'cloud': ['snowflake', 'redshift', 'aws'], 'databases': ['mongodb'], 'libraries': ['spark', 'pandas', 'dplyr', 'plotly', 'matplotlib'], 'programming': ['sql', 'nosql', 'mongodb', 'python', 'go']}</t>
  </si>
  <si>
    <t>Senior Scientist (M/F/D)</t>
  </si>
  <si>
    <t>['python', 'sql', 'db2']</t>
  </si>
  <si>
    <t>{'databases': ['db2'], 'programming': ['python', 'sql']}</t>
  </si>
  <si>
    <t>Niantic</t>
  </si>
  <si>
    <t>['go', 'python', 'r', 'sql', 'looker']</t>
  </si>
  <si>
    <t>{'analyst_tools': ['looker'], 'programming': ['go', 'python', 'r', 'sql']}</t>
  </si>
  <si>
    <t>Cloudsuite Reporting Analyst</t>
  </si>
  <si>
    <t>Blue Horizon Tek Solutions, Inc.</t>
  </si>
  <si>
    <t>IT-Product Owner Reporting</t>
  </si>
  <si>
    <t>Bmw Asia Pte Ltd</t>
  </si>
  <si>
    <t>['python', 'aws', 'qlik', 'tableau', 'terraform', 'jira', 'confluence']</t>
  </si>
  <si>
    <t>{'analyst_tools': ['qlik', 'tableau'], 'async': ['jira', 'confluence'], 'cloud': ['aws'], 'other': ['terraform'], 'programming': ['python']}</t>
  </si>
  <si>
    <t>Piru, CA</t>
  </si>
  <si>
    <t>Research Associate/Data Analyst II, DataSpark - (2 Positions) ...</t>
  </si>
  <si>
    <t>Kingston, RI</t>
  </si>
  <si>
    <t>University of Rhode Island</t>
  </si>
  <si>
    <t>Fund Services/Analyst - Immediate Start</t>
  </si>
  <si>
    <t>Citco Group Of Companies</t>
  </si>
  <si>
    <t>Sr Business / Financial Data Analyst - REMOTE</t>
  </si>
  <si>
    <t>Principal Software Engineer - Personalization Data</t>
  </si>
  <si>
    <t>['mongodb', 'mongodb', 'mysql', 'redis', 'aws', 'graphql', 'kafka', 'spark']</t>
  </si>
  <si>
    <t>{'cloud': ['aws'], 'databases': ['mongodb', 'mysql', 'redis'], 'libraries': ['graphql', 'kafka', 'spark'], 'programming': ['mongodb']}</t>
  </si>
  <si>
    <t>Pci Private Limited</t>
  </si>
  <si>
    <t>['excel', 'sap', 'power bi', 'planner']</t>
  </si>
  <si>
    <t>{'analyst_tools': ['excel', 'sap', 'power bi'], 'async': ['planner']}</t>
  </si>
  <si>
    <t>['sql', 'python', 'sql server', 'azure', 'snowflake', 'databricks', 'tableau']</t>
  </si>
  <si>
    <t>{'analyst_tools': ['tableau'], 'cloud': ['azure', 'snowflake', 'databricks'], 'databases': ['sql server'], 'programming': ['sql', 'python']}</t>
  </si>
  <si>
    <t>['sql', 'groovy', 'java', 'python', 'bigquery', 'gcp', 'spark', 'tableau', 'looker', 'git', 'jenkins', 'jira']</t>
  </si>
  <si>
    <t>{'analyst_tools': ['tableau', 'looker'], 'async': ['jira'], 'cloud': ['bigquery', 'gcp'], 'libraries': ['spark'], 'other': ['git', 'jenkins'], 'programming': ['sql', 'groovy', 'java', 'python']}</t>
  </si>
  <si>
    <t>Data Scientist Senior | Full time Softserve Santiago (Híbrido...</t>
  </si>
  <si>
    <t>['python', 'sas', 'sas', 'r', 'sql', 'hadoop', 'alteryx']</t>
  </si>
  <si>
    <t>{'analyst_tools': ['sas', 'alteryx'], 'libraries': ['hadoop'], 'programming': ['python', 'sas', 'r', 'sql']}</t>
  </si>
  <si>
    <t>Manager, ML Engineer</t>
  </si>
  <si>
    <t>['python', 'r', 'java', 'scala', 'sql', 'spark', 'hadoop']</t>
  </si>
  <si>
    <t>{'libraries': ['spark', 'hadoop'], 'programming': ['python', 'r', 'java', 'scala', 'sql']}</t>
  </si>
  <si>
    <t>['python', 'c++', 'java', 'scala', 'theano', 'tensorflow', 'sap']</t>
  </si>
  <si>
    <t>{'analyst_tools': ['sap'], 'libraries': ['theano', 'tensorflow'], 'programming': ['python', 'c++', 'java', 'scala']}</t>
  </si>
  <si>
    <t>Cisco SD WAN Engineer</t>
  </si>
  <si>
    <t>Statistical Analyst II</t>
  </si>
  <si>
    <t>Hospital Authority</t>
  </si>
  <si>
    <t>['sas', 'sas', 'python', 'r', 'tableau', 'excel', 'powerpoint', 'word', 'outlook']</t>
  </si>
  <si>
    <t>{'analyst_tools': ['sas', 'tableau', 'excel', 'powerpoint', 'word', 'outlook'], 'programming': ['sas', 'python', 'r']}</t>
  </si>
  <si>
    <t>Data Analytics Officer - dnata / The Emirates Group</t>
  </si>
  <si>
    <t>Search Synergy</t>
  </si>
  <si>
    <t>Senior Data Scientist/ Analyst - Brussels - Onsite/Hybrid ...</t>
  </si>
  <si>
    <t>['sql', 'sql server', 'oracle', 'azure', 'outlook', 'ssrs', 'power bi', 'git']</t>
  </si>
  <si>
    <t>{'analyst_tools': ['outlook', 'ssrs', 'power bi'], 'cloud': ['oracle', 'azure'], 'databases': ['sql server'], 'other': ['git'], 'programming': ['sql']}</t>
  </si>
  <si>
    <t>Data Science Analyst, Senior</t>
  </si>
  <si>
    <t>['r', 'python', 'hadoop', 'kafka', 'spark', 'plotly', 'seaborn', 'ggplot2', 'tableau']</t>
  </si>
  <si>
    <t>{'analyst_tools': ['tableau'], 'libraries': ['hadoop', 'kafka', 'spark', 'plotly', 'seaborn', 'ggplot2'], 'programming': ['r', 'python']}</t>
  </si>
  <si>
    <t>Principal data scientist sr principal data scientist</t>
  </si>
  <si>
    <t>Data Analyst LA PLAINE ST DENIS H/F</t>
  </si>
  <si>
    <t>Generale de Telephone</t>
  </si>
  <si>
    <t>['sql', 'sas', 'sas', 'tableau', 'qlik', 'excel']</t>
  </si>
  <si>
    <t>{'analyst_tools': ['sas', 'tableau', 'qlik', 'excel'], 'programming': ['sql', 'sas']}</t>
  </si>
  <si>
    <t>Lead Data Engineer - ESG Asset Management</t>
  </si>
  <si>
    <t>Data Engineer 29287</t>
  </si>
  <si>
    <t>['python', 'java', 'c++', 'sql', 'nosql', 'azure', 'aws', 'gcp', 'kafka', 'spark']</t>
  </si>
  <si>
    <t>{'cloud': ['azure', 'aws', 'gcp'], 'libraries': ['kafka', 'spark'], 'programming': ['python', 'java', 'c++', 'sql', 'nosql']}</t>
  </si>
  <si>
    <t>NLP Engineer - Systematic Trading Firm</t>
  </si>
  <si>
    <t>['python', 'c++', 'c#', 'aws']</t>
  </si>
  <si>
    <t>{'cloud': ['aws'], 'programming': ['python', 'c++', 'c#']}</t>
  </si>
  <si>
    <t>['python', 'java', 'elasticsearch', 'azure', 'tensorflow', 'mxnet', 'kafka', 'scikit-learn', 'qlik', 'tableau', 'power bi']</t>
  </si>
  <si>
    <t>{'analyst_tools': ['qlik', 'tableau', 'power bi'], 'cloud': ['azure'], 'databases': ['elasticsearch'], 'libraries': ['tensorflow', 'mxnet', 'kafka', 'scikit-learn'], 'programming': ['python', 'java']}</t>
  </si>
  <si>
    <t>Senior Market Analyst - Client Devices</t>
  </si>
  <si>
    <t>lucid technologies</t>
  </si>
  <si>
    <t>['python', 'perl', 'ruby', 'ruby', 'shell', 'sas', 'sas', 'c++', 'sql', 'azure', 'databricks', 'hadoop', 'spark', 'tableau', 'git']</t>
  </si>
  <si>
    <t>{'analyst_tools': ['sas', 'tableau'], 'cloud': ['azure', 'databricks'], 'libraries': ['hadoop', 'spark'], 'other': ['git'], 'programming': ['python', 'perl', 'ruby', 'shell', 'sas', 'c++', 'sql'], 'webframeworks': ['ruby']}</t>
  </si>
  <si>
    <t>RCM Data Analyst | Mediclinic</t>
  </si>
  <si>
    <t>['sql', 'no-sql', 'ssis']</t>
  </si>
  <si>
    <t>{'analyst_tools': ['ssis'], 'programming': ['sql', 'no-sql']}</t>
  </si>
  <si>
    <t>AVP, Data Engineer – Financial Sector</t>
  </si>
  <si>
    <t>Data Center Mechanical Engineer - Colocation, Colo Regional...</t>
  </si>
  <si>
    <t>Data Scientist II - Supply Chain Optimization (Greater Boston...</t>
  </si>
  <si>
    <t>Data Engineer - Data Squad [HU-462]</t>
  </si>
  <si>
    <t>['sql', 'airflow', 'kubernetes']</t>
  </si>
  <si>
    <t>{'libraries': ['airflow'], 'other': ['kubernetes'], 'programming': ['sql']}</t>
  </si>
  <si>
    <t>Senior Data Analyst (M/W/D)</t>
  </si>
  <si>
    <t>Application Support Engineer, Technology &amp; Operations</t>
  </si>
  <si>
    <t>['sql', 'shell', 'java', 'unix']</t>
  </si>
  <si>
    <t>{'os': ['unix'], 'programming': ['sql', 'shell', 'java']}</t>
  </si>
  <si>
    <t>['sql', 'r', 'python', 'sas', 'sas', 'oracle', 'bigquery', 'aws', 'snowflake', 'excel', 'powerpoint', 'tableau', 'power bi']</t>
  </si>
  <si>
    <t>{'analyst_tools': ['sas', 'excel', 'powerpoint', 'tableau', 'power bi'], 'cloud': ['oracle', 'bigquery', 'aws', 'snowflake'], 'programming': ['sql', 'r', 'python', 'sas']}</t>
  </si>
  <si>
    <t>Data Scientist / Riesgo Operacional | KYG-889</t>
  </si>
  <si>
    <t>Iplacex</t>
  </si>
  <si>
    <t>['sql', 'python', 'spark', 'pandas', 'matplotlib', 'scikit-learn', 'tensorflow']</t>
  </si>
  <si>
    <t>{'libraries': ['spark', 'pandas', 'matplotlib', 'scikit-learn', 'tensorflow'], 'programming': ['sql', 'python']}</t>
  </si>
  <si>
    <t>ZF -Technology Center India</t>
  </si>
  <si>
    <t>Full Stack Engineer Intern | Platform Mission</t>
  </si>
  <si>
    <t>['javascript', 'java', 'go']</t>
  </si>
  <si>
    <t>{'programming': ['javascript', 'java', 'go']}</t>
  </si>
  <si>
    <t>Senior Software Engineer, Database</t>
  </si>
  <si>
    <t>Grab Company Limited</t>
  </si>
  <si>
    <t>Data Scientist - Breeding Customer Insights</t>
  </si>
  <si>
    <t>Data Engineer Für Business Intelligence (M/W/D)</t>
  </si>
  <si>
    <t>Big Data Engineer 100% remoto, 100% En remoto</t>
  </si>
  <si>
    <t>SENIOR ANALYST ONLINE MARKETING DATA (M/F/D)</t>
  </si>
  <si>
    <t>Financial Analyst- (Power BI)</t>
  </si>
  <si>
    <t>Customer Engineer, Machine Learning, Google Cloud - Doha</t>
  </si>
  <si>
    <t>['sql', 'shell', 'python', 'go', 'oracle', 'snowflake', 'aws', 'linux', 'git', 'jenkins', 'jira']</t>
  </si>
  <si>
    <t>{'async': ['jira'], 'cloud': ['oracle', 'snowflake', 'aws'], 'os': ['linux'], 'other': ['git', 'jenkins'], 'programming': ['sql', 'shell', 'python', 'go']}</t>
  </si>
  <si>
    <t>Staff Software Engineer, Machine Learning - Ads Intelligence</t>
  </si>
  <si>
    <t>['sql', 'go', 'snowflake', 'pyspark', 'pytorch', 'keras', 'scikit-learn', 'spark', 'excel']</t>
  </si>
  <si>
    <t>{'analyst_tools': ['excel'], 'cloud': ['snowflake'], 'libraries': ['pyspark', 'pytorch', 'keras', 'scikit-learn', 'spark'], 'programming': ['sql', 'go']}</t>
  </si>
  <si>
    <t>Data Engineer Scala (H/F) (IT)</t>
  </si>
  <si>
    <t>Neo4j Data Engineer</t>
  </si>
  <si>
    <t>Blackridge Group</t>
  </si>
  <si>
    <t>Randstad (Schweiz) AG</t>
  </si>
  <si>
    <t>['java', 'sql', 'sql server', 'postgresql', 'oracle', 'flow']</t>
  </si>
  <si>
    <t>{'cloud': ['oracle'], 'databases': ['sql server', 'postgresql'], 'other': ['flow'], 'programming': ['java', 'sql']}</t>
  </si>
  <si>
    <t>['sql', 'python', 'no-sql', 'mongodb', 'mongodb', 'db2', 'elasticsearch', 'oracle']</t>
  </si>
  <si>
    <t>{'cloud': ['oracle'], 'databases': ['mongodb', 'db2', 'elasticsearch'], 'programming': ['sql', 'python', 'no-sql', 'mongodb']}</t>
  </si>
  <si>
    <t>AWS Data engineer (Remote)</t>
  </si>
  <si>
    <t>['python', 'aws', 'spark', 'kafka', 'flow']</t>
  </si>
  <si>
    <t>{'cloud': ['aws'], 'libraries': ['spark', 'kafka'], 'other': ['flow'], 'programming': ['python']}</t>
  </si>
  <si>
    <t>Data Analyst | Fully remote | 30000 - 40000 GBP</t>
  </si>
  <si>
    <t>['sql', 'python', 'power bi', 'tableau', 'looker', 'excel', 'sheets']</t>
  </si>
  <si>
    <t>{'analyst_tools': ['power bi', 'tableau', 'looker', 'excel', 'sheets'], 'programming': ['sql', 'python']}</t>
  </si>
  <si>
    <t>Data management analyst ii id644</t>
  </si>
  <si>
    <t>Data engineer analytics generalist</t>
  </si>
  <si>
    <t>Jobzem (1157984)</t>
  </si>
  <si>
    <t>Sr. Process Data Engineer (Cost Engr.)</t>
  </si>
  <si>
    <t>Data Engineer, DAE</t>
  </si>
  <si>
    <t>['vmware', 'hadoop', 'pyspark']</t>
  </si>
  <si>
    <t>{'cloud': ['vmware'], 'libraries': ['hadoop', 'pyspark']}</t>
  </si>
  <si>
    <t>['go', 'c++', 'c', 'java', 'scala', 'rust', 'haskell', 'ocaml', 'erlang', 'python', 'ruby', 'ruby', 'php', 'c#', 'golang', 'swift', 'css', 'javascript', 'redis', 'mysql', 'dynamodb', 'elasticsearch', 'aws', 'node.js', 'github', 'jenkins']</t>
  </si>
  <si>
    <t>{'cloud': ['aws'], 'databases': ['redis', 'mysql', 'dynamodb', 'elasticsearch'], 'other': ['github', 'jenkins'], 'programming': ['go', 'c++', 'c', 'java', 'scala', 'rust', 'haskell', 'ocaml', 'erlang', 'python', 'ruby', 'php', 'c#', 'golang', 'swift', 'css', 'javascript'], 'webframeworks': ['ruby', 'node.js']}</t>
  </si>
  <si>
    <t>Big Data Engineer - Remote Work / Ref. 0099E X-161</t>
  </si>
  <si>
    <t>RELI Group</t>
  </si>
  <si>
    <t>Data Scientist, Terminal</t>
  </si>
  <si>
    <t>Middle/Middle+ Data Scientist</t>
  </si>
  <si>
    <t>Advanced People Solutions</t>
  </si>
  <si>
    <t>Data Scientist  Marketing &amp; CRM Team | BBVA Italia</t>
  </si>
  <si>
    <t>['javascript', 'python', 'postgresql', 'aws', 'gcp', 'linux', 'macos', 'windows', 'docker', 'kubernetes']</t>
  </si>
  <si>
    <t>{'cloud': ['aws', 'gcp'], 'databases': ['postgresql'], 'os': ['linux', 'macos', 'windows'], 'other': ['docker', 'kubernetes'], 'programming': ['javascript', 'python']}</t>
  </si>
  <si>
    <t>Data Scientist ? Qatar ? TS/SCI</t>
  </si>
  <si>
    <t>Organisation Microsoft</t>
  </si>
  <si>
    <t>['python', 'sql', 'r', 'java', 'c', 'sap']</t>
  </si>
  <si>
    <t>{'analyst_tools': ['sap'], 'programming': ['python', 'sql', 'r', 'java', 'c']}</t>
  </si>
  <si>
    <t>['python', 'golang', 'sql', 'databricks', 'aws', 'azure', 'pyspark', 'flow']</t>
  </si>
  <si>
    <t>{'cloud': ['databricks', 'aws', 'azure'], 'libraries': ['pyspark'], 'other': ['flow'], 'programming': ['python', 'golang', 'sql']}</t>
  </si>
  <si>
    <t>['python', 'shell', 'plotly', 'linux', 'git', 'github']</t>
  </si>
  <si>
    <t>{'libraries': ['plotly'], 'os': ['linux'], 'other': ['git', 'github'], 'programming': ['python', 'shell']}</t>
  </si>
  <si>
    <t>GRAPHITE</t>
  </si>
  <si>
    <t>BI/DW Ops Engineer</t>
  </si>
  <si>
    <t>['python', 'sql', 'sql server', 'aws', 'snowflake']</t>
  </si>
  <si>
    <t>{'cloud': ['aws', 'snowflake'], 'databases': ['sql server'], 'programming': ['python', 'sql']}</t>
  </si>
  <si>
    <t>Technology Consulting (Det) - Junior Data Engineer</t>
  </si>
  <si>
    <t>Data Engineer - CDI - Paris - (H/F)</t>
  </si>
  <si>
    <t>['python', 'scala', 'aws', 'airflow', 'graphql']</t>
  </si>
  <si>
    <t>{'cloud': ['aws'], 'libraries': ['airflow', 'graphql'], 'programming': ['python', 'scala']}</t>
  </si>
  <si>
    <t>Enterprise Progrmr Analyst,Sr</t>
  </si>
  <si>
    <t>New Mexico State University</t>
  </si>
  <si>
    <t>Senior Data Analyst - Remote - Latin America</t>
  </si>
  <si>
    <t>Microsoft Operations Pte Ltd</t>
  </si>
  <si>
    <t>Data Modeler Engineer</t>
  </si>
  <si>
    <t>Oferta De Trabalho Data Scientist</t>
  </si>
  <si>
    <t>Cloud (Azure) Data engineer</t>
  </si>
  <si>
    <t>Accord Technologies Inc</t>
  </si>
  <si>
    <t>Junior Reporting Analyst - San Juan, PR</t>
  </si>
  <si>
    <t>Senior Software Engineer - React.js, GraphQL</t>
  </si>
  <si>
    <t>UCRAFT</t>
  </si>
  <si>
    <t>['typescript', 'php', 'python', 'javascript', 'mysql', 'redis', 'graphql', 'react.js', 'next.js', 'node.js', 'laravel', 'linux', 'kubernetes', 'jenkins', 'git', 'github', 'yarn', 'docker']</t>
  </si>
  <si>
    <t>{'databases': ['mysql', 'redis'], 'libraries': ['graphql'], 'os': ['linux'], 'other': ['kubernetes', 'jenkins', 'git', 'github', 'yarn', 'docker'], 'programming': ['typescript', 'php', 'python', 'javascript'], 'webframeworks': ['react.js', 'next.js', 'node.js', 'laravel']}</t>
  </si>
  <si>
    <t>(Senior) Big Data Engineer (m/f/*) - Portugal, Spain</t>
  </si>
  <si>
    <t>Ultra Tendency International</t>
  </si>
  <si>
    <t>['java', 'kafka', 'hadoop', 'spark', 'ansible', 'terraform', 'docker', 'kubernetes']</t>
  </si>
  <si>
    <t>{'libraries': ['kafka', 'hadoop', 'spark'], 'other': ['ansible', 'terraform', 'docker', 'kubernetes'], 'programming': ['java']}</t>
  </si>
  <si>
    <t>Data Engineer or Big Data Engineer or Lead</t>
  </si>
  <si>
    <t>Senior AI &amp; ML Engineer (Python, Pytorch, Tensorflow)</t>
  </si>
  <si>
    <t>Senior DevOps Engineer (Airflow)</t>
  </si>
  <si>
    <t>INGENIERO ELECTRONICO ( ZONA NORTE) - Urgent</t>
  </si>
  <si>
    <t>Alvarez E Asociados</t>
  </si>
  <si>
    <t>Alipay Singapore E commerce Private Limited</t>
  </si>
  <si>
    <t>CDI - DATA SCIENTIST (ADTECH) (H/F)</t>
  </si>
  <si>
    <t>Network Production Engineer</t>
  </si>
  <si>
    <t>via TechFinitive Job</t>
  </si>
  <si>
    <t>HireDNA</t>
  </si>
  <si>
    <t>Sales Operations Analyst Intern</t>
  </si>
  <si>
    <t>Blockchain Compiler Engineer (m/f/d) - 100% remote</t>
  </si>
  <si>
    <t>Head Of ai &amp; Data Science - X H/F</t>
  </si>
  <si>
    <t>['python', 'sql', 'gcp', 'aws', 'numpy', 'scikit-learn', 'pandas', 'keras', 'pytorch']</t>
  </si>
  <si>
    <t>{'cloud': ['gcp', 'aws'], 'libraries': ['numpy', 'scikit-learn', 'pandas', 'keras', 'pytorch'], 'programming': ['python', 'sql']}</t>
  </si>
  <si>
    <t>Prometric Ireland Limited</t>
  </si>
  <si>
    <t>['c#', 'typescript', 'sql', 'java', 'sql server', 'azure', 'react', 'electron', 'hadoop', 'selenium', 'asp.net', 'angular', 'git', 'docker', 'kubernetes']</t>
  </si>
  <si>
    <t>{'cloud': ['azure'], 'databases': ['sql server'], 'libraries': ['react', 'electron', 'hadoop', 'selenium'], 'other': ['git', 'docker', 'kubernetes'], 'programming': ['c#', 'typescript', 'sql', 'java'], 'webframeworks': ['asp.net', 'angular']}</t>
  </si>
  <si>
    <t>via Direktlink.prospective.ch</t>
  </si>
  <si>
    <t>Credit Risk – Secured Lending Credit Strategy and Data Analyst</t>
  </si>
  <si>
    <t>Adelanka (Pvt) Ltd</t>
  </si>
  <si>
    <t>['python', 'sql', 'no-sql', 'mongo', 'mysql', 'databricks', 'azure', 'snowflake', 'spark', 'pyspark', 'scikit-learn', 'numpy', 'pandas', 'tensorflow', 'keras', 'pytorch', 'tidyverse']</t>
  </si>
  <si>
    <t>{'cloud': ['databricks', 'azure', 'snowflake'], 'databases': ['mysql'], 'libraries': ['spark', 'pyspark', 'scikit-learn', 'numpy', 'pandas', 'tensorflow', 'keras', 'pytorch', 'tidyverse'], 'programming': ['python', 'sql', 'no-sql', 'mongo']}</t>
  </si>
  <si>
    <t>Senior Manager, Racing Data Science, Racing</t>
  </si>
  <si>
    <t>['python', 'sql', 'r', 'databricks', 'spark', 'hadoop', 'tableau', 'alteryx']</t>
  </si>
  <si>
    <t>{'analyst_tools': ['tableau', 'alteryx'], 'cloud': ['databricks'], 'libraries': ['spark', 'hadoop'], 'programming': ['python', 'sql', 'r']}</t>
  </si>
  <si>
    <t>Data Analyst / Anwendungsentwicklerin · 80% – 100%</t>
  </si>
  <si>
    <t>VIA</t>
  </si>
  <si>
    <t>['python', 'sql', 'go', 'snowflake', 'databricks', 'redshift', 'bigquery', 'kafka', 'airflow']</t>
  </si>
  <si>
    <t>{'cloud': ['snowflake', 'databricks', 'redshift', 'bigquery'], 'libraries': ['kafka', 'airflow'], 'programming': ['python', 'sql', 'go']}</t>
  </si>
  <si>
    <t>Data Analyst Fully remote 30000 - 40000 GBP</t>
  </si>
  <si>
    <t>Senior Research Fellow, Data Science</t>
  </si>
  <si>
    <t>Data Analytics (3)</t>
  </si>
  <si>
    <t>Lovin- Jobboard</t>
  </si>
  <si>
    <t>Intern - Digital Marketing/Research/ Data Science</t>
  </si>
  <si>
    <t>['python', 'sql', 'watson', 'powerpoint']</t>
  </si>
  <si>
    <t>{'analyst_tools': ['powerpoint'], 'cloud': ['watson'], 'programming': ['python', 'sql']}</t>
  </si>
  <si>
    <t>Data Analyst/App Specialist</t>
  </si>
  <si>
    <t>Help On Call Nigeria</t>
  </si>
  <si>
    <t>Johnson &amp; Johnson International  Pte. Ltd.</t>
  </si>
  <si>
    <t>Lead Analyst - Power BI</t>
  </si>
  <si>
    <t>Big Data系統分析師(21010502A)</t>
  </si>
  <si>
    <t>叡揚資訊股份有限公司</t>
  </si>
  <si>
    <t>DATA ENGINEER ETL PL/SR</t>
  </si>
  <si>
    <t>Senior Pricing Analyst - With Great Benefits</t>
  </si>
  <si>
    <t>Golang engineer</t>
  </si>
  <si>
    <t>['golang', 'bash', 'python', 'nosql', 'redis', 'linux']</t>
  </si>
  <si>
    <t>{'databases': ['redis'], 'os': ['linux'], 'programming': ['golang', 'bash', 'python', 'nosql']}</t>
  </si>
  <si>
    <t>Trinity Health Mid-Atlantic</t>
  </si>
  <si>
    <t>Leadership development</t>
  </si>
  <si>
    <t>Sr. Manager Dae - Product Analytics</t>
  </si>
  <si>
    <t>Stori Card - Arg</t>
  </si>
  <si>
    <t>Blackshaw Head, Hebden Bridge, UK</t>
  </si>
  <si>
    <t>['bigquery', 'snowflake', 'azure', 'databricks', 'gcp', 'aws', 'spark', 'kafka', 'hadoop', 'airflow', 'kubernetes', 'jenkins', 'git', 'github']</t>
  </si>
  <si>
    <t>{'cloud': ['bigquery', 'snowflake', 'azure', 'databricks', 'gcp', 'aws'], 'libraries': ['spark', 'kafka', 'hadoop', 'airflow'], 'other': ['kubernetes', 'jenkins', 'git', 'github']}</t>
  </si>
  <si>
    <t>['python', 'gcp', 'aws', 'hadoop', 'kafka', 'linux', 'jira', 'confluence']</t>
  </si>
  <si>
    <t>{'async': ['jira', 'confluence'], 'cloud': ['gcp', 'aws'], 'libraries': ['hadoop', 'kafka'], 'os': ['linux'], 'programming': ['python']}</t>
  </si>
  <si>
    <t>Data Scientist (Security Algorithm) - Product Security</t>
  </si>
  <si>
    <t>Director of Business Analyst and Insights - leading FMCG</t>
  </si>
  <si>
    <t>Petrico Pte. Ltd.</t>
  </si>
  <si>
    <t>['assembly', 'sql', 'python', 'java', 'hadoop']</t>
  </si>
  <si>
    <t>{'libraries': ['hadoop'], 'programming': ['assembly', 'sql', 'python', 'java']}</t>
  </si>
  <si>
    <t>['sql', 'python', 'scala', 'java', 'mariadb', 'airflow', 'spark', 'kafka', 'yarn']</t>
  </si>
  <si>
    <t>{'databases': ['mariadb'], 'libraries': ['airflow', 'spark', 'kafka'], 'other': ['yarn'], 'programming': ['sql', 'python', 'scala', 'java']}</t>
  </si>
  <si>
    <t>['python', 'sql', 'azure', 'databricks', 'pandas', 'numpy', 'power bi', 'qlik', 'sap']</t>
  </si>
  <si>
    <t>{'analyst_tools': ['power bi', 'qlik', 'sap'], 'cloud': ['azure', 'databricks'], 'libraries': ['pandas', 'numpy'], 'programming': ['python', 'sql']}</t>
  </si>
  <si>
    <t>Sr. Analog Mixed Signal Engineer</t>
  </si>
  <si>
    <t>Cloud Architect / Big Data Engineer / Data Scientist (M/W/D)</t>
  </si>
  <si>
    <t>Touchpointsinc</t>
  </si>
  <si>
    <t>(Senior) Data Analyst - Vienna or remote</t>
  </si>
  <si>
    <t>Entry Level Data Science Position</t>
  </si>
  <si>
    <t>['java', 'c', 'c++', 'python', 'word']</t>
  </si>
  <si>
    <t>{'analyst_tools': ['word'], 'programming': ['java', 'c', 'c++', 'python']}</t>
  </si>
  <si>
    <t>IT Data Analysis (Onsite)</t>
  </si>
  <si>
    <t>C213</t>
  </si>
  <si>
    <t>['python', 'sql', 'flask', 'qlik', 'tableau']</t>
  </si>
  <si>
    <t>{'analyst_tools': ['qlik', 'tableau'], 'programming': ['python', 'sql'], 'webframeworks': ['flask']}</t>
  </si>
  <si>
    <t>['sql', 'python', 'scala', 'r', 'spark', 'excel', 'tableau', 'looker', 'qlik', 'power bi']</t>
  </si>
  <si>
    <t>{'analyst_tools': ['excel', 'tableau', 'looker', 'qlik', 'power bi'], 'libraries': ['spark'], 'programming': ['sql', 'python', 'scala', 'r']}</t>
  </si>
  <si>
    <t>AVP, Data Analyst (Risk / Assurance)</t>
  </si>
  <si>
    <t>Data Engineer (Polybase)</t>
  </si>
  <si>
    <t>['sql', 'shell', 'python', 'sql server', 'hadoop', 'spark', 'unix', 'ssis', 'visio', 'git']</t>
  </si>
  <si>
    <t>{'analyst_tools': ['ssis', 'visio'], 'databases': ['sql server'], 'libraries': ['hadoop', 'spark'], 'os': ['unix'], 'other': ['git'], 'programming': ['sql', 'shell', 'python']}</t>
  </si>
  <si>
    <t>Excel Data Analyst - Interim</t>
  </si>
  <si>
    <t>Senior Software Engineer Research Development</t>
  </si>
  <si>
    <t>EMIS</t>
  </si>
  <si>
    <t>['python', 'sql', 'aws', 'gcp', 'azure', 'airflow', 'hadoop', 'pyspark']</t>
  </si>
  <si>
    <t>{'cloud': ['aws', 'gcp', 'azure'], 'libraries': ['airflow', 'hadoop', 'pyspark'], 'programming': ['python', 'sql']}</t>
  </si>
  <si>
    <t>['sql', 'go', 'python', 'sql server', 'azure', 'databricks', 'oracle', 'spark', 'pyspark', 'ssis']</t>
  </si>
  <si>
    <t>{'analyst_tools': ['ssis'], 'cloud': ['azure', 'databricks', 'oracle'], 'databases': ['sql server'], 'libraries': ['spark', 'pyspark'], 'programming': ['sql', 'go', 'python']}</t>
  </si>
  <si>
    <t>Data Engineer - London (Hybrid)</t>
  </si>
  <si>
    <t>['python', 'sql', 'aws', 'numpy', 'pandas', 'power bi', 'tableau']</t>
  </si>
  <si>
    <t>{'analyst_tools': ['power bi', 'tableau'], 'cloud': ['aws'], 'libraries': ['numpy', 'pandas'], 'programming': ['python', 'sql']}</t>
  </si>
  <si>
    <t>['scala', 'python', 'java', 'aws', 'spark', 'hadoop', 'kafka', 'kubernetes']</t>
  </si>
  <si>
    <t>{'cloud': ['aws'], 'libraries': ['spark', 'hadoop', 'kafka'], 'other': ['kubernetes'], 'programming': ['scala', 'python', 'java']}</t>
  </si>
  <si>
    <t>[Keppel Internship Programme 2023] Intern, Business Analyst (May ...</t>
  </si>
  <si>
    <t>Stage - Data Analyst (x/f/m)</t>
  </si>
  <si>
    <t>Fulfilment Lead - Data</t>
  </si>
  <si>
    <t>Data Engineer at Casumo</t>
  </si>
  <si>
    <t>Architect : Digital Natives (Data &amp; AI)</t>
  </si>
  <si>
    <t>Azure SQL Server Data Engineer : Remote Job</t>
  </si>
  <si>
    <t>Skillsearch</t>
  </si>
  <si>
    <t>Offensive Security</t>
  </si>
  <si>
    <t>Schulabsolvent für Duales Studium KI und Data Science (w|m|d)</t>
  </si>
  <si>
    <t>['sql', 'nosql', 'python', 'java', 'c++', 'bash', 'linux']</t>
  </si>
  <si>
    <t>{'os': ['linux'], 'programming': ['sql', 'nosql', 'python', 'java', 'c++', 'bash']}</t>
  </si>
  <si>
    <t>['python', 'sql', 'scala', 'aws', 'spark', 'linux', 'windows', 'tableau', 'excel', 'chef']</t>
  </si>
  <si>
    <t>{'analyst_tools': ['tableau', 'excel'], 'cloud': ['aws'], 'libraries': ['spark'], 'os': ['linux', 'windows'], 'other': ['chef'], 'programming': ['python', 'sql', 'scala']}</t>
  </si>
  <si>
    <t>Completions / Frac Engineer</t>
  </si>
  <si>
    <t>RevSolz Corp.</t>
  </si>
  <si>
    <t>Data Scientist con Inglés - Full Remote</t>
  </si>
  <si>
    <t>Dar El Beïda, Algeria</t>
  </si>
  <si>
    <t>via Whatjobs? Jobs In The Algérie</t>
  </si>
  <si>
    <t>['scala', 'java', 'nosql', 'cassandra', 'aws', 'vmware', 'hadoop', 'spark', 'kafka', 'kubernetes', 'docker', 'ansible', 'git', 'jenkins']</t>
  </si>
  <si>
    <t>{'cloud': ['aws', 'vmware'], 'databases': ['cassandra'], 'libraries': ['hadoop', 'spark', 'kafka'], 'other': ['kubernetes', 'docker', 'ansible', 'git', 'jenkins'], 'programming': ['scala', 'java', 'nosql']}</t>
  </si>
  <si>
    <t>Ba 894 especialista senior data scientist gc61 santiago santiago...</t>
  </si>
  <si>
    <t>Midasplayer AB</t>
  </si>
  <si>
    <t>['nosql', 'python', 'sql', 'pandas', 'hadoop', 'flask', 'django']</t>
  </si>
  <si>
    <t>{'libraries': ['pandas', 'hadoop'], 'programming': ['nosql', 'python', 'sql'], 'webframeworks': ['flask', 'django']}</t>
  </si>
  <si>
    <t>Data Engineer - Gauteng, Johannesburg</t>
  </si>
  <si>
    <t>Data Operations Engineer - Cybersecurity</t>
  </si>
  <si>
    <t>['shell', 'sql', 'nosql', 'python', 'elasticsearch', 'azure', 'databricks', 'hadoop', 'spark', 'linux', 'tableau', 'ansible']</t>
  </si>
  <si>
    <t>{'analyst_tools': ['tableau'], 'cloud': ['azure', 'databricks'], 'databases': ['elasticsearch'], 'libraries': ['hadoop', 'spark'], 'os': ['linux'], 'other': ['ansible'], 'programming': ['shell', 'sql', 'nosql', 'python']}</t>
  </si>
  <si>
    <t>Data Scientist Intern – Industry Team m/f/d</t>
  </si>
  <si>
    <t>Data Scientist - Secteur Médical - Paris</t>
  </si>
  <si>
    <t>['python', 'php', 'java', 'c#', 'javascript', 'html', 'css', 'aws', 'react', 'flutter', 'spring', 'angular', 'vue', 'symfony', 'laravel', 'drupal', 'django', 'symphony']</t>
  </si>
  <si>
    <t>{'cloud': ['aws'], 'libraries': ['react', 'flutter', 'spring'], 'programming': ['python', 'php', 'java', 'c#', 'javascript', 'html', 'css'], 'sync': ['symphony'], 'webframeworks': ['angular', 'vue', 'symfony', 'laravel', 'drupal', 'django']}</t>
  </si>
  <si>
    <t>Data Scientist - Relocation Opportunity</t>
  </si>
  <si>
    <t>['assembly', 'sql', 'python', 'javascript', 'r', 'pandas', 'numpy', 'matplotlib', 'nltk', 'hadoop', 'spark', 'tableau']</t>
  </si>
  <si>
    <t>{'analyst_tools': ['tableau'], 'libraries': ['pandas', 'numpy', 'matplotlib', 'nltk', 'hadoop', 'spark'], 'programming': ['assembly', 'sql', 'python', 'javascript', 'r']}</t>
  </si>
  <si>
    <t>Data Science Consultant (Financial/Investment Sector)</t>
  </si>
  <si>
    <t>أكسنتشر</t>
  </si>
  <si>
    <t>Senior Data Analyst – Marketing Analytics at BackMarket</t>
  </si>
  <si>
    <t>BackMarket</t>
  </si>
  <si>
    <t>['java', 'hadoop', 'kafka', 'linux', 'ansible']</t>
  </si>
  <si>
    <t>{'libraries': ['hadoop', 'kafka'], 'os': ['linux'], 'other': ['ansible'], 'programming': ['java']}</t>
  </si>
  <si>
    <t>Data Centre Operation Engineer</t>
  </si>
  <si>
    <t>Sr projectprogram analyst</t>
  </si>
  <si>
    <t>Jobzem (5714317)</t>
  </si>
  <si>
    <t>Data Analyst, Москва</t>
  </si>
  <si>
    <t>Pento</t>
  </si>
  <si>
    <t>['python', 'aws', 'azure', 'gcp', 'airflow', 'pyspark', 'flow']</t>
  </si>
  <si>
    <t>{'cloud': ['aws', 'azure', 'gcp'], 'libraries': ['airflow', 'pyspark'], 'other': ['flow'], 'programming': ['python']}</t>
  </si>
  <si>
    <t>Software Developer (Lynxkite)</t>
  </si>
  <si>
    <t>['scala', 'go', 'c++', 'python', 'javascript', 'sap']</t>
  </si>
  <si>
    <t>{'analyst_tools': ['sap'], 'programming': ['scala', 'go', 'c++', 'python', 'javascript']}</t>
  </si>
  <si>
    <t>Jobzem (202736)</t>
  </si>
  <si>
    <t>Computational Peptide Design Scientist</t>
  </si>
  <si>
    <t>Falck USA</t>
  </si>
  <si>
    <t>Software Engineer 80-100% (m/f/d)</t>
  </si>
  <si>
    <t>Sofel AG</t>
  </si>
  <si>
    <t>['azure', 'asp.net', 'asp.net core', 'docker']</t>
  </si>
  <si>
    <t>{'cloud': ['azure'], 'other': ['docker'], 'webframeworks': ['asp.net', 'asp.net core']}</t>
  </si>
  <si>
    <t>Wissenschaftliche​/r Mitarbeiter​/in Data Science​/Informatik</t>
  </si>
  <si>
    <t>FHNW</t>
  </si>
  <si>
    <t>Data  Analytics Manager</t>
  </si>
  <si>
    <t>ISG Personalmanagement GmbH.</t>
  </si>
  <si>
    <t>2023 Data Analyst Early Professional Program – Singapore</t>
  </si>
  <si>
    <t>Senior Data Architect (2709)</t>
  </si>
  <si>
    <t>Commercial Analyst - Room for Advancement</t>
  </si>
  <si>
    <t>Power BI Engineer Senior</t>
  </si>
  <si>
    <t>['python', 'r', 'sql', 'databricks', 'power bi', 'tableau', 'looker']</t>
  </si>
  <si>
    <t>{'analyst_tools': ['power bi', 'tableau', 'looker'], 'cloud': ['databricks'], 'programming': ['python', 'r', 'sql']}</t>
  </si>
  <si>
    <t>REWE Gruppe</t>
  </si>
  <si>
    <t>['python', 'r', 'aws', 'gcp', 'azure', 'oracle']</t>
  </si>
  <si>
    <t>{'cloud': ['aws', 'gcp', 'azure', 'oracle'], 'programming': ['python', 'r']}</t>
  </si>
  <si>
    <t>['sql', 'python', 'r', 'mysql', 'postgresql', 'aws', 'gcp', 'azure', 'hadoop', 'spark', 'pyspark', 'power bi', 'qlik', 'tableau']</t>
  </si>
  <si>
    <t>{'analyst_tools': ['power bi', 'qlik', 'tableau'], 'cloud': ['aws', 'gcp', 'azure'], 'databases': ['mysql', 'postgresql'], 'libraries': ['hadoop', 'spark', 'pyspark'], 'programming': ['sql', 'python', 'r']}</t>
  </si>
  <si>
    <t>LEAD DATA SCIENTIST - F/H</t>
  </si>
  <si>
    <t>Senior, Data Engineer (Greater NYC Area, NY)</t>
  </si>
  <si>
    <t>Machine Learning expert or Full Stack Data Scientist for a...</t>
  </si>
  <si>
    <t>First Command Data Engineer</t>
  </si>
  <si>
    <t>['sql', 't-sql', 'python', 'powershell', 'bash', 'sas', 'sas', 'azure', 'databricks', 'snowflake', 'alteryx', 'spss', 'tableau']</t>
  </si>
  <si>
    <t>{'analyst_tools': ['sas', 'alteryx', 'spss', 'tableau'], 'cloud': ['azure', 'databricks', 'snowflake'], 'programming': ['sql', 't-sql', 'python', 'powershell', 'bash', 'sas']}</t>
  </si>
  <si>
    <t>Data Scientist Lead - Customer Segmentation</t>
  </si>
  <si>
    <t>Head Of Business Analytics</t>
  </si>
  <si>
    <t>Remote CyberArk Implementation Engineer</t>
  </si>
  <si>
    <t>New Vernon, NJ</t>
  </si>
  <si>
    <t>GroupHEALTH Benefit Solutions</t>
  </si>
  <si>
    <t>Data Engineer (m/w/d) Vollzeit/ Teilzeit ...</t>
  </si>
  <si>
    <t>Data Analyst-Oil and Gas MNC (Contract - West)</t>
  </si>
  <si>
    <t>Data Analyst (Power BI / SQL)</t>
  </si>
  <si>
    <t>U3 Infotech Pte Ltd</t>
  </si>
  <si>
    <t>Cloud Engineer - Gauteng, Johannesburg</t>
  </si>
  <si>
    <t>['azure', 'aws', 'puppet']</t>
  </si>
  <si>
    <t>{'cloud': ['azure', 'aws'], 'other': ['puppet']}</t>
  </si>
  <si>
    <t>['python', 'go', 'dynamodb', 'redis', 'aws', 'kafka']</t>
  </si>
  <si>
    <t>{'cloud': ['aws'], 'databases': ['dynamodb', 'redis'], 'libraries': ['kafka'], 'programming': ['python', 'go']}</t>
  </si>
  <si>
    <t>Consultor(a) de Engenharia de Dados</t>
  </si>
  <si>
    <t>AVANADE</t>
  </si>
  <si>
    <t>['r', 'sql', 'java', 'azure', 'databricks']</t>
  </si>
  <si>
    <t>{'cloud': ['azure', 'databricks'], 'programming': ['r', 'sql', 'java']}</t>
  </si>
  <si>
    <t>Air Methods Corporation</t>
  </si>
  <si>
    <t>['sql', 'nosql', 'python', 'c', 'snowflake', 'azure', 'redshift', 'bigquery', 'power bi', 'word', 'excel', 'powerpoint', 'outlook']</t>
  </si>
  <si>
    <t>{'analyst_tools': ['power bi', 'word', 'excel', 'powerpoint', 'outlook'], 'cloud': ['snowflake', 'azure', 'redshift', 'bigquery'], 'programming': ['sql', 'nosql', 'python', 'c']}</t>
  </si>
  <si>
    <t>Krombacher Brauerei Bernhard Schadeberg GmbH &amp; Co. KG</t>
  </si>
  <si>
    <t>['sql', 'mysql', 'sql server', 'looker', 'tableau']</t>
  </si>
  <si>
    <t>{'analyst_tools': ['looker', 'tableau'], 'databases': ['mysql', 'sql server'], 'programming': ['sql']}</t>
  </si>
  <si>
    <t>Senior Data Scientist - Real Estate Experience Required</t>
  </si>
  <si>
    <t>['r', 'python', 'sql', 'tensorflow', 'scikit-learn']</t>
  </si>
  <si>
    <t>{'libraries': ['tensorflow', 'scikit-learn'], 'programming': ['r', 'python', 'sql']}</t>
  </si>
  <si>
    <t>['python', 'r', 'aws', 'azure', 'rshiny', 'pyspark', 'spark', 'git', 'docker']</t>
  </si>
  <si>
    <t>{'cloud': ['aws', 'azure'], 'libraries': ['rshiny', 'pyspark', 'spark'], 'other': ['git', 'docker'], 'programming': ['python', 'r']}</t>
  </si>
  <si>
    <t>Retail Analytics Programme  – Graduate Commercial Analyst (Jul...</t>
  </si>
  <si>
    <t>Nexstar Media Group, Inc.</t>
  </si>
  <si>
    <t>Sprout Social</t>
  </si>
  <si>
    <t>['sql', 'python', 'redshift', 'jupyter', 'airflow']</t>
  </si>
  <si>
    <t>{'cloud': ['redshift'], 'libraries': ['jupyter', 'airflow'], 'programming': ['sql', 'python']}</t>
  </si>
  <si>
    <t>Skill Team Leader Data Intelligence &amp; Fleet Monitoring f/m/d</t>
  </si>
  <si>
    <t>Placement Student – Clinical Data Engineer</t>
  </si>
  <si>
    <t>Legado Management LLC</t>
  </si>
  <si>
    <t>['sql', 'visual basic', 'spreadsheet', 'excel', 'power bi']</t>
  </si>
  <si>
    <t>{'analyst_tools': ['spreadsheet', 'excel', 'power bi'], 'programming': ['sql', 'visual basic']}</t>
  </si>
  <si>
    <t>Research&amp; Data Analyst- Esg Startup Engagement</t>
  </si>
  <si>
    <t>Job in Germany: BI &amp; Data Warehouse Specialist (m/w/d)</t>
  </si>
  <si>
    <t>Vereinigte Volksbank Raiffeisenbank eG</t>
  </si>
  <si>
    <t>Data Scientist &amp; Analist</t>
  </si>
  <si>
    <t>Data analyst proficient</t>
  </si>
  <si>
    <t>Gumgum</t>
  </si>
  <si>
    <t>['sql', 'python', 'typescript', 'javascript', 'redis', 'gcp', 'bigquery', 'airflow', 'flask', 'express', 'jira', 'slack']</t>
  </si>
  <si>
    <t>{'async': ['jira'], 'cloud': ['gcp', 'bigquery'], 'databases': ['redis'], 'libraries': ['airflow'], 'programming': ['sql', 'python', 'typescript', 'javascript'], 'sync': ['slack'], 'webframeworks': ['flask', 'express']}</t>
  </si>
  <si>
    <t>Source Angel</t>
  </si>
  <si>
    <t>['python', 'nosql', 'aws', 'azure', 'graphql', 'git']</t>
  </si>
  <si>
    <t>{'cloud': ['aws', 'azure'], 'libraries': ['graphql'], 'other': ['git'], 'programming': ['python', 'nosql']}</t>
  </si>
  <si>
    <t>(U659) Data Scientist</t>
  </si>
  <si>
    <t>Consultant Data Scientist / Business Intelligence</t>
  </si>
  <si>
    <t>Valora Digital</t>
  </si>
  <si>
    <t>Sage Health</t>
  </si>
  <si>
    <t>['python', 'sql', 'sql server', 'azure', 'databricks', 'pandas', 'power bi']</t>
  </si>
  <si>
    <t>{'analyst_tools': ['power bi'], 'cloud': ['azure', 'databricks'], 'databases': ['sql server'], 'libraries': ['pandas'], 'programming': ['python', 'sql']}</t>
  </si>
  <si>
    <t>Staff Credit Strategy Analyst, Data Scientist (Philadelphia, PA)</t>
  </si>
  <si>
    <t>Technical Data Engineer (Avionics Systems) (F/M)</t>
  </si>
  <si>
    <t>via InsuranceJobs.com</t>
  </si>
  <si>
    <t>Sedgwick Claims Management Services</t>
  </si>
  <si>
    <t>ASSISTANT MANAGER – ANALYTICS &amp; DATA ENGINEERING</t>
  </si>
  <si>
    <t>['python', 'sql', 'mysql', 'postgresql', 'bigquery', 'tableau']</t>
  </si>
  <si>
    <t>{'analyst_tools': ['tableau'], 'cloud': ['bigquery'], 'databases': ['mysql', 'postgresql'], 'programming': ['python', 'sql']}</t>
  </si>
  <si>
    <t>Data Analyst (METADATA_DATA CATALOGUE_SQL)</t>
  </si>
  <si>
    <t>Remote Data Scientist/Data Visualization Specialist (FOPR 23-14)</t>
  </si>
  <si>
    <t>Reef Systems</t>
  </si>
  <si>
    <t>Senior Analyst, Data Tool Services (DTS)</t>
  </si>
  <si>
    <t>Senior data analyst remote usa</t>
  </si>
  <si>
    <t>Analyste de données expérimenté (Senior Data Analyst)</t>
  </si>
  <si>
    <t>Banque Cantonale Vaudoise</t>
  </si>
  <si>
    <t>['sql', 'python', 'matlab', 'vue', 'tableau', 'power bi']</t>
  </si>
  <si>
    <t>{'analyst_tools': ['tableau', 'power bi'], 'programming': ['sql', 'python', 'matlab'], 'webframeworks': ['vue']}</t>
  </si>
  <si>
    <t>['python', 'bash', 'c', 'c++', 'aws', 'linux', 'docker', 'jenkins', 'jira']</t>
  </si>
  <si>
    <t>{'async': ['jira'], 'cloud': ['aws'], 'os': ['linux'], 'other': ['docker', 'jenkins'], 'programming': ['python', 'bash', 'c', 'c++']}</t>
  </si>
  <si>
    <t>مطلوب Pre Sales Engineer – Altaqnya for data and communication – شحات</t>
  </si>
  <si>
    <t>Sohar, Oman</t>
  </si>
  <si>
    <t>['nosql', 'python', 'r', 'sql', 'sap', 'flow']</t>
  </si>
  <si>
    <t>{'analyst_tools': ['sap'], 'other': ['flow'], 'programming': ['nosql', 'python', 'r', 'sql']}</t>
  </si>
  <si>
    <t>['sql', 'python', 'mongodb', 'mongodb', 'postgresql', 'neo4j', 'aws', 'airflow', 'power bi', 'tableau', 'git', 'jira']</t>
  </si>
  <si>
    <t>{'analyst_tools': ['power bi', 'tableau'], 'async': ['jira'], 'cloud': ['aws'], 'databases': ['mongodb', 'postgresql', 'neo4j'], 'libraries': ['airflow'], 'other': ['git'], 'programming': ['sql', 'python', 'mongodb']}</t>
  </si>
  <si>
    <t>Manager, Data Advisory</t>
  </si>
  <si>
    <t>185 reviews</t>
  </si>
  <si>
    <t>Jobzem (14086996)</t>
  </si>
  <si>
    <t>Vivcourt</t>
  </si>
  <si>
    <t>Business Analyst - Investment Data</t>
  </si>
  <si>
    <t>Integration analyst clinical data</t>
  </si>
  <si>
    <t>Jobzem (4889312)</t>
  </si>
  <si>
    <t>Data Engineer Snowflake Sênior (Remoto)</t>
  </si>
  <si>
    <t>データサイエンティスト・アナリスト</t>
  </si>
  <si>
    <t>Performance Data Analyst ( Marine)</t>
  </si>
  <si>
    <t>EOLAS  IT RECRUITMENT SPECIALISTS JOBS</t>
  </si>
  <si>
    <t>Nstart</t>
  </si>
  <si>
    <t>['sql', 'python', 'azure', 'hadoop', 'spark', 'github', 'docker']</t>
  </si>
  <si>
    <t>{'cloud': ['azure'], 'libraries': ['hadoop', 'spark'], 'other': ['github', 'docker'], 'programming': ['sql', 'python']}</t>
  </si>
  <si>
    <t>Celestino</t>
  </si>
  <si>
    <t>【資訊科技】資料科學家(Data Scientist)</t>
  </si>
  <si>
    <t>富邦人壽保險股份有限公司(總公司)</t>
  </si>
  <si>
    <t>['python', 'oracle', 'keras', 'pytorch', 'scikit-learn', 'pandas', 'power bi', 'tableau']</t>
  </si>
  <si>
    <t>{'analyst_tools': ['power bi', 'tableau'], 'cloud': ['oracle'], 'libraries': ['keras', 'pytorch', 'scikit-learn', 'pandas'], 'programming': ['python']}</t>
  </si>
  <si>
    <t>['aws', 'kafka', 'spark', 'kubernetes']</t>
  </si>
  <si>
    <t>{'cloud': ['aws'], 'libraries': ['kafka', 'spark'], 'other': ['kubernetes']}</t>
  </si>
  <si>
    <t>CARGILL</t>
  </si>
  <si>
    <t>CVM Operations Engineer</t>
  </si>
  <si>
    <t>['java', 'c#', 'python', 'sql', 'mysql', 'oracle', 'aws', 'gcp', 'azure', 'spring']</t>
  </si>
  <si>
    <t>{'cloud': ['oracle', 'aws', 'gcp', 'azure'], 'databases': ['mysql'], 'libraries': ['spring'], 'programming': ['java', 'c#', 'python', 'sql']}</t>
  </si>
  <si>
    <t>Data Analyst - 14265226588</t>
  </si>
  <si>
    <t>Associate Finance Analyst (Portfolio Reporting)</t>
  </si>
  <si>
    <t>['vba', 'sql', 'sharepoint', 'excel', 'powerpoint', 'power bi']</t>
  </si>
  <si>
    <t>{'analyst_tools': ['sharepoint', 'excel', 'powerpoint', 'power bi'], 'programming': ['vba', 'sql']}</t>
  </si>
  <si>
    <t>Data Scientist at Wallapop</t>
  </si>
  <si>
    <t>DevOps Engineer, Data Science &amp; Artificial Intelligence Division...</t>
  </si>
  <si>
    <t>['sql', 'bash', 'shell', 'databricks', 'azure', 'hadoop', 'spark', 'linux', 'excel']</t>
  </si>
  <si>
    <t>{'analyst_tools': ['excel'], 'cloud': ['databricks', 'azure'], 'libraries': ['hadoop', 'spark'], 'os': ['linux'], 'programming': ['sql', 'bash', 'shell']}</t>
  </si>
  <si>
    <t>Entry Level Data Analyst- Hybrid Jobs</t>
  </si>
  <si>
    <t>Vie Data Scientist Marketing &amp; Operations</t>
  </si>
  <si>
    <t>analysis manager</t>
  </si>
  <si>
    <t>DATA Engineer +</t>
  </si>
  <si>
    <t>Data Scientist, Eurasian Resources Group - ERG</t>
  </si>
  <si>
    <t>Data Scientist / Data Analyst with Hadoop / Spark skills</t>
  </si>
  <si>
    <t>Data Steward BFE</t>
  </si>
  <si>
    <t>Security Analyst, Third-Party Data Safety - Singapore</t>
  </si>
  <si>
    <t>Konvert</t>
  </si>
  <si>
    <t>Senior Data Engineer Architecture/Engineering Lisboa, Lisbon</t>
  </si>
  <si>
    <t>Co-Operative Bulk Handling Limited</t>
  </si>
  <si>
    <t>['python', 'azure', 'flask', 'django', 'tableau']</t>
  </si>
  <si>
    <t>{'analyst_tools': ['tableau'], 'cloud': ['azure'], 'programming': ['python'], 'webframeworks': ['flask', 'django']}</t>
  </si>
  <si>
    <t>['sql', 'python', 'aws', 'snowflake', 'azure', 'power bi', 'tableau', 'looker']</t>
  </si>
  <si>
    <t>{'analyst_tools': ['power bi', 'tableau', 'looker'], 'cloud': ['aws', 'snowflake', 'azure'], 'programming': ['sql', 'python']}</t>
  </si>
  <si>
    <t>Jobzem (5276775)</t>
  </si>
  <si>
    <t>Data Analytics Engineer (Remote - US)</t>
  </si>
  <si>
    <t>ebbo</t>
  </si>
  <si>
    <t>['sql', 'c#', 'python', 'sql server', 'snowflake', 'aws', 'tableau', 'power bi']</t>
  </si>
  <si>
    <t>{'analyst_tools': ['tableau', 'power bi'], 'cloud': ['snowflake', 'aws'], 'databases': ['sql server'], 'programming': ['sql', 'c#', 'python']}</t>
  </si>
  <si>
    <t>Principal engineering</t>
  </si>
  <si>
    <t>Anheuser Busch</t>
  </si>
  <si>
    <t>IC Design Automation Develop Engineer MHF20210923</t>
  </si>
  <si>
    <t>['python', 'php', 'linux', 'flow']</t>
  </si>
  <si>
    <t>{'os': ['linux'], 'other': ['flow'], 'programming': ['python', 'php']}</t>
  </si>
  <si>
    <t>['sql', 'r', 'python', 'oracle', 'ms access', 'excel', 'flow']</t>
  </si>
  <si>
    <t>{'analyst_tools': ['ms access', 'excel'], 'cloud': ['oracle'], 'other': ['flow'], 'programming': ['sql', 'r', 'python']}</t>
  </si>
  <si>
    <t>['sql', 'java', 'dart', 'oracle', 'snowflake']</t>
  </si>
  <si>
    <t>{'cloud': ['oracle', 'snowflake'], 'programming': ['sql', 'java', 'dart']}</t>
  </si>
  <si>
    <t>Lead Data Scientist - Leading Investment Bank</t>
  </si>
  <si>
    <t>Data Scientist Intern (Master’s) - Summer 2024 Internship (Meraki)</t>
  </si>
  <si>
    <t>Remote Mid .NET Support Engineer</t>
  </si>
  <si>
    <t>['python', 'javascript', 'sql', 'nosql', 'aws', 'azure', 'fastapi', 'flask', 'django', 'node.js', 'git', 'docker', 'kubernetes']</t>
  </si>
  <si>
    <t>{'cloud': ['aws', 'azure'], 'other': ['git', 'docker', 'kubernetes'], 'programming': ['python', 'javascript', 'sql', 'nosql'], 'webframeworks': ['fastapi', 'flask', 'django', 'node.js']}</t>
  </si>
  <si>
    <t>['t-sql', 'sql', 'go', 'sql server', 'mysql', 'ssis']</t>
  </si>
  <si>
    <t>{'analyst_tools': ['ssis'], 'databases': ['sql server', 'mysql'], 'programming': ['t-sql', 'sql', 'go']}</t>
  </si>
  <si>
    <t>PRGX Global Inc</t>
  </si>
  <si>
    <t>['sql', 'python', 'bash', 'powershell', 'azure', 'aws', 'gcp', 'power bi', 'tableau', 'qlik']</t>
  </si>
  <si>
    <t>{'analyst_tools': ['power bi', 'tableau', 'qlik'], 'cloud': ['azure', 'aws', 'gcp'], 'programming': ['sql', 'python', 'bash', 'powershell']}</t>
  </si>
  <si>
    <t>System Engineer (f/m/x)</t>
  </si>
  <si>
    <t>Larsen and Toubro Limited, Data Engineer</t>
  </si>
  <si>
    <t>Larsen and Toubro Limited</t>
  </si>
  <si>
    <t>Credit Risk Data Scientist - 1 year contract</t>
  </si>
  <si>
    <t>['python', 'r', 'sql', 'snowflake', 'aws', 'tableau', 'terraform']</t>
  </si>
  <si>
    <t>{'analyst_tools': ['tableau'], 'cloud': ['snowflake', 'aws'], 'other': ['terraform'], 'programming': ['python', 'r', 'sql']}</t>
  </si>
  <si>
    <t>Research Scientist - Computer Vision And Algorithmic Fairness</t>
  </si>
  <si>
    <t>Sony Corporation</t>
  </si>
  <si>
    <t>Comtech LLC</t>
  </si>
  <si>
    <t>['java', 'python', 'scala', 'aws', 'kafka', 'spark', 'terraform', 'jenkins']</t>
  </si>
  <si>
    <t>{'cloud': ['aws'], 'libraries': ['kafka', 'spark'], 'other': ['terraform', 'jenkins'], 'programming': ['java', 'python', 'scala']}</t>
  </si>
  <si>
    <t>Data Analyst (SQL, Power BI, Python)</t>
  </si>
  <si>
    <t>['sql', 'sql server', 'mysql', 'oracle', 'aws', 'express', 'git']</t>
  </si>
  <si>
    <t>{'cloud': ['oracle', 'aws'], 'databases': ['sql server', 'mysql'], 'other': ['git'], 'programming': ['sql'], 'webframeworks': ['express']}</t>
  </si>
  <si>
    <t>Bay and Bay Transfer</t>
  </si>
  <si>
    <t>['sql', 't-sql', 'sql server', 'db2', 'azure', 'ssis']</t>
  </si>
  <si>
    <t>{'analyst_tools': ['ssis'], 'cloud': ['azure'], 'databases': ['sql server', 'db2'], 'programming': ['sql', 't-sql']}</t>
  </si>
  <si>
    <t>ANidhi@TeamGTN.com</t>
  </si>
  <si>
    <t>['sql', 'javascript', 'sas', 'sas', 'excel', 'power bi', 'tableau', 'spss']</t>
  </si>
  <si>
    <t>{'analyst_tools': ['sas', 'excel', 'power bi', 'tableau', 'spss'], 'programming': ['sql', 'javascript', 'sas']}</t>
  </si>
  <si>
    <t>Video Conference / AV Engineer - with Great Benefits</t>
  </si>
  <si>
    <t>['go', 'macos', 'windows', 'zoom']</t>
  </si>
  <si>
    <t>{'os': ['macos', 'windows'], 'programming': ['go'], 'sync': ['zoom']}</t>
  </si>
  <si>
    <t>Diamond Comic Distributors, Inc.</t>
  </si>
  <si>
    <t>Especialista gobierno multinube it</t>
  </si>
  <si>
    <t>['sql', 'powershell', 'sql server', 'ssis', 'dax']</t>
  </si>
  <si>
    <t>{'analyst_tools': ['ssis', 'dax'], 'databases': ['sql server'], 'programming': ['sql', 'powershell']}</t>
  </si>
  <si>
    <t>Up Sourcing</t>
  </si>
  <si>
    <t>['r', 'sas', 'sas', 'python', 'sql', 'vba']</t>
  </si>
  <si>
    <t>{'analyst_tools': ['sas'], 'programming': ['r', 'sas', 'python', 'sql', 'vba']}</t>
  </si>
  <si>
    <t>['go', 'aws', 'spark', 'hadoop', 'excel', 'docker', 'jira', 'confluence']</t>
  </si>
  <si>
    <t>{'analyst_tools': ['excel'], 'async': ['jira', 'confluence'], 'cloud': ['aws'], 'libraries': ['spark', 'hadoop'], 'other': ['docker'], 'programming': ['go']}</t>
  </si>
  <si>
    <t>Adagio Aparhotel</t>
  </si>
  <si>
    <t>Intermediate Back-End Engineer</t>
  </si>
  <si>
    <t>['python', 'sql', 'c#', 'java', 'vba', 'vb.net', 'windows', 'tableau', 'flow', 'git', 'jira']</t>
  </si>
  <si>
    <t>{'analyst_tools': ['tableau'], 'async': ['jira'], 'os': ['windows'], 'other': ['flow', 'git'], 'programming': ['python', 'sql', 'c#', 'java', 'vba', 'vb.net']}</t>
  </si>
  <si>
    <t>Regulatory Quality Control Analyst</t>
  </si>
  <si>
    <t>Desktop Support Engineer (Desktop Support L2  Data Centre)</t>
  </si>
  <si>
    <t>Research, Teaching &amp; Training</t>
  </si>
  <si>
    <t>Assistant Director of Data Analytics - OBFS (Hybrid)</t>
  </si>
  <si>
    <t>['sql', 'sas', 'sas', 'word', 'excel', 'outlook', 'spreadsheet', 'tableau']</t>
  </si>
  <si>
    <t>{'analyst_tools': ['sas', 'word', 'excel', 'outlook', 'spreadsheet', 'tableau'], 'programming': ['sql', 'sas']}</t>
  </si>
  <si>
    <t>['sql', 'scala', 'python', 'java', 'azure', 'pyspark']</t>
  </si>
  <si>
    <t>{'cloud': ['azure'], 'libraries': ['pyspark'], 'programming': ['sql', 'scala', 'python', 'java']}</t>
  </si>
  <si>
    <t>Data Scientist (M/F) - Lisbon</t>
  </si>
  <si>
    <t>Business Analyst/Planner</t>
  </si>
  <si>
    <t>PESTBUSTERS PTE LTD</t>
  </si>
  <si>
    <t>Data Scientist (Cloud)</t>
  </si>
  <si>
    <t>Data Analyst Programmer</t>
  </si>
  <si>
    <t>Barwon Water</t>
  </si>
  <si>
    <t>['python', 'java', 'sql', 'aws', 'pyspark', 'spark', 'kafka']</t>
  </si>
  <si>
    <t>{'cloud': ['aws'], 'libraries': ['pyspark', 'spark', 'kafka'], 'programming': ['python', 'java', 'sql']}</t>
  </si>
  <si>
    <t>Basis</t>
  </si>
  <si>
    <t>['sql', 'nosql', 'c', 'c++', 'c#', 'rust', 'golang', 'python', 'javascript', 'aws', 'azure', 'bigquery', 'hugging face', 'pytorch', 'tensorflow', 'linux', 'flow']</t>
  </si>
  <si>
    <t>{'cloud': ['aws', 'azure', 'bigquery'], 'libraries': ['hugging face', 'pytorch', 'tensorflow'], 'os': ['linux'], 'other': ['flow'], 'programming': ['sql', 'nosql', 'c', 'c++', 'c#', 'rust', 'golang', 'python', 'javascript']}</t>
  </si>
  <si>
    <t>Data Engineer (Remote) at a Leading Fintech Company - Aureole...</t>
  </si>
  <si>
    <t>a Leading Fintech Company - Aureole Consulting Limited</t>
  </si>
  <si>
    <t>NAND Application Engineer</t>
  </si>
  <si>
    <t>Job in Deutschland (München): Presales Engineer (m/w/d) mit...</t>
  </si>
  <si>
    <t>Müller BBM VibroAkustik Systeme GmbH</t>
  </si>
  <si>
    <t>['sas', 'sas', 'sql', 'snowflake', 'tableau', 'excel']</t>
  </si>
  <si>
    <t>{'analyst_tools': ['sas', 'tableau', 'excel'], 'cloud': ['snowflake'], 'programming': ['sas', 'sql']}</t>
  </si>
  <si>
    <t>['python', 'watson', 'azure', 'aws', 'matplotlib', 'seaborn', 'plotly', 'ggplot2', 'spark']</t>
  </si>
  <si>
    <t>{'cloud': ['watson', 'azure', 'aws'], 'libraries': ['matplotlib', 'seaborn', 'plotly', 'ggplot2', 'spark'], 'programming': ['python']}</t>
  </si>
  <si>
    <t>Data technician i</t>
  </si>
  <si>
    <t>Jobzem (5462782)</t>
  </si>
  <si>
    <t>VISN EHR Pharmacy Data Analyst</t>
  </si>
  <si>
    <t>['r', 'python', 'azure', 'pandas', 'matplotlib', 'seaborn', 'plotly', 'gitlab']</t>
  </si>
  <si>
    <t>{'cloud': ['azure'], 'libraries': ['pandas', 'matplotlib', 'seaborn', 'plotly'], 'other': ['gitlab'], 'programming': ['r', 'python']}</t>
  </si>
  <si>
    <t>['sas', 'sas', 'r', 'python', 'javascript', 'c', 'spark', 'spss']</t>
  </si>
  <si>
    <t>{'analyst_tools': ['sas', 'spss'], 'libraries': ['spark'], 'programming': ['sas', 'r', 'python', 'javascript', 'c']}</t>
  </si>
  <si>
    <t>Data Scientist. Job in Akron My Valley Jobs Today</t>
  </si>
  <si>
    <t>via 로버트 월터스</t>
  </si>
  <si>
    <t>Strategic Analyst (Government Funding PPP MX and USA)</t>
  </si>
  <si>
    <t>(WK474) | Big Data Engineers</t>
  </si>
  <si>
    <t>Senior ML Platform Engineer</t>
  </si>
  <si>
    <t>['aws', 'tensorflow', 'pytorch', 'keras']</t>
  </si>
  <si>
    <t>{'cloud': ['aws'], 'libraries': ['tensorflow', 'pytorch', 'keras']}</t>
  </si>
  <si>
    <t>ILLUMINA SINGAPORE PTE. LTD.</t>
  </si>
  <si>
    <t>['typescript', 'css', 'c#', 'go', 'python', 'javascript', 'sql', 'mysql', 'sql server', 'gcp', 'react', 'electron']</t>
  </si>
  <si>
    <t>{'cloud': ['gcp'], 'databases': ['mysql', 'sql server'], 'libraries': ['react', 'electron'], 'programming': ['typescript', 'css', 'c#', 'go', 'python', 'javascript', 'sql']}</t>
  </si>
  <si>
    <t>eaton</t>
  </si>
  <si>
    <t>Business data analyst- H/F/X</t>
  </si>
  <si>
    <t>['java', 'c++', 'php', 'python', 'sql', 'javascript', 'html']</t>
  </si>
  <si>
    <t>{'programming': ['java', 'c++', 'php', 'python', 'sql', 'javascript', 'html']}</t>
  </si>
  <si>
    <t>['python', 'scikit-learn', 'numpy', 'spark', 'tensorflow', 'pytorch', 'docker', 'kubernetes']</t>
  </si>
  <si>
    <t>{'libraries': ['scikit-learn', 'numpy', 'spark', 'tensorflow', 'pytorch'], 'other': ['docker', 'kubernetes'], 'programming': ['python']}</t>
  </si>
  <si>
    <t>['sql', 'python', 'aws', 'snowflake', 'kafka']</t>
  </si>
  <si>
    <t>{'cloud': ['aws', 'snowflake'], 'libraries': ['kafka'], 'programming': ['sql', 'python']}</t>
  </si>
  <si>
    <t>Expert IT Analyst</t>
  </si>
  <si>
    <t>Associate Cybersecurity Data Scientist</t>
  </si>
  <si>
    <t>['python', 'sas', 'sas', 'sql', 'nosql', 'postgresql', 'aws', 'oracle']</t>
  </si>
  <si>
    <t>{'analyst_tools': ['sas'], 'cloud': ['aws', 'oracle'], 'databases': ['postgresql'], 'programming': ['python', 'sas', 'sql', 'nosql']}</t>
  </si>
  <si>
    <t>armasuisse ar</t>
  </si>
  <si>
    <t>Data Analytics Engineer H/F - Full Remote (IT)</t>
  </si>
  <si>
    <t>['sql', 'shell', 'python', 'java', 'sql server', 'aws', 'bigquery', 'redshift', 'pyspark', 'kafka', 'hadoop', 'spark', 'tableau', 'ssrs', 'dax', 'unity']</t>
  </si>
  <si>
    <t>{'analyst_tools': ['tableau', 'ssrs', 'dax'], 'cloud': ['aws', 'bigquery', 'redshift'], 'databases': ['sql server'], 'libraries': ['pyspark', 'kafka', 'hadoop', 'spark'], 'other': ['unity'], 'programming': ['sql', 'shell', 'python', 'java']}</t>
  </si>
  <si>
    <t>Geoambiente - Google Cloud Premier Partner</t>
  </si>
  <si>
    <t>['java', 'python', 'javascript', 'c++', 'scala', 'r', 'go', 'gcp']</t>
  </si>
  <si>
    <t>{'cloud': ['gcp'], 'programming': ['java', 'python', 'javascript', 'c++', 'scala', 'r', 'go']}</t>
  </si>
  <si>
    <t>Business Analyst Job Vacancies – Orient Bank</t>
  </si>
  <si>
    <t>Senior Data Scientist - Python / Data visualization / SQL / NoSQL...</t>
  </si>
  <si>
    <t>Job in Germany: Business Intelligence Data Engineer (w/m/d)</t>
  </si>
  <si>
    <t>Senior Data Scientist (Advertising)</t>
  </si>
  <si>
    <t>(USA) Senior Data Scientist - Retail Science</t>
  </si>
  <si>
    <t>['sql', 'python', 'vba', 'mysql', 'oracle', 'tableau']</t>
  </si>
  <si>
    <t>{'analyst_tools': ['tableau'], 'cloud': ['oracle'], 'databases': ['mysql'], 'programming': ['sql', 'python', 'vba']}</t>
  </si>
  <si>
    <t>Expert Data Analyst H/F</t>
  </si>
  <si>
    <t>['sql', 'bigquery', 'gcp', 'spark', 'looker', 'tableau']</t>
  </si>
  <si>
    <t>{'analyst_tools': ['looker', 'tableau'], 'cloud': ['bigquery', 'gcp'], 'libraries': ['spark'], 'programming': ['sql']}</t>
  </si>
  <si>
    <t>Remote Data Analyst (Credit Risk)</t>
  </si>
  <si>
    <t>Zurich Na</t>
  </si>
  <si>
    <t>['javascript', 'typescript', 'css']</t>
  </si>
  <si>
    <t>{'programming': ['javascript', 'typescript', 'css']}</t>
  </si>
  <si>
    <t>Data Analyst with Oracle</t>
  </si>
  <si>
    <t>['powershell', 'bash', 'python', 'azure']</t>
  </si>
  <si>
    <t>{'cloud': ['azure'], 'programming': ['powershell', 'bash', 'python']}</t>
  </si>
  <si>
    <t>Data Analyst- SAS</t>
  </si>
  <si>
    <t>['shell', 'sql', 'sas', 'sas', 'unix', 'jira']</t>
  </si>
  <si>
    <t>{'analyst_tools': ['sas'], 'async': ['jira'], 'os': ['unix'], 'programming': ['shell', 'sql', 'sas']}</t>
  </si>
  <si>
    <t>Data Scientist UR282</t>
  </si>
  <si>
    <t>Laboratorio Taag Genetics</t>
  </si>
  <si>
    <t>資料分析管理師(data engineer)</t>
  </si>
  <si>
    <t>Lingya District, Kaohsiung City, Taiwan</t>
  </si>
  <si>
    <t>集雅社影音家電_集雅社股份有限公司</t>
  </si>
  <si>
    <t>Data Scientist 1, Decision Strategy</t>
  </si>
  <si>
    <t>Sharkmob Ab</t>
  </si>
  <si>
    <t>['sql', 'python', 'r', 'airflow', 'unreal']</t>
  </si>
  <si>
    <t>{'libraries': ['airflow'], 'other': ['unreal'], 'programming': ['sql', 'python', 'r']}</t>
  </si>
  <si>
    <t>Data Engineer - ETL Informatica Developer</t>
  </si>
  <si>
    <t>Data Analyst EPIC Systems</t>
  </si>
  <si>
    <t>SERVITA PRIVATE LIMITED</t>
  </si>
  <si>
    <t>Drivers Health Data Analyst</t>
  </si>
  <si>
    <t>Business Development Analyst and Improvement</t>
  </si>
  <si>
    <t>MISUMI SOUTH EAST ASIA PTE. LTD.</t>
  </si>
  <si>
    <t>Haverhill, MA</t>
  </si>
  <si>
    <t>Data Engineer, Creative Media Operations</t>
  </si>
  <si>
    <t>Data Scientist - consultant informatique Statisticien SAS F/H (IT...</t>
  </si>
  <si>
    <t>CooperCompanies</t>
  </si>
  <si>
    <t>Data Operations Lead – £50,000 – Exeter/Reading</t>
  </si>
  <si>
    <t>Staff Software Engineer - Release Engineering</t>
  </si>
  <si>
    <t>Craftercode, SL</t>
  </si>
  <si>
    <t>Data Analyst (m/w/d) | Hanau</t>
  </si>
  <si>
    <t>HNTB Companies</t>
  </si>
  <si>
    <t>Recepionist</t>
  </si>
  <si>
    <t>Upturn Co.</t>
  </si>
  <si>
    <t>Oowlish Technology</t>
  </si>
  <si>
    <t>['c', 'sql', 'python', 'powerpoint', 'tableau']</t>
  </si>
  <si>
    <t>{'analyst_tools': ['powerpoint', 'tableau'], 'programming': ['c', 'sql', 'python']}</t>
  </si>
  <si>
    <t>Data Engineer - SAS, ETL</t>
  </si>
  <si>
    <t>['sas', 'sas', 'sql', 'python', 'r', 'sql server', 'db2', 'oracle', 'aws', 'azure', 'ibm cloud', 'tableau', 'qlik', 'cognos', 'visio', 'excel', 'sharepoint']</t>
  </si>
  <si>
    <t>{'analyst_tools': ['sas', 'tableau', 'qlik', 'cognos', 'visio', 'excel', 'sharepoint'], 'cloud': ['oracle', 'aws', 'azure', 'ibm cloud'], 'databases': ['sql server', 'db2'], 'programming': ['sas', 'sql', 'python', 'r']}</t>
  </si>
  <si>
    <t>Data Analyst (w/m/d) (Fachinformatiker/in - Daten- und Prozessanalyse)</t>
  </si>
  <si>
    <t>CCP Software GmbH</t>
  </si>
  <si>
    <t>['python', 'sql', 'plotly', 'tableau', 'qlik']</t>
  </si>
  <si>
    <t>{'analyst_tools': ['tableau', 'qlik'], 'libraries': ['plotly'], 'programming': ['python', 'sql']}</t>
  </si>
  <si>
    <t>(QOL014) - DevOps Engineer ️ ️ Bring Ideas to Life in a Us</t>
  </si>
  <si>
    <t>Manager actuarial analytics</t>
  </si>
  <si>
    <t>Jobzem (2457195)</t>
  </si>
  <si>
    <t>Analyst Relations Senior Manager</t>
  </si>
  <si>
    <t>BI Analyst, Data Analytics</t>
  </si>
  <si>
    <t>Senior Data Engineer (all genders) M/W/D</t>
  </si>
  <si>
    <t>parsionate GmbH</t>
  </si>
  <si>
    <t>['python', 'docker', 'kubernetes', 'terraform', 'git']</t>
  </si>
  <si>
    <t>{'other': ['docker', 'kubernetes', 'terraform', 'git'], 'programming': ['python']}</t>
  </si>
  <si>
    <t>Enterprise Search Ingestion - Software Engineer</t>
  </si>
  <si>
    <t>['ruby', 'ruby', 'python', 'elasticsearch', 'docker', 'kubernetes']</t>
  </si>
  <si>
    <t>{'databases': ['elasticsearch'], 'other': ['docker', 'kubernetes'], 'programming': ['ruby', 'python'], 'webframeworks': ['ruby']}</t>
  </si>
  <si>
    <t>Analista de talento y cultura junior</t>
  </si>
  <si>
    <t>Jobzem (14070435)</t>
  </si>
  <si>
    <t>['visual basic', 'sql', 'excel', 'power bi', 'ms access', 'dax', 'smartsheet', 'notion']</t>
  </si>
  <si>
    <t>{'analyst_tools': ['excel', 'power bi', 'ms access', 'dax'], 'async': ['smartsheet', 'notion'], 'programming': ['visual basic', 'sql']}</t>
  </si>
  <si>
    <t>['shell', 'python', 'javascript', 'spark', 'airflow', 'node.js', 'linux']</t>
  </si>
  <si>
    <t>{'libraries': ['spark', 'airflow'], 'os': ['linux'], 'programming': ['shell', 'python', 'javascript'], 'webframeworks': ['node.js']}</t>
  </si>
  <si>
    <t>Shift Technologies, Inc.</t>
  </si>
  <si>
    <t>['python', 'go', 'postgresql', 'aws', 'redshift', 'bigquery', 'airflow', 'kafka', 'looker', 'flow']</t>
  </si>
  <si>
    <t>{'analyst_tools': ['looker'], 'cloud': ['aws', 'redshift', 'bigquery'], 'databases': ['postgresql'], 'libraries': ['airflow', 'kafka'], 'other': ['flow'], 'programming': ['python', 'go']}</t>
  </si>
  <si>
    <t>['assembly', 'python', 'mysql', 'oracle', 'sap']</t>
  </si>
  <si>
    <t>{'analyst_tools': ['sap'], 'cloud': ['oracle'], 'databases': ['mysql'], 'programming': ['assembly', 'python']}</t>
  </si>
  <si>
    <t>Senior web platform analyst</t>
  </si>
  <si>
    <t>Qatar Airways - Other Locations</t>
  </si>
  <si>
    <t>Vk Transformation Pte. Ltd.</t>
  </si>
  <si>
    <t>['python', 'java', 'azure', 'pyspark', 'spark', 'git']</t>
  </si>
  <si>
    <t>{'cloud': ['azure'], 'libraries': ['pyspark', 'spark'], 'other': ['git'], 'programming': ['python', 'java']}</t>
  </si>
  <si>
    <t>Chief Data Science and Data Engineering Officer/ Palma - Hiring Fast</t>
  </si>
  <si>
    <t>(Senior) Platform Engineer (f/m/d)</t>
  </si>
  <si>
    <t>['golang', 'gcp', 'kubernetes', 'terraform', 'gitlab']</t>
  </si>
  <si>
    <t>{'cloud': ['gcp'], 'other': ['kubernetes', 'terraform', 'gitlab'], 'programming': ['golang']}</t>
  </si>
  <si>
    <t>8890- Facilities Engineer [ Update Maintenance Document | FMAS ...</t>
  </si>
  <si>
    <t>Data Analyst, The Center for AIDS Research</t>
  </si>
  <si>
    <t>['python', 'sql', 'r', 'sas', 'sas', 'sql server', 'mysql', 'oracle', 'flow']</t>
  </si>
  <si>
    <t>{'analyst_tools': ['sas'], 'cloud': ['oracle'], 'databases': ['sql server', 'mysql'], 'other': ['flow'], 'programming': ['python', 'sql', 'r', 'sas']}</t>
  </si>
  <si>
    <t>Desktop support analyst</t>
  </si>
  <si>
    <t>Vector Consulting</t>
  </si>
  <si>
    <t>Rayna Tours</t>
  </si>
  <si>
    <t>KPMG Asesores Madrid</t>
  </si>
  <si>
    <t>Staff Engineer - Site Reliability</t>
  </si>
  <si>
    <t>['sql', 'db2', 'azure', 'databricks', 'oracle', 'wire']</t>
  </si>
  <si>
    <t>{'cloud': ['azure', 'databricks', 'oracle'], 'databases': ['db2'], 'programming': ['sql'], 'sync': ['wire']}</t>
  </si>
  <si>
    <t>Postdoctoral Scholar Position - Biomechanics with Motion Capture...</t>
  </si>
  <si>
    <t>MES Senior Engineer Technical Lead</t>
  </si>
  <si>
    <t>['sql', 'java', 'python', 'gcp', 'bigquery', 'airflow', 'git', 'jenkins']</t>
  </si>
  <si>
    <t>{'cloud': ['gcp', 'bigquery'], 'libraries': ['airflow'], 'other': ['git', 'jenkins'], 'programming': ['sql', 'java', 'python']}</t>
  </si>
  <si>
    <t>['python', 'r', 'c++', 'java', 'sql', 'pytorch', 'tensorflow', 'pandas']</t>
  </si>
  <si>
    <t>{'libraries': ['pytorch', 'tensorflow', 'pandas'], 'programming': ['python', 'r', 'c++', 'java', 'sql']}</t>
  </si>
  <si>
    <t>보험사 _ Data Scientist (대리 ~ 차장)</t>
  </si>
  <si>
    <t>프란시스리스 커리어파인더, FL CareerFinder</t>
  </si>
  <si>
    <t>AN APPRENTICE – Data analyst (F/H)</t>
  </si>
  <si>
    <t>via Mozaïk Talents</t>
  </si>
  <si>
    <t>Business Information Analyst, Customer Care and</t>
  </si>
  <si>
    <t>['visual basic', 'vb.net', 'sql', 'html', 'sap', 'power bi', 'tableau', 'dax']</t>
  </si>
  <si>
    <t>{'analyst_tools': ['sap', 'power bi', 'tableau', 'dax'], 'programming': ['visual basic', 'vb.net', 'sql', 'html']}</t>
  </si>
  <si>
    <t>Allodynic Pharmaceutical</t>
  </si>
  <si>
    <t>Keylent, Inc.</t>
  </si>
  <si>
    <t>['sql', 'python', 'sql server', 'snowflake', 'azure', 'spring']</t>
  </si>
  <si>
    <t>{'cloud': ['snowflake', 'azure'], 'databases': ['sql server'], 'libraries': ['spring'], 'programming': ['sql', 'python']}</t>
  </si>
  <si>
    <t>Natural Cycles</t>
  </si>
  <si>
    <t>['python', 'sql', 'nosql', 'snowflake', 'tableau', 'docker', 'kubernetes', 'github']</t>
  </si>
  <si>
    <t>{'analyst_tools': ['tableau'], 'cloud': ['snowflake'], 'other': ['docker', 'kubernetes', 'github'], 'programming': ['python', 'sql', 'nosql']}</t>
  </si>
  <si>
    <t>['python', 'sql', 'java', 'scala', 'kotlin', 'snowflake', 'gcp', 'azure', 'aws', 'redshift', 'bigquery', 'databricks', 'spark', 'airflow', 'kafka', 'looker', 'tableau', 'power bi', 'docker', 'kubernetes']</t>
  </si>
  <si>
    <t>{'analyst_tools': ['looker', 'tableau', 'power bi'], 'cloud': ['snowflake', 'gcp', 'azure', 'aws', 'redshift', 'bigquery', 'databricks'], 'libraries': ['spark', 'airflow', 'kafka'], 'other': ['docker', 'kubernetes'], 'programming': ['python', 'sql', 'java', 'scala', 'kotlin']}</t>
  </si>
  <si>
    <t>Countdown NZ</t>
  </si>
  <si>
    <t>['sql', 'python', 'php', 'java', 'mysql', 'sql server', 'numpy', 'pandas', 'tableau', 'excel', 'flow']</t>
  </si>
  <si>
    <t>{'analyst_tools': ['tableau', 'excel'], 'databases': ['mysql', 'sql server'], 'libraries': ['numpy', 'pandas'], 'other': ['flow'], 'programming': ['sql', 'python', 'php', 'java']}</t>
  </si>
  <si>
    <t>['sql', 'oracle', 'snowflake', 'tableau', 'ssis', 'alteryx']</t>
  </si>
  <si>
    <t>{'analyst_tools': ['tableau', 'ssis', 'alteryx'], 'cloud': ['oracle', 'snowflake'], 'programming': ['sql']}</t>
  </si>
  <si>
    <t>Consultant Expérimenté  Data Analyst &amp; BI  H/F (CDI)</t>
  </si>
  <si>
    <t>Principal Software Engineer - Database Engineering</t>
  </si>
  <si>
    <t>['nosql', 'sql', 'sql server', 'db2', 'aws']</t>
  </si>
  <si>
    <t>{'cloud': ['aws'], 'databases': ['sql server', 'db2'], 'programming': ['nosql', 'sql']}</t>
  </si>
  <si>
    <t>Rankweil, Austria</t>
  </si>
  <si>
    <t>บริษัท ตงฮั้ว โฮลดิ้ง จำกัด (มหาชน) / Tong Hua Holding Public Company</t>
  </si>
  <si>
    <t>['python', 'sql', 'swift', 'hadoop', 'spark']</t>
  </si>
  <si>
    <t>{'libraries': ['hadoop', 'spark'], 'programming': ['python', 'sql', 'swift']}</t>
  </si>
  <si>
    <t>Senior Data Engineer (Chicago, IL)</t>
  </si>
  <si>
    <t>Consultant(e) Senior Data Science - Bureau de Nantes</t>
  </si>
  <si>
    <t>資料科學工程師 (Data Engineer) -- 資料科學實驗室 (數數發中心, DDT)</t>
  </si>
  <si>
    <t>['python', 'redis', 'spark', 'linux', 'kubernetes']</t>
  </si>
  <si>
    <t>{'databases': ['redis'], 'libraries': ['spark'], 'os': ['linux'], 'other': ['kubernetes'], 'programming': ['python']}</t>
  </si>
  <si>
    <t>['python', 'azure', 'aws', 'oracle', 'snowflake', 'hadoop', 'airflow', 'qlik', 'power bi']</t>
  </si>
  <si>
    <t>{'analyst_tools': ['qlik', 'power bi'], 'cloud': ['azure', 'aws', 'oracle', 'snowflake'], 'libraries': ['hadoop', 'airflow'], 'programming': ['python']}</t>
  </si>
  <si>
    <t>Summer Internship At Fidelity – Senior Data Scientist, Advanced...</t>
  </si>
  <si>
    <t>District of Columbia Housing Authority</t>
  </si>
  <si>
    <t>Vývojáři softwaru Evidujeme 977 nabídek pro tuto profesi</t>
  </si>
  <si>
    <t>via Práce - Nabídky Práce, Novinky. - Kurzy.cz</t>
  </si>
  <si>
    <t>Senior Data/Software Engineer (Remote or in Toronto) - Filled!</t>
  </si>
  <si>
    <t>Go REcruitment</t>
  </si>
  <si>
    <t>Data Science Engineer - Ml Projects</t>
  </si>
  <si>
    <t>As Of April: Business Analyst - Data Protection Projects (M/W)</t>
  </si>
  <si>
    <t>['sql', 'python', 'r', 'matlab', 'oracle', 'sap']</t>
  </si>
  <si>
    <t>{'analyst_tools': ['sap'], 'cloud': ['oracle'], 'programming': ['sql', 'python', 'r', 'matlab']}</t>
  </si>
  <si>
    <t>Data Analyst (Liquidity Analytics)</t>
  </si>
  <si>
    <t>ENGTEC</t>
  </si>
  <si>
    <t>['java', 'c++', 'python', 'r', 'sql', 'databricks', 'qlik', 'git']</t>
  </si>
  <si>
    <t>{'analyst_tools': ['qlik'], 'cloud': ['databricks'], 'other': ['git'], 'programming': ['java', 'c++', 'python', 'r', 'sql']}</t>
  </si>
  <si>
    <t>Data Engineer - APS 5 &amp; APS 6</t>
  </si>
  <si>
    <t>['java', 'scala', 'javascript', 'sql', 'sql server', 'aws', 'azure', 'kafka', 'spark', 'jquery']</t>
  </si>
  <si>
    <t>{'cloud': ['aws', 'azure'], 'databases': ['sql server'], 'libraries': ['kafka', 'spark'], 'programming': ['java', 'scala', 'javascript', 'sql'], 'webframeworks': ['jquery']}</t>
  </si>
  <si>
    <t>Data Engineer (Video Infrastructure) - 2023 Start</t>
  </si>
  <si>
    <t>Data Scientist / Rble. Explotación Datos</t>
  </si>
  <si>
    <t>Data Platform Engineer – Inglés Avanzado | (UMJ-822)</t>
  </si>
  <si>
    <t>Senior Lead Software Engineer Job in Doha, Qatar</t>
  </si>
  <si>
    <t>Analyst (SOAP) (Bangkok-based role, Relocation provided)</t>
  </si>
  <si>
    <t>['sql', 'python', 'r', 'java', 'sql server', 'pandas', 'excel', 'tableau', 'power bi']</t>
  </si>
  <si>
    <t>{'analyst_tools': ['excel', 'tableau', 'power bi'], 'databases': ['sql server'], 'libraries': ['pandas'], 'programming': ['sql', 'python', 'r', 'java']}</t>
  </si>
  <si>
    <t>Data Engineer, Senior Director (NY/NJ)</t>
  </si>
  <si>
    <t>['sql', 'nosql', 'python', 'gcp', 'aws', 'pandas', 'pyspark', 'hadoop', 'spark']</t>
  </si>
  <si>
    <t>{'cloud': ['gcp', 'aws'], 'libraries': ['pandas', 'pyspark', 'hadoop', 'spark'], 'programming': ['sql', 'nosql', 'python']}</t>
  </si>
  <si>
    <t>Duty Engineer / Assistant Duty Engineer</t>
  </si>
  <si>
    <t>Hotel Alexandra Resources Limited</t>
  </si>
  <si>
    <t>Data Engineer - Projets industriels F/H</t>
  </si>
  <si>
    <t>Data Analyst Senior (Python Scripting)</t>
  </si>
  <si>
    <t>['python', 'sql', 'sas', 'sas', 'r', 'pandas', 'pyspark', 'spreadsheet']</t>
  </si>
  <si>
    <t>{'analyst_tools': ['sas', 'spreadsheet'], 'libraries': ['pandas', 'pyspark'], 'programming': ['python', 'sql', 'sas', 'r']}</t>
  </si>
  <si>
    <t>貿易、国際業務、物流、購買、資材調達</t>
  </si>
  <si>
    <t>Coordinador compras governance</t>
  </si>
  <si>
    <t>Jobzem (70175164)</t>
  </si>
  <si>
    <t>Data Scientist (26358)</t>
  </si>
  <si>
    <t>Project Engineer (senior)</t>
  </si>
  <si>
    <t>['python', 'r', 'scala', 'java', 'hadoop', 'sap', 'tableau', 'alteryx']</t>
  </si>
  <si>
    <t>{'analyst_tools': ['sap', 'tableau', 'alteryx'], 'libraries': ['hadoop'], 'programming': ['python', 'r', 'scala', 'java']}</t>
  </si>
  <si>
    <t>Stanley, UK</t>
  </si>
  <si>
    <t>Ministry of Business, Innovation and Employment NZ</t>
  </si>
  <si>
    <t>Talent Tree Solutions, Inc.</t>
  </si>
  <si>
    <t>Graduate Data Analyst / Data Analyst</t>
  </si>
  <si>
    <t>['sql', 'python', 'nosql', 'numpy', 'pytorch']</t>
  </si>
  <si>
    <t>{'libraries': ['numpy', 'pytorch'], 'programming': ['sql', 'python', 'nosql']}</t>
  </si>
  <si>
    <t>Data Analyst/ML Engineer with GCP</t>
  </si>
  <si>
    <t>['python', 'java', 'go', 'gcp', 'bigquery', 'git', 'gitlab']</t>
  </si>
  <si>
    <t>{'cloud': ['gcp', 'bigquery'], 'other': ['git', 'gitlab'], 'programming': ['python', 'java', 'go']}</t>
  </si>
  <si>
    <t>['r', 'sql', 'sql server', 'ibm cloud', 'azure', 'kafka', 'redhat', 'docker', 'kubernetes']</t>
  </si>
  <si>
    <t>{'cloud': ['ibm cloud', 'azure'], 'databases': ['sql server'], 'libraries': ['kafka'], 'os': ['redhat'], 'other': ['docker', 'kubernetes'], 'programming': ['r', 'sql']}</t>
  </si>
  <si>
    <t>Jobzem (2430819)</t>
  </si>
  <si>
    <t>QSSK-LBK-DAT-Data Analyst-Transport</t>
  </si>
  <si>
    <t>Principal Data Engineer (Data science/Big Data)</t>
  </si>
  <si>
    <t>['sql', 'python', 'go', 'spark', 'airflow', 'kafka']</t>
  </si>
  <si>
    <t>{'libraries': ['spark', 'airflow', 'kafka'], 'programming': ['sql', 'python', 'go']}</t>
  </si>
  <si>
    <t>['vba', 'sql', 'powerpoint', 'excel', 'power bi', 'tableau']</t>
  </si>
  <si>
    <t>{'analyst_tools': ['powerpoint', 'excel', 'power bi', 'tableau'], 'programming': ['vba', 'sql']}</t>
  </si>
  <si>
    <t>Senior Software Engineer - Data Processing</t>
  </si>
  <si>
    <t>['python', 'go', 'mongodb', 'mongodb', 'elasticsearch', 'redis', 'gcp', 'kubernetes', 'docker', 'gitlab', 'terraform']</t>
  </si>
  <si>
    <t>{'cloud': ['gcp'], 'databases': ['mongodb', 'elasticsearch', 'redis'], 'other': ['kubernetes', 'docker', 'gitlab', 'terraform'], 'programming': ['python', 'go', 'mongodb']}</t>
  </si>
  <si>
    <t>MacDermid Alpha Electronics Solutions</t>
  </si>
  <si>
    <t>['sql', 'python', 'r', 'powershell', 'shell', 'unix', 'power bi', 'tableau', 'excel']</t>
  </si>
  <si>
    <t>{'analyst_tools': ['power bi', 'tableau', 'excel'], 'os': ['unix'], 'programming': ['sql', 'python', 'r', 'powershell', 'shell']}</t>
  </si>
  <si>
    <t>Technology Consulting  Data Scientist   Pakistan</t>
  </si>
  <si>
    <t>EY Global Services Limited</t>
  </si>
  <si>
    <t>['sas', 'sas', 'r', 'python', 'scala', 'java', 'azure', 'spark', 'tableau']</t>
  </si>
  <si>
    <t>{'analyst_tools': ['sas', 'tableau'], 'cloud': ['azure'], 'libraries': ['spark'], 'programming': ['sas', 'r', 'python', 'scala', 'java']}</t>
  </si>
  <si>
    <t>RPA Analyst - Hiring Urgently</t>
  </si>
  <si>
    <t>Lloyd Shoes Gmbh</t>
  </si>
  <si>
    <t>Job in Deutschland (Hamburg): Data-Analyst Reporting (m/w/d)</t>
  </si>
  <si>
    <t>Verwaltungs Berufsgenossenschaft VBG gesetzliche Unfallversicherung</t>
  </si>
  <si>
    <t>Senior Data Engineer Flexibele/ Palma de Mallorca/ Spanje/ Porto...</t>
  </si>
  <si>
    <t>['sql', 'python', 'go', 'snowflake', 'aws', 'tableau']</t>
  </si>
  <si>
    <t>{'analyst_tools': ['tableau'], 'cloud': ['snowflake', 'aws'], 'programming': ['sql', 'python', 'go']}</t>
  </si>
  <si>
    <t>['java', 'scala', 'python', 'sql', 't-sql', 'azure', 'databricks', 'snowflake', 'hadoop', 'kafka', 'spark']</t>
  </si>
  <si>
    <t>{'cloud': ['azure', 'databricks', 'snowflake'], 'libraries': ['hadoop', 'kafka', 'spark'], 'programming': ['java', 'scala', 'python', 'sql', 't-sql']}</t>
  </si>
  <si>
    <t>Systems engineer technical specialist</t>
  </si>
  <si>
    <t>Jobzem (587232)</t>
  </si>
  <si>
    <t>Database Engineer (80-100%)</t>
  </si>
  <si>
    <t>['sql', 'python', 'powershell', 'sql server', 'oracle']</t>
  </si>
  <si>
    <t>{'cloud': ['oracle'], 'databases': ['sql server'], 'programming': ['sql', 'python', 'powershell']}</t>
  </si>
  <si>
    <t>Analyst, Clinical Data Analytics - PowerBI (Irvine, CA) –...</t>
  </si>
  <si>
    <t>['python', 'sql', 'go', 'dynamodb', 'aws', 'redshift', 'spark', 'linux', 'git']</t>
  </si>
  <si>
    <t>{'cloud': ['aws', 'redshift'], 'databases': ['dynamodb'], 'libraries': ['spark'], 'os': ['linux'], 'other': ['git'], 'programming': ['python', 'sql', 'go']}</t>
  </si>
  <si>
    <t>['python', 'nosql', 'r', 'pytorch', 'scikit-learn', 'nltk', 'tensorflow', 'tableau']</t>
  </si>
  <si>
    <t>{'analyst_tools': ['tableau'], 'libraries': ['pytorch', 'scikit-learn', 'nltk', 'tensorflow'], 'programming': ['python', 'nosql', 'r']}</t>
  </si>
  <si>
    <t>Jobzem (5010987)</t>
  </si>
  <si>
    <t>['sql', 'sas', 'sas', 'ms access', 'powerpoint', 'word', 'outlook', 'excel']</t>
  </si>
  <si>
    <t>{'analyst_tools': ['sas', 'ms access', 'powerpoint', 'word', 'outlook', 'excel'], 'programming': ['sql', 'sas']}</t>
  </si>
  <si>
    <t>Data Analytics &amp; Engineering Senior Manager</t>
  </si>
  <si>
    <t>['sql', 'python', 'r', 'go', 'azure', 'gcp', 'aws', 'redshift', 'snowflake', 'hadoop', 'spark', 'alteryx']</t>
  </si>
  <si>
    <t>{'analyst_tools': ['alteryx'], 'cloud': ['azure', 'gcp', 'aws', 'redshift', 'snowflake'], 'libraries': ['hadoop', 'spark'], 'programming': ['sql', 'python', 'r', 'go']}</t>
  </si>
  <si>
    <t>Data Engineer (m/w/d). Job in Wiener Neustadt My Valley Jobs Today</t>
  </si>
  <si>
    <t>Software Development Engineer, A to Z, Amazon People eXperience...</t>
  </si>
  <si>
    <t>Avp/senior Assoc, Data Analyst, Data Stewardship &amp;</t>
  </si>
  <si>
    <t>Data Scientist y Customer Analytics - [T-292]</t>
  </si>
  <si>
    <t>['databricks', 'bigquery', 'gcp', 'azure', 'aws', 'spark', 'pyspark', 'sap']</t>
  </si>
  <si>
    <t>{'analyst_tools': ['sap'], 'cloud': ['databricks', 'bigquery', 'gcp', 'azure', 'aws'], 'libraries': ['spark', 'pyspark']}</t>
  </si>
  <si>
    <t>X-Bow Systems</t>
  </si>
  <si>
    <t>Sr data developer</t>
  </si>
  <si>
    <t>['r', 'python', 'sql', 'azure', 'tableau', 'excel', 'ms access']</t>
  </si>
  <si>
    <t>{'analyst_tools': ['tableau', 'excel', 'ms access'], 'cloud': ['azure'], 'programming': ['r', 'python', 'sql']}</t>
  </si>
  <si>
    <t>Hr data analyst 1626390786 2</t>
  </si>
  <si>
    <t>Servicio De Empleo Comfama</t>
  </si>
  <si>
    <t>Senior Data Analyst / Data Analyst (Sensing &amp; Analytics), OPPD...</t>
  </si>
  <si>
    <t>Digital Marketing Analyst (Remoto - Chile)</t>
  </si>
  <si>
    <t>Acl TecnologÍa</t>
  </si>
  <si>
    <t>['python', 'r', 'scala', 'java', 'aws', 'spark', 'kafka', 'airflow', 'redhat', 'linux', 'gitlab', 'jenkins']</t>
  </si>
  <si>
    <t>{'cloud': ['aws'], 'libraries': ['spark', 'kafka', 'airflow'], 'os': ['redhat', 'linux'], 'other': ['gitlab', 'jenkins'], 'programming': ['python', 'r', 'scala', 'java']}</t>
  </si>
  <si>
    <t>['sql', 'java', 'python', 'scala', 'aws', 'azure', 'gcp', 'kafka', 'hadoop', 'spark', 'airflow']</t>
  </si>
  <si>
    <t>{'cloud': ['aws', 'azure', 'gcp'], 'libraries': ['kafka', 'hadoop', 'spark', 'airflow'], 'programming': ['sql', 'java', 'python', 'scala']}</t>
  </si>
  <si>
    <t>Business Intelligence Engineer 2</t>
  </si>
  <si>
    <t>Data Scientist | CE473</t>
  </si>
  <si>
    <t>Sales Application Engineer - Settore Regolazione, filtrazione e...</t>
  </si>
  <si>
    <t>35,354 reviews</t>
  </si>
  <si>
    <t>['sql', 'python', 'r', 'java', 'c#', 'html', 'sas', 'sas', 'azure', 'angular', 'excel', 'power bi', 'sharepoint', 'tableau', 'powerpoint', 'word']</t>
  </si>
  <si>
    <t>{'analyst_tools': ['sas', 'excel', 'power bi', 'sharepoint', 'tableau', 'powerpoint', 'word'], 'cloud': ['azure'], 'programming': ['sql', 'python', 'r', 'java', 'c#', 'html', 'sas'], 'webframeworks': ['angular']}</t>
  </si>
  <si>
    <t>Data Engineer - Hft - Singapore- Leading Quant Fund</t>
  </si>
  <si>
    <t>Data Scientist I (Part Time) Cardiology</t>
  </si>
  <si>
    <t>Senior Data Regulation &amp; Change Analyst</t>
  </si>
  <si>
    <t>Job in Deutschland: Database Engineer (m/w/d)</t>
  </si>
  <si>
    <t>Scientific - Data Scientist 2</t>
  </si>
  <si>
    <t>Data Scientist /F/M/X/ - Dynamic Team</t>
  </si>
  <si>
    <t>Amaris Group Sa</t>
  </si>
  <si>
    <t>Jobzem (6741633)</t>
  </si>
  <si>
    <t>Professorin Für Psychologie Und Data Science</t>
  </si>
  <si>
    <t>Data Scientists /m/f/d/ for Microdata at the Research Data and...</t>
  </si>
  <si>
    <t>['sql', 'python', 'spark', 'unix', 'git', 'github']</t>
  </si>
  <si>
    <t>{'libraries': ['spark'], 'os': ['unix'], 'other': ['git', 'github'], 'programming': ['sql', 'python']}</t>
  </si>
  <si>
    <t>Data Steward / Data Analyst (m/f/d). Job in Kaiserslautern My...</t>
  </si>
  <si>
    <t>['r', 'python', 'java', 'linux', 'flow']</t>
  </si>
  <si>
    <t>{'os': ['linux'], 'other': ['flow'], 'programming': ['r', 'python', 'java']}</t>
  </si>
  <si>
    <t>['sql', 'power bi', 'qlik', 'tableau', 'looker', 'sap']</t>
  </si>
  <si>
    <t>{'analyst_tools': ['power bi', 'qlik', 'tableau', 'looker', 'sap'], 'programming': ['sql']}</t>
  </si>
  <si>
    <t>sr data engineer ref: 39763</t>
  </si>
  <si>
    <t>Data Engineer JOB ID - 353</t>
  </si>
  <si>
    <t>Principal Data Scientist (Algorithm) (Chicago, IL)</t>
  </si>
  <si>
    <t>Data Scientist-Business Intelligence Engineer (Remote)</t>
  </si>
  <si>
    <t>Data Engineer, WWSnA Bridging Atmn</t>
  </si>
  <si>
    <t>['sql', 'assembly', 'snowflake', 'aws', 'gcp', 'azure']</t>
  </si>
  <si>
    <t>{'cloud': ['snowflake', 'aws', 'gcp', 'azure'], 'programming': ['sql', 'assembly']}</t>
  </si>
  <si>
    <t>Contrôleur de gestion sociale /Data Analyst RH H/F</t>
  </si>
  <si>
    <t>Arts et Métiers ParisTech   École Nationale Supérieure d'Arts et Métiers</t>
  </si>
  <si>
    <t>['vue', 'excel', 'power bi']</t>
  </si>
  <si>
    <t>{'analyst_tools': ['excel', 'power bi'], 'webframeworks': ['vue']}</t>
  </si>
  <si>
    <t>AGM Tech Solutions - A WBENC and MBE Certified company that specializes in providing IT Staffing</t>
  </si>
  <si>
    <t>['sas', 'sas', 'sql', 'powerpoint', 'excel', 'spss']</t>
  </si>
  <si>
    <t>{'analyst_tools': ['sas', 'powerpoint', 'excel', 'spss'], 'programming': ['sas', 'sql']}</t>
  </si>
  <si>
    <t>Senior Automation QC Engineer</t>
  </si>
  <si>
    <t>['sql', 'java', 'mysql']</t>
  </si>
  <si>
    <t>{'databases': ['mysql'], 'programming': ['sql', 'java']}</t>
  </si>
  <si>
    <t>['sql', 'python', 'scala', 'java', 'azure', 'databricks', 'hadoop', 'spark', 'kafka', 'git']</t>
  </si>
  <si>
    <t>{'cloud': ['azure', 'databricks'], 'libraries': ['hadoop', 'spark', 'kafka'], 'other': ['git'], 'programming': ['sql', 'python', 'scala', 'java']}</t>
  </si>
  <si>
    <t>Counterparty Data Analyst</t>
  </si>
  <si>
    <t>Enterprise Data Service Delivery - Technical Support Analyst, Sydney</t>
  </si>
  <si>
    <t>['shell', 'perl', 'python', 'java', 'c++', 'sql', 'nosql', 'go', 'aws', 'azure', 'gcp', 'unix']</t>
  </si>
  <si>
    <t>{'cloud': ['aws', 'azure', 'gcp'], 'os': ['unix'], 'programming': ['shell', 'perl', 'python', 'java', 'c++', 'sql', 'nosql', 'go']}</t>
  </si>
  <si>
    <t>Lead NLP Data Scientist Onsite CA</t>
  </si>
  <si>
    <t>Aruna</t>
  </si>
  <si>
    <t>['sql', 'python', 'firebase', 'firebase', 'gcp', 'bigquery', 'airflow', 'spark', 'tableau']</t>
  </si>
  <si>
    <t>{'analyst_tools': ['tableau'], 'cloud': ['firebase', 'gcp', 'bigquery'], 'databases': ['firebase'], 'libraries': ['airflow', 'spark'], 'programming': ['sql', 'python']}</t>
  </si>
  <si>
    <t>Consultant Ingénieur Data Analyst F/H</t>
  </si>
  <si>
    <t>Analyst Ops Data Mgmt</t>
  </si>
  <si>
    <t>Oxy</t>
  </si>
  <si>
    <t>Business Analyst - VET Data Streamlining</t>
  </si>
  <si>
    <t>['scala', 'python', 'postgresql', 'mysql', 'elasticsearch', 'spark', 'kafka', 'docker', 'jenkins', 'git', 'jira', 'confluence']</t>
  </si>
  <si>
    <t>{'async': ['jira', 'confluence'], 'databases': ['postgresql', 'mysql', 'elasticsearch'], 'libraries': ['spark', 'kafka'], 'other': ['docker', 'jenkins', 'git'], 'programming': ['scala', 'python']}</t>
  </si>
  <si>
    <t>Junior Data Analyst - Graduate</t>
  </si>
  <si>
    <t>It applreport developer trillium connections data engineer</t>
  </si>
  <si>
    <t>Jobzem (5475494)</t>
  </si>
  <si>
    <t>IT &amp; Strategy Talent Programme -  AI/ML and Data Engineer (m/f/d)</t>
  </si>
  <si>
    <t>['sql', 'python', 'java', 'db2', 'mysql', 'oracle', 'hadoop', 'power bi']</t>
  </si>
  <si>
    <t>{'analyst_tools': ['power bi'], 'cloud': ['oracle'], 'databases': ['db2', 'mysql'], 'libraries': ['hadoop'], 'programming': ['sql', 'python', 'java']}</t>
  </si>
  <si>
    <t>Data Science Engineer (Senior Associate)</t>
  </si>
  <si>
    <t>via PwC</t>
  </si>
  <si>
    <t>Line of Service:Internal Firm Services</t>
  </si>
  <si>
    <t>['python', 'scikit-learn', 'pandas', 'numpy', 'nltk', 'pytorch']</t>
  </si>
  <si>
    <t>{'libraries': ['scikit-learn', 'pandas', 'numpy', 'nltk', 'pytorch'], 'programming': ['python']}</t>
  </si>
  <si>
    <t>Telco Assistant Data Analyst Stage</t>
  </si>
  <si>
    <t>Data Quality Analyst -Data Risk Management</t>
  </si>
  <si>
    <t>['excel', 'visio', 'tableau', 'jira']</t>
  </si>
  <si>
    <t>{'analyst_tools': ['excel', 'visio', 'tableau'], 'async': ['jira']}</t>
  </si>
  <si>
    <t>Sales Support – Administrator &amp; Data Analyst</t>
  </si>
  <si>
    <t>via 리멤버 - 채용 솔루션</t>
  </si>
  <si>
    <t>(주)티빙</t>
  </si>
  <si>
    <t>Program Analyst Jobs</t>
  </si>
  <si>
    <t>MELE Associates, Inc.</t>
  </si>
  <si>
    <t>['tableau', 'power bi', 'excel', 'sharepoint']</t>
  </si>
  <si>
    <t>{'analyst_tools': ['tableau', 'power bi', 'excel', 'sharepoint']}</t>
  </si>
  <si>
    <t>Data Quality Analyst (Remote Contractor)</t>
  </si>
  <si>
    <t>Aumentar Consulting</t>
  </si>
  <si>
    <t>Specialist Solutions Architect (Data Engineering) Paris, France</t>
  </si>
  <si>
    <t>['sql', 'python', 'scala', 'java', 'databricks', 'aws', 'azure', 'gcp', 'spark', 'hadoop']</t>
  </si>
  <si>
    <t>{'cloud': ['databricks', 'aws', 'azure', 'gcp'], 'libraries': ['spark', 'hadoop'], 'programming': ['sql', 'python', 'scala', 'java']}</t>
  </si>
  <si>
    <t>Regional IT - Retail BI Analyst and Developer</t>
  </si>
  <si>
    <t>Senior Data Engineer - eCommerce</t>
  </si>
  <si>
    <t>['python', 'java', 'scala', 'sql', 'r', 'go', 'databricks', 'spark', 'hadoop', 'numpy']</t>
  </si>
  <si>
    <t>{'cloud': ['databricks'], 'libraries': ['spark', 'hadoop', 'numpy'], 'programming': ['python', 'java', 'scala', 'sql', 'r', 'go']}</t>
  </si>
  <si>
    <t>Senior Data Scientist, Engineering &amp; AI technologies</t>
  </si>
  <si>
    <t>Stealth Ventures at Redesign Health</t>
  </si>
  <si>
    <t>['python', 'r', 'sql', 'aws', 'gcp', 'snowflake', 'redshift', 'pytorch', 'tensorflow']</t>
  </si>
  <si>
    <t>{'cloud': ['aws', 'gcp', 'snowflake', 'redshift'], 'libraries': ['pytorch', 'tensorflow'], 'programming': ['python', 'r', 'sql']}</t>
  </si>
  <si>
    <t>Keyteo - Business Analyst Réglementaire</t>
  </si>
  <si>
    <t>['sql', 'python', 'airflow', 'spark', 'kafka']</t>
  </si>
  <si>
    <t>{'libraries': ['airflow', 'spark', 'kafka'], 'programming': ['sql', 'python']}</t>
  </si>
  <si>
    <t>Data analyst/Data scientist F/H (H/F)</t>
  </si>
  <si>
    <t>['python', 'sql', 'aws', 'databricks', 'pyspark', 'tensorflow', 'pytorch', 'scikit-learn', 'kubernetes']</t>
  </si>
  <si>
    <t>{'cloud': ['aws', 'databricks'], 'libraries': ['pyspark', 'tensorflow', 'pytorch', 'scikit-learn'], 'other': ['kubernetes'], 'programming': ['python', 'sql']}</t>
  </si>
  <si>
    <t>Space Data Engineer - Saudi Nationals (Talent Pool)</t>
  </si>
  <si>
    <t>Senior Software Engineer – Machine Learning Backend</t>
  </si>
  <si>
    <t>['assembly', 'python', 'aws', 'gcp', 'azure', 'pytorch', 'gdpr', 'django', 'docker', 'git']</t>
  </si>
  <si>
    <t>{'cloud': ['aws', 'gcp', 'azure'], 'libraries': ['pytorch', 'gdpr'], 'other': ['docker', 'git'], 'programming': ['assembly', 'python'], 'webframeworks': ['django']}</t>
  </si>
  <si>
    <t>['r', 'python', 'sql', 'tableau', 'microstrategy']</t>
  </si>
  <si>
    <t>{'analyst_tools': ['tableau', 'microstrategy'], 'programming': ['r', 'python', 'sql']}</t>
  </si>
  <si>
    <t>Data Scientist (Energy Preferred)</t>
  </si>
  <si>
    <t>Lead Database Engineer(PostgreSQL &amp; AWS)</t>
  </si>
  <si>
    <t>['java', 'c#', 'scala', 'perl', 'shell', 'python', 'spark', 'kafka', 'airflow', 'git']</t>
  </si>
  <si>
    <t>{'libraries': ['spark', 'kafka', 'airflow'], 'other': ['git'], 'programming': ['java', 'c#', 'scala', 'perl', 'shell', 'python']}</t>
  </si>
  <si>
    <t>Senior Clinical Data Engineer - Clinical Data Standards (CDISC)</t>
  </si>
  <si>
    <t>Scientific Assistant In Data Science</t>
  </si>
  <si>
    <t>['r', 'tidyverse', 'spreadsheet', 'git', 'github']</t>
  </si>
  <si>
    <t>{'analyst_tools': ['spreadsheet'], 'libraries': ['tidyverse'], 'other': ['git', 'github'], 'programming': ['r']}</t>
  </si>
  <si>
    <t>Data Engineer - Machine Learning</t>
  </si>
  <si>
    <t>['sql', 'python', 'javascript', 'html', 'css', 'flow']</t>
  </si>
  <si>
    <t>{'other': ['flow'], 'programming': ['sql', 'python', 'javascript', 'html', 'css']}</t>
  </si>
  <si>
    <t>Lead Data Scientist (Greater NYC Area, NY)</t>
  </si>
  <si>
    <t>Icap Executive Search And Selection</t>
  </si>
  <si>
    <t>Pinnacle Reliability</t>
  </si>
  <si>
    <t>Data Center Facility Engineer - UAE National (Mechanical/Electrical)</t>
  </si>
  <si>
    <t>Königs Wusterhausen, Germany</t>
  </si>
  <si>
    <t>['python', 'r', 'scala', 'julia', 'java', 'sql', 'sql server', 'azure', 'spark', 'power bi']</t>
  </si>
  <si>
    <t>{'analyst_tools': ['power bi'], 'cloud': ['azure'], 'databases': ['sql server'], 'libraries': ['spark'], 'programming': ['python', 'r', 'scala', 'julia', 'java', 'sql']}</t>
  </si>
  <si>
    <t>Lstmed</t>
  </si>
  <si>
    <t>Senior Data Scientist - Econometrics</t>
  </si>
  <si>
    <t>GCP Data Engineer Jobs In Dubai UAE 2023 | Emirates Airline</t>
  </si>
  <si>
    <t>Emirates Airline</t>
  </si>
  <si>
    <t>Data Engineer &amp; Architect Azure Cloud (w/m/div.)</t>
  </si>
  <si>
    <t>ionysis GmbH</t>
  </si>
  <si>
    <t>Data Manager integraties</t>
  </si>
  <si>
    <t>['sql', 'excel', 'visio', 'powerpoint', 'word', 'alteryx']</t>
  </si>
  <si>
    <t>{'analyst_tools': ['excel', 'visio', 'powerpoint', 'word', 'alteryx'], 'programming': ['sql']}</t>
  </si>
  <si>
    <t>Data Analyst Intern (Remote Internship)</t>
  </si>
  <si>
    <t>Data Scientist - BigBrain</t>
  </si>
  <si>
    <t>['python', 'sql', 'sql server', 'mysql']</t>
  </si>
  <si>
    <t>{'databases': ['sql server', 'mysql'], 'programming': ['python', 'sql']}</t>
  </si>
  <si>
    <t>Software Engineer,R&amp;D (work from home)</t>
  </si>
  <si>
    <t>['python', 'sql', 'azure', 'tensorflow', 'pytorch', 'jupyter', 'django', 'angular', 'git', 'docker']</t>
  </si>
  <si>
    <t>{'cloud': ['azure'], 'libraries': ['tensorflow', 'pytorch', 'jupyter'], 'other': ['git', 'docker'], 'programming': ['python', 'sql'], 'webframeworks': ['django', 'angular']}</t>
  </si>
  <si>
    <t>Columbia Threadneedle Investments</t>
  </si>
  <si>
    <t>Business Coordinator – Data and Analytics</t>
  </si>
  <si>
    <t>Oceaneering International, Inc</t>
  </si>
  <si>
    <t>Finance Analyst - (Job Number: 3266238)</t>
  </si>
  <si>
    <t>['vba', 'sql', 'assembly', 'excel', 'powerpoint', 'tableau']</t>
  </si>
  <si>
    <t>{'analyst_tools': ['excel', 'powerpoint', 'tableau'], 'programming': ['vba', 'sql', 'assembly']}</t>
  </si>
  <si>
    <t>Global Reporting Analyst (6 Months Contract)</t>
  </si>
  <si>
    <t>['excel', 'spreadsheet', 'powerpoint', 'flow']</t>
  </si>
  <si>
    <t>{'analyst_tools': ['excel', 'spreadsheet', 'powerpoint'], 'other': ['flow']}</t>
  </si>
  <si>
    <t>['c++', 'hadoop']</t>
  </si>
  <si>
    <t>{'libraries': ['hadoop'], 'programming': ['c++']}</t>
  </si>
  <si>
    <t>Azure Engineer Data - Gauteng, Johannesburg</t>
  </si>
  <si>
    <t>Data Analyst (SQL/AWS)</t>
  </si>
  <si>
    <t>Senior Data Expert (m/w/d)</t>
  </si>
  <si>
    <t>Data Scientist Energy Consultant</t>
  </si>
  <si>
    <t>Senior Data Scientist, Ads Optimization ML (Remote)</t>
  </si>
  <si>
    <t>SAP Data Analytics Consultant</t>
  </si>
  <si>
    <t>Conexus DX Limited</t>
  </si>
  <si>
    <t>Data Scientist / Software Developer - Senior Jobs</t>
  </si>
  <si>
    <t>['sql', 'html', 'java', 'javascript', 'r', 'python', 'power bi', 'tableau']</t>
  </si>
  <si>
    <t>{'analyst_tools': ['power bi', 'tableau'], 'programming': ['sql', 'html', 'java', 'javascript', 'r', 'python']}</t>
  </si>
  <si>
    <t>['shell', 'python', 'aws', 'flow', 'jenkins']</t>
  </si>
  <si>
    <t>{'cloud': ['aws'], 'other': ['flow', 'jenkins'], 'programming': ['shell', 'python']}</t>
  </si>
  <si>
    <t>Search Algorithm Engineer</t>
  </si>
  <si>
    <t>Data Scientist (m/w/d) Schwerpunkt Sap</t>
  </si>
  <si>
    <t>Solo Global, Inc.</t>
  </si>
  <si>
    <t>['javascript', 'python', 'r', 'sql', 'aws', 'snowflake', 'tableau']</t>
  </si>
  <si>
    <t>{'analyst_tools': ['tableau'], 'cloud': ['aws', 'snowflake'], 'programming': ['javascript', 'python', 'r', 'sql']}</t>
  </si>
  <si>
    <t>['sql', 'c++', 'java', 'scala', 'shell']</t>
  </si>
  <si>
    <t>{'programming': ['sql', 'c++', 'java', 'scala', 'shell']}</t>
  </si>
  <si>
    <t>Jobzem (70766921)</t>
  </si>
  <si>
    <t>Ref 305/23  Curriculum Data Management Analyst, Office of the PVC...</t>
  </si>
  <si>
    <t>eRecruit for UWS</t>
  </si>
  <si>
    <t>Telecommunications Data Analyst</t>
  </si>
  <si>
    <t>Cartesian, Inc</t>
  </si>
  <si>
    <t>Business/Systems/Data Analyst - Eagle Accounting</t>
  </si>
  <si>
    <t>['scala', 'aws', 'spark', 'kafka']</t>
  </si>
  <si>
    <t>{'cloud': ['aws'], 'libraries': ['spark', 'kafka'], 'programming': ['scala']}</t>
  </si>
  <si>
    <t>UN DATA SCIENTIST - (H/F) Nouméa En vue dun CDI Offre émise le...</t>
  </si>
  <si>
    <t>Castelnau-Chalosse, France</t>
  </si>
  <si>
    <t>BCI   Banque Calédonienne d'Investissement</t>
  </si>
  <si>
    <t>['sql', 'python', 'r', 'vue', 'power bi', 'dax', 'excel']</t>
  </si>
  <si>
    <t>{'analyst_tools': ['power bi', 'dax', 'excel'], 'programming': ['sql', 'python', 'r'], 'webframeworks': ['vue']}</t>
  </si>
  <si>
    <t>Infosys Compaz Pte. Ltd.</t>
  </si>
  <si>
    <t>['python', 'aws', 'azure', 'gcp', 'airflow', 'hadoop', 'jira', 'confluence']</t>
  </si>
  <si>
    <t>{'async': ['jira', 'confluence'], 'cloud': ['aws', 'azure', 'gcp'], 'libraries': ['airflow', 'hadoop'], 'programming': ['python']}</t>
  </si>
  <si>
    <t>EVOL (TSnet)</t>
  </si>
  <si>
    <t>Canóvanas, Puerto Rico</t>
  </si>
  <si>
    <t>PharmaLex</t>
  </si>
  <si>
    <t>Principal Analytical Data Engineer</t>
  </si>
  <si>
    <t>['sql', 'r', 'python', 'html', 'c#', 'javascript', 'sql server', 'databricks', 'sheets', 'git']</t>
  </si>
  <si>
    <t>{'analyst_tools': ['sheets'], 'cloud': ['databricks'], 'databases': ['sql server'], 'other': ['git'], 'programming': ['sql', 'r', 'python', 'html', 'c#', 'javascript']}</t>
  </si>
  <si>
    <t>['python', 'sql', 'nosql', 'azure', 'aws', 'pytorch', 'chef']</t>
  </si>
  <si>
    <t>{'cloud': ['azure', 'aws'], 'libraries': ['pytorch'], 'other': ['chef'], 'programming': ['python', 'sql', 'nosql']}</t>
  </si>
  <si>
    <t>['java', 'c++', 'python', 'tensorflow']</t>
  </si>
  <si>
    <t>{'libraries': ['tensorflow'], 'programming': ['java', 'c++', 'python']}</t>
  </si>
  <si>
    <t>Directline</t>
  </si>
  <si>
    <t>Senior Backend Engineer (C#)</t>
  </si>
  <si>
    <t>['c#', 'go', 'postgresql', 'mysql', 'elasticsearch', 'redis']</t>
  </si>
  <si>
    <t>{'databases': ['postgresql', 'mysql', 'elasticsearch', 'redis'], 'programming': ['c#', 'go']}</t>
  </si>
  <si>
    <t>New Relic, Inc</t>
  </si>
  <si>
    <t>['neo4j', 'aws', 'splunk']</t>
  </si>
  <si>
    <t>{'analyst_tools': ['splunk'], 'cloud': ['aws'], 'databases': ['neo4j']}</t>
  </si>
  <si>
    <t>Especialista em Dados (Data Engineer)</t>
  </si>
  <si>
    <t>Data analyst / Chargé d'observation du vélo at Vélo &amp; Territoires</t>
  </si>
  <si>
    <t>['r', 'python', 'excel', 'tableau', 'word', 'powerpoint', 'github']</t>
  </si>
  <si>
    <t>{'analyst_tools': ['excel', 'tableau', 'word', 'powerpoint'], 'other': ['github'], 'programming': ['r', 'python']}</t>
  </si>
  <si>
    <t>['sql', 'python', 'scala', 'pandas', 'numpy', 'matplotlib', 'scikit-learn']</t>
  </si>
  <si>
    <t>{'libraries': ['pandas', 'numpy', 'matplotlib', 'scikit-learn'], 'programming': ['sql', 'python', 'scala']}</t>
  </si>
  <si>
    <t>Software Engineer III, Full Stack, Google Cloud</t>
  </si>
  <si>
    <t>['java', 'python', 'go', 'c++', 'javascript', 'typescript', 'html', 'css']</t>
  </si>
  <si>
    <t>{'programming': ['java', 'python', 'go', 'c++', 'javascript', 'typescript', 'html', 'css']}</t>
  </si>
  <si>
    <t>['python', 'sql', 'spark', 'react']</t>
  </si>
  <si>
    <t>{'libraries': ['spark', 'react'], 'programming': ['python', 'sql']}</t>
  </si>
  <si>
    <t>*Aws Data Engineer*</t>
  </si>
  <si>
    <t>Arrows Group</t>
  </si>
  <si>
    <t>the-stars-group</t>
  </si>
  <si>
    <t>['sql', 'python', 'excel', 'powerpoint', 'word', 'microstrategy', 'tableau']</t>
  </si>
  <si>
    <t>{'analyst_tools': ['excel', 'powerpoint', 'word', 'microstrategy', 'tableau'], 'programming': ['sql', 'python']}</t>
  </si>
  <si>
    <t>Analyst or Graduate Analyst - Equity and</t>
  </si>
  <si>
    <t>Lifepack</t>
  </si>
  <si>
    <t>Data Engineering Manager - Laramie</t>
  </si>
  <si>
    <t>Sturdy</t>
  </si>
  <si>
    <t>['python', 'excel', 'docker', 'git']</t>
  </si>
  <si>
    <t>{'analyst_tools': ['excel'], 'other': ['docker', 'git'], 'programming': ['python']}</t>
  </si>
  <si>
    <t>Software engineer tech lead content infrastructure 14 years of...</t>
  </si>
  <si>
    <t>Jobzem (3427930)</t>
  </si>
  <si>
    <t>[Banking &amp; Financial] Permanent Data Analyst</t>
  </si>
  <si>
    <t>Senior Data Scientist [JLT-982]</t>
  </si>
  <si>
    <t>['python', 'mongodb', 'mongodb', 'postgresql', 'elasticsearch', 'hadoop', 'kafka', 'spark', 'linux', 'ubuntu', 'kubernetes']</t>
  </si>
  <si>
    <t>{'databases': ['mongodb', 'postgresql', 'elasticsearch'], 'libraries': ['hadoop', 'kafka', 'spark'], 'os': ['linux', 'ubuntu'], 'other': ['kubernetes'], 'programming': ['python', 'mongodb']}</t>
  </si>
  <si>
    <t>['sql', 'python', 'scala', 'r', 'spark', 'phoenix', 'express', 'tableau', 'looker', 'power bi']</t>
  </si>
  <si>
    <t>{'analyst_tools': ['tableau', 'looker', 'power bi'], 'libraries': ['spark'], 'programming': ['sql', 'python', 'scala', 'r'], 'webframeworks': ['phoenix', 'express']}</t>
  </si>
  <si>
    <t>['python', 'java', 'scala', 'sql', 'nosql', 'mongodb', 'mongodb', 'elasticsearch', 'cassandra', 'neo4j', 'aws', 'azure', 'snowflake', 'databricks', 'hadoop', 'spark', 'kafka', 'github', 'gitlab', 'jenkins']</t>
  </si>
  <si>
    <t>{'cloud': ['aws', 'azure', 'snowflake', 'databricks'], 'databases': ['mongodb', 'elasticsearch', 'cassandra', 'neo4j'], 'libraries': ['hadoop', 'spark', 'kafka'], 'other': ['github', 'gitlab', 'jenkins'], 'programming': ['python', 'java', 'scala', 'sql', 'nosql', 'mongodb']}</t>
  </si>
  <si>
    <t>Network Public Sector</t>
  </si>
  <si>
    <t>Industrie 4.0 : Data scientist Production Engineering M/F</t>
  </si>
  <si>
    <t>Data Scientist (Trading Analytics) with a Global</t>
  </si>
  <si>
    <t>Data Scientist-Mid (FT)</t>
  </si>
  <si>
    <t>Senior Mlops Engineer (M/F/x) - Remote</t>
  </si>
  <si>
    <t>['python', 'azure', 'gcp', 'aws', 'scikit-learn', 'pandas', 'pytorch', 'tensorflow', 'docker', 'jenkins', 'github', 'ansible', 'terraform', 'kubernetes']</t>
  </si>
  <si>
    <t>{'cloud': ['azure', 'gcp', 'aws'], 'libraries': ['scikit-learn', 'pandas', 'pytorch', 'tensorflow'], 'other': ['docker', 'jenkins', 'github', 'ansible', 'terraform', 'kubernetes'], 'programming': ['python']}</t>
  </si>
  <si>
    <t>['sql', 'gcp', 'ssis']</t>
  </si>
  <si>
    <t>{'analyst_tools': ['ssis'], 'cloud': ['gcp'], 'programming': ['sql']}</t>
  </si>
  <si>
    <t>Financial Data Analyst (14943)</t>
  </si>
  <si>
    <t>Globe Life Family Heritage Division</t>
  </si>
  <si>
    <t>Senior Data Engineer 61003</t>
  </si>
  <si>
    <t>Data Analyst &amp; Admin Executive</t>
  </si>
  <si>
    <t>Captivation Software LLC</t>
  </si>
  <si>
    <t>['sql', 'python', 'shell', 'azure', 'databricks', 'aws', 'airflow', 'spark', 'kafka', 'power bi', 'kubernetes']</t>
  </si>
  <si>
    <t>{'analyst_tools': ['power bi'], 'cloud': ['azure', 'databricks', 'aws'], 'libraries': ['airflow', 'spark', 'kafka'], 'other': ['kubernetes'], 'programming': ['sql', 'python', 'shell']}</t>
  </si>
  <si>
    <t>Embedded Digital Analyst/Data Ambassador (W/M/D) 60–80%</t>
  </si>
  <si>
    <t>SWI swissinfo. ch</t>
  </si>
  <si>
    <t>Lead Data Engineer, (Python, Java or Scala) (San Francisco, CA)</t>
  </si>
  <si>
    <t>무선통신모듈 SW Modem Data Engineer (신입, 경력)</t>
  </si>
  <si>
    <t>Telit Korea, 텔릿와이어리스솔루션즈, Telit Wireless Solutions</t>
  </si>
  <si>
    <t>Change.org</t>
  </si>
  <si>
    <t>Senior Data Scientist - AI/ML at General Motors in Austin, TX</t>
  </si>
  <si>
    <t>['sas', 'sas', 'python', 'r', 'scala', 'sql', 'oracle', 'spark', 'hadoop', 'cognos', 'power bi']</t>
  </si>
  <si>
    <t>{'analyst_tools': ['sas', 'cognos', 'power bi'], 'cloud': ['oracle'], 'libraries': ['spark', 'hadoop'], 'programming': ['sas', 'python', 'r', 'scala', 'sql']}</t>
  </si>
  <si>
    <t>Data Specialist (Engineering &amp; Analytics) - Fintech</t>
  </si>
  <si>
    <t>Senior Associate - Data Engineer/ Data Scientist, Data &amp; Analytics</t>
  </si>
  <si>
    <t>Financial Services Advisory, Data Scientist</t>
  </si>
  <si>
    <t>['python', 'r', 'sql', 'nltk', 'scikit-learn', 'flow']</t>
  </si>
  <si>
    <t>{'libraries': ['nltk', 'scikit-learn'], 'other': ['flow'], 'programming': ['python', 'r', 'sql']}</t>
  </si>
  <si>
    <t>Senior Data Engineer (CMG Sales Strategy &amp; Ops)</t>
  </si>
  <si>
    <t>['sql', 'aws', 'azure', 'gcp', 'kafka', 'excel']</t>
  </si>
  <si>
    <t>{'analyst_tools': ['excel'], 'cloud': ['aws', 'azure', 'gcp'], 'libraries': ['kafka'], 'programming': ['sql']}</t>
  </si>
  <si>
    <t>Hydraulic Design Engineer</t>
  </si>
  <si>
    <t>['sql', 'sql server', 'oracle', 'azure', 'npm']</t>
  </si>
  <si>
    <t>{'cloud': ['oracle', 'azure'], 'databases': ['sql server'], 'other': ['npm'], 'programming': ['sql']}</t>
  </si>
  <si>
    <t>GreenM</t>
  </si>
  <si>
    <t>Employment Hero Pte. Ltd.</t>
  </si>
  <si>
    <t>Software Engineer, Full Stack, Search</t>
  </si>
  <si>
    <t>['objective-c', 'swift', 'java', 'kotlin', 'c++', 'javascript']</t>
  </si>
  <si>
    <t>{'programming': ['objective-c', 'swift', 'java', 'kotlin', 'c++', 'javascript']}</t>
  </si>
  <si>
    <t>4 reviews</t>
  </si>
  <si>
    <t>Data Steward / Data Scientist (titulaire d'un diplôme en sciences...</t>
  </si>
  <si>
    <t>via Jobs.admin.ch</t>
  </si>
  <si>
    <t>Office fédéral de l'agriculture OFAG</t>
  </si>
  <si>
    <t>Research Engineer – Backend Developer:in for Data-Centric Services...</t>
  </si>
  <si>
    <t>['python', 'javascript', 'typescript', 'java', 'spring']</t>
  </si>
  <si>
    <t>{'libraries': ['spring'], 'programming': ['python', 'javascript', 'typescript', 'java']}</t>
  </si>
  <si>
    <t>وظائف Data Analyst – السالمية</t>
  </si>
  <si>
    <t>Applied Data Scientist Iii</t>
  </si>
  <si>
    <t>San Francisco, CA (+4 others)</t>
  </si>
  <si>
    <t>Senior Market Insights Specialist</t>
  </si>
  <si>
    <t>Kabam Robotics</t>
  </si>
  <si>
    <t>['sql', 'mongodb', 'mongodb', 'aws', 'docker', 'git']</t>
  </si>
  <si>
    <t>{'cloud': ['aws'], 'databases': ['mongodb'], 'other': ['docker', 'git'], 'programming': ['sql', 'mongodb']}</t>
  </si>
  <si>
    <t>Tech Perk</t>
  </si>
  <si>
    <t>['r', 'python', 'sas', 'sas', 'gcp']</t>
  </si>
  <si>
    <t>{'analyst_tools': ['sas'], 'cloud': ['gcp'], 'programming': ['r', 'python', 'sas']}</t>
  </si>
  <si>
    <t>Lead Data Scientist (Large Language Models)</t>
  </si>
  <si>
    <t>['sql', 't-sql', 'powershell', 'python', 'azure', 'databricks', 'ssis', 'github']</t>
  </si>
  <si>
    <t>{'analyst_tools': ['ssis'], 'cloud': ['azure', 'databricks'], 'other': ['github'], 'programming': ['sql', 't-sql', 'powershell', 'python']}</t>
  </si>
  <si>
    <t>Data and Information Management Principal Analyst</t>
  </si>
  <si>
    <t>['sas', 'sas', 'sql', 'vba', 'python', 'windows', 'excel', 'powerpoint']</t>
  </si>
  <si>
    <t>{'analyst_tools': ['sas', 'excel', 'powerpoint'], 'os': ['windows'], 'programming': ['sas', 'sql', 'vba', 'python']}</t>
  </si>
  <si>
    <t>Software Engineer (m/f/d) Data Analytics / AI</t>
  </si>
  <si>
    <t>['sql', 'python', 'shell', 'vba', 'aws', 'hadoop', 'github']</t>
  </si>
  <si>
    <t>{'cloud': ['aws'], 'libraries': ['hadoop'], 'other': ['github'], 'programming': ['sql', 'python', 'shell', 'vba']}</t>
  </si>
  <si>
    <t>Team Lead – Data Analyst (m/w/d)</t>
  </si>
  <si>
    <t>Tentamus Group</t>
  </si>
  <si>
    <t>Junior Data Scientist (M/W/D)</t>
  </si>
  <si>
    <t>['sql', 'r', 'python', 'git']</t>
  </si>
  <si>
    <t>{'other': ['git'], 'programming': ['sql', 'r', 'python']}</t>
  </si>
  <si>
    <t>E-Logic, Inc.</t>
  </si>
  <si>
    <t>['java', 'scala', 'r', 'python', 'nosql', 'sql']</t>
  </si>
  <si>
    <t>{'programming': ['java', 'scala', 'r', 'python', 'nosql', 'sql']}</t>
  </si>
  <si>
    <t>Chargé(e) de Marketing / Data Analyst</t>
  </si>
  <si>
    <t>GREINER BIO ONE SAS</t>
  </si>
  <si>
    <t>Choco-Up</t>
  </si>
  <si>
    <t>['golang', 'python', 'mysql', 'postgresql', 'node.js']</t>
  </si>
  <si>
    <t>{'databases': ['mysql', 'postgresql'], 'programming': ['golang', 'python'], 'webframeworks': ['node.js']}</t>
  </si>
  <si>
    <t>AREA 15</t>
  </si>
  <si>
    <t>Abiomed, Inc.</t>
  </si>
  <si>
    <t>['r', 'python', 'sql', 'aws', 'azure', 'alteryx', 'tableau', 'word']</t>
  </si>
  <si>
    <t>{'analyst_tools': ['alteryx', 'tableau', 'word'], 'cloud': ['aws', 'azure'], 'programming': ['r', 'python', 'sql']}</t>
  </si>
  <si>
    <t>Gen7 Technologies</t>
  </si>
  <si>
    <t>['sql', 'azure', 'snowflake', 'aws', 'jira']</t>
  </si>
  <si>
    <t>{'async': ['jira'], 'cloud': ['azure', 'snowflake', 'aws'], 'programming': ['sql']}</t>
  </si>
  <si>
    <t>['javascript', 'python', 'sql', 'nosql', 'aws', 'airflow', 'flow']</t>
  </si>
  <si>
    <t>{'cloud': ['aws'], 'libraries': ['airflow'], 'other': ['flow'], 'programming': ['javascript', 'python', 'sql', 'nosql']}</t>
  </si>
  <si>
    <t>Adecco Perú</t>
  </si>
  <si>
    <t>2024 BNY Mellon Analyst Program - Engineering (Data Science)</t>
  </si>
  <si>
    <t>['python', 'sql', 'databricks', 'pandas', 'matplotlib', 'spark', 'looker']</t>
  </si>
  <si>
    <t>{'analyst_tools': ['looker'], 'cloud': ['databricks'], 'libraries': ['pandas', 'matplotlib', 'spark'], 'programming': ['python', 'sql']}</t>
  </si>
  <si>
    <t>Scheuchzer SA</t>
  </si>
  <si>
    <t>['sql', 'python', 'r', 'pandas', 'scikit-learn']</t>
  </si>
  <si>
    <t>{'libraries': ['pandas', 'scikit-learn'], 'programming': ['sql', 'python', 'r']}</t>
  </si>
  <si>
    <t>['sql', 'c#', 'python', 'java', 'azure', 'databricks', 'git', 'ansible']</t>
  </si>
  <si>
    <t>{'cloud': ['azure', 'databricks'], 'other': ['git', 'ansible'], 'programming': ['sql', 'c#', 'python', 'java']}</t>
  </si>
  <si>
    <t>Holderbank, Switzerland</t>
  </si>
  <si>
    <t>Data Analyst Till Tre</t>
  </si>
  <si>
    <t>Tre</t>
  </si>
  <si>
    <t>Reporting Partner I (Data Analyst)</t>
  </si>
  <si>
    <t>DCEO Facility Engineer (Electrical and Mechanical) ...</t>
  </si>
  <si>
    <t>Business Analyst I Market Place</t>
  </si>
  <si>
    <t>Senior Applications Database Analyst</t>
  </si>
  <si>
    <t>Senior Data Science Analyst - REMOTE</t>
  </si>
  <si>
    <t>Iconsulting S.p.A a socio unico</t>
  </si>
  <si>
    <t>Business Intelligence Analyst / Remote Work / Ref</t>
  </si>
  <si>
    <t>WISP Solutions</t>
  </si>
  <si>
    <t>Lead Data Scientist. Advanced Analytics - Asia</t>
  </si>
  <si>
    <t>Big Data Software Development Engineer</t>
  </si>
  <si>
    <t>Anixter Inc</t>
  </si>
  <si>
    <t>Blue Horizon Tek Solutions</t>
  </si>
  <si>
    <t>Jobzem (48823169)</t>
  </si>
  <si>
    <t>['sql', 'oracle', 'snowflake', 'power bi']</t>
  </si>
  <si>
    <t>{'analyst_tools': ['power bi'], 'cloud': ['oracle', 'snowflake'], 'programming': ['sql']}</t>
  </si>
  <si>
    <t>Analyst data analyst</t>
  </si>
  <si>
    <t>Senior Marketing Technology Data Scientist Causal Inference</t>
  </si>
  <si>
    <t>Data Analyst Intern – 2023 Campus Recruiting</t>
  </si>
  <si>
    <t>Boston, MA (+3 others)</t>
  </si>
  <si>
    <t>Data Engineer Lead/Data Architect, KMS Healthcare</t>
  </si>
  <si>
    <t>['python', 'java', 'javascript', 'sql', 'nosql', 'go', 'aws', 'azure', 'linux', 'unix', 'docker']</t>
  </si>
  <si>
    <t>{'cloud': ['aws', 'azure'], 'os': ['linux', 'unix'], 'other': ['docker'], 'programming': ['python', 'java', 'javascript', 'sql', 'nosql', 'go']}</t>
  </si>
  <si>
    <t>Fin-Tech Data Engineer</t>
  </si>
  <si>
    <t>['scala', 'java', 'python', 'sql', 'gcp', 'azure', 'aws', 'spark']</t>
  </si>
  <si>
    <t>{'cloud': ['gcp', 'azure', 'aws'], 'libraries': ['spark'], 'programming': ['scala', 'java', 'python', 'sql']}</t>
  </si>
  <si>
    <t>Quality analyst it development and management pn112 pn113</t>
  </si>
  <si>
    <t>Jobzem (4028369)</t>
  </si>
  <si>
    <t>TEAM LEAD DATA SCIENTIST PYTHON - PARIS</t>
  </si>
  <si>
    <t>['sql', 'python', 'aws', 'snowflake', 'gcp', 'azure', 'redshift', 'hadoop', 'kafka', 'spark']</t>
  </si>
  <si>
    <t>{'cloud': ['aws', 'snowflake', 'gcp', 'azure', 'redshift'], 'libraries': ['hadoop', 'kafka', 'spark'], 'programming': ['sql', 'python']}</t>
  </si>
  <si>
    <t>['aws', 'oracle', 'aurora', 'redshift', 'snowflake', 'express', 'unix', 'tableau', 'microstrategy']</t>
  </si>
  <si>
    <t>{'analyst_tools': ['tableau', 'microstrategy'], 'cloud': ['aws', 'oracle', 'aurora', 'redshift', 'snowflake'], 'os': ['unix'], 'webframeworks': ['express']}</t>
  </si>
  <si>
    <t>Full stack software engineer react netcore</t>
  </si>
  <si>
    <t>Jobzem (69761885)</t>
  </si>
  <si>
    <t>Engineer (Grade 4)</t>
  </si>
  <si>
    <t>Sydney Local Health District</t>
  </si>
  <si>
    <t>Lead Engineer, Data Science - Remote</t>
  </si>
  <si>
    <t>['python', 'sas', 'sas', 'r', 'sql', 'spark', 'jupyter', 'tableau', 'word', 'excel', 'powerpoint']</t>
  </si>
  <si>
    <t>{'analyst_tools': ['sas', 'tableau', 'word', 'excel', 'powerpoint'], 'libraries': ['spark', 'jupyter'], 'programming': ['python', 'sas', 'r', 'sql']}</t>
  </si>
  <si>
    <t>Senior Machine Learning Engineer (South America)</t>
  </si>
  <si>
    <t>ALDEBARAN ROBOTICS</t>
  </si>
  <si>
    <t>Data Engineer в Практикум</t>
  </si>
  <si>
    <t>via Работа В СПБ И Ленинградской Обл.</t>
  </si>
  <si>
    <t>['python', 'go', 'sql', 'postgresql', 'aws']</t>
  </si>
  <si>
    <t>{'cloud': ['aws'], 'databases': ['postgresql'], 'programming': ['python', 'go', 'sql']}</t>
  </si>
  <si>
    <t>Madison, IN</t>
  </si>
  <si>
    <t>Sr. Data Scientist - 4156</t>
  </si>
  <si>
    <t>['python', 'r', 'sql', 'aws', 'snowflake', 'git', 'kubernetes']</t>
  </si>
  <si>
    <t>{'cloud': ['aws', 'snowflake'], 'other': ['git', 'kubernetes'], 'programming': ['python', 'r', 'sql']}</t>
  </si>
  <si>
    <t>Senior Data Analyst (Digital Commerce) | Cape Town</t>
  </si>
  <si>
    <t>A.i Data Scientist</t>
  </si>
  <si>
    <t>['python', 'sql', 'nosql', 'go', 'azure', 'oracle', 'databricks']</t>
  </si>
  <si>
    <t>{'cloud': ['azure', 'oracle', 'databricks'], 'programming': ['python', 'sql', 'nosql', 'go']}</t>
  </si>
  <si>
    <t>['c#', 'sql', 'javascript', 'html', 'sql server', 'asp.net', 'jquery', 'ssis', 'ssrs']</t>
  </si>
  <si>
    <t>{'analyst_tools': ['ssis', 'ssrs'], 'databases': ['sql server'], 'programming': ['c#', 'sql', 'javascript', 'html'], 'webframeworks': ['asp.net', 'jquery']}</t>
  </si>
  <si>
    <t>Business Analyst / Product Owner -ENTRY LEVEL</t>
  </si>
  <si>
    <t>Sbm Offshore</t>
  </si>
  <si>
    <t>Data Analyst En Alternance FH - OpenClassrooms</t>
  </si>
  <si>
    <t>Software Test Engineer, FitbitOS Release Testing</t>
  </si>
  <si>
    <t>['java', 'python', 'sql', 'bigquery', 'snowflake']</t>
  </si>
  <si>
    <t>{'cloud': ['bigquery', 'snowflake'], 'programming': ['java', 'python', 'sql']}</t>
  </si>
  <si>
    <t>Data Scientist LLM H/F (IT) / Freelance</t>
  </si>
  <si>
    <t>['python', 'javascript', 'spark', 'angular', 'django', 'docker', 'git', 'kubernetes']</t>
  </si>
  <si>
    <t>{'libraries': ['spark'], 'other': ['docker', 'git', 'kubernetes'], 'programming': ['python', 'javascript'], 'webframeworks': ['angular', 'django']}</t>
  </si>
  <si>
    <t>Jobzem (5753240)</t>
  </si>
  <si>
    <t>Senior Field Applications Engineer</t>
  </si>
  <si>
    <t>Graduate Data Analyst - Remote</t>
  </si>
  <si>
    <t>neeeon</t>
  </si>
  <si>
    <t>Pricing Data Scientist - Almusafes</t>
  </si>
  <si>
    <t>Analytics Manager, People Analytics</t>
  </si>
  <si>
    <t>Junior Full Stack Developer</t>
  </si>
  <si>
    <t>Maximumsoft Co.,Ltd.</t>
  </si>
  <si>
    <t>['golang', 'mongodb', 'mongodb', 'mysql']</t>
  </si>
  <si>
    <t>{'databases': ['mongodb', 'mysql'], 'programming': ['golang', 'mongodb']}</t>
  </si>
  <si>
    <t>['sql', 'asp.net', 'tableau']</t>
  </si>
  <si>
    <t>{'analyst_tools': ['tableau'], 'programming': ['sql'], 'webframeworks': ['asp.net']}</t>
  </si>
  <si>
    <t>크래프톤(Krafton)</t>
  </si>
  <si>
    <t>Pitt Meadows, BC, Canada</t>
  </si>
  <si>
    <t>27 reviews</t>
  </si>
  <si>
    <t>Job in Deutschland (Leutkirch im Allgäu): Data Engineer (m/w/d)</t>
  </si>
  <si>
    <t>Analyst, Data Analytics Developer</t>
  </si>
  <si>
    <t>['python', 'java', 'typescript', 'sql', 'tableau', 'looker']</t>
  </si>
  <si>
    <t>{'analyst_tools': ['tableau', 'looker'], 'programming': ['python', 'java', 'typescript', 'sql']}</t>
  </si>
  <si>
    <t>Data Engineer Informatica (IT) / Freelance</t>
  </si>
  <si>
    <t>Data Scientist - Hg0435</t>
  </si>
  <si>
    <t>ALTA IT Services LLC</t>
  </si>
  <si>
    <t>Business Systems Analyst II - Superuser Support</t>
  </si>
  <si>
    <t>['sql', 'sas', 'sas', 'sql server', 'oracle', 'azure', 'power bi', 'excel', 'tableau', 'cognos', 'word', 'powerpoint', 'jira']</t>
  </si>
  <si>
    <t>{'analyst_tools': ['sas', 'power bi', 'excel', 'tableau', 'cognos', 'word', 'powerpoint'], 'async': ['jira'], 'cloud': ['oracle', 'azure'], 'databases': ['sql server'], 'programming': ['sql', 'sas']}</t>
  </si>
  <si>
    <t>Corp_Talent Acquisition Reports and Data_Associate</t>
  </si>
  <si>
    <t>['visual basic', 'tableau', 'alteryx', 'sharepoint', 'excel', 'powerpoint']</t>
  </si>
  <si>
    <t>{'analyst_tools': ['tableau', 'alteryx', 'sharepoint', 'excel', 'powerpoint'], 'programming': ['visual basic']}</t>
  </si>
  <si>
    <t>S &amp; N Consults</t>
  </si>
  <si>
    <t>Data Science Manager (Marketing Dept)</t>
  </si>
  <si>
    <t>Data Engineer (Settlements Automation)</t>
  </si>
  <si>
    <t>['python', 'kotlin', 'scala', 'java', 'go', 'aws', 'gcp', 'azure', 'kafka', 'spark', 'docker', 'terraform', 'unify']</t>
  </si>
  <si>
    <t>{'cloud': ['aws', 'gcp', 'azure'], 'libraries': ['kafka', 'spark'], 'other': ['docker', 'terraform'], 'programming': ['python', 'kotlin', 'scala', 'java', 'go'], 'sync': ['unify']}</t>
  </si>
  <si>
    <t>['c', 'mysql', 'postgresql', 'databricks', 'aws', 'redshift', 'oracle', 'tableau']</t>
  </si>
  <si>
    <t>{'analyst_tools': ['tableau'], 'cloud': ['databricks', 'aws', 'redshift', 'oracle'], 'databases': ['mysql', 'postgresql'], 'programming': ['c']}</t>
  </si>
  <si>
    <t>DevOps Engineer a Milano, Torino o Remoto</t>
  </si>
  <si>
    <t>['typescript', 'java', 'python', 'sql', 'bash', 'mariadb', 'dynamodb', 'aws', 'linux', 'jenkins', 'git', 'github', 'kubernetes', 'docker']</t>
  </si>
  <si>
    <t>{'cloud': ['aws'], 'databases': ['mariadb', 'dynamodb'], 'os': ['linux'], 'other': ['jenkins', 'git', 'github', 'kubernetes', 'docker'], 'programming': ['typescript', 'java', 'python', 'sql', 'bash']}</t>
  </si>
  <si>
    <t>2024 graduate data analyst engagement optimization</t>
  </si>
  <si>
    <t>Jobzem (2694310)</t>
  </si>
  <si>
    <t>Anixter International</t>
  </si>
  <si>
    <t>[ 兼職 ]  Data Engineer 資料工程師 (Java / Python)</t>
  </si>
  <si>
    <t>Data Engineer (RAD Platform)</t>
  </si>
  <si>
    <t>Sr. Data Scientist, Growth Marketing</t>
  </si>
  <si>
    <t>['sql', 'python', 'snowflake', 'redshift', 'aws', 'azure', 'pandas', 'numpy', 'tableau', 'looker']</t>
  </si>
  <si>
    <t>{'analyst_tools': ['tableau', 'looker'], 'cloud': ['snowflake', 'redshift', 'aws', 'azure'], 'libraries': ['pandas', 'numpy'], 'programming': ['sql', 'python']}</t>
  </si>
  <si>
    <t>Business Analyst (SAP Lumira)</t>
  </si>
  <si>
    <t>Lead Data Scientist, Finance (Remote)</t>
  </si>
  <si>
    <t>Aws Data Engineer - Melbourne</t>
  </si>
  <si>
    <t>Naviro</t>
  </si>
  <si>
    <t>['python', 'sql', 'nosql', 'scala', 'aws', 'redshift', 'azure', 'gcp', 'databricks', 'pyspark', 'airflow', 'spark', 'hadoop']</t>
  </si>
  <si>
    <t>{'cloud': ['aws', 'redshift', 'azure', 'gcp', 'databricks'], 'libraries': ['pyspark', 'airflow', 'spark', 'hadoop'], 'programming': ['python', 'sql', 'nosql', 'scala']}</t>
  </si>
  <si>
    <t>['scala', 'sql', 't-sql', 'python', 'sql server', 'azure', 'databricks', 'spark', 'kafka', 'power bi']</t>
  </si>
  <si>
    <t>{'analyst_tools': ['power bi'], 'cloud': ['azure', 'databricks'], 'databases': ['sql server'], 'libraries': ['spark', 'kafka'], 'programming': ['scala', 'sql', 't-sql', 'python']}</t>
  </si>
  <si>
    <t>Data Engineer - Lương 700 Upto 1700$</t>
  </si>
  <si>
    <t>['nosql', 'java', 'python', 'spark', 'kafka']</t>
  </si>
  <si>
    <t>{'libraries': ['spark', 'kafka'], 'programming': ['nosql', 'java', 'python']}</t>
  </si>
  <si>
    <t>['scala', 'no-sql', 'sql', 'python', 'java', 'azure', 'hadoop', 'kafka', 'spark', 'pyspark', 'linux', 'docker']</t>
  </si>
  <si>
    <t>{'cloud': ['azure'], 'libraries': ['hadoop', 'kafka', 'spark', 'pyspark'], 'os': ['linux'], 'other': ['docker'], 'programming': ['scala', 'no-sql', 'sql', 'python', 'java']}</t>
  </si>
  <si>
    <t>Cloud Data Engineer (Python &amp; SQL) - Western Cape, Cape Town</t>
  </si>
  <si>
    <t>['python', 'sql', 'nosql', 'no-sql', 'elasticsearch', 'bigquery', 'word', 'git', 'kubernetes', 'docker']</t>
  </si>
  <si>
    <t>{'analyst_tools': ['word'], 'cloud': ['bigquery'], 'databases': ['elasticsearch'], 'other': ['git', 'kubernetes', 'docker'], 'programming': ['python', 'sql', 'nosql', 'no-sql']}</t>
  </si>
  <si>
    <t>Senior Backend Engineer with an Interest in Energy Data Analytics</t>
  </si>
  <si>
    <t>['c#', 'python', 'aws', 'bigquery', 'react']</t>
  </si>
  <si>
    <t>{'cloud': ['aws', 'bigquery'], 'libraries': ['react'], 'programming': ['c#', 'python']}</t>
  </si>
  <si>
    <t>['python', 'powershell', 'bash', 'shell', 'sql', 'sql server', 'databricks', 'azure', 'snowflake', 'spark', 'github']</t>
  </si>
  <si>
    <t>{'cloud': ['databricks', 'azure', 'snowflake'], 'databases': ['sql server'], 'libraries': ['spark'], 'other': ['github'], 'programming': ['python', 'powershell', 'bash', 'shell', 'sql']}</t>
  </si>
  <si>
    <t>Head of Data Architecture and Data Engineering</t>
  </si>
  <si>
    <t>['java', 'go', 'python', 'mysql', 'aws', 'gcp', 'terraform', 'ansible']</t>
  </si>
  <si>
    <t>{'cloud': ['aws', 'gcp'], 'databases': ['mysql'], 'other': ['terraform', 'ansible'], 'programming': ['java', 'go', 'python']}</t>
  </si>
  <si>
    <t>GLS</t>
  </si>
  <si>
    <t>['sql', 'sql server', 'azure', 'databricks', 'ssis', 'github']</t>
  </si>
  <si>
    <t>{'analyst_tools': ['ssis'], 'cloud': ['azure', 'databricks'], 'databases': ['sql server'], 'other': ['github'], 'programming': ['sql']}</t>
  </si>
  <si>
    <t>Loram Maintenance of Way, Inc.</t>
  </si>
  <si>
    <t>['python', 'r', 'matlab', 'mysql', 'linux', 'windows']</t>
  </si>
  <si>
    <t>{'databases': ['mysql'], 'os': ['linux', 'windows'], 'programming': ['python', 'r', 'matlab']}</t>
  </si>
  <si>
    <t>Lead Operations Analyst - US Work From Home</t>
  </si>
  <si>
    <t>['html', 'php', 'javascript', 'css', 'python', 'vba', 'mysql', 'oracle', 'linux']</t>
  </si>
  <si>
    <t>{'cloud': ['oracle'], 'databases': ['mysql'], 'os': ['linux'], 'programming': ['html', 'php', 'javascript', 'css', 'python', 'vba']}</t>
  </si>
  <si>
    <t>Data Science With Python &amp; AWS</t>
  </si>
  <si>
    <t>['python', 'java', 'groovy', 'nosql', 'aws', 'jenkins']</t>
  </si>
  <si>
    <t>{'cloud': ['aws'], 'other': ['jenkins'], 'programming': ['python', 'java', 'groovy', 'nosql']}</t>
  </si>
  <si>
    <t>Analyst - Business Intelligence</t>
  </si>
  <si>
    <t>['sql', 'sas', 'sas', 'python', 'snowflake', 'oracle', 'hadoop', 'tableau', 'cognos']</t>
  </si>
  <si>
    <t>{'analyst_tools': ['sas', 'tableau', 'cognos'], 'cloud': ['snowflake', 'oracle'], 'libraries': ['hadoop'], 'programming': ['sql', 'sas', 'python']}</t>
  </si>
  <si>
    <t>Facility HVAC Staff Engineer, Engineering</t>
  </si>
  <si>
    <t>數據科學家Data Scientist (Data Science &amp; AI Team)</t>
  </si>
  <si>
    <t>Adobe analytics remote work</t>
  </si>
  <si>
    <t>(M99) | Data Engineer Senior</t>
  </si>
  <si>
    <t>Promart</t>
  </si>
  <si>
    <t>Data Scientist (Acquisition)</t>
  </si>
  <si>
    <t>['scala', 'python', 'java', 'r']</t>
  </si>
  <si>
    <t>{'programming': ['scala', 'python', 'java', 'r']}</t>
  </si>
  <si>
    <t>Cloudera Engineer with Itcan</t>
  </si>
  <si>
    <t>ITCAN</t>
  </si>
  <si>
    <t>['hadoop', 'kafka', 'spark', 'flow']</t>
  </si>
  <si>
    <t>{'libraries': ['hadoop', 'kafka', 'spark'], 'other': ['flow']}</t>
  </si>
  <si>
    <t>Data Entry Processor</t>
  </si>
  <si>
    <t>SR DATA OPS ENGINEER LATAM REMOTE</t>
  </si>
  <si>
    <t>['sql', 'electron', 'power bi']</t>
  </si>
  <si>
    <t>{'analyst_tools': ['power bi'], 'libraries': ['electron'], 'programming': ['sql']}</t>
  </si>
  <si>
    <t>Senior Data Engineer - 3</t>
  </si>
  <si>
    <t>['sql', 'java', 'shell', 'python', 'gcp', 'bigquery', 'oracle', 'selenium', 'jenkins', 'git']</t>
  </si>
  <si>
    <t>{'cloud': ['gcp', 'bigquery', 'oracle'], 'libraries': ['selenium'], 'other': ['jenkins', 'git'], 'programming': ['sql', 'java', 'shell', 'python']}</t>
  </si>
  <si>
    <t>Software Application Engineer (m/f/d)</t>
  </si>
  <si>
    <t>Data Analyst, Self-Service Emea</t>
  </si>
  <si>
    <t>['python', 'sql', 'hadoop', 'tableau', 'git']</t>
  </si>
  <si>
    <t>{'analyst_tools': ['tableau'], 'libraries': ['hadoop'], 'other': ['git'], 'programming': ['python', 'sql']}</t>
  </si>
  <si>
    <t>Data Engineer Jobs In Dubai UAE 2023 | Easygenerator</t>
  </si>
  <si>
    <t>Saudi Arabia   (+32 others)</t>
  </si>
  <si>
    <t>Data Engineer BI developer</t>
  </si>
  <si>
    <t>['sql', 'nosql', 'r', 'qlik', 'tableau', 'microstrategy']</t>
  </si>
  <si>
    <t>{'analyst_tools': ['qlik', 'tableau', 'microstrategy'], 'programming': ['sql', 'nosql', 'r']}</t>
  </si>
  <si>
    <t>Data engineer pjt02</t>
  </si>
  <si>
    <t>Data Framework Pioneer - Data Engineer (M/W/D)</t>
  </si>
  <si>
    <t>Careers In Dallas – Data Science Analyst I</t>
  </si>
  <si>
    <t>['r', 'python', 'sql', 'sas', 'sas', 'perl', 'tableau']</t>
  </si>
  <si>
    <t>{'analyst_tools': ['sas', 'tableau'], 'programming': ['r', 'python', 'sql', 'sas', 'perl']}</t>
  </si>
  <si>
    <t>Data engineer data analyticslider bci servicios financieros</t>
  </si>
  <si>
    <t>Lead Cloud Data Engineer - CDI - Paris - (H/F)</t>
  </si>
  <si>
    <t>Data Transformation Expert</t>
  </si>
  <si>
    <t>['sql', 'nosql', 'mongodb', 'mongodb', 'sql server', 'mysql', 'postgresql', 'dynamodb', 'cassandra', 'neo4j', 'oracle', 'aws', 'redshift', 'azure', 'spark', 'hadoop']</t>
  </si>
  <si>
    <t>{'cloud': ['oracle', 'aws', 'redshift', 'azure'], 'databases': ['mongodb', 'sql server', 'mysql', 'postgresql', 'dynamodb', 'cassandra', 'neo4j'], 'libraries': ['spark', 'hadoop'], 'programming': ['sql', 'nosql', 'mongodb']}</t>
  </si>
  <si>
    <t>Contact center inbound agent call center</t>
  </si>
  <si>
    <t>Jobzem (3224327)</t>
  </si>
  <si>
    <t>Data Engineer / Business Intelligence (8531)</t>
  </si>
  <si>
    <t>Senior Data Scientist, Go-to-Market Automation (Greater NYC Area...</t>
  </si>
  <si>
    <t>Data Scientist /m/f/d/ Full-time / Part-time - Growth-Minded...</t>
  </si>
  <si>
    <t>Department of Conservation (DOC)</t>
  </si>
  <si>
    <t>Senior Data Engineer Latam based Remote</t>
  </si>
  <si>
    <t>Data Analyst Trainee - Continuous Learning Opportunities</t>
  </si>
  <si>
    <t>['sql', 'vba', 'python', 'sql server', 'excel', 'sap', 'power bi', 'qlik']</t>
  </si>
  <si>
    <t>{'analyst_tools': ['excel', 'sap', 'power bi', 'qlik'], 'databases': ['sql server'], 'programming': ['sql', 'vba', 'python']}</t>
  </si>
  <si>
    <t>CRM Analyst / Data Analyst</t>
  </si>
  <si>
    <t>Functional Data Analyst - Remote  from United States</t>
  </si>
  <si>
    <t>Player Analyst</t>
  </si>
  <si>
    <t>Tecnomat</t>
  </si>
  <si>
    <t>['python', 'sql', 'gcp', 'gdpr']</t>
  </si>
  <si>
    <t>{'cloud': ['gcp'], 'libraries': ['gdpr'], 'programming': ['python', 'sql']}</t>
  </si>
  <si>
    <t>مطلوب Pre-Sales Engineer – Altaqnya for data and communication – المرج</t>
  </si>
  <si>
    <t>Al Marj, Libya</t>
  </si>
  <si>
    <t>['python', 'azure', 'splunk', 'power bi', 'tableau']</t>
  </si>
  <si>
    <t>{'analyst_tools': ['splunk', 'power bi', 'tableau'], 'cloud': ['azure'], 'programming': ['python']}</t>
  </si>
  <si>
    <t>BI Business Analyst Contracting</t>
  </si>
  <si>
    <t>Configuration Analyst - Ict</t>
  </si>
  <si>
    <t>Thaioil Energy Services Company Limited</t>
  </si>
  <si>
    <t>['python', 'r', 'java', 'sql', 'matlab', 'pandas', 'tensorflow', 'pytorch', 'keras']</t>
  </si>
  <si>
    <t>{'libraries': ['pandas', 'tensorflow', 'pytorch', 'keras'], 'programming': ['python', 'r', 'java', 'sql', 'matlab']}</t>
  </si>
  <si>
    <t>['aws', 'databricks', 'redshift', 'pyspark']</t>
  </si>
  <si>
    <t>{'cloud': ['aws', 'databricks', 'redshift'], 'libraries': ['pyspark']}</t>
  </si>
  <si>
    <t>['python', 'sql', 'java', 'linux']</t>
  </si>
  <si>
    <t>{'os': ['linux'], 'programming': ['python', 'sql', 'java']}</t>
  </si>
  <si>
    <t>Press Play by Metacore</t>
  </si>
  <si>
    <t>Data Analytics &amp; Automation Advisor</t>
  </si>
  <si>
    <t>['python', 'sql', 'powershell', 'sas', 'sas', 'r', 'oracle', 'power bi', 'ssrs', 'sap', 'alteryx', 'tableau']</t>
  </si>
  <si>
    <t>{'analyst_tools': ['sas', 'power bi', 'ssrs', 'sap', 'alteryx', 'tableau'], 'cloud': ['oracle'], 'programming': ['python', 'sql', 'powershell', 'sas', 'r']}</t>
  </si>
  <si>
    <t>['python', 'ruby', 'ruby', 'aws', 'azure', 'gcp', 'tensorflow', 'pytorch', 'scikit-learn', 'node.js']</t>
  </si>
  <si>
    <t>{'cloud': ['aws', 'azure', 'gcp'], 'libraries': ['tensorflow', 'pytorch', 'scikit-learn'], 'programming': ['python', 'ruby'], 'webframeworks': ['ruby', 'node.js']}</t>
  </si>
  <si>
    <t>Junior Data Analyst / Management Homologation - Hiring Fast</t>
  </si>
  <si>
    <t>PROJECT INFORMATION ANALYTICS ENGINEER</t>
  </si>
  <si>
    <t>Expert Data Engineer (IT)</t>
  </si>
  <si>
    <t>['python', 'sql', 'java', 'scala', 'hadoop', 'spark', 'tensorflow', 'airflow', 'kafka', 'docker', 'kubernetes', 'gitlab']</t>
  </si>
  <si>
    <t>{'libraries': ['hadoop', 'spark', 'tensorflow', 'airflow', 'kafka'], 'other': ['docker', 'kubernetes', 'gitlab'], 'programming': ['python', 'sql', 'java', 'scala']}</t>
  </si>
  <si>
    <t>['sql', 'python', 'gcp', 'spark', 'tensorflow', 'keras', 'scikit-learn', 'pandas', 'hadoop', 'kafka', 'linux', 'powerpoint']</t>
  </si>
  <si>
    <t>{'analyst_tools': ['powerpoint'], 'cloud': ['gcp'], 'libraries': ['spark', 'tensorflow', 'keras', 'scikit-learn', 'pandas', 'hadoop', 'kafka'], 'os': ['linux'], 'programming': ['sql', 'python']}</t>
  </si>
  <si>
    <t>Digital Data Analyst (16 Month Contract)</t>
  </si>
  <si>
    <t>Software Engineer, Enterprise Transparency</t>
  </si>
  <si>
    <t>['c#', 'java', 'python', 'golang', 'graphql', 'github', 'gitlab']</t>
  </si>
  <si>
    <t>{'libraries': ['graphql'], 'other': ['github', 'gitlab'], 'programming': ['c#', 'java', 'python', 'golang']}</t>
  </si>
  <si>
    <t>Sr specialist data and analytics hr temporary</t>
  </si>
  <si>
    <t>Jobzem (20298750)</t>
  </si>
  <si>
    <t>(W23) Test Analyst</t>
  </si>
  <si>
    <t>Xove, Spain</t>
  </si>
  <si>
    <t>Staff Software Engineer - Core Data Engineering</t>
  </si>
  <si>
    <t>Afresh</t>
  </si>
  <si>
    <t>['python', 'sql', 'databricks', 'snowflake', 'pandas', 'spark']</t>
  </si>
  <si>
    <t>{'cloud': ['databricks', 'snowflake'], 'libraries': ['pandas', 'spark'], 'programming': ['python', 'sql']}</t>
  </si>
  <si>
    <t>Business Data Owner M/F</t>
  </si>
  <si>
    <t>Jobberman (Third Party Recruitment)</t>
  </si>
  <si>
    <t>['sql', 'nosql', 'shell', 'mongodb', 'mongodb', 'sql server', 'mysql', 'postgresql', 'oracle', 'aws', 'windows', 'unix', 'linux']</t>
  </si>
  <si>
    <t>{'cloud': ['oracle', 'aws'], 'databases': ['mongodb', 'sql server', 'mysql', 'postgresql'], 'os': ['windows', 'unix', 'linux'], 'programming': ['sql', 'nosql', 'shell', 'mongodb']}</t>
  </si>
  <si>
    <t>Argos Multilingual</t>
  </si>
  <si>
    <t>['python', 'sql', 'nosql', 'postgresql', 'gcp', 'aws', 'jupyter', 'pandas', 'numpy', 'pytorch', 'tensorflow', 'git']</t>
  </si>
  <si>
    <t>{'cloud': ['gcp', 'aws'], 'databases': ['postgresql'], 'libraries': ['jupyter', 'pandas', 'numpy', 'pytorch', 'tensorflow'], 'other': ['git'], 'programming': ['python', 'sql', 'nosql']}</t>
  </si>
  <si>
    <t>微碧愛普科技有限公司</t>
  </si>
  <si>
    <t>missionovo</t>
  </si>
  <si>
    <t>Senior Analyst - Advanced Business Analytics -12568</t>
  </si>
  <si>
    <t>Data integrity analyst</t>
  </si>
  <si>
    <t>TMH</t>
  </si>
  <si>
    <t>Research Assistant in Data Engineering for Intelligent Information...</t>
  </si>
  <si>
    <t>Zürcher Hochschule für Angewandte Wissenschaften</t>
  </si>
  <si>
    <t>Assistant Manager, Analytics &amp; Insights</t>
  </si>
  <si>
    <t>['sql', 'sas', 'sas', 'python', 'microstrategy']</t>
  </si>
  <si>
    <t>{'analyst_tools': ['sas', 'microstrategy'], 'programming': ['sql', 'sas', 'python']}</t>
  </si>
  <si>
    <t>Designer Data</t>
  </si>
  <si>
    <t>Practice Leader Data Science (H/F)</t>
  </si>
  <si>
    <t>Technology &amp; Strategy</t>
  </si>
  <si>
    <t>VAK267 - Data Scientist</t>
  </si>
  <si>
    <t>Data Analyst - Internal Auditor</t>
  </si>
  <si>
    <t>(YV974) | Principal Sales Operations AnalystHiring Immediately</t>
  </si>
  <si>
    <t>['sql', 'oracle', 'excel', 'tableau', 'word', 'powerpoint']</t>
  </si>
  <si>
    <t>{'analyst_tools': ['excel', 'tableau', 'word', 'powerpoint'], 'cloud': ['oracle'], 'programming': ['sql']}</t>
  </si>
  <si>
    <t>[GL013] | Work From Home Data Engineer / Ref. 0960E - Urgent Hiring</t>
  </si>
  <si>
    <t>['python', 'sql', 't-sql', 'azure', 'snowflake', 'qlik']</t>
  </si>
  <si>
    <t>{'analyst_tools': ['qlik'], 'cloud': ['azure', 'snowflake'], 'programming': ['python', 'sql', 't-sql']}</t>
  </si>
  <si>
    <t>['java', 'javascript', 'python', 'sql', 'snowflake', 'excel']</t>
  </si>
  <si>
    <t>{'analyst_tools': ['excel'], 'cloud': ['snowflake'], 'programming': ['java', 'javascript', 'python', 'sql']}</t>
  </si>
  <si>
    <t>Comglasco Aguila Glass</t>
  </si>
  <si>
    <t>Social Media Planner &amp; Data Analyst</t>
  </si>
  <si>
    <t>บริษัท บาเซโลนา มอเตอร์ จำกัด</t>
  </si>
  <si>
    <t>Data Engineer (f/m) 80-100%</t>
  </si>
  <si>
    <t>Customer Senior Data Scientist</t>
  </si>
  <si>
    <t>Warner Bros Discovery Inc</t>
  </si>
  <si>
    <t>['sql', 'nosql', 'python', 'aws', 'spring', 'spark', 'airflow']</t>
  </si>
  <si>
    <t>{'cloud': ['aws'], 'libraries': ['spring', 'spark', 'airflow'], 'programming': ['sql', 'nosql', 'python']}</t>
  </si>
  <si>
    <t>Azure Data Engineer - Gauteng, Johannesburg</t>
  </si>
  <si>
    <t>['powershell', 'sql', 'python', 'scala', 'c#', 'java', 'html', 'azure', 'databricks', 'pyspark']</t>
  </si>
  <si>
    <t>{'cloud': ['azure', 'databricks'], 'libraries': ['pyspark'], 'programming': ['powershell', 'sql', 'python', 'scala', 'c#', 'java', 'html']}</t>
  </si>
  <si>
    <t>Junior Analyst | H/F</t>
  </si>
  <si>
    <t>Lead Data Engineer (F/m/d)</t>
  </si>
  <si>
    <t>['sql', 'python', 'aws', 'pyspark', 'airflow']</t>
  </si>
  <si>
    <t>{'cloud': ['aws'], 'libraries': ['pyspark', 'airflow'], 'programming': ['sql', 'python']}</t>
  </si>
  <si>
    <t>['python', 'mysql', 'snowflake', 'pandas', 'numpy', 'scikit-learn', 'tensorflow', 'kubernetes', 'docker']</t>
  </si>
  <si>
    <t>{'cloud': ['snowflake'], 'databases': ['mysql'], 'libraries': ['pandas', 'numpy', 'scikit-learn', 'tensorflow'], 'other': ['kubernetes', 'docker'], 'programming': ['python']}</t>
  </si>
  <si>
    <t>Director Data &amp; Analytics (d/f/m)</t>
  </si>
  <si>
    <t>Data Scientist, Card Testing &amp; Distributed Fraud</t>
  </si>
  <si>
    <t>['python', 'java', 'javascript', 'nosql', 'sql', 'excel']</t>
  </si>
  <si>
    <t>{'analyst_tools': ['excel'], 'programming': ['python', 'java', 'javascript', 'nosql', 'sql']}</t>
  </si>
  <si>
    <t>Match Digital.</t>
  </si>
  <si>
    <t>Ppsc Global Data Analyst</t>
  </si>
  <si>
    <t>Software/data engineer | retail</t>
  </si>
  <si>
    <t>GEI Consultants</t>
  </si>
  <si>
    <t>['sql', 'python', 'javascript', 'r', 'sql server', 'azure', 'tableau', 'power bi', 'ssis', 'ssrs', 'flow']</t>
  </si>
  <si>
    <t>{'analyst_tools': ['tableau', 'power bi', 'ssis', 'ssrs'], 'cloud': ['azure'], 'databases': ['sql server'], 'other': ['flow'], 'programming': ['sql', 'python', 'javascript', 'r']}</t>
  </si>
  <si>
    <t>['r', 'python', 'sap', 'qlik', 'flow']</t>
  </si>
  <si>
    <t>{'analyst_tools': ['sap', 'qlik'], 'other': ['flow'], 'programming': ['r', 'python']}</t>
  </si>
  <si>
    <t>VIE HR Analyst H/F</t>
  </si>
  <si>
    <t>Edtech France</t>
  </si>
  <si>
    <t>Analytics Models Platform MLOps Engineer</t>
  </si>
  <si>
    <t>['python', 'bash', 'azure', 'aws', 'gcp', 'airflow', 'git', 'kubernetes', 'flow']</t>
  </si>
  <si>
    <t>{'cloud': ['azure', 'aws', 'gcp'], 'libraries': ['airflow'], 'other': ['git', 'kubernetes', 'flow'], 'programming': ['python', 'bash']}</t>
  </si>
  <si>
    <t>Biological Data Scientist / Protein engineer</t>
  </si>
  <si>
    <t>Senior Data Business/systems Analyst in Technology</t>
  </si>
  <si>
    <t>['sql', 'python', 'nosql', 'bash', 'perl', 'java', 'scala', 'javascript', 'c#', 'azure', 'gcp', 'aws', 'pyspark', 'spark', 'git', 'jira', 'confluence']</t>
  </si>
  <si>
    <t>{'async': ['jira', 'confluence'], 'cloud': ['azure', 'gcp', 'aws'], 'libraries': ['pyspark', 'spark'], 'other': ['git'], 'programming': ['sql', 'python', 'nosql', 'bash', 'perl', 'java', 'scala', 'javascript', 'c#']}</t>
  </si>
  <si>
    <t>Hopton, Stafford, UK</t>
  </si>
  <si>
    <t>Utilities One Inc</t>
  </si>
  <si>
    <t>Data Engineer​/Aws + Ms Bi Stack R1.Per Annum</t>
  </si>
  <si>
    <t>Tempting Recruitment</t>
  </si>
  <si>
    <t>Red Global S.a.</t>
  </si>
  <si>
    <t>Consulting Data Analyst - R, SAS,Linux, LaTex</t>
  </si>
  <si>
    <t>MY0364- Data Analyst Senior II</t>
  </si>
  <si>
    <t>Manager/Staff - Data Science</t>
  </si>
  <si>
    <t>['python', 'sql', 'nosql', 'aws', 'gcp', 'azure']</t>
  </si>
  <si>
    <t>{'cloud': ['aws', 'gcp', 'azure'], 'programming': ['python', 'sql', 'nosql']}</t>
  </si>
  <si>
    <t>Dawaam</t>
  </si>
  <si>
    <t>Manager, Data Science (Minneapolis, MN)</t>
  </si>
  <si>
    <t>Data Analyst / Data Scientist Profil (H/F)</t>
  </si>
  <si>
    <t>Visual Connections</t>
  </si>
  <si>
    <t>['sas', 'sas', 'sql', 'r', 'python', 'cognos', 'excel', 'word', 'powerpoint', 'webex']</t>
  </si>
  <si>
    <t>{'analyst_tools': ['sas', 'cognos', 'excel', 'word', 'powerpoint'], 'programming': ['sas', 'sql', 'r', 'python'], 'sync': ['webex']}</t>
  </si>
  <si>
    <t>Secret Cleared Data Analyst($105k-$120k)</t>
  </si>
  <si>
    <t>KAMET CAPITAL PARTNERS PTE. LTD.</t>
  </si>
  <si>
    <t>Scientist Genetic Engineering</t>
  </si>
  <si>
    <t>Cyber data analytics engineer</t>
  </si>
  <si>
    <t>Jobzem (218318)</t>
  </si>
  <si>
    <t>System Analyst-Data-Credit and Portfolio Management-Contract</t>
  </si>
  <si>
    <t>['bash', 'python', 'r', 'azure', 'spark', 'flask', 'git', 'kubernetes']</t>
  </si>
  <si>
    <t>{'cloud': ['azure'], 'libraries': ['spark'], 'other': ['git', 'kubernetes'], 'programming': ['bash', 'python', 'r'], 'webframeworks': ['flask']}</t>
  </si>
  <si>
    <t>['python', 'r', 'sql', 'scala', 'databricks', 'spark', 'unify']</t>
  </si>
  <si>
    <t>{'cloud': ['databricks'], 'libraries': ['spark'], 'programming': ['python', 'r', 'sql', 'scala'], 'sync': ['unify']}</t>
  </si>
  <si>
    <t>NodeJS Engineer</t>
  </si>
  <si>
    <t>Clarive</t>
  </si>
  <si>
    <t>['nosql', 'javascript', 'mongodb', 'mongodb', 'redis', 'git']</t>
  </si>
  <si>
    <t>{'databases': ['mongodb', 'redis'], 'other': ['git'], 'programming': ['nosql', 'javascript', 'mongodb']}</t>
  </si>
  <si>
    <t>Post vacant for- Business Analyst-Reputed Analytics Industry</t>
  </si>
  <si>
    <t>['r', 'python', 'excel', 'sheets', 'powerpoint', 'word']</t>
  </si>
  <si>
    <t>{'analyst_tools': ['excel', 'sheets', 'powerpoint', 'word'], 'programming': ['r', 'python']}</t>
  </si>
  <si>
    <t>Report analyst</t>
  </si>
  <si>
    <t>Azure Data Engineer with PySpark in Lahore</t>
  </si>
  <si>
    <t>via Pak Jobs Portal</t>
  </si>
  <si>
    <t>PJP</t>
  </si>
  <si>
    <t>Europ IT Services - Business Analyst Crédit - Mainframe</t>
  </si>
  <si>
    <t>Staff Software Engineer (ML/AI) - Remote</t>
  </si>
  <si>
    <t>Plentific</t>
  </si>
  <si>
    <t>['python', 'sql', 'postgresql', 'elasticsearch', 'aws', 'snowflake', 'scikit-learn', 'django', 'fastapi', 'looker', 'sap', 'kubernetes', 'jenkins', 'github']</t>
  </si>
  <si>
    <t>{'analyst_tools': ['looker', 'sap'], 'cloud': ['aws', 'snowflake'], 'databases': ['postgresql', 'elasticsearch'], 'libraries': ['scikit-learn'], 'other': ['kubernetes', 'jenkins', 'github'], 'programming': ['python', 'sql'], 'webframeworks': ['django', 'fastapi']}</t>
  </si>
  <si>
    <t>['sql', 'python', 'snowflake', 'azure', 'excel', 'power bi', 'alteryx', 'powerpoint', 'flow']</t>
  </si>
  <si>
    <t>{'analyst_tools': ['excel', 'power bi', 'alteryx', 'powerpoint'], 'cloud': ['snowflake', 'azure'], 'other': ['flow'], 'programming': ['sql', 'python']}</t>
  </si>
  <si>
    <t>Bma Group</t>
  </si>
  <si>
    <t>Success Academy - Data Scientist, Family Engagement</t>
  </si>
  <si>
    <t>Project Senior Analyst - T&amp;S Data</t>
  </si>
  <si>
    <t>['sap', 'excel', 'ms access', 'powerpoint']</t>
  </si>
  <si>
    <t>{'analyst_tools': ['sap', 'excel', 'ms access', 'powerpoint']}</t>
  </si>
  <si>
    <t>Data Engineer with python scripting W2 Contract</t>
  </si>
  <si>
    <t>Analyst, Data Quality (Asset Data Management)</t>
  </si>
  <si>
    <t>1st Engineer</t>
  </si>
  <si>
    <t>Newbold Services, LLC</t>
  </si>
  <si>
    <t>Senior Data Scientist (X/F/M)</t>
  </si>
  <si>
    <t>D simlab Technologies Pte. Ltd.</t>
  </si>
  <si>
    <t>['css', 'javascript', 'sql', 'python', 'java', 'c#', 'c++', 'linux']</t>
  </si>
  <si>
    <t>{'os': ['linux'], 'programming': ['css', 'javascript', 'sql', 'python', 'java', 'c#', 'c++']}</t>
  </si>
  <si>
    <t>DC Engineer (Technician)</t>
  </si>
  <si>
    <t>PT NTT Global Data Centers Indonesia</t>
  </si>
  <si>
    <t>บริษัท บิซิเนส เซอร์วิสเซส อัลไลแอนซ์ จำกัด</t>
  </si>
  <si>
    <t>Junior Engineer Frontend</t>
  </si>
  <si>
    <t>Full Stack software engineer - Start Now</t>
  </si>
  <si>
    <t>Aigents.Co</t>
  </si>
  <si>
    <t>['python', 'mongodb', 'mongodb', 'postgresql', 'mysql', 'dynamodb', 'cassandra', 'aws', 'oracle', 'react', 'kafka', 'angular', 'vue', 'terraform']</t>
  </si>
  <si>
    <t>{'cloud': ['aws', 'oracle'], 'databases': ['mongodb', 'postgresql', 'mysql', 'dynamodb', 'cassandra'], 'libraries': ['react', 'kafka'], 'other': ['terraform'], 'programming': ['python', 'mongodb'], 'webframeworks': ['angular', 'vue']}</t>
  </si>
  <si>
    <t>Data resource manager</t>
  </si>
  <si>
    <t>Jobzem (13672763)</t>
  </si>
  <si>
    <t>G:577) Senior Technical Manager (with Data Science</t>
  </si>
  <si>
    <t>Analyste data quality(H/F)</t>
  </si>
  <si>
    <t>['python', 'sql', 'mysql', 'aws', 'redshift', 'linux']</t>
  </si>
  <si>
    <t>{'cloud': ['aws', 'redshift'], 'databases': ['mysql'], 'os': ['linux'], 'programming': ['python', 'sql']}</t>
  </si>
  <si>
    <t>AWS Data Engineer - Advisor (Washington DC)</t>
  </si>
  <si>
    <t>Data Engineer ( SQL , Python , GCP )</t>
  </si>
  <si>
    <t>via MyCareersFuture Singapore</t>
  </si>
  <si>
    <t>Data Analyst (SME)</t>
  </si>
  <si>
    <t>['python', 'shell', 'splunk', 'jira']</t>
  </si>
  <si>
    <t>{'analyst_tools': ['splunk'], 'async': ['jira'], 'programming': ['python', 'shell']}</t>
  </si>
  <si>
    <t>(YL-55) - Data Scientist (Python/SQL) - Remote</t>
  </si>
  <si>
    <t>Tepic, Nayarit, Mexico</t>
  </si>
  <si>
    <t>Governance / Reporting Analyst</t>
  </si>
  <si>
    <t>Barclays International</t>
  </si>
  <si>
    <t>Data Analyst (w/m/</t>
  </si>
  <si>
    <t>Jobzem (70660367)</t>
  </si>
  <si>
    <t>Data Engineering and Analytics Tech Manager - Leading Insurance Group</t>
  </si>
  <si>
    <t>['sql', 'sql server', 'azure', 'databricks', 'tableau', 'word', 'flow']</t>
  </si>
  <si>
    <t>{'analyst_tools': ['tableau', 'word'], 'cloud': ['azure', 'databricks'], 'databases': ['sql server'], 'other': ['flow'], 'programming': ['sql']}</t>
  </si>
  <si>
    <t>['t-sql', 'sql', 'sql server', 'ssis', 'ssrs']</t>
  </si>
  <si>
    <t>{'analyst_tools': ['ssis', 'ssrs'], 'databases': ['sql server'], 'programming': ['t-sql', 'sql']}</t>
  </si>
  <si>
    <t>Data Scientist Ml - Npl - Remote - (WV64)</t>
  </si>
  <si>
    <t>*Remote* DevOps Engineer</t>
  </si>
  <si>
    <t>Engage3</t>
  </si>
  <si>
    <t>['c', 'sql', 'python', 'go', 'databricks', 'snowflake', 'splunk']</t>
  </si>
  <si>
    <t>{'analyst_tools': ['splunk'], 'cloud': ['databricks', 'snowflake'], 'programming': ['c', 'sql', 'python', 'go']}</t>
  </si>
  <si>
    <t>Applications Engineer, Rotational Development Program...</t>
  </si>
  <si>
    <t>via Jobs At Trimble</t>
  </si>
  <si>
    <t>Finance analytics consultant</t>
  </si>
  <si>
    <t>Jobzem (4299671)</t>
  </si>
  <si>
    <t>Senior IT Systems Engineer (Data Center &amp; Cloud Operations)</t>
  </si>
  <si>
    <t>Qatar Fertiliser Company</t>
  </si>
  <si>
    <t>Digify Pte. Ltd.</t>
  </si>
  <si>
    <t>ALTERNANCE - Apprenti-e Data Engineer / Steward / Analyst F/H</t>
  </si>
  <si>
    <t>Speech Analytics Analyst - Urgent</t>
  </si>
  <si>
    <t>Arb Call Facilities Inc.</t>
  </si>
  <si>
    <t>UAT Analyst</t>
  </si>
  <si>
    <t>Data Science manager</t>
  </si>
  <si>
    <t>(ZZ508) | Data Science in Environment and Wildland Fire Postdoc</t>
  </si>
  <si>
    <t>['python', 'fortran', 'tensorflow', 'pytorch']</t>
  </si>
  <si>
    <t>{'libraries': ['tensorflow', 'pytorch'], 'programming': ['python', 'fortran']}</t>
  </si>
  <si>
    <t>['python', 'sql', 'gcp', 'bigquery', 'power bi', 'word', 'excel', 'docker']</t>
  </si>
  <si>
    <t>{'analyst_tools': ['power bi', 'word', 'excel'], 'cloud': ['gcp', 'bigquery'], 'other': ['docker'], 'programming': ['python', 'sql']}</t>
  </si>
  <si>
    <t>Data Engineer Latamcommercial</t>
  </si>
  <si>
    <t>['sql', 'powershell', 'unix', 'linux', 'ssrs', 'sap', 'tableau', 'power bi', 'git']</t>
  </si>
  <si>
    <t>{'analyst_tools': ['ssrs', 'sap', 'tableau', 'power bi'], 'os': ['unix', 'linux'], 'other': ['git'], 'programming': ['sql', 'powershell']}</t>
  </si>
  <si>
    <t>['sql', 'aws', 'ibm cloud', 'gcp', 'azure']</t>
  </si>
  <si>
    <t>{'cloud': ['aws', 'ibm cloud', 'gcp', 'azure'], 'programming': ['sql']}</t>
  </si>
  <si>
    <t>['sql', 'aws', 'azure', 'docker', 'kubernetes']</t>
  </si>
  <si>
    <t>{'cloud': ['aws', 'azure'], 'other': ['docker', 'kubernetes'], 'programming': ['sql']}</t>
  </si>
  <si>
    <t>['python', 'sql', 'aws', 'spark', 'hadoop', 'airflow']</t>
  </si>
  <si>
    <t>{'cloud': ['aws'], 'libraries': ['spark', 'hadoop', 'airflow'], 'programming': ['python', 'sql']}</t>
  </si>
  <si>
    <t>['python', 'r', 'java', 'javascript', 'c++', 'sql', 'nosql', 'neo4j', 'gcp', 'bigquery', 'azure', 'aws', 'pytorch', 'keras', 'hadoop', 'numpy', 'pandas', 'spark', 'scikit-learn', 'tensorflow', 'nltk', 'matplotlib', 'seaborn', 'flask', 'unix', 'power bi', 'tableau', 'github', 'docker', 'kubernetes']</t>
  </si>
  <si>
    <t>{'analyst_tools': ['power bi', 'tableau'], 'cloud': ['gcp', 'bigquery', 'azure', 'aws'], 'databases': ['neo4j'], 'libraries': ['pytorch', 'keras', 'hadoop', 'numpy', 'pandas', 'spark', 'scikit-learn', 'tensorflow', 'nltk', 'matplotlib', 'seaborn'], 'os': ['unix'], 'other': ['github', 'docker', 'kubernetes'], 'programming': ['python', 'r', 'java', 'javascript', 'c++', 'sql', 'nosql'], 'webframeworks': ['flask']}</t>
  </si>
  <si>
    <t>['python', 'nosql', 'sql', 'dynamodb', 'sql server', 'aws', 'redshift', 'databricks', 'oracle', 'numpy', 'pandas', 'spark', 'pyspark', 'airflow']</t>
  </si>
  <si>
    <t>{'cloud': ['aws', 'redshift', 'databricks', 'oracle'], 'databases': ['dynamodb', 'sql server'], 'libraries': ['numpy', 'pandas', 'spark', 'pyspark', 'airflow'], 'programming': ['python', 'nosql', 'sql']}</t>
  </si>
  <si>
    <t>Data Scientist Senior - Remote Work - Join A Leading Company</t>
  </si>
  <si>
    <t>Data Scientist Till Bonnier News</t>
  </si>
  <si>
    <t>Bonnier News</t>
  </si>
  <si>
    <t>['sql', 'python', 'aws', 'redshift', 'snowflake', 'azure', 'bigquery', 'kafka']</t>
  </si>
  <si>
    <t>{'cloud': ['aws', 'redshift', 'snowflake', 'azure', 'bigquery'], 'libraries': ['kafka'], 'programming': ['sql', 'python']}</t>
  </si>
  <si>
    <t>['tableau', 'sap', 'excel', 'powerpoint', 'outlook']</t>
  </si>
  <si>
    <t>{'analyst_tools': ['tableau', 'sap', 'excel', 'powerpoint', 'outlook']}</t>
  </si>
  <si>
    <t>Senior Software Engineer - 100% Remote - Data integration SaaS</t>
  </si>
  <si>
    <t>['java', 'python', 'c++', 'mongodb', 'mongodb', 'sql', 'aws', 'azure', 'oracle', 'spring', 'hadoop', 'kafka', 'spark', 'docker']</t>
  </si>
  <si>
    <t>{'cloud': ['aws', 'azure', 'oracle'], 'databases': ['mongodb'], 'libraries': ['spring', 'hadoop', 'kafka', 'spark'], 'other': ['docker'], 'programming': ['java', 'python', 'c++', 'mongodb', 'sql']}</t>
  </si>
  <si>
    <t>Enterprise growth analyst</t>
  </si>
  <si>
    <t>Jobzem (3915198)</t>
  </si>
  <si>
    <t>Senior project engineer petrochemical</t>
  </si>
  <si>
    <t>Jobzem (77287927)</t>
  </si>
  <si>
    <t>100% Remote-ServiceNow Data Scientist/Dashboard Specialist</t>
  </si>
  <si>
    <t>Sr devops engineer</t>
  </si>
  <si>
    <t>Jobzem (14032483)</t>
  </si>
  <si>
    <t>['python', 'java', 'r', 'aws', 'gcp', 'hadoop', 'spark', 'docker', 'kubernetes']</t>
  </si>
  <si>
    <t>{'cloud': ['aws', 'gcp'], 'libraries': ['hadoop', 'spark'], 'other': ['docker', 'kubernetes'], 'programming': ['python', 'java', 'r']}</t>
  </si>
  <si>
    <t>Senior Consultant Data &amp; IA</t>
  </si>
  <si>
    <t>SENIOR DATA ENGINEER ETL ONSITE</t>
  </si>
  <si>
    <t>Sr. Data Scientist: 23-01580</t>
  </si>
  <si>
    <t>Consultant Sénior Data Science (H/F)</t>
  </si>
  <si>
    <t>['python', 'r', 'sas', 'sas', 'gcp', 'pyspark']</t>
  </si>
  <si>
    <t>{'analyst_tools': ['sas'], 'cloud': ['gcp'], 'libraries': ['pyspark'], 'programming': ['python', 'r', 'sas']}</t>
  </si>
  <si>
    <t>ZC-876 (**) Azure Data Engineer</t>
  </si>
  <si>
    <t>Manager, Data Analytics &amp; Financial Systems</t>
  </si>
  <si>
    <t>Everyday Health Group</t>
  </si>
  <si>
    <t>['sql', 'python', 'sql server', 'mysql', 'aws', 'spark', 'linux', 'tableau']</t>
  </si>
  <si>
    <t>{'analyst_tools': ['tableau'], 'cloud': ['aws'], 'databases': ['sql server', 'mysql'], 'libraries': ['spark'], 'os': ['linux'], 'programming': ['sql', 'python']}</t>
  </si>
  <si>
    <t>Senior operations engineer</t>
  </si>
  <si>
    <t>Jobzem (25750271)</t>
  </si>
  <si>
    <t>Senior Analytics Engineer - People Analytics (F/m/d)</t>
  </si>
  <si>
    <t>Tier Mobility</t>
  </si>
  <si>
    <t>Haruto Technologies LLP</t>
  </si>
  <si>
    <t>Master Data Management (MDM) Analyst - HYBRID - Contract/C-to-H</t>
  </si>
  <si>
    <t>Thinkfind</t>
  </si>
  <si>
    <t>['vba', 'sap', 'sharepoint']</t>
  </si>
  <si>
    <t>{'analyst_tools': ['sap', 'sharepoint'], 'programming': ['vba']}</t>
  </si>
  <si>
    <t>Data Scientist - Sénior (F/H)</t>
  </si>
  <si>
    <t>Data Analyst, Big Data, High Performance Computing Als Application...</t>
  </si>
  <si>
    <t>['matlab', 'python', 'c++', 'java']</t>
  </si>
  <si>
    <t>{'programming': ['matlab', 'python', 'c++', 'java']}</t>
  </si>
  <si>
    <t>Data Engineer, Banking</t>
  </si>
  <si>
    <t>['sql', 'mysql', 'sql server', 'oracle', 'airflow', 'gdpr']</t>
  </si>
  <si>
    <t>{'cloud': ['oracle'], 'databases': ['mysql', 'sql server'], 'libraries': ['airflow', 'gdpr'], 'programming': ['sql']}</t>
  </si>
  <si>
    <t>Bassano del Grappa, Province of Vicenza, Italy</t>
  </si>
  <si>
    <t>Qascom Srl</t>
  </si>
  <si>
    <t>['c++', 'c#', 'python', 'javascript']</t>
  </si>
  <si>
    <t>{'programming': ['c++', 'c#', 'python', 'javascript']}</t>
  </si>
  <si>
    <t>Pertemps ERP (part of Network EMEA)</t>
  </si>
  <si>
    <t>Machine Learning Engineering Lead, Sevilla</t>
  </si>
  <si>
    <t>NHS North Of England Commissioning Support Unit</t>
  </si>
  <si>
    <t>['javascript', 'sql', 'python', 'java', 'c#', 'c++', 'spring', 'linux', 'jenkins']</t>
  </si>
  <si>
    <t>{'libraries': ['spring'], 'os': ['linux'], 'other': ['jenkins'], 'programming': ['javascript', 'sql', 'python', 'java', 'c#', 'c++']}</t>
  </si>
  <si>
    <t>['python', 'r', 'sql', 'db2', 'hadoop']</t>
  </si>
  <si>
    <t>{'databases': ['db2'], 'libraries': ['hadoop'], 'programming': ['python', 'r', 'sql']}</t>
  </si>
  <si>
    <t>Junior Source Finance Analyst Unilever/ Data Analyst</t>
  </si>
  <si>
    <t>Senior Data Engineer - Oslo - Contract</t>
  </si>
  <si>
    <t>via Human Rights Careers Jobs</t>
  </si>
  <si>
    <t>['python', 'scala', 'java', 'nosql', 'sql', 'kafka', 'airflow']</t>
  </si>
  <si>
    <t>{'libraries': ['kafka', 'airflow'], 'programming': ['python', 'scala', 'java', 'nosql', 'sql']}</t>
  </si>
  <si>
    <t>Lead Staff Data Engineer - Analytic Platform</t>
  </si>
  <si>
    <t>Junior Data Analyst (with Real Estate experience)</t>
  </si>
  <si>
    <t>Heswall, Wirral, UK</t>
  </si>
  <si>
    <t>Clifton Gray</t>
  </si>
  <si>
    <t>Iiot Engineer</t>
  </si>
  <si>
    <t>PackIOT | Data For Action</t>
  </si>
  <si>
    <t>Lend East Pte. Ltd.</t>
  </si>
  <si>
    <t>Wsp Australia</t>
  </si>
  <si>
    <t>Senior Data Scientist (Algorithm)</t>
  </si>
  <si>
    <t>Data analyst mobile growth hybrid</t>
  </si>
  <si>
    <t>Jobzem (5628584)</t>
  </si>
  <si>
    <t>IT System Engineering Specialist</t>
  </si>
  <si>
    <t>(USA) Senior Data Engineer - Data Ventures</t>
  </si>
  <si>
    <t>Data Scientist / Engineer /m/w/d/ - Start Immediately</t>
  </si>
  <si>
    <t>Data Scientist and Search API Developer</t>
  </si>
  <si>
    <t>['python', 'nosql', 'shell', 'linux', 'gitlab']</t>
  </si>
  <si>
    <t>{'os': ['linux'], 'other': ['gitlab'], 'programming': ['python', 'nosql', 'shell']}</t>
  </si>
  <si>
    <t>Insights and Business Intelligence Developer</t>
  </si>
  <si>
    <t>Ngāi Tahu</t>
  </si>
  <si>
    <t>['python', 'sql', 'java', 'scala', 'nosql', 'cassandra', 'snowflake', 'aws', 'kafka', 'spark', 'hadoop', 'unix', 'jenkins', 'ansible', 'chef', 'docker']</t>
  </si>
  <si>
    <t>{'cloud': ['snowflake', 'aws'], 'databases': ['cassandra'], 'libraries': ['kafka', 'spark', 'hadoop'], 'os': ['unix'], 'other': ['jenkins', 'ansible', 'chef', 'docker'], 'programming': ['python', 'sql', 'java', 'scala', 'nosql']}</t>
  </si>
  <si>
    <t>Senior Engineer - Data Management</t>
  </si>
  <si>
    <t>KFC Europe</t>
  </si>
  <si>
    <t>Senior Data Scientist (80-100%)</t>
  </si>
  <si>
    <t>Awp Safety</t>
  </si>
  <si>
    <t>Tim Business</t>
  </si>
  <si>
    <t>Agilie</t>
  </si>
  <si>
    <t>Business Data Analyst (Supply Chain)</t>
  </si>
  <si>
    <t>Junior Data Analyst/ AMXL/ Customer Experience - Opportunity to...</t>
  </si>
  <si>
    <t>Lead Data Analyst H/F (CDI)</t>
  </si>
  <si>
    <t>Atlassian Software Engineer Role | 2024 Graduates (B.E / B.Tech)</t>
  </si>
  <si>
    <t>['go', 'atlassian']</t>
  </si>
  <si>
    <t>{'other': ['atlassian'], 'programming': ['go']}</t>
  </si>
  <si>
    <t>Officer (C10) - Reference Data Analyst 2 (Hybrid) - ROHQ - Chief...</t>
  </si>
  <si>
    <t>Neudorf im Weinviertel, Austria</t>
  </si>
  <si>
    <t>['python', 'sql', 'databricks', 'aws', 'spark', 'airflow', 'kubernetes']</t>
  </si>
  <si>
    <t>{'cloud': ['databricks', 'aws'], 'libraries': ['spark', 'airflow'], 'other': ['kubernetes'], 'programming': ['python', 'sql']}</t>
  </si>
  <si>
    <t>Retail Risk Analytics Manager (Banking)</t>
  </si>
  <si>
    <t>Bluemont Consulting</t>
  </si>
  <si>
    <t>Data Scientist Senior Technical Specialist (Baltimore, MD)</t>
  </si>
  <si>
    <t>Scientific Affairs Data Specialist</t>
  </si>
  <si>
    <t>Work &amp; Work SA</t>
  </si>
  <si>
    <t>Data &amp; Analytics Manager – GAMMA</t>
  </si>
  <si>
    <t>['python', 'r', 'vba', 'tableau', 'alteryx', 'ms access']</t>
  </si>
  <si>
    <t>{'analyst_tools': ['tableau', 'alteryx', 'ms access'], 'programming': ['python', 'r', 'vba']}</t>
  </si>
  <si>
    <t>Clinical Data Analyst, OHMG Memory Disorder, Downtown Orlando</t>
  </si>
  <si>
    <t>['go', 'sql', 'oracle', 'qlik', 'tableau', 'spreadsheet', 'word', 'flow']</t>
  </si>
  <si>
    <t>{'analyst_tools': ['qlik', 'tableau', 'spreadsheet', 'word'], 'cloud': ['oracle'], 'other': ['flow'], 'programming': ['go', 'sql']}</t>
  </si>
  <si>
    <t>Commercial Master Data Consultant</t>
  </si>
  <si>
    <t>Jobzem (5713935)</t>
  </si>
  <si>
    <t>MM Data Analyst</t>
  </si>
  <si>
    <t>Jobzem (16969391)</t>
  </si>
  <si>
    <t>Job in Germany: Software Engineer (Python) and MLOps (m/f/d)</t>
  </si>
  <si>
    <t>Customer Support Analyst (Hybrid)</t>
  </si>
  <si>
    <t>['sql', 'windows', 'flow']</t>
  </si>
  <si>
    <t>{'os': ['windows'], 'other': ['flow'], 'programming': ['sql']}</t>
  </si>
  <si>
    <t>Data Analyst Mid-Level or Senior - Remote</t>
  </si>
  <si>
    <t>Data Scientist en Computer Vision (m/f/x)</t>
  </si>
  <si>
    <t>Senior Machine Learning Engineer - Innovative Company - (V094)</t>
  </si>
  <si>
    <t>Zerofox</t>
  </si>
  <si>
    <t>People Plus Tech</t>
  </si>
  <si>
    <t>['excel', 'word', 'outlook', 'chef']</t>
  </si>
  <si>
    <t>{'analyst_tools': ['excel', 'word', 'outlook'], 'other': ['chef']}</t>
  </si>
  <si>
    <t>Yellowjacketinc.com</t>
  </si>
  <si>
    <t>Expel</t>
  </si>
  <si>
    <t>Senior Marketing Data Analyst - Paris</t>
  </si>
  <si>
    <t>Osjct</t>
  </si>
  <si>
    <t>Data Analyst, Principal</t>
  </si>
  <si>
    <t>Cobol Dev Engineer</t>
  </si>
  <si>
    <t>['cobol', 'java']</t>
  </si>
  <si>
    <t>{'programming': ['cobol', 'java']}</t>
  </si>
  <si>
    <t>Data Scientist. @ Kansas City, MO.</t>
  </si>
  <si>
    <t>['python', 'sql', 'javascript', 'go', 'airflow', 'tableau']</t>
  </si>
  <si>
    <t>{'analyst_tools': ['tableau'], 'libraries': ['airflow'], 'programming': ['python', 'sql', 'javascript', 'go']}</t>
  </si>
  <si>
    <t>Institutional Research &amp; Data Analyst</t>
  </si>
  <si>
    <t>West Point, GA</t>
  </si>
  <si>
    <t>Point University</t>
  </si>
  <si>
    <t>Data Engineer (full time, all seniority levels) - QuantumBlack</t>
  </si>
  <si>
    <t>Technical Support &amp; Operations Engineer</t>
  </si>
  <si>
    <t>['java', 'typescript', 'postgresql', 'aws', 'angular', 'linux', 'docker', 'gitlab', 'terminal']</t>
  </si>
  <si>
    <t>{'cloud': ['aws'], 'databases': ['postgresql'], 'os': ['linux'], 'other': ['docker', 'gitlab', 'terminal'], 'programming': ['java', 'typescript'], 'webframeworks': ['angular']}</t>
  </si>
  <si>
    <t>['nosql', 'mongodb', 'mongodb', 'dynamodb', 'aws', 'kubernetes']</t>
  </si>
  <si>
    <t>{'cloud': ['aws'], 'databases': ['mongodb', 'dynamodb'], 'other': ['kubernetes'], 'programming': ['nosql', 'mongodb']}</t>
  </si>
  <si>
    <t>Reflik</t>
  </si>
  <si>
    <t>Data scientist tssci</t>
  </si>
  <si>
    <t>Jobzem (5421428)</t>
  </si>
  <si>
    <t>Senior Officer, Finance Data &amp; Business AnalystUrgent job</t>
  </si>
  <si>
    <t>CÔNG TY TNHH BẢO HIỂM NHÂN THỌ FWD VIỆT NAM</t>
  </si>
  <si>
    <t>LUKOIL ASIA PACIFIC PTE LTD</t>
  </si>
  <si>
    <t>['python', 'snowflake', 'pytorch', 'tensorflow', 'excel']</t>
  </si>
  <si>
    <t>{'analyst_tools': ['excel'], 'cloud': ['snowflake'], 'libraries': ['pytorch', 'tensorflow'], 'programming': ['python']}</t>
  </si>
  <si>
    <t>Engineering Manager - Data Platform at Glovo</t>
  </si>
  <si>
    <t>Data Science Assoc Manager - [Q-781]</t>
  </si>
  <si>
    <t>Data Scientist für Produktionsplanung und -steuerung</t>
  </si>
  <si>
    <t>Fraunhofer IWU</t>
  </si>
  <si>
    <t>Brazil   (+34 others)</t>
  </si>
  <si>
    <t>via Sheetz</t>
  </si>
  <si>
    <t>DATA ENGINEERS (REMOTE POSITION FOR USA)</t>
  </si>
  <si>
    <t>['python', 'aws', 'spark', 'pandas', 'airflow']</t>
  </si>
  <si>
    <t>{'cloud': ['aws'], 'libraries': ['spark', 'pandas', 'airflow'], 'programming': ['python']}</t>
  </si>
  <si>
    <t>Data Engineer for Dsg Investment Data Engineering</t>
  </si>
  <si>
    <t>Data Engineer / Software Engineer Python - CDI - Paris - (H/F)</t>
  </si>
  <si>
    <t>['python', 'sql', 'bash', 'mysql', 'elasticsearch', 'aws', 'redshift', 'aurora', 'pandas', 'numpy', 'airflow', 'docker', 'terraform', 'ansible', 'gitlab']</t>
  </si>
  <si>
    <t>{'cloud': ['aws', 'redshift', 'aurora'], 'databases': ['mysql', 'elasticsearch'], 'libraries': ['pandas', 'numpy', 'airflow'], 'other': ['docker', 'terraform', 'ansible', 'gitlab'], 'programming': ['python', 'sql', 'bash']}</t>
  </si>
  <si>
    <t>['nosql', 'python', 'r', 'java', 'aws', 'azure', 'redshift', 'bigquery', 'gdpr', 'spark', 'power bi', 'kubernetes', 'docker']</t>
  </si>
  <si>
    <t>{'analyst_tools': ['power bi'], 'cloud': ['aws', 'azure', 'redshift', 'bigquery'], 'libraries': ['gdpr', 'spark'], 'other': ['kubernetes', 'docker'], 'programming': ['nosql', 'python', 'r', 'java']}</t>
  </si>
  <si>
    <t>Internship/ Data Engineering - Urgent Position</t>
  </si>
  <si>
    <t>['c#', 'python', 'sql', 'git']</t>
  </si>
  <si>
    <t>{'other': ['git'], 'programming': ['c#', 'python', 'sql']}</t>
  </si>
  <si>
    <t>Samsung Electronics HCMC CE Complex</t>
  </si>
  <si>
    <t>['c', 'c++', 'python', 'shell', 'tensorflow', 'pytorch', 'linux']</t>
  </si>
  <si>
    <t>{'libraries': ['tensorflow', 'pytorch'], 'os': ['linux'], 'programming': ['c', 'c++', 'python', 'shell']}</t>
  </si>
  <si>
    <t>Prophesée</t>
  </si>
  <si>
    <t>['python', 'redshift', 'gcp', 'aws', 'azure', 'gdpr', 'airflow', 'docker', 'kubernetes', 'jenkins', 'github']</t>
  </si>
  <si>
    <t>{'cloud': ['redshift', 'gcp', 'aws', 'azure'], 'libraries': ['gdpr', 'airflow'], 'other': ['docker', 'kubernetes', 'jenkins', 'github'], 'programming': ['python']}</t>
  </si>
  <si>
    <t>Data Analyst, Reporting And Analytics (Night Shift) - Open For...</t>
  </si>
  <si>
    <t>Pricing Analytics - Business Analyst</t>
  </si>
  <si>
    <t>Data Analyst en Alternance Bac+4 - 5 H/F</t>
  </si>
  <si>
    <t>Data analyst prm f/h (CDI)</t>
  </si>
  <si>
    <t>Big Data Engineer (**) | J-658</t>
  </si>
  <si>
    <t>['python', 'scala', 'gdpr', 'pyspark', 'git']</t>
  </si>
  <si>
    <t>{'libraries': ['gdpr', 'pyspark'], 'other': ['git'], 'programming': ['python', 'scala']}</t>
  </si>
  <si>
    <t>Data strategist</t>
  </si>
  <si>
    <t>City Colleges Of Chicago</t>
  </si>
  <si>
    <t>당근</t>
  </si>
  <si>
    <t>['python', 'java', 'scala', 'kotlin', 'go', 'aws', 'gcp', 'bigquery', 'spark', 'kubernetes']</t>
  </si>
  <si>
    <t>{'cloud': ['aws', 'gcp', 'bigquery'], 'libraries': ['spark'], 'other': ['kubernetes'], 'programming': ['python', 'java', 'scala', 'kotlin', 'go']}</t>
  </si>
  <si>
    <t>Azure Data Engineer (Contract) – 7145</t>
  </si>
  <si>
    <t>Randstad Internal Resourcer</t>
  </si>
  <si>
    <t>Sr. Data Scientist, Advisor Hiring &amp; Distribution Analytics</t>
  </si>
  <si>
    <t>['python', 'r', 'java', 'alteryx']</t>
  </si>
  <si>
    <t>{'analyst_tools': ['alteryx'], 'programming': ['python', 'r', 'java']}</t>
  </si>
  <si>
    <t>['javascript', 'kotlin', 'python', 'nosql', 'sql', 'aws', 'git']</t>
  </si>
  <si>
    <t>{'cloud': ['aws'], 'other': ['git'], 'programming': ['javascript', 'kotlin', 'python', 'nosql', 'sql']}</t>
  </si>
  <si>
    <t>Embry-Riddle</t>
  </si>
  <si>
    <t>['sas', 'sas', 'r', 'sql', 'spss', 'tableau', 'flow']</t>
  </si>
  <si>
    <t>{'analyst_tools': ['sas', 'spss', 'tableau'], 'other': ['flow'], 'programming': ['sas', 'r', 'sql']}</t>
  </si>
  <si>
    <t>Rapideagle</t>
  </si>
  <si>
    <t>Water Data Analyst</t>
  </si>
  <si>
    <t>New Dimensions in Technology</t>
  </si>
  <si>
    <t>['java', 'python', 'typescript', 'go', 'postgresql', 'couchbase', 'dynamodb', 'redis', 'aws', 'ionic', 'terraform', 'puppet']</t>
  </si>
  <si>
    <t>{'cloud': ['aws'], 'databases': ['postgresql', 'couchbase', 'dynamodb', 'redis'], 'libraries': ['ionic'], 'other': ['terraform', 'puppet'], 'programming': ['java', 'python', 'typescript', 'go']}</t>
  </si>
  <si>
    <t>[GS-95] - Vizualization Analyst</t>
  </si>
  <si>
    <t>Senior Business Analyst (all genders) payments data analyse</t>
  </si>
  <si>
    <t>Internship - Junior Data Engineer - Immediate Start</t>
  </si>
  <si>
    <t>['t-sql', 'python', 'azure', 'databricks', 'spark', 'power bi', 'ssis']</t>
  </si>
  <si>
    <t>{'analyst_tools': ['power bi', 'ssis'], 'cloud': ['azure', 'databricks'], 'libraries': ['spark'], 'programming': ['t-sql', 'python']}</t>
  </si>
  <si>
    <t>Analista data scientist</t>
  </si>
  <si>
    <t>Jobzem (18756195)</t>
  </si>
  <si>
    <t>['python', 'sql', 'nosql', 'aws', 'snowflake', 'hadoop', 'pyspark', 'spark', 'kubernetes']</t>
  </si>
  <si>
    <t>{'cloud': ['aws', 'snowflake'], 'libraries': ['hadoop', 'pyspark', 'spark'], 'other': ['kubernetes'], 'programming': ['python', 'sql', 'nosql']}</t>
  </si>
  <si>
    <t>Data Scientist (Emirati Nationals Only)</t>
  </si>
  <si>
    <t>International Commissioning Engineer for Data Centers</t>
  </si>
  <si>
    <t>Data Engineer II (Cape Town)</t>
  </si>
  <si>
    <t>['sql', 'java', 'c#', 'nosql', 'mongodb', 'mongodb', 'sql server', 'elasticsearch', 'azure', 'graphql']</t>
  </si>
  <si>
    <t>{'cloud': ['azure'], 'databases': ['mongodb', 'sql server', 'elasticsearch'], 'libraries': ['graphql'], 'programming': ['sql', 'java', 'c#', 'nosql', 'mongodb']}</t>
  </si>
  <si>
    <t>Senior Product Data Analyst at Hotjar</t>
  </si>
  <si>
    <t>PRI</t>
  </si>
  <si>
    <t>Sr. Analyst Distribution Support</t>
  </si>
  <si>
    <t>Apple Leisure Group</t>
  </si>
  <si>
    <t>Hollister, CA</t>
  </si>
  <si>
    <t>['sql', 't-sql', 'go']</t>
  </si>
  <si>
    <t>{'programming': ['sql', 't-sql', 'go']}</t>
  </si>
  <si>
    <t>['sql', 'python', 'r', 'scala', 'gcp', 'aws', 'azure', 'pyspark', 'pytorch', 'tensorflow']</t>
  </si>
  <si>
    <t>{'cloud': ['gcp', 'aws', 'azure'], 'libraries': ['pyspark', 'pytorch', 'tensorflow'], 'programming': ['sql', 'python', 'r', 'scala']}</t>
  </si>
  <si>
    <t>Data &amp; Analytics Manager EMEA-ANZ [Digital Marketing]</t>
  </si>
  <si>
    <t>['python', 'java', 'sql', 'c#', 'aws', 'azure', 'oracle', 'pyspark', 'hadoop', 'linux', 'unix', 'windows', 'excel']</t>
  </si>
  <si>
    <t>{'analyst_tools': ['excel'], 'cloud': ['aws', 'azure', 'oracle'], 'libraries': ['pyspark', 'hadoop'], 'os': ['linux', 'unix', 'windows'], 'programming': ['python', 'java', 'sql', 'c#']}</t>
  </si>
  <si>
    <t>Total Talent Search</t>
  </si>
  <si>
    <t>Impossible Marketing</t>
  </si>
  <si>
    <t>Data Scientist - Long Term Contract - Remote - Onshore - Large Corp</t>
  </si>
  <si>
    <t>TLSAI Consulting LTD</t>
  </si>
  <si>
    <t>['sql', 'python', 'databricks', 'snowflake', 'azure', 'aws', 'spark', 'plotly', 'tableau', 'power bi']</t>
  </si>
  <si>
    <t>{'analyst_tools': ['tableau', 'power bi'], 'cloud': ['databricks', 'snowflake', 'azure', 'aws'], 'libraries': ['spark', 'plotly'], 'programming': ['sql', 'python']}</t>
  </si>
  <si>
    <t>Online Data Analyst - Norway</t>
  </si>
  <si>
    <t>Vrinda Global</t>
  </si>
  <si>
    <t>Senior Database Engineer / Database Developer (m/f/d)</t>
  </si>
  <si>
    <t>['sql', 'python', 't-sql', 'r', 'scala', 'azure', 'databricks', 'gcp', 'aws', 'oracle', 'snowflake', 'pyspark', 'ssis', 'alteryx']</t>
  </si>
  <si>
    <t>{'analyst_tools': ['ssis', 'alteryx'], 'cloud': ['azure', 'databricks', 'gcp', 'aws', 'oracle', 'snowflake'], 'libraries': ['pyspark'], 'programming': ['sql', 'python', 't-sql', 'r', 'scala']}</t>
  </si>
  <si>
    <t>['sql', 'mysql', 'snowflake', 'aws', 'redshift', 'oracle', 'flow']</t>
  </si>
  <si>
    <t>{'cloud': ['snowflake', 'aws', 'redshift', 'oracle'], 'databases': ['mysql'], 'other': ['flow'], 'programming': ['sql']}</t>
  </si>
  <si>
    <t>Vie - Canal+ Suisse - Data Analyst - (F/H)</t>
  </si>
  <si>
    <t>['sql', 'python', 'excel', 'power bi', 'chef']</t>
  </si>
  <si>
    <t>{'analyst_tools': ['excel', 'power bi'], 'other': ['chef'], 'programming': ['sql', 'python']}</t>
  </si>
  <si>
    <t>Product QA Analyst (Remote in Greece)</t>
  </si>
  <si>
    <t>Senior Data Engineer (ETL Pipelines)</t>
  </si>
  <si>
    <t>Lead Data Scientist: Game Analytics</t>
  </si>
  <si>
    <t>Bash</t>
  </si>
  <si>
    <t>['python', 'r', 'java', 'bash', 'sas', 'sas', 'snowflake', 'redshift', 'bigquery', 'aws', 'kafka', 'airflow', 'github']</t>
  </si>
  <si>
    <t>{'analyst_tools': ['sas'], 'cloud': ['snowflake', 'redshift', 'bigquery', 'aws'], 'libraries': ['kafka', 'airflow'], 'other': ['github'], 'programming': ['python', 'r', 'java', 'bash', 'sas']}</t>
  </si>
  <si>
    <t>['r', 'databricks', 'azure', 'hadoop', 'airflow', 'tensorflow', 'pytorch', 'mxnet']</t>
  </si>
  <si>
    <t>{'cloud': ['databricks', 'azure'], 'libraries': ['hadoop', 'airflow', 'tensorflow', 'pytorch', 'mxnet'], 'programming': ['r']}</t>
  </si>
  <si>
    <t>Shabodi</t>
  </si>
  <si>
    <t>['python', 'java', 'r', 'git', 'jira', 'confluence']</t>
  </si>
  <si>
    <t>{'async': ['jira', 'confluence'], 'other': ['git'], 'programming': ['python', 'java', 'r']}</t>
  </si>
  <si>
    <t>['f#', 'scala', 'r', 'sql', 'bigquery', 'azure', 'spark', 'kafka', 'airflow', 'flow', 'docker']</t>
  </si>
  <si>
    <t>{'cloud': ['bigquery', 'azure'], 'libraries': ['spark', 'kafka', 'airflow'], 'other': ['flow', 'docker'], 'programming': ['f#', 'scala', 'r', 'sql']}</t>
  </si>
  <si>
    <t>Sr. Measurement and Insights Analyst, France</t>
  </si>
  <si>
    <t>Healthcare Claims EDI 835/837 Data Analyst</t>
  </si>
  <si>
    <t>Data Analyst /m/w/d/ - Innovative Company</t>
  </si>
  <si>
    <t>GrassBridge Recruiting</t>
  </si>
  <si>
    <t>['aws', 'snowflake', 'databricks', 'spark']</t>
  </si>
  <si>
    <t>{'cloud': ['aws', 'snowflake', 'databricks'], 'libraries': ['spark']}</t>
  </si>
  <si>
    <t>/Senior/ Data Engineer /all genders/ - Leading Industry Pay</t>
  </si>
  <si>
    <t>Ref 071/23 Business Analyst, School of Health Sciences &amp; School of...</t>
  </si>
  <si>
    <t>Data Engineer  REMOTE WORK 43558</t>
  </si>
  <si>
    <t>Data Analyst Specialist (Remote)</t>
  </si>
  <si>
    <t>iHorizons</t>
  </si>
  <si>
    <t>Jobzem (47224634)</t>
  </si>
  <si>
    <t>Hyve Solutions</t>
  </si>
  <si>
    <t>['sql', 'assembly', 'mysql', 'outlook', 'word', 'excel']</t>
  </si>
  <si>
    <t>{'analyst_tools': ['outlook', 'word', 'excel'], 'databases': ['mysql'], 'programming': ['sql', 'assembly']}</t>
  </si>
  <si>
    <t>Onefootball</t>
  </si>
  <si>
    <t>['sql', 'scala', 'python', 'java', 'azure', 'hadoop']</t>
  </si>
  <si>
    <t>{'cloud': ['azure'], 'libraries': ['hadoop'], 'programming': ['sql', 'scala', 'python', 'java']}</t>
  </si>
  <si>
    <t>Data / Business Analyst (Ref 55053)</t>
  </si>
  <si>
    <t>Smaato - Senior Data Engineer</t>
  </si>
  <si>
    <t>Tennessee, AR</t>
  </si>
  <si>
    <t>Data Engineer – 2023 Prospects - Relocation Opportunity</t>
  </si>
  <si>
    <t>MDM System Analyst   for Finance and Business Partner</t>
  </si>
  <si>
    <t>Business Intelligence Consultant-1</t>
  </si>
  <si>
    <t>BI Analyst - Western Cape</t>
  </si>
  <si>
    <t>LCH833 | Stage - Data Scientist</t>
  </si>
  <si>
    <t>Grupo techint ingenieroa civil</t>
  </si>
  <si>
    <t>Jobzem (17980502)</t>
  </si>
  <si>
    <t>['nosql', 'mongodb', 'mongodb', 'hadoop', 'spark', 'tensorflow']</t>
  </si>
  <si>
    <t>{'databases': ['mongodb'], 'libraries': ['hadoop', 'spark', 'tensorflow'], 'programming': ['nosql', 'mongodb']}</t>
  </si>
  <si>
    <t>Data Entry Analyst (Non-Voice) Job at Accenture, Inc. in...</t>
  </si>
  <si>
    <t>Data Engineer | Bank | 12 months Contract</t>
  </si>
  <si>
    <t>['python', 'java', 'r', 'jira']</t>
  </si>
  <si>
    <t>{'async': ['jira'], 'programming': ['python', 'java', 'r']}</t>
  </si>
  <si>
    <t>Senior Clinical Informatics Analyst</t>
  </si>
  <si>
    <t>['python', 'r', 'java', 'c#', 'sql', 'flow']</t>
  </si>
  <si>
    <t>{'other': ['flow'], 'programming': ['python', 'r', 'java', 'c#', 'sql']}</t>
  </si>
  <si>
    <t>Homes England</t>
  </si>
  <si>
    <t>CHARIOTS CAPITAL PTE. LTD.</t>
  </si>
  <si>
    <t>Jobzem (15131565)</t>
  </si>
  <si>
    <t>Assistant Director, Data and Research</t>
  </si>
  <si>
    <t>National Arts Council</t>
  </si>
  <si>
    <t>Informatiker - Data Engineering, Business Intelligence, SQL (m/w/d)</t>
  </si>
  <si>
    <t>Digital Web Analyst, CX &amp; Digital Intelligence SWX</t>
  </si>
  <si>
    <t>Hardis</t>
  </si>
  <si>
    <t>['python', 'javascript', 'sql', 'nosql', 'gcp', 'aws', 'kafka', 'terraform', 'docker', 'kubernetes']</t>
  </si>
  <si>
    <t>{'cloud': ['gcp', 'aws'], 'libraries': ['kafka'], 'other': ['terraform', 'docker', 'kubernetes'], 'programming': ['python', 'javascript', 'sql', 'nosql']}</t>
  </si>
  <si>
    <t>Teradata Engineer</t>
  </si>
  <si>
    <t>['sql', 'azure', 'jenkins', 'bitbucket', 'github']</t>
  </si>
  <si>
    <t>{'cloud': ['azure'], 'other': ['jenkins', 'bitbucket', 'github'], 'programming': ['sql']}</t>
  </si>
  <si>
    <t>SpotOn: Product</t>
  </si>
  <si>
    <t>Software Engineer, Travel</t>
  </si>
  <si>
    <t>Ascenda</t>
  </si>
  <si>
    <t>['go', 'typescript', 'react', 'angular']</t>
  </si>
  <si>
    <t>{'libraries': ['react'], 'programming': ['go', 'typescript'], 'webframeworks': ['angular']}</t>
  </si>
  <si>
    <t>salt</t>
  </si>
  <si>
    <t>Analytics and Data Manager - eCommerce</t>
  </si>
  <si>
    <t>['python', 'aws', 'azure', 'power bi', 'excel']</t>
  </si>
  <si>
    <t>{'analyst_tools': ['power bi', 'excel'], 'cloud': ['aws', 'azure'], 'programming': ['python']}</t>
  </si>
  <si>
    <t>Data Engineer – Paris, France</t>
  </si>
  <si>
    <t>Deep Learning Engineer [A-M]</t>
  </si>
  <si>
    <t>['java', 'tensorflow', 'pytorch', 'keras']</t>
  </si>
  <si>
    <t>{'libraries': ['tensorflow', 'pytorch', 'keras'], 'programming': ['java']}</t>
  </si>
  <si>
    <t>WeChat big data platform development Engineer</t>
  </si>
  <si>
    <t>['java', 'python', 'go', 'jupyter', 'django', 'linux', 'kubernetes']</t>
  </si>
  <si>
    <t>{'libraries': ['jupyter'], 'os': ['linux'], 'other': ['kubernetes'], 'programming': ['java', 'python', 'go'], 'webframeworks': ['django']}</t>
  </si>
  <si>
    <t>ITJuana</t>
  </si>
  <si>
    <t>['python', 'sql', 'nosql', 'azure', 'windows', 'docker', 'kubernetes']</t>
  </si>
  <si>
    <t>{'cloud': ['azure'], 'os': ['windows'], 'other': ['docker', 'kubernetes'], 'programming': ['python', 'sql', 'nosql']}</t>
  </si>
  <si>
    <t>Infrabel - ICT Traineeship Data &amp; Data Analytics</t>
  </si>
  <si>
    <t>Senior Data / AI Engineer</t>
  </si>
  <si>
    <t>PRICING / DATA ANALYST (F/H)</t>
  </si>
  <si>
    <t>Southwell, UK</t>
  </si>
  <si>
    <t>Director of Data Science, Software Development</t>
  </si>
  <si>
    <t>['sql', 'python', 'r', 'java', 'nosql', 'aws', 'azure', 'hadoop', 'spark', 'tensorflow', 'keras', 'pytorch', 'gdpr', 'tableau', 'power bi', 'jira']</t>
  </si>
  <si>
    <t>{'analyst_tools': ['tableau', 'power bi'], 'async': ['jira'], 'cloud': ['aws', 'azure'], 'libraries': ['hadoop', 'spark', 'tensorflow', 'keras', 'pytorch', 'gdpr'], 'programming': ['sql', 'python', 'r', 'java', 'nosql']}</t>
  </si>
  <si>
    <t>['scala', 'sql', 'aws', 'spark', 'airflow']</t>
  </si>
  <si>
    <t>{'cloud': ['aws'], 'libraries': ['spark', 'airflow'], 'programming': ['scala', 'sql']}</t>
  </si>
  <si>
    <t>Product Engineer (Electronics)</t>
  </si>
  <si>
    <t>Sanmina sci Systems Singapore Pte. Ltd.</t>
  </si>
  <si>
    <t>Calypsoai Corp</t>
  </si>
  <si>
    <t>['python', 'aws', 'fastapi', 'gitlab', 'slack']</t>
  </si>
  <si>
    <t>{'cloud': ['aws'], 'other': ['gitlab'], 'programming': ['python'], 'sync': ['slack'], 'webframeworks': ['fastapi']}</t>
  </si>
  <si>
    <t>['python', 'sql', 'aws', 'redshift', 'snowflake', 'databricks', 'tableau']</t>
  </si>
  <si>
    <t>{'analyst_tools': ['tableau'], 'cloud': ['aws', 'redshift', 'snowflake', 'databricks'], 'programming': ['python', 'sql']}</t>
  </si>
  <si>
    <t>['go', 'tensorflow', 'keras', 'pytorch', 'numpy', 'pandas', 'matplotlib', 'seaborn']</t>
  </si>
  <si>
    <t>{'libraries': ['tensorflow', 'keras', 'pytorch', 'numpy', 'pandas', 'matplotlib', 'seaborn'], 'programming': ['go']}</t>
  </si>
  <si>
    <t>Senior Technology and Data Risk Analyst</t>
  </si>
  <si>
    <t>['sql', 'sql server', 'power bi', 'ssrs', 'powerpoint', 'excel', 'sap']</t>
  </si>
  <si>
    <t>{'analyst_tools': ['power bi', 'ssrs', 'powerpoint', 'excel', 'sap'], 'databases': ['sql server'], 'programming': ['sql']}</t>
  </si>
  <si>
    <t>2024 Data Science Undergraduate Intern</t>
  </si>
  <si>
    <t>['python', 'scala', 'nosql', 'dynamodb', 'mysql', 'azure', 'redshift', 'oracle', 'databricks', 'spark']</t>
  </si>
  <si>
    <t>{'cloud': ['azure', 'redshift', 'oracle', 'databricks'], 'databases': ['dynamodb', 'mysql'], 'libraries': ['spark'], 'programming': ['python', 'scala', 'nosql']}</t>
  </si>
  <si>
    <t>Triple A Technologies Pte. Ltd.</t>
  </si>
  <si>
    <t>(Senior) Python Engineer, Remote</t>
  </si>
  <si>
    <t>FinCompare GmbH</t>
  </si>
  <si>
    <t>['python', 'golang', 'typescript', 'react', 'express']</t>
  </si>
  <si>
    <t>{'libraries': ['react'], 'programming': ['python', 'golang', 'typescript'], 'webframeworks': ['express']}</t>
  </si>
  <si>
    <t>DANA LABS PTE. LTD.</t>
  </si>
  <si>
    <t>Fine Foods &amp; Pharmaceuticals N.t.m. S.p.a.</t>
  </si>
  <si>
    <t>via UnitedHealth Group</t>
  </si>
  <si>
    <t>Customer Engineer, Small/Medium Businesses, Looker, Google Cloud ...</t>
  </si>
  <si>
    <t>Data Analyst Southeast Asia</t>
  </si>
  <si>
    <t>['python', 'r', 'sql', 'azure', 'power bi', 'tableau', 'powerpoint', 'excel']</t>
  </si>
  <si>
    <t>{'analyst_tools': ['power bi', 'tableau', 'powerpoint', 'excel'], 'cloud': ['azure'], 'programming': ['python', 'r', 'sql']}</t>
  </si>
  <si>
    <t>Data Engineer (Project-Based)</t>
  </si>
  <si>
    <t>['sql', 'db2', 'mysql', 'oracle', 'hadoop', 'spark', 'kafka', 'unix']</t>
  </si>
  <si>
    <t>{'cloud': ['oracle'], 'databases': ['db2', 'mysql'], 'libraries': ['hadoop', 'spark', 'kafka'], 'os': ['unix'], 'programming': ['sql']}</t>
  </si>
  <si>
    <t>Data Scientist - Smu</t>
  </si>
  <si>
    <t>Data Scientist, Engineering</t>
  </si>
  <si>
    <t>Hexagon Geospatial</t>
  </si>
  <si>
    <t>Data Engineer, Sap Bi-Spezialist/In, Informatiker/In...</t>
  </si>
  <si>
    <t>Hydac International Gmbh</t>
  </si>
  <si>
    <t>['go', 'spreadsheet', 'power bi', 'tableau']</t>
  </si>
  <si>
    <t>{'analyst_tools': ['spreadsheet', 'power bi', 'tableau'], 'programming': ['go']}</t>
  </si>
  <si>
    <t>Senior IT Analyst /Data Analyst/ - Exciting Challenge</t>
  </si>
  <si>
    <t>['sql', 'windows', 'confluence']</t>
  </si>
  <si>
    <t>{'async': ['confluence'], 'os': ['windows'], 'programming': ['sql']}</t>
  </si>
  <si>
    <t>['python', 'scala', 'sql', 'nosql', 'mongo', 'shell', 'cassandra', 'aws', 'azure', 'redshift', 'snowflake', 'spark', 'hadoop', 'kafka', 'unix', 'linux']</t>
  </si>
  <si>
    <t>{'cloud': ['aws', 'azure', 'redshift', 'snowflake'], 'databases': ['cassandra'], 'libraries': ['spark', 'hadoop', 'kafka'], 'os': ['unix', 'linux'], 'programming': ['python', 'scala', 'sql', 'nosql', 'mongo', 'shell']}</t>
  </si>
  <si>
    <t>via Morrisville, NC - Geebo</t>
  </si>
  <si>
    <t>['sql', 'sas', 'sas', 'html', 'css', 'javascript', 'sql server', 'db2', 'oracle', 'ssrs', 'qlik', 'tableau']</t>
  </si>
  <si>
    <t>{'analyst_tools': ['sas', 'ssrs', 'qlik', 'tableau'], 'cloud': ['oracle'], 'databases': ['sql server', 'db2'], 'programming': ['sql', 'sas', 'html', 'css', 'javascript']}</t>
  </si>
  <si>
    <t>['python', 'sql', 'bigquery', 'gcp', 'spark', 'windows', 'tableau', 'looker']</t>
  </si>
  <si>
    <t>{'analyst_tools': ['tableau', 'looker'], 'cloud': ['bigquery', 'gcp'], 'libraries': ['spark'], 'os': ['windows'], 'programming': ['python', 'sql']}</t>
  </si>
  <si>
    <t>cloud platform engineer in a data analytics context - Urgent Hiring</t>
  </si>
  <si>
    <t>K&amp;H Bank Zrt.</t>
  </si>
  <si>
    <t>Bausch + Lomb Ireland</t>
  </si>
  <si>
    <t>Desktop Support Engineer (Desktop Support L2 + Data</t>
  </si>
  <si>
    <t>LEGATCY RECRUITMENT PTE. LTD.</t>
  </si>
  <si>
    <t>Zayo</t>
  </si>
  <si>
    <t>['sql', 'python', 'scala', 'nosql', 'mongodb', 'mongodb', 'mysql', 'postgresql', 'cassandra', 'azure', 'databricks', 'snowflake', 'oracle', 'aws', 'gcp', 'spark', 'hadoop', 'kafka', 'airflow', 'tableau', 'microstrategy', 'qlik', 'flow']</t>
  </si>
  <si>
    <t>{'analyst_tools': ['tableau', 'microstrategy', 'qlik'], 'cloud': ['azure', 'databricks', 'snowflake', 'oracle', 'aws', 'gcp'], 'databases': ['mongodb', 'mysql', 'postgresql', 'cassandra'], 'libraries': ['spark', 'hadoop', 'kafka', 'airflow'], 'other': ['flow'], 'programming': ['sql', 'python', 'scala', 'nosql', 'mongodb']}</t>
  </si>
  <si>
    <t>IFRS17 Data Engineer</t>
  </si>
  <si>
    <t>['sas', 'sas', 'ssis']</t>
  </si>
  <si>
    <t>{'analyst_tools': ['sas', 'ssis'], 'programming': ['sas']}</t>
  </si>
  <si>
    <t>Data Engineer (Temp. 24 Months)</t>
  </si>
  <si>
    <t>Sr. Analyst, Ops Initiatives (Store Operations)</t>
  </si>
  <si>
    <t>Senior software data engineer</t>
  </si>
  <si>
    <t>Jobzem (79089430)</t>
  </si>
  <si>
    <t>Data Quality Analyst - Marketplace Intelligence</t>
  </si>
  <si>
    <t>Infinity Cybersec Pte. Ltd.</t>
  </si>
  <si>
    <t>['spreadsheet', 'tableau', 'excel', 'sheets']</t>
  </si>
  <si>
    <t>{'analyst_tools': ['spreadsheet', 'tableau', 'excel', 'sheets']}</t>
  </si>
  <si>
    <t>Analytics Manager - Customer Team (Mailchimp)</t>
  </si>
  <si>
    <t>['t-sql', 'sql', 'sql server', 'aws', 'gcp', 'azure']</t>
  </si>
  <si>
    <t>{'cloud': ['aws', 'gcp', 'azure'], 'databases': ['sql server'], 'programming': ['t-sql', 'sql']}</t>
  </si>
  <si>
    <t>Software Development Engineer, AFT External Fulfillment (CDI)</t>
  </si>
  <si>
    <t>['python', 'sql', 'snowflake', 'redshift']</t>
  </si>
  <si>
    <t>{'cloud': ['snowflake', 'redshift'], 'programming': ['python', 'sql']}</t>
  </si>
  <si>
    <t>Product Policy Analyst</t>
  </si>
  <si>
    <t>JUARA IT SOLUTIONS</t>
  </si>
  <si>
    <t>Software Engineer Java/Python/C++/Golang</t>
  </si>
  <si>
    <t>Da Nang, Hải Châu District, Da Nang, Vietnam   (+3 others)</t>
  </si>
  <si>
    <t>Hoiio Pte Ltd</t>
  </si>
  <si>
    <t>Lih Ming Construction Pte. Ltd.</t>
  </si>
  <si>
    <t>System Engineer (System Admin)</t>
  </si>
  <si>
    <t>Analyst Information Systems</t>
  </si>
  <si>
    <t>Vft 870 data scientist senior generalista</t>
  </si>
  <si>
    <t>Associate Software Engineer (all genders)</t>
  </si>
  <si>
    <t>Unlimited 3rd Assistant Engineer</t>
  </si>
  <si>
    <t>American Queen Steamboat Company</t>
  </si>
  <si>
    <t>Assistant Data Engineer (H/F) - Alternance</t>
  </si>
  <si>
    <t>Maisons Du Monde</t>
  </si>
  <si>
    <t>['crystal', 'sql', 'sap', 'tableau']</t>
  </si>
  <si>
    <t>{'analyst_tools': ['sap', 'tableau'], 'programming': ['crystal', 'sql']}</t>
  </si>
  <si>
    <t>['python', 'r', 'julia', 'sql', 'scala', 'java', 'nosql', 'sas', 'sas', 'tensorflow', 'scikit-learn', 'keras', 'pytorch', 'jupyter', 'matplotlib', 'spark', 'hadoop', 'tableau', 'spss', 'kubernetes']</t>
  </si>
  <si>
    <t>{'analyst_tools': ['sas', 'tableau', 'spss'], 'libraries': ['tensorflow', 'scikit-learn', 'keras', 'pytorch', 'jupyter', 'matplotlib', 'spark', 'hadoop'], 'other': ['kubernetes'], 'programming': ['python', 'r', 'julia', 'sql', 'scala', 'java', 'nosql', 'sas']}</t>
  </si>
  <si>
    <t>['sql', 'python', 'snowflake', 'azure', 'databricks', 'pyspark', 'power bi', 'dax']</t>
  </si>
  <si>
    <t>{'analyst_tools': ['power bi', 'dax'], 'cloud': ['snowflake', 'azure', 'databricks'], 'libraries': ['pyspark'], 'programming': ['sql', 'python']}</t>
  </si>
  <si>
    <t>Prochem Engineering</t>
  </si>
  <si>
    <t>['python', 'rust', 'typescript', 'aws', 'spark']</t>
  </si>
  <si>
    <t>{'cloud': ['aws'], 'libraries': ['spark'], 'programming': ['python', 'rust', 'typescript']}</t>
  </si>
  <si>
    <t>Software Engineer -Backend Java</t>
  </si>
  <si>
    <t>Incident and Change Engineer</t>
  </si>
  <si>
    <t>Physical Security Engineer, Data Centers</t>
  </si>
  <si>
    <t>Data analyst semi senior full time option santiago hibrido nuevo...</t>
  </si>
  <si>
    <t>Data Scientist - Nlp</t>
  </si>
  <si>
    <t>Data Engineer (Communicate In English)</t>
  </si>
  <si>
    <t>CÔNG TY TNHH TECHVSI</t>
  </si>
  <si>
    <t>Tech support engineer industrial data centers</t>
  </si>
  <si>
    <t>Business Analyst – East Europe</t>
  </si>
  <si>
    <t>Data Engineer Centurion Up to R600 Per Hour</t>
  </si>
  <si>
    <t>['python', 'sql', 'vba', 'tableau', 'excel']</t>
  </si>
  <si>
    <t>{'analyst_tools': ['tableau', 'excel'], 'programming': ['python', 'sql', 'vba']}</t>
  </si>
  <si>
    <t>Voice &amp; Data Engineer (M/W/D) 40 - 80%</t>
  </si>
  <si>
    <t>Software Engineer, Gold</t>
  </si>
  <si>
    <t>['go', 'postgresql', 'redis']</t>
  </si>
  <si>
    <t>{'databases': ['postgresql', 'redis'], 'programming': ['go']}</t>
  </si>
  <si>
    <t>Language Researcher/Data Scientist (TX)</t>
  </si>
  <si>
    <t>Job in Deutschland (Münster): Data and Support Analyst (w/m/d)</t>
  </si>
  <si>
    <t>con terra GmbH</t>
  </si>
  <si>
    <t>['sql', 'java', 'python', 'shell', 't-sql', 'ssis']</t>
  </si>
  <si>
    <t>{'analyst_tools': ['ssis'], 'programming': ['sql', 'java', 'python', 'shell', 't-sql']}</t>
  </si>
  <si>
    <t>Us Office Of Disability Employment Policy</t>
  </si>
  <si>
    <t>Marcum LLP</t>
  </si>
  <si>
    <t>Hr Data And Process Analyst (m/w/d)</t>
  </si>
  <si>
    <t>['sass', 'sql', 'mariadb', 'azure', 'graphql', 'vue.js', 'blazor', 'git', 'npm', 'docker', 'kubernetes']</t>
  </si>
  <si>
    <t>{'cloud': ['azure'], 'databases': ['mariadb'], 'libraries': ['graphql'], 'other': ['git', 'npm', 'docker', 'kubernetes'], 'programming': ['sass', 'sql'], 'webframeworks': ['vue.js', 'blazor']}</t>
  </si>
  <si>
    <t>Senior Big Data ETL Engineer (KSA)</t>
  </si>
  <si>
    <t>['java', 'scala', 'python', 'nosql', 'sql', 'mongo', 'shell', 'mysql', 'redshift', 'snowflake', 'aws', 'azure', 'hadoop', 'kafka', 'spark', 'airflow', 'unix', 'linux']</t>
  </si>
  <si>
    <t>{'cloud': ['redshift', 'snowflake', 'aws', 'azure'], 'databases': ['mysql'], 'libraries': ['hadoop', 'kafka', 'spark', 'airflow'], 'os': ['unix', 'linux'], 'programming': ['java', 'scala', 'python', 'nosql', 'sql', 'mongo', 'shell']}</t>
  </si>
  <si>
    <t>Senior Manager Data Science &amp; Intelligence</t>
  </si>
  <si>
    <t>Mechatronics Engineers (for CRM and ATM Field Service)</t>
  </si>
  <si>
    <t>Data Management Systems (Pvt) Ltd</t>
  </si>
  <si>
    <t>Middle QA Automation Engineer (Bigdata, SQL)</t>
  </si>
  <si>
    <t>['scala', 'java', 'postgresql', 'spark', 'hadoop', 'docker', 'kubernetes', 'github']</t>
  </si>
  <si>
    <t>{'databases': ['postgresql'], 'libraries': ['spark', 'hadoop'], 'other': ['docker', 'kubernetes', 'github'], 'programming': ['scala', 'java']}</t>
  </si>
  <si>
    <t>Neos Consulting</t>
  </si>
  <si>
    <t>['c', 'java', 'perl', 'shell', 'azure', 'windows', 'unix']</t>
  </si>
  <si>
    <t>{'cloud': ['azure'], 'os': ['windows', 'unix'], 'programming': ['c', 'java', 'perl', 'shell']}</t>
  </si>
  <si>
    <t>EMBRC   European Marine Biological Resource Centre</t>
  </si>
  <si>
    <t>Initiate International (Pty) Ltd</t>
  </si>
  <si>
    <t>GCP Data Scientist / ML Engineer</t>
  </si>
  <si>
    <t>ALTERNANCE - ASSISTANT(E) PILOTAGE FINANCIER / DATA SCIENTIST (H/F)</t>
  </si>
  <si>
    <t>Freelance Senior Data Analyst (SPOT) - Chapter Data (ZZP) - vacatures</t>
  </si>
  <si>
    <t>Groenekan, Netherlands</t>
  </si>
  <si>
    <t>Jobzem (11959428)</t>
  </si>
  <si>
    <t>One Logis Solutions Pte. Ltd.</t>
  </si>
  <si>
    <t>Customer Support Workforce Analyst, Real Time</t>
  </si>
  <si>
    <t>4flow AG</t>
  </si>
  <si>
    <t>SPVIE</t>
  </si>
  <si>
    <t>Assistant Vp, Data Security-security Engineer</t>
  </si>
  <si>
    <t>['aws', 'azure', 'gcp', 'windows']</t>
  </si>
  <si>
    <t>{'cloud': ['aws', 'azure', 'gcp'], 'os': ['windows']}</t>
  </si>
  <si>
    <t>['c#', 'java', 'sql', 'html', 'css', 'r', 'python', 'sql server', 'oracle', 'azure', 'gcp', 'windows', 'tableau', 'git']</t>
  </si>
  <si>
    <t>{'analyst_tools': ['tableau'], 'cloud': ['oracle', 'azure', 'gcp'], 'databases': ['sql server'], 'os': ['windows'], 'other': ['git'], 'programming': ['c#', 'java', 'sql', 'html', 'css', 'r', 'python']}</t>
  </si>
  <si>
    <t>t least 5 years of hands-on experience as Data Analyst. Excellent...</t>
  </si>
  <si>
    <t>ONE LOGIC GmbH</t>
  </si>
  <si>
    <t>Data Engineer/Architect (remote)</t>
  </si>
  <si>
    <t>Gfc 959 data scientist</t>
  </si>
  <si>
    <t>Atacama, Freirina, Chile</t>
  </si>
  <si>
    <t>Azure Data Engineer (Databricks, ADF, Delta table, ETL concept...</t>
  </si>
  <si>
    <t>Senior Marketing Data Analyst (PHILIPPINES)</t>
  </si>
  <si>
    <t>Regional Data Analytics Delivery Lead</t>
  </si>
  <si>
    <t>Data Engineer-</t>
  </si>
  <si>
    <t>Senior Data/software Engineer - Start Immediately</t>
  </si>
  <si>
    <t>Scruff</t>
  </si>
  <si>
    <t>['python', 'shell', 'java', 'javascript', 'css', 'sql', 'nosql', 'elasticsearch', 'dynamodb', 'aws', 'redshift', 'kafka', 'spark', 'react', 'node.js', 'angular', 'vue', 'jenkins', 'docker', 'kubernetes']</t>
  </si>
  <si>
    <t>{'cloud': ['aws', 'redshift'], 'databases': ['elasticsearch', 'dynamodb'], 'libraries': ['kafka', 'spark', 'react'], 'other': ['jenkins', 'docker', 'kubernetes'], 'programming': ['python', 'shell', 'java', 'javascript', 'css', 'sql', 'nosql'], 'webframeworks': ['node.js', 'angular', 'vue']}</t>
  </si>
  <si>
    <t>Cloud Data Engineer / GCP / Google Cloud Platform / GCP Engineer ...</t>
  </si>
  <si>
    <t>Local Need - Data Engineer (Backend Focused with Data Integration...</t>
  </si>
  <si>
    <t>1 point system</t>
  </si>
  <si>
    <t>['python', 'sql', 'mongodb', 'mongodb', 'shell', 'c', 'snowflake', 'pandas', 'tableau', 'docker', 'kubernetes', 'git']</t>
  </si>
  <si>
    <t>{'analyst_tools': ['tableau'], 'cloud': ['snowflake'], 'databases': ['mongodb'], 'libraries': ['pandas'], 'other': ['docker', 'kubernetes', 'git'], 'programming': ['python', 'sql', 'mongodb', 'shell', 'c']}</t>
  </si>
  <si>
    <t>Pacaso</t>
  </si>
  <si>
    <t>['python', 'java', 'aws', 'redshift', 'spark', 'spring', 'flow']</t>
  </si>
  <si>
    <t>{'cloud': ['aws', 'redshift'], 'libraries': ['spark', 'spring'], 'other': ['flow'], 'programming': ['python', 'java']}</t>
  </si>
  <si>
    <t>SDK data platform developer</t>
  </si>
  <si>
    <t>Data Engineer, Nsw, 12 Months</t>
  </si>
  <si>
    <t>Data Analyst - I (Itekjp00023394)</t>
  </si>
  <si>
    <t>Trainee – Big Data (m/w/d)</t>
  </si>
  <si>
    <t>Senior Data Analyst (San Francisco, CA)</t>
  </si>
  <si>
    <t>['sql', 'python', 'r', 'spark', 'tableau', 'looker', 'cognos']</t>
  </si>
  <si>
    <t>{'analyst_tools': ['tableau', 'looker', 'cognos'], 'libraries': ['spark'], 'programming': ['sql', 'python', 'r']}</t>
  </si>
  <si>
    <t>Experimental Statistics</t>
  </si>
  <si>
    <t>INSTITUTE FOR AMERICAN UNIVERSITIES - AMERICAN COLLEGE OF THE MEDITERRANEAN</t>
  </si>
  <si>
    <t>Data Management Consultant Remote</t>
  </si>
  <si>
    <t>['ruby', 'ruby', 'react', 'notion', 'zoom']</t>
  </si>
  <si>
    <t>{'async': ['notion'], 'libraries': ['react'], 'programming': ['ruby'], 'sync': ['zoom'], 'webframeworks': ['ruby']}</t>
  </si>
  <si>
    <t>via Houston, TX - Geebo</t>
  </si>
  <si>
    <t>Performance Analyst- Madrid</t>
  </si>
  <si>
    <t>Senior analyst financial data systems</t>
  </si>
  <si>
    <t>Jobzem (71036312)</t>
  </si>
  <si>
    <t>Custom Reports Engineer</t>
  </si>
  <si>
    <t>['perl', 'java', 'mysql', 'postgresql']</t>
  </si>
  <si>
    <t>{'databases': ['mysql', 'postgresql'], 'programming': ['perl', 'java']}</t>
  </si>
  <si>
    <t>Cisco Data 2nd line engineer</t>
  </si>
  <si>
    <t>EE Limited</t>
  </si>
  <si>
    <t>Dunhill Professional Search</t>
  </si>
  <si>
    <t>Data Engineer/Python Software Engineer 04_2023</t>
  </si>
  <si>
    <t>Jobzem (19434976)</t>
  </si>
  <si>
    <t>['python', 'sql', 'azure', 'pyspark', 'power bi', 'ssrs']</t>
  </si>
  <si>
    <t>{'analyst_tools': ['power bi', 'ssrs'], 'cloud': ['azure'], 'libraries': ['pyspark'], 'programming': ['python', 'sql']}</t>
  </si>
  <si>
    <t>Data and System Analyst (Marketing &amp; Financial) Up to SGD72K annually</t>
  </si>
  <si>
    <t>Clearsk Medical Spa Pte. Ltd.</t>
  </si>
  <si>
    <t>EMEA Pricing Data Scientist</t>
  </si>
  <si>
    <t>Data Analyst (Entry level)</t>
  </si>
  <si>
    <t>Senior Associate / Assistant Vice President, Data Engineer...</t>
  </si>
  <si>
    <t>['sql', 'python', 'aws', 'redshift', 'snowflake', 'airflow', 'pandas', 'spark', 'hadoop', 'kafka', 'flask', 'fastapi', 'docker', 'jenkins']</t>
  </si>
  <si>
    <t>{'cloud': ['aws', 'redshift', 'snowflake'], 'libraries': ['airflow', 'pandas', 'spark', 'hadoop', 'kafka'], 'other': ['docker', 'jenkins'], 'programming': ['sql', 'python'], 'webframeworks': ['flask', 'fastapi']}</t>
  </si>
  <si>
    <t>Operations Data Analyst (Shakey's, Macao Imperial Tea, Potato...</t>
  </si>
  <si>
    <t>11 Nevada Management Inc.</t>
  </si>
  <si>
    <t>Banten, Indonesia</t>
  </si>
  <si>
    <t>['sql', 'postgresql', 'bigquery', 'excel', 'word', 'powerpoint']</t>
  </si>
  <si>
    <t>{'analyst_tools': ['excel', 'word', 'powerpoint'], 'cloud': ['bigquery'], 'databases': ['postgresql'], 'programming': ['sql']}</t>
  </si>
  <si>
    <t>Private Markets Investment Data Management Analyst</t>
  </si>
  <si>
    <t>Data Scientist, Watson Health at IBM in Austin, TX</t>
  </si>
  <si>
    <t>['r', 'python', 'sas', 'sas', 'watson', 'gcp', 'word']</t>
  </si>
  <si>
    <t>{'analyst_tools': ['sas', 'word'], 'cloud': ['watson', 'gcp'], 'programming': ['r', 'python', 'sas']}</t>
  </si>
  <si>
    <t>Data Analytics - Program Manager (M/F/D)</t>
  </si>
  <si>
    <t>Scientist iii</t>
  </si>
  <si>
    <t>['linux', 'windows', 'jenkins', 'ansible', 'terraform']</t>
  </si>
  <si>
    <t>{'os': ['linux', 'windows'], 'other': ['jenkins', 'ansible', 'terraform']}</t>
  </si>
  <si>
    <t>Sr Data Analyst - Bank</t>
  </si>
  <si>
    <t>Sales Engineer - Alteryx, Dubai</t>
  </si>
  <si>
    <t>Data engineer( РСС МЕДИА )</t>
  </si>
  <si>
    <t>РСС МЕДИА</t>
  </si>
  <si>
    <t>['sql', 'python', 'c', 'airflow', 'tableau', 'power bi']</t>
  </si>
  <si>
    <t>{'analyst_tools': ['tableau', 'power bi'], 'libraries': ['airflow'], 'programming': ['sql', 'python', 'c']}</t>
  </si>
  <si>
    <t>['c', 'sql', 'python', 'sql server', 'snowflake', 'databricks', 'azure', 'spark', 'ssis', 'ssrs', 'alteryx']</t>
  </si>
  <si>
    <t>{'analyst_tools': ['ssis', 'ssrs', 'alteryx'], 'cloud': ['snowflake', 'databricks', 'azure'], 'databases': ['sql server'], 'libraries': ['spark'], 'programming': ['c', 'sql', 'python']}</t>
  </si>
  <si>
    <t>Inpost</t>
  </si>
  <si>
    <t>['sql', 'snowflake', 'azure', 'gcp']</t>
  </si>
  <si>
    <t>{'cloud': ['snowflake', 'azure', 'gcp'], 'programming': ['sql']}</t>
  </si>
  <si>
    <t>AzulTrade</t>
  </si>
  <si>
    <t>via 打工探吉</t>
  </si>
  <si>
    <t>Data Scientist (ronde 2)</t>
  </si>
  <si>
    <t>Drenthe, Netherlands</t>
  </si>
  <si>
    <t>Senior Machine Learning &amp; Data Engineer</t>
  </si>
  <si>
    <t>['python', 'sql', 'bash', 'snowflake', 'bigquery', 'pandas', 'airflow', 'kafka', 'flask', 'fastapi', 'bitbucket', 'terraform']</t>
  </si>
  <si>
    <t>{'cloud': ['snowflake', 'bigquery'], 'libraries': ['pandas', 'airflow', 'kafka'], 'other': ['bitbucket', 'terraform'], 'programming': ['python', 'sql', 'bash'], 'webframeworks': ['flask', 'fastapi']}</t>
  </si>
  <si>
    <t>Data Scientist (Mid-Senior)</t>
  </si>
  <si>
    <t>Kinetix</t>
  </si>
  <si>
    <t>['python', 'r', 'scala', 'sas', 'sas', 'sql', 'nosql', 'azure', 'tensorflow', 'spss']</t>
  </si>
  <si>
    <t>{'analyst_tools': ['sas', 'spss'], 'cloud': ['azure'], 'libraries': ['tensorflow'], 'programming': ['python', 'r', 'scala', 'sas', 'sql', 'nosql']}</t>
  </si>
  <si>
    <t>Data Engineer - Audio Anomaly Detection</t>
  </si>
  <si>
    <t>Engineer machine learning</t>
  </si>
  <si>
    <t>Senior Data Analyst, Reconciliation</t>
  </si>
  <si>
    <t>Senior Data Scientist (Detroit, MI)</t>
  </si>
  <si>
    <t>Rock Central</t>
  </si>
  <si>
    <t>['sql', 'bash', 'python', 'c++', 'java', 'go', 'aws', 'azure', 'gcp', 'hadoop', 'unix']</t>
  </si>
  <si>
    <t>{'cloud': ['aws', 'azure', 'gcp'], 'libraries': ['hadoop'], 'os': ['unix'], 'programming': ['sql', 'bash', 'python', 'c++', 'java', 'go']}</t>
  </si>
  <si>
    <t>Software Data Engineer (Python/GCP) - Technology &amp; Media - 6 Month...</t>
  </si>
  <si>
    <t>Lead Software Engineer/etl/bi Engineer - Generous Compensation</t>
  </si>
  <si>
    <t>TalentSpa</t>
  </si>
  <si>
    <t>Stage Big Data Analyst</t>
  </si>
  <si>
    <t>['vb.net', 'python']</t>
  </si>
  <si>
    <t>{'programming': ['vb.net', 'python']}</t>
  </si>
  <si>
    <t>Waikato Regional Council</t>
  </si>
  <si>
    <t>Quant developer (Java, C# or C++) – Cash equities – data...</t>
  </si>
  <si>
    <t>['java', 'c#', 'c++', 'html', 'aws', 'angular', 'linux', 'flow', 'docker']</t>
  </si>
  <si>
    <t>{'cloud': ['aws'], 'os': ['linux'], 'other': ['flow', 'docker'], 'programming': ['java', 'c#', 'c++', 'html'], 'webframeworks': ['angular']}</t>
  </si>
  <si>
    <t>['c#', 'sql', 'azure', 'power bi']</t>
  </si>
  <si>
    <t>{'analyst_tools': ['power bi'], 'cloud': ['azure'], 'programming': ['c#', 'sql']}</t>
  </si>
  <si>
    <t>['c#', 'sql', 'python', 'matlab', 'r', 'nosql', 'tensorflow', 'pytorch', 'scikit-learn', 'powerpoint', 'excel', 'word']</t>
  </si>
  <si>
    <t>{'analyst_tools': ['powerpoint', 'excel', 'word'], 'libraries': ['tensorflow', 'pytorch', 'scikit-learn'], 'programming': ['c#', 'sql', 'python', 'matlab', 'r', 'nosql']}</t>
  </si>
  <si>
    <t>Freelance Senior Data Analyst</t>
  </si>
  <si>
    <t>Breukeleveen, Netherlands</t>
  </si>
  <si>
    <t>itprojects Banen</t>
  </si>
  <si>
    <t>Data Scientist Senior - Fast Hire</t>
  </si>
  <si>
    <t>Softys Argentina</t>
  </si>
  <si>
    <t>via AIA Hong Kong - Talentify</t>
  </si>
  <si>
    <t>AIA Hong Kong</t>
  </si>
  <si>
    <t>Data Scientist | (XUP-867)</t>
  </si>
  <si>
    <t>Ocean Biogeochemistry Modeller and Data Analyst, CMCC Foundation</t>
  </si>
  <si>
    <t>Data Engineer - Kontraktor (JK)</t>
  </si>
  <si>
    <t>Tech People Hungary Kft.</t>
  </si>
  <si>
    <t>Avellinia Capital</t>
  </si>
  <si>
    <t>['python', 'sql', 'power bi', 'tableau', 'flow']</t>
  </si>
  <si>
    <t>{'analyst_tools': ['power bi', 'tableau'], 'other': ['flow'], 'programming': ['python', 'sql']}</t>
  </si>
  <si>
    <t>Judean Foothills, Israel   (+3 others)</t>
  </si>
  <si>
    <t>MalamTeam3</t>
  </si>
  <si>
    <t>Sr. Data Scientist (Phoenix, AZ)</t>
  </si>
  <si>
    <t>Early Warning</t>
  </si>
  <si>
    <t>['python', 'r', 'sql', 'java', 'hadoop', 'spark', 'scikit-learn', 'pandas']</t>
  </si>
  <si>
    <t>{'libraries': ['hadoop', 'spark', 'scikit-learn', 'pandas'], 'programming': ['python', 'r', 'sql', 'java']}</t>
  </si>
  <si>
    <t>Cervecería Y Maltería Quilmes</t>
  </si>
  <si>
    <t>ignite selection</t>
  </si>
  <si>
    <t>Cag Regional Singapore Pte. Ltd.</t>
  </si>
  <si>
    <t>Cloud Data Engineer - Senior</t>
  </si>
  <si>
    <t>Aveanna Healthcare</t>
  </si>
  <si>
    <t>Talent Data Analytics - Remote Work / Ref. 1028E</t>
  </si>
  <si>
    <t>Lead Data Engineer (DBT (Data build Tools)Needed)</t>
  </si>
  <si>
    <t>['azure', 'snowflake', 'github']</t>
  </si>
  <si>
    <t>{'cloud': ['azure', 'snowflake'], 'other': ['github']}</t>
  </si>
  <si>
    <t>Data Scientist (D168)</t>
  </si>
  <si>
    <t>['oracle', 'azure', 'aws', 'linux', 'ansible']</t>
  </si>
  <si>
    <t>{'cloud': ['oracle', 'azure', 'aws'], 'os': ['linux'], 'other': ['ansible']}</t>
  </si>
  <si>
    <t>Senior Analytics Engineer Eu Timezones Only H/F</t>
  </si>
  <si>
    <t>Data Engineer Azure : Semi Senior</t>
  </si>
  <si>
    <t>Data scientist, customer identity</t>
  </si>
  <si>
    <t>Data Engineer (w/m) 60-100%</t>
  </si>
  <si>
    <t>Digital Chief Consulting Engineer</t>
  </si>
  <si>
    <t>Spokane, WA</t>
  </si>
  <si>
    <t>Two Barrels</t>
  </si>
  <si>
    <t>Chapter lead Data Analytic</t>
  </si>
  <si>
    <t>Greenflex</t>
  </si>
  <si>
    <t>['sql', 'python', 'databricks', 'aws', 'spark', 'github']</t>
  </si>
  <si>
    <t>{'cloud': ['databricks', 'aws'], 'libraries': ['spark'], 'other': ['github'], 'programming': ['sql', 'python']}</t>
  </si>
  <si>
    <t>Business Management Analyst - Urgent Hire</t>
  </si>
  <si>
    <t>Product Design Lead</t>
  </si>
  <si>
    <t>Data Science Company (Quant)</t>
  </si>
  <si>
    <t>Junior Data Analyst Till Facility Labs I Stockholm</t>
  </si>
  <si>
    <t>['python', 'java', 'c++', 'bash', 'linux']</t>
  </si>
  <si>
    <t>{'os': ['linux'], 'programming': ['python', 'java', 'c++', 'bash']}</t>
  </si>
  <si>
    <t>HCMC - Data Engineer (Junior/Middle/Senior)</t>
  </si>
  <si>
    <t>苹果</t>
  </si>
  <si>
    <t>Global master data analyst</t>
  </si>
  <si>
    <t>Jobzem (21491645)</t>
  </si>
  <si>
    <t>Data Engineer (Power Bi, Qlikview)</t>
  </si>
  <si>
    <t>Asia Pacific - Commercial Analytics Intern</t>
  </si>
  <si>
    <t>Shiseido International France</t>
  </si>
  <si>
    <t>Internship: Science - Data Curation (Jan - Jun/Jul 24)</t>
  </si>
  <si>
    <t>Jobzem (13966976)</t>
  </si>
  <si>
    <t>['python', 'sql', 'azure', 'databricks', 'django', 'flask', 'ssis']</t>
  </si>
  <si>
    <t>{'analyst_tools': ['ssis'], 'cloud': ['azure', 'databricks'], 'programming': ['python', 'sql'], 'webframeworks': ['django', 'flask']}</t>
  </si>
  <si>
    <t>Pricing Analyst - Hiring Now</t>
  </si>
  <si>
    <t>Nestlé Portugal</t>
  </si>
  <si>
    <t>['sap', 'excel', 'powerpoint', 'power bi', 'outlook']</t>
  </si>
  <si>
    <t>{'analyst_tools': ['sap', 'excel', 'powerpoint', 'power bi', 'outlook']}</t>
  </si>
  <si>
    <t>['sql', 'db2', 'oracle', 'ssis', 'ssrs', 'tableau', 'power bi', 'unity']</t>
  </si>
  <si>
    <t>{'analyst_tools': ['ssis', 'ssrs', 'tableau', 'power bi'], 'cloud': ['oracle'], 'databases': ['db2'], 'other': ['unity'], 'programming': ['sql']}</t>
  </si>
  <si>
    <t>['java', 'scala', 'python', 'nosql', 'sql', 'mongo', 'shell', 'mysql', 'cassandra', 'aws', 'redshift', 'snowflake', 'azure', 'hadoop', 'kafka', 'spark', 'unix', 'linux']</t>
  </si>
  <si>
    <t>{'cloud': ['aws', 'redshift', 'snowflake', 'azure'], 'databases': ['mysql', 'cassandra'], 'libraries': ['hadoop', 'kafka', 'spark'], 'os': ['unix', 'linux'], 'programming': ['java', 'scala', 'python', 'nosql', 'sql', 'mongo', 'shell']}</t>
  </si>
  <si>
    <t>Senior / Cloud Engineer</t>
  </si>
  <si>
    <t>ET NET LIMITED</t>
  </si>
  <si>
    <t>['java', 'mysql', 'aws']</t>
  </si>
  <si>
    <t>{'cloud': ['aws'], 'databases': ['mysql'], 'programming': ['java']}</t>
  </si>
  <si>
    <t>DATA SCIENTIST - SAN PEDRO (Ver Puesto)</t>
  </si>
  <si>
    <t>Alajuela Province, San Pedro de Poás, Costa Rica</t>
  </si>
  <si>
    <t>['sas', 'sas', 'sql', 'python', 'unix', 'excel', 'tableau', 'github', 'jira']</t>
  </si>
  <si>
    <t>{'analyst_tools': ['sas', 'excel', 'tableau'], 'async': ['jira'], 'os': ['unix'], 'other': ['github'], 'programming': ['sas', 'sql', 'python']}</t>
  </si>
  <si>
    <t>Data Engineer (Remote Work)</t>
  </si>
  <si>
    <t>Gôh-Djiboua District, Côte d'Ivoire</t>
  </si>
  <si>
    <t>CA GLOBAL AFRICA RECRUITMENT</t>
  </si>
  <si>
    <t>Valdimir Pte Ltd</t>
  </si>
  <si>
    <t>Global Solution Engineer, Data &amp; Analytics Platform, Technology</t>
  </si>
  <si>
    <t>Ejecutivo data analitycs</t>
  </si>
  <si>
    <t>Jobzem (43046587)</t>
  </si>
  <si>
    <t>['sql', 'nosql', 'python', 'r', 'azure', 'databricks', 'power bi', 'dax']</t>
  </si>
  <si>
    <t>{'analyst_tools': ['power bi', 'dax'], 'cloud': ['azure', 'databricks'], 'programming': ['sql', 'nosql', 'python', 'r']}</t>
  </si>
  <si>
    <t>['r', 'sql', 'python', 'dax', 'git']</t>
  </si>
  <si>
    <t>{'analyst_tools': ['dax'], 'other': ['git'], 'programming': ['r', 'sql', 'python']}</t>
  </si>
  <si>
    <t>Selfwealth</t>
  </si>
  <si>
    <t>['sql', 'python', 'sql server', 'snowflake', 'databricks', 'aws', 'pandas', 'airflow', 'ssis', 'tableau', 'git']</t>
  </si>
  <si>
    <t>{'analyst_tools': ['ssis', 'tableau'], 'cloud': ['snowflake', 'databricks', 'aws'], 'databases': ['sql server'], 'libraries': ['pandas', 'airflow'], 'other': ['git'], 'programming': ['sql', 'python']}</t>
  </si>
  <si>
    <t>Jobzem (69783706)</t>
  </si>
  <si>
    <t>['python', 'sql', 'gcp', 'aws', 'tensorflow', 'keras', 'jupyter', 'github']</t>
  </si>
  <si>
    <t>{'cloud': ['gcp', 'aws'], 'libraries': ['tensorflow', 'keras', 'jupyter'], 'other': ['github'], 'programming': ['python', 'sql']}</t>
  </si>
  <si>
    <t>Senior Python Software Engineer (m/f/x)</t>
  </si>
  <si>
    <t>['python', 'shell', 'powershell', 'bash', 'aws', 'azure', 'pyspark', 'pandas', 'flask', 'windows', 'linux', 'excel', 'git']</t>
  </si>
  <si>
    <t>{'analyst_tools': ['excel'], 'cloud': ['aws', 'azure'], 'libraries': ['pyspark', 'pandas'], 'os': ['windows', 'linux'], 'other': ['git'], 'programming': ['python', 'shell', 'powershell', 'bash'], 'webframeworks': ['flask']}</t>
  </si>
  <si>
    <t>Sustainability Data Senior Analyst</t>
  </si>
  <si>
    <t>Help desk analyst remote work</t>
  </si>
  <si>
    <t>Pricing Data Developer/Analyst</t>
  </si>
  <si>
    <t>['t-sql', 'sql', 'azure', 'ssis', 'excel']</t>
  </si>
  <si>
    <t>{'analyst_tools': ['ssis', 'excel'], 'cloud': ['azure'], 'programming': ['t-sql', 'sql']}</t>
  </si>
  <si>
    <t>Jobzem (3629281)</t>
  </si>
  <si>
    <t>Senior Data Engineer at Greenway Health in Carrollton, GA</t>
  </si>
  <si>
    <t>via Carrollton, GA - Geebo</t>
  </si>
  <si>
    <t>Greenway Health</t>
  </si>
  <si>
    <t>['python', 'sql', 'java', 'c#', 'nosql', 'aws', 'spark', 'kafka', 'airflow', 'angular']</t>
  </si>
  <si>
    <t>{'cloud': ['aws'], 'libraries': ['spark', 'kafka', 'airflow'], 'programming': ['python', 'sql', 'java', 'c#', 'nosql'], 'webframeworks': ['angular']}</t>
  </si>
  <si>
    <t>Data Scientist​/Analyst</t>
  </si>
  <si>
    <t>Andra   Agence nationale pour la gestion des déchets radioactifs</t>
  </si>
  <si>
    <t>그린랩스</t>
  </si>
  <si>
    <t>Netvagas (4165931226)</t>
  </si>
  <si>
    <t>Hassell  Site</t>
  </si>
  <si>
    <t>Data engineer Invia - Immediate Start</t>
  </si>
  <si>
    <t>Regional data analyst</t>
  </si>
  <si>
    <t>GCP Data Engineer Job in Pune, India</t>
  </si>
  <si>
    <t>Business Information Analyst Senior – Automation &amp; Segmentation</t>
  </si>
  <si>
    <t>Work from home data engineer ref 0960e</t>
  </si>
  <si>
    <t>Jobzem (10636992)</t>
  </si>
  <si>
    <t>Prototyping SA, Data Sciences, CAT - Prototyping</t>
  </si>
  <si>
    <t>['python', 'java', 'javascript', 'aws']</t>
  </si>
  <si>
    <t>{'cloud': ['aws'], 'programming': ['python', 'java', 'javascript']}</t>
  </si>
  <si>
    <t>Staff Product Data Engineer, Metrics Management (Greater Boston...</t>
  </si>
  <si>
    <t>DATA ENGINEER CONFIRME H/F</t>
  </si>
  <si>
    <t>Software Engineer, AI Core</t>
  </si>
  <si>
    <t>['python', 'redis', 'aws', 'kubernetes', 'docker', 'git']</t>
  </si>
  <si>
    <t>{'cloud': ['aws'], 'databases': ['redis'], 'other': ['kubernetes', 'docker', 'git'], 'programming': ['python']}</t>
  </si>
  <si>
    <t>broadgate</t>
  </si>
  <si>
    <t>['vba', 'sql', 'nosql', 'python', 'r', 'aws', 'pyspark', 'hadoop', 'spark', 'scikit-learn', 'pytorch', 'tensorflow', 'airflow', 'plotly', 'qlik', 'tableau', 'docker']</t>
  </si>
  <si>
    <t>{'analyst_tools': ['qlik', 'tableau'], 'cloud': ['aws'], 'libraries': ['pyspark', 'hadoop', 'spark', 'scikit-learn', 'pytorch', 'tensorflow', 'airflow', 'plotly'], 'other': ['docker'], 'programming': ['vba', 'sql', 'nosql', 'python', 'r']}</t>
  </si>
  <si>
    <t>Satalia</t>
  </si>
  <si>
    <t>Senior Data Engineer (Enterprise Data &amp; Analytics )</t>
  </si>
  <si>
    <t>Quantitative Research – Analytics, Automation, Optimization (AAO...</t>
  </si>
  <si>
    <t>['python', 'pandas', 'alteryx', 'tableau']</t>
  </si>
  <si>
    <t>{'analyst_tools': ['alteryx', 'tableau'], 'libraries': ['pandas'], 'programming': ['python']}</t>
  </si>
  <si>
    <t>Feelin</t>
  </si>
  <si>
    <t>['python', 'c++', 'mongodb', 'mongodb', 'aws', 'github']</t>
  </si>
  <si>
    <t>{'cloud': ['aws'], 'databases': ['mongodb'], 'other': ['github'], 'programming': ['python', 'c++', 'mongodb']}</t>
  </si>
  <si>
    <t>Data Analyst (Auckland &amp; Hamilton)</t>
  </si>
  <si>
    <t>['sql', 'sql server', 'oracle', 'ssis', 'power bi']</t>
  </si>
  <si>
    <t>{'analyst_tools': ['ssis', 'power bi'], 'cloud': ['oracle'], 'databases': ['sql server'], 'programming': ['sql']}</t>
  </si>
  <si>
    <t>Scientist - Hiring Now</t>
  </si>
  <si>
    <t>Gi Group Human Resources Sa</t>
  </si>
  <si>
    <t>q.beyond ibérica</t>
  </si>
  <si>
    <t>Classifieds Gulf</t>
  </si>
  <si>
    <t>AWS Data Engineer Вакансія</t>
  </si>
  <si>
    <t>['aws', 'oracle', 'redshift', 'spark', 'pyspark']</t>
  </si>
  <si>
    <t>{'cloud': ['aws', 'oracle', 'redshift'], 'libraries': ['spark', 'pyspark']}</t>
  </si>
  <si>
    <t>Senior Analytics Engineer, Live Ops (Hybrid)</t>
  </si>
  <si>
    <t>via Activision Blizzard Careers</t>
  </si>
  <si>
    <t>['sql', 'assembly', 'airflow', 'tableau', 'power bi', 'looker']</t>
  </si>
  <si>
    <t>{'analyst_tools': ['tableau', 'power bi', 'looker'], 'libraries': ['airflow'], 'programming': ['sql', 'assembly']}</t>
  </si>
  <si>
    <t>Ingeniero civil mecanico experiencia en data center</t>
  </si>
  <si>
    <t>Jobzem (12945089)</t>
  </si>
  <si>
    <t>Glf Partners Pte. Ltd.</t>
  </si>
  <si>
    <t>Deep Learning 應用開發工程師</t>
  </si>
  <si>
    <t>West District, Taichung City, Taiwan</t>
  </si>
  <si>
    <t>主橙資訊科技股份有限公司</t>
  </si>
  <si>
    <t>Sr. Data Scientist - Clinical Data Remote</t>
  </si>
  <si>
    <t>Midway, PA</t>
  </si>
  <si>
    <t>['sas', 'sas', 'r', 'word', 'excel']</t>
  </si>
  <si>
    <t>{'analyst_tools': ['sas', 'word', 'excel'], 'programming': ['sas', 'r']}</t>
  </si>
  <si>
    <t>DataStage Engineer with Kafka</t>
  </si>
  <si>
    <t>IT Systems Analyst (12 months agency contract), Code : KAS</t>
  </si>
  <si>
    <t>Data Analyst (Finance industry/ Qliksense/ PHP/ MySQL) Up to 4.5k CSY</t>
  </si>
  <si>
    <t>Data Visualization Instructor - University of</t>
  </si>
  <si>
    <t>['python', 'sql', 'mongodb', 'mongodb', 'javascript', 'go', 'numpy', 'pandas', 'matplotlib', 'hadoop', 'excel', 'tableau']</t>
  </si>
  <si>
    <t>{'analyst_tools': ['excel', 'tableau'], 'databases': ['mongodb'], 'libraries': ['numpy', 'pandas', 'matplotlib', 'hadoop'], 'programming': ['python', 'sql', 'mongodb', 'javascript', 'go']}</t>
  </si>
  <si>
    <t>E T Consultant - Data Science</t>
  </si>
  <si>
    <t>['python', 'databricks', 'azure', 'aws', 'pyspark', 'numpy', 'scikit-learn', 'tensorflow', 'keras', 'pytorch', 'nltk', 'spark', 'jupyter', 'word', 'sharepoint']</t>
  </si>
  <si>
    <t>{'analyst_tools': ['word', 'sharepoint'], 'cloud': ['databricks', 'azure', 'aws'], 'libraries': ['pyspark', 'numpy', 'scikit-learn', 'tensorflow', 'keras', 'pytorch', 'nltk', 'spark', 'jupyter'], 'programming': ['python']}</t>
  </si>
  <si>
    <t>Big Data engineer with Java</t>
  </si>
  <si>
    <t>['java', 'sql', 'shell', 'oracle', 'spark', 'unix', 'tableau']</t>
  </si>
  <si>
    <t>{'analyst_tools': ['tableau'], 'cloud': ['oracle'], 'libraries': ['spark'], 'os': ['unix'], 'programming': ['java', 'sql', 'shell']}</t>
  </si>
  <si>
    <t>Data Analyst - HYBRID -- Only US &amp; GC can apply</t>
  </si>
  <si>
    <t>Vagus Technologies</t>
  </si>
  <si>
    <t>['sql', 'power bi', 'powerpoint', 'tableau']</t>
  </si>
  <si>
    <t>{'analyst_tools': ['power bi', 'powerpoint', 'tableau'], 'programming': ['sql']}</t>
  </si>
  <si>
    <t>Senior Data Scientist - Cross Border</t>
  </si>
  <si>
    <t>Embat</t>
  </si>
  <si>
    <t>['python', 'sql', 'aws', 'gcp', 'excel', 'flow']</t>
  </si>
  <si>
    <t>{'analyst_tools': ['excel'], 'cloud': ['aws', 'gcp'], 'other': ['flow'], 'programming': ['python', 'sql']}</t>
  </si>
  <si>
    <t>YOLO TECHNOLOGY PTE. LTD.</t>
  </si>
  <si>
    <t>['r', 'python', 'sql', 'keras', 'excel']</t>
  </si>
  <si>
    <t>{'analyst_tools': ['excel'], 'libraries': ['keras'], 'programming': ['r', 'python', 'sql']}</t>
  </si>
  <si>
    <t>Tribepost Ltd</t>
  </si>
  <si>
    <t>['t-sql', 'python', 'sql', 'css', 'sql server', 'aws', 'snowflake', 'azure', 'tableau', 'ssis']</t>
  </si>
  <si>
    <t>{'analyst_tools': ['tableau', 'ssis'], 'cloud': ['aws', 'snowflake', 'azure'], 'databases': ['sql server'], 'programming': ['t-sql', 'python', 'sql', 'css']}</t>
  </si>
  <si>
    <t>['python', 'julia', 'c++', 'go', 'tableau', 'flow']</t>
  </si>
  <si>
    <t>{'analyst_tools': ['tableau'], 'other': ['flow'], 'programming': ['python', 'julia', 'c++', 'go']}</t>
  </si>
  <si>
    <t>BI Data Engineer-Analyst</t>
  </si>
  <si>
    <t>Lakefield Veterinary Group</t>
  </si>
  <si>
    <t>['sql', 'python', 'c#', 'sql server', 'azure', 'power bi', 'dax']</t>
  </si>
  <si>
    <t>{'analyst_tools': ['power bi', 'dax'], 'cloud': ['azure'], 'databases': ['sql server'], 'programming': ['sql', 'python', 'c#']}</t>
  </si>
  <si>
    <t>Project Engineer (Data Manager/Data Scientist)</t>
  </si>
  <si>
    <t>Business Data Analyst – Project Controls (m/w/x)</t>
  </si>
  <si>
    <t>['python', 'c#', 'sql', 'powershell', 'azure', 'databricks', 'spark', 'pandas', 'jupyter', 'windows', 'power bi', 'dax']</t>
  </si>
  <si>
    <t>{'analyst_tools': ['power bi', 'dax'], 'cloud': ['azure', 'databricks'], 'libraries': ['spark', 'pandas', 'jupyter'], 'os': ['windows'], 'programming': ['python', 'c#', 'sql', 'powershell']}</t>
  </si>
  <si>
    <t>['java', 'sql', 'oracle', 'kafka', 'spring', 'graphql', 'linux', 'git', 'jenkins', 'jira', 'confluence']</t>
  </si>
  <si>
    <t>{'async': ['jira', 'confluence'], 'cloud': ['oracle'], 'libraries': ['kafka', 'spring', 'graphql'], 'os': ['linux'], 'other': ['git', 'jenkins'], 'programming': ['java', 'sql']}</t>
  </si>
  <si>
    <t>CX System Analyst</t>
  </si>
  <si>
    <t>['excel', 'jira', 'trello', 'asana']</t>
  </si>
  <si>
    <t>{'analyst_tools': ['excel'], 'async': ['jira', 'trello', 'asana']}</t>
  </si>
  <si>
    <t>['python', 'sql', 'scala', 'spark', 'kafka', 'linux', 'git']</t>
  </si>
  <si>
    <t>{'libraries': ['spark', 'kafka'], 'os': ['linux'], 'other': ['git'], 'programming': ['python', 'sql', 'scala']}</t>
  </si>
  <si>
    <t>R&amp;D Scientist (Data Engineering and Machine Learning)</t>
  </si>
  <si>
    <t>Lrdtech Pte. Ltd.</t>
  </si>
  <si>
    <t>['c', 'c++', 'shell', 'python', 'linux', 'git']</t>
  </si>
  <si>
    <t>{'os': ['linux'], 'other': ['git'], 'programming': ['c', 'c++', 'shell', 'python']}</t>
  </si>
  <si>
    <t>Machine Learning expert to help solve clients solutions using AI ...</t>
  </si>
  <si>
    <t>['r', 'python', 'sql', 'pandas', 'numpy', 'flow']</t>
  </si>
  <si>
    <t>{'libraries': ['pandas', 'numpy'], 'other': ['flow'], 'programming': ['r', 'python', 'sql']}</t>
  </si>
  <si>
    <t>Operational risk data analyst remote</t>
  </si>
  <si>
    <t>Jobzem (970592)</t>
  </si>
  <si>
    <t>DATA SCIENTISTS / ENGINEERS + Industry-leading AI company (10...</t>
  </si>
  <si>
    <t>Wynwood Tech</t>
  </si>
  <si>
    <t>Prometheus, LLC</t>
  </si>
  <si>
    <t>['python', 'sql', 'databricks', 'matplotlib', 'excel', 'tableau']</t>
  </si>
  <si>
    <t>{'analyst_tools': ['excel', 'tableau'], 'cloud': ['databricks'], 'libraries': ['matplotlib'], 'programming': ['python', 'sql']}</t>
  </si>
  <si>
    <t>Sr. Analyst, Supplier Data Asset, Dto</t>
  </si>
  <si>
    <t>['sql', 'python', 'alteryx', 'tableau', 'power bi', 'excel']</t>
  </si>
  <si>
    <t>{'analyst_tools': ['alteryx', 'tableau', 'power bi', 'excel'], 'programming': ['sql', 'python']}</t>
  </si>
  <si>
    <t>Jobzem (5224335)</t>
  </si>
  <si>
    <t>(Junior) Java software engineer</t>
  </si>
  <si>
    <t>['java', 'git', 'bitbucket']</t>
  </si>
  <si>
    <t>{'other': ['git', 'bitbucket'], 'programming': ['java']}</t>
  </si>
  <si>
    <t>MLOps engineer, ML Platform</t>
  </si>
  <si>
    <t>['c++', 'gdpr']</t>
  </si>
  <si>
    <t>{'libraries': ['gdpr'], 'programming': ['c++']}</t>
  </si>
  <si>
    <t>Data engineer – Cyber defense</t>
  </si>
  <si>
    <t>Data Scientist - Energy Systems (M/F/d)</t>
  </si>
  <si>
    <t>['sql', 'python', 'r', 'scala', 'julia', 'aws', 'azure']</t>
  </si>
  <si>
    <t>{'cloud': ['aws', 'azure'], 'programming': ['sql', 'python', 'r', 'scala', 'julia']}</t>
  </si>
  <si>
    <t>Senior / Lead Data Analyst (S/executive)</t>
  </si>
  <si>
    <t>['sql', 'python', 'scala', 'r', 'snowflake', 'azure', 'tableau']</t>
  </si>
  <si>
    <t>{'analyst_tools': ['tableau'], 'cloud': ['snowflake', 'azure'], 'programming': ['sql', 'python', 'scala', 'r']}</t>
  </si>
  <si>
    <t>Data Engineer – Scraping (m/f/x)</t>
  </si>
  <si>
    <t>Junior Data Engineer - QuantumBlack, AI by McKinsey - Young...</t>
  </si>
  <si>
    <t>Jobzem (3836516)</t>
  </si>
  <si>
    <t>Job in Deutschland (Düsseldorf): Data Analytics Consultant (m/w/d...</t>
  </si>
  <si>
    <t>HÖVELER HOLZMANN CONSULTING GmbH</t>
  </si>
  <si>
    <t>['sql', 'python', 'r', 'vba', 'dax', 'spss', 'tableau', 'qlik', 'microstrategy']</t>
  </si>
  <si>
    <t>{'analyst_tools': ['dax', 'spss', 'tableau', 'qlik', 'microstrategy'], 'programming': ['sql', 'python', 'r', 'vba']}</t>
  </si>
  <si>
    <t>['python', 'sql', 'mongo', 'aws', 'tableau', 'jira']</t>
  </si>
  <si>
    <t>{'analyst_tools': ['tableau'], 'async': ['jira'], 'cloud': ['aws'], 'programming': ['python', 'sql', 'mongo']}</t>
  </si>
  <si>
    <t>Reveille Technologies</t>
  </si>
  <si>
    <t>Grasshopper Pte. Ltd.</t>
  </si>
  <si>
    <t>['scala', 'sql', 'nosql', 'python', 'cassandra', 'kafka', 'hadoop']</t>
  </si>
  <si>
    <t>{'databases': ['cassandra'], 'libraries': ['kafka', 'hadoop'], 'programming': ['scala', 'sql', 'nosql', 'python']}</t>
  </si>
  <si>
    <t>Data Scientist - Antwerp North</t>
  </si>
  <si>
    <t>['r', 'python', 'sql', 'jupyter', 'pandas', 'excel', 'power bi']</t>
  </si>
  <si>
    <t>{'analyst_tools': ['excel', 'power bi'], 'libraries': ['jupyter', 'pandas'], 'programming': ['r', 'python', 'sql']}</t>
  </si>
  <si>
    <t>Data Scientist (Banking, Credit Risk and SAS</t>
  </si>
  <si>
    <t>salt recruitment</t>
  </si>
  <si>
    <t>TASA Global Solutions</t>
  </si>
  <si>
    <t>['sql', 'sql server', 'azure', 'power bi', 'dax', 'qlik']</t>
  </si>
  <si>
    <t>{'analyst_tools': ['power bi', 'dax', 'qlik'], 'cloud': ['azure'], 'databases': ['sql server'], 'programming': ['sql']}</t>
  </si>
  <si>
    <t>Cloud Data Engineer​/Python &amp; SQL</t>
  </si>
  <si>
    <t>['python', 'sql', 'elasticsearch', 'git', 'kubernetes']</t>
  </si>
  <si>
    <t>{'databases': ['elasticsearch'], 'other': ['git', 'kubernetes'], 'programming': ['python', 'sql']}</t>
  </si>
  <si>
    <t>['python', 'aws', 'pyspark', 'spark', 'terraform']</t>
  </si>
  <si>
    <t>{'cloud': ['aws'], 'libraries': ['pyspark', 'spark'], 'other': ['terraform'], 'programming': ['python']}</t>
  </si>
  <si>
    <t>Jobzem (71255788)</t>
  </si>
  <si>
    <t>Data Engineer (m/w/d) für unsere Submarke exofarer remote | hybrid</t>
  </si>
  <si>
    <t>Palmer Hargreaves DE</t>
  </si>
  <si>
    <t>Infusion Software Inc.</t>
  </si>
  <si>
    <t>['sql', 'python', 'java', 'bigquery', 'snowflake', 'kafka', 'hadoop', 'spark', 'airflow']</t>
  </si>
  <si>
    <t>{'cloud': ['bigquery', 'snowflake'], 'libraries': ['kafka', 'hadoop', 'spark', 'airflow'], 'programming': ['sql', 'python', 'java']}</t>
  </si>
  <si>
    <t>MSPbots - Careers</t>
  </si>
  <si>
    <t>via Jobs | Fidanto</t>
  </si>
  <si>
    <t>PHARMENG TECHNOLOGY PTE. LTD.</t>
  </si>
  <si>
    <t>Netvagas (472041317)</t>
  </si>
  <si>
    <t>Azure Application Engineer/Azure Developer/Azure Engineer/Cloud...</t>
  </si>
  <si>
    <t>['go', 'c#', 'java', 'sql', 'mongodb', 'mongodb', 'sql server', 'dynamodb', 'mysql', 'azure', 'asp.net', 'asp.net core']</t>
  </si>
  <si>
    <t>{'cloud': ['azure'], 'databases': ['mongodb', 'sql server', 'dynamodb', 'mysql'], 'programming': ['go', 'c#', 'java', 'sql', 'mongodb'], 'webframeworks': ['asp.net', 'asp.net core']}</t>
  </si>
  <si>
    <t>Jobzem (70640338)</t>
  </si>
  <si>
    <t>PythonWise</t>
  </si>
  <si>
    <t>Data Engineer en scale up greentech</t>
  </si>
  <si>
    <t>Data Analyst - Focus Power BI (m/w/d)</t>
  </si>
  <si>
    <t>benuta GmbH</t>
  </si>
  <si>
    <t>['sql', 'python', 'airflow', 'power bi', 'github', 'jenkins']</t>
  </si>
  <si>
    <t>{'analyst_tools': ['power bi'], 'libraries': ['airflow'], 'other': ['github', 'jenkins'], 'programming': ['sql', 'python']}</t>
  </si>
  <si>
    <t>Data Team Lead / Senior Data Team Lead - Europe and UK - Real...</t>
  </si>
  <si>
    <t>Manager - Sales Data Analytics</t>
  </si>
  <si>
    <t>Legends Hospitality</t>
  </si>
  <si>
    <t>Especialista Data Security Senior</t>
  </si>
  <si>
    <t>Data Analyst (m/w/d) 11.05.2023</t>
  </si>
  <si>
    <t>Senior/Data Engineer (Spark)</t>
  </si>
  <si>
    <t>Internship - Data Scientist / Machine Learning Engineer - Full time</t>
  </si>
  <si>
    <t>FR01 NVIDIA France</t>
  </si>
  <si>
    <t>Teamleiter:in „Data Scientists/Data Engineers” - Raiffeisen Analytik</t>
  </si>
  <si>
    <t>Raiffeisenlandesbank Niederösterreich Wien AG</t>
  </si>
  <si>
    <t>INGNIEUR DATA SCIENTIST EN ALTERNANCE (H/F)</t>
  </si>
  <si>
    <t>Gullview Technologies</t>
  </si>
  <si>
    <t>Optical Deployment Engineer (Subsea &amp; Metro)</t>
  </si>
  <si>
    <t>[Merck Korea] QC Analyst (QC data handling, 신입가능)</t>
  </si>
  <si>
    <t>Anseong-si, Gyeonggi-do, South Korea</t>
  </si>
  <si>
    <t>Merck Ltd. Korea, 머크 코리아</t>
  </si>
  <si>
    <t>['sql', 'python', 'c#', 'java', 'php', 'elasticsearch', 'azure', 'hadoop', 'windows', 'linux']</t>
  </si>
  <si>
    <t>{'cloud': ['azure'], 'databases': ['elasticsearch'], 'libraries': ['hadoop'], 'os': ['windows', 'linux'], 'programming': ['sql', 'python', 'c#', 'java', 'php']}</t>
  </si>
  <si>
    <t>['python', 'aws', 'redshift', 'spark', 'pyspark', 'airflow']</t>
  </si>
  <si>
    <t>{'cloud': ['aws', 'redshift'], 'libraries': ['spark', 'pyspark', 'airflow'], 'programming': ['python']}</t>
  </si>
  <si>
    <t>Artificial intelligence ai machine learning ml scientist</t>
  </si>
  <si>
    <t>G2a</t>
  </si>
  <si>
    <t>['sql', 'golang', 'azure', 'databricks', 'spark', 'kafka', 'tableau', 'ssis', 'kubernetes']</t>
  </si>
  <si>
    <t>{'analyst_tools': ['tableau', 'ssis'], 'cloud': ['azure', 'databricks'], 'libraries': ['spark', 'kafka'], 'other': ['kubernetes'], 'programming': ['sql', 'golang']}</t>
  </si>
  <si>
    <t>GCP Data Engineer - Pharma/Healthcare background only</t>
  </si>
  <si>
    <t>Propelsys Technologies LLC</t>
  </si>
  <si>
    <t>['python', 'scala', 'sql', 'gcp', 'spark', 'github', 'terraform']</t>
  </si>
  <si>
    <t>{'cloud': ['gcp'], 'libraries': ['spark'], 'other': ['github', 'terraform'], 'programming': ['python', 'scala', 'sql']}</t>
  </si>
  <si>
    <t>Junior Elastic Data Engineer</t>
  </si>
  <si>
    <t>['bash', 'sql', 'powershell', 'python', 'azure', 'linux', 'windows', 'docker']</t>
  </si>
  <si>
    <t>{'cloud': ['azure'], 'os': ['linux', 'windows'], 'other': ['docker'], 'programming': ['bash', 'sql', 'powershell', 'python']}</t>
  </si>
  <si>
    <t>医薬品研究のデータサイエンティスト/Data Scientist in Pharmaceutical Research</t>
  </si>
  <si>
    <t>['go', 'sql', 'python', 'sas', 'sas', 'excel', 'powerpoint', 'tableau']</t>
  </si>
  <si>
    <t>{'analyst_tools': ['sas', 'excel', 'powerpoint', 'tableau'], 'programming': ['go', 'sql', 'python', 'sas']}</t>
  </si>
  <si>
    <t>Consultant - Data Analyst (m/w/d) Schwerpunkt Microsoft Power Bi</t>
  </si>
  <si>
    <t>2023-07 Data Analyst</t>
  </si>
  <si>
    <t>['java', 'python', 'typescript', 'scala', 'sql', 'aws', 'azure', 'spring', 'kafka', 'spark', 'angular', 'docker', 'kubernetes', 'git']</t>
  </si>
  <si>
    <t>{'cloud': ['aws', 'azure'], 'libraries': ['spring', 'kafka', 'spark'], 'other': ['docker', 'kubernetes', 'git'], 'programming': ['java', 'python', 'typescript', 'scala', 'sql'], 'webframeworks': ['angular']}</t>
  </si>
  <si>
    <t>Senior MES Engineer - Quality Data Management</t>
  </si>
  <si>
    <t>ABB Oy</t>
  </si>
  <si>
    <t>['sql', 'aws', 'tableau', 'power bi', 'chef']</t>
  </si>
  <si>
    <t>{'analyst_tools': ['tableau', 'power bi'], 'cloud': ['aws'], 'other': ['chef'], 'programming': ['sql']}</t>
  </si>
  <si>
    <t>Full Stack Engineer (SnowCommand)</t>
  </si>
  <si>
    <t>['go', 'javascript', 'typescript', 'sql', 'snowflake', 'react', 'node.js', 'node', 'kubernetes', 'docker']</t>
  </si>
  <si>
    <t>{'cloud': ['snowflake'], 'libraries': ['react'], 'other': ['kubernetes', 'docker'], 'programming': ['go', 'javascript', 'typescript', 'sql'], 'webframeworks': ['node.js', 'node']}</t>
  </si>
  <si>
    <t>Data Scientist Lead - (F/M)</t>
  </si>
  <si>
    <t>Cerner</t>
  </si>
  <si>
    <t>Analyst for Capital Exposure Management</t>
  </si>
  <si>
    <t>['sql', 'r', 'python', 'spark', 'hadoop', 'tensorflow', 'keras', 'git', 'docker']</t>
  </si>
  <si>
    <t>{'libraries': ['spark', 'hadoop', 'tensorflow', 'keras'], 'other': ['git', 'docker'], 'programming': ['sql', 'r', 'python']}</t>
  </si>
  <si>
    <t>Aravo S.a. Uruguay</t>
  </si>
  <si>
    <t>['gcp', 'aws', 'hadoop']</t>
  </si>
  <si>
    <t>{'cloud': ['gcp', 'aws'], 'libraries': ['hadoop']}</t>
  </si>
  <si>
    <t>IT Analyst - Start Now</t>
  </si>
  <si>
    <t>Nordea Bank Abp, Filial I Sverige</t>
  </si>
  <si>
    <t>Systems Engineer (Data and BI)</t>
  </si>
  <si>
    <t>['vmware', 'windows', 'linux', 'qlik', 'tableau']</t>
  </si>
  <si>
    <t>{'analyst_tools': ['qlik', 'tableau'], 'cloud': ['vmware'], 'os': ['windows', 'linux']}</t>
  </si>
  <si>
    <t>Sr Data Science Systems Engineer (Brazil)</t>
  </si>
  <si>
    <t>Senior Data Scientist - Hang Seng Bank (HK)</t>
  </si>
  <si>
    <t>['sas', 'sas', 'visio']</t>
  </si>
  <si>
    <t>{'analyst_tools': ['sas', 'visio'], 'programming': ['sas']}</t>
  </si>
  <si>
    <t>Data Scientist F/H Nord - Lille</t>
  </si>
  <si>
    <t>['r', 'sql', 'ms access', 'excel']</t>
  </si>
  <si>
    <t>{'analyst_tools': ['ms access', 'excel'], 'programming': ['r', 'sql']}</t>
  </si>
  <si>
    <t>Skyworks Solutions, Inc.</t>
  </si>
  <si>
    <t>Ingeniero Data Analitycs</t>
  </si>
  <si>
    <t>Merative</t>
  </si>
  <si>
    <t>Technical Presales Engineer - Sidra Data Platform</t>
  </si>
  <si>
    <t>Freelancer: Data Scientist/ Data Analyst Health Research bei FactField</t>
  </si>
  <si>
    <t>Senior Software Engineer - Flutter</t>
  </si>
  <si>
    <t>Master Data Specialist in Vilnius</t>
  </si>
  <si>
    <t>ETIC, Azure Data Engineer - Manager - PwC</t>
  </si>
  <si>
    <t>Exlservice Holdings, Inc.</t>
  </si>
  <si>
    <t>AODocs</t>
  </si>
  <si>
    <t>['sql', 'gcp', 'bigquery', 'spreadsheet', 'power bi', 'tableau', 'visio', 'slack']</t>
  </si>
  <si>
    <t>{'analyst_tools': ['spreadsheet', 'power bi', 'tableau', 'visio'], 'cloud': ['gcp', 'bigquery'], 'programming': ['sql'], 'sync': ['slack']}</t>
  </si>
  <si>
    <t>Développeur Power Bi</t>
  </si>
  <si>
    <t>Senior Layout Design Engineer</t>
  </si>
  <si>
    <t>Canaan Creative Global Pte. Ltd.</t>
  </si>
  <si>
    <t>['vba', 'assembly']</t>
  </si>
  <si>
    <t>{'programming': ['vba', 'assembly']}</t>
  </si>
  <si>
    <t>Senior Business Intelligence Analyst - Customer Care (m/f/x)</t>
  </si>
  <si>
    <t>['sql', 'python', 'go', 'tableau', 'chef']</t>
  </si>
  <si>
    <t>{'analyst_tools': ['tableau'], 'other': ['chef'], 'programming': ['sql', 'python', 'go']}</t>
  </si>
  <si>
    <t>System Administrator &amp; Data Quality Markets BO Analyst</t>
  </si>
  <si>
    <t>Sum2sea</t>
  </si>
  <si>
    <t>['sql', 'python', 'c++', 'java', 'r', 'scala', 'elasticsearch', 'databricks', 'aws', 'azure', 'spark', 'airflow', 'tableau', 'qlik']</t>
  </si>
  <si>
    <t>{'analyst_tools': ['tableau', 'qlik'], 'cloud': ['databricks', 'aws', 'azure'], 'databases': ['elasticsearch'], 'libraries': ['spark', 'airflow'], 'programming': ['sql', 'python', 'c++', 'java', 'r', 'scala']}</t>
  </si>
  <si>
    <t>Bcg</t>
  </si>
  <si>
    <t>LEAD TECH DATA / DATA ENGINEER (H/F)</t>
  </si>
  <si>
    <t>huggle</t>
  </si>
  <si>
    <t>['sql', 'nosql', 'mongodb', 'mongodb', 'cassandra', 'neo4j', 'oracle', 'azure', 'git', 'docker', 'jenkins']</t>
  </si>
  <si>
    <t>{'cloud': ['oracle', 'azure'], 'databases': ['mongodb', 'cassandra', 'neo4j'], 'other': ['git', 'docker', 'jenkins'], 'programming': ['sql', 'nosql', 'mongodb']}</t>
  </si>
  <si>
    <t>Senior Data Engineer (Hybrid- WI)</t>
  </si>
  <si>
    <t>['sql', 'python', 'sql server', 'azure', 'snowflake', 'databricks', 'excel']</t>
  </si>
  <si>
    <t>{'analyst_tools': ['excel'], 'cloud': ['azure', 'snowflake', 'databricks'], 'databases': ['sql server'], 'programming': ['sql', 'python']}</t>
  </si>
  <si>
    <t>['sql', 'scala', 'elasticsearch', 'azure', 'snowflake', 'hadoop', 'spark', 'airflow', 'kafka']</t>
  </si>
  <si>
    <t>{'cloud': ['azure', 'snowflake'], 'databases': ['elasticsearch'], 'libraries': ['hadoop', 'spark', 'airflow', 'kafka'], 'programming': ['sql', 'scala']}</t>
  </si>
  <si>
    <t>['azure', 'aws', 'gcp', 'sap']</t>
  </si>
  <si>
    <t>{'analyst_tools': ['sap'], 'cloud': ['azure', 'aws', 'gcp']}</t>
  </si>
  <si>
    <t>['aws', 'gcp', 'azure', 'linux', 'kubernetes', 'docker', 'terraform']</t>
  </si>
  <si>
    <t>{'cloud': ['aws', 'gcp', 'azure'], 'os': ['linux'], 'other': ['kubernetes', 'docker', 'terraform']}</t>
  </si>
  <si>
    <t>Tpg Telecom Limited</t>
  </si>
  <si>
    <t>Senior Data Scientist(EKYC/OCR/Facial Recognition)</t>
  </si>
  <si>
    <t>Engenheiro de dados data engineer sao paulo sp</t>
  </si>
  <si>
    <t>Holden Recruiting Talents</t>
  </si>
  <si>
    <t>Senior Data Scientist / Ml Specialist</t>
  </si>
  <si>
    <t>['tensorflow', 'git']</t>
  </si>
  <si>
    <t>{'libraries': ['tensorflow'], 'other': ['git']}</t>
  </si>
  <si>
    <t>['swift', 'sql', 'python', 'java']</t>
  </si>
  <si>
    <t>{'programming': ['swift', 'sql', 'python', 'java']}</t>
  </si>
  <si>
    <t>['python', 'sql', 'sql server', 'redis', 'aws', 'aurora', 'pandas', 'fastapi', 'docker']</t>
  </si>
  <si>
    <t>{'cloud': ['aws', 'aurora'], 'databases': ['sql server', 'redis'], 'libraries': ['pandas'], 'other': ['docker'], 'programming': ['python', 'sql'], 'webframeworks': ['fastapi']}</t>
  </si>
  <si>
    <t>System Engineer, Manufacturing Engineering</t>
  </si>
  <si>
    <t>Security Data Scientist - Senior/Lead</t>
  </si>
  <si>
    <t>['python', 'r', 'java', 'aws', 'gcp', 'spark', 'kafka']</t>
  </si>
  <si>
    <t>{'cloud': ['aws', 'gcp'], 'libraries': ['spark', 'kafka'], 'programming': ['python', 'r', 'java']}</t>
  </si>
  <si>
    <t>Jobzem (4829734)</t>
  </si>
  <si>
    <t>['linux', 'windows', 'terminal']</t>
  </si>
  <si>
    <t>{'os': ['linux', 'windows'], 'other': ['terminal']}</t>
  </si>
  <si>
    <t>Data Scientist-advanced Analytics - Leading Industry Pay</t>
  </si>
  <si>
    <t>['python', 'r', 'mongo', 'azure', 'aws', 'gcp', 'ibm cloud', 'tensorflow', 'keras', 'pytorch', 'hadoop', 'spark', 'kafka', 'express']</t>
  </si>
  <si>
    <t>{'cloud': ['azure', 'aws', 'gcp', 'ibm cloud'], 'libraries': ['tensorflow', 'keras', 'pytorch', 'hadoop', 'spark', 'kafka'], 'programming': ['python', 'r', 'mongo'], 'webframeworks': ['express']}</t>
  </si>
  <si>
    <t>Revorec Recruitment Solutions Careers</t>
  </si>
  <si>
    <t>APPLE SOUTH ASIA PTE. LTD.</t>
  </si>
  <si>
    <t>Data Engineers, Data Architects (A&amp;M Momentum)</t>
  </si>
  <si>
    <t>Alvarez E Marsal Deutschland Gmbh</t>
  </si>
  <si>
    <t>Antalya, Türkiye</t>
  </si>
  <si>
    <t>['python', 'sql', 'r', 'splunk']</t>
  </si>
  <si>
    <t>{'analyst_tools': ['splunk'], 'programming': ['python', 'sql', 'r']}</t>
  </si>
  <si>
    <t>Data Engineer - Web Scraping (Scrapy)</t>
  </si>
  <si>
    <t>Work From Home Data Engineer / Ref. 0960E</t>
  </si>
  <si>
    <t>Brazil (+35 others)</t>
  </si>
  <si>
    <t>Futurus Search &amp; Selection Limited</t>
  </si>
  <si>
    <t>['c', 'phoenix']</t>
  </si>
  <si>
    <t>{'programming': ['c'], 'webframeworks': ['phoenix']}</t>
  </si>
  <si>
    <t>Produktmanager | Data Scientist (m|w|d)</t>
  </si>
  <si>
    <t>['sql', 'mongodb', 'mongodb', 'python', 'vba', 'scikit-learn']</t>
  </si>
  <si>
    <t>{'databases': ['mongodb'], 'libraries': ['scikit-learn'], 'programming': ['sql', 'mongodb', 'python', 'vba']}</t>
  </si>
  <si>
    <t>['sql', 'python', 'gcp', 'databricks', 'snowflake', 'kafka', 'looker']</t>
  </si>
  <si>
    <t>{'analyst_tools': ['looker'], 'cloud': ['gcp', 'databricks', 'snowflake'], 'libraries': ['kafka'], 'programming': ['sql', 'python']}</t>
  </si>
  <si>
    <t>['python', 'java', 'scala', 'nosql', 'sql', 'mongo', 'shell', 'aws', 'redshift', 'pyspark', 'unix', 'linux', 'jenkins', 'git']</t>
  </si>
  <si>
    <t>{'cloud': ['aws', 'redshift'], 'libraries': ['pyspark'], 'os': ['unix', 'linux'], 'other': ['jenkins', 'git'], 'programming': ['python', 'java', 'scala', 'nosql', 'sql', 'mongo', 'shell']}</t>
  </si>
  <si>
    <t>Jobzem (1539464)</t>
  </si>
  <si>
    <t>TIBCO</t>
  </si>
  <si>
    <t>Mts Quality Assurance Engineer</t>
  </si>
  <si>
    <t>Engineer Operator</t>
  </si>
  <si>
    <t>Punta Cana, Dominican Republic</t>
  </si>
  <si>
    <t>Katmandu Park Punta Cana</t>
  </si>
  <si>
    <t>Growth Data Analyst - Remote - Colombia</t>
  </si>
  <si>
    <t>Information Security Risk Analyst</t>
  </si>
  <si>
    <t>['sql', 'python', 'excel', 'visio', 'powerpoint']</t>
  </si>
  <si>
    <t>{'analyst_tools': ['excel', 'visio', 'powerpoint'], 'programming': ['sql', 'python']}</t>
  </si>
  <si>
    <t>Capricorn</t>
  </si>
  <si>
    <t>Stagiaire Data Engineer Snowflake H/F</t>
  </si>
  <si>
    <t>['sql', 'nosql', 'python', 'java', 'scala', 'snowflake', 'gcp', 'kafka']</t>
  </si>
  <si>
    <t>{'cloud': ['snowflake', 'gcp'], 'libraries': ['kafka'], 'programming': ['sql', 'nosql', 'python', 'java', 'scala']}</t>
  </si>
  <si>
    <t>Société des Produits Nestlé S. A.</t>
  </si>
  <si>
    <t>Data Scientist (TE-CRG-GLO-2023-5-LD)</t>
  </si>
  <si>
    <t>['python', 'java', 'sql', 'c', 'tensorflow', 'keras', 'pytorch', 'hadoop', 'spark']</t>
  </si>
  <si>
    <t>{'libraries': ['tensorflow', 'keras', 'pytorch', 'hadoop', 'spark'], 'programming': ['python', 'java', 'sql', 'c']}</t>
  </si>
  <si>
    <t>VP, Data Analyst</t>
  </si>
  <si>
    <t>Technical Data Project Manager</t>
  </si>
  <si>
    <t>Robustware</t>
  </si>
  <si>
    <t>data analytics consultant</t>
  </si>
  <si>
    <t>PRENOMICS</t>
  </si>
  <si>
    <t>['python', 'sql', 'r', 'aws', 'gcp', 'angular']</t>
  </si>
  <si>
    <t>{'cloud': ['aws', 'gcp'], 'programming': ['python', 'sql', 'r'], 'webframeworks': ['angular']}</t>
  </si>
  <si>
    <t>Data Management / BI Analyst</t>
  </si>
  <si>
    <t>Infinite Computer Solutions Pte Ltd</t>
  </si>
  <si>
    <t>Data Scientist, Demand Accelerator</t>
  </si>
  <si>
    <t>[Job 11567 ] Data Scientist</t>
  </si>
  <si>
    <t>Une Entreprise recrute 01 Data Analyst.</t>
  </si>
  <si>
    <t>Une Entreprise</t>
  </si>
  <si>
    <t>Senior Data Engineer at Packlink</t>
  </si>
  <si>
    <t>Packlink</t>
  </si>
  <si>
    <t>Stax - a global strategy consulting firm</t>
  </si>
  <si>
    <t>['python', 'r', 'excel', 'powerpoint', 'power bi', 'tableau', 'alteryx']</t>
  </si>
  <si>
    <t>{'analyst_tools': ['excel', 'powerpoint', 'power bi', 'tableau', 'alteryx'], 'programming': ['python', 'r']}</t>
  </si>
  <si>
    <t>Senior Executive (Analytics Specialist)</t>
  </si>
  <si>
    <t>['sas', 'sas', 'r', 'python', 'spss', 'power bi', 'tableau']</t>
  </si>
  <si>
    <t>{'analyst_tools': ['sas', 'spss', 'power bi', 'tableau'], 'programming': ['sas', 'r', 'python']}</t>
  </si>
  <si>
    <t>Teng Yun Technology Pte. Ltd.</t>
  </si>
  <si>
    <t>['sql', 'swift', 'java', 'gcp', 'aws', 'node.js']</t>
  </si>
  <si>
    <t>{'cloud': ['gcp', 'aws'], 'programming': ['sql', 'swift', 'java'], 'webframeworks': ['node.js']}</t>
  </si>
  <si>
    <t>Jobzem (43111552)</t>
  </si>
  <si>
    <t>Data Scientist - Remote  from Texas (USA)</t>
  </si>
  <si>
    <t>Senior Data Architect (W/m/x)</t>
  </si>
  <si>
    <t>Testing Methods Engineer</t>
  </si>
  <si>
    <t>Realign LLC</t>
  </si>
  <si>
    <t>['python', 'r', 'java', 'sql', 'matplotlib', 'hadoop', 'spark', 'tableau']</t>
  </si>
  <si>
    <t>{'analyst_tools': ['tableau'], 'libraries': ['matplotlib', 'hadoop', 'spark'], 'programming': ['python', 'r', 'java', 'sql']}</t>
  </si>
  <si>
    <t>['mongodb', 'mongodb', 'sql', 'shell', 'mariadb', 'docker']</t>
  </si>
  <si>
    <t>{'databases': ['mongodb', 'mariadb'], 'other': ['docker'], 'programming': ['mongodb', 'sql', 'shell']}</t>
  </si>
  <si>
    <t>Java &amp; Data Pipeline Developer</t>
  </si>
  <si>
    <t>['java', 'postgresql', 'azure', 'gcp', 'kafka']</t>
  </si>
  <si>
    <t>{'cloud': ['azure', 'gcp'], 'databases': ['postgresql'], 'libraries': ['kafka'], 'programming': ['java']}</t>
  </si>
  <si>
    <t>Data Scientist - Marine &amp; Offshore F/H (CDI)</t>
  </si>
  <si>
    <t>Associate Research/Data Analyst - 3033007</t>
  </si>
  <si>
    <t>['sql', 'sas', 'sas', 'r', 'spss', 'tableau', 'excel', 'powerpoint']</t>
  </si>
  <si>
    <t>{'analyst_tools': ['sas', 'spss', 'tableau', 'excel', 'powerpoint'], 'programming': ['sql', 'sas', 'r']}</t>
  </si>
  <si>
    <t>Advanced DevOps Engineer</t>
  </si>
  <si>
    <t>Data Engineer - SSIS / SQL - Contract  12 months</t>
  </si>
  <si>
    <t>Senior Data Engineer (Python, SQL)</t>
  </si>
  <si>
    <t>['nosql', 'sql', 'aws', 'hadoop', 'spark']</t>
  </si>
  <si>
    <t>{'cloud': ['aws'], 'libraries': ['hadoop', 'spark'], 'programming': ['nosql', 'sql']}</t>
  </si>
  <si>
    <t>Senior Level SAP Data Analytics Berater:in (m/w/d)</t>
  </si>
  <si>
    <t>Finstro</t>
  </si>
  <si>
    <t>Senior big data engineer scalajava spark</t>
  </si>
  <si>
    <t>Jobzem (73690152)</t>
  </si>
  <si>
    <t>SPRUSON &amp; FERGUSON (ASIA) PTE. LTD.</t>
  </si>
  <si>
    <t>(SYX-033) - Data Scientist - Fast Hire</t>
  </si>
  <si>
    <t>Business and Functional Specialist for Data Protection in Vilnius</t>
  </si>
  <si>
    <t>(IVX159) - Senior Data Scientist - Remote Work / Ref. 0960E (RD)</t>
  </si>
  <si>
    <t>Job in Deutschland: Data Warehouse Entwickler (Sachbearbeiter...</t>
  </si>
  <si>
    <t>Team Lead Data Engineering / Engineering Manager (f/m/d)</t>
  </si>
  <si>
    <t>G-042 Data Scientist</t>
  </si>
  <si>
    <t>QVine Corporation</t>
  </si>
  <si>
    <t>['r', 'sas', 'sas', 'python', 'spark', 'powerpoint', 'visio', 'word']</t>
  </si>
  <si>
    <t>{'analyst_tools': ['sas', 'powerpoint', 'visio', 'word'], 'libraries': ['spark'], 'programming': ['r', 'sas', 'python']}</t>
  </si>
  <si>
    <t>['python', 'bigquery', 'keras', 'flow']</t>
  </si>
  <si>
    <t>{'cloud': ['bigquery'], 'libraries': ['keras'], 'other': ['flow'], 'programming': ['python']}</t>
  </si>
  <si>
    <t>【 デジタルマーケティングソリューション会社】データリード / Data Engineering Lead</t>
  </si>
  <si>
    <t>CMMS Data Analyst</t>
  </si>
  <si>
    <t>['sap', 'excel', 'outlook', 'ms access', 'flow']</t>
  </si>
  <si>
    <t>{'analyst_tools': ['sap', 'excel', 'outlook', 'ms access'], 'other': ['flow']}</t>
  </si>
  <si>
    <t>Health Data Analyst IV at NextGen Services in Atlanta, GA</t>
  </si>
  <si>
    <t>NextGen Services</t>
  </si>
  <si>
    <t>['sql', 'sql server', 'oracle', 'windows', 'qlik', 'cognos']</t>
  </si>
  <si>
    <t>{'analyst_tools': ['qlik', 'cognos'], 'cloud': ['oracle'], 'databases': ['sql server'], 'os': ['windows'], 'programming': ['sql']}</t>
  </si>
  <si>
    <t>Jobzem (70863179)</t>
  </si>
  <si>
    <t>데이터 사이언티스트</t>
  </si>
  <si>
    <t>넷마블</t>
  </si>
  <si>
    <t>Senior business data analyst</t>
  </si>
  <si>
    <t>Jobzem (2111540)</t>
  </si>
  <si>
    <t>Data Warehouse &amp; Bi Engineer (M/W/D)</t>
  </si>
  <si>
    <t>Senior / Lead Database Engineer</t>
  </si>
  <si>
    <t>['sql', 'nosql', 'python', 'golang', 'powershell', 'bash', 'postgresql', 'sql server', 'azure', 'oracle', 'gcp', 'aws', 'terraform', 'git', 'gitlab']</t>
  </si>
  <si>
    <t>{'cloud': ['azure', 'oracle', 'gcp', 'aws'], 'databases': ['postgresql', 'sql server'], 'other': ['terraform', 'git', 'gitlab'], 'programming': ['sql', 'nosql', 'python', 'golang', 'powershell', 'bash']}</t>
  </si>
  <si>
    <t>Senior Digital Analyst - Remote - Latin America</t>
  </si>
  <si>
    <t>Data Scientist  at Thales</t>
  </si>
  <si>
    <t>Data Processing Analyst Job at SupportNinja Inc in Taguig | Workbank</t>
  </si>
  <si>
    <t>Airbus Australia</t>
  </si>
  <si>
    <t>Senior Data Visualization PowerBI Business Intelligence Analyst</t>
  </si>
  <si>
    <t>['excel', 'word', 'powerpoint', 'cognos', 'tableau', 'power bi']</t>
  </si>
  <si>
    <t>{'analyst_tools': ['excel', 'word', 'powerpoint', 'cognos', 'tableau', 'power bi']}</t>
  </si>
  <si>
    <t>Machine Learning Software Engineer / Data Scientist</t>
  </si>
  <si>
    <t>['python', 'sql', 'nosql', 'aws', 'gcp', 'redshift', 'bigquery', 'snowflake', 'spark', 'hadoop', 'unix', 'linux']</t>
  </si>
  <si>
    <t>{'cloud': ['aws', 'gcp', 'redshift', 'bigquery', 'snowflake'], 'libraries': ['spark', 'hadoop'], 'os': ['unix', 'linux'], 'programming': ['python', 'sql', 'nosql']}</t>
  </si>
  <si>
    <t>Continental, AZ</t>
  </si>
  <si>
    <t>['visio', 'excel', 'confluence']</t>
  </si>
  <si>
    <t>{'analyst_tools': ['visio', 'excel'], 'async': ['confluence']}</t>
  </si>
  <si>
    <t>DATA ANALYST  EN STAGE (H/F)</t>
  </si>
  <si>
    <t>Customer Data Scientist - Unlimited Growth Potential</t>
  </si>
  <si>
    <t>Hallandale Beach Data Analysis Tutor</t>
  </si>
  <si>
    <t>Viseca Payment Services SA</t>
  </si>
  <si>
    <t>Senior Data Scientist - Algorithms</t>
  </si>
  <si>
    <t>Bowery Farming</t>
  </si>
  <si>
    <t>via MSK-JOBS .Ru Работа В Москве</t>
  </si>
  <si>
    <t>['python', 'numpy', 'scikit-learn', 'kafka', 'spark', 'git']</t>
  </si>
  <si>
    <t>{'libraries': ['numpy', 'scikit-learn', 'kafka', 'spark'], 'other': ['git'], 'programming': ['python']}</t>
  </si>
  <si>
    <t>Master Data Manager mit Fokus SAP (m/w/d)</t>
  </si>
  <si>
    <t>Head, Data Science</t>
  </si>
  <si>
    <t>['sas', 'sas', 'matlab', 'r', 'python', 'sql']</t>
  </si>
  <si>
    <t>{'analyst_tools': ['sas'], 'programming': ['sas', 'matlab', 'r', 'python', 'sql']}</t>
  </si>
  <si>
    <t>It Business Data Analyst (Bpo)</t>
  </si>
  <si>
    <t>Senior Product Analyst - Hiring Urgently</t>
  </si>
  <si>
    <t>Supply Chain Analyst - Data</t>
  </si>
  <si>
    <t>Business Data AnalystBusiness Data Analyst</t>
  </si>
  <si>
    <t>['sql', 'javascript', 'sas', 'sas', 'gcp', 'excel', 'tableau']</t>
  </si>
  <si>
    <t>{'analyst_tools': ['sas', 'excel', 'tableau'], 'cloud': ['gcp'], 'programming': ['sql', 'javascript', 'sas']}</t>
  </si>
  <si>
    <t>APEXX Global</t>
  </si>
  <si>
    <t>Staff Data Engineer - Spark, Scala</t>
  </si>
  <si>
    <t>['sql', 'python', 'sql server', 'aws', 'hadoop', 'linux', 'power bi']</t>
  </si>
  <si>
    <t>{'analyst_tools': ['power bi'], 'cloud': ['aws'], 'databases': ['sql server'], 'libraries': ['hadoop'], 'os': ['linux'], 'programming': ['sql', 'python']}</t>
  </si>
  <si>
    <t>Data Analyst - UAE</t>
  </si>
  <si>
    <t>['python', 'c++', 'c', 'golang', 'java', 'sql', 'html', 'aws', 'azure', 'gcp', 'tensorflow', 'pytorch', 'keras', 'flask', 'django', 'docker', 'kubernetes']</t>
  </si>
  <si>
    <t>{'cloud': ['aws', 'azure', 'gcp'], 'libraries': ['tensorflow', 'pytorch', 'keras'], 'other': ['docker', 'kubernetes'], 'programming': ['python', 'c++', 'c', 'golang', 'java', 'sql', 'html'], 'webframeworks': ['flask', 'django']}</t>
  </si>
  <si>
    <t>Customer MI Analyst (Maternity Cover)</t>
  </si>
  <si>
    <t>The Consultus International Group</t>
  </si>
  <si>
    <t>Xamarin Engineer</t>
  </si>
  <si>
    <t>['c#', 'sql', 'sql server', 'azure', 'xamarin']</t>
  </si>
  <si>
    <t>{'cloud': ['azure'], 'databases': ['sql server'], 'libraries': ['xamarin'], 'programming': ['c#', 'sql']}</t>
  </si>
  <si>
    <t>['sql', 'python', 'r', 'oracle', 'aws', 'alteryx', 'power bi', 'tableau']</t>
  </si>
  <si>
    <t>{'analyst_tools': ['alteryx', 'power bi', 'tableau'], 'cloud': ['oracle', 'aws'], 'programming': ['sql', 'python', 'r']}</t>
  </si>
  <si>
    <t>Data Engineer (3 months extendable)</t>
  </si>
  <si>
    <t>['python', 'perl', 'sql', 'aws', 'redshift', 'spark', 'tableau', 'power bi']</t>
  </si>
  <si>
    <t>{'analyst_tools': ['tableau', 'power bi'], 'cloud': ['aws', 'redshift'], 'libraries': ['spark'], 'programming': ['python', 'perl', 'sql']}</t>
  </si>
  <si>
    <t>Senior Data Engineer (Python/AWS/GCP)</t>
  </si>
  <si>
    <t>Huvudkontor</t>
  </si>
  <si>
    <t>Rheaply</t>
  </si>
  <si>
    <t>['go', 'r', 'java', 'python', 'gcp', 'aws', 'azure', 'hadoop']</t>
  </si>
  <si>
    <t>{'cloud': ['gcp', 'aws', 'azure'], 'libraries': ['hadoop'], 'programming': ['go', 'r', 'java', 'python']}</t>
  </si>
  <si>
    <t>Data Analyst (SAS) (Hybrid)</t>
  </si>
  <si>
    <t>Sr analyst fpa regions data engineer</t>
  </si>
  <si>
    <t>Jobzem (2107722)</t>
  </si>
  <si>
    <t>Global Blue DVBE</t>
  </si>
  <si>
    <t>Whitehall, UK</t>
  </si>
  <si>
    <t>Bp Energy</t>
  </si>
  <si>
    <t>['python', 'scala', 'java', 'c#', 'sql', 'aws']</t>
  </si>
  <si>
    <t>{'cloud': ['aws'], 'programming': ['python', 'scala', 'java', 'c#', 'sql']}</t>
  </si>
  <si>
    <t>Analytics Engineer - CDI - Paris - (H/F)</t>
  </si>
  <si>
    <t>['nosql', 'mongodb', 'mongodb', 'java', 'scala', 'python', 'neo4j', 'hadoop', 'spark', 'kafka', 'git']</t>
  </si>
  <si>
    <t>{'databases': ['mongodb', 'neo4j'], 'libraries': ['hadoop', 'spark', 'kafka'], 'other': ['git'], 'programming': ['nosql', 'mongodb', 'java', 'scala', 'python']}</t>
  </si>
  <si>
    <t>['tableau', 'word', 'jira', 'confluence']</t>
  </si>
  <si>
    <t>{'analyst_tools': ['tableau', 'word'], 'async': ['jira', 'confluence']}</t>
  </si>
  <si>
    <t>Product Operations Manager - Data Analytics</t>
  </si>
  <si>
    <t>IDBC Creative Solutions Kft.</t>
  </si>
  <si>
    <t>['python', 'numpy', 'pandas', 'tensorflow', 'keras', 'scikit-learn', 'nltk']</t>
  </si>
  <si>
    <t>{'libraries': ['numpy', 'pandas', 'tensorflow', 'keras', 'scikit-learn', 'nltk'], 'programming': ['python']}</t>
  </si>
  <si>
    <t>['java', 'sql', 'mysql', 'aws', 'aurora', 'spring', 'react']</t>
  </si>
  <si>
    <t>{'cloud': ['aws', 'aurora'], 'databases': ['mysql'], 'libraries': ['spring', 'react'], 'programming': ['java', 'sql']}</t>
  </si>
  <si>
    <t>Senior Data Science Engineer Work latam | [I126]</t>
  </si>
  <si>
    <t>Jobzem (10799283)</t>
  </si>
  <si>
    <t>['sql', 'python', 'java', 'go', 'ruby', 'ruby', 'kotlin', 'php', 'bigquery']</t>
  </si>
  <si>
    <t>{'cloud': ['bigquery'], 'programming': ['sql', 'python', 'java', 'go', 'ruby', 'kotlin', 'php'], 'webframeworks': ['ruby']}</t>
  </si>
  <si>
    <t>L3 Support Engineer</t>
  </si>
  <si>
    <t>Data Connect Technologies Pte. Ltd.</t>
  </si>
  <si>
    <t>OCDE -</t>
  </si>
  <si>
    <t>Data Engineer-Renewable Energy-London-£60 000-£70...</t>
  </si>
  <si>
    <t>Google Cloud / Big Data Engineer - 100% Remote!</t>
  </si>
  <si>
    <t>['sql', 'nosql', 'mongodb', 'mongodb', 'shell', 'couchbase', 'gcp', 'bigquery', 'hadoop', 'spark', 'pyspark', 'kafka', 'phoenix', 'unix', 'tableau', 'looker', 'github']</t>
  </si>
  <si>
    <t>{'analyst_tools': ['tableau', 'looker'], 'cloud': ['gcp', 'bigquery'], 'databases': ['mongodb', 'couchbase'], 'libraries': ['hadoop', 'spark', 'pyspark', 'kafka'], 'os': ['unix'], 'other': ['github'], 'programming': ['sql', 'nosql', 'mongodb', 'shell'], 'webframeworks': ['phoenix']}</t>
  </si>
  <si>
    <t>Staff Data Scientist - Applied Research</t>
  </si>
  <si>
    <t>Chegg Inc.</t>
  </si>
  <si>
    <t>Job in Deutschland (Frankfurt am Main): Junior Software Engineer...</t>
  </si>
  <si>
    <t>['java', 'c++', 'c#', 'python', 'matlab', 'r']</t>
  </si>
  <si>
    <t>{'programming': ['java', 'c++', 'c#', 'python', 'matlab', 'r']}</t>
  </si>
  <si>
    <t>Senior BI Analyst Ch695</t>
  </si>
  <si>
    <t>['sql', 'sas', 'sas', 'visual basic', 'aws', 'excel', 'power bi', 'word']</t>
  </si>
  <si>
    <t>{'analyst_tools': ['sas', 'excel', 'power bi', 'word'], 'cloud': ['aws'], 'programming': ['sql', 'sas', 'visual basic']}</t>
  </si>
  <si>
    <t>Lennor Metier Consulting Philippines Inc. / Recruitment &amp; Executive Search</t>
  </si>
  <si>
    <t>['python', 'sql', 'scikit-learn', 'tensorflow', 'keras', 'pytorch', 'spark']</t>
  </si>
  <si>
    <t>{'libraries': ['scikit-learn', 'tensorflow', 'keras', 'pytorch', 'spark'], 'programming': ['python', 'sql']}</t>
  </si>
  <si>
    <t>Data Analyst (For Pipelining)</t>
  </si>
  <si>
    <t>Senior Data Engineer, ML/OPS</t>
  </si>
  <si>
    <t>Healthmap Solutions</t>
  </si>
  <si>
    <t>['python', 'aws', 'jupyter', 'spark', 'kafka']</t>
  </si>
  <si>
    <t>{'cloud': ['aws'], 'libraries': ['jupyter', 'spark', 'kafka'], 'programming': ['python']}</t>
  </si>
  <si>
    <t>Enterprise Solutions Engineer - Singapore</t>
  </si>
  <si>
    <t>Data Scientist / Engineer /m/w/d/ - Urgent Role</t>
  </si>
  <si>
    <t>['go', 'python', 'jupyter', 'kafka', 'flask', 'terraform', 'docker']</t>
  </si>
  <si>
    <t>{'libraries': ['jupyter', 'kafka'], 'other': ['terraform', 'docker'], 'programming': ['go', 'python'], 'webframeworks': ['flask']}</t>
  </si>
  <si>
    <t>Azure Data Engineer – Johannesburg – up to R1m per</t>
  </si>
  <si>
    <t>['azure', 'ssis', 'ssrs', 'flow']</t>
  </si>
  <si>
    <t>{'analyst_tools': ['ssis', 'ssrs'], 'cloud': ['azure'], 'other': ['flow']}</t>
  </si>
  <si>
    <t>SimplyAnalytics</t>
  </si>
  <si>
    <t>['python', 'postgresql', 'aws', 'airflow', 'spark', 'hadoop', 'linux']</t>
  </si>
  <si>
    <t>{'cloud': ['aws'], 'databases': ['postgresql'], 'libraries': ['airflow', 'spark', 'hadoop'], 'os': ['linux'], 'programming': ['python']}</t>
  </si>
  <si>
    <t>Kano, Nigeria</t>
  </si>
  <si>
    <t>['python', 'sql', 'scala', 'java', 'aws', 'redshift', 'hadoop']</t>
  </si>
  <si>
    <t>{'cloud': ['aws', 'redshift'], 'libraries': ['hadoop'], 'programming': ['python', 'sql', 'scala', 'java']}</t>
  </si>
  <si>
    <t>CFD Research Corp.</t>
  </si>
  <si>
    <t>['sql', 'spreadsheet', 'notion', 'slack']</t>
  </si>
  <si>
    <t>{'analyst_tools': ['spreadsheet'], 'async': ['notion'], 'programming': ['sql'], 'sync': ['slack']}</t>
  </si>
  <si>
    <t>IT Analyst - Healthcare</t>
  </si>
  <si>
    <t>Guam Radiology Consultants</t>
  </si>
  <si>
    <t>Institut national de la statistique et des études économiques (INSEE)</t>
  </si>
  <si>
    <t>Vphc Data Engineer</t>
  </si>
  <si>
    <t>Transport Analyst - Normal Warehouse - Leading Industry Pay</t>
  </si>
  <si>
    <t>Normal Warehouse, Horsens</t>
  </si>
  <si>
    <t>Engineer iv</t>
  </si>
  <si>
    <t>['sql', 'swift', 'objective-c', 'python', 'aws', 'redshift']</t>
  </si>
  <si>
    <t>{'cloud': ['aws', 'redshift'], 'programming': ['sql', 'swift', 'objective-c', 'python']}</t>
  </si>
  <si>
    <t>Data Engineer (They/He/She) at Adsmurai</t>
  </si>
  <si>
    <t>BI Engineers Internship</t>
  </si>
  <si>
    <t>['r', 'python', 'go', 'javascript', 'sql', 'nosql', 'c++', 'rshiny', 'matplotlib', 'plotly', 'seaborn', 'jupyter', 'tableau', 'docker', 'kubernetes']</t>
  </si>
  <si>
    <t>{'analyst_tools': ['tableau'], 'libraries': ['rshiny', 'matplotlib', 'plotly', 'seaborn', 'jupyter'], 'other': ['docker', 'kubernetes'], 'programming': ['r', 'python', 'go', 'javascript', 'sql', 'nosql', 'c++']}</t>
  </si>
  <si>
    <t>Associate, Specialist, Data Analyst, Corporate Banking, DBS...</t>
  </si>
  <si>
    <t>Senior Software Engineer, Product Security</t>
  </si>
  <si>
    <t>Bailey International LLC</t>
  </si>
  <si>
    <t>Social Value Institute®</t>
  </si>
  <si>
    <t>Alternant.e Data Scientist H/F</t>
  </si>
  <si>
    <t>['python', 'pytorch', 'nltk']</t>
  </si>
  <si>
    <t>{'libraries': ['pytorch', 'nltk'], 'programming': ['python']}</t>
  </si>
  <si>
    <t>Data engineer Google BigQuery</t>
  </si>
  <si>
    <t>Insightful Reach</t>
  </si>
  <si>
    <t>Pilot Point, TX</t>
  </si>
  <si>
    <t>Centraal Bureau voor de Statistiek</t>
  </si>
  <si>
    <t>Data and Evaluation Management Analyst</t>
  </si>
  <si>
    <t>County of San Mateo</t>
  </si>
  <si>
    <t>Insight Centre Research Analyst (French Speaker)</t>
  </si>
  <si>
    <t>Business Analyst- Airline Cargo management systems</t>
  </si>
  <si>
    <t>Collibra Workflow Engineer</t>
  </si>
  <si>
    <t>['python', 'azure', 'databricks', 'pyspark', 'hadoop', 'git']</t>
  </si>
  <si>
    <t>{'cloud': ['azure', 'databricks'], 'libraries': ['pyspark', 'hadoop'], 'other': ['git'], 'programming': ['python']}</t>
  </si>
  <si>
    <t>Big Data Engineer - E5239</t>
  </si>
  <si>
    <t>['java', 'python', 'aws', 'excel']</t>
  </si>
  <si>
    <t>{'analyst_tools': ['excel'], 'cloud': ['aws'], 'programming': ['java', 'python']}</t>
  </si>
  <si>
    <t>Englewood, FL</t>
  </si>
  <si>
    <t>Principal Scientist, Data</t>
  </si>
  <si>
    <t>['sql', 'python', 'r', 'matlab', 'sql server', 'snowflake', 'tensorflow', 'tableau', 'power bi', 'git']</t>
  </si>
  <si>
    <t>{'analyst_tools': ['tableau', 'power bi'], 'cloud': ['snowflake'], 'databases': ['sql server'], 'libraries': ['tensorflow'], 'other': ['git'], 'programming': ['sql', 'python', 'r', 'matlab']}</t>
  </si>
  <si>
    <t>Ai Prompt Engineer - Remote - Latin America</t>
  </si>
  <si>
    <t>Data Warehouse Support Analyst JR8082</t>
  </si>
  <si>
    <t>['swift', 'shell', 'cassandra', 'oracle', 'kafka', 'hadoop', 'word', 'yarn']</t>
  </si>
  <si>
    <t>{'analyst_tools': ['word'], 'cloud': ['oracle'], 'databases': ['cassandra'], 'libraries': ['kafka', 'hadoop'], 'other': ['yarn'], 'programming': ['swift', 'shell']}</t>
  </si>
  <si>
    <t>Data Engineering Chapter Lead - Data Products And Optimisation</t>
  </si>
  <si>
    <t>Manager, Data Scientist CTR</t>
  </si>
  <si>
    <t>PRIME - Data Engineer - to 220k - FS Poly</t>
  </si>
  <si>
    <t>stanleyreid.com</t>
  </si>
  <si>
    <t>Laois, County Laois, Ireland</t>
  </si>
  <si>
    <t>Lead GCP developer/ Lead GCP Engineer</t>
  </si>
  <si>
    <t>['sql', 'java', 'python', 'scala', 'postgresql', 'gcp', 'bigquery', 'kafka', 'spring', 'spark', 'terraform', 'github']</t>
  </si>
  <si>
    <t>{'cloud': ['gcp', 'bigquery'], 'databases': ['postgresql'], 'libraries': ['kafka', 'spring', 'spark'], 'other': ['terraform', 'github'], 'programming': ['sql', 'java', 'python', 'scala']}</t>
  </si>
  <si>
    <t>Talent Talk</t>
  </si>
  <si>
    <t>['c', 'python', 'java', 'sql', 'oracle', 'windows', 'linux']</t>
  </si>
  <si>
    <t>{'cloud': ['oracle'], 'os': ['windows', 'linux'], 'programming': ['c', 'python', 'java', 'sql']}</t>
  </si>
  <si>
    <t>['sql', 'python', 'shell', 'perl', 'oracle', 'linux', 'excel', 'git']</t>
  </si>
  <si>
    <t>{'analyst_tools': ['excel'], 'cloud': ['oracle'], 'os': ['linux'], 'other': ['git'], 'programming': ['sql', 'python', 'shell', 'perl']}</t>
  </si>
  <si>
    <t>Operational Availability Engineer</t>
  </si>
  <si>
    <t>Nidwalden, Switzerland</t>
  </si>
  <si>
    <t>Data Engineer - REMOTE (25672)</t>
  </si>
  <si>
    <t>Data Engineer, Reporting Tools</t>
  </si>
  <si>
    <t>['sql', 'python', 'ruby', 'ruby', 'javascript', 'go', 'mysql', 'snowflake', 'redshift', 'airflow', 'looker', 'git']</t>
  </si>
  <si>
    <t>{'analyst_tools': ['looker'], 'cloud': ['snowflake', 'redshift'], 'databases': ['mysql'], 'libraries': ['airflow'], 'other': ['git'], 'programming': ['sql', 'python', 'ruby', 'javascript', 'go'], 'webframeworks': ['ruby']}</t>
  </si>
  <si>
    <t>Tech Lead Data Scientist - H/F</t>
  </si>
  <si>
    <t>Product Data Scientist - remote</t>
  </si>
  <si>
    <t>Data Scientist - (Job Number: 230000MY)</t>
  </si>
  <si>
    <t>Software Dev Engineer, Talent Acquisition Experience &amp; Innovation</t>
  </si>
  <si>
    <t>[금융서비스플랫폼] Data Engineer</t>
  </si>
  <si>
    <t>(주)핀커스코리아, Pincus Korea Co.,LTD.</t>
  </si>
  <si>
    <t>['python', 'sql', 'nosql', 'postgresql', 'aws', 'aurora', 'airflow', 'kafka', 'hadoop', 'kubernetes']</t>
  </si>
  <si>
    <t>{'cloud': ['aws', 'aurora'], 'databases': ['postgresql'], 'libraries': ['airflow', 'kafka', 'hadoop'], 'other': ['kubernetes'], 'programming': ['python', 'sql', 'nosql']}</t>
  </si>
  <si>
    <t>Promotions Analytics Manager</t>
  </si>
  <si>
    <t>ShorePoint</t>
  </si>
  <si>
    <t>Data Scientist, Analyst &amp; AI/ML Expert (f/m/d)</t>
  </si>
  <si>
    <t>['go', 'python', 'sql', 'java', 'html', 'snowflake', 'databricks', 'pandas', 'numpy', 'react', 'gdpr', 'power bi']</t>
  </si>
  <si>
    <t>{'analyst_tools': ['power bi'], 'cloud': ['snowflake', 'databricks'], 'libraries': ['pandas', 'numpy', 'react', 'gdpr'], 'programming': ['go', 'python', 'sql', 'java', 'html']}</t>
  </si>
  <si>
    <t>['python', 'sql', 'java', 'gcp', 'azure', 'aws', 'bigquery', 'snowflake', 'jupyter', 'airflow', 'docker', 'kubernetes', 'terraform']</t>
  </si>
  <si>
    <t>{'cloud': ['gcp', 'azure', 'aws', 'bigquery', 'snowflake'], 'libraries': ['jupyter', 'airflow'], 'other': ['docker', 'kubernetes', 'terraform'], 'programming': ['python', 'sql', 'java']}</t>
  </si>
  <si>
    <t>Mid Data Engineer (8140)</t>
  </si>
  <si>
    <t>Iri</t>
  </si>
  <si>
    <t>University of Cincinnati</t>
  </si>
  <si>
    <t>via Warwick Nub News</t>
  </si>
  <si>
    <t>Руководитель команды Big Data Infrastructure, Санкт-Петербург</t>
  </si>
  <si>
    <t>Lead Data Scientist - Deep Learning/Machine Learning</t>
  </si>
  <si>
    <t>['python', 'tensorflow', 'pytorch', 'scikit-learn', 'nltk']</t>
  </si>
  <si>
    <t>{'libraries': ['tensorflow', 'pytorch', 'scikit-learn', 'nltk'], 'programming': ['python']}</t>
  </si>
  <si>
    <t>Internship - Data Scientist / Machine Learning Engineer</t>
  </si>
  <si>
    <t>Data Analyst BI_QlikSense</t>
  </si>
  <si>
    <t>Refernece Data Management Analyst</t>
  </si>
  <si>
    <t>['sql', 'perl', 'python', 'oracle', 'excel']</t>
  </si>
  <si>
    <t>{'analyst_tools': ['excel'], 'cloud': ['oracle'], 'programming': ['sql', 'perl', 'python']}</t>
  </si>
  <si>
    <t>['sas', 'sas', 'sql', 'python', 'r', 'aws', 'hadoop']</t>
  </si>
  <si>
    <t>{'analyst_tools': ['sas'], 'cloud': ['aws'], 'libraries': ['hadoop'], 'programming': ['sas', 'sql', 'python', 'r']}</t>
  </si>
  <si>
    <t>IT Business Analyst / Engineer</t>
  </si>
  <si>
    <t>IT Instructors - Web Engineering / Data Sciences With Python</t>
  </si>
  <si>
    <t>IT Industry Bootcamp by Sukkur IBA EDC</t>
  </si>
  <si>
    <t>['vba', 'sql', 'python', 'r', 'power bi', 'excel', 'tableau']</t>
  </si>
  <si>
    <t>{'analyst_tools': ['power bi', 'excel', 'tableau'], 'programming': ['vba', 'sql', 'python', 'r']}</t>
  </si>
  <si>
    <t>Senior Researcher for Big Data Processing (m/f/x)</t>
  </si>
  <si>
    <t>Azure Data Engineer with DevOps</t>
  </si>
  <si>
    <t>Product &amp; Web Analyst</t>
  </si>
  <si>
    <t>flash</t>
  </si>
  <si>
    <t>['sql', 'java', 'sql server', 'oracle', 'ssrs', 'ssis', 'power bi']</t>
  </si>
  <si>
    <t>{'analyst_tools': ['ssrs', 'ssis', 'power bi'], 'cloud': ['oracle'], 'databases': ['sql server'], 'programming': ['sql', 'java']}</t>
  </si>
  <si>
    <t>Technicien·ne aéronautique Data Analyst</t>
  </si>
  <si>
    <t>Engineer, IT transformation</t>
  </si>
  <si>
    <t>Robert Bosch  Pte. Ltd.</t>
  </si>
  <si>
    <t>AboitizPower</t>
  </si>
  <si>
    <t>Data Engineer (w/d/m). Job in Frankfurt am Main NBC4i Jobs</t>
  </si>
  <si>
    <t>Associate Manager, BI Analytics</t>
  </si>
  <si>
    <t>['sql', 'python', 'azure', 'pyspark', 'power bi', 'dax', 'flow']</t>
  </si>
  <si>
    <t>{'analyst_tools': ['power bi', 'dax'], 'cloud': ['azure'], 'libraries': ['pyspark'], 'other': ['flow'], 'programming': ['sql', 'python']}</t>
  </si>
  <si>
    <t>Scientist, Quantitative Biosciences</t>
  </si>
  <si>
    <t>['python', 'postgresql', 'dynamodb', 'aws', 'redshift', 'databricks']</t>
  </si>
  <si>
    <t>{'cloud': ['aws', 'redshift', 'databricks'], 'databases': ['postgresql', 'dynamodb'], 'programming': ['python']}</t>
  </si>
  <si>
    <t>['sas', 'sas', 'visio', 'word', 'powerpoint', 'excel', 'power bi']</t>
  </si>
  <si>
    <t>{'analyst_tools': ['sas', 'visio', 'word', 'powerpoint', 'excel', 'power bi'], 'programming': ['sas']}</t>
  </si>
  <si>
    <t>['sql', 'sas', 'sas', 'word', 'excel', 'visio', 'powerpoint', 'jira']</t>
  </si>
  <si>
    <t>{'analyst_tools': ['sas', 'word', 'excel', 'visio', 'powerpoint'], 'async': ['jira'], 'programming': ['sql', 'sas']}</t>
  </si>
  <si>
    <t>DevOps Engineer (SPE Solution)</t>
  </si>
  <si>
    <t>['sql', 'nosql', 'mongodb', 'mongodb', 'mysql', 'redis', 'gcp', 'linux', 'kubernetes', 'git']</t>
  </si>
  <si>
    <t>{'cloud': ['gcp'], 'databases': ['mongodb', 'mysql', 'redis'], 'os': ['linux'], 'other': ['kubernetes', 'git'], 'programming': ['sql', 'nosql', 'mongodb']}</t>
  </si>
  <si>
    <t>Data Privacy Analyst (Remote)</t>
  </si>
  <si>
    <t>Data Analyst in Healthcare</t>
  </si>
  <si>
    <t>Tonic App</t>
  </si>
  <si>
    <t>Bien'ici</t>
  </si>
  <si>
    <t>['mongodb', 'mongodb', 'sql', 'python', 'sql server', 'snowflake', 'ssis', 'tableau']</t>
  </si>
  <si>
    <t>{'analyst_tools': ['ssis', 'tableau'], 'cloud': ['snowflake'], 'databases': ['mongodb', 'sql server'], 'programming': ['mongodb', 'sql', 'python']}</t>
  </si>
  <si>
    <t>Senior healthcare data analyst remote</t>
  </si>
  <si>
    <t>Jobzem (5771521)</t>
  </si>
  <si>
    <t>Ingénieur(e) en Data Scientist H/F</t>
  </si>
  <si>
    <t>Analytics engineer pleno</t>
  </si>
  <si>
    <t>['sql', 'python', 'gcp', 'aws', 'azure', 'sap', 'tableau']</t>
  </si>
  <si>
    <t>{'analyst_tools': ['sap', 'tableau'], 'cloud': ['gcp', 'aws', 'azure'], 'programming': ['sql', 'python']}</t>
  </si>
  <si>
    <t>Kaleidofin</t>
  </si>
  <si>
    <t>['python', 'nosql', 'sql', 'java', 'mysql', 'cassandra', 'aws', 'spark', 'airflow', 'spring', 'docker', 'kubernetes']</t>
  </si>
  <si>
    <t>{'cloud': ['aws'], 'databases': ['mysql', 'cassandra'], 'libraries': ['spark', 'airflow', 'spring'], 'other': ['docker', 'kubernetes'], 'programming': ['python', 'nosql', 'sql', 'java']}</t>
  </si>
  <si>
    <t>Senior Software Engineer, Backend (Indonesia)</t>
  </si>
  <si>
    <t>['mongodb', 'mongodb', 'c++', 'gcp', 'kubernetes', 'docker']</t>
  </si>
  <si>
    <t>{'cloud': ['gcp'], 'databases': ['mongodb'], 'other': ['kubernetes', 'docker'], 'programming': ['mongodb', 'c++']}</t>
  </si>
  <si>
    <t>via GULF JOBS</t>
  </si>
  <si>
    <t>87TR</t>
  </si>
  <si>
    <t>Crédit Mutuel Arkéa</t>
  </si>
  <si>
    <t>Data Engineer BI Developer - Western Cape, Cape Town</t>
  </si>
  <si>
    <t>['r', 'python', 'sql', 'go', 'tableau', 'looker', 'power bi', 'alteryx']</t>
  </si>
  <si>
    <t>{'analyst_tools': ['tableau', 'looker', 'power bi', 'alteryx'], 'programming': ['r', 'python', 'sql', 'go']}</t>
  </si>
  <si>
    <t>Job in Deutschland (Leipzig): Data Analyst (m/w/d)</t>
  </si>
  <si>
    <t>Jr./ssr. Analyst, Programmer &amp; Designer (SQL</t>
  </si>
  <si>
    <t>['java', 'sql', 'db2', 'oracle', 'cognos', 'power bi', 'ms access']</t>
  </si>
  <si>
    <t>{'analyst_tools': ['cognos', 'power bi', 'ms access'], 'cloud': ['oracle'], 'databases': ['db2'], 'programming': ['java', 'sql']}</t>
  </si>
  <si>
    <t>Ultimate Products</t>
  </si>
  <si>
    <t>花旗(台灣) 商業銀行股份有限公司</t>
  </si>
  <si>
    <t>846 reviews</t>
  </si>
  <si>
    <t>Amazon Dev Center India - Hyd</t>
  </si>
  <si>
    <t>['sql', 'r', 'vba', 'aws', 'redshift', 'excel', 'tableau']</t>
  </si>
  <si>
    <t>{'analyst_tools': ['excel', 'tableau'], 'cloud': ['aws', 'redshift'], 'programming': ['sql', 'r', 'vba']}</t>
  </si>
  <si>
    <t>Developer analyst digital techonology team</t>
  </si>
  <si>
    <t>Jobzem (14086914)</t>
  </si>
  <si>
    <t>Ministerie van Justitie en Veiligheid, Dienst Justitiële Inrichtingen</t>
  </si>
  <si>
    <t>Cognitive Learning Data Scientist - MTSS</t>
  </si>
  <si>
    <t>Data analyst defense policy</t>
  </si>
  <si>
    <t>Jobzem (4625272)</t>
  </si>
  <si>
    <t>['sql', 'r', 'python', 'scala', 'java', 'c++', 'mysql', 'azure', 'bigquery', 'oracle', 'redshift', 'snowflake', 'tensorflow', 'pytorch', 'scikit-learn', 'mxnet', 'qlik', 'tableau', 'flow']</t>
  </si>
  <si>
    <t>{'analyst_tools': ['qlik', 'tableau'], 'cloud': ['azure', 'bigquery', 'oracle', 'redshift', 'snowflake'], 'databases': ['mysql'], 'libraries': ['tensorflow', 'pytorch', 'scikit-learn', 'mxnet'], 'other': ['flow'], 'programming': ['sql', 'r', 'python', 'scala', 'java', 'c++']}</t>
  </si>
  <si>
    <t>Jobzem (14572825)</t>
  </si>
  <si>
    <t>HR Data Analyst / Workday Reporting</t>
  </si>
  <si>
    <t>Vital Farms</t>
  </si>
  <si>
    <t>Royal Automobile Association</t>
  </si>
  <si>
    <t>Payment Analyst ( H/F/D)</t>
  </si>
  <si>
    <t>Data Scientist at Piper Companies in Durham, NC</t>
  </si>
  <si>
    <t>Data Engineer für Infrastrukturen (w/m/d)</t>
  </si>
  <si>
    <t>Senior Clinical Data Analyst, Clinical Data Management</t>
  </si>
  <si>
    <t>Marketing Analytics Specialist - Crm</t>
  </si>
  <si>
    <t>Controlling / Planning Analyst - Urgent Hire</t>
  </si>
  <si>
    <t>Data engineer - Urgent Position</t>
  </si>
  <si>
    <t>Senior Business Analyst Pre-Sales</t>
  </si>
  <si>
    <t>['python', 'sql', 'shell', 'snowflake', 'aws', 'azure', 'unix', 'flow']</t>
  </si>
  <si>
    <t>{'cloud': ['snowflake', 'aws', 'azure'], 'os': ['unix'], 'other': ['flow'], 'programming': ['python', 'sql', 'shell']}</t>
  </si>
  <si>
    <t>Docteur R&amp;D (H/F) – Data Scientist / Gestion de l’énergie ...</t>
  </si>
  <si>
    <t>Aero thermal fluids engineer i hybrid</t>
  </si>
  <si>
    <t>Pratt E Whitney</t>
  </si>
  <si>
    <t>Consultant – Regional Data Hub Junior Analyst at International...</t>
  </si>
  <si>
    <t>Sr. Data Engineer (remoto en USD) X984</t>
  </si>
  <si>
    <t>['java', 'scala', 'python', 'groovy', 'shell', 'sql', 'sas', 'sas', 'redis', 'aws', 'azure', 'gcp', 'react', 'spark', 'node', 'kubernetes', 'jenkins', 'bitbucket', 'docker', 'jira']</t>
  </si>
  <si>
    <t>{'analyst_tools': ['sas'], 'async': ['jira'], 'cloud': ['aws', 'azure', 'gcp'], 'databases': ['redis'], 'libraries': ['react', 'spark'], 'other': ['kubernetes', 'jenkins', 'bitbucket', 'docker'], 'programming': ['java', 'scala', 'python', 'groovy', 'shell', 'sql', 'sas'], 'webframeworks': ['node']}</t>
  </si>
  <si>
    <t>Big Data Senior Work - [E-489]</t>
  </si>
  <si>
    <t>Azure Infra Data Engineer</t>
  </si>
  <si>
    <t>Data Engineer (PySpark - Data Bricks)</t>
  </si>
  <si>
    <t>['sql', 'sql server', 'azure', 'databricks', 'outlook', 'ssis', 'ssrs', 'power bi']</t>
  </si>
  <si>
    <t>{'analyst_tools': ['outlook', 'ssis', 'ssrs', 'power bi'], 'cloud': ['azure', 'databricks'], 'databases': ['sql server'], 'programming': ['sql']}</t>
  </si>
  <si>
    <t>Operation Data Specialist</t>
  </si>
  <si>
    <t>Agnico Eagle Mines Limited</t>
  </si>
  <si>
    <t>['go', 'sql', 'express', 'outlook', 'excel', 'word', 'powerpoint']</t>
  </si>
  <si>
    <t>{'analyst_tools': ['outlook', 'excel', 'word', 'powerpoint'], 'programming': ['go', 'sql'], 'webframeworks': ['express']}</t>
  </si>
  <si>
    <t>['python', 'gcp', 'aws', 'azure', 'docker', 'kubernetes']</t>
  </si>
  <si>
    <t>{'cloud': ['gcp', 'aws', 'azure'], 'other': ['docker', 'kubernetes'], 'programming': ['python']}</t>
  </si>
  <si>
    <t>['nosql', 'python', 'sql', 'java', 'mongo', 'sql server', 'mysql', 'databricks', 'bigquery', 'oracle', 'airflow', 'pyspark']</t>
  </si>
  <si>
    <t>{'cloud': ['databricks', 'bigquery', 'oracle'], 'databases': ['sql server', 'mysql'], 'libraries': ['airflow', 'pyspark'], 'programming': ['nosql', 'python', 'sql', 'java', 'mongo']}</t>
  </si>
  <si>
    <t>Junior Golang Software Engineer - Containers</t>
  </si>
  <si>
    <t>['python', 'sql', 'nosql', 'mongodb', 'mongodb', 'mysql', 'elasticsearch', 'oracle', 'redshift', 'bigquery', 'snowflake', 'aws', 'azure', 'hadoop', 'spark', 'kafka', 'docker', 'kubernetes']</t>
  </si>
  <si>
    <t>{'cloud': ['oracle', 'redshift', 'bigquery', 'snowflake', 'aws', 'azure'], 'databases': ['mongodb', 'mysql', 'elasticsearch'], 'libraries': ['hadoop', 'spark', 'kafka'], 'other': ['docker', 'kubernetes'], 'programming': ['python', 'sql', 'nosql', 'mongodb']}</t>
  </si>
  <si>
    <t>Procurement Analyst - Part Time - FREXL004</t>
  </si>
  <si>
    <t>via Jobs In Romania - Mustakbil.com</t>
  </si>
  <si>
    <t>Human Direct</t>
  </si>
  <si>
    <t>MONGODB BRASIL</t>
  </si>
  <si>
    <t>['mongodb', 'mongodb', 'java', 'python', 'ruby', 'ruby', 'c', 'c++', 'c#', 'javascript', 'go', 'nosql', 'aws', 'azure', 'gcp', 'node.js', 'linux', 'git', 'kubernetes']</t>
  </si>
  <si>
    <t>{'cloud': ['aws', 'azure', 'gcp'], 'databases': ['mongodb'], 'os': ['linux'], 'other': ['git', 'kubernetes'], 'programming': ['mongodb', 'java', 'python', 'ruby', 'c', 'c++', 'c#', 'javascript', 'go', 'nosql'], 'webframeworks': ['ruby', 'node.js']}</t>
  </si>
  <si>
    <t>Std. Data Engineer</t>
  </si>
  <si>
    <t>Pro Bratislava (GR)</t>
  </si>
  <si>
    <t>Tredence - Senior Manager - Data Science</t>
  </si>
  <si>
    <t>Data Architect/ Data Engineer - AI/ Machine Learning Technology</t>
  </si>
  <si>
    <t>['scala', 'python', 'java', 'spark', 'airflow']</t>
  </si>
  <si>
    <t>{'libraries': ['spark', 'airflow'], 'programming': ['scala', 'python', 'java']}</t>
  </si>
  <si>
    <t>Lead Data Scientist(IRB)</t>
  </si>
  <si>
    <t>['sql', 'visio', 'excel', 'tableau', 'power bi', 'flow']</t>
  </si>
  <si>
    <t>{'analyst_tools': ['visio', 'excel', 'tableau', 'power bi'], 'other': ['flow'], 'programming': ['sql']}</t>
  </si>
  <si>
    <t>Data Engineer POWER BI PYTHON AWS GLUE (IT) / Freelance</t>
  </si>
  <si>
    <t>TAHYS RECRUITMENT SOLUTIONS</t>
  </si>
  <si>
    <t>TDW84 | Data Engineer</t>
  </si>
  <si>
    <t>['python', 'c#', 'scala', 'r', 'sql', 'nosql', 'mysql', 'elasticsearch', 'postgresql', 'azure', 'spark', 'power bi', 'git']</t>
  </si>
  <si>
    <t>{'analyst_tools': ['power bi'], 'cloud': ['azure'], 'databases': ['mysql', 'elasticsearch', 'postgresql'], 'libraries': ['spark'], 'other': ['git'], 'programming': ['python', 'c#', 'scala', 'r', 'sql', 'nosql']}</t>
  </si>
  <si>
    <t>Senior Customer Data Quality Support Engineer</t>
  </si>
  <si>
    <t>['java', 'mysql', 'postgresql', 'spark', 'linux', 'kubernetes']</t>
  </si>
  <si>
    <t>{'databases': ['mysql', 'postgresql'], 'libraries': ['spark'], 'os': ['linux'], 'other': ['kubernetes'], 'programming': ['java']}</t>
  </si>
  <si>
    <t>Senior Telephony Engineer</t>
  </si>
  <si>
    <t>Project Engineer – Software</t>
  </si>
  <si>
    <t>Lead Data Engineer - AWS H/F</t>
  </si>
  <si>
    <t>Acuvate</t>
  </si>
  <si>
    <t>3P Learning Ltd</t>
  </si>
  <si>
    <t>['swift', 'windows', 'excel', 'powerpoint', 'power bi']</t>
  </si>
  <si>
    <t>{'analyst_tools': ['excel', 'powerpoint', 'power bi'], 'os': ['windows'], 'programming': ['swift']}</t>
  </si>
  <si>
    <t>NOC Technical Analyst</t>
  </si>
  <si>
    <t>Senior Data Analyst (Data Modeler) - Now Hiring</t>
  </si>
  <si>
    <t>['shell', 'sql', 'aws', 'snowflake', 'redshift', 'bigquery', 'tableau', 'power bi']</t>
  </si>
  <si>
    <t>{'analyst_tools': ['tableau', 'power bi'], 'cloud': ['aws', 'snowflake', 'redshift', 'bigquery'], 'programming': ['shell', 'sql']}</t>
  </si>
  <si>
    <t>Jobzem (3153161)</t>
  </si>
  <si>
    <t>['swift', 'sql', 'python', 'snowflake', 'aws', 'chef']</t>
  </si>
  <si>
    <t>{'cloud': ['snowflake', 'aws'], 'other': ['chef'], 'programming': ['swift', 'sql', 'python']}</t>
  </si>
  <si>
    <t>Senior Application Operations Engineer</t>
  </si>
  <si>
    <t>['bash', 'powershell', 'shell', 'mongodb', 'mongodb', 'mysql', 'postgresql', 'cassandra', 'selenium', 'linux', 'splunk', 'kubernetes', 'docker', 'ansible', 'git', 'terraform']</t>
  </si>
  <si>
    <t>{'analyst_tools': ['splunk'], 'databases': ['mongodb', 'mysql', 'postgresql', 'cassandra'], 'libraries': ['selenium'], 'os': ['linux'], 'other': ['kubernetes', 'docker', 'ansible', 'git', 'terraform'], 'programming': ['bash', 'powershell', 'shell', 'mongodb']}</t>
  </si>
  <si>
    <t>['python', 'sql', 'aws', 'airflow', 'macos']</t>
  </si>
  <si>
    <t>{'cloud': ['aws'], 'libraries': ['airflow'], 'os': ['macos'], 'programming': ['python', 'sql']}</t>
  </si>
  <si>
    <t>Senior Data Engineer (Remote, Apac)</t>
  </si>
  <si>
    <t>Senior Data Engineer - Seattle</t>
  </si>
  <si>
    <t>['python', 'airflow', 'spark', 'hadoop', 'kafka', 'fastapi', 'django', 'flask', 'docker']</t>
  </si>
  <si>
    <t>{'libraries': ['airflow', 'spark', 'hadoop', 'kafka'], 'other': ['docker'], 'programming': ['python'], 'webframeworks': ['fastapi', 'django', 'flask']}</t>
  </si>
  <si>
    <t>STAGE – Data Scientist - Indicateurs de suivi de l'état de santé...</t>
  </si>
  <si>
    <t>['python', 'sql', 'hadoop', 'spark', 'pandas', 'plotly', 'vue']</t>
  </si>
  <si>
    <t>{'libraries': ['hadoop', 'spark', 'pandas', 'plotly'], 'programming': ['python', 'sql'], 'webframeworks': ['vue']}</t>
  </si>
  <si>
    <t>Full-stack AI Software Engineer</t>
  </si>
  <si>
    <t>lesaffre</t>
  </si>
  <si>
    <t>['sql', 'nosql', 'mongodb', 'mongodb', 'python', 'r', 'mysql', 'cassandra', 'oracle', 'aws', 'azure', 'ovh', 'gcp', 'databricks', 'kafka', 'docker', 'kubernetes', 'jenkins', 'git']</t>
  </si>
  <si>
    <t>{'cloud': ['oracle', 'aws', 'azure', 'ovh', 'gcp', 'databricks'], 'databases': ['mongodb', 'mysql', 'cassandra'], 'libraries': ['kafka'], 'other': ['docker', 'kubernetes', 'jenkins', 'git'], 'programming': ['sql', 'nosql', 'mongodb', 'python', 'r']}</t>
  </si>
  <si>
    <t>Data Science Process Alliance</t>
  </si>
  <si>
    <t>['sql', 'python', 'r', 'scala', 'databricks', 'spark', 'jupyter', 'matplotlib', 'plotly', 'seaborn', 'pandas', 'numpy', 'pyspark', 'tensorflow', 'tableau', 'excel']</t>
  </si>
  <si>
    <t>{'analyst_tools': ['tableau', 'excel'], 'cloud': ['databricks'], 'libraries': ['spark', 'jupyter', 'matplotlib', 'plotly', 'seaborn', 'pandas', 'numpy', 'pyspark', 'tensorflow'], 'programming': ['sql', 'python', 'r', 'scala']}</t>
  </si>
  <si>
    <t>Ossia Conseil</t>
  </si>
  <si>
    <t>['python', 'mongodb', 'mongodb', 'postgresql', 'elasticsearch', 'aws', 'linux', 'windows', 'docker', 'kubernetes', 'git']</t>
  </si>
  <si>
    <t>{'cloud': ['aws'], 'databases': ['mongodb', 'postgresql', 'elasticsearch'], 'os': ['linux', 'windows'], 'other': ['docker', 'kubernetes', 'git'], 'programming': ['python', 'mongodb']}</t>
  </si>
  <si>
    <t>CCDS</t>
  </si>
  <si>
    <t>Senior Data Scientist/Analyst/Consultant I 5Yrs Experience I $7500</t>
  </si>
  <si>
    <t>Achieve Success Pte. Ltd.</t>
  </si>
  <si>
    <t>NLP Engineer, Москва</t>
  </si>
  <si>
    <t>Mail.Ru Group, VK tech</t>
  </si>
  <si>
    <t>['python', 'elasticsearch', 'redis', 'pytorch', 'numpy', 'pandas', 'matplotlib', 'nltk', 'tensorflow', 'keras', 'flask', 'fastapi', 'git', 'docker']</t>
  </si>
  <si>
    <t>{'databases': ['elasticsearch', 'redis'], 'libraries': ['pytorch', 'numpy', 'pandas', 'matplotlib', 'nltk', 'tensorflow', 'keras'], 'other': ['git', 'docker'], 'programming': ['python'], 'webframeworks': ['flask', 'fastapi']}</t>
  </si>
  <si>
    <t>Data Privacy Officer</t>
  </si>
  <si>
    <t>['sql', 'r', 'python', 'power bi', 'cognos', 'excel']</t>
  </si>
  <si>
    <t>{'analyst_tools': ['power bi', 'cognos', 'excel'], 'programming': ['sql', 'r', 'python']}</t>
  </si>
  <si>
    <t>Modis International (Us)</t>
  </si>
  <si>
    <t>Data Scientist – Machine Deep learning (H/F)</t>
  </si>
  <si>
    <t>['sql', 'python', 'mongodb', 'mongodb', 'scala', 'r', 'cassandra', 'redis', 'couchdb', 'elasticsearch', 'aws', 'azure', 'hadoop', 'spark', 'kafka', 'tensorflow', 'splunk', 'tableau', 'qlik', 'docker', 'puppet', 'jenkins', 'kubernetes', 'ansible']</t>
  </si>
  <si>
    <t>{'analyst_tools': ['splunk', 'tableau', 'qlik'], 'cloud': ['aws', 'azure'], 'databases': ['mongodb', 'cassandra', 'redis', 'couchdb', 'elasticsearch'], 'libraries': ['hadoop', 'spark', 'kafka', 'tensorflow'], 'other': ['docker', 'puppet', 'jenkins', 'kubernetes', 'ansible'], 'programming': ['sql', 'python', 'mongodb', 'scala', 'r']}</t>
  </si>
  <si>
    <t>Morningstar|Sustainalytics</t>
  </si>
  <si>
    <t>Data Analyst Manufacturing Cycle Time (m/w/d)</t>
  </si>
  <si>
    <t>Clinical Data Engineer (Manager/Sr. Manager) - Alta Petens</t>
  </si>
  <si>
    <t>Analyst data governance hybrid</t>
  </si>
  <si>
    <t>Jobzem (3394828)</t>
  </si>
  <si>
    <t>['java', 'python', 'nosql', 'mongodb', 'mongodb', 'mysql', 'oracle', 'bigquery', 'kafka', 'pyspark', 'kubernetes', 'jenkins', 'git', 'jira']</t>
  </si>
  <si>
    <t>{'async': ['jira'], 'cloud': ['oracle', 'bigquery'], 'databases': ['mongodb', 'mysql'], 'libraries': ['kafka', 'pyspark'], 'other': ['kubernetes', 'jenkins', 'git'], 'programming': ['java', 'python', 'nosql', 'mongodb']}</t>
  </si>
  <si>
    <t>The EstÉe Lauder Companies</t>
  </si>
  <si>
    <t>Digital Data Analyst and CRO</t>
  </si>
  <si>
    <t>Data Analyst (A) Für Inhouse-Funktion</t>
  </si>
  <si>
    <t>Herisau, Switzerland</t>
  </si>
  <si>
    <t>Lead devops engineer aws remote</t>
  </si>
  <si>
    <t>Jobzem (14002274)</t>
  </si>
  <si>
    <t>Data Analyst-Business Continuity</t>
  </si>
  <si>
    <t>Operational Data Analyst And Key-user (m/f/d)</t>
  </si>
  <si>
    <t>Brand Marketing Analyst - Beverages</t>
  </si>
  <si>
    <t>NGÂN HÀNG TMCP QUỐC TẾ VIỆT NAM (VIB)</t>
  </si>
  <si>
    <t>['sql', 'mongodb', 'mongodb', 'sql server', 'mysql', 'oracle', 'cognos', 'tableau']</t>
  </si>
  <si>
    <t>{'analyst_tools': ['cognos', 'tableau'], 'cloud': ['oracle'], 'databases': ['mongodb', 'sql server', 'mysql'], 'programming': ['sql', 'mongodb']}</t>
  </si>
  <si>
    <t>Liberty Oilfield Services, LLC</t>
  </si>
  <si>
    <t>TheSkimm</t>
  </si>
  <si>
    <t>['sql', 'python', 'r', 'snowflake', 'redshift', 'bigquery', 'slack']</t>
  </si>
  <si>
    <t>{'cloud': ['snowflake', 'redshift', 'bigquery'], 'programming': ['sql', 'python', 'r'], 'sync': ['slack']}</t>
  </si>
  <si>
    <t>GN-691 Senior Data Engineer</t>
  </si>
  <si>
    <t>HK0912:Marketing Analyst-Snr</t>
  </si>
  <si>
    <t>Giti//C</t>
  </si>
  <si>
    <t>Wirtschaftsinformatiker/In, Informatiker/In, Datenanalyst/In</t>
  </si>
  <si>
    <t>Associate Business Analytics IBG Data Chapter</t>
  </si>
  <si>
    <t>['python', 'r', 'sas', 'sas', 'windows', 'word', 'excel', 'flow']</t>
  </si>
  <si>
    <t>{'analyst_tools': ['sas', 'word', 'excel'], 'os': ['windows'], 'other': ['flow'], 'programming': ['python', 'r', 'sas']}</t>
  </si>
  <si>
    <t>Klp</t>
  </si>
  <si>
    <t>Gsb</t>
  </si>
  <si>
    <t>Fuerza Laboral Est</t>
  </si>
  <si>
    <t>Grupo Autocom Qro</t>
  </si>
  <si>
    <t>Data Analyst / Junior Data Scientist</t>
  </si>
  <si>
    <t>['python', 'sql', 'nosql', 'hadoop', 'spark', 'kafka', 'matplotlib', 'seaborn', 'vue', 'tableau', 'power bi']</t>
  </si>
  <si>
    <t>{'analyst_tools': ['tableau', 'power bi'], 'libraries': ['hadoop', 'spark', 'kafka', 'matplotlib', 'seaborn'], 'programming': ['python', 'sql', 'nosql'], 'webframeworks': ['vue']}</t>
  </si>
  <si>
    <t>Data Analyst (Social Media)</t>
  </si>
  <si>
    <t>Bosch Polska</t>
  </si>
  <si>
    <t>DATA (Triage)ANALYST</t>
  </si>
  <si>
    <t>Jobzem (7317069)</t>
  </si>
  <si>
    <t>['scala', 'python', 'sql', 'aws', 'azure', 'databricks', 'snowflake', 'airflow', 'spark', 'pyspark']</t>
  </si>
  <si>
    <t>{'cloud': ['aws', 'azure', 'databricks', 'snowflake'], 'libraries': ['airflow', 'spark', 'pyspark'], 'programming': ['scala', 'python', 'sql']}</t>
  </si>
  <si>
    <t>Data Scientist (Eu Joint Research Program)</t>
  </si>
  <si>
    <t>Data Analyst- Operations</t>
  </si>
  <si>
    <t>Analyst, In-Flight Service Scheduling</t>
  </si>
  <si>
    <t>Data-инженер в команду Big Data, Санкт-Петербург</t>
  </si>
  <si>
    <t>Data Analyst - BOP and Steward</t>
  </si>
  <si>
    <t>['python', 'sql', 'nosql', 'javascript', 'java', 'typescript', 'go', 'pytorch', 'tensorflow', 'opencv', 'excel', 'docker']</t>
  </si>
  <si>
    <t>{'analyst_tools': ['excel'], 'libraries': ['pytorch', 'tensorflow', 'opencv'], 'other': ['docker'], 'programming': ['python', 'sql', 'nosql', 'javascript', 'java', 'typescript', 'go']}</t>
  </si>
  <si>
    <t>Data Science Intern - Junior or Higher Job</t>
  </si>
  <si>
    <t>['sql', 'python', 'aws', 'scikit-learn', 'hadoop', 'spark', 'power bi', 'sap']</t>
  </si>
  <si>
    <t>{'analyst_tools': ['power bi', 'sap'], 'cloud': ['aws'], 'libraries': ['scikit-learn', 'hadoop', 'spark'], 'programming': ['sql', 'python']}</t>
  </si>
  <si>
    <t>Data Scientist, Freemium Business Strategy &amp;</t>
  </si>
  <si>
    <t>Data Scientist (Cdo Office)</t>
  </si>
  <si>
    <t>Visily</t>
  </si>
  <si>
    <t>Clingsystems</t>
  </si>
  <si>
    <t>Data engineer remoto</t>
  </si>
  <si>
    <t>GIS Analyst / Assistant GIS Analyst, Innovative Solutions</t>
  </si>
  <si>
    <t>['angular', 'kubernetes']</t>
  </si>
  <si>
    <t>{'other': ['kubernetes'], 'webframeworks': ['angular']}</t>
  </si>
  <si>
    <t>Xpertai</t>
  </si>
  <si>
    <t>['python', 'bash', 'sql', 'dynamodb', 'aws', 'redshift', 'docker']</t>
  </si>
  <si>
    <t>{'cloud': ['aws', 'redshift'], 'databases': ['dynamodb'], 'other': ['docker'], 'programming': ['python', 'bash', 'sql']}</t>
  </si>
  <si>
    <t>Collaborate Recruitment Pty Ltd</t>
  </si>
  <si>
    <t>['sql', 'nosql', 't-sql', 'powershell', 'sql server', 'watson', 'azure', 'ssis', 'power bi']</t>
  </si>
  <si>
    <t>{'analyst_tools': ['ssis', 'power bi'], 'cloud': ['watson', 'azure'], 'databases': ['sql server'], 'programming': ['sql', 'nosql', 't-sql', 'powershell']}</t>
  </si>
  <si>
    <t>Senior Embedded Software Engineer (IoT)</t>
  </si>
  <si>
    <t>Spider Tracks Limited</t>
  </si>
  <si>
    <t>['c++', 'python', 'java', 'javascript', 'aws', 'gcp', 'azure', 'docker', 'github', 'git']</t>
  </si>
  <si>
    <t>{'cloud': ['aws', 'gcp', 'azure'], 'other': ['docker', 'github', 'git'], 'programming': ['c++', 'python', 'java', 'javascript']}</t>
  </si>
  <si>
    <t>Fujifilm Business Innovation Asia Pacific Pte. Ltd.</t>
  </si>
  <si>
    <t>Jobzem (20541781)</t>
  </si>
  <si>
    <t>['python', 'scala', 'databricks', 'aws', 'azure', 'gcp', 'spark', 'hadoop']</t>
  </si>
  <si>
    <t>{'cloud': ['databricks', 'aws', 'azure', 'gcp'], 'libraries': ['spark', 'hadoop'], 'programming': ['python', 'scala']}</t>
  </si>
  <si>
    <t>Senior Software Engineer - Data Visualisation - Mining Tech</t>
  </si>
  <si>
    <t>['golang', 'java', 'c++', 'c#']</t>
  </si>
  <si>
    <t>{'programming': ['golang', 'java', 'c++', 'c#']}</t>
  </si>
  <si>
    <t>Senior Manager / Assistant Director</t>
  </si>
  <si>
    <t>['python', 'hadoop', 'spark', 'express']</t>
  </si>
  <si>
    <t>{'libraries': ['hadoop', 'spark'], 'programming': ['python'], 'webframeworks': ['express']}</t>
  </si>
  <si>
    <t>BI Analyst : Senior Associate : Rosario</t>
  </si>
  <si>
    <t>Microsourcing</t>
  </si>
  <si>
    <t>Engineer.</t>
  </si>
  <si>
    <t>Siemens Technology Applied Research Engineer for Industrial Data...</t>
  </si>
  <si>
    <t>Product Analyst - Help</t>
  </si>
  <si>
    <t>['sql', 't-sql', 'python', 'scala', 'azure', 'databricks', 'airflow', 'spark', 'ssis', 'ssrs', 'tableau', 'looker']</t>
  </si>
  <si>
    <t>{'analyst_tools': ['ssis', 'ssrs', 'tableau', 'looker'], 'cloud': ['azure', 'databricks'], 'libraries': ['airflow', 'spark'], 'programming': ['sql', 't-sql', 'python', 'scala']}</t>
  </si>
  <si>
    <t>Data engineer h</t>
  </si>
  <si>
    <t>['r', 'python', 'mongodb', 'mongodb', 'bigquery', 'spark', 'docker', 'kubernetes']</t>
  </si>
  <si>
    <t>{'cloud': ['bigquery'], 'databases': ['mongodb'], 'libraries': ['spark'], 'other': ['docker', 'kubernetes'], 'programming': ['r', 'python', 'mongodb']}</t>
  </si>
  <si>
    <t>Ingeniero de datos trabajo remoto</t>
  </si>
  <si>
    <t>Jobzem (23185565)</t>
  </si>
  <si>
    <t>CivicPlus</t>
  </si>
  <si>
    <t>['python', 'r', 'numpy', 'pandas', 'scikit-learn', 'tensorflow', 'pytorch', 'matplotlib', 'seaborn', 'tableau']</t>
  </si>
  <si>
    <t>{'analyst_tools': ['tableau'], 'libraries': ['numpy', 'pandas', 'scikit-learn', 'tensorflow', 'pytorch', 'matplotlib', 'seaborn'], 'programming': ['python', 'r']}</t>
  </si>
  <si>
    <t>Platform​/data engineer</t>
  </si>
  <si>
    <t>Flexpeople B.V.</t>
  </si>
  <si>
    <t>['python', 'azure', 'pandas', 'docker']</t>
  </si>
  <si>
    <t>{'cloud': ['azure'], 'libraries': ['pandas'], 'other': ['docker'], 'programming': ['python']}</t>
  </si>
  <si>
    <t>Data Center Regional Electrical Engineer (Field Engineering...</t>
  </si>
  <si>
    <t>Data scientist senior oi 837</t>
  </si>
  <si>
    <t>Group Manager, Technical Data Science</t>
  </si>
  <si>
    <t>['sql', 'python', 'c', 'aws', 'atlassian', 'jira']</t>
  </si>
  <si>
    <t>{'async': ['jira'], 'cloud': ['aws'], 'other': ['atlassian'], 'programming': ['sql', 'python', 'c']}</t>
  </si>
  <si>
    <t>Working Student/ Internship - Data Scientist (M/w/d)</t>
  </si>
  <si>
    <t>Full Stack Developer (IT)</t>
  </si>
  <si>
    <t>Chelsea Consultancy Company Limited</t>
  </si>
  <si>
    <t>['html', 'css', 'javascript', 'react', 'node.js']</t>
  </si>
  <si>
    <t>{'libraries': ['react'], 'programming': ['html', 'css', 'javascript'], 'webframeworks': ['node.js']}</t>
  </si>
  <si>
    <t>['python', 'java', 'scala', 'aws', 'redshift', 'aurora', 'snowflake', 'gdpr', 'airflow']</t>
  </si>
  <si>
    <t>{'cloud': ['aws', 'redshift', 'aurora', 'snowflake'], 'libraries': ['gdpr', 'airflow'], 'programming': ['python', 'java', 'scala']}</t>
  </si>
  <si>
    <t>Machine Learning Engineer - Head Of Ml/Data</t>
  </si>
  <si>
    <t>Turing. com</t>
  </si>
  <si>
    <t>['sas', 'sas', 'sql', 'r', 'python', 'spark', 'hadoop', 'excel', 'tableau', 'flow']</t>
  </si>
  <si>
    <t>{'analyst_tools': ['sas', 'excel', 'tableau'], 'libraries': ['spark', 'hadoop'], 'other': ['flow'], 'programming': ['sas', 'sql', 'r', 'python']}</t>
  </si>
  <si>
    <t>Software Development Engineer in Test for Data</t>
  </si>
  <si>
    <t>via Работа В Новосибирске - Карьерист.ру</t>
  </si>
  <si>
    <t>Pidilite Industries Limited</t>
  </si>
  <si>
    <t>['python', 'scikit-learn', 'pandas', 'matplotlib']</t>
  </si>
  <si>
    <t>{'libraries': ['scikit-learn', 'pandas', 'matplotlib'], 'programming': ['python']}</t>
  </si>
  <si>
    <t>Softserve singapore Pte. Ltd.</t>
  </si>
  <si>
    <t>Neudesic, an IBM Company</t>
  </si>
  <si>
    <t>['python', 'azure', 'databricks', 'aws', 'tensorflow', 'pytorch', 'keras', 'hadoop', 'spark', 'hugging face', 'docker', 'kubernetes']</t>
  </si>
  <si>
    <t>{'cloud': ['azure', 'databricks', 'aws'], 'libraries': ['tensorflow', 'pytorch', 'keras', 'hadoop', 'spark', 'hugging face'], 'other': ['docker', 'kubernetes'], 'programming': ['python']}</t>
  </si>
  <si>
    <t>Data Engineer - Remote from United States</t>
  </si>
  <si>
    <t>['sql', 'python', 'aws', 'azure', 'airflow', 'windows', 'linux', 'git', 'jira']</t>
  </si>
  <si>
    <t>{'async': ['jira'], 'cloud': ['aws', 'azure'], 'libraries': ['airflow'], 'os': ['windows', 'linux'], 'other': ['git'], 'programming': ['sql', 'python']}</t>
  </si>
  <si>
    <t>Truescope  Pte. Ltd.</t>
  </si>
  <si>
    <t>['java', 'nosql', 'azure', 'aws', 'kubernetes', 'docker']</t>
  </si>
  <si>
    <t>{'cloud': ['azure', 'aws'], 'other': ['kubernetes', 'docker'], 'programming': ['java', 'nosql']}</t>
  </si>
  <si>
    <t>Lead Data Scientist, Oncology Bioinformatics</t>
  </si>
  <si>
    <t>['python', 'sql', 'ruby', 'ruby', 'bash', 'go', 'azure', 'databricks', 'spark', 'pyspark', 'word', 'terraform']</t>
  </si>
  <si>
    <t>{'analyst_tools': ['word'], 'cloud': ['azure', 'databricks'], 'libraries': ['spark', 'pyspark'], 'other': ['terraform'], 'programming': ['python', 'sql', 'ruby', 'bash', 'go'], 'webframeworks': ['ruby']}</t>
  </si>
  <si>
    <t>Danaid</t>
  </si>
  <si>
    <t>['python', 'r', 'sas', 'sas', 'ssrs', 'tableau']</t>
  </si>
  <si>
    <t>{'analyst_tools': ['sas', 'ssrs', 'tableau'], 'programming': ['python', 'r', 'sas']}</t>
  </si>
  <si>
    <t>['nosql', 'java', 'c++', 'azure', 'spark', 'kafka', 'macos', 'windows', 'dax']</t>
  </si>
  <si>
    <t>{'analyst_tools': ['dax'], 'cloud': ['azure'], 'libraries': ['spark', 'kafka'], 'os': ['macos', 'windows'], 'programming': ['nosql', 'java', 'c++']}</t>
  </si>
  <si>
    <t>(Junior) Data Engineer / Analyst (m/w/d)</t>
  </si>
  <si>
    <t>['nosql', 'python', 'java', 'aws', 'azure', 'kafka', 'spring', 'docker']</t>
  </si>
  <si>
    <t>{'cloud': ['aws', 'azure'], 'libraries': ['kafka', 'spring'], 'other': ['docker'], 'programming': ['nosql', 'python', 'java']}</t>
  </si>
  <si>
    <t>Emea HR Data Analyst</t>
  </si>
  <si>
    <t>['sap', 'power bi', 'tableau', 'excel']</t>
  </si>
  <si>
    <t>{'analyst_tools': ['sap', 'power bi', 'tableau', 'excel']}</t>
  </si>
  <si>
    <t>Senior staff backend engineer</t>
  </si>
  <si>
    <t>Jobzem (2694304)</t>
  </si>
  <si>
    <t>Lead Data Engineer – Big Data</t>
  </si>
  <si>
    <t>IoT Data Scientist (W/M)</t>
  </si>
  <si>
    <t>Engelvoelkers</t>
  </si>
  <si>
    <t>Vincents Chartered Accountants</t>
  </si>
  <si>
    <t>Un Data Engineer sur villejuif (IT)</t>
  </si>
  <si>
    <t>Principal QA Engineer (Data Testing)</t>
  </si>
  <si>
    <t>['sql', 'c#', 'nosql', 'python', 'azure']</t>
  </si>
  <si>
    <t>{'cloud': ['azure'], 'programming': ['sql', 'c#', 'nosql', 'python']}</t>
  </si>
  <si>
    <t>Data Scientist (Exp. En Plataformas De Big Data)</t>
  </si>
  <si>
    <t>TERAWORK</t>
  </si>
  <si>
    <t>Capgemini Hong Kong Limited</t>
  </si>
  <si>
    <t>Huntington Bank OH</t>
  </si>
  <si>
    <t>['db2', 'unix']</t>
  </si>
  <si>
    <t>{'databases': ['db2'], 'os': ['unix']}</t>
  </si>
  <si>
    <t>Dotnet Engineer</t>
  </si>
  <si>
    <t>['c#', 'javascript', 'aws', 'azure', 'gcp', 'react', 'angular', 'vue']</t>
  </si>
  <si>
    <t>{'cloud': ['aws', 'azure', 'gcp'], 'libraries': ['react'], 'programming': ['c#', 'javascript'], 'webframeworks': ['angular', 'vue']}</t>
  </si>
  <si>
    <t>Korn Ferry International</t>
  </si>
  <si>
    <t>T-977 - Practica Data Analyst - Hiring Immediately</t>
  </si>
  <si>
    <t>['r', 'python', 'sql', 'snowflake', 'aws', 'tableau', 'gitlab']</t>
  </si>
  <si>
    <t>{'analyst_tools': ['tableau'], 'cloud': ['snowflake', 'aws'], 'other': ['gitlab'], 'programming': ['r', 'python', 'sql']}</t>
  </si>
  <si>
    <t>Data Platform Engineer - Remote Work</t>
  </si>
  <si>
    <t>['python', 'nosql', 'java', 'scala', 'postgresql']</t>
  </si>
  <si>
    <t>{'databases': ['postgresql'], 'programming': ['python', 'nosql', 'java', 'scala']}</t>
  </si>
  <si>
    <t>Allianz Hungária</t>
  </si>
  <si>
    <t>['sql', 'python', 'r', 'svn']</t>
  </si>
  <si>
    <t>{'other': ['svn'], 'programming': ['sql', 'python', 'r']}</t>
  </si>
  <si>
    <t>Oracle obiee report analytics analyst</t>
  </si>
  <si>
    <t>Jobzem (6610385)</t>
  </si>
  <si>
    <t>Milliman MedInsight</t>
  </si>
  <si>
    <t>Marthalen, Switzerland</t>
  </si>
  <si>
    <t>Blick-Gruppe</t>
  </si>
  <si>
    <t>Junior Data Scientist / Analyst- Global Consultancy</t>
  </si>
  <si>
    <t>['python', 'r', 'sql', 'tableau', 'excel', 'powerpoint']</t>
  </si>
  <si>
    <t>{'analyst_tools': ['tableau', 'excel', 'powerpoint'], 'programming': ['python', 'r', 'sql']}</t>
  </si>
  <si>
    <t>National Institute of Cyber Security, Taiwan</t>
  </si>
  <si>
    <t>Data Ingénieur HF H/F (CDI)</t>
  </si>
  <si>
    <t>BUT SA</t>
  </si>
  <si>
    <t>['sql', 'python', 'java', 'gcp', 'oracle', 'airflow', 'tableau', 'power bi', 'qlik', 'terraform', 'confluence', 'jira']</t>
  </si>
  <si>
    <t>{'analyst_tools': ['tableau', 'power bi', 'qlik'], 'async': ['confluence', 'jira'], 'cloud': ['gcp', 'oracle'], 'libraries': ['airflow'], 'other': ['terraform'], 'programming': ['sql', 'python', 'java']}</t>
  </si>
  <si>
    <t>Product and digital data analyst bci s 303</t>
  </si>
  <si>
    <t>Senior Data Scientist, Commerce Platform - Fulfillment</t>
  </si>
  <si>
    <t>County of Gwinnett Georgia</t>
  </si>
  <si>
    <t>Job#20230614LC Salesforce Data Analyst - PH</t>
  </si>
  <si>
    <t>Mid Data Visualization Analyst (Fashion) Porto</t>
  </si>
  <si>
    <t>via Entravision - JazzHR</t>
  </si>
  <si>
    <t>Data Science Intern (Hybrid)</t>
  </si>
  <si>
    <t>['sas', 'sas', 'r', 'python', 'sql', 'nosql', 'java', 'cassandra', 'hadoop', 'spss', 'tableau', 'power bi', 'flow']</t>
  </si>
  <si>
    <t>{'analyst_tools': ['sas', 'spss', 'tableau', 'power bi'], 'databases': ['cassandra'], 'libraries': ['hadoop'], 'other': ['flow'], 'programming': ['sas', 'r', 'python', 'sql', 'nosql', 'java']}</t>
  </si>
  <si>
    <t>['aws', 'azure', 'hadoop', 'linux', 'kubernetes']</t>
  </si>
  <si>
    <t>{'cloud': ['aws', 'azure'], 'libraries': ['hadoop'], 'os': ['linux'], 'other': ['kubernetes']}</t>
  </si>
  <si>
    <t>MURAL</t>
  </si>
  <si>
    <t>['nosql', 'python', 'sql', 'databricks', 'spark', 'kafka', 'airflow', 'gitlab', 'atlassian', 'unity']</t>
  </si>
  <si>
    <t>{'cloud': ['databricks'], 'libraries': ['spark', 'kafka', 'airflow'], 'other': ['gitlab', 'atlassian', 'unity'], 'programming': ['nosql', 'python', 'sql']}</t>
  </si>
  <si>
    <t>Senior Kotlin Engineer</t>
  </si>
  <si>
    <t>['kotlin', 'python', 'sql', 'nosql', 'gcp', 'azure', 'aws']</t>
  </si>
  <si>
    <t>{'cloud': ['gcp', 'azure', 'aws'], 'programming': ['kotlin', 'python', 'sql', 'nosql']}</t>
  </si>
  <si>
    <t>Moca, Puerto Rico</t>
  </si>
  <si>
    <t>Anchor Search Group Pte Ltd</t>
  </si>
  <si>
    <t>Data Migration Analyst (18-month contract)</t>
  </si>
  <si>
    <t>Data Governance Business Analyst Hiring FAST!</t>
  </si>
  <si>
    <t>['sql', 'word', 'excel', 'flow']</t>
  </si>
  <si>
    <t>{'analyst_tools': ['word', 'excel'], 'other': ['flow'], 'programming': ['sql']}</t>
  </si>
  <si>
    <t>Data Engineer (Helsinki, Finland)</t>
  </si>
  <si>
    <t>Business Intelligence Analyst : Remote Latam</t>
  </si>
  <si>
    <t>Pipeline analyst remote based in latam</t>
  </si>
  <si>
    <t>Jobzem (51965287)</t>
  </si>
  <si>
    <t>['python', 'tensorflow', 'kubernetes', 'terraform', 'docker']</t>
  </si>
  <si>
    <t>{'libraries': ['tensorflow'], 'other': ['kubernetes', 'terraform', 'docker'], 'programming': ['python']}</t>
  </si>
  <si>
    <t>Data Analyst, Sapmena</t>
  </si>
  <si>
    <t>Test analyst</t>
  </si>
  <si>
    <t>Data Analyst (Google Analytics) – Ssr/Sr – CDT Soluciones Tecnológicas</t>
  </si>
  <si>
    <t>Https:freelancer.arsitemap.xml</t>
  </si>
  <si>
    <t>Levity</t>
  </si>
  <si>
    <t>Business Analyst I - Contract</t>
  </si>
  <si>
    <t>['python', 'c++', 'django', 'flask', 'unix']</t>
  </si>
  <si>
    <t>{'os': ['unix'], 'programming': ['python', 'c++'], 'webframeworks': ['django', 'flask']}</t>
  </si>
  <si>
    <t>Data Analyst with Hebrew</t>
  </si>
  <si>
    <t>[YBI-821] | Data Modelling Engineer (TDM) Inglés Avanzado</t>
  </si>
  <si>
    <t>Software Engineer(전문연구요원) - Korea</t>
  </si>
  <si>
    <t>['golang', 'bigquery', 'aws', 'spark']</t>
  </si>
  <si>
    <t>{'cloud': ['bigquery', 'aws'], 'libraries': ['spark'], 'programming': ['golang']}</t>
  </si>
  <si>
    <t>['airflow', 'kubernetes']</t>
  </si>
  <si>
    <t>{'libraries': ['airflow'], 'other': ['kubernetes']}</t>
  </si>
  <si>
    <t>Senior Software Engineer - Data Delivery</t>
  </si>
  <si>
    <t>['python', 'sql', 'dynamodb', 'elasticsearch', 'aws', 'kafka', 'splunk', 'terraform']</t>
  </si>
  <si>
    <t>{'analyst_tools': ['splunk'], 'cloud': ['aws'], 'databases': ['dynamodb', 'elasticsearch'], 'libraries': ['kafka'], 'other': ['terraform'], 'programming': ['python', 'sql']}</t>
  </si>
  <si>
    <t>[TR-451] Data Scientist</t>
  </si>
  <si>
    <t>Tensor Technologies AG</t>
  </si>
  <si>
    <t>La Romana, Dominican Republic</t>
  </si>
  <si>
    <t>CoreOps Solutions LLC</t>
  </si>
  <si>
    <t>['sql', 'power bi', 'excel', 'tableau', 'word', 'outlook']</t>
  </si>
  <si>
    <t>{'analyst_tools': ['power bi', 'excel', 'tableau', 'word', 'outlook'], 'programming': ['sql']}</t>
  </si>
  <si>
    <t>Data engineer costco logistics bi</t>
  </si>
  <si>
    <t>Jobzem (5953707)</t>
  </si>
  <si>
    <t>Data lead analyst</t>
  </si>
  <si>
    <t>Kingdom Plumbing, LLC</t>
  </si>
  <si>
    <t>Data Scientist H/F - Hiring Now</t>
  </si>
  <si>
    <t>['python', 'r', 'linux', 'unix']</t>
  </si>
  <si>
    <t>{'os': ['linux', 'unix'], 'programming': ['python', 'r']}</t>
  </si>
  <si>
    <t>Data Analyst II 00010540</t>
  </si>
  <si>
    <t>IT-ec (HK) Limited</t>
  </si>
  <si>
    <t>Senior DevOps Engineer H/F</t>
  </si>
  <si>
    <t>Gleamer</t>
  </si>
  <si>
    <t>['sql', 'gcp', 'docker', 'kubernetes', 'ansible', 'terraform']</t>
  </si>
  <si>
    <t>{'cloud': ['gcp'], 'other': ['docker', 'kubernetes', 'ansible', 'terraform'], 'programming': ['sql']}</t>
  </si>
  <si>
    <t>Data Analyst- Lisbon or Porto</t>
  </si>
  <si>
    <t>jing hau qatar</t>
  </si>
  <si>
    <t>['javascript', 'html', 'css', 'angular']</t>
  </si>
  <si>
    <t>{'programming': ['javascript', 'html', 'css'], 'webframeworks': ['angular']}</t>
  </si>
  <si>
    <t>AI Researcher / Data Scientist Internship</t>
  </si>
  <si>
    <t>['mongodb', 'mongodb', 'python', 'nosql', 'sql', 'elasticsearch', 'postgresql', 'airflow', 'pandas', 'excel']</t>
  </si>
  <si>
    <t>{'analyst_tools': ['excel'], 'databases': ['mongodb', 'elasticsearch', 'postgresql'], 'libraries': ['airflow', 'pandas'], 'programming': ['mongodb', 'python', 'nosql', 'sql']}</t>
  </si>
  <si>
    <t>['sql', 'crystal', 'azure', 'snowflake', 'power bi', 'ssrs', 'excel']</t>
  </si>
  <si>
    <t>{'analyst_tools': ['power bi', 'ssrs', 'excel'], 'cloud': ['azure', 'snowflake'], 'programming': ['sql', 'crystal']}</t>
  </si>
  <si>
    <t>['dynamodb', 'cassandra', 'aws', 'oracle', 'flow']</t>
  </si>
  <si>
    <t>{'cloud': ['aws', 'oracle'], 'databases': ['dynamodb', 'cassandra'], 'other': ['flow']}</t>
  </si>
  <si>
    <t>Associate Director, Enterprise Data &amp; Analytics</t>
  </si>
  <si>
    <t>Tarsus Pharmaceuticals, Inc.</t>
  </si>
  <si>
    <t>['sql', 'python', 'azure', 'aws', 'redshift', 'snowflake', 'databricks', 'power bi', 'tableau', 'kubernetes']</t>
  </si>
  <si>
    <t>{'analyst_tools': ['power bi', 'tableau'], 'cloud': ['azure', 'aws', 'redshift', 'snowflake', 'databricks'], 'other': ['kubernetes'], 'programming': ['sql', 'python']}</t>
  </si>
  <si>
    <t>Data Analytics Specialist (Up 6,500 / Oracle / OAS / Healthcare)</t>
  </si>
  <si>
    <t>['oracle', 'tableau', 'word']</t>
  </si>
  <si>
    <t>{'analyst_tools': ['tableau', 'word'], 'cloud': ['oracle']}</t>
  </si>
  <si>
    <t>Data Analyst, Data Extraction</t>
  </si>
  <si>
    <t>['sql', 'azure', 'airflow', 'power bi', 'excel', 'flow']</t>
  </si>
  <si>
    <t>{'analyst_tools': ['power bi', 'excel'], 'cloud': ['azure'], 'libraries': ['airflow'], 'other': ['flow'], 'programming': ['sql']}</t>
  </si>
  <si>
    <t>['sql', 'linux', 'terraform', 'docker', 'kubernetes']</t>
  </si>
  <si>
    <t>{'os': ['linux'], 'other': ['terraform', 'docker', 'kubernetes'], 'programming': ['sql']}</t>
  </si>
  <si>
    <t>Data Analyst - Full remote possible</t>
  </si>
  <si>
    <t>Financial Data Analyst - FP&amp;A (Hybrid)</t>
  </si>
  <si>
    <t>Senior Data Scientist - Exciting Challenge</t>
  </si>
  <si>
    <t>Director – Data Science, Supply Chain</t>
  </si>
  <si>
    <t>['sql', 'r', 'python', 'sql server', 'snowflake', 'oracle', 'azure', 'aws', 'databricks', 'sap', 'excel', 'qlik', 'tableau']</t>
  </si>
  <si>
    <t>{'analyst_tools': ['sap', 'excel', 'qlik', 'tableau'], 'cloud': ['snowflake', 'oracle', 'azure', 'aws', 'databricks'], 'databases': ['sql server'], 'programming': ['sql', 'r', 'python']}</t>
  </si>
  <si>
    <t>Bank J. Safra Sarasin AG</t>
  </si>
  <si>
    <t>Data analyst and data scientist</t>
  </si>
  <si>
    <t>Department for International Trade (DIT)</t>
  </si>
  <si>
    <t>['sql', 'sas', 'sas', 'r', 'python', 'power bi', 'git', 'microsoft teams']</t>
  </si>
  <si>
    <t>{'analyst_tools': ['sas', 'power bi'], 'other': ['git'], 'programming': ['sql', 'sas', 'r', 'python'], 'sync': ['microsoft teams']}</t>
  </si>
  <si>
    <t>['spreadsheet', 'word', 'powerpoint']</t>
  </si>
  <si>
    <t>{'analyst_tools': ['spreadsheet', 'word', 'powerpoint']}</t>
  </si>
  <si>
    <t>useWeb3</t>
  </si>
  <si>
    <t>Lead Data Scientist (Predictive Maintenance)</t>
  </si>
  <si>
    <t>['scala', 'sql', 'aws', 'gcp', 'pyspark', 'pytorch', 'tensorflow']</t>
  </si>
  <si>
    <t>{'cloud': ['aws', 'gcp'], 'libraries': ['pyspark', 'pytorch', 'tensorflow'], 'programming': ['scala', 'sql']}</t>
  </si>
  <si>
    <t>Principal Data Engineer - QuantumBlack - BDY01</t>
  </si>
  <si>
    <t>Azure data engineers (remote)</t>
  </si>
  <si>
    <t>Penns Grove, NJ</t>
  </si>
  <si>
    <t>Staff Data Engineer at Ripple (Toronto, Ontario, Canada)</t>
  </si>
  <si>
    <t>Senior Data Engineer (Database architecture, ETL/ELT, SQL) - Sicasica</t>
  </si>
  <si>
    <t>Sica Sica, Bolivia</t>
  </si>
  <si>
    <t>['python', 'sql', 'gcp', 'aws', 'azure', 'pyspark']</t>
  </si>
  <si>
    <t>{'cloud': ['gcp', 'aws', 'azure'], 'libraries': ['pyspark'], 'programming': ['python', 'sql']}</t>
  </si>
  <si>
    <t>[O163] - Work From Home Business Intelligence Analyst / Ref</t>
  </si>
  <si>
    <t>Senior Data Engineer- Datalake - [TSZ892] - [AA-715]</t>
  </si>
  <si>
    <t>Data Engineer expérimenté 3 ans minimum...</t>
  </si>
  <si>
    <t>Worldwide People Ltd</t>
  </si>
  <si>
    <t>Data Scientist - Applied Analytics</t>
  </si>
  <si>
    <t>Data Analyst - Premier Investment Manager</t>
  </si>
  <si>
    <t>Kerry Consulting Pte Ltd, EA Licence No: 16S8060</t>
  </si>
  <si>
    <t>Jobzem (3619808)</t>
  </si>
  <si>
    <t>['azure', 'gcp', 'aws', 'ssis', 'kubernetes', 'docker', 'jenkins', 'git', 'atlassian', 'gitlab']</t>
  </si>
  <si>
    <t>{'analyst_tools': ['ssis'], 'cloud': ['azure', 'gcp', 'aws'], 'other': ['kubernetes', 'docker', 'jenkins', 'git', 'atlassian', 'gitlab']}</t>
  </si>
  <si>
    <t>Business Intelligence Analyst - Urgent Hiring</t>
  </si>
  <si>
    <t>['t-sql', 'java', 'sql', 'azure', 'jquery', 'power bi', 'ssis', 'ssrs', 'dax', 'sharepoint', 'github']</t>
  </si>
  <si>
    <t>{'analyst_tools': ['power bi', 'ssis', 'ssrs', 'dax', 'sharepoint'], 'cloud': ['azure'], 'other': ['github'], 'programming': ['t-sql', 'java', 'sql'], 'webframeworks': ['jquery']}</t>
  </si>
  <si>
    <t>OZ949 Lead Data Scientist</t>
  </si>
  <si>
    <t>Team Lead Product Data Analytics</t>
  </si>
  <si>
    <t>Work From Home Business And Data Science Analyst / Ref. - (C-348)</t>
  </si>
  <si>
    <t>Finance Data Analyst (m/f/d)</t>
  </si>
  <si>
    <t>SYNOPSYS CHILE LIMITADA</t>
  </si>
  <si>
    <t>Alteryx, Inc.</t>
  </si>
  <si>
    <t>['python', 'sql', 'azure', 'snowflake', 'spark', 'git']</t>
  </si>
  <si>
    <t>{'cloud': ['azure', 'snowflake'], 'libraries': ['spark'], 'other': ['git'], 'programming': ['python', 'sql']}</t>
  </si>
  <si>
    <t>Telecom-Data Engineer</t>
  </si>
  <si>
    <t>['sql', 'nosql', 'python', 'java', 'scala', 'perl', 'bash', 'mariadb', 'postgresql', 'databricks', 'oracle', 'pyspark', 'spark', 'kafka', 'linux']</t>
  </si>
  <si>
    <t>{'cloud': ['databricks', 'oracle'], 'databases': ['mariadb', 'postgresql'], 'libraries': ['pyspark', 'spark', 'kafka'], 'os': ['linux'], 'programming': ['sql', 'nosql', 'python', 'java', 'scala', 'perl', 'bash']}</t>
  </si>
  <si>
    <t>Data Engineer - Ingénieur Logiciel Python Aws- Développement Kpi...</t>
  </si>
  <si>
    <t>Metering Data Analyst</t>
  </si>
  <si>
    <t>Icon Water</t>
  </si>
  <si>
    <t>['python', 'sql', 'aws', 'spark', 'tensorflow', 'pytorch']</t>
  </si>
  <si>
    <t>{'cloud': ['aws'], 'libraries': ['spark', 'tensorflow', 'pytorch'], 'programming': ['python', 'sql']}</t>
  </si>
  <si>
    <t>Alvarez And Marsal</t>
  </si>
  <si>
    <t>Researcher / Analyst</t>
  </si>
  <si>
    <t>Loneliness Institute</t>
  </si>
  <si>
    <t>Data Engineer - First IT</t>
  </si>
  <si>
    <t>Delta Dental Ins.</t>
  </si>
  <si>
    <t>['python', 'java', 'sql', 'no-sql', 'sap']</t>
  </si>
  <si>
    <t>{'analyst_tools': ['sap'], 'programming': ['python', 'java', 'sql', 'no-sql']}</t>
  </si>
  <si>
    <t>JR DATA ANALYST</t>
  </si>
  <si>
    <t>via Learning Landscape</t>
  </si>
  <si>
    <t>BCMG</t>
  </si>
  <si>
    <t>Proxy PO - Casablanca</t>
  </si>
  <si>
    <t>🕹 Data Analyst &amp; Python Intern | Fun &amp; Friendly Environment, Top...</t>
  </si>
  <si>
    <t>Sr. Data Engineer (Greater NYC Area, NY)</t>
  </si>
  <si>
    <t>['sql', 'gcp', 'databricks', 'airflow', 'sap', 'alteryx', 'tableau', 'looker', 'flow', 'jenkins', 'git']</t>
  </si>
  <si>
    <t>{'analyst_tools': ['sap', 'alteryx', 'tableau', 'looker'], 'cloud': ['gcp', 'databricks'], 'libraries': ['airflow'], 'other': ['flow', 'jenkins', 'git'], 'programming': ['sql']}</t>
  </si>
  <si>
    <t>['sql', 'python', 'spark', 'airflow', 'windows', 'github']</t>
  </si>
  <si>
    <t>{'libraries': ['spark', 'airflow'], 'os': ['windows'], 'other': ['github'], 'programming': ['sql', 'python']}</t>
  </si>
  <si>
    <t>Professional Advanced Analytics, Process Automation</t>
  </si>
  <si>
    <t>['python', 'sql', 'databricks', 'snowflake', 'azure', 'airflow', 'dax', 'tableau', 'flow']</t>
  </si>
  <si>
    <t>{'analyst_tools': ['dax', 'tableau'], 'cloud': ['databricks', 'snowflake', 'azure'], 'libraries': ['airflow'], 'other': ['flow'], 'programming': ['python', 'sql']}</t>
  </si>
  <si>
    <t>Data Analyst Marketing Client F/H</t>
  </si>
  <si>
    <t>['sql', 'python', 'vue']</t>
  </si>
  <si>
    <t>{'programming': ['sql', 'python'], 'webframeworks': ['vue']}</t>
  </si>
  <si>
    <t>Job in Deutschland (Kleinostheim): BI Data Analyst (m/w/d)</t>
  </si>
  <si>
    <t>Y888 - Data Science Analyst - Remote</t>
  </si>
  <si>
    <t>Data Scientist / Business Intelligence Developer (Wien/Home Office...</t>
  </si>
  <si>
    <t>Data Analyst, Dublin</t>
  </si>
  <si>
    <t>Senior Data Scientist - Brussel</t>
  </si>
  <si>
    <t>['sql', 'shell', 'perl', 'python', 'sql server', 'azure', 'aws', 'snowflake', 'redshift', 'oracle', 'airflow', 'tableau', 'terraform', 'git', 'docker']</t>
  </si>
  <si>
    <t>{'analyst_tools': ['tableau'], 'cloud': ['azure', 'aws', 'snowflake', 'redshift', 'oracle'], 'databases': ['sql server'], 'libraries': ['airflow'], 'other': ['terraform', 'git', 'docker'], 'programming': ['sql', 'shell', 'perl', 'python']}</t>
  </si>
  <si>
    <t>Data analyst programmer analyst</t>
  </si>
  <si>
    <t>['assembly', 'sql', 'oracle', 'snowflake', 'aws', 'alteryx', 'ssrs', 'ssis']</t>
  </si>
  <si>
    <t>{'analyst_tools': ['alteryx', 'ssrs', 'ssis'], 'cloud': ['oracle', 'snowflake', 'aws'], 'programming': ['assembly', 'sql']}</t>
  </si>
  <si>
    <t>Fresher Data Jobs</t>
  </si>
  <si>
    <t>Medical Research Council (MRC UK) /UVRI and LSHTM Uganda Research Unit</t>
  </si>
  <si>
    <t>['kafka', 'graphql', 'hadoop', 'linux']</t>
  </si>
  <si>
    <t>{'libraries': ['kafka', 'graphql', 'hadoop'], 'os': ['linux']}</t>
  </si>
  <si>
    <t>Sr Azure Engineer/Data Analyst</t>
  </si>
  <si>
    <t>['python', 'azure', 'pyspark', 'pandas', 'flow']</t>
  </si>
  <si>
    <t>{'cloud': ['azure'], 'libraries': ['pyspark', 'pandas'], 'other': ['flow'], 'programming': ['python']}</t>
  </si>
  <si>
    <t>Lead Data Scientist (Full Stack) - REMOTE</t>
  </si>
  <si>
    <t>Data Engineer (SQL Server &amp; Azure Data Factory) - 100% remote</t>
  </si>
  <si>
    <t>['sql', 'sql server', 'azure', 'tableau', 'power bi', 'ssrs']</t>
  </si>
  <si>
    <t>{'analyst_tools': ['tableau', 'power bi', 'ssrs'], 'cloud': ['azure'], 'databases': ['sql server'], 'programming': ['sql']}</t>
  </si>
  <si>
    <t>Maiden Technologies LLC</t>
  </si>
  <si>
    <t>Zrenjanin, Serbia</t>
  </si>
  <si>
    <t>Gomex d.o.o.</t>
  </si>
  <si>
    <t>Finance Analyst Bogotá - Urgent Position - [SPJ-733]</t>
  </si>
  <si>
    <t>['typescript', 'python', 'java', 'sql', 'snowflake', 'excel']</t>
  </si>
  <si>
    <t>{'analyst_tools': ['excel'], 'cloud': ['snowflake'], 'programming': ['typescript', 'python', 'java', 'sql']}</t>
  </si>
  <si>
    <t>mySugr Business Analytics Intern (m/f/d)</t>
  </si>
  <si>
    <t>Senior Data Science Project Lead</t>
  </si>
  <si>
    <t>Analytics Engineer (Viator)</t>
  </si>
  <si>
    <t>Docente a Tiempo Completo para Data</t>
  </si>
  <si>
    <t>Machine learning scientist ii cheminformatics</t>
  </si>
  <si>
    <t>Jobzem (3836574)</t>
  </si>
  <si>
    <t>['mongodb', 'mongodb', 'sql', 'postgresql', 'cassandra', 'watson', 'aws', 'oracle']</t>
  </si>
  <si>
    <t>{'cloud': ['watson', 'aws', 'oracle'], 'databases': ['mongodb', 'postgresql', 'cassandra'], 'programming': ['mongodb', 'sql']}</t>
  </si>
  <si>
    <t>[Remote] Senior AI Solutions Engineer</t>
  </si>
  <si>
    <t>Mostly AI</t>
  </si>
  <si>
    <t>['sql', 'sql server', 'excel', 'ssis', 'power bi', 'tableau', 'jira']</t>
  </si>
  <si>
    <t>{'analyst_tools': ['excel', 'ssis', 'power bi', 'tableau'], 'async': ['jira'], 'databases': ['sql server'], 'programming': ['sql']}</t>
  </si>
  <si>
    <t>MLOps Engineer in Digital&amp; | Data Analytics team (freelance)</t>
  </si>
  <si>
    <t>['sql', 'python', 'azure', 'databricks', 'tensorflow', 'pytorch', 'numpy', 'pandas', 'matplotlib', 'terraform', 'docker']</t>
  </si>
  <si>
    <t>{'cloud': ['azure', 'databricks'], 'libraries': ['tensorflow', 'pytorch', 'numpy', 'pandas', 'matplotlib'], 'other': ['terraform', 'docker'], 'programming': ['sql', 'python']}</t>
  </si>
  <si>
    <t>Data Scientist - ESG</t>
  </si>
  <si>
    <t>['sql', 'python', 'java', 'c++', 'r']</t>
  </si>
  <si>
    <t>{'programming': ['sql', 'python', 'java', 'c++', 'r']}</t>
  </si>
  <si>
    <t>RGF Staffing</t>
  </si>
  <si>
    <t>['oracle', 'aws', 'sap', 'jira', 'confluence']</t>
  </si>
  <si>
    <t>{'analyst_tools': ['sap'], 'async': ['jira', 'confluence'], 'cloud': ['oracle', 'aws']}</t>
  </si>
  <si>
    <t>PAN UNITED TECHNOLOGIES PTE. LTD.</t>
  </si>
  <si>
    <t>Remote Search Analyst Spain</t>
  </si>
  <si>
    <t>Experienced Support Engineering Data Specialist</t>
  </si>
  <si>
    <t>Entry level data scientist 20232024</t>
  </si>
  <si>
    <t>Jobzem (4097357)</t>
  </si>
  <si>
    <t>Senior Software Engineer - Java (m/f/d)</t>
  </si>
  <si>
    <t>Iventa IT-Recruiting</t>
  </si>
  <si>
    <t>Software Engineer, Technical Infrastructure</t>
  </si>
  <si>
    <t>['typescript', 'angular']</t>
  </si>
  <si>
    <t>{'programming': ['typescript'], 'webframeworks': ['angular']}</t>
  </si>
  <si>
    <t>Data Scientist at Pacific Data Integrators California</t>
  </si>
  <si>
    <t>via Animatorkennedy.com</t>
  </si>
  <si>
    <t>Vacancy Available For Head Data Analysis</t>
  </si>
  <si>
    <t>['sql', 'sas', 'sas', 'r', 'alteryx', 'tableau']</t>
  </si>
  <si>
    <t>{'analyst_tools': ['sas', 'alteryx', 'tableau'], 'programming': ['sql', 'sas', 'r']}</t>
  </si>
  <si>
    <t>Groupe Crédit Mutuel</t>
  </si>
  <si>
    <t>Data Scientist - Mox</t>
  </si>
  <si>
    <t>Data Engineer | 4 To 9 Years | Pune &amp; Chennai</t>
  </si>
  <si>
    <t>['hadoop', 'spark', 'kafka', 'jenkins']</t>
  </si>
  <si>
    <t>{'libraries': ['hadoop', 'spark', 'kafka'], 'other': ['jenkins']}</t>
  </si>
  <si>
    <t>Data Analyst - Amnesty International France (H/F)</t>
  </si>
  <si>
    <t>100% Remote Data Analyst SQL (Customer Experience)</t>
  </si>
  <si>
    <t>Sr Data Engineer- Melbourne, Victoria, Australia</t>
  </si>
  <si>
    <t>['sql', 'python', 'gcp', 'hadoop', 'spark', 'gitlab', 'jenkins', 'confluence', 'jira']</t>
  </si>
  <si>
    <t>{'async': ['confluence', 'jira'], 'cloud': ['gcp'], 'libraries': ['hadoop', 'spark'], 'other': ['gitlab', 'jenkins'], 'programming': ['sql', 'python']}</t>
  </si>
  <si>
    <t>Business Data Analyst(100% onsite)</t>
  </si>
  <si>
    <t>Virdis365</t>
  </si>
  <si>
    <t>['sql', 'python', 'java', 'elasticsearch', 'aws', 'linux']</t>
  </si>
  <si>
    <t>{'cloud': ['aws'], 'databases': ['elasticsearch'], 'os': ['linux'], 'programming': ['sql', 'python', 'java']}</t>
  </si>
  <si>
    <t>['java', 'go', 'tableau', 'sap']</t>
  </si>
  <si>
    <t>{'analyst_tools': ['tableau', 'sap'], 'programming': ['java', 'go']}</t>
  </si>
  <si>
    <t>N1522 - Data Engineer</t>
  </si>
  <si>
    <t>Premier Cloud Inc.</t>
  </si>
  <si>
    <t>Data Scientist (Remote Working Optional)</t>
  </si>
  <si>
    <t>GOWAGO AG</t>
  </si>
  <si>
    <t>Lead Workforce Intelligence Analyst - Data Scientist</t>
  </si>
  <si>
    <t>['python', 'java', 'javascript', 'ruby', 'ruby', 'mysql', 'postgresql', 'aws', 'gcp', 'databricks', 'kafka', 'airflow', 'vue', 'kubernetes', 'docker', 'terraform']</t>
  </si>
  <si>
    <t>{'cloud': ['aws', 'gcp', 'databricks'], 'databases': ['mysql', 'postgresql'], 'libraries': ['kafka', 'airflow'], 'other': ['kubernetes', 'docker', 'terraform'], 'programming': ['python', 'java', 'javascript', 'ruby'], 'webframeworks': ['ruby', 'vue']}</t>
  </si>
  <si>
    <t>['python', 'java', 'shell', 'sql', 'gcp', 'aws', 'snowflake', 'bigquery']</t>
  </si>
  <si>
    <t>{'cloud': ['gcp', 'aws', 'snowflake', 'bigquery'], 'programming': ['python', 'java', 'shell', 'sql']}</t>
  </si>
  <si>
    <t>20. 개발자 채용_DATA Engineer, Data Scientist [글로벌 헬스케어 스타트업]</t>
  </si>
  <si>
    <t>Guro-gu, Seoul, South Korea</t>
  </si>
  <si>
    <t>['python', 'shell', 'oracle', 'spark', 'unix']</t>
  </si>
  <si>
    <t>{'cloud': ['oracle'], 'libraries': ['spark'], 'os': ['unix'], 'programming': ['python', 'shell']}</t>
  </si>
  <si>
    <t>Backend Engineer( Data Science Division)</t>
  </si>
  <si>
    <t>via 잡플래닛</t>
  </si>
  <si>
    <t>(주)알체라 - Backend Engineer( Data Science Division)</t>
  </si>
  <si>
    <t>Data Engineer III, Wild Rift, Data Riot Games Sydney Mid-senior...</t>
  </si>
  <si>
    <t>['sql', 'python', 'elasticsearch', 'mysql', 'aws', 'spark', 'kafka', 'docker', 'kubernetes', 'terraform']</t>
  </si>
  <si>
    <t>{'cloud': ['aws'], 'databases': ['elasticsearch', 'mysql'], 'libraries': ['spark', 'kafka'], 'other': ['docker', 'kubernetes', 'terraform'], 'programming': ['sql', 'python']}</t>
  </si>
  <si>
    <t>Western Australian Institute Of Sport (Wais)</t>
  </si>
  <si>
    <t>Daninger + Partner Engineering GmbH</t>
  </si>
  <si>
    <t>Data Scientist (Milwaukee, WI)</t>
  </si>
  <si>
    <t>Newance</t>
  </si>
  <si>
    <t>Human Capital Alpha Pte. Ltd.</t>
  </si>
  <si>
    <t>Accounting analyst trainee remote work</t>
  </si>
  <si>
    <t>Fully Remote Azure Data Engineer</t>
  </si>
  <si>
    <t>['python', 'r', 'java', 'sql', 'azure', 'databricks', 'node']</t>
  </si>
  <si>
    <t>{'cloud': ['azure', 'databricks'], 'programming': ['python', 'r', 'java', 'sql'], 'webframeworks': ['node']}</t>
  </si>
  <si>
    <t>Hệ Thống Cửa Hàng Tiện Lợi 7-Eleven</t>
  </si>
  <si>
    <t>['sql', 'python', 'r', 'airflow', 'react', 'docker', 'kubernetes', 'jira', 'google chat']</t>
  </si>
  <si>
    <t>{'async': ['jira'], 'libraries': ['airflow', 'react'], 'other': ['docker', 'kubernetes'], 'programming': ['sql', 'python', 'r'], 'sync': ['google chat']}</t>
  </si>
  <si>
    <t>['sql', 'java', 'javascript', 'css', 'oracle', 'jira']</t>
  </si>
  <si>
    <t>{'async': ['jira'], 'cloud': ['oracle'], 'programming': ['sql', 'java', 'javascript', 'css']}</t>
  </si>
  <si>
    <t>Data Scientist Inventory Management - Start Now</t>
  </si>
  <si>
    <t>ADR - Data Scientist</t>
  </si>
  <si>
    <t>Internship Business Intelligence</t>
  </si>
  <si>
    <t>['python', 'r', 'sql', 'azure', 'databricks', 'excel', 'power bi', 'dax']</t>
  </si>
  <si>
    <t>{'analyst_tools': ['excel', 'power bi', 'dax'], 'cloud': ['azure', 'databricks'], 'programming': ['python', 'r', 'sql']}</t>
  </si>
  <si>
    <t>EDUPIA</t>
  </si>
  <si>
    <t>Environment Data and Reporting Analyst (Bukom &amp; Jurong Island)</t>
  </si>
  <si>
    <t>['sheets', 'powerpoint', 'excel', 'word']</t>
  </si>
  <si>
    <t>{'analyst_tools': ['sheets', 'powerpoint', 'excel', 'word']}</t>
  </si>
  <si>
    <t>Intern Data Consultant</t>
  </si>
  <si>
    <t>Decision Support Business Intelligence Analyst</t>
  </si>
  <si>
    <t>['qlik', 'excel', 'flow']</t>
  </si>
  <si>
    <t>{'analyst_tools': ['qlik', 'excel'], 'other': ['flow']}</t>
  </si>
  <si>
    <t>Senior Data Engineer – Surrey – £70,000</t>
  </si>
  <si>
    <t>SAP Master Data Analyst - Customer Master</t>
  </si>
  <si>
    <t>['go', 'sap', 'excel', 'visio', 'powerpoint', 'jira', 'smartsheet']</t>
  </si>
  <si>
    <t>{'analyst_tools': ['sap', 'excel', 'visio', 'powerpoint'], 'async': ['jira', 'smartsheet'], 'programming': ['go']}</t>
  </si>
  <si>
    <t>Software Engineer -Full-Stack (SQL SERVER)</t>
  </si>
  <si>
    <t>Target Human Resources Solutions</t>
  </si>
  <si>
    <t>Business Analyst Cloud Computing</t>
  </si>
  <si>
    <t>Remote IT Data Engineer</t>
  </si>
  <si>
    <t>Senior Big Data Engineer | [QNB-512]</t>
  </si>
  <si>
    <t>Tutorful</t>
  </si>
  <si>
    <t>Ncs Group</t>
  </si>
  <si>
    <t>Software Engineer, Pixel Android Camera Image Design</t>
  </si>
  <si>
    <t>['c++', 'python', 'java', 'go']</t>
  </si>
  <si>
    <t>{'programming': ['c++', 'python', 'java', 'go']}</t>
  </si>
  <si>
    <t>['r', 'azure', 'tableau']</t>
  </si>
  <si>
    <t>{'analyst_tools': ['tableau'], 'cloud': ['azure'], 'programming': ['r']}</t>
  </si>
  <si>
    <t>Business Development and Productivity Analytics Expert</t>
  </si>
  <si>
    <t>Marshon Acier Private Limited</t>
  </si>
  <si>
    <t>Materials Management Analyst</t>
  </si>
  <si>
    <t>['vba', 'sap', 'excel', 'power bi', 'microstrategy']</t>
  </si>
  <si>
    <t>{'analyst_tools': ['sap', 'excel', 'power bi', 'microstrategy'], 'programming': ['vba']}</t>
  </si>
  <si>
    <t>Sr. Applications / Data Engineer</t>
  </si>
  <si>
    <t>['java', 'python', 'sql', 'c#', 'javascript', 'azure', 'aws', 'django', 'flask', 'power bi']</t>
  </si>
  <si>
    <t>{'analyst_tools': ['power bi'], 'cloud': ['azure', 'aws'], 'programming': ['java', 'python', 'sql', 'c#', 'javascript'], 'webframeworks': ['django', 'flask']}</t>
  </si>
  <si>
    <t>DATA SCIENTIST (FPT PLAY - HCM)</t>
  </si>
  <si>
    <t>Công ty Cổ phần Viễn thông FPT Telecom</t>
  </si>
  <si>
    <t>['c++', 'java', 'python', 'sql', 'r', 'mysql', 'hadoop', 'spark', 'power bi', 'tableau']</t>
  </si>
  <si>
    <t>{'analyst_tools': ['power bi', 'tableau'], 'databases': ['mysql'], 'libraries': ['hadoop', 'spark'], 'programming': ['c++', 'java', 'python', 'sql', 'r']}</t>
  </si>
  <si>
    <t>Senior MLOps Engineer:in für KI-Projekte</t>
  </si>
  <si>
    <t>Gdc Process Mining Data Engineer (F/m/d)</t>
  </si>
  <si>
    <t>Senior / Manager (Data Science/BI)</t>
  </si>
  <si>
    <t>Data Scientists for building portfolio</t>
  </si>
  <si>
    <t>['r', 'python', 'power bi', 'git', 'gitlab']</t>
  </si>
  <si>
    <t>{'analyst_tools': ['power bi'], 'other': ['git', 'gitlab'], 'programming': ['r', 'python']}</t>
  </si>
  <si>
    <t>['nosql', 'shell', 'python', 'golang', 'redis', 'elasticsearch', 'aws', 'linux']</t>
  </si>
  <si>
    <t>{'cloud': ['aws'], 'databases': ['redis', 'elasticsearch'], 'os': ['linux'], 'programming': ['nosql', 'shell', 'python', 'golang']}</t>
  </si>
  <si>
    <t>Senior Support Engineer for Governance in APAC</t>
  </si>
  <si>
    <t>['sql', 'c#', 'powershell', 't-sql', 'sql server', 'vmware', 'asp.net', 'angular', 'windows', 'sap', 'sharepoint', 'docker']</t>
  </si>
  <si>
    <t>{'analyst_tools': ['sap', 'sharepoint'], 'cloud': ['vmware'], 'databases': ['sql server'], 'os': ['windows'], 'other': ['docker'], 'programming': ['sql', 'c#', 'powershell', 't-sql'], 'webframeworks': ['asp.net', 'angular']}</t>
  </si>
  <si>
    <t>Senior Data Platform Engineer - Remote [QJ541]</t>
  </si>
  <si>
    <t>Los Mochis, Sinaloa, Mexico</t>
  </si>
  <si>
    <t>FocusEconomics</t>
  </si>
  <si>
    <t>['python', 'r', 'sql', 'vba', 'mysql', 'azure', 'power bi', 'excel']</t>
  </si>
  <si>
    <t>{'analyst_tools': ['power bi', 'excel'], 'cloud': ['azure'], 'databases': ['mysql'], 'programming': ['python', 'r', 'sql', 'vba']}</t>
  </si>
  <si>
    <t>['python', 'java', 'sql', 'openstack', 'azure']</t>
  </si>
  <si>
    <t>{'cloud': ['openstack', 'azure'], 'programming': ['python', 'java', 'sql']}</t>
  </si>
  <si>
    <t>via MSK-JOBS.ru</t>
  </si>
  <si>
    <t>билайн</t>
  </si>
  <si>
    <t>['sql', 'python', 'scala', 'r', 'javascript', 'sql server', 'aws', 'snowflake']</t>
  </si>
  <si>
    <t>{'cloud': ['aws', 'snowflake'], 'databases': ['sql server'], 'programming': ['sql', 'python', 'scala', 'r', 'javascript']}</t>
  </si>
  <si>
    <t>Data Engineer - 12 months contract /118625/ - Hiring Immediately</t>
  </si>
  <si>
    <t>['sql', 'python', 'tableau', 'power bi', 'alteryx']</t>
  </si>
  <si>
    <t>{'analyst_tools': ['tableau', 'power bi', 'alteryx'], 'programming': ['sql', 'python']}</t>
  </si>
  <si>
    <t>Software Engineer - Java Backend</t>
  </si>
  <si>
    <t>['java', 'aws', 'spring', 'docker']</t>
  </si>
  <si>
    <t>{'cloud': ['aws'], 'libraries': ['spring'], 'other': ['docker'], 'programming': ['java']}</t>
  </si>
  <si>
    <t>Lead Engineer, Financial Crime Technology</t>
  </si>
  <si>
    <t>Associcate, Data Engineer, Enterprise Data Engineering</t>
  </si>
  <si>
    <t>1stdibs.com</t>
  </si>
  <si>
    <t>['sql', 'sas', 'sas', 'looker', 'tableau']</t>
  </si>
  <si>
    <t>{'analyst_tools': ['sas', 'looker', 'tableau'], 'programming': ['sql', 'sas']}</t>
  </si>
  <si>
    <t>Documentation Change Analyst</t>
  </si>
  <si>
    <t>Lebern District, Switzerland</t>
  </si>
  <si>
    <t>Director Consulting, Analytic Services</t>
  </si>
  <si>
    <t>['sql', 'python', 'redshift', 'aws', 'snowflake', 'linux', 'terminal']</t>
  </si>
  <si>
    <t>{'cloud': ['redshift', 'aws', 'snowflake'], 'os': ['linux'], 'other': ['terminal'], 'programming': ['sql', 'python']}</t>
  </si>
  <si>
    <t>Risk Finance Data Analyst Intern</t>
  </si>
  <si>
    <t>Robert Walters Korea</t>
  </si>
  <si>
    <t>Colleague insights data scientist reporting capability</t>
  </si>
  <si>
    <t>Alter Domus Luxembourg S.à r.l.</t>
  </si>
  <si>
    <t>['c#', 't-sql', 'sql', 'sql server', 'azure', 'jira']</t>
  </si>
  <si>
    <t>{'async': ['jira'], 'cloud': ['azure'], 'databases': ['sql server'], 'programming': ['c#', 't-sql', 'sql']}</t>
  </si>
  <si>
    <t>Metrics and Reporting Analyst (ALP18298)</t>
  </si>
  <si>
    <t>Microsoft AD engineer</t>
  </si>
  <si>
    <t>Business Intelligence &amp; Data Analyst – eCommerce</t>
  </si>
  <si>
    <t>Senior Data Analyst, Oracle CX Marketing</t>
  </si>
  <si>
    <t>Internship - Data Science (For Current Students)</t>
  </si>
  <si>
    <t>Data Scientist - Subscriber Growth</t>
  </si>
  <si>
    <t>Hr Reporting And Data Quality Analyst</t>
  </si>
  <si>
    <t>Cofco International North America</t>
  </si>
  <si>
    <t>['visual basic', 'sap', 'excel', 'power bi']</t>
  </si>
  <si>
    <t>{'analyst_tools': ['sap', 'excel', 'power bi'], 'programming': ['visual basic']}</t>
  </si>
  <si>
    <t>['sql', 'scala', 'sql server', 'azure', 'databricks']</t>
  </si>
  <si>
    <t>{'cloud': ['azure', 'databricks'], 'databases': ['sql server'], 'programming': ['sql', 'scala']}</t>
  </si>
  <si>
    <t>Data Engineer Specialist São Paulo</t>
  </si>
  <si>
    <t>['sql', 'python', 'databricks', 'airflow', 'spark', 'kafka', 'git', 'docker', 'kubernetes', 'terraform']</t>
  </si>
  <si>
    <t>{'cloud': ['databricks'], 'libraries': ['airflow', 'spark', 'kafka'], 'other': ['git', 'docker', 'kubernetes', 'terraform'], 'programming': ['sql', 'python']}</t>
  </si>
  <si>
    <t>['sql', 'python', 'r', 'snowflake', 'azure', 'hadoop', 'spark', 'linux', 'sap']</t>
  </si>
  <si>
    <t>{'analyst_tools': ['sap'], 'cloud': ['snowflake', 'azure'], 'libraries': ['hadoop', 'spark'], 'os': ['linux'], 'programming': ['sql', 'python', 'r']}</t>
  </si>
  <si>
    <t>['go', 'shell', 'git']</t>
  </si>
  <si>
    <t>{'other': ['git'], 'programming': ['go', 'shell']}</t>
  </si>
  <si>
    <t>Hochdorf, Switzerland</t>
  </si>
  <si>
    <t>['python', 'sql', 'aws', 'pyspark', 'kubernetes']</t>
  </si>
  <si>
    <t>{'cloud': ['aws'], 'libraries': ['pyspark'], 'other': ['kubernetes'], 'programming': ['python', 'sql']}</t>
  </si>
  <si>
    <t>Manufacturing Engineer/ Data Center Equipment - Hiring Now</t>
  </si>
  <si>
    <t>Senior Data Scientist - Oslo</t>
  </si>
  <si>
    <t>['python', 'aws', 'azure', 'pandas', 'pytorch', 'tensorflow', 'keras']</t>
  </si>
  <si>
    <t>{'cloud': ['aws', 'azure'], 'libraries': ['pandas', 'pytorch', 'tensorflow', 'keras'], 'programming': ['python']}</t>
  </si>
  <si>
    <t>Manager Decision Science</t>
  </si>
  <si>
    <t>Informatics Data Governance Analyst Lead</t>
  </si>
  <si>
    <t>Software Engineer (Machine Learning Team)</t>
  </si>
  <si>
    <t>['python', 'sql', 'bash', 'shell', 'sql server', 'azure', 'numpy', 'pandas', 'kubernetes', 'docker', 'git']</t>
  </si>
  <si>
    <t>{'cloud': ['azure'], 'databases': ['sql server'], 'libraries': ['numpy', 'pandas'], 'other': ['kubernetes', 'docker', 'git'], 'programming': ['python', 'sql', 'bash', 'shell']}</t>
  </si>
  <si>
    <t>Application Analyst - Start Immediately</t>
  </si>
  <si>
    <t>Bnp Paribas S.a.</t>
  </si>
  <si>
    <t>via Bestjobs.jp</t>
  </si>
  <si>
    <t>Database Engineering Team Lead</t>
  </si>
  <si>
    <t>['sql', 't-sql', 'postgresql', 'oracle', 'linux']</t>
  </si>
  <si>
    <t>{'cloud': ['oracle'], 'databases': ['postgresql'], 'os': ['linux'], 'programming': ['sql', 't-sql']}</t>
  </si>
  <si>
    <t>Data Engineer Mit Mehrjähriger Erfahrung Im Sql Bereich (M/W/D)</t>
  </si>
  <si>
    <t>Programmer Analyst (SAS/ETL/Data Mining)</t>
  </si>
  <si>
    <t>['sas', 'sas', 'python', 'r', 'sql', 'sql server', 'windows']</t>
  </si>
  <si>
    <t>{'analyst_tools': ['sas'], 'databases': ['sql server'], 'os': ['windows'], 'programming': ['sas', 'python', 'r', 'sql']}</t>
  </si>
  <si>
    <t>Web3 / Crypto Data Scientist &amp; Engineer</t>
  </si>
  <si>
    <t>Data Scientist - Alternance</t>
  </si>
  <si>
    <t>TI Poland Sp. z o.o.</t>
  </si>
  <si>
    <t>['sql', 'python', 'redshift', 'aws', 'git', 'jira', 'confluence']</t>
  </si>
  <si>
    <t>{'async': ['jira', 'confluence'], 'cloud': ['redshift', 'aws'], 'other': ['git'], 'programming': ['sql', 'python']}</t>
  </si>
  <si>
    <t>['r', 'sas', 'sas', 'sql', 'sql server', 'excel', 'ms access', 'flow']</t>
  </si>
  <si>
    <t>{'analyst_tools': ['sas', 'excel', 'ms access'], 'databases': ['sql server'], 'other': ['flow'], 'programming': ['r', 'sas', 'sql']}</t>
  </si>
  <si>
    <t>Data Analyst / Clinical Operations/ - Fast Hire</t>
  </si>
  <si>
    <t>['python', 'aws', 'azure', 'scikit-learn', 'pandas', 'numpy', 'seaborn', 'pytorch', 'tensorflow']</t>
  </si>
  <si>
    <t>{'cloud': ['aws', 'azure'], 'libraries': ['scikit-learn', 'pandas', 'numpy', 'seaborn', 'pytorch', 'tensorflow'], 'programming': ['python']}</t>
  </si>
  <si>
    <t>Product Data Sr Data Engineer II</t>
  </si>
  <si>
    <t>['sql', 'python', 'databricks', 'airflow']</t>
  </si>
  <si>
    <t>{'cloud': ['databricks'], 'libraries': ['airflow'], 'programming': ['sql', 'python']}</t>
  </si>
  <si>
    <t>Data Engineer (Bank / Spark / Scala)</t>
  </si>
  <si>
    <t>['python', 'scala', 'java', 'aws', 'azure', 'gcp', 'hadoop', 'spark', 'splunk', 'word', 'kubernetes', 'docker', 'jenkins', 'ansible', 'bitbucket']</t>
  </si>
  <si>
    <t>{'analyst_tools': ['splunk', 'word'], 'cloud': ['aws', 'azure', 'gcp'], 'libraries': ['hadoop', 'spark'], 'other': ['kubernetes', 'docker', 'jenkins', 'ansible', 'bitbucket'], 'programming': ['python', 'scala', 'java']}</t>
  </si>
  <si>
    <t>['r', 'python', 'java', 'matlab', 'mysql', 'aws', 'azure', 'excel', 'word', 'powerpoint', 'git']</t>
  </si>
  <si>
    <t>{'analyst_tools': ['excel', 'word', 'powerpoint'], 'cloud': ['aws', 'azure'], 'databases': ['mysql'], 'other': ['git'], 'programming': ['r', 'python', 'java', 'matlab']}</t>
  </si>
  <si>
    <t>Quality and Solutions Analyst</t>
  </si>
  <si>
    <t>Python Test Engineer – banking sector</t>
  </si>
  <si>
    <t>['python', 'kafka', 'linux', 'sap', 'git', 'docker', 'jira', 'confluence']</t>
  </si>
  <si>
    <t>{'analyst_tools': ['sap'], 'async': ['jira', 'confluence'], 'libraries': ['kafka'], 'os': ['linux'], 'other': ['git', 'docker'], 'programming': ['python']}</t>
  </si>
  <si>
    <t>Data Engineer (Torch.id)</t>
  </si>
  <si>
    <t>Data Scientist Modelos Riesgo</t>
  </si>
  <si>
    <t>Full stack developer data</t>
  </si>
  <si>
    <t>Senior Data Scientist, Google Search - Singapore</t>
  </si>
  <si>
    <t>Data Engineer - Finance (Greater NYC Area, NY or Remote)</t>
  </si>
  <si>
    <t>Jobzem (19897399)</t>
  </si>
  <si>
    <t>Hoima, Uganda</t>
  </si>
  <si>
    <t>['python', 'sql', 'javascript', 'java', 'sql server', 'azure', 'hadoop', 'spark', 'excel', 'powerpoint', 'tableau', 'microstrategy', 'flow']</t>
  </si>
  <si>
    <t>{'analyst_tools': ['excel', 'powerpoint', 'tableau', 'microstrategy'], 'cloud': ['azure'], 'databases': ['sql server'], 'libraries': ['hadoop', 'spark'], 'other': ['flow'], 'programming': ['python', 'sql', 'javascript', 'java']}</t>
  </si>
  <si>
    <t>Blue Power Partners AS</t>
  </si>
  <si>
    <t>['python', 'c++', 'spark', 'tensorflow', 'nltk']</t>
  </si>
  <si>
    <t>{'libraries': ['spark', 'tensorflow', 'nltk'], 'programming': ['python', 'c++']}</t>
  </si>
  <si>
    <t>Senior - Azure Data Engineer (Opportunity based in Barcelona)</t>
  </si>
  <si>
    <t>['python', 'sql', 'java', 'scala', 'nosql', 'azure', 'databricks', 'power bi', 'git', 'notion']</t>
  </si>
  <si>
    <t>{'analyst_tools': ['power bi'], 'async': ['notion'], 'cloud': ['azure', 'databricks'], 'other': ['git'], 'programming': ['python', 'sql', 'java', 'scala', 'nosql']}</t>
  </si>
  <si>
    <t>Data Analyst - Secondment</t>
  </si>
  <si>
    <t>People Data and Process Lead</t>
  </si>
  <si>
    <t>Data Engineer Intern, KMS Healthcare</t>
  </si>
  <si>
    <t>['sas', 'sas', 'sql', 'tableau', 'powerpoint', 'excel', 'spreadsheet']</t>
  </si>
  <si>
    <t>{'analyst_tools': ['sas', 'tableau', 'powerpoint', 'excel', 'spreadsheet'], 'programming': ['sas', 'sql']}</t>
  </si>
  <si>
    <t>Coburg, Germany (+1 other)</t>
  </si>
  <si>
    <t>Data bootcamp assistant trainer</t>
  </si>
  <si>
    <t>JR Master Data Analyst</t>
  </si>
  <si>
    <t>The People Practice</t>
  </si>
  <si>
    <t>['matlab', 'r', 'python', 'sql', 'nosql', 'mongo']</t>
  </si>
  <si>
    <t>{'programming': ['matlab', 'r', 'python', 'sql', 'nosql', 'mongo']}</t>
  </si>
  <si>
    <t>Data Analytics - Tableau</t>
  </si>
  <si>
    <t>Bizit Global S.a</t>
  </si>
  <si>
    <t>Senior Applied Data Scientist (Greater NYC Area, NY or Remote)</t>
  </si>
  <si>
    <t>Data Engineer - Canadian Tire Corporation</t>
  </si>
  <si>
    <t>Canadian Tire Financial Services</t>
  </si>
  <si>
    <t>Senior Data and Analytics Architect</t>
  </si>
  <si>
    <t>['sql', 'python', 'scala', 'c#', 'java', 'kotlin', 'azure', 'spark', 'pyspark', 'power bi', 'dax', 'sharepoint']</t>
  </si>
  <si>
    <t>{'analyst_tools': ['power bi', 'dax', 'sharepoint'], 'cloud': ['azure'], 'libraries': ['spark', 'pyspark'], 'programming': ['sql', 'python', 'scala', 'c#', 'java', 'kotlin']}</t>
  </si>
  <si>
    <t>Jobzem (16194540)</t>
  </si>
  <si>
    <t>Data Engineer (F/H) – en stage</t>
  </si>
  <si>
    <t>['nosql', 'c', 'cassandra', 'bigquery', 'spark', 'kafka', 'kubernetes', 'docker', 'ansible', 'git', 'jenkins']</t>
  </si>
  <si>
    <t>{'cloud': ['bigquery'], 'databases': ['cassandra'], 'libraries': ['spark', 'kafka'], 'other': ['kubernetes', 'docker', 'ansible', 'git', 'jenkins'], 'programming': ['nosql', 'c']}</t>
  </si>
  <si>
    <t>Altana Technologies</t>
  </si>
  <si>
    <t>Data Remediation Intermediate Analyst (C11) - Hybrid</t>
  </si>
  <si>
    <t>Data Analyst - Responsible Gaming</t>
  </si>
  <si>
    <t>['shell', 'sas', 'sas', 'java', 'sql', 'sql server', 'oracle', 'hadoop', 'spark', 'unix', 'jenkins', 'github']</t>
  </si>
  <si>
    <t>{'analyst_tools': ['sas'], 'cloud': ['oracle'], 'databases': ['sql server'], 'libraries': ['hadoop', 'spark'], 'os': ['unix'], 'other': ['jenkins', 'github'], 'programming': ['shell', 'sas', 'java', 'sql']}</t>
  </si>
  <si>
    <t>Wealth Management Analytics: Lead Data Analyst #216793</t>
  </si>
  <si>
    <t>via Zentraljob.ch</t>
  </si>
  <si>
    <t>['aws', 'aurora', 'snowflake', 'kafka', 'git', 'jira']</t>
  </si>
  <si>
    <t>{'async': ['jira'], 'cloud': ['aws', 'aurora', 'snowflake'], 'libraries': ['kafka'], 'other': ['git']}</t>
  </si>
  <si>
    <t>Project Program Management Analyst</t>
  </si>
  <si>
    <t>Junior Golang Engineer</t>
  </si>
  <si>
    <t>Limit Break</t>
  </si>
  <si>
    <t>['java', 'scala', 'python', 'sql', 'aws', 'spark', 'kafka', 'airflow']</t>
  </si>
  <si>
    <t>{'cloud': ['aws'], 'libraries': ['spark', 'kafka', 'airflow'], 'programming': ['java', 'scala', 'python', 'sql']}</t>
  </si>
  <si>
    <t>Senior Data Analyst/ Central Operations - Excellent Benefits Package</t>
  </si>
  <si>
    <t>Engineering Manager, Data processing - remote</t>
  </si>
  <si>
    <t>Senior HRIS Data Analyst (Relocation to Palm Beach Gardens, FL)</t>
  </si>
  <si>
    <t>Chromalloy</t>
  </si>
  <si>
    <t>Taylor Geospatial Institute - Chief Data Scientist</t>
  </si>
  <si>
    <t>['python', 'c#', 'java', 'jupyter', 'linux', 'github']</t>
  </si>
  <si>
    <t>{'libraries': ['jupyter'], 'os': ['linux'], 'other': ['github'], 'programming': ['python', 'c#', 'java']}</t>
  </si>
  <si>
    <t>Senior BI Analyst (Qlik &amp; SQL)</t>
  </si>
  <si>
    <t>Lead Business Insights &amp; Data Analyst, CSII</t>
  </si>
  <si>
    <t>Jobzem (69798727)</t>
  </si>
  <si>
    <t>['sql', 'python', 'aws', 'qlik']</t>
  </si>
  <si>
    <t>{'analyst_tools': ['qlik'], 'cloud': ['aws'], 'programming': ['sql', 'python']}</t>
  </si>
  <si>
    <t>Decision Analytics Data Analyst - Urgent Position</t>
  </si>
  <si>
    <t>Exl Service Colombia Sas</t>
  </si>
  <si>
    <t>Data Scientist II (Peoria, IL)</t>
  </si>
  <si>
    <t>['python', 'sql', 'aws', 'power bi', 'dax']</t>
  </si>
  <si>
    <t>{'analyst_tools': ['power bi', 'dax'], 'cloud': ['aws'], 'programming': ['python', 'sql']}</t>
  </si>
  <si>
    <t>Business Intelligence Analyst (MS SQL, SSIS, SSRS)</t>
  </si>
  <si>
    <t>['sql', 'java', 'swift', 'ssis', 'ssrs']</t>
  </si>
  <si>
    <t>{'analyst_tools': ['ssis', 'ssrs'], 'programming': ['sql', 'java', 'swift']}</t>
  </si>
  <si>
    <t>Staff Data Scientist (Solutions/Models)</t>
  </si>
  <si>
    <t>['sql', 'python', 'shell', 'pandas', 'scikit-learn', 'unix']</t>
  </si>
  <si>
    <t>{'libraries': ['pandas', 'scikit-learn'], 'os': ['unix'], 'programming': ['sql', 'python', 'shell']}</t>
  </si>
  <si>
    <t>Senior Modeling Scientist</t>
  </si>
  <si>
    <t>['python', 'c++', 'c#', 'c']</t>
  </si>
  <si>
    <t>{'programming': ['python', 'c++', 'c#', 'c']}</t>
  </si>
  <si>
    <t>Ingénieur.e Data Scientist H/F</t>
  </si>
  <si>
    <t>ACTIA AUTOMOTIVE</t>
  </si>
  <si>
    <t>['python', 'mongodb', 'mongodb', 'postgresql', 'mysql', 'cassandra', 'aws', 'pandas', 'numpy', 'scikit-learn', 'spark', 'hadoop', 'tableau']</t>
  </si>
  <si>
    <t>{'analyst_tools': ['tableau'], 'cloud': ['aws'], 'databases': ['mongodb', 'postgresql', 'mysql', 'cassandra'], 'libraries': ['pandas', 'numpy', 'scikit-learn', 'spark', 'hadoop'], 'programming': ['python', 'mongodb']}</t>
  </si>
  <si>
    <t>Senior Data Scientist / Sowell Lab</t>
  </si>
  <si>
    <t>Data Scientist @ Twisto payments a.s.</t>
  </si>
  <si>
    <t>Remote Software and Data Engineer (Jb1262)</t>
  </si>
  <si>
    <t>['python', 'r', 'scala', 'sql', 'sql server', 'databricks', 'spark', 'hadoop']</t>
  </si>
  <si>
    <t>{'cloud': ['databricks'], 'databases': ['sql server'], 'libraries': ['spark', 'hadoop'], 'programming': ['python', 'r', 'scala', 'sql']}</t>
  </si>
  <si>
    <t>Job in Deutschland: Systembetreuer Energiedatenmanagement / Data...</t>
  </si>
  <si>
    <t>Associate research scientist</t>
  </si>
  <si>
    <t>['python', 'azure', 'aws', 'gcp', 'tensorflow', 'pytorch', 'scikit-learn']</t>
  </si>
  <si>
    <t>{'cloud': ['azure', 'aws', 'gcp'], 'libraries': ['tensorflow', 'pytorch', 'scikit-learn'], 'programming': ['python']}</t>
  </si>
  <si>
    <t>VP, Data Scientist (Private Equity), Investment Insights Group 15188</t>
  </si>
  <si>
    <t>End User Computing Analyst</t>
  </si>
  <si>
    <t>WongPartnership LLP</t>
  </si>
  <si>
    <t>Catawissa, MO</t>
  </si>
  <si>
    <t>Data platform engineer remote work ref 0960e rd</t>
  </si>
  <si>
    <t>It specialist application software data services group</t>
  </si>
  <si>
    <t>Office Of The Chief Financial Officer (ocfo)</t>
  </si>
  <si>
    <t>Regulatory Reporting Data Analyst</t>
  </si>
  <si>
    <t>Bolt Talent</t>
  </si>
  <si>
    <t>['sql', 'python', 'linux', 'flow', 'terraform', 'terminal']</t>
  </si>
  <si>
    <t>{'os': ['linux'], 'other': ['flow', 'terraform', 'terminal'], 'programming': ['sql', 'python']}</t>
  </si>
  <si>
    <t>['java', 'python', 'sql', 'javascript', 'gcp', 'linux', 'gitlab']</t>
  </si>
  <si>
    <t>{'cloud': ['gcp'], 'os': ['linux'], 'other': ['gitlab'], 'programming': ['java', 'python', 'sql', 'javascript']}</t>
  </si>
  <si>
    <t>Data Engineer (m/w/x) Cloud/Data/Analytics</t>
  </si>
  <si>
    <t>['gcp', 'azure', 'spark']</t>
  </si>
  <si>
    <t>{'cloud': ['gcp', 'azure'], 'libraries': ['spark']}</t>
  </si>
  <si>
    <t>Staff ML Infrastructure Engineer</t>
  </si>
  <si>
    <t>Data Scientist / Data Analyst (F/H)</t>
  </si>
  <si>
    <t>AutoVision People</t>
  </si>
  <si>
    <t>Staff Data Scientist-Buying/Markets</t>
  </si>
  <si>
    <t>Bellevue, KY</t>
  </si>
  <si>
    <t>['python', 'azure', 'jupyter', 'tableau', 'cognos']</t>
  </si>
  <si>
    <t>{'analyst_tools': ['tableau', 'cognos'], 'cloud': ['azure'], 'libraries': ['jupyter'], 'programming': ['python']}</t>
  </si>
  <si>
    <t>['sql', 'python', 'pyspark', 'git']</t>
  </si>
  <si>
    <t>{'libraries': ['pyspark'], 'other': ['git'], 'programming': ['sql', 'python']}</t>
  </si>
  <si>
    <t>ALTERNANCE – Data Analyst - F/H</t>
  </si>
  <si>
    <t>Senior Software Engineer Digital Workplace (Remote)</t>
  </si>
  <si>
    <t>['sql', 'sql server', 'mysql', 'oracle', 'aws', 'azure', 'tensorflow', 'spark']</t>
  </si>
  <si>
    <t>{'cloud': ['oracle', 'aws', 'azure'], 'databases': ['sql server', 'mysql'], 'libraries': ['tensorflow', 'spark'], 'programming': ['sql']}</t>
  </si>
  <si>
    <t>Data &amp; Analytics IT Lead</t>
  </si>
  <si>
    <t>Yinson</t>
  </si>
  <si>
    <t>['azure', 'hadoop', 'tableau', 'power bi']</t>
  </si>
  <si>
    <t>{'analyst_tools': ['tableau', 'power bi'], 'cloud': ['azure'], 'libraries': ['hadoop']}</t>
  </si>
  <si>
    <t>['nosql', 'sql', 'mongodb', 'mongodb', 'mysql', 'postgresql', 'dynamodb', 'elasticsearch', 'aws', 'azure', 'gcp', 'spark', 'airflow', 'kafka', 'hadoop', 'graphql', 'github']</t>
  </si>
  <si>
    <t>{'cloud': ['aws', 'azure', 'gcp'], 'databases': ['mongodb', 'mysql', 'postgresql', 'dynamodb', 'elasticsearch'], 'libraries': ['spark', 'airflow', 'kafka', 'hadoop', 'graphql'], 'other': ['github'], 'programming': ['nosql', 'sql', 'mongodb']}</t>
  </si>
  <si>
    <t>['snowflake', 'azure', 'kafka', 'qlik', 'power bi']</t>
  </si>
  <si>
    <t>{'analyst_tools': ['qlik', 'power bi'], 'cloud': ['snowflake', 'azure'], 'libraries': ['kafka']}</t>
  </si>
  <si>
    <t>via Adecco Singapore</t>
  </si>
  <si>
    <t>['python', 'java', 'scala', 'sql', 'pyspark', 'hadoop', 'spark']</t>
  </si>
  <si>
    <t>{'libraries': ['pyspark', 'hadoop', 'spark'], 'programming': ['python', 'java', 'scala', 'sql']}</t>
  </si>
  <si>
    <t>Data Analyst(E) - Ia - Stage - (H/F)</t>
  </si>
  <si>
    <t>['python', 'postgresql', 'aws', 'pytorch', 'opencv', 'flow', 'github', 'notion', 'slack']</t>
  </si>
  <si>
    <t>{'async': ['notion'], 'cloud': ['aws'], 'databases': ['postgresql'], 'libraries': ['pytorch', 'opencv'], 'other': ['flow', 'github'], 'programming': ['python'], 'sync': ['slack']}</t>
  </si>
  <si>
    <t>Data-Analist Met Interesse Voor De Gezondheidssector En...</t>
  </si>
  <si>
    <t>['python', 'aws', 'spark', 'airflow', 'kafka', 'jenkins', 'docker', 'terraform']</t>
  </si>
  <si>
    <t>{'cloud': ['aws'], 'libraries': ['spark', 'airflow', 'kafka'], 'other': ['jenkins', 'docker', 'terraform'], 'programming': ['python']}</t>
  </si>
  <si>
    <t>['sql', 'snowflake', 'tableau', 'powerbi']</t>
  </si>
  <si>
    <t>{'analyst_tools': ['tableau', 'powerbi'], 'cloud': ['snowflake'], 'programming': ['sql']}</t>
  </si>
  <si>
    <t>['r', 'power bi', 'tableau', 'excel', 'visio', 'smartsheet']</t>
  </si>
  <si>
    <t>{'analyst_tools': ['power bi', 'tableau', 'excel', 'visio'], 'async': ['smartsheet'], 'programming': ['r']}</t>
  </si>
  <si>
    <t>Web Analyst (m/w/d) E-Commerce</t>
  </si>
  <si>
    <t>s.Oliver Group</t>
  </si>
  <si>
    <t>PySpark BQ ETL Cloud Sr Data Engineer Architect</t>
  </si>
  <si>
    <t>['python', 'bigquery', 'azure', 'gcp', 'aws', 'pyspark']</t>
  </si>
  <si>
    <t>{'cloud': ['bigquery', 'azure', 'gcp', 'aws'], 'libraries': ['pyspark'], 'programming': ['python']}</t>
  </si>
  <si>
    <t>Data Engineer Jr - Editorial</t>
  </si>
  <si>
    <t>['sql', 'mongodb', 'mongodb', 'python', 'mysql', 'cassandra', 'redis', 'aws', 'snowflake', 'redshift', 'spark', 'sap', 'power bi', 'git']</t>
  </si>
  <si>
    <t>{'analyst_tools': ['sap', 'power bi'], 'cloud': ['aws', 'snowflake', 'redshift'], 'databases': ['mongodb', 'mysql', 'cassandra', 'redis'], 'libraries': ['spark'], 'other': ['git'], 'programming': ['sql', 'mongodb', 'python']}</t>
  </si>
  <si>
    <t>Lead Data Scientist  H/F</t>
  </si>
  <si>
    <t>['mongodb', 'mongodb', 'python', 'scala', 'r', 'postgresql', 'pandas', 'tensorflow', 'matplotlib', 'visio', 'docker', 'jenkins']</t>
  </si>
  <si>
    <t>{'analyst_tools': ['visio'], 'databases': ['mongodb', 'postgresql'], 'libraries': ['pandas', 'tensorflow', 'matplotlib'], 'other': ['docker', 'jenkins'], 'programming': ['mongodb', 'python', 'scala', 'r']}</t>
  </si>
  <si>
    <t>Technical support specialist</t>
  </si>
  <si>
    <t>Jobzem (5391697)</t>
  </si>
  <si>
    <t>Data Engineer - Azure, Python, Spark, - 11% Bonus - Full training...</t>
  </si>
  <si>
    <t>SRG</t>
  </si>
  <si>
    <t>['sql', 'go', 'splunk', 'jira']</t>
  </si>
  <si>
    <t>{'analyst_tools': ['splunk'], 'async': ['jira'], 'programming': ['sql', 'go']}</t>
  </si>
  <si>
    <t>Ref 4898 Data Engineer con Inglés avanzado o Bilingue inglés</t>
  </si>
  <si>
    <t>IMPLEMENTAR Consultores SRL</t>
  </si>
  <si>
    <t>Data scientist confirmé H/F</t>
  </si>
  <si>
    <t>Diligent Entities Uplift Project Business Analyst</t>
  </si>
  <si>
    <t>RESEARCH DATA ENGINEER (REMOTE) from United States</t>
  </si>
  <si>
    <t>Senior Data Scientist - Ad Tech Fraud Detection &amp; Prevention with...</t>
  </si>
  <si>
    <t>Pixalate</t>
  </si>
  <si>
    <t>['sql', 'python', 'r', 'scala', 'java', 'aws', 'tensorflow', 'pytorch', 'keras', 'gdpr', 'unix', 'slack']</t>
  </si>
  <si>
    <t>{'cloud': ['aws'], 'libraries': ['tensorflow', 'pytorch', 'keras', 'gdpr'], 'os': ['unix'], 'programming': ['sql', 'python', 'r', 'scala', 'java'], 'sync': ['slack']}</t>
  </si>
  <si>
    <t>['sql', 'python', 'power bi', 'excel', 'dax', 'powerpoint', 'alteryx']</t>
  </si>
  <si>
    <t>{'analyst_tools': ['power bi', 'excel', 'dax', 'powerpoint', 'alteryx'], 'programming': ['sql', 'python']}</t>
  </si>
  <si>
    <t>Applied Scientist II</t>
  </si>
  <si>
    <t>Business Information Developer Consultant - Data Engineer</t>
  </si>
  <si>
    <t>Vacancy Available For Data Engineer Full Remote IT</t>
  </si>
  <si>
    <t>ESPECIALISTA BASE DE DATOS</t>
  </si>
  <si>
    <t>Senior Reporting and Data Analyst ICT</t>
  </si>
  <si>
    <t>St. Vincent's Healthcare Group</t>
  </si>
  <si>
    <t>['sql', 'python', 'r', 'oracle', 'jupyter', 'scikit-learn', 'keras', 'power bi', 'qlik', 'tableau']</t>
  </si>
  <si>
    <t>{'analyst_tools': ['power bi', 'qlik', 'tableau'], 'cloud': ['oracle'], 'libraries': ['jupyter', 'scikit-learn', 'keras'], 'programming': ['sql', 'python', 'r']}</t>
  </si>
  <si>
    <t>['sql', 'cassandra', 'mysql', 'spark', 'docker', 'git', 'jira', 'confluence']</t>
  </si>
  <si>
    <t>{'async': ['jira', 'confluence'], 'databases': ['cassandra', 'mysql'], 'libraries': ['spark'], 'other': ['docker', 'git'], 'programming': ['sql']}</t>
  </si>
  <si>
    <t>Junior/middle HR Analyst</t>
  </si>
  <si>
    <t>Recruiting In Motion</t>
  </si>
  <si>
    <t>['sql', 'scala', 'sql server', 'azure', 'spark']</t>
  </si>
  <si>
    <t>{'cloud': ['azure'], 'databases': ['sql server'], 'libraries': ['spark'], 'programming': ['sql', 'scala']}</t>
  </si>
  <si>
    <t>via Lavori | Fidanto</t>
  </si>
  <si>
    <t>['python', 'gcp', 'aws', 'bigquery', 'airflow', 'looker', 'kubernetes', 'terraform']</t>
  </si>
  <si>
    <t>{'analyst_tools': ['looker'], 'cloud': ['gcp', 'aws', 'bigquery'], 'libraries': ['airflow'], 'other': ['kubernetes', 'terraform'], 'programming': ['python']}</t>
  </si>
  <si>
    <t>via Find Marketing Jobs</t>
  </si>
  <si>
    <t>Aleph</t>
  </si>
  <si>
    <t>Data Engineer - Up to 70k - CDI - Paris - (H/F)</t>
  </si>
  <si>
    <t>['python', 'gcp', 'kafka', 'kubernetes', 'docker']</t>
  </si>
  <si>
    <t>{'cloud': ['gcp'], 'libraries': ['kafka'], 'other': ['kubernetes', 'docker'], 'programming': ['python']}</t>
  </si>
  <si>
    <t>Data Analyst Assistant - Alternance (F/H/NB)</t>
  </si>
  <si>
    <t>['python', 'aws', 'matplotlib', 'pandas', 'numpy', 'opencv', 'linux', 'windows']</t>
  </si>
  <si>
    <t>{'cloud': ['aws'], 'libraries': ['matplotlib', 'pandas', 'numpy', 'opencv'], 'os': ['linux', 'windows'], 'programming': ['python']}</t>
  </si>
  <si>
    <t>Jobzem (18223112)</t>
  </si>
  <si>
    <t>IT DATABASE</t>
  </si>
  <si>
    <t>MOBIFONE PLUS</t>
  </si>
  <si>
    <t>['sql', 'nosql', 'mongodb', 'mongodb']</t>
  </si>
  <si>
    <t>{'databases': ['mongodb'], 'programming': ['sql', 'nosql', 'mongodb']}</t>
  </si>
  <si>
    <t>['python', 'sql', 'azure', 'databricks', 'pyspark', 'power bi', 'word']</t>
  </si>
  <si>
    <t>{'analyst_tools': ['power bi', 'word'], 'cloud': ['azure', 'databricks'], 'libraries': ['pyspark'], 'programming': ['python', 'sql']}</t>
  </si>
  <si>
    <t>Docteur orienté Mathématiques appliquées / Informatique / Data...</t>
  </si>
  <si>
    <t>['python', 'matlab', 'powerpoint', 'word', 'excel', 'git']</t>
  </si>
  <si>
    <t>{'analyst_tools': ['powerpoint', 'word', 'excel'], 'other': ['git'], 'programming': ['python', 'matlab']}</t>
  </si>
  <si>
    <t>Product Data Scientist, Bitcoin Wallet</t>
  </si>
  <si>
    <t>['python', 'scala', 'r', 'azure', 'spark', 'tensorflow', 'jira']</t>
  </si>
  <si>
    <t>{'async': ['jira'], 'cloud': ['azure'], 'libraries': ['spark', 'tensorflow'], 'programming': ['python', 'scala', 'r']}</t>
  </si>
  <si>
    <t>GCB Services</t>
  </si>
  <si>
    <t>['scala', 'sql', 'go', 'airflow']</t>
  </si>
  <si>
    <t>{'libraries': ['airflow'], 'programming': ['scala', 'sql', 'go']}</t>
  </si>
  <si>
    <t>Analyst Data Steward</t>
  </si>
  <si>
    <t>Data Engineer &amp; Analyst (Remote)</t>
  </si>
  <si>
    <t>USA Staffing Services</t>
  </si>
  <si>
    <t>['python', 'r', 'mysql', 'aws', 'azure', 'tableau', 'power bi']</t>
  </si>
  <si>
    <t>{'analyst_tools': ['tableau', 'power bi'], 'cloud': ['aws', 'azure'], 'databases': ['mysql'], 'programming': ['python', 'r']}</t>
  </si>
  <si>
    <t>Data Scientist Coach</t>
  </si>
  <si>
    <t>Mento</t>
  </si>
  <si>
    <t>Data Engineer (Asia Pacific Team)</t>
  </si>
  <si>
    <t>Ztore HK Limited</t>
  </si>
  <si>
    <t>['sql', 'python', 'c', 'nosql', 'dynamodb', 'sql server', 'mysql', 'bigquery', 'azure', 'redshift', 'oracle', 'aws', 'spark', 'power bi', 'github']</t>
  </si>
  <si>
    <t>{'analyst_tools': ['power bi'], 'cloud': ['bigquery', 'azure', 'redshift', 'oracle', 'aws'], 'databases': ['dynamodb', 'sql server', 'mysql'], 'libraries': ['spark'], 'other': ['github'], 'programming': ['sql', 'python', 'c', 'nosql']}</t>
  </si>
  <si>
    <t>[In 3 Minuten erfolgreich bewerben] Teamleiter Business Analytics...</t>
  </si>
  <si>
    <t>['python', 'sql', 'shell', 'aws', 'pandas', 'numpy', 'scikit-learn', 'tensorflow', 'keras', 'pytorch', 'unix', 'linux', 'git']</t>
  </si>
  <si>
    <t>{'cloud': ['aws'], 'libraries': ['pandas', 'numpy', 'scikit-learn', 'tensorflow', 'keras', 'pytorch'], 'os': ['unix', 'linux'], 'other': ['git'], 'programming': ['python', 'sql', 'shell']}</t>
  </si>
  <si>
    <t>['java', 'go', 'aws', 'kafka']</t>
  </si>
  <si>
    <t>{'cloud': ['aws'], 'libraries': ['kafka'], 'programming': ['java', 'go']}</t>
  </si>
  <si>
    <t>Sr. Lead Data Analyst, People Analytics</t>
  </si>
  <si>
    <t>Dxc Technology Services Singapore Pte. Ltd.</t>
  </si>
  <si>
    <t>Data Engineer (Spark, Scala, Elasticsearch)</t>
  </si>
  <si>
    <t>Senior Business Analyst with Strong Data and BI Exp</t>
  </si>
  <si>
    <t>Marketing Analyst - bilingüe</t>
  </si>
  <si>
    <t>Customer Engineer, Smart Analytics, Google Cloud</t>
  </si>
  <si>
    <t>Mitarbeiter:in Data Governance</t>
  </si>
  <si>
    <t>Ac3</t>
  </si>
  <si>
    <t>['sql', 'html', 'java', 'go', 'redshift', 'azure', 'aws', 'tableau']</t>
  </si>
  <si>
    <t>{'analyst_tools': ['tableau'], 'cloud': ['redshift', 'azure', 'aws'], 'programming': ['sql', 'html', 'java', 'go']}</t>
  </si>
  <si>
    <t>MoodyS Investors Service</t>
  </si>
  <si>
    <t>['nosql', 'mongodb', 'mongodb', 'python', 'java', 'postgresql', 'mysql', 'aws', 'airflow', 'kafka', 'spark']</t>
  </si>
  <si>
    <t>{'cloud': ['aws'], 'databases': ['mongodb', 'postgresql', 'mysql'], 'libraries': ['airflow', 'kafka', 'spark'], 'programming': ['nosql', 'mongodb', 'python', 'java']}</t>
  </si>
  <si>
    <t>Mentor (Data Analyst, Data Scientist, Data Engineer)</t>
  </si>
  <si>
    <t>MentorX Corp.</t>
  </si>
  <si>
    <t>Senior .NET Software Engineer (Remote)</t>
  </si>
  <si>
    <t>['python', 'sql', 'aws', 'openstack', 'azure', 'spark', 'word']</t>
  </si>
  <si>
    <t>{'analyst_tools': ['word'], 'cloud': ['aws', 'openstack', 'azure'], 'libraries': ['spark'], 'programming': ['python', 'sql']}</t>
  </si>
  <si>
    <t>Data Engineer / Data Scientist till Preem</t>
  </si>
  <si>
    <t>Muskö, Sweden</t>
  </si>
  <si>
    <t>Jobzem (777027)</t>
  </si>
  <si>
    <t>FP&amp;A Sales Analyst / Specialist Big-Data (w/m)</t>
  </si>
  <si>
    <t>Mathys AG Bettlach</t>
  </si>
  <si>
    <t>4282-Software Engineer (Data)</t>
  </si>
  <si>
    <t>Viseu District, Portugal</t>
  </si>
  <si>
    <t>['java', 'python', 'scala', 'bash', 'sql', 'dynamodb', 'redshift', 'aws', 'kafka', 'spark', 'terraform']</t>
  </si>
  <si>
    <t>{'cloud': ['redshift', 'aws'], 'databases': ['dynamodb'], 'libraries': ['kafka', 'spark'], 'other': ['terraform'], 'programming': ['java', 'python', 'scala', 'bash', 'sql']}</t>
  </si>
  <si>
    <t>Cmms Data Analyst</t>
  </si>
  <si>
    <t>Data Design Senior Analyst - Immediate Start</t>
  </si>
  <si>
    <t>Data Scientist - Western Cape, Cape Town</t>
  </si>
  <si>
    <t>['c++', 'c', 'rust', 'java', 'c#', 'golang', 'express', 'linux']</t>
  </si>
  <si>
    <t>{'os': ['linux'], 'programming': ['c++', 'c', 'rust', 'java', 'c#', 'golang'], 'webframeworks': ['express']}</t>
  </si>
  <si>
    <t>Junior Data Analyst for a multinational in Brussels (M/F/X)</t>
  </si>
  <si>
    <t>Data Analyst - dnata Travel</t>
  </si>
  <si>
    <t>['java', 'kotlin', 'php', 'python', 'scala', 'c#', 'go', 'mongodb', 'mongodb', 'sql', 'mysql', 'oracle', 'aws', 'azure', 'spark', 'hadoop', 'kubernetes']</t>
  </si>
  <si>
    <t>{'cloud': ['oracle', 'aws', 'azure'], 'databases': ['mongodb', 'mysql'], 'libraries': ['spark', 'hadoop'], 'other': ['kubernetes'], 'programming': ['java', 'kotlin', 'php', 'python', 'scala', 'c#', 'go', 'mongodb', 'sql']}</t>
  </si>
  <si>
    <t>Data scientist - Advanced Manufacturing (all genders)</t>
  </si>
  <si>
    <t>['assembly', 'python', 'matlab', 'javascript', 'java', 'c#', 'sql', 'nosql', 'azure', 'aws', 'scikit-learn', 'tensorflow', 'pytorch', 'power bi']</t>
  </si>
  <si>
    <t>{'analyst_tools': ['power bi'], 'cloud': ['azure', 'aws'], 'libraries': ['scikit-learn', 'tensorflow', 'pytorch'], 'programming': ['assembly', 'python', 'matlab', 'javascript', 'java', 'c#', 'sql', 'nosql']}</t>
  </si>
  <si>
    <t>Microsoft BI Data Engineer - Hiring Fast</t>
  </si>
  <si>
    <t>['sql', 'azure', 'spark', 'ssis', 'dax', 'git']</t>
  </si>
  <si>
    <t>{'analyst_tools': ['ssis', 'dax'], 'cloud': ['azure'], 'libraries': ['spark'], 'other': ['git'], 'programming': ['sql']}</t>
  </si>
  <si>
    <t>Data Scientist, Product - Machine Learning</t>
  </si>
  <si>
    <t>Data Integrity Engineer/Data Analyst at Quality Technology...</t>
  </si>
  <si>
    <t>via Suwanee, GA - Geebo</t>
  </si>
  <si>
    <t>Quality Technology Services LLC</t>
  </si>
  <si>
    <t>['python', 'r', 'c', 'aws', 'linux', 'sharepoint', 'git']</t>
  </si>
  <si>
    <t>{'analyst_tools': ['sharepoint'], 'cloud': ['aws'], 'os': ['linux'], 'other': ['git'], 'programming': ['python', 'r', 'c']}</t>
  </si>
  <si>
    <t>Digital Data Engineering Intern</t>
  </si>
  <si>
    <t>['python', 'r', 'c++', 'java', 'vba', 'tableau', 'power bi']</t>
  </si>
  <si>
    <t>{'analyst_tools': ['tableau', 'power bi'], 'programming': ['python', 'r', 'c++', 'java', 'vba']}</t>
  </si>
  <si>
    <t>Data Analyst supply chain Brussels</t>
  </si>
  <si>
    <t>ANALISTA FUNCIONAL JR CONTADORES O ECONOMISTAS PARA DATA ANALYTICS</t>
  </si>
  <si>
    <t>Architect Cloud Data Engineer</t>
  </si>
  <si>
    <t>['python', 'sql', 'aws', 'azure', 'hadoop', 'spark', 'excel']</t>
  </si>
  <si>
    <t>{'analyst_tools': ['excel'], 'cloud': ['aws', 'azure'], 'libraries': ['hadoop', 'spark'], 'programming': ['python', 'sql']}</t>
  </si>
  <si>
    <t>['python', 'java', 'javascript', 'sql', 'snowflake']</t>
  </si>
  <si>
    <t>{'cloud': ['snowflake'], 'programming': ['python', 'java', 'javascript', 'sql']}</t>
  </si>
  <si>
    <t>Audience &amp; Data Analyst</t>
  </si>
  <si>
    <t>Guinness</t>
  </si>
  <si>
    <t>Data Engineer - CINQ ICT</t>
  </si>
  <si>
    <t>Codecareer</t>
  </si>
  <si>
    <t>Mpilo Technologies</t>
  </si>
  <si>
    <t>Senior Software Engineer (all genders)</t>
  </si>
  <si>
    <t>['php', 'go', 'node.js', 'linux']</t>
  </si>
  <si>
    <t>{'os': ['linux'], 'programming': ['php', 'go'], 'webframeworks': ['node.js']}</t>
  </si>
  <si>
    <t>['python', 'mysql', 'neo4j', 'express']</t>
  </si>
  <si>
    <t>{'databases': ['mysql', 'neo4j'], 'programming': ['python'], 'webframeworks': ['express']}</t>
  </si>
  <si>
    <t>Data Scientist III - Remote</t>
  </si>
  <si>
    <t>Developer (All Postions), PM,SA</t>
  </si>
  <si>
    <t>TECH COMBINE CO., LTD.</t>
  </si>
  <si>
    <t>['swift', 'kotlin', 'golang', 'java', 'python', 'flutter', 'react', 'react.js', 'node.js', 'angular']</t>
  </si>
  <si>
    <t>{'libraries': ['flutter', 'react'], 'programming': ['swift', 'kotlin', 'golang', 'java', 'python'], 'webframeworks': ['react.js', 'node.js', 'angular']}</t>
  </si>
  <si>
    <t>N-iX Ltd</t>
  </si>
  <si>
    <t>Senior Full Stack Engineer - Java, React/Node.js.,PostgreSQL ...</t>
  </si>
  <si>
    <t>['java', 'postgresql', 'oracle', 'react', 'spring', 'express', 'node.js', 'docker', 'git', 'jenkins']</t>
  </si>
  <si>
    <t>{'cloud': ['oracle'], 'databases': ['postgresql'], 'libraries': ['react', 'spring'], 'other': ['docker', 'git', 'jenkins'], 'programming': ['java'], 'webframeworks': ['express', 'node.js']}</t>
  </si>
  <si>
    <t>['python', 'nosql', 'cassandra', 'fastapi']</t>
  </si>
  <si>
    <t>{'databases': ['cassandra'], 'programming': ['python', 'nosql'], 'webframeworks': ['fastapi']}</t>
  </si>
  <si>
    <t>Data Scientist - Industry</t>
  </si>
  <si>
    <t>Senior Data Engineer - Python Java Stack Aws Spark - Kafka F - M ...</t>
  </si>
  <si>
    <t>['python', 'java', 'scala', 'redshift', 'gcp', 'bigquery', 'kafka', 'spark', 'airflow', 'windows', 'github']</t>
  </si>
  <si>
    <t>{'cloud': ['redshift', 'gcp', 'bigquery'], 'libraries': ['kafka', 'spark', 'airflow'], 'os': ['windows'], 'other': ['github'], 'programming': ['python', 'java', 'scala']}</t>
  </si>
  <si>
    <t>Analyst, CCU and H2 Support</t>
  </si>
  <si>
    <t>L-537 Senior Data Analyst (Actuaria)</t>
  </si>
  <si>
    <t>['python', 'java', 'sql', 'aws', 'gcp', 'azure', 'jira']</t>
  </si>
  <si>
    <t>{'async': ['jira'], 'cloud': ['aws', 'gcp', 'azure'], 'programming': ['python', 'java', 'sql']}</t>
  </si>
  <si>
    <t>Werkstudent*in (w/m/d) Data Engineer im Bereich Finance</t>
  </si>
  <si>
    <t>Risk Data Analyst Senior - Continuous Learning Opportunities</t>
  </si>
  <si>
    <t>Lead Data Analyst - SC Cleared</t>
  </si>
  <si>
    <t>Technical Data Analyst (F/m/d)</t>
  </si>
  <si>
    <t>Research Analyst Hybrid setup</t>
  </si>
  <si>
    <t>via Information Security And Training |</t>
  </si>
  <si>
    <t>Conflict Risk Analyst</t>
  </si>
  <si>
    <t>Senior Machine Learning Engineer (Mlops)</t>
  </si>
  <si>
    <t>Data Analyst and Research Volunteer</t>
  </si>
  <si>
    <t>SkilledUp Life Ltd</t>
  </si>
  <si>
    <t>['sql', 'python', 'bigquery', 'airflow', 'jupyter', 'pandas', 'flow']</t>
  </si>
  <si>
    <t>{'cloud': ['bigquery'], 'libraries': ['airflow', 'jupyter', 'pandas'], 'other': ['flow'], 'programming': ['sql', 'python']}</t>
  </si>
  <si>
    <t>['azure', 'pandas', 'numpy', 'spark', 'git']</t>
  </si>
  <si>
    <t>{'cloud': ['azure'], 'libraries': ['pandas', 'numpy', 'spark'], 'other': ['git']}</t>
  </si>
  <si>
    <t>Senior Data Engineer (Platform) at DraftKings in Remote</t>
  </si>
  <si>
    <t>['python', 'bash', 'aws', 'redshift', 'snowflake', 'azure', 'terraform']</t>
  </si>
  <si>
    <t>{'cloud': ['aws', 'redshift', 'snowflake', 'azure'], 'other': ['terraform'], 'programming': ['python', 'bash']}</t>
  </si>
  <si>
    <t>Data Scientist needed for a Data Application</t>
  </si>
  <si>
    <t>Talal Ali Logistics</t>
  </si>
  <si>
    <t>People Transition Data Analyst</t>
  </si>
  <si>
    <t>22600217 Senior Data Analyst</t>
  </si>
  <si>
    <t>Unifin, Inc.</t>
  </si>
  <si>
    <t>Junior Functional Analyst ambito corporate</t>
  </si>
  <si>
    <t>Big C Career Day เปิดรับสมัครงานหลายอัตรา สัมภาษณ์พร้อมรู้ผลทันที</t>
  </si>
  <si>
    <t>via Jobpub.com</t>
  </si>
  <si>
    <t>บิ๊กซี ซูเปอร์เซ็นเตอร์ จำกัด (มหาชน)</t>
  </si>
  <si>
    <t>2360 - Data Scientist</t>
  </si>
  <si>
    <t>['sql', 'r', 'python', 'sas', 'sas', 'pandas', 'matplotlib', 'seaborn', 'scikit-learn', 'spss', 'tableau']</t>
  </si>
  <si>
    <t>{'analyst_tools': ['sas', 'spss', 'tableau'], 'libraries': ['pandas', 'matplotlib', 'seaborn', 'scikit-learn'], 'programming': ['sql', 'r', 'python', 'sas']}</t>
  </si>
  <si>
    <t>Favor TechConsulting</t>
  </si>
  <si>
    <t>Senior Knowledge Analyst - Retail Strategy</t>
  </si>
  <si>
    <t>Cloud Data Engineer - Elevance Health</t>
  </si>
  <si>
    <t>Senior react engineer latin america remote</t>
  </si>
  <si>
    <t>Jobzem (20485141)</t>
  </si>
  <si>
    <t>['python', 'shell', 'spark', 'hadoop']</t>
  </si>
  <si>
    <t>{'libraries': ['spark', 'hadoop'], 'programming': ['python', 'shell']}</t>
  </si>
  <si>
    <t>Data Scientist (Japanese)</t>
  </si>
  <si>
    <t>GROUNDUP.AI PTE. LTD.</t>
  </si>
  <si>
    <t>Data Science Intern EMEA (Milan based)</t>
  </si>
  <si>
    <t>資訊處_Data Engineer_汐止UTOWN</t>
  </si>
  <si>
    <t>['sql', 'mysql', 'oracle', 'hadoop', 'spark', 'kafka', 'airflow', 'linux', 'ssis', 'docker']</t>
  </si>
  <si>
    <t>{'analyst_tools': ['ssis'], 'cloud': ['oracle'], 'databases': ['mysql'], 'libraries': ['hadoop', 'spark', 'kafka', 'airflow'], 'os': ['linux'], 'other': ['docker'], 'programming': ['sql']}</t>
  </si>
  <si>
    <t>OSINT Analyst (Active TS/SCI)</t>
  </si>
  <si>
    <t>Xcellent Technology Solutions (XTS)</t>
  </si>
  <si>
    <t>via Expectra</t>
  </si>
  <si>
    <t>Senior Data Engineer sökes till en av våra större kunder</t>
  </si>
  <si>
    <t>Machine Learning Engineer - Data Science</t>
  </si>
  <si>
    <t>Jnr Web Analyst</t>
  </si>
  <si>
    <t>Data Analyst - SQL / Python OR SAS - HYBRID</t>
  </si>
  <si>
    <t>Talentstorm Recruiting</t>
  </si>
  <si>
    <t>Eurowings Digital</t>
  </si>
  <si>
    <t>Data Engineer, Informatiker/in, Data Scientist</t>
  </si>
  <si>
    <t>Lead Data Scientist, Analytics</t>
  </si>
  <si>
    <t>Strategic Data Analyst - Remote</t>
  </si>
  <si>
    <t>['sql', 'python', 'r', 'spreadsheet', 'excel', 'powerpoint', 'qlik', 'tableau']</t>
  </si>
  <si>
    <t>{'analyst_tools': ['spreadsheet', 'excel', 'powerpoint', 'qlik', 'tableau'], 'programming': ['sql', 'python', 'r']}</t>
  </si>
  <si>
    <t>Mi9 Retail</t>
  </si>
  <si>
    <t>['sql', 'python', 'aws', 'tableau', 'alteryx', 'sap', 'jira']</t>
  </si>
  <si>
    <t>{'analyst_tools': ['tableau', 'alteryx', 'sap'], 'async': ['jira'], 'cloud': ['aws'], 'programming': ['sql', 'python']}</t>
  </si>
  <si>
    <t>Data Analyst (Private Banking)</t>
  </si>
  <si>
    <t>Arc Research Data Scientist (Assistant, Senior and</t>
  </si>
  <si>
    <t>Medequips</t>
  </si>
  <si>
    <t>via Dublin, CA - Geebo</t>
  </si>
  <si>
    <t>senior business intelligence (bi) / data (tableau, sql) - 7k</t>
  </si>
  <si>
    <t>['sql', 'python', 'azure', 'tableau', 'ssis', 'ssrs']</t>
  </si>
  <si>
    <t>{'analyst_tools': ['tableau', 'ssis', 'ssrs'], 'cloud': ['azure'], 'programming': ['sql', 'python']}</t>
  </si>
  <si>
    <t>Synchrony Corp</t>
  </si>
  <si>
    <t>['r', 'python', 'sql', 'sql server', 'tableau', 'power bi', 'excel']</t>
  </si>
  <si>
    <t>{'analyst_tools': ['tableau', 'power bi', 'excel'], 'databases': ['sql server'], 'programming': ['r', 'python', 'sql']}</t>
  </si>
  <si>
    <t>['sql', 'nosql', 'azure', 'databricks', 'flow']</t>
  </si>
  <si>
    <t>{'cloud': ['azure', 'databricks'], 'other': ['flow'], 'programming': ['sql', 'nosql']}</t>
  </si>
  <si>
    <t>PC R&amp;D Data Scientist</t>
  </si>
  <si>
    <t>Data Engineer at 3M in Albany, GA</t>
  </si>
  <si>
    <t>via Albany, GA - Geebo</t>
  </si>
  <si>
    <t>['sql', 'c#', 'java', 'python', 'powershell', 't-sql', 'sql server', 'mysql', 'oracle', 'aws', 'spring', 'svn', 'codecommit', 'git']</t>
  </si>
  <si>
    <t>{'cloud': ['oracle', 'aws'], 'databases': ['sql server', 'mysql'], 'libraries': ['spring'], 'other': ['svn', 'codecommit', 'git'], 'programming': ['sql', 'c#', 'java', 'python', 'powershell', 't-sql']}</t>
  </si>
  <si>
    <t>Senior / Performance Analytics Engineer</t>
  </si>
  <si>
    <t>LEAD DATA SCIENCE F/H</t>
  </si>
  <si>
    <t>AG2R Prévoyance et La Mondiale</t>
  </si>
  <si>
    <t>Devops engineer remote full time</t>
  </si>
  <si>
    <t>['sql', 'azure', 'aws', 'snowflake', 'ssis', 'power bi', 'github']</t>
  </si>
  <si>
    <t>{'analyst_tools': ['ssis', 'power bi'], 'cloud': ['azure', 'aws', 'snowflake'], 'other': ['github'], 'programming': ['sql']}</t>
  </si>
  <si>
    <t>Systems Engineer (Data Security)</t>
  </si>
  <si>
    <t>Netrix, Llc</t>
  </si>
  <si>
    <t>Business Insights Analyst (industry experience required) | (C350)</t>
  </si>
  <si>
    <t>Data scientist ii remote</t>
  </si>
  <si>
    <t>Senior Data Engineer - Tuineje</t>
  </si>
  <si>
    <t>Tuineje, Spain</t>
  </si>
  <si>
    <t>Amplifon: Global Data Scientist</t>
  </si>
  <si>
    <t>ESRI</t>
  </si>
  <si>
    <t>SGS SA</t>
  </si>
  <si>
    <t>['sql', 'python', 'postgresql', 'azure', 'databricks', 'spark', 'linux', 'gitlab', 'kubernetes', 'docker', 'ansible']</t>
  </si>
  <si>
    <t>{'cloud': ['azure', 'databricks'], 'databases': ['postgresql'], 'libraries': ['spark'], 'os': ['linux'], 'other': ['gitlab', 'kubernetes', 'docker', 'ansible'], 'programming': ['sql', 'python']}</t>
  </si>
  <si>
    <t>Senior Data Scientist Customer Service Forecasting (Remote)</t>
  </si>
  <si>
    <t>['python', 'aws', 'snowflake', 'react', 'pyspark', 'flow']</t>
  </si>
  <si>
    <t>{'cloud': ['aws', 'snowflake'], 'libraries': ['react', 'pyspark'], 'other': ['flow'], 'programming': ['python']}</t>
  </si>
  <si>
    <t>Genomics data scientist</t>
  </si>
  <si>
    <t>Jobzem (1100439)</t>
  </si>
  <si>
    <t>['sas', 'sas', 'sql', 'confluence', 'jira']</t>
  </si>
  <si>
    <t>{'analyst_tools': ['sas'], 'async': ['confluence', 'jira'], 'programming': ['sas', 'sql']}</t>
  </si>
  <si>
    <t>['sql', 'c', 'sas', 'sas', 'python', 'go', 'r', 'postgresql', 'aws', 'azure', 'gcp', 'gdpr', 'tableau', 'alteryx', 'sharepoint', 'excel', 'sap', 'kubernetes', 'flow']</t>
  </si>
  <si>
    <t>{'analyst_tools': ['sas', 'tableau', 'alteryx', 'sharepoint', 'excel', 'sap'], 'cloud': ['aws', 'azure', 'gcp'], 'databases': ['postgresql'], 'libraries': ['gdpr'], 'other': ['kubernetes', 'flow'], 'programming': ['sql', 'c', 'sas', 'python', 'go', 'r']}</t>
  </si>
  <si>
    <t>Senior Software Engineer, Applied Performance Group</t>
  </si>
  <si>
    <t>Wegenblock</t>
  </si>
  <si>
    <t>['python', 'scala', 'neo4j', 'azure', 'aws', 'kafka', 'angular', 'linux', 'docker', 'kubernetes']</t>
  </si>
  <si>
    <t>{'cloud': ['azure', 'aws'], 'databases': ['neo4j'], 'libraries': ['kafka'], 'os': ['linux'], 'other': ['docker', 'kubernetes'], 'programming': ['python', 'scala'], 'webframeworks': ['angular']}</t>
  </si>
  <si>
    <t>Azure Data Engineer with Kafka</t>
  </si>
  <si>
    <t>['go', 'sql', 'python', 'mysql', 'gcp', 'bigquery', 'aws', 'azure', 'linux', 'looker', 'git']</t>
  </si>
  <si>
    <t>{'analyst_tools': ['looker'], 'cloud': ['gcp', 'bigquery', 'aws', 'azure'], 'databases': ['mysql'], 'os': ['linux'], 'other': ['git'], 'programming': ['go', 'sql', 'python']}</t>
  </si>
  <si>
    <t>דרוש/ה Data scientist ראשון/ה לחברה חזקה</t>
  </si>
  <si>
    <t>Center District, Israel  (+1 other)</t>
  </si>
  <si>
    <t>Techtalent חברת Headhunting והשמה</t>
  </si>
  <si>
    <t>Technology Consulting- Data &amp; Analytics- Consultant Bari</t>
  </si>
  <si>
    <t>['c#', 'python', 'vb.net', 'html', 'css', 'vba', 'sql', 'java', 'nosql', 'c', 'scala', 'sql server', 'mysql', 'postgresql', 'cassandra', 'oracle', 'azure', 'databricks', 'redshift', 'pandas', 'tensorflow', 'scikit-learn', 'pytorch', 'hadoop', 'spark', 'kafka', 'airflow', 'power bi', 'dax', 'sap']</t>
  </si>
  <si>
    <t>{'analyst_tools': ['power bi', 'dax', 'sap'], 'cloud': ['oracle', 'azure', 'databricks', 'redshift'], 'databases': ['sql server', 'mysql', 'postgresql', 'cassandra'], 'libraries': ['pandas', 'tensorflow', 'scikit-learn', 'pytorch', 'hadoop', 'spark', 'kafka', 'airflow'], 'programming': ['c#', 'python', 'vb.net', 'html', 'css', 'vba', 'sql', 'java', 'nosql', 'c', 'scala']}</t>
  </si>
  <si>
    <t>Data Analyst / Power BI Consultant (m/w/d)</t>
  </si>
  <si>
    <t>QA Automation Engineer - Market Data</t>
  </si>
  <si>
    <t>Graduate/junior Data Scientist</t>
  </si>
  <si>
    <t>['python', 'r', 'sql', 'aws', 'linux', 'flow', 'docker']</t>
  </si>
  <si>
    <t>{'cloud': ['aws'], 'os': ['linux'], 'other': ['flow', 'docker'], 'programming': ['python', 'r', 'sql']}</t>
  </si>
  <si>
    <t>Schreiner Group</t>
  </si>
  <si>
    <t>['powershell', 'azure', 'windows', 'terraform', 'ansible', 'kubernetes']</t>
  </si>
  <si>
    <t>{'cloud': ['azure'], 'os': ['windows'], 'other': ['terraform', 'ansible', 'kubernetes'], 'programming': ['powershell']}</t>
  </si>
  <si>
    <t>Director - Data Engineering and Analytics</t>
  </si>
  <si>
    <t>['python', 'sql', 'nosql', 'mysql', 'cassandra', 'dynamodb', 'aws', 'snowflake', 'azure', 'gcp', 'spark', 'kafka', 'tableau', 'power bi']</t>
  </si>
  <si>
    <t>{'analyst_tools': ['tableau', 'power bi'], 'cloud': ['aws', 'snowflake', 'azure', 'gcp'], 'databases': ['mysql', 'cassandra', 'dynamodb'], 'libraries': ['spark', 'kafka'], 'programming': ['python', 'sql', 'nosql']}</t>
  </si>
  <si>
    <t>DATA ANALYST DEUNA</t>
  </si>
  <si>
    <t>Engineer I - Data Scientist</t>
  </si>
  <si>
    <t>['go', 'sas', 'sas', 'r', 'python', 'spss']</t>
  </si>
  <si>
    <t>{'analyst_tools': ['sas', 'spss'], 'programming': ['go', 'sas', 'r', 'python']}</t>
  </si>
  <si>
    <t>cubic telecom</t>
  </si>
  <si>
    <t>KDB924 - Machine Learning Engineer</t>
  </si>
  <si>
    <t>Ocampo, Tamaulipas, Mexico</t>
  </si>
  <si>
    <t>Data Management Engineer (ETL, SQL) - Insurance</t>
  </si>
  <si>
    <t>Elkem</t>
  </si>
  <si>
    <t>Big Data Engineer (Google cloudSpark)</t>
  </si>
  <si>
    <t>['java', 'gcp', 'spark', 'hadoop']</t>
  </si>
  <si>
    <t>{'cloud': ['gcp'], 'libraries': ['spark', 'hadoop'], 'programming': ['java']}</t>
  </si>
  <si>
    <t>IT Data &amp; Analytics Product Manager</t>
  </si>
  <si>
    <t>['nosql', 'sql', 'dynamodb', 'mysql', 'aws', 'redshift', 'hadoop']</t>
  </si>
  <si>
    <t>{'cloud': ['aws', 'redshift'], 'databases': ['dynamodb', 'mysql'], 'libraries': ['hadoop'], 'programming': ['nosql', 'sql']}</t>
  </si>
  <si>
    <t>FoodByUs</t>
  </si>
  <si>
    <t>BioInformatics Data Scientist</t>
  </si>
  <si>
    <t>ETL Test Analyst</t>
  </si>
  <si>
    <t>['python', 'shell', 'sql', 'hadoop', 'flow']</t>
  </si>
  <si>
    <t>{'libraries': ['hadoop'], 'other': ['flow'], 'programming': ['python', 'shell', 'sql']}</t>
  </si>
  <si>
    <t>Head of Data and Analytics - HSBC Life</t>
  </si>
  <si>
    <t>['python', 'sql', 'java', 'shell', 'aws', 'azure', 'spark', 'hadoop', 'airflow', 'linux', 'jenkins', 'bitbucket', 'git', 'jira', 'confluence']</t>
  </si>
  <si>
    <t>{'async': ['jira', 'confluence'], 'cloud': ['aws', 'azure'], 'libraries': ['spark', 'hadoop', 'airflow'], 'os': ['linux'], 'other': ['jenkins', 'bitbucket', 'git'], 'programming': ['python', 'sql', 'java', 'shell']}</t>
  </si>
  <si>
    <t>Associate, Specialist, Transaction Surveillance (Management...</t>
  </si>
  <si>
    <t>Market Risk Data Strategy Analyst</t>
  </si>
  <si>
    <t>['matlab', 'r', 'python', 'vba', 'sql', 'excel']</t>
  </si>
  <si>
    <t>{'analyst_tools': ['excel'], 'programming': ['matlab', 'r', 'python', 'vba', 'sql']}</t>
  </si>
  <si>
    <t>Online ETL, Data engineer, Data Warehousing, Data engineering tutor</t>
  </si>
  <si>
    <t>Bainbridge, GA</t>
  </si>
  <si>
    <t>Bainbridge</t>
  </si>
  <si>
    <t>['sql', 'python', 'r', 'sas', 'sas', 'gdpr', 'tableau', 'power bi', 'excel']</t>
  </si>
  <si>
    <t>{'analyst_tools': ['sas', 'tableau', 'power bi', 'excel'], 'libraries': ['gdpr'], 'programming': ['sql', 'python', 'r', 'sas']}</t>
  </si>
  <si>
    <t>['r', 'python', 'sql', 'nosql', 'tensorflow', 'pytorch', 'linux']</t>
  </si>
  <si>
    <t>{'libraries': ['tensorflow', 'pytorch'], 'os': ['linux'], 'programming': ['r', 'python', 'sql', 'nosql']}</t>
  </si>
  <si>
    <t>Gc 55 software engineer</t>
  </si>
  <si>
    <t>['python', 'java', 'scala', 'go', 'sql', 'aws', 'snowflake', 'redshift', 'spark', 'kafka']</t>
  </si>
  <si>
    <t>{'cloud': ['aws', 'snowflake', 'redshift'], 'libraries': ['spark', 'kafka'], 'programming': ['python', 'java', 'scala', 'go', 'sql']}</t>
  </si>
  <si>
    <t>Vensoft</t>
  </si>
  <si>
    <t>['nosql', 'sas', 'sas', 'r', 'python', 'javascript', 'java', 'dynamodb', 'aws', 'angular', 'node', 'qlik', 'tableau']</t>
  </si>
  <si>
    <t>{'analyst_tools': ['sas', 'qlik', 'tableau'], 'cloud': ['aws'], 'databases': ['dynamodb'], 'programming': ['nosql', 'sas', 'r', 'python', 'javascript', 'java'], 'webframeworks': ['angular', 'node']}</t>
  </si>
  <si>
    <t>Process Engineer for Engineering Sciences</t>
  </si>
  <si>
    <t>Data Scientist Intern - Startups industria minera</t>
  </si>
  <si>
    <t>Streetdevs</t>
  </si>
  <si>
    <t>['java', 'nosql', 'dynamodb', 'aws', 'oracle', 'kafka', 'unix', 'bitbucket', 'jira']</t>
  </si>
  <si>
    <t>{'async': ['jira'], 'cloud': ['aws', 'oracle'], 'databases': ['dynamodb'], 'libraries': ['kafka'], 'os': ['unix'], 'other': ['bitbucket'], 'programming': ['java', 'nosql']}</t>
  </si>
  <si>
    <t>Data Quality Analyst (Junior)</t>
  </si>
  <si>
    <t>['sql', 'python', 'r', 'solidity', 'looker', 'tableau']</t>
  </si>
  <si>
    <t>{'analyst_tools': ['looker', 'tableau'], 'programming': ['sql', 'python', 'r', 'solidity']}</t>
  </si>
  <si>
    <t>數據運用工程師</t>
  </si>
  <si>
    <t>眾匯智能健康股份有限公司</t>
  </si>
  <si>
    <t>Virtual Emily</t>
  </si>
  <si>
    <t>Deutschland: Data Scientist Vollzeit​/Teilzeit</t>
  </si>
  <si>
    <t>HRis Analyst : Santiago</t>
  </si>
  <si>
    <t>Spend the summer on nantucket line cook chef de partie</t>
  </si>
  <si>
    <t>Jobzem (5688145)</t>
  </si>
  <si>
    <t>RubyPlay Network</t>
  </si>
  <si>
    <t>['ruby', 'ruby', 'typescript', 'postgresql', 'mysql', 'react', 'node.js', 'vue']</t>
  </si>
  <si>
    <t>{'databases': ['postgresql', 'mysql'], 'libraries': ['react'], 'programming': ['ruby', 'typescript'], 'webframeworks': ['ruby', 'node.js', 'vue']}</t>
  </si>
  <si>
    <t>['sql', 'sas', 'sas', 'shell', 'cognos']</t>
  </si>
  <si>
    <t>{'analyst_tools': ['sas', 'cognos'], 'programming': ['sql', 'sas', 'shell']}</t>
  </si>
  <si>
    <t>Data Specialist (Banking/ Data Governance)</t>
  </si>
  <si>
    <t>Jobzem (3293397)</t>
  </si>
  <si>
    <t>['python', 'bigquery', 'excel']</t>
  </si>
  <si>
    <t>{'analyst_tools': ['excel'], 'cloud': ['bigquery'], 'programming': ['python']}</t>
  </si>
  <si>
    <t>Data Scientist (a) (80-100%)</t>
  </si>
  <si>
    <t>Data Engineer Gothenburg 29 May</t>
  </si>
  <si>
    <t>Stagiaire Data Engineer Gcp H/F</t>
  </si>
  <si>
    <t>['python', 'java', 'javascript', 'sql', 'nosql', 'scala', 'gcp', 'snowflake', 'spark', 'kafka', 'looker']</t>
  </si>
  <si>
    <t>{'analyst_tools': ['looker'], 'cloud': ['gcp', 'snowflake'], 'libraries': ['spark', 'kafka'], 'programming': ['python', 'java', 'javascript', 'sql', 'nosql', 'scala']}</t>
  </si>
  <si>
    <t>Data Analyst/Data Engineer (SQL/ASP.NET/C#)</t>
  </si>
  <si>
    <t>DBA Lead / Data Architect - Postgre SQL - International MNC</t>
  </si>
  <si>
    <t>['sql', 'postgresql', 'oracle', 'aws', 'azure']</t>
  </si>
  <si>
    <t>{'cloud': ['oracle', 'aws', 'azure'], 'databases': ['postgresql'], 'programming': ['sql']}</t>
  </si>
  <si>
    <t>Deseret First Credit Union</t>
  </si>
  <si>
    <t>['sql', 'python', 'sql server', 'oracle', 'snowflake', 'pandas', 'pyspark', 'tableau']</t>
  </si>
  <si>
    <t>{'analyst_tools': ['tableau'], 'cloud': ['oracle', 'snowflake'], 'databases': ['sql server'], 'libraries': ['pandas', 'pyspark'], 'programming': ['sql', 'python']}</t>
  </si>
  <si>
    <t>E Pam</t>
  </si>
  <si>
    <t>Heinrich-Heine-Universität Düsseldorf</t>
  </si>
  <si>
    <t>Senior Data Scientist / ML engineer</t>
  </si>
  <si>
    <t>['sql', 'python', 'pytorch', 'tensorflow', 'keras', 'pandas', 'numpy', 'scikit-learn', 'github']</t>
  </si>
  <si>
    <t>{'libraries': ['pytorch', 'tensorflow', 'keras', 'pandas', 'numpy', 'scikit-learn'], 'other': ['github'], 'programming': ['sql', 'python']}</t>
  </si>
  <si>
    <t>['sql', 'hadoop', 'spark', 'linux', 'windows']</t>
  </si>
  <si>
    <t>{'libraries': ['hadoop', 'spark'], 'os': ['linux', 'windows'], 'programming': ['sql']}</t>
  </si>
  <si>
    <t>2024 AARC Data Science Analyst - Intern Conversion</t>
  </si>
  <si>
    <t>[Global Company] MLOps Data Engineer</t>
  </si>
  <si>
    <t>['sql', 'shell', 'python', 'mysql', 'postgresql', 'oracle', 'linux', 'unix', 'puppet']</t>
  </si>
  <si>
    <t>{'cloud': ['oracle'], 'databases': ['mysql', 'postgresql'], 'os': ['linux', 'unix'], 'other': ['puppet'], 'programming': ['sql', 'shell', 'python']}</t>
  </si>
  <si>
    <t>Data scientist for building a portafolio</t>
  </si>
  <si>
    <t>Senior Lead Analytics Consultant - only w2 (1016654)</t>
  </si>
  <si>
    <t>['go', 'sas', 'sas', 'sql', 'python', 'pyspark', 'phoenix']</t>
  </si>
  <si>
    <t>{'analyst_tools': ['sas'], 'libraries': ['pyspark'], 'programming': ['go', 'sas', 'sql', 'python'], 'webframeworks': ['phoenix']}</t>
  </si>
  <si>
    <t>Sales Research Analyst (Part Time)</t>
  </si>
  <si>
    <t>Data Center Linux &amp; Hardware Engineer</t>
  </si>
  <si>
    <t>['bash', 'python', 'perl', 'ruby', 'ruby', 'aws', 'linux', 'excel']</t>
  </si>
  <si>
    <t>{'analyst_tools': ['excel'], 'cloud': ['aws'], 'os': ['linux'], 'programming': ['bash', 'python', 'perl', 'ruby'], 'webframeworks': ['ruby']}</t>
  </si>
  <si>
    <t>['go', 'sql', 'azure', 'databricks']</t>
  </si>
  <si>
    <t>{'cloud': ['azure', 'databricks'], 'programming': ['go', 'sql']}</t>
  </si>
  <si>
    <t>[Job-9858] Senior Data Ops Engineer, Colombia</t>
  </si>
  <si>
    <t>Ouraring Inc</t>
  </si>
  <si>
    <t>['java', 'python', 'jenkins', 'github']</t>
  </si>
  <si>
    <t>{'other': ['jenkins', 'github'], 'programming': ['java', 'python']}</t>
  </si>
  <si>
    <t>Senior Data Scientist at Fever</t>
  </si>
  <si>
    <t>Scala developer</t>
  </si>
  <si>
    <t>['scala', 'sql', 'db2', 'spark', 'hadoop', 'spring', 'kafka', 'unix', 'linux']</t>
  </si>
  <si>
    <t>{'databases': ['db2'], 'libraries': ['spark', 'hadoop', 'spring', 'kafka'], 'os': ['unix', 'linux'], 'programming': ['scala', 'sql']}</t>
  </si>
  <si>
    <t>工業數據分析師 Industrial Data Analyst (依公司需求海外派駐)</t>
  </si>
  <si>
    <t>百威雷科技有限公司</t>
  </si>
  <si>
    <t>['python', 'sql', 'nosql', 'javascript', 'css', 'aws', 'azure', 'tensorflow', 'pytorch', 'scikit-learn', 'spark', 'hadoop', 'kafka']</t>
  </si>
  <si>
    <t>{'cloud': ['aws', 'azure'], 'libraries': ['tensorflow', 'pytorch', 'scikit-learn', 'spark', 'hadoop', 'kafka'], 'programming': ['python', 'sql', 'nosql', 'javascript', 'css']}</t>
  </si>
  <si>
    <t>Chicago, IL   (+3 others)</t>
  </si>
  <si>
    <t>Data analyst (Google Datastudio y Colaboratory)</t>
  </si>
  <si>
    <t>Principal Data Scientist, Compliance &amp; Delegated Ops</t>
  </si>
  <si>
    <t>Senior Enterprise Business Data Analyst</t>
  </si>
  <si>
    <t>Catalent</t>
  </si>
  <si>
    <t>['sql', 'dynamodb', 'elasticsearch', 'mysql', 'cassandra', 'redis', 'aws', 'gcp', 'azure', 'kafka', 'kubernetes', 'docker']</t>
  </si>
  <si>
    <t>{'cloud': ['aws', 'gcp', 'azure'], 'databases': ['dynamodb', 'elasticsearch', 'mysql', 'cassandra', 'redis'], 'libraries': ['kafka'], 'other': ['kubernetes', 'docker'], 'programming': ['sql']}</t>
  </si>
  <si>
    <t>Head, Data Management</t>
  </si>
  <si>
    <t>Data Scientist - Poei (Formation + Cdi)</t>
  </si>
  <si>
    <t>Datarockstars</t>
  </si>
  <si>
    <t>Software Engineer - Geecon</t>
  </si>
  <si>
    <t>['java', 'python', 'javascript', 'go', 'nosql', 'aws', 'react', 'node.js', 'docker']</t>
  </si>
  <si>
    <t>{'cloud': ['aws'], 'libraries': ['react'], 'other': ['docker'], 'programming': ['java', 'python', 'javascript', 'go', 'nosql'], 'webframeworks': ['node.js']}</t>
  </si>
  <si>
    <t>Data Analyst (Industrial) Hybrid Up To 43K</t>
  </si>
  <si>
    <t>Matchtech Group (Uk) Ltd</t>
  </si>
  <si>
    <t>Epsilon Data Management</t>
  </si>
  <si>
    <t>['python', 'sql', 'aws', 'pandas', 'numpy', 'airflow', 'plotly', 'kubernetes']</t>
  </si>
  <si>
    <t>{'cloud': ['aws'], 'libraries': ['pandas', 'numpy', 'airflow', 'plotly'], 'other': ['kubernetes'], 'programming': ['python', 'sql']}</t>
  </si>
  <si>
    <t>Synchrone technologies</t>
  </si>
  <si>
    <t>QuEST Global Engineering</t>
  </si>
  <si>
    <t>['sql', 'javascript', 'python', 'bigquery', 'snowflake', 'aws', 'redshift', 'azure', 'qlik', 'git']</t>
  </si>
  <si>
    <t>{'analyst_tools': ['qlik'], 'cloud': ['bigquery', 'snowflake', 'aws', 'redshift', 'azure'], 'other': ['git'], 'programming': ['sql', 'javascript', 'python']}</t>
  </si>
  <si>
    <t>Data Analyst, Benefits Data Source (Night Shift) - Open for Fresh...</t>
  </si>
  <si>
    <t>['python', 'sql', 'nosql', 'aws', 'redshift', 'snowflake', 'databricks', 'airflow', 'visio']</t>
  </si>
  <si>
    <t>{'analyst_tools': ['visio'], 'cloud': ['aws', 'redshift', 'snowflake', 'databricks'], 'libraries': ['airflow'], 'programming': ['python', 'sql', 'nosql']}</t>
  </si>
  <si>
    <t>Net software engineer</t>
  </si>
  <si>
    <t>Jobzem (14063096)</t>
  </si>
  <si>
    <t>LAO Digital Analytics Insight Manager - [LOQ131]</t>
  </si>
  <si>
    <t>Sr. Business Data</t>
  </si>
  <si>
    <t>Arkkapital</t>
  </si>
  <si>
    <t>['typescript', 'gcp', 'react', 'node', 'docker']</t>
  </si>
  <si>
    <t>{'cloud': ['gcp'], 'libraries': ['react'], 'other': ['docker'], 'programming': ['typescript'], 'webframeworks': ['node']}</t>
  </si>
  <si>
    <t>Senior Data Engineer (P465)</t>
  </si>
  <si>
    <t>Senior Scientist – Post Doc (m/w/d) - Schwerpunkt Statistik</t>
  </si>
  <si>
    <t>Krems an der Donau, Austria</t>
  </si>
  <si>
    <t>Universität für Weiterbildung Krems   Donau Universität Krems</t>
  </si>
  <si>
    <t>Data Scientist Consultant in Huntsville, AL (Secret cleared)</t>
  </si>
  <si>
    <t>Data Engineer (AWS) - SaaS Retail</t>
  </si>
  <si>
    <t>Junior Analyst, FIS U</t>
  </si>
  <si>
    <t>FIS Technology Services</t>
  </si>
  <si>
    <t>Product Analyst (Web)</t>
  </si>
  <si>
    <t>Keiki</t>
  </si>
  <si>
    <t>Campaign analyst</t>
  </si>
  <si>
    <t>Sr. Computational Scientist – (Machine Learning) Digital R&amp;D Large...</t>
  </si>
  <si>
    <t>['python', 'aws', 'pytorch', 'tensorflow', 'keras']</t>
  </si>
  <si>
    <t>{'cloud': ['aws'], 'libraries': ['pytorch', 'tensorflow', 'keras'], 'programming': ['python']}</t>
  </si>
  <si>
    <t>Senior Principal Clinical Data</t>
  </si>
  <si>
    <t>Novartis Ireland Limited</t>
  </si>
  <si>
    <t>VUI Systems Pte. Ltd.</t>
  </si>
  <si>
    <t>CHUV   Lausanne university hospital</t>
  </si>
  <si>
    <t>Cottage Grove, MN</t>
  </si>
  <si>
    <t>Greys Recruitment</t>
  </si>
  <si>
    <t>Operador cama baja</t>
  </si>
  <si>
    <t>Dosh Consultores</t>
  </si>
  <si>
    <t>Staff Astronomical Data Scientist II</t>
  </si>
  <si>
    <t>Data Analyst/ Data Developer</t>
  </si>
  <si>
    <t>Jobzem (6421751)</t>
  </si>
  <si>
    <t>Fullstack Engineer | Python</t>
  </si>
  <si>
    <t>['python', 'sql', 'aws', 'gcp', 'react', 'node.js', 'fastapi', 'node', 'ansible', 'terraform', 'docker', 'kubernetes']</t>
  </si>
  <si>
    <t>{'cloud': ['aws', 'gcp'], 'libraries': ['react'], 'other': ['ansible', 'terraform', 'docker', 'kubernetes'], 'programming': ['python', 'sql'], 'webframeworks': ['node.js', 'fastapi', 'node']}</t>
  </si>
  <si>
    <t>Larry McCowen</t>
  </si>
  <si>
    <t>Junior Data Analyst /Data Viz F/H - en Alternance</t>
  </si>
  <si>
    <t>Data analyste informatique / Bi Engineer Tableau (IT) / Freelance</t>
  </si>
  <si>
    <t>Senior Data Scientist (M/F) - Hiring Now</t>
  </si>
  <si>
    <t>SOF AT&amp;L - Business Operations and Data Analyst (PEO-SR)</t>
  </si>
  <si>
    <t>Apogee Engineering, LLC / APOG</t>
  </si>
  <si>
    <t>via Ookla - Talentify</t>
  </si>
  <si>
    <t>Sap Bi-Spezialist/In, Sap-Spezialist/In...</t>
  </si>
  <si>
    <t>Database Developer / Analyst</t>
  </si>
  <si>
    <t>IOPEX Technologies</t>
  </si>
  <si>
    <t>Europcar Maroc</t>
  </si>
  <si>
    <t>Senior Data Engineer-Automation</t>
  </si>
  <si>
    <t>Lead Data Governance</t>
  </si>
  <si>
    <t>AI Lead Engineer - Munich</t>
  </si>
  <si>
    <t>['python', 'c++', 'matlab', 'tensorflow', 'pytorch']</t>
  </si>
  <si>
    <t>{'libraries': ['tensorflow', 'pytorch'], 'programming': ['python', 'c++', 'matlab']}</t>
  </si>
  <si>
    <t>Mid Data Engineer (GCP) - Remote</t>
  </si>
  <si>
    <t>['python', 'sql', 'docker', 'ansible']</t>
  </si>
  <si>
    <t>{'other': ['docker', 'ansible'], 'programming': ['python', 'sql']}</t>
  </si>
  <si>
    <t>Team Lead Data (Ey Gds Spain)</t>
  </si>
  <si>
    <t>EB Data Engineer | Brussel | €3000 - €5000 bruto per maand</t>
  </si>
  <si>
    <t>via Werkzoeken.nl | Vacatures</t>
  </si>
  <si>
    <t>(AIW-177) - Data Analyst</t>
  </si>
  <si>
    <t>['sql', 'looker', 'tableau', 'power bi', 'excel']</t>
  </si>
  <si>
    <t>{'analyst_tools': ['looker', 'tableau', 'power bi', 'excel'], 'programming': ['sql']}</t>
  </si>
  <si>
    <t>Customer Finance Data Analyst Job Opportunities</t>
  </si>
  <si>
    <t>Data Scientist - SOCOM</t>
  </si>
  <si>
    <t>['sql', 'go', 'unix', 'git']</t>
  </si>
  <si>
    <t>{'os': ['unix'], 'other': ['git'], 'programming': ['sql', 'go']}</t>
  </si>
  <si>
    <t>Air Data System Engineer for Flight Control Systems (f/m/d) Germany</t>
  </si>
  <si>
    <t>VP/AVP, Data Scientist, Tech Services, Technology &amp; Operations</t>
  </si>
  <si>
    <t>['python', 'r', 'scala', 'go', 'databricks', 'spark', 'numpy', 'pytorch', 'tensorflow', 'power bi', 'excel', 'tableau']</t>
  </si>
  <si>
    <t>{'analyst_tools': ['power bi', 'excel', 'tableau'], 'cloud': ['databricks'], 'libraries': ['spark', 'numpy', 'pytorch', 'tensorflow'], 'programming': ['python', 'r', 'scala', 'go']}</t>
  </si>
  <si>
    <t>Heor Scientist Europe (Remote)</t>
  </si>
  <si>
    <t>Stage Data Scientist - H/F</t>
  </si>
  <si>
    <t>DATA ENGINEERING</t>
  </si>
  <si>
    <t>['sql', 'python', 'scala', 'databricks', 'azure', 'aws', 'hadoop', 'spark']</t>
  </si>
  <si>
    <t>{'cloud': ['databricks', 'azure', 'aws'], 'libraries': ['hadoop', 'spark'], 'programming': ['sql', 'python', 'scala']}</t>
  </si>
  <si>
    <t>Data Engineer with NV1 security clearance - Canberra - 12 months...</t>
  </si>
  <si>
    <t>['aws', 'azure', 'spark', 'hadoop', 'kubernetes']</t>
  </si>
  <si>
    <t>{'cloud': ['aws', 'azure'], 'libraries': ['spark', 'hadoop'], 'other': ['kubernetes']}</t>
  </si>
  <si>
    <t>['javascript', 'sql', 'snowflake', 'aws', 'gdpr']</t>
  </si>
  <si>
    <t>{'cloud': ['snowflake', 'aws'], 'libraries': ['gdpr'], 'programming': ['javascript', 'sql']}</t>
  </si>
  <si>
    <t>LeoLabs</t>
  </si>
  <si>
    <t>['python', 'postgresql', 'aws', 'redshift', 'airflow', 'spark']</t>
  </si>
  <si>
    <t>{'cloud': ['aws', 'redshift'], 'databases': ['postgresql'], 'libraries': ['airflow', 'spark'], 'programming': ['python']}</t>
  </si>
  <si>
    <t>Data Engineer (m/w/d) Maschinenbau</t>
  </si>
  <si>
    <t>BI - Data Support Engineer</t>
  </si>
  <si>
    <t>ADF Developer - Contract  12 months</t>
  </si>
  <si>
    <t>['shell', 'sql', 'azure']</t>
  </si>
  <si>
    <t>{'cloud': ['azure'], 'programming': ['shell', 'sql']}</t>
  </si>
  <si>
    <t>['r', 'python', 'mysql', 'postgresql', 'jira', 'confluence']</t>
  </si>
  <si>
    <t>{'async': ['jira', 'confluence'], 'databases': ['mysql', 'postgresql'], 'programming': ['r', 'python']}</t>
  </si>
  <si>
    <t>Aws engineer remote latin america</t>
  </si>
  <si>
    <t>Jobzem (13902244)</t>
  </si>
  <si>
    <t>['go', 'gcp', 'aws', 'azure', 'tensorflow', 'pytorch', 'react', 'vue', 'angular', 'kubernetes']</t>
  </si>
  <si>
    <t>{'cloud': ['gcp', 'aws', 'azure'], 'libraries': ['tensorflow', 'pytorch', 'react'], 'other': ['kubernetes'], 'programming': ['go'], 'webframeworks': ['vue', 'angular']}</t>
  </si>
  <si>
    <t>Business Intelligence Analyst - Remote Work / Ref</t>
  </si>
  <si>
    <t>Data Engineer - Finance Systems - 6 + Months</t>
  </si>
  <si>
    <t>The Mason Group</t>
  </si>
  <si>
    <t>['azure', 'snowflake', 'power bi', 'alteryx']</t>
  </si>
  <si>
    <t>{'analyst_tools': ['power bi', 'alteryx'], 'cloud': ['azure', 'snowflake']}</t>
  </si>
  <si>
    <t>Job in Deutschland (Frankfurt am Main): (Junior) Data Scientist...</t>
  </si>
  <si>
    <t>The Nr. job board for Data Scientists</t>
  </si>
  <si>
    <t>Vereniging Informatiewetenschappen Amsterdam</t>
  </si>
  <si>
    <t>BAM Business analyst Data H/F SEG</t>
  </si>
  <si>
    <t>MW Partner</t>
  </si>
  <si>
    <t>Business Intelligence Developer\/Analyst - Hybrid\/On Site</t>
  </si>
  <si>
    <t>Agrace</t>
  </si>
  <si>
    <t>Senior financial analyst</t>
  </si>
  <si>
    <t>Jobzem (2275146)</t>
  </si>
  <si>
    <t>Data Engineer - Randstad</t>
  </si>
  <si>
    <t>MAA GENERAL ASSURANCE PHILS., INC</t>
  </si>
  <si>
    <t>Sr. Software Engineer - Engineering Services</t>
  </si>
  <si>
    <t>['java', 'php', 'scala', 'javascript', 'sql', 'mysql', 'angular', 'node', 'tableau', 'slack']</t>
  </si>
  <si>
    <t>{'analyst_tools': ['tableau'], 'databases': ['mysql'], 'programming': ['java', 'php', 'scala', 'javascript', 'sql'], 'sync': ['slack'], 'webframeworks': ['angular', 'node']}</t>
  </si>
  <si>
    <t>['scala', 'go', 'python', 'sql', 'r', 'nosql', 'mongodb', 'mongodb', 'cassandra', 'aws', 'azure', 'gcp', 'spark', 'airflow', 'hadoop', 'kafka', 'pyspark']</t>
  </si>
  <si>
    <t>{'cloud': ['aws', 'azure', 'gcp'], 'databases': ['mongodb', 'cassandra'], 'libraries': ['spark', 'airflow', 'hadoop', 'kafka', 'pyspark'], 'programming': ['scala', 'go', 'python', 'sql', 'r', 'nosql', 'mongodb']}</t>
  </si>
  <si>
    <t>Data scientist senior full time femsa salud santiago hibrido nuevo...</t>
  </si>
  <si>
    <t>Junior Data Scientist​/AI Focused - MX</t>
  </si>
  <si>
    <t>Agency Within</t>
  </si>
  <si>
    <t>['python', 'java', 'c++', 'aws', 'azure', 'keras', 'pytorch', 'flow']</t>
  </si>
  <si>
    <t>{'cloud': ['aws', 'azure'], 'libraries': ['keras', 'pytorch'], 'other': ['flow'], 'programming': ['python', 'java', 'c++']}</t>
  </si>
  <si>
    <t>['python', 'sql', 'mysql', 'gcp', 'hadoop']</t>
  </si>
  <si>
    <t>{'cloud': ['gcp'], 'databases': ['mysql'], 'libraries': ['hadoop'], 'programming': ['python', 'sql']}</t>
  </si>
  <si>
    <t>SAP BUSINESS ANALYST</t>
  </si>
  <si>
    <t>['python', 'java', 'oracle', 'hadoop', 'pyspark', 'spark']</t>
  </si>
  <si>
    <t>{'cloud': ['oracle'], 'libraries': ['hadoop', 'pyspark', 'spark'], 'programming': ['python', 'java']}</t>
  </si>
  <si>
    <t>Mercedes, Buenos Aires Province, Argentina</t>
  </si>
  <si>
    <t>BI &amp; Data Specialist (f/m/d)</t>
  </si>
  <si>
    <t>Agile Delivery Lead</t>
  </si>
  <si>
    <t>['java', 'python', 'aws', 'react', 'git', 'kubernetes', 'docker']</t>
  </si>
  <si>
    <t>{'cloud': ['aws'], 'libraries': ['react'], 'other': ['git', 'kubernetes', 'docker'], 'programming': ['java', 'python']}</t>
  </si>
  <si>
    <t>Customer insight SPECIALIST/DATA analyst</t>
  </si>
  <si>
    <t>Webloyalty Sàrl</t>
  </si>
  <si>
    <t>Jobzem (5155984)</t>
  </si>
  <si>
    <t>2024 investment banking analyst clean tech energy</t>
  </si>
  <si>
    <t>Jobzem (1845541)</t>
  </si>
  <si>
    <t>Continental Technology Solutions Inc.</t>
  </si>
  <si>
    <t>['sql', 'sql server', 'postgresql', 'ssis', 'tableau']</t>
  </si>
  <si>
    <t>{'analyst_tools': ['ssis', 'tableau'], 'databases': ['sql server', 'postgresql'], 'programming': ['sql']}</t>
  </si>
  <si>
    <t>Stage - Data Analyst - (H/F)</t>
  </si>
  <si>
    <t>['python', 'javascript', 'html', 'vue', 'power bi']</t>
  </si>
  <si>
    <t>{'analyst_tools': ['power bi'], 'programming': ['python', 'javascript', 'html'], 'webframeworks': ['vue']}</t>
  </si>
  <si>
    <t>Controlling Analyst jr - Multinational technology company</t>
  </si>
  <si>
    <t>H2 Games Pte. Ltd.</t>
  </si>
  <si>
    <t>['python', 'r', 'aws', 'azure', 'matplotlib', 'hadoop', 'spark', 'tableau', 'power bi']</t>
  </si>
  <si>
    <t>{'analyst_tools': ['tableau', 'power bi'], 'cloud': ['aws', 'azure'], 'libraries': ['matplotlib', 'hadoop', 'spark'], 'programming': ['python', 'r']}</t>
  </si>
  <si>
    <t>PostgreSQL Migration Engineer | SC Cleared</t>
  </si>
  <si>
    <t>['sql', 'azure', 'alteryx', 'power bi', 'dax', 'tableau', 'flow']</t>
  </si>
  <si>
    <t>{'analyst_tools': ['alteryx', 'power bi', 'dax', 'tableau'], 'cloud': ['azure'], 'other': ['flow'], 'programming': ['sql']}</t>
  </si>
  <si>
    <t>Business Analytics consultant</t>
  </si>
  <si>
    <t>['go', 'sql', 'sas', 'sas', 'r', 'python', 'excel', 'ssis', 'power bi', 'tableau']</t>
  </si>
  <si>
    <t>{'analyst_tools': ['sas', 'excel', 'ssis', 'power bi', 'tableau'], 'programming': ['go', 'sql', 'sas', 'r', 'python']}</t>
  </si>
  <si>
    <t>Data Analytics Associate Director</t>
  </si>
  <si>
    <t>['java', 'scala', 'python', 'nosql', 'sql', 'mongo', 'shell', 'mysql', 'cassandra', 'redshift', 'snowflake', 'aws', 'azure', 'kafka', 'spark']</t>
  </si>
  <si>
    <t>{'cloud': ['redshift', 'snowflake', 'aws', 'azure'], 'databases': ['mysql', 'cassandra'], 'libraries': ['kafka', 'spark'], 'programming': ['java', 'scala', 'python', 'nosql', 'sql', 'mongo', 'shell']}</t>
  </si>
  <si>
    <t>Xihu, Xihu Township, Changhua County, Taiwan</t>
  </si>
  <si>
    <t>谷歌</t>
  </si>
  <si>
    <t>Crowley Maritime Corporation</t>
  </si>
  <si>
    <t>['sql', 'excel', 'outlook', 'powerpoint', 'word', 'visio', 'sharepoint']</t>
  </si>
  <si>
    <t>{'analyst_tools': ['excel', 'outlook', 'powerpoint', 'word', 'visio', 'sharepoint'], 'programming': ['sql']}</t>
  </si>
  <si>
    <t>Data Analyst Junior Automoción</t>
  </si>
  <si>
    <t>Apprenti(e) Data Analyst pour la Qualité (F/H)</t>
  </si>
  <si>
    <t>Computer / Data Science Engineer (Remote) – International Pulsar...</t>
  </si>
  <si>
    <t>['jupyter', 'docker']</t>
  </si>
  <si>
    <t>{'libraries': ['jupyter'], 'other': ['docker']}</t>
  </si>
  <si>
    <t>Manufacturing technician i</t>
  </si>
  <si>
    <t>Jobzem (1957960)</t>
  </si>
  <si>
    <t>Lead Data Engineer - Licorne française (H/F)</t>
  </si>
  <si>
    <t>Hurryman</t>
  </si>
  <si>
    <t>['python', 'sql', 'aws', 'redshift', 'airflow', 'github']</t>
  </si>
  <si>
    <t>{'cloud': ['aws', 'redshift'], 'libraries': ['airflow'], 'other': ['github'], 'programming': ['python', 'sql']}</t>
  </si>
  <si>
    <t>ETL and Big Data Developer</t>
  </si>
  <si>
    <t>Reporting &amp; Data Analyst at Fiserv in Alpharetta, GA</t>
  </si>
  <si>
    <t>['sql', 'vba', 'python', 'pyspark', 'pandas', 'excel', 'tableau']</t>
  </si>
  <si>
    <t>{'analyst_tools': ['excel', 'tableau'], 'libraries': ['pyspark', 'pandas'], 'programming': ['sql', 'vba', 'python']}</t>
  </si>
  <si>
    <t>['golang', 'ruby', 'ruby', 'python', 'typescript', 'css', 'aws', 'react', 'gdpr', 'ruby on rails', 'terraform']</t>
  </si>
  <si>
    <t>{'cloud': ['aws'], 'libraries': ['react', 'gdpr'], 'other': ['terraform'], 'programming': ['golang', 'ruby', 'python', 'typescript', 'css'], 'webframeworks': ['ruby', 'ruby on rails']}</t>
  </si>
  <si>
    <t>Octro - Data Scientist - Gaming (1-3 yrs) Uttar Pradesh</t>
  </si>
  <si>
    <t>via Post Free Job Website | Search Job For Free</t>
  </si>
  <si>
    <t>BAUEN+LEBEN Service GmbH &amp; Co. KG</t>
  </si>
  <si>
    <t>VisionWest Community Trust</t>
  </si>
  <si>
    <t>Business Analyst - SQL, Data Analysis</t>
  </si>
  <si>
    <t>Hyderabad, Telangana, India (+2 others)</t>
  </si>
  <si>
    <t>['go', 'sas', 'sas', 'sql', 'excel', 'powerpoint']</t>
  </si>
  <si>
    <t>{'analyst_tools': ['sas', 'excel', 'powerpoint'], 'programming': ['go', 'sas', 'sql']}</t>
  </si>
  <si>
    <t>Datascientist, Data Analyst</t>
  </si>
  <si>
    <t>Office fédéral de la santé publique OFSP</t>
  </si>
  <si>
    <t>2024 Business Intelligence Analyst &amp; Data Scientist - New College...</t>
  </si>
  <si>
    <t>['python', 'sql', 'pandas', 'pyspark', 'numpy', 'bitbucket', 'confluence', 'jira']</t>
  </si>
  <si>
    <t>{'async': ['confluence', 'jira'], 'libraries': ['pandas', 'pyspark', 'numpy'], 'other': ['bitbucket'], 'programming': ['python', 'sql']}</t>
  </si>
  <si>
    <t>Senior Data Projects Analyst</t>
  </si>
  <si>
    <t>Deep Learning</t>
  </si>
  <si>
    <t>Hybrid - Data Scientist - R, MATLAB, AI/ML</t>
  </si>
  <si>
    <t>LogixHealth</t>
  </si>
  <si>
    <t>['sql', 'nosql', 'git']</t>
  </si>
  <si>
    <t>{'other': ['git'], 'programming': ['sql', 'nosql']}</t>
  </si>
  <si>
    <t>Data Engineer GCP - H/F</t>
  </si>
  <si>
    <t>Full Stack Data Scientist - Competitive Pay</t>
  </si>
  <si>
    <t>Mlops and Data Engineer - Chile</t>
  </si>
  <si>
    <t>Inventory/ Pricing/ Profitability Data Analyst - Hiring Urgently</t>
  </si>
  <si>
    <t>Viahart Llc</t>
  </si>
  <si>
    <t>N304 | Senior Software Engineer : Core Metrics</t>
  </si>
  <si>
    <t>وظائف Data Analyst – العارضية</t>
  </si>
  <si>
    <t>Ardiya, Kuwait</t>
  </si>
  <si>
    <t>(M-528) | Data Science / Data Engineer - Remote Work</t>
  </si>
  <si>
    <t>Hyperflex Data Engineer - 6-month Contract - Hybrid - Inside IR35</t>
  </si>
  <si>
    <t>Content Data Analyst (Remote)</t>
  </si>
  <si>
    <t>Job in Germany: Medical Computer Scientist / Bioinformatician ...</t>
  </si>
  <si>
    <t>DATA ENGINEER MARKLOGIC H/F</t>
  </si>
  <si>
    <t>Data Analyst, SAS, Cloud. Job in St Louis My Valley Jobs Today</t>
  </si>
  <si>
    <t>Data Engineer​/Azure</t>
  </si>
  <si>
    <t>['python', 'scikit-learn', 'tensorflow', 'nltk', 'flask', 'django', 'zoom']</t>
  </si>
  <si>
    <t>{'libraries': ['scikit-learn', 'tensorflow', 'nltk'], 'programming': ['python'], 'sync': ['zoom'], 'webframeworks': ['flask', 'django']}</t>
  </si>
  <si>
    <t>High Coniscliffe, Darlington, UK</t>
  </si>
  <si>
    <t>First Business Water</t>
  </si>
  <si>
    <t>Data Engineer - Neo4J Graph DB</t>
  </si>
  <si>
    <t>['sql', 'nosql', 'python', 'r', 'neo4j', 'azure']</t>
  </si>
  <si>
    <t>{'cloud': ['azure'], 'databases': ['neo4j'], 'programming': ['sql', 'nosql', 'python', 'r']}</t>
  </si>
  <si>
    <t>['python', 'r', 'sql', 'databricks', 'spark', 'tensorflow', 'mxnet', 'scikit-learn', 'jenkins', 'ansible', 'docker']</t>
  </si>
  <si>
    <t>{'cloud': ['databricks'], 'libraries': ['spark', 'tensorflow', 'mxnet', 'scikit-learn'], 'other': ['jenkins', 'ansible', 'docker'], 'programming': ['python', 'r', 'sql']}</t>
  </si>
  <si>
    <t>Cook Medical Incorporated</t>
  </si>
  <si>
    <t>Director Software Engineering</t>
  </si>
  <si>
    <t>Lead Data Software Engineer (Spark/Scala/Databricks)</t>
  </si>
  <si>
    <t>['python', 'scala', 'oracle', 'databricks', 'aws', 'spark', 'airflow', 'kubernetes']</t>
  </si>
  <si>
    <t>{'cloud': ['oracle', 'databricks', 'aws'], 'libraries': ['spark', 'airflow'], 'other': ['kubernetes'], 'programming': ['python', 'scala']}</t>
  </si>
  <si>
    <t>Business Intelligence Analyst – Data Visualizations</t>
  </si>
  <si>
    <t>SA Health</t>
  </si>
  <si>
    <t>['sql', 'r', 'javascript', 'oracle', 'sap', 'alteryx', 'ssis', 'tableau']</t>
  </si>
  <si>
    <t>{'analyst_tools': ['sap', 'alteryx', 'ssis', 'tableau'], 'cloud': ['oracle'], 'programming': ['sql', 'r', 'javascript']}</t>
  </si>
  <si>
    <t>Data Engineer (Cloudera)</t>
  </si>
  <si>
    <t>['sql', 'r', 'matlab', 'python', 'azure', 'databricks', 'oracle', 'hadoop', 'yarn']</t>
  </si>
  <si>
    <t>{'cloud': ['azure', 'databricks', 'oracle'], 'libraries': ['hadoop'], 'other': ['yarn'], 'programming': ['sql', 'r', 'matlab', 'python']}</t>
  </si>
  <si>
    <t>Network &amp; Security Engineer</t>
  </si>
  <si>
    <t>Data Entry / Operations Team Analyst</t>
  </si>
  <si>
    <t>MBA-Exchange.com</t>
  </si>
  <si>
    <t>Senior Data Engineer - Betanzos</t>
  </si>
  <si>
    <t>Betanzos, Spain</t>
  </si>
  <si>
    <t>Azure DevOps Engineer - Fully Remote</t>
  </si>
  <si>
    <t>Quality Coordinator</t>
  </si>
  <si>
    <t>Graduate Data Analyst - Hiring Fast</t>
  </si>
  <si>
    <t>Data4 Group</t>
  </si>
  <si>
    <t>Database Analyst (Remote Brazil)</t>
  </si>
  <si>
    <t>['sql', 'mongo', 'python', 'shell', 'postgresql', 'oracle']</t>
  </si>
  <si>
    <t>{'cloud': ['oracle'], 'databases': ['postgresql'], 'programming': ['sql', 'mongo', 'python', 'shell']}</t>
  </si>
  <si>
    <t>CRM Analytics Analyst</t>
  </si>
  <si>
    <t>['sql', 'bigquery', 'gcp', 'tableau', 'excel']</t>
  </si>
  <si>
    <t>{'analyst_tools': ['tableau', 'excel'], 'cloud': ['bigquery', 'gcp'], 'programming': ['sql']}</t>
  </si>
  <si>
    <t>American Dental Education Association</t>
  </si>
  <si>
    <t>['python', 'sql', 'excel', 'spss', 'flow']</t>
  </si>
  <si>
    <t>{'analyst_tools': ['excel', 'spss'], 'other': ['flow'], 'programming': ['python', 'sql']}</t>
  </si>
  <si>
    <t>['sql', 'databricks', 'power bi', 'tableau', 'excel', 'visio', 'sap', 'workfront']</t>
  </si>
  <si>
    <t>{'analyst_tools': ['power bi', 'tableau', 'excel', 'visio', 'sap'], 'async': ['workfront'], 'cloud': ['databricks'], 'programming': ['sql']}</t>
  </si>
  <si>
    <t>Senior Mobile App Analyst &amp; Media Buyer</t>
  </si>
  <si>
    <t>['sql', 'firebase', 'firebase', 'excel']</t>
  </si>
  <si>
    <t>{'analyst_tools': ['excel'], 'cloud': ['firebase'], 'databases': ['firebase'], 'programming': ['sql']}</t>
  </si>
  <si>
    <t>Consulting: BO: Operations Transformation: Consultant: Data Analyst</t>
  </si>
  <si>
    <t>['python', 'r', 'sql', 'java', 'javascript', 'nosql']</t>
  </si>
  <si>
    <t>{'programming': ['python', 'r', 'sql', 'java', 'javascript', 'nosql']}</t>
  </si>
  <si>
    <t>Data Engineer (Etl)</t>
  </si>
  <si>
    <t>HiddenLayer</t>
  </si>
  <si>
    <t>EPIC Clarity Clinical Data Analyst (H)</t>
  </si>
  <si>
    <t>Senior Data Science Consultant (m/w/x)</t>
  </si>
  <si>
    <t>Concentrix Catalyst US</t>
  </si>
  <si>
    <t>Analyst (Data) I</t>
  </si>
  <si>
    <t>บริษัท รู้ใจ จำกัด</t>
  </si>
  <si>
    <t>['sql', 'sql server', 'ssis', 'ssrs', 'excel', 'flow']</t>
  </si>
  <si>
    <t>{'analyst_tools': ['ssis', 'ssrs', 'excel'], 'databases': ['sql server'], 'other': ['flow'], 'programming': ['sql']}</t>
  </si>
  <si>
    <t>Affiliate Analyst</t>
  </si>
  <si>
    <t>Digital Rhino</t>
  </si>
  <si>
    <t>Ipg Mediabrands</t>
  </si>
  <si>
    <t>['r', 'python', 'snowflake', 'redshift', 'bigquery', 'express', 'spss']</t>
  </si>
  <si>
    <t>{'analyst_tools': ['spss'], 'cloud': ['snowflake', 'redshift', 'bigquery'], 'programming': ['r', 'python'], 'webframeworks': ['express']}</t>
  </si>
  <si>
    <t>Data Engineer (Manager Level)</t>
  </si>
  <si>
    <t>via VietNamWorks</t>
  </si>
  <si>
    <t>Senior Financial Data Analyst (Greater Boston Area, MA or Remote)</t>
  </si>
  <si>
    <t>['sql', 'power bi', 'docker', 'git']</t>
  </si>
  <si>
    <t>{'analyst_tools': ['power bi'], 'other': ['docker', 'git'], 'programming': ['sql']}</t>
  </si>
  <si>
    <t>['sql', 'python', 'aws', 'gcp', 'spark', 'tableau']</t>
  </si>
  <si>
    <t>{'analyst_tools': ['tableau'], 'cloud': ['aws', 'gcp'], 'libraries': ['spark'], 'programming': ['sql', 'python']}</t>
  </si>
  <si>
    <t>Data Engineer Public Health (w/m/d)</t>
  </si>
  <si>
    <t>Data Engineer with a flair for System Engineering (a )| NEXUS...</t>
  </si>
  <si>
    <t>Data Engineer SAP BI | [B995]</t>
  </si>
  <si>
    <t>Marketing Analytics Senior Specialist</t>
  </si>
  <si>
    <t>['sql', 'python', 'aws', 'azure', 'gcp', 'spark']</t>
  </si>
  <si>
    <t>{'cloud': ['aws', 'azure', 'gcp'], 'libraries': ['spark'], 'programming': ['sql', 'python']}</t>
  </si>
  <si>
    <t>['sql', 'python', 'snowflake', 'aws', 'redshift', 'windows', 'linux', 'tableau']</t>
  </si>
  <si>
    <t>{'analyst_tools': ['tableau'], 'cloud': ['snowflake', 'aws', 'redshift'], 'os': ['windows', 'linux'], 'programming': ['sql', 'python']}</t>
  </si>
  <si>
    <t>OMD USA</t>
  </si>
  <si>
    <t>['python', 'bash', 'sql', 'aws', 'gcp', 'redshift', 'hadoop', 'spark', 'airflow', 'linux']</t>
  </si>
  <si>
    <t>{'cloud': ['aws', 'gcp', 'redshift'], 'libraries': ['hadoop', 'spark', 'airflow'], 'os': ['linux'], 'programming': ['python', 'bash', 'sql']}</t>
  </si>
  <si>
    <t>Java / Scala Software Engineer (Reference Data Platform / Middle...</t>
  </si>
  <si>
    <t>Accounts Receivable (Analyst) - 9 Months Contract</t>
  </si>
  <si>
    <t>Data Engineer - Private Equity</t>
  </si>
  <si>
    <t>Data Analyst, VisionFund International</t>
  </si>
  <si>
    <t>['sql', 'r', 'python', 'power bi', 'dax', 'tableau', 'qlik']</t>
  </si>
  <si>
    <t>{'analyst_tools': ['power bi', 'dax', 'tableau', 'qlik'], 'programming': ['sql', 'r', 'python']}</t>
  </si>
  <si>
    <t>['python', 'c++', 'java', 'git', 'jira']</t>
  </si>
  <si>
    <t>{'async': ['jira'], 'other': ['git'], 'programming': ['python', 'c++', 'java']}</t>
  </si>
  <si>
    <t>['sql', 'java', 'javascript', 'mysql', 'postgresql', 'neo4j', 'spring', 'react']</t>
  </si>
  <si>
    <t>{'databases': ['mysql', 'postgresql', 'neo4j'], 'libraries': ['spring', 'react'], 'programming': ['sql', 'java', 'javascript']}</t>
  </si>
  <si>
    <t>South Brisbane QLD, Australia</t>
  </si>
  <si>
    <t>Sedgman Pty Limited</t>
  </si>
  <si>
    <t>['python', 'java', 'scala', 'sql', 'aws', 'azure', 'hadoop', 'spark', 'kafka', 'flow', 'gitlab']</t>
  </si>
  <si>
    <t>{'cloud': ['aws', 'azure'], 'libraries': ['hadoop', 'spark', 'kafka'], 'other': ['flow', 'gitlab'], 'programming': ['python', 'java', 'scala', 'sql']}</t>
  </si>
  <si>
    <t>Corp Clinical Data Analyst</t>
  </si>
  <si>
    <t>GCP Data Lead (Onsite)</t>
  </si>
  <si>
    <t>Alternant Data Analyst - Python Et PowerBI</t>
  </si>
  <si>
    <t>System Test Analyst / Data Scientist - Clearance Required with...</t>
  </si>
  <si>
    <t>Teamlead Data Engineering, 100% (All Genders)</t>
  </si>
  <si>
    <t>Avobis Group AG</t>
  </si>
  <si>
    <t>['python', 'mongodb', 'mongodb', 'elasticsearch', 'azure']</t>
  </si>
  <si>
    <t>{'cloud': ['azure'], 'databases': ['mongodb', 'elasticsearch'], 'programming': ['python', 'mongodb']}</t>
  </si>
  <si>
    <t>DOS - OPS HISTORICAL DATA ANALYST - 45945305</t>
  </si>
  <si>
    <t>['sql', 'python', 'java', 'mysql', 'postgresql', 'spark', 'airflow', 'tableau', 'power bi']</t>
  </si>
  <si>
    <t>{'analyst_tools': ['tableau', 'power bi'], 'databases': ['mysql', 'postgresql'], 'libraries': ['spark', 'airflow'], 'programming': ['sql', 'python', 'java']}</t>
  </si>
  <si>
    <t>Pankl Racing Systems</t>
  </si>
  <si>
    <t>['python', 'java', 'dynamodb', 'aws', 'redshift', 'spring', 'kafka', 'qlik']</t>
  </si>
  <si>
    <t>{'analyst_tools': ['qlik'], 'cloud': ['aws', 'redshift'], 'databases': ['dynamodb'], 'libraries': ['spring', 'kafka'], 'programming': ['python', 'java']}</t>
  </si>
  <si>
    <t>Digital Analyst - Fast Hire</t>
  </si>
  <si>
    <t>Data &amp; Reporting Manager</t>
  </si>
  <si>
    <t>['visio', 'excel', 'outlook', 'word', 'powerpoint', 'jira']</t>
  </si>
  <si>
    <t>{'analyst_tools': ['visio', 'excel', 'outlook', 'word', 'powerpoint'], 'async': ['jira']}</t>
  </si>
  <si>
    <t>Data Engineer (with Snowflake)</t>
  </si>
  <si>
    <t>Strongbridge</t>
  </si>
  <si>
    <t>Data Scientist - All Gender H/F</t>
  </si>
  <si>
    <t>Principal Backend Engineer</t>
  </si>
  <si>
    <t>Data Analyst (NCID Prepare Office)</t>
  </si>
  <si>
    <t>NHG</t>
  </si>
  <si>
    <t>Treasury Analytics - Data Scientist</t>
  </si>
  <si>
    <t>National Neuroscience Institute Of Singapore Pte Ltd</t>
  </si>
  <si>
    <t>Data Engineer | Top Secret Clearance</t>
  </si>
  <si>
    <t>Bridgestone</t>
  </si>
  <si>
    <t>['python', 'r', 'sql', 'mongodb', 'mongodb', 'mysql', 'azure', 'pandas', 'scikit-learn', 'seaborn', 'tensorflow', 'pytorch', 'keras']</t>
  </si>
  <si>
    <t>{'cloud': ['azure'], 'databases': ['mongodb', 'mysql'], 'libraries': ['pandas', 'scikit-learn', 'seaborn', 'tensorflow', 'pytorch', 'keras'], 'programming': ['python', 'r', 'sql', 'mongodb']}</t>
  </si>
  <si>
    <t>Great Linford, Milton Keynes, UK</t>
  </si>
  <si>
    <t>['python', 'r', 'sas', 'sas', 'scala', 'julia', 'databricks', 'spark', 'alteryx', 'datarobot']</t>
  </si>
  <si>
    <t>{'analyst_tools': ['sas', 'alteryx', 'datarobot'], 'cloud': ['databricks'], 'libraries': ['spark'], 'programming': ['python', 'r', 'sas', 'scala', 'julia']}</t>
  </si>
  <si>
    <t>Senior Biological and Medical Data Scientist  Covid Legacy Team</t>
  </si>
  <si>
    <t>EURAXESS Centar BIH</t>
  </si>
  <si>
    <t>['r', 'bash', 'python', 'sql', 'tidyverse', 'flow']</t>
  </si>
  <si>
    <t>{'libraries': ['tidyverse'], 'other': ['flow'], 'programming': ['r', 'bash', 'python', 'sql']}</t>
  </si>
  <si>
    <t>Drive Systems Data Analytics internship</t>
  </si>
  <si>
    <t>Agia Paraskevi, Greece</t>
  </si>
  <si>
    <t>Data analytics logistics junior bilingual</t>
  </si>
  <si>
    <t>Jobzem (24191394)</t>
  </si>
  <si>
    <t>Sales Ops Business Analyst</t>
  </si>
  <si>
    <t>Administrative &amp; Travel Analyst</t>
  </si>
  <si>
    <t>Lead Data Analyst - with Growth Opportunities</t>
  </si>
  <si>
    <t>Spotview</t>
  </si>
  <si>
    <t>Finnish Speaking - Azure Data Engineer</t>
  </si>
  <si>
    <t>['sql', 'python', 'powershell', 'azure', 'databricks', 'flow']</t>
  </si>
  <si>
    <t>{'cloud': ['azure', 'databricks'], 'other': ['flow'], 'programming': ['sql', 'python', 'powershell']}</t>
  </si>
  <si>
    <t>Senior Backend Engineer Financial Crimes</t>
  </si>
  <si>
    <t>['python', 'java', 'kotlin', 'mysql', 'aws', 'aurora', 'react', 'flask', 'git', 'docker', 'jira']</t>
  </si>
  <si>
    <t>{'async': ['jira'], 'cloud': ['aws', 'aurora'], 'databases': ['mysql'], 'libraries': ['react'], 'other': ['git', 'docker'], 'programming': ['python', 'java', 'kotlin'], 'webframeworks': ['flask']}</t>
  </si>
  <si>
    <t>Senior IT Data Analyst (695542) // US or GC // 100% On-site...</t>
  </si>
  <si>
    <t>Database Engineer – Century City - South Africa</t>
  </si>
  <si>
    <t>['t-sql', 'sql', 'python', 'c#', 'java', 'sql server', 'ssrs', 'ssis', 'flow']</t>
  </si>
  <si>
    <t>{'analyst_tools': ['ssrs', 'ssis'], 'databases': ['sql server'], 'other': ['flow'], 'programming': ['t-sql', 'sql', 'python', 'c#', 'java']}</t>
  </si>
  <si>
    <t>Data Engineer - ILFS - GWL9 - Permanent</t>
  </si>
  <si>
    <t>Irish Life</t>
  </si>
  <si>
    <t>Rocking Zebra Milton Keynes</t>
  </si>
  <si>
    <t>Support Services Group - Dominican Republic</t>
  </si>
  <si>
    <t>Database Engineer - SQL Server</t>
  </si>
  <si>
    <t>['mysql', 'ssis', 'ssrs', 'git']</t>
  </si>
  <si>
    <t>{'analyst_tools': ['ssis', 'ssrs'], 'databases': ['mysql'], 'other': ['git']}</t>
  </si>
  <si>
    <t>Data Analyst and Scientist - Oleiros</t>
  </si>
  <si>
    <t>Oleiros, Spain</t>
  </si>
  <si>
    <t>Ing. Ernst Steiner High Tech Personalbereitstellungs  und Technische Dienstleistungsges.m.b.H</t>
  </si>
  <si>
    <t>['python', 'sql', 'sas', 'sas', 'sql server', 'oracle', 'gcp', 'bigquery']</t>
  </si>
  <si>
    <t>{'analyst_tools': ['sas'], 'cloud': ['oracle', 'gcp', 'bigquery'], 'databases': ['sql server'], 'programming': ['python', 'sql', 'sas']}</t>
  </si>
  <si>
    <t>Data engineer etl</t>
  </si>
  <si>
    <t>SIGINT Analyst - Hiring Urgently</t>
  </si>
  <si>
    <t>CYMALIA</t>
  </si>
  <si>
    <t>Corellium</t>
  </si>
  <si>
    <t>['sql', 'bigquery', 'aws', 'tableau', 'power bi', 'jenkins', 'github', 'gitlab', 'jira']</t>
  </si>
  <si>
    <t>{'analyst_tools': ['tableau', 'power bi'], 'async': ['jira'], 'cloud': ['bigquery', 'aws'], 'other': ['jenkins', 'github', 'gitlab'], 'programming': ['sql']}</t>
  </si>
  <si>
    <t>Part-time Work from Home Job - Online Data Analyst (Chinese...</t>
  </si>
  <si>
    <t>Xinyi District, Keelung City, Taiwan</t>
  </si>
  <si>
    <t>Fork, MD</t>
  </si>
  <si>
    <t>Automation &amp; Data Engineer 100% (M/W/D)</t>
  </si>
  <si>
    <t>Samsung Electronics Switzerland GmbH</t>
  </si>
  <si>
    <t>['sql', 'shell', 'javascript', 'python', 'scala', 'typescript', 'postgresql', 'oracle', 'aws', 'spark', 'hadoop', 'pyspark', 'graphql', 'airflow', 'react', 'scikit-learn', 'linux', 'tableau', 'splunk', 'kubernetes', 'jenkins', 'flow']</t>
  </si>
  <si>
    <t>{'analyst_tools': ['tableau', 'splunk'], 'cloud': ['oracle', 'aws'], 'databases': ['postgresql'], 'libraries': ['spark', 'hadoop', 'pyspark', 'graphql', 'airflow', 'react', 'scikit-learn'], 'os': ['linux'], 'other': ['kubernetes', 'jenkins', 'flow'], 'programming': ['sql', 'shell', 'javascript', 'python', 'scala', 'typescript']}</t>
  </si>
  <si>
    <t>STARTUP DEVELOPMENT HOUSE sp. z o.o.</t>
  </si>
  <si>
    <t>Senior Data Scientist / Machine Learning Engineer with AWS</t>
  </si>
  <si>
    <t>NSW Department of Customer Service</t>
  </si>
  <si>
    <t>['sql', 'mysql', 'sql server', 'oracle', 'aws', 'linux', 'windows']</t>
  </si>
  <si>
    <t>{'cloud': ['oracle', 'aws'], 'databases': ['mysql', 'sql server'], 'os': ['linux', 'windows'], 'programming': ['sql']}</t>
  </si>
  <si>
    <t>Data Analyst Private Bank</t>
  </si>
  <si>
    <t>OPTIMIZATION ANALYST II | K205</t>
  </si>
  <si>
    <t>Jobzem (18443779)</t>
  </si>
  <si>
    <t>O7 c 45 senior data analyst k 153 e442 i 863</t>
  </si>
  <si>
    <t>Supply Chain Hunting</t>
  </si>
  <si>
    <t>79 Data Scientist Financial Stability Department</t>
  </si>
  <si>
    <t>Ružinov, Slovakia</t>
  </si>
  <si>
    <t>Orange Business Services Slovakia s.r.o.</t>
  </si>
  <si>
    <t>Data Platform System Engineer</t>
  </si>
  <si>
    <t>['python', 'java', 'kafka', 'hadoop', 'unix', 'tableau', 'jenkins', 'ansible', 'chef', 'kubernetes', 'puppet', 'docker']</t>
  </si>
  <si>
    <t>{'analyst_tools': ['tableau'], 'libraries': ['kafka', 'hadoop'], 'os': ['unix'], 'other': ['jenkins', 'ansible', 'chef', 'kubernetes', 'puppet', 'docker'], 'programming': ['python', 'java']}</t>
  </si>
  <si>
    <t>ERG Aerospace Corporation</t>
  </si>
  <si>
    <t>Data Analyst - NU300</t>
  </si>
  <si>
    <t>['sql', 'r', 'python', 'javascript', 'azure', 'snowflake', 'spark', 'dax', 'unify']</t>
  </si>
  <si>
    <t>{'analyst_tools': ['dax'], 'cloud': ['azure', 'snowflake'], 'libraries': ['spark'], 'programming': ['sql', 'r', 'python', 'javascript'], 'sync': ['unify']}</t>
  </si>
  <si>
    <t>Senior Data Scientist als Scrum Master Data Analytics (w|m|d)</t>
  </si>
  <si>
    <t>Jobzem (76406494)</t>
  </si>
  <si>
    <t>Data Engineer - Data Framework Pioneer (W/M)</t>
  </si>
  <si>
    <t>via Robert Walters Malaysia</t>
  </si>
  <si>
    <t>Ablr</t>
  </si>
  <si>
    <t>Chatgpt For Teaching And Learning An Experience From Data Science</t>
  </si>
  <si>
    <t>Krugman Insights</t>
  </si>
  <si>
    <t>Principal Data Scientist​/Model Risk Management</t>
  </si>
  <si>
    <t>Junior Oracle Analyst/Programmer</t>
  </si>
  <si>
    <t>St Clements Services Ltd</t>
  </si>
  <si>
    <t>['javascript', 'css', 'sql', 'oracle']</t>
  </si>
  <si>
    <t>{'cloud': ['oracle'], 'programming': ['javascript', 'css', 'sql']}</t>
  </si>
  <si>
    <t>Jr Analyst, Security - Data Protection</t>
  </si>
  <si>
    <t>Kloudportal - Saas | Product Marketing</t>
  </si>
  <si>
    <t>Data Engineer (medior/senior)</t>
  </si>
  <si>
    <t>Senior data engineer olap</t>
  </si>
  <si>
    <t>Senior Engineer - Python /  Java , Data Engineering - Next...</t>
  </si>
  <si>
    <t>Data scientist confirmé AIX EN PROVENCE H/F</t>
  </si>
  <si>
    <t>Data Engineer- Python, Bigquery, DBT, Exp- 6+ yrs</t>
  </si>
  <si>
    <t>Application Developer / Data Analyst - Urgent Role</t>
  </si>
  <si>
    <t>['c#', 'java', 'sql', 'oracle']</t>
  </si>
  <si>
    <t>{'cloud': ['oracle'], 'programming': ['c#', 'java', 'sql']}</t>
  </si>
  <si>
    <t>Arlington, TX  (+1 other)</t>
  </si>
  <si>
    <t>CAO - Quant &amp; Data Analysis Audit - Stage curricolare ed extra...</t>
  </si>
  <si>
    <t>['bash', 'python', 'groovy', 'go', 'cassandra', 'dynamodb', 'redis', 'aws', 'linux', 'jenkins', 'chef', 'terraform', 'puppet', 'docker', 'terminal', 'jira', 'confluence', 'slack']</t>
  </si>
  <si>
    <t>{'async': ['jira', 'confluence'], 'cloud': ['aws'], 'databases': ['cassandra', 'dynamodb', 'redis'], 'os': ['linux'], 'other': ['jenkins', 'chef', 'terraform', 'puppet', 'docker', 'terminal'], 'programming': ['bash', 'python', 'groovy', 'go'], 'sync': ['slack']}</t>
  </si>
  <si>
    <t>FD Mediagroep</t>
  </si>
  <si>
    <t>['python', 'mysql', 'postgresql', 'elasticsearch', 'databricks', 'aws', 'spark', 'pyspark', 'terraform']</t>
  </si>
  <si>
    <t>{'cloud': ['databricks', 'aws'], 'databases': ['mysql', 'postgresql', 'elasticsearch'], 'libraries': ['spark', 'pyspark'], 'other': ['terraform'], 'programming': ['python']}</t>
  </si>
  <si>
    <t>ESG Investment Analyst – Fokus auf erneuerbare Energien (m/w/d)</t>
  </si>
  <si>
    <t>Schulmeister Management Consulting</t>
  </si>
  <si>
    <t>Frisco, TX   (+3 others)</t>
  </si>
  <si>
    <t>['python', 'scala', 'java', 'sql', 'redshift', 'snowflake', 'bigquery']</t>
  </si>
  <si>
    <t>{'cloud': ['redshift', 'snowflake', 'bigquery'], 'programming': ['python', 'scala', 'java', 'sql']}</t>
  </si>
  <si>
    <t>['java', 'scala', 'python', 'nosql', 'sql', 'shell', 'mysql', 'dynamodb', 'redis', 'aws', 'azure', 'redshift', 'snowflake', 'hadoop', 'kafka', 'spark', 'unix', 'linux']</t>
  </si>
  <si>
    <t>{'cloud': ['aws', 'azure', 'redshift', 'snowflake'], 'databases': ['mysql', 'dynamodb', 'redis'], 'libraries': ['hadoop', 'kafka', 'spark'], 'os': ['unix', 'linux'], 'programming': ['java', 'scala', 'python', 'nosql', 'sql', 'shell']}</t>
  </si>
  <si>
    <t>Early Career Talent: 2023 Data Science Intern</t>
  </si>
  <si>
    <t>Head of Data Engineering (h/f)</t>
  </si>
  <si>
    <t>Assistant Vice President, Fraud Data Engineer - Hybrid</t>
  </si>
  <si>
    <t>Master Data Analyst / Specialist</t>
  </si>
  <si>
    <t>Data Engineer Senior | (CG182)</t>
  </si>
  <si>
    <t>['sql', 'java', 'python', 'azure', 'microstrategy', 'tableau']</t>
  </si>
  <si>
    <t>{'analyst_tools': ['microstrategy', 'tableau'], 'cloud': ['azure'], 'programming': ['sql', 'java', 'python']}</t>
  </si>
  <si>
    <t>Principal Data Scientist - Urgent Position</t>
  </si>
  <si>
    <t>Senior Manager - Marketing Strategies and Analytics...</t>
  </si>
  <si>
    <t>['sql', 'python', 'r', 'java', 'sql server', 'tableau', 'power bi']</t>
  </si>
  <si>
    <t>{'analyst_tools': ['tableau', 'power bi'], 'databases': ['sql server'], 'programming': ['sql', 'python', 'r', 'java']}</t>
  </si>
  <si>
    <t>Data Engineer (Data Management and ETL)</t>
  </si>
  <si>
    <t>6723-AI Scientist [ Artificial Intelligence Engineer |Algorithms ...</t>
  </si>
  <si>
    <t>via Supply Chain Jobs – DHL</t>
  </si>
  <si>
    <t>Emerging Talent – UK &amp; NI</t>
  </si>
  <si>
    <t>Sun Group of Companies</t>
  </si>
  <si>
    <t>['sheets', 'word', 'excel', 'visio']</t>
  </si>
  <si>
    <t>{'analyst_tools': ['sheets', 'word', 'excel', 'visio']}</t>
  </si>
  <si>
    <t>['python', 'r', 'sql', 'azure', 'snowflake', 'power bi']</t>
  </si>
  <si>
    <t>{'analyst_tools': ['power bi'], 'cloud': ['azure', 'snowflake'], 'programming': ['python', 'r', 'sql']}</t>
  </si>
  <si>
    <t>(senior) Data Engineer / Data Warehouse Entwickler (m/w/d)</t>
  </si>
  <si>
    <t>Evonik  Pte. Ltd.</t>
  </si>
  <si>
    <t>AVP, Big Data Analyst, LCS Analytics &amp; Innovation, Group Legal...</t>
  </si>
  <si>
    <t>Clinical Data Analyst - Department Of Orthopedics</t>
  </si>
  <si>
    <t>Technical Expert - AI &amp; Industrial Data Science</t>
  </si>
  <si>
    <t>['python', 'matlab', 'c++', 'tensorflow', 'pytorch']</t>
  </si>
  <si>
    <t>{'libraries': ['tensorflow', 'pytorch'], 'programming': ['python', 'matlab', 'c++']}</t>
  </si>
  <si>
    <t>Linux engineer remote work</t>
  </si>
  <si>
    <t>SAP ECC Business Analyst</t>
  </si>
  <si>
    <t>DATA ENGINEER – (H/F)</t>
  </si>
  <si>
    <t>NEO GRADUATE ENGINEERS</t>
  </si>
  <si>
    <t>data analyst intern</t>
  </si>
  <si>
    <t>Food and Agriculture Organization of the United Nations (FAO)</t>
  </si>
  <si>
    <t>ITL USA</t>
  </si>
  <si>
    <t>['scala', 'python', 'sql', 'shell', 'neo4j', 'azure', 'hadoop', 'spark', 'airflow', 'unix', 'tableau', 'kubernetes']</t>
  </si>
  <si>
    <t>{'analyst_tools': ['tableau'], 'cloud': ['azure'], 'databases': ['neo4j'], 'libraries': ['hadoop', 'spark', 'airflow'], 'os': ['unix'], 'other': ['kubernetes'], 'programming': ['scala', 'python', 'sql', 'shell']}</t>
  </si>
  <si>
    <t>Zeo Consulting</t>
  </si>
  <si>
    <t>Senior Data Scientist Voodoo Paris Mid-senior level Data Analysis...</t>
  </si>
  <si>
    <t>Data and Analytics Senior Analyst</t>
  </si>
  <si>
    <t>Data Science Architect - Ai</t>
  </si>
  <si>
    <t>['go', 'python', 'scala', 'spark', 'scikit-learn']</t>
  </si>
  <si>
    <t>{'libraries': ['spark', 'scikit-learn'], 'programming': ['go', 'python', 'scala']}</t>
  </si>
  <si>
    <t>Senior Data Engineer (AI/ML)</t>
  </si>
  <si>
    <t>Givewith</t>
  </si>
  <si>
    <t>Data Analyst*in (m/w/div)</t>
  </si>
  <si>
    <t>Bontouch</t>
  </si>
  <si>
    <t>OMSFIN : Data Analyst</t>
  </si>
  <si>
    <t>['sql', 'mongodb', 'mongodb', 'c#', 'python', 'azure', 'aws', 'jupyter', 'power bi', 'tableau']</t>
  </si>
  <si>
    <t>{'analyst_tools': ['power bi', 'tableau'], 'cloud': ['azure', 'aws'], 'databases': ['mongodb'], 'libraries': ['jupyter'], 'programming': ['sql', 'mongodb', 'c#', 'python']}</t>
  </si>
  <si>
    <t>Junior Data Analyst (Remoto-uruguay)</t>
  </si>
  <si>
    <t>IT Finance Senior Business Analyst (Operations Engineer)</t>
  </si>
  <si>
    <t>['sap', 'word', 'excel', 'powerpoint', 'jira']</t>
  </si>
  <si>
    <t>{'analyst_tools': ['sap', 'word', 'excel', 'powerpoint'], 'async': ['jira']}</t>
  </si>
  <si>
    <t>Data Analyst(PowerBI)</t>
  </si>
  <si>
    <t>Ingénieur d'affaires IT (H/F)</t>
  </si>
  <si>
    <t>Senior Data Engineer (01393)</t>
  </si>
  <si>
    <t>['python', 'bash', 'sql', 'java', 'aws', 'databricks', 'spark', 'airflow', 'flow', 'git', 'terraform', 'gitlab', 'docker']</t>
  </si>
  <si>
    <t>{'cloud': ['aws', 'databricks'], 'libraries': ['spark', 'airflow'], 'other': ['flow', 'git', 'terraform', 'gitlab', 'docker'], 'programming': ['python', 'bash', 'sql', 'java']}</t>
  </si>
  <si>
    <t>Mehrere Wiss. Mitarbeitende im Bereich Industrial Data Analytics...</t>
  </si>
  <si>
    <t>Fraunhofer-Gesellschaft</t>
  </si>
  <si>
    <t>Pega Business Analyst or Senior Business Analyst</t>
  </si>
  <si>
    <t>Strong Junior / Middle Data engineer</t>
  </si>
  <si>
    <t>Min Sen Machinery Co., Ltd.</t>
  </si>
  <si>
    <t>Chief Data Officer H/F</t>
  </si>
  <si>
    <t>DPD France</t>
  </si>
  <si>
    <t>Grandview, MO</t>
  </si>
  <si>
    <t>Arcadia, CA</t>
  </si>
  <si>
    <t>SYSCO</t>
  </si>
  <si>
    <t>['python', 'sql', 'azure', 'aws', 'airflow', 'splunk', 'docker', 'kubernetes']</t>
  </si>
  <si>
    <t>{'analyst_tools': ['splunk'], 'cloud': ['azure', 'aws'], 'libraries': ['airflow'], 'other': ['docker', 'kubernetes'], 'programming': ['python', 'sql']}</t>
  </si>
  <si>
    <t>Elca</t>
  </si>
  <si>
    <t>['sql', 'pytorch', 'tensorflow', 'spark', 'hadoop']</t>
  </si>
  <si>
    <t>{'libraries': ['pytorch', 'tensorflow', 'spark', 'hadoop'], 'programming': ['sql']}</t>
  </si>
  <si>
    <t>nok</t>
  </si>
  <si>
    <t>['sql', 'nosql', 'dynamodb', 'bigquery', 'aws', 'looker', 'tableau']</t>
  </si>
  <si>
    <t>{'analyst_tools': ['looker', 'tableau'], 'cloud': ['bigquery', 'aws'], 'databases': ['dynamodb'], 'programming': ['sql', 'nosql']}</t>
  </si>
  <si>
    <t>Software engineer – Scala Developer (W/M)</t>
  </si>
  <si>
    <t>['scala', 'javascript', 'typescript', 'python', 'bash', 'postgresql', 'elasticsearch', 'react.js', 'docker', 'kubernetes']</t>
  </si>
  <si>
    <t>{'databases': ['postgresql', 'elasticsearch'], 'other': ['docker', 'kubernetes'], 'programming': ['scala', 'javascript', 'typescript', 'python', 'bash'], 'webframeworks': ['react.js']}</t>
  </si>
  <si>
    <t>['python', 'r', 'sql', 'pyspark', 'tensorflow', 'keras']</t>
  </si>
  <si>
    <t>{'libraries': ['pyspark', 'tensorflow', 'keras'], 'programming': ['python', 'r', 'sql']}</t>
  </si>
  <si>
    <t>Data Analyst Developer (French Speaker)</t>
  </si>
  <si>
    <t>['power bi', 'bitbucket', 'jenkins', 'confluence', 'jira', 'microsoft teams']</t>
  </si>
  <si>
    <t>{'analyst_tools': ['power bi'], 'async': ['confluence', 'jira'], 'other': ['bitbucket', 'jenkins'], 'sync': ['microsoft teams']}</t>
  </si>
  <si>
    <t>['postgresql', 'linux', 'redhat']</t>
  </si>
  <si>
    <t>{'databases': ['postgresql'], 'os': ['linux', 'redhat']}</t>
  </si>
  <si>
    <t>msg global</t>
  </si>
  <si>
    <t>Randstad Personalberatung</t>
  </si>
  <si>
    <t>['sql', 'python', 'javascript', 'sql server', 'gcp', 'ssis', 'tableau']</t>
  </si>
  <si>
    <t>{'analyst_tools': ['ssis', 'tableau'], 'cloud': ['gcp'], 'databases': ['sql server'], 'programming': ['sql', 'python', 'javascript']}</t>
  </si>
  <si>
    <t>Machine Learning Engineer - H/F</t>
  </si>
  <si>
    <t>Lead Data Engineer - Windows Platform</t>
  </si>
  <si>
    <t>Financial Planing and Analysis Analyst (Hybrid)</t>
  </si>
  <si>
    <t>['go', 'word', 'excel', 'powerpoint', 'sap']</t>
  </si>
  <si>
    <t>{'analyst_tools': ['word', 'excel', 'powerpoint', 'sap'], 'programming': ['go']}</t>
  </si>
  <si>
    <t>['go', 'sql', 'python', 'r', 'julia', 'git', 'jenkins', 'jira', 'asana', 'trello']</t>
  </si>
  <si>
    <t>{'async': ['jira', 'asana', 'trello'], 'other': ['git', 'jenkins'], 'programming': ['go', 'sql', 'python', 'r', 'julia']}</t>
  </si>
  <si>
    <t>Randstad Filiale di Padova Ponti Romani Office</t>
  </si>
  <si>
    <t>Data Business Consultant</t>
  </si>
  <si>
    <t>['sql', 'python', 'hadoop', 'sap', 'excel']</t>
  </si>
  <si>
    <t>{'analyst_tools': ['sap', 'excel'], 'libraries': ['hadoop'], 'programming': ['sql', 'python']}</t>
  </si>
  <si>
    <t>AI Data Scientist 1</t>
  </si>
  <si>
    <t>['python', 'r', 'java', 'c++', 'sql', 'nosql', 'sql server', 'postgresql', 'aws', 'databricks', 'azure', 'pytorch', 'tensorflow', 'npm']</t>
  </si>
  <si>
    <t>{'cloud': ['aws', 'databricks', 'azure'], 'databases': ['sql server', 'postgresql'], 'libraries': ['pytorch', 'tensorflow'], 'other': ['npm'], 'programming': ['python', 'r', 'java', 'c++', 'sql', 'nosql']}</t>
  </si>
  <si>
    <t>소프트뱅크 투자유치 인공지능 핀테크 기업 Data Engineer(시니어급)</t>
  </si>
  <si>
    <t>바인컨설팅, Vineconsulting</t>
  </si>
  <si>
    <t>['sql', 'spark', 'excel', 'word', 'powerpoint']</t>
  </si>
  <si>
    <t>{'analyst_tools': ['excel', 'word', 'powerpoint'], 'libraries': ['spark'], 'programming': ['sql']}</t>
  </si>
  <si>
    <t>Concord, AL</t>
  </si>
  <si>
    <t>['scala', 'python', 'java', 'sql', 'azure', 'hadoop', 'spark', 'kafka']</t>
  </si>
  <si>
    <t>{'cloud': ['azure'], 'libraries': ['hadoop', 'spark', 'kafka'], 'programming': ['scala', 'python', 'java', 'sql']}</t>
  </si>
  <si>
    <t>Rh Partners</t>
  </si>
  <si>
    <t>Business Analytics Sr. Analyst</t>
  </si>
  <si>
    <t>['sql', 'elasticsearch', 'cassandra', 'mysql', 'redis', 'aws', 'kafka', 'linux']</t>
  </si>
  <si>
    <t>{'cloud': ['aws'], 'databases': ['elasticsearch', 'cassandra', 'mysql', 'redis'], 'libraries': ['kafka'], 'os': ['linux'], 'programming': ['sql']}</t>
  </si>
  <si>
    <t>Big Data Engineer - Hadoop Services</t>
  </si>
  <si>
    <t>Ml engineer</t>
  </si>
  <si>
    <t>['vmware', 'linux', 'visio', 'unity']</t>
  </si>
  <si>
    <t>{'analyst_tools': ['visio'], 'cloud': ['vmware'], 'os': ['linux'], 'other': ['unity']}</t>
  </si>
  <si>
    <t>Rome2rio</t>
  </si>
  <si>
    <t>['c#', 'bigquery', 'tableau']</t>
  </si>
  <si>
    <t>{'analyst_tools': ['tableau'], 'cloud': ['bigquery'], 'programming': ['c#']}</t>
  </si>
  <si>
    <t>Analyst: Business Intelligence</t>
  </si>
  <si>
    <t>['dax', 'ssis', 'excel']</t>
  </si>
  <si>
    <t>{'analyst_tools': ['dax', 'ssis', 'excel']}</t>
  </si>
  <si>
    <t>[MGO581] Data Analysis Intern Remote Internship : Analyst</t>
  </si>
  <si>
    <t>Lead Data Scientist - Business Controls</t>
  </si>
  <si>
    <t>Medior Data Scientist Forcasting Commerce - Competitive Pay</t>
  </si>
  <si>
    <t>Deloitte NextHub Bari – Digital Risk &amp; Regulatory – Data...</t>
  </si>
  <si>
    <t>['sql', 'mongodb', 'mongodb', 'sas', 'sas', 'python', 'r', 'sql server', 'postgresql', 'mysql', 'cassandra', 'oracle', 'snowflake', 'aws', 'azure', 'gcp', 'hadoop', 'numpy', 'pandas', 'matplotlib', 'seaborn', 'scikit-learn', 'pyspark', 'qlik', 'tableau', 'sap', 'microstrategy', 'alteryx', 'flow']</t>
  </si>
  <si>
    <t>{'analyst_tools': ['sas', 'qlik', 'tableau', 'sap', 'microstrategy', 'alteryx'], 'cloud': ['oracle', 'snowflake', 'aws', 'azure', 'gcp'], 'databases': ['mongodb', 'sql server', 'postgresql', 'mysql', 'cassandra'], 'libraries': ['hadoop', 'numpy', 'pandas', 'matplotlib', 'seaborn', 'scikit-learn', 'pyspark'], 'other': ['flow'], 'programming': ['sql', 'mongodb', 'sas', 'python', 'r']}</t>
  </si>
  <si>
    <t>Job in Germany: Energy Data Engineer (f/m/d)</t>
  </si>
  <si>
    <t>Junior Data Scientist / Machine Learning Engineer</t>
  </si>
  <si>
    <t>['sql', 'python', 'alteryx', 'ssis', 'power bi', 'git']</t>
  </si>
  <si>
    <t>{'analyst_tools': ['alteryx', 'ssis', 'power bi'], 'other': ['git'], 'programming': ['sql', 'python']}</t>
  </si>
  <si>
    <t>Lowland International</t>
  </si>
  <si>
    <t>['python', 'java', 'bigquery', 'airflow', 'github', 'terraform', 'kubernetes']</t>
  </si>
  <si>
    <t>{'cloud': ['bigquery'], 'libraries': ['airflow'], 'other': ['github', 'terraform', 'kubernetes'], 'programming': ['python', 'java']}</t>
  </si>
  <si>
    <t>BI System &amp; Data Governance Engineer</t>
  </si>
  <si>
    <t>VISY SINGAPORE HEADQUARTERS PTE. LTD.</t>
  </si>
  <si>
    <t>Business Analyst (BA)</t>
  </si>
  <si>
    <t>Keyteo - Business Analyst</t>
  </si>
  <si>
    <t>Swatch SA</t>
  </si>
  <si>
    <t>Senior analyst remote</t>
  </si>
  <si>
    <t>GCP/Databricks Data Engineer</t>
  </si>
  <si>
    <t>['python', 'gcp', 'databricks', 'aws', 'airflow', 'spark']</t>
  </si>
  <si>
    <t>{'cloud': ['gcp', 'databricks', 'aws'], 'libraries': ['airflow', 'spark'], 'programming': ['python']}</t>
  </si>
  <si>
    <t>Aparecida de Goiânia, State of Goiás, Brazil</t>
  </si>
  <si>
    <t>138 reviews</t>
  </si>
  <si>
    <t>Data Engineer - Data Models and Governance</t>
  </si>
  <si>
    <t>Databricks and Scala Engineer Geospatial</t>
  </si>
  <si>
    <t>Data Engineer 5-8 Gandhinagar</t>
  </si>
  <si>
    <t>['python', 'sql', 'aws', 'spark', 'pyspark', 'atlassian', 'bitbucket', 'jira', 'confluence']</t>
  </si>
  <si>
    <t>{'async': ['jira', 'confluence'], 'cloud': ['aws'], 'libraries': ['spark', 'pyspark'], 'other': ['atlassian', 'bitbucket'], 'programming': ['python', 'sql']}</t>
  </si>
  <si>
    <t>Senior Business Analyst-Master Data Management</t>
  </si>
  <si>
    <t>['tableau', 'excel', 'power bi', 'alteryx', 'jira']</t>
  </si>
  <si>
    <t>{'analyst_tools': ['tableau', 'excel', 'power bi', 'alteryx'], 'async': ['jira']}</t>
  </si>
  <si>
    <t>['python', 'scala', 'r', 'sql', 'spark', 'tensorflow']</t>
  </si>
  <si>
    <t>{'libraries': ['spark', 'tensorflow'], 'programming': ['python', 'scala', 'r', 'sql']}</t>
  </si>
  <si>
    <t>Boys &amp; Girls Clubs of the Austin Area</t>
  </si>
  <si>
    <t>Business Analyst Data Warehouse (m/f/d)</t>
  </si>
  <si>
    <t>Staff Data Scientist/ Staff Solutions Architect (Data Science)</t>
  </si>
  <si>
    <t>['java', 'scala', 'python', 'r', 'databricks']</t>
  </si>
  <si>
    <t>{'cloud': ['databricks'], 'programming': ['java', 'scala', 'python', 'r']}</t>
  </si>
  <si>
    <t>Data Engineer (h/f) - Alternant(e) Paris</t>
  </si>
  <si>
    <t>via Alternancemploi</t>
  </si>
  <si>
    <t>IPI Paris - Ecole d'Informatique</t>
  </si>
  <si>
    <t>['python', 'shell', 'scala', 'sql', 'hadoop', 'kafka', 'airflow', 'spark', 'linux', 'unix', 'docker', 'yarn', 'jenkins', 'gitlab', 'kubernetes', 'git']</t>
  </si>
  <si>
    <t>{'libraries': ['hadoop', 'kafka', 'airflow', 'spark'], 'os': ['linux', 'unix'], 'other': ['docker', 'yarn', 'jenkins', 'gitlab', 'kubernetes', 'git'], 'programming': ['python', 'shell', 'scala', 'sql']}</t>
  </si>
  <si>
    <t>Senior Identity Data Analyst</t>
  </si>
  <si>
    <t>['shell', 'ibm cloud', 'express', 'unix', 'flow']</t>
  </si>
  <si>
    <t>{'cloud': ['ibm cloud'], 'os': ['unix'], 'other': ['flow'], 'programming': ['shell'], 'webframeworks': ['express']}</t>
  </si>
  <si>
    <t>Jobzem (780082)</t>
  </si>
  <si>
    <t>The Vector Institute</t>
  </si>
  <si>
    <t>Scientific Data Analyst at CACI International in Atlanta, GA</t>
  </si>
  <si>
    <t>Data Engineer voor verzekeringsmaatschappij in Utrecht</t>
  </si>
  <si>
    <t>SourceSelect Recruitment</t>
  </si>
  <si>
    <t>Data Scientist, Security</t>
  </si>
  <si>
    <t>['sql', 'python', 'r', 'scala', 'aws', 'scikit-learn', 'spark', 'flow']</t>
  </si>
  <si>
    <t>{'cloud': ['aws'], 'libraries': ['scikit-learn', 'spark'], 'other': ['flow'], 'programming': ['sql', 'python', 'r', 'scala']}</t>
  </si>
  <si>
    <t>Científico/a de datos - Real Estate</t>
  </si>
  <si>
    <t>Data Science Bursary</t>
  </si>
  <si>
    <t>Data Engineer (ETL /Python/AWS ). Contract</t>
  </si>
  <si>
    <t>Data Analyst - Data Wrangler Junior o Midlevel | ZF317</t>
  </si>
  <si>
    <t>Data Analyst H/F - Remote  from France</t>
  </si>
  <si>
    <t>Groupement des Mousquetaires</t>
  </si>
  <si>
    <t>Senior Software Engineer-python Development</t>
  </si>
  <si>
    <t>['python', 'sql', 'sql server', 'oracle', 'hadoop', 'spark', 'kafka']</t>
  </si>
  <si>
    <t>{'cloud': ['oracle'], 'databases': ['sql server'], 'libraries': ['hadoop', 'spark', 'kafka'], 'programming': ['python', 'sql']}</t>
  </si>
  <si>
    <t>['r', 'python', 'bigquery', 'gcp', 'windows']</t>
  </si>
  <si>
    <t>{'cloud': ['bigquery', 'gcp'], 'os': ['windows'], 'programming': ['r', 'python']}</t>
  </si>
  <si>
    <t>Data Scientist (Python) - 6mths contract</t>
  </si>
  <si>
    <t>Data scientist analyst tssci hybrid</t>
  </si>
  <si>
    <t>Jobzem (5611468)</t>
  </si>
  <si>
    <t>DATA ENGINEER SNOWFLAKE (H/F)</t>
  </si>
  <si>
    <t>Junior Business Analyst/Remote</t>
  </si>
  <si>
    <t>['go', 'oracle', 'ms access']</t>
  </si>
  <si>
    <t>{'analyst_tools': ['ms access'], 'cloud': ['oracle'], 'programming': ['go']}</t>
  </si>
  <si>
    <t>YGP-812 Programmatic Trader &amp; Data Analyst. (Santiago</t>
  </si>
  <si>
    <t>Digital Analyst I</t>
  </si>
  <si>
    <t>['python', 'sql', 'scala', 'airflow', 'spark', 'hadoop', 'flask', 'kubernetes']</t>
  </si>
  <si>
    <t>{'libraries': ['airflow', 'spark', 'hadoop'], 'other': ['kubernetes'], 'programming': ['python', 'sql', 'scala'], 'webframeworks': ['flask']}</t>
  </si>
  <si>
    <t>Toyota New Zealand Limited</t>
  </si>
  <si>
    <t>['power bi', 'jira', 'confluence']</t>
  </si>
  <si>
    <t>{'analyst_tools': ['power bi'], 'async': ['jira', 'confluence']}</t>
  </si>
  <si>
    <t>['sql', 'python', 'redshift', 'numpy', 'pandas', 'airflow', 'looker', 'tableau']</t>
  </si>
  <si>
    <t>{'analyst_tools': ['looker', 'tableau'], 'cloud': ['redshift'], 'libraries': ['numpy', 'pandas', 'airflow'], 'programming': ['sql', 'python']}</t>
  </si>
  <si>
    <t>Business Data Engineer, BI Developer</t>
  </si>
  <si>
    <t>Management &amp; Program Analyst (Data Analytics)</t>
  </si>
  <si>
    <t>['sql', 'mongodb', 'mongodb', 'r', 'python', 'c', 'go', 'sql server', 'databricks', 'tableau', 'power bi']</t>
  </si>
  <si>
    <t>{'analyst_tools': ['tableau', 'power bi'], 'cloud': ['databricks'], 'databases': ['mongodb', 'sql server'], 'programming': ['sql', 'mongodb', 'r', 'python', 'c', 'go']}</t>
  </si>
  <si>
    <t>Global Pricing &amp; Data Science Manager</t>
  </si>
  <si>
    <t>['sql', 'python', 'tableau', 'power bi', 'notion']</t>
  </si>
  <si>
    <t>{'analyst_tools': ['tableau', 'power bi'], 'async': ['notion'], 'programming': ['sql', 'python']}</t>
  </si>
  <si>
    <t>Xiar tech inc</t>
  </si>
  <si>
    <t>MOTT</t>
  </si>
  <si>
    <t>Risk Advisory - Consultant / Senior Consultant / Manager...</t>
  </si>
  <si>
    <t>['c', 'sql', 'python', 'r', 'sas', 'sas']</t>
  </si>
  <si>
    <t>{'analyst_tools': ['sas'], 'programming': ['c', 'sql', 'python', 'r', 'sas']}</t>
  </si>
  <si>
    <t>Wangie.app</t>
  </si>
  <si>
    <t>['shell', 'java', 'sql', 'nosql', 'python', 'javascript', 'mariadb', 'hadoop', 'spark', 'linux', 'unix', 'sharepoint', 'yarn', 'bitbucket', 'git', 'jira', 'confluence']</t>
  </si>
  <si>
    <t>{'analyst_tools': ['sharepoint'], 'async': ['jira', 'confluence'], 'databases': ['mariadb'], 'libraries': ['hadoop', 'spark'], 'os': ['linux', 'unix'], 'other': ['yarn', 'bitbucket', 'git'], 'programming': ['shell', 'java', 'sql', 'nosql', 'python', 'javascript']}</t>
  </si>
  <si>
    <t>Python Data Pipeline Engineer</t>
  </si>
  <si>
    <t>['python', 'sql', 'nosql', 'aws', 'selenium', 'docker']</t>
  </si>
  <si>
    <t>{'cloud': ['aws'], 'libraries': ['selenium'], 'other': ['docker'], 'programming': ['python', 'sql', 'nosql']}</t>
  </si>
  <si>
    <t>Junior Data Scientist - Milano [CNS]</t>
  </si>
  <si>
    <t>Senior Data Engineer (Van)</t>
  </si>
  <si>
    <t>RAZR Marketing, Inc.</t>
  </si>
  <si>
    <t>['sql', 'sas', 'sas', 'r', 'python', 'java', 'sql server', 'express', 'word', 'excel', 'spss']</t>
  </si>
  <si>
    <t>{'analyst_tools': ['sas', 'word', 'excel', 'spss'], 'databases': ['sql server'], 'programming': ['sql', 'sas', 'r', 'python', 'java'], 'webframeworks': ['express']}</t>
  </si>
  <si>
    <t>Traject</t>
  </si>
  <si>
    <t>['python', 'sql', 'typescript', 'shell', 'bigquery', 'aws', 'redshift', 'gcp', 'linux', 'git', 'jenkins', 'docker']</t>
  </si>
  <si>
    <t>{'cloud': ['bigquery', 'aws', 'redshift', 'gcp'], 'os': ['linux'], 'other': ['git', 'jenkins', 'docker'], 'programming': ['python', 'sql', 'typescript', 'shell']}</t>
  </si>
  <si>
    <t>Data Scientist (Data Scientist 1)- 13720</t>
  </si>
  <si>
    <t>Senior Data Engineer (m/w/d) in Stuttgart. Job in Heidelberg NBC4i...</t>
  </si>
  <si>
    <t>Chef de lab adjoint au lab computer science et de l'intelligence...</t>
  </si>
  <si>
    <t>Financial Data Analyst II (Technical)</t>
  </si>
  <si>
    <t>['sql', 'python', 'r', 'java', 'spark', 'tableau', 'excel', 'alteryx', 'ssis', 'microstrategy']</t>
  </si>
  <si>
    <t>{'analyst_tools': ['tableau', 'excel', 'alteryx', 'ssis', 'microstrategy'], 'libraries': ['spark'], 'programming': ['sql', 'python', 'r', 'java']}</t>
  </si>
  <si>
    <t>Graduate Data Specialist (Analyst/Engineer)</t>
  </si>
  <si>
    <t>Data Addiction</t>
  </si>
  <si>
    <t>['python', 'r', 'sql', 'java', 'c#', 'c++', 'azure']</t>
  </si>
  <si>
    <t>{'cloud': ['azure'], 'programming': ['python', 'r', 'sql', 'java', 'c#', 'c++']}</t>
  </si>
  <si>
    <t>Ventia Pty Limited</t>
  </si>
  <si>
    <t>['vba', 'sql', 'python', 'azure', 'power bi', 'excel']</t>
  </si>
  <si>
    <t>{'analyst_tools': ['power bi', 'excel'], 'cloud': ['azure'], 'programming': ['vba', 'sql', 'python']}</t>
  </si>
  <si>
    <t>['python', 'java', 'aws', 'spark', 'pyspark', 'terraform']</t>
  </si>
  <si>
    <t>{'cloud': ['aws'], 'libraries': ['spark', 'pyspark'], 'other': ['terraform'], 'programming': ['python', 'java']}</t>
  </si>
  <si>
    <t>['sql', 'r', 'sas', 'sas', 'python', 'perl', 'shell', 'spark', 'looker', 'tableau', 'excel']</t>
  </si>
  <si>
    <t>{'analyst_tools': ['sas', 'looker', 'tableau', 'excel'], 'libraries': ['spark'], 'programming': ['sql', 'r', 'sas', 'python', 'perl', 'shell']}</t>
  </si>
  <si>
    <t>Corpus Christi, TX</t>
  </si>
  <si>
    <t>['r', 'python', 'mongo', 'tensorflow', 'scikit-learn']</t>
  </si>
  <si>
    <t>{'libraries': ['tensorflow', 'scikit-learn'], 'programming': ['r', 'python', 'mongo']}</t>
  </si>
  <si>
    <t>JUNIOR MACHINE LEARNING ENGINEER</t>
  </si>
  <si>
    <t>['python', 'sql', 'bigquery', 'snowflake', 'gcp', 'aws', 'scikit-learn', 'pandas', 'keras', 'hadoop', 'spark', 'django', 'flask']</t>
  </si>
  <si>
    <t>{'cloud': ['bigquery', 'snowflake', 'gcp', 'aws'], 'libraries': ['scikit-learn', 'pandas', 'keras', 'hadoop', 'spark'], 'programming': ['python', 'sql'], 'webframeworks': ['django', 'flask']}</t>
  </si>
  <si>
    <t>Intercity Technology Limited</t>
  </si>
  <si>
    <t>Group Leader - Data Analytics, Process Mining &amp; Automation (f/m/div.)</t>
  </si>
  <si>
    <t>['java', 'kotlin', 'sql', 'aws', 'azure', 'gcp', 'spring', 'sap', 'kubernetes']</t>
  </si>
  <si>
    <t>{'analyst_tools': ['sap'], 'cloud': ['aws', 'azure', 'gcp'], 'libraries': ['spring'], 'other': ['kubernetes'], 'programming': ['java', 'kotlin', 'sql']}</t>
  </si>
  <si>
    <t>Azure Data Engineer (1172941)</t>
  </si>
  <si>
    <t>['sql', 't-sql', 'python', 'azure', 'databricks', 'snowflake', 'jira', 'confluence']</t>
  </si>
  <si>
    <t>{'async': ['jira', 'confluence'], 'cloud': ['azure', 'databricks', 'snowflake'], 'programming': ['sql', 't-sql', 'python']}</t>
  </si>
  <si>
    <t>GM Philippines, Inc</t>
  </si>
  <si>
    <t>Azure systems engineer</t>
  </si>
  <si>
    <t>Jobzem (14118038)</t>
  </si>
  <si>
    <t>Principal Data Scientist, Delivery Technology</t>
  </si>
  <si>
    <t>Devoteam Business Support Denmark</t>
  </si>
  <si>
    <t>['sql', 'python', 'tableau', 'excel', 'dax', 'looker']</t>
  </si>
  <si>
    <t>{'analyst_tools': ['tableau', 'excel', 'dax', 'looker'], 'programming': ['sql', 'python']}</t>
  </si>
  <si>
    <t>Data Modeling Analyst, Network Management (m/f/d)</t>
  </si>
  <si>
    <t>Compliance Analyst (MNC ,Big 4 data ,forensic welcome )</t>
  </si>
  <si>
    <t>Data Analyst, Go Live</t>
  </si>
  <si>
    <t>['sql', 't-sql', 'python', 'azure', 'bigquery']</t>
  </si>
  <si>
    <t>{'cloud': ['azure', 'bigquery'], 'programming': ['sql', 't-sql', 'python']}</t>
  </si>
  <si>
    <t>Manager Data Science - Noida</t>
  </si>
  <si>
    <t>['sql', 'r', 'python', 'sas', 'sas', 'spark', 'pandas', 'matplotlib']</t>
  </si>
  <si>
    <t>{'analyst_tools': ['sas'], 'libraries': ['spark', 'pandas', 'matplotlib'], 'programming': ['sql', 'r', 'python', 'sas']}</t>
  </si>
  <si>
    <t>Campaign Analyst - 14298317904</t>
  </si>
  <si>
    <t>Apple Media Products - Data Scientist</t>
  </si>
  <si>
    <t>Senior Manager,Data Science (Washington DC)</t>
  </si>
  <si>
    <t>IPG DXTRA</t>
  </si>
  <si>
    <t>Padula, SA, Italy</t>
  </si>
  <si>
    <t>2024 Summer Intern: Data Science</t>
  </si>
  <si>
    <t>OPTIMA CONSULTORES</t>
  </si>
  <si>
    <t>['c', 'c++', 'python', 'jira']</t>
  </si>
  <si>
    <t>{'async': ['jira'], 'programming': ['c', 'c++', 'python']}</t>
  </si>
  <si>
    <t>Madrid, AL</t>
  </si>
  <si>
    <t>Data Engineer ( Spark/Scala )</t>
  </si>
  <si>
    <t>Data Engagement Manager</t>
  </si>
  <si>
    <t>Beca Como Data Analyst - Departamento de Recursos Humanos</t>
  </si>
  <si>
    <t>www.primerempleo.com   Jobboard</t>
  </si>
  <si>
    <t>IT Mitarbeiter Data Quality (m/w/d)</t>
  </si>
  <si>
    <t>data scientist senior expertise GCP (IT)</t>
  </si>
  <si>
    <t>['sql', 'linux', 'puppet', 'chef']</t>
  </si>
  <si>
    <t>{'os': ['linux'], 'other': ['puppet', 'chef'], 'programming': ['sql']}</t>
  </si>
  <si>
    <t>['java', 'bitbucket', 'jira', 'confluence']</t>
  </si>
  <si>
    <t>{'async': ['jira', 'confluence'], 'other': ['bitbucket'], 'programming': ['java']}</t>
  </si>
  <si>
    <t>Data Engineer Plazo Fijo</t>
  </si>
  <si>
    <t>['python', 'scala', 'sql', 'nosql', 'sql server', 'databricks', 'azure', 'oracle', 'aws', 'gcp', 'spark', 'hadoop', 'airflow', 'kafka', 'jupyter', 'pandas', 'matplotlib', 'scikit-learn', 'tensorflow', 'power bi', 'qlik', 'terraform']</t>
  </si>
  <si>
    <t>{'analyst_tools': ['power bi', 'qlik'], 'cloud': ['databricks', 'azure', 'oracle', 'aws', 'gcp'], 'databases': ['sql server'], 'libraries': ['spark', 'hadoop', 'airflow', 'kafka', 'jupyter', 'pandas', 'matplotlib', 'scikit-learn', 'tensorflow'], 'other': ['terraform'], 'programming': ['python', 'scala', 'sql', 'nosql']}</t>
  </si>
  <si>
    <t>Data Engineering Manager - Data Transformation</t>
  </si>
  <si>
    <t>['python', 'sql', 'aws', 'airflow', 'kafka', 'spark']</t>
  </si>
  <si>
    <t>{'cloud': ['aws'], 'libraries': ['airflow', 'kafka', 'spark'], 'programming': ['python', 'sql']}</t>
  </si>
  <si>
    <t>['sql', 'nosql', 'mongodb', 'mongodb', 'python', 'java', 'c++', 'scala', 'mysql', 'aws', 'oracle', 'redshift', 'hadoop', 'spark', 'kafka', 'airflow', 'svn']</t>
  </si>
  <si>
    <t>{'cloud': ['aws', 'oracle', 'redshift'], 'databases': ['mongodb', 'mysql'], 'libraries': ['hadoop', 'spark', 'kafka', 'airflow'], 'other': ['svn'], 'programming': ['sql', 'nosql', 'mongodb', 'python', 'java', 'c++', 'scala']}</t>
  </si>
  <si>
    <t>Prime Vendor Analyst</t>
  </si>
  <si>
    <t>Reference Data Application Support</t>
  </si>
  <si>
    <t>Alan Partners</t>
  </si>
  <si>
    <t>Statistical Data Scientist - Centurion, JHB - R49k</t>
  </si>
  <si>
    <t>['python', 'bash', 'aws', 'gcp', 'azure', 'linux', 'windows', 'macos']</t>
  </si>
  <si>
    <t>{'cloud': ['aws', 'gcp', 'azure'], 'os': ['linux', 'windows', 'macos'], 'programming': ['python', 'bash']}</t>
  </si>
  <si>
    <t>Fez-Meknès, Morocco</t>
  </si>
  <si>
    <t>Senior Data Scientist - Remote Work - Rewarding Work</t>
  </si>
  <si>
    <t>Microsoft SQL Server Database and Infrastructure Engineer...</t>
  </si>
  <si>
    <t>Growth analyst</t>
  </si>
  <si>
    <t>Jobzem (11809048)</t>
  </si>
  <si>
    <t>Data analytics leader 1626334650 7</t>
  </si>
  <si>
    <t>Jobzem (73384189)</t>
  </si>
  <si>
    <t>['javascript', 'react', 'express']</t>
  </si>
  <si>
    <t>{'libraries': ['react'], 'programming': ['javascript'], 'webframeworks': ['express']}</t>
  </si>
  <si>
    <t>Stagiaire : Data Analyst Services France - Master - Grenoble</t>
  </si>
  <si>
    <t>Data Engineer L1</t>
  </si>
  <si>
    <t>Data Scientist - Financial Services (PhD Required)</t>
  </si>
  <si>
    <t>['python', 'sql', 'dynamodb', 'aws', 'databricks', 'pyspark', 'spark', 'excel', 'git']</t>
  </si>
  <si>
    <t>{'analyst_tools': ['excel'], 'cloud': ['aws', 'databricks'], 'databases': ['dynamodb'], 'libraries': ['pyspark', 'spark'], 'other': ['git'], 'programming': ['python', 'sql']}</t>
  </si>
  <si>
    <t>Digital Data Science &amp; Analytics Manager - Adobe Analytics</t>
  </si>
  <si>
    <t>Pgd Latam</t>
  </si>
  <si>
    <t>Edi Data Engineer (M/W)</t>
  </si>
  <si>
    <t>Data Analyst 數據分析師</t>
  </si>
  <si>
    <t>欒軒管理顧問有限公司</t>
  </si>
  <si>
    <t>GCOM Limited</t>
  </si>
  <si>
    <t>Lead Analyst, Analytics Operations</t>
  </si>
  <si>
    <t>['java', 'javascript', 'python', 'ruby', 'ruby', 'php', 'mongodb', 'mongodb', 'kotlin', 'typescript', 'mysql', 'postgresql', 'aws', 'azure', 'redshift', 'snowflake', 'react', 'spring', 'graphql', 'spark', 'node.js', 'django', 'tableau', 'power bi', 'docker', 'kubernetes', 'gitlab']</t>
  </si>
  <si>
    <t>{'analyst_tools': ['tableau', 'power bi'], 'cloud': ['aws', 'azure', 'redshift', 'snowflake'], 'databases': ['mongodb', 'mysql', 'postgresql'], 'libraries': ['react', 'spring', 'graphql', 'spark'], 'other': ['docker', 'kubernetes', 'gitlab'], 'programming': ['java', 'javascript', 'python', 'ruby', 'php', 'mongodb', 'kotlin', 'typescript'], 'webframeworks': ['ruby', 'node.js', 'django']}</t>
  </si>
  <si>
    <t>['python', 'sql', 'elasticsearch', 'scikit-learn', 'tensorflow', 'pytorch', 'pandas', 'matplotlib', 'numpy']</t>
  </si>
  <si>
    <t>{'databases': ['elasticsearch'], 'libraries': ['scikit-learn', 'tensorflow', 'pytorch', 'pandas', 'matplotlib', 'numpy'], 'programming': ['python', 'sql']}</t>
  </si>
  <si>
    <t>Kering Mdm Analyst</t>
  </si>
  <si>
    <t>Kafka expert engineer</t>
  </si>
  <si>
    <t>ОнТаргет ЛАБС</t>
  </si>
  <si>
    <t>['python', 'r', 'aws', 'pyspark', 'airflow', 'power bi', 'flow']</t>
  </si>
  <si>
    <t>{'analyst_tools': ['power bi'], 'cloud': ['aws'], 'libraries': ['pyspark', 'airflow'], 'other': ['flow'], 'programming': ['python', 'r']}</t>
  </si>
  <si>
    <t>['sql', 'oracle', 'linux', 'unix', 'windows', 'docker', 'jira', 'confluence']</t>
  </si>
  <si>
    <t>{'async': ['jira', 'confluence'], 'cloud': ['oracle'], 'os': ['linux', 'unix', 'windows'], 'other': ['docker'], 'programming': ['sql']}</t>
  </si>
  <si>
    <t>QA Engineer Pleno a Sênior</t>
  </si>
  <si>
    <t>Pomerode - Testo Salto, Pomerode - State of Santa Catarina, Brazil</t>
  </si>
  <si>
    <t>Relay Financial</t>
  </si>
  <si>
    <t>Analyst Roles- Min. 5 Years of Experience</t>
  </si>
  <si>
    <t>QATAR TEC W.L.L.</t>
  </si>
  <si>
    <t>Junior Data Science Technical Writer France, Paris</t>
  </si>
  <si>
    <t>Austriaische Post AG</t>
  </si>
  <si>
    <t>Qatar National Bank</t>
  </si>
  <si>
    <t>State of New Mexico</t>
  </si>
  <si>
    <t>['python', 'go', 'jupyter', 'pandas', 'scikit-learn', 'spark', 'pyspark']</t>
  </si>
  <si>
    <t>{'libraries': ['jupyter', 'pandas', 'scikit-learn', 'spark', 'pyspark'], 'programming': ['python', 'go']}</t>
  </si>
  <si>
    <t>Changhua County, Taiwan</t>
  </si>
  <si>
    <t>Data Analyst &amp; Data Engineer, 30 - 40k</t>
  </si>
  <si>
    <t>['python', 'azure', 'databricks', 'tableau']</t>
  </si>
  <si>
    <t>{'analyst_tools': ['tableau'], 'cloud': ['azure', 'databricks'], 'programming': ['python']}</t>
  </si>
  <si>
    <t>Analyst Investment Data Reporting</t>
  </si>
  <si>
    <t>[HCM] Tập Đoàn Bất Động Sản Savills Vietnam Tuyển Dụng Thực Tập...</t>
  </si>
  <si>
    <t>Tập Đoàn Bất Động Sản Savills Vietnam</t>
  </si>
  <si>
    <t>['azure', 'word', 'powerpoint', 'excel']</t>
  </si>
  <si>
    <t>{'analyst_tools': ['word', 'powerpoint', 'excel'], 'cloud': ['azure']}</t>
  </si>
  <si>
    <t>Newtyne Consultancy and Training Limited</t>
  </si>
  <si>
    <t>DevOps Hadoop Engineer</t>
  </si>
  <si>
    <t>Визави Консалт</t>
  </si>
  <si>
    <t>['shell', 'perl', 'bash', 'powershell', 'python', 'java', 'groovy', 'scala', 'sql', 'vmware', 'hadoop', 'linux', 'gitlab', 'jenkins', 'kubernetes']</t>
  </si>
  <si>
    <t>{'cloud': ['vmware'], 'libraries': ['hadoop'], 'os': ['linux'], 'other': ['gitlab', 'jenkins', 'kubernetes'], 'programming': ['shell', 'perl', 'bash', 'powershell', 'python', 'java', 'groovy', 'scala', 'sql']}</t>
  </si>
  <si>
    <t>Data Engineer - Alteryx / Tableau / VBA (IT)</t>
  </si>
  <si>
    <t>Revenue Analyst (m/w)</t>
  </si>
  <si>
    <t>Hyatt Regency Zurich Airport The Circle</t>
  </si>
  <si>
    <t>Vice President, Data Management &amp; Analytics</t>
  </si>
  <si>
    <t>['python', 'hadoop', 'alteryx', 'tableau', 'power bi']</t>
  </si>
  <si>
    <t>{'analyst_tools': ['alteryx', 'tableau', 'power bi'], 'libraries': ['hadoop'], 'programming': ['python']}</t>
  </si>
  <si>
    <t>Senior lead data engineer r01530515</t>
  </si>
  <si>
    <t>Service Business Intelligence &amp; Analytics Analyst</t>
  </si>
  <si>
    <t>Data Analyst / Reporting Specialist - Internship</t>
  </si>
  <si>
    <t>['r', 'sql', 'electron', 'power bi']</t>
  </si>
  <si>
    <t>{'analyst_tools': ['power bi'], 'libraries': ['electron'], 'programming': ['r', 'sql']}</t>
  </si>
  <si>
    <t>Python Pyspark</t>
  </si>
  <si>
    <t>Care Connectors Medical Group</t>
  </si>
  <si>
    <t>['python', 'sql', 'html', 'db2', 'aws', 'azure', 'pyspark', 'numpy', 'flask']</t>
  </si>
  <si>
    <t>{'cloud': ['aws', 'azure'], 'databases': ['db2'], 'libraries': ['pyspark', 'numpy'], 'programming': ['python', 'sql', 'html'], 'webframeworks': ['flask']}</t>
  </si>
  <si>
    <t>['python', 'r', 'java', 'sql', 'tableau', 'power bi']</t>
  </si>
  <si>
    <t>{'analyst_tools': ['tableau', 'power bi'], 'programming': ['python', 'r', 'java', 'sql']}</t>
  </si>
  <si>
    <t>['python', 'sql', 'shell', 'aws', 'redshift', 'snowflake', 'databricks', 'pyspark', 'airflow', 'tableau', 'github', 'jenkins']</t>
  </si>
  <si>
    <t>{'analyst_tools': ['tableau'], 'cloud': ['aws', 'redshift', 'snowflake', 'databricks'], 'libraries': ['pyspark', 'airflow'], 'other': ['github', 'jenkins'], 'programming': ['python', 'sql', 'shell']}</t>
  </si>
  <si>
    <t>Snke OS</t>
  </si>
  <si>
    <t>Senior Engineer / Engineer, Software</t>
  </si>
  <si>
    <t>Hong Kong Gowin Semiconductor Co., Limited</t>
  </si>
  <si>
    <t>['python', 'matlab', 'shell']</t>
  </si>
  <si>
    <t>{'programming': ['python', 'matlab', 'shell']}</t>
  </si>
  <si>
    <t>Director Of Analytics</t>
  </si>
  <si>
    <t>Technical Services Engineer, Storage Support, Japanese Speaker</t>
  </si>
  <si>
    <t>AXONE SYS</t>
  </si>
  <si>
    <t>Tuyển dụng Fresher Data/AI tại Bình Định</t>
  </si>
  <si>
    <t>Công Ty TNHH Phần Mềm FPT Hồ Chí Minh</t>
  </si>
  <si>
    <t>['sql', 'python', 'shell', 'aws', 'azure', 'gcp', 'redshift', 'snowflake', 'airflow', 'spark', 'docker']</t>
  </si>
  <si>
    <t>{'cloud': ['aws', 'azure', 'gcp', 'redshift', 'snowflake'], 'libraries': ['airflow', 'spark'], 'other': ['docker'], 'programming': ['sql', 'python', 'shell']}</t>
  </si>
  <si>
    <t>via Mazars | Careers</t>
  </si>
  <si>
    <t>Senior Software Engineer I-2</t>
  </si>
  <si>
    <t>['python', 'r', 'bash', 'shell', 'spark', 'hadoop', 'unix', 'excel']</t>
  </si>
  <si>
    <t>{'analyst_tools': ['excel'], 'libraries': ['spark', 'hadoop'], 'os': ['unix'], 'programming': ['python', 'r', 'bash', 'shell']}</t>
  </si>
  <si>
    <t>LP-257 | Data Analyst</t>
  </si>
  <si>
    <t>Remote Technology</t>
  </si>
  <si>
    <t>Data Scientist - (M/F)</t>
  </si>
  <si>
    <t>Wynn Las Vegas</t>
  </si>
  <si>
    <t>Sales Operations Analyst - Hiring Immediately</t>
  </si>
  <si>
    <t>Reporting &amp; Analysis Senior Analyst</t>
  </si>
  <si>
    <t>['vba', 'oracle', 'excel', 'sap']</t>
  </si>
  <si>
    <t>{'analyst_tools': ['excel', 'sap'], 'cloud': ['oracle'], 'programming': ['vba']}</t>
  </si>
  <si>
    <t>Senior Data and Business Analyst (m/f/d), CUO Aviation - based in...</t>
  </si>
  <si>
    <t>['sql', 'gdpr', 'tableau', 'power bi', 'flow']</t>
  </si>
  <si>
    <t>{'analyst_tools': ['tableau', 'power bi'], 'libraries': ['gdpr'], 'other': ['flow'], 'programming': ['sql']}</t>
  </si>
  <si>
    <t>['excel', 'qlik', 'power bi', 'alteryx']</t>
  </si>
  <si>
    <t>{'analyst_tools': ['excel', 'qlik', 'power bi', 'alteryx']}</t>
  </si>
  <si>
    <t>V5Group</t>
  </si>
  <si>
    <t>['sql', 'python', 'scala', 'java', 'shell', 'gcp', 'spark', 'kafka', 'hadoop', 'linux', 'power bi']</t>
  </si>
  <si>
    <t>{'analyst_tools': ['power bi'], 'cloud': ['gcp'], 'libraries': ['spark', 'kafka', 'hadoop'], 'os': ['linux'], 'programming': ['sql', 'python', 'scala', 'java', 'shell']}</t>
  </si>
  <si>
    <t>Ingénieur Data et Software h/f</t>
  </si>
  <si>
    <t>BAADER</t>
  </si>
  <si>
    <t>Qbe Insurance</t>
  </si>
  <si>
    <t>['r', 'windows', 'sharepoint', 'excel']</t>
  </si>
  <si>
    <t>{'analyst_tools': ['sharepoint', 'excel'], 'os': ['windows'], 'programming': ['r']}</t>
  </si>
  <si>
    <t>DATA ANALYST (M/W/D) LOGISTIK UND OPERATIVE BESCHAFFUNG</t>
  </si>
  <si>
    <t>['sql', 'nosql', 'python', 'r', 'java', 'c++', 'scala', 'go', 'azure', 'spark', 'airflow', 'git', 'jenkins']</t>
  </si>
  <si>
    <t>{'cloud': ['azure'], 'libraries': ['spark', 'airflow'], 'other': ['git', 'jenkins'], 'programming': ['sql', 'nosql', 'python', 'r', 'java', 'c++', 'scala', 'go']}</t>
  </si>
  <si>
    <t>Data Steward (m/w/d) am Munich Data Science Institute</t>
  </si>
  <si>
    <t>SMTS Product Development Engineer</t>
  </si>
  <si>
    <t>['perl', 'java', 'c++', 'linux']</t>
  </si>
  <si>
    <t>{'os': ['linux'], 'programming': ['perl', 'java', 'c++']}</t>
  </si>
  <si>
    <t>Data Engineer Tech Lead With PBM in Atlanta</t>
  </si>
  <si>
    <t>['python', 'bash', 'sql', 'linux', 'tableau']</t>
  </si>
  <si>
    <t>{'analyst_tools': ['tableau'], 'os': ['linux'], 'programming': ['python', 'bash', 'sql']}</t>
  </si>
  <si>
    <t>Consort NT - Application Engineer</t>
  </si>
  <si>
    <t>DATA ANALYST H/F -  Pilotage du fonctionnement de l'Entreprise - CDI</t>
  </si>
  <si>
    <t>Job in Deutschland: Fachinformatiker oder vergleichbare...</t>
  </si>
  <si>
    <t>Comcotec Messtechnik GmbH</t>
  </si>
  <si>
    <t>['python', 'javascript', 'sql', 'mysql', 'mariadb', 'node.js', 'git']</t>
  </si>
  <si>
    <t>{'databases': ['mysql', 'mariadb'], 'other': ['git'], 'programming': ['python', 'javascript', 'sql'], 'webframeworks': ['node.js']}</t>
  </si>
  <si>
    <t>Data Engineer - Azure - Up to GBP55,000</t>
  </si>
  <si>
    <t>Emea Deliver Senior Analyst</t>
  </si>
  <si>
    <t>['vba', 'sql', 'azure', 'excel', 'alteryx', 'tableau', 'power bi']</t>
  </si>
  <si>
    <t>{'analyst_tools': ['excel', 'alteryx', 'tableau', 'power bi'], 'cloud': ['azure'], 'programming': ['vba', 'sql']}</t>
  </si>
  <si>
    <t>Fund Accounting Analyst- Asset Pricing &amp; Data Operations - Hybrid</t>
  </si>
  <si>
    <t>Interface 3</t>
  </si>
  <si>
    <t>['sql', 'nosql', 'mongodb', 'mongodb', 'python', 'neo4j', 'vue', 'ssis', 'excel', 'tableau', 'qlik', 'power bi', 'ssrs']</t>
  </si>
  <si>
    <t>{'analyst_tools': ['ssis', 'excel', 'tableau', 'qlik', 'power bi', 'ssrs'], 'databases': ['mongodb', 'neo4j'], 'programming': ['sql', 'nosql', 'mongodb', 'python'], 'webframeworks': ['vue']}</t>
  </si>
  <si>
    <t>['php', 'javascript', 'css', 'sass', 'sql', 'nosql', 'react', 'graphql', 'kafka', 'angular', 'docker']</t>
  </si>
  <si>
    <t>{'libraries': ['react', 'graphql', 'kafka'], 'other': ['docker'], 'programming': ['php', 'javascript', 'css', 'sass', 'sql', 'nosql'], 'webframeworks': ['angular']}</t>
  </si>
  <si>
    <t>Gloat</t>
  </si>
  <si>
    <t>Data Engineer - Cr</t>
  </si>
  <si>
    <t>['nosql', 'java', 'c', 'c++', 'sql', 'ruby', 'ruby', 'html', 'css', 'python', 'shell', 'hadoop', 'spark', 'ruby on rails', 'windows', 'linux']</t>
  </si>
  <si>
    <t>{'libraries': ['hadoop', 'spark'], 'os': ['windows', 'linux'], 'programming': ['nosql', 'java', 'c', 'c++', 'sql', 'ruby', 'html', 'css', 'python', 'shell'], 'webframeworks': ['ruby', 'ruby on rails']}</t>
  </si>
  <si>
    <t>빅데이터 개발자(DATA Analyst/DATA Scientist/DATA Engineer)</t>
  </si>
  <si>
    <t>Gyeonggi-do, South Korea   (+2 others)</t>
  </si>
  <si>
    <t>Senior Data Engineer Bei Ebike Systems (w/m/div.)</t>
  </si>
  <si>
    <t>Data Engineer - Data Analyst H/F</t>
  </si>
  <si>
    <t>Decideom Ile-De-France</t>
  </si>
  <si>
    <t>Аналитик данных в команду СМБ, Москва</t>
  </si>
  <si>
    <t>Boehringer Ingelheim Singapore Pte. Ltd.</t>
  </si>
  <si>
    <t>['sql', 'java', 'aws', 'hadoop', 'tableau']</t>
  </si>
  <si>
    <t>{'analyst_tools': ['tableau'], 'cloud': ['aws'], 'libraries': ['hadoop'], 'programming': ['sql', 'java']}</t>
  </si>
  <si>
    <t>Biomedical informatics research data scientist ii stevens lab</t>
  </si>
  <si>
    <t>Jobzem (218561)</t>
  </si>
  <si>
    <t>['sql', 'r', 'aws', 'power bi', 'excel']</t>
  </si>
  <si>
    <t>{'analyst_tools': ['power bi', 'excel'], 'cloud': ['aws'], 'programming': ['sql', 'r']}</t>
  </si>
  <si>
    <t>Senior People Data Analyst (Bangkok based, relocation provided)</t>
  </si>
  <si>
    <t>Link Group Sp. z o.o.</t>
  </si>
  <si>
    <t>Data Engineer - GCP Airflow</t>
  </si>
  <si>
    <t>Job in Deutschland (Sehnde): IT-Data Engineer (m/w/d)</t>
  </si>
  <si>
    <t>HR Analyst, Gcf Central Operations Pxt Organization</t>
  </si>
  <si>
    <t>['sql', 'vba', 'r', 'python', 'oracle', 'excel', 'tableau']</t>
  </si>
  <si>
    <t>{'analyst_tools': ['excel', 'tableau'], 'cloud': ['oracle'], 'programming': ['sql', 'vba', 'r', 'python']}</t>
  </si>
  <si>
    <t>SOFTWARE ENGINEER</t>
  </si>
  <si>
    <t>Willowglen Services Pte Ltd</t>
  </si>
  <si>
    <t>['c#', 'python', 'shell', 'sql', 'mysql', 'oracle', 'jquery']</t>
  </si>
  <si>
    <t>{'cloud': ['oracle'], 'databases': ['mysql'], 'programming': ['c#', 'python', 'shell', 'sql'], 'webframeworks': ['jquery']}</t>
  </si>
  <si>
    <t>['sql', 'postgresql', 'snowflake', 'aws', 'linux', 'tableau', 'docker', 'gitlab', 'kubernetes']</t>
  </si>
  <si>
    <t>{'analyst_tools': ['tableau'], 'cloud': ['snowflake', 'aws'], 'databases': ['postgresql'], 'os': ['linux'], 'other': ['docker', 'gitlab', 'kubernetes'], 'programming': ['sql']}</t>
  </si>
  <si>
    <t>The Learning Experience</t>
  </si>
  <si>
    <t>Data Engineer/ Analytics - Immediate Start</t>
  </si>
  <si>
    <t>Data Engineer - Utrecht</t>
  </si>
  <si>
    <t>Kỹ Sư Quản Trị Cơ Sở Dữ Liệu (Oracle)</t>
  </si>
  <si>
    <t>Tổng Công Ty Hạ Tầng Mạng (VNPT-Net)</t>
  </si>
  <si>
    <t>ZILO</t>
  </si>
  <si>
    <t>SENIOR DATA SCIENCE ANALYTICS CON EXPERIENCIA EL</t>
  </si>
  <si>
    <t>Germany: Data Scientist​/Engineer</t>
  </si>
  <si>
    <t>['sql', 'python', 'db2', 'tableau']</t>
  </si>
  <si>
    <t>{'analyst_tools': ['tableau'], 'databases': ['db2'], 'programming': ['sql', 'python']}</t>
  </si>
  <si>
    <t>DATA ANALYST PRODUCT F/H</t>
  </si>
  <si>
    <t>Sr Clinical Data Analyst</t>
  </si>
  <si>
    <t>['sql', 'sql server', 'postgresql', 'snowflake', 'jupyter', 'tableau', 'jira']</t>
  </si>
  <si>
    <t>{'analyst_tools': ['tableau'], 'async': ['jira'], 'cloud': ['snowflake'], 'databases': ['sql server', 'postgresql'], 'libraries': ['jupyter'], 'programming': ['sql']}</t>
  </si>
  <si>
    <t>Technical Co-Founder - Data Science (Ogma)</t>
  </si>
  <si>
    <t>Founders Factory</t>
  </si>
  <si>
    <t>Data Analyst with TS/SCI with FS Poly</t>
  </si>
  <si>
    <t>Pernix LLC</t>
  </si>
  <si>
    <t>Semcon Sweden AB</t>
  </si>
  <si>
    <t>Intelligence Analyst (Research and Data)</t>
  </si>
  <si>
    <t>NZ Commerce Commission</t>
  </si>
  <si>
    <t>Data Engineer - TFT</t>
  </si>
  <si>
    <t>Data Scientist (유관경력 4년 이상), S그룹 경영컨설팅회사</t>
  </si>
  <si>
    <t>CorePoint, 코어포인트</t>
  </si>
  <si>
    <t>Quantitative Developer / Data Engineer - Warsaw, Poland</t>
  </si>
  <si>
    <t>GTS</t>
  </si>
  <si>
    <t>['java', 'c++', 'r', 'python', 'shell', 'pandas', 'express', 'linux', 'unix', 'git']</t>
  </si>
  <si>
    <t>{'libraries': ['pandas'], 'os': ['linux', 'unix'], 'other': ['git'], 'programming': ['java', 'c++', 'r', 'python', 'shell'], 'webframeworks': ['express']}</t>
  </si>
  <si>
    <t>Data engineer - f/h</t>
  </si>
  <si>
    <t>Data analyst associate 2 rosario entre raos victoria entre raos b79</t>
  </si>
  <si>
    <t>Cashrewards Operations Pty</t>
  </si>
  <si>
    <t>Manager - Software Engineer</t>
  </si>
  <si>
    <t>['python', 'sql', 'shell', 'azure', 'github', 'jira']</t>
  </si>
  <si>
    <t>{'async': ['jira'], 'cloud': ['azure'], 'other': ['github'], 'programming': ['python', 'sql', 'shell']}</t>
  </si>
  <si>
    <t>['java', 'sql', 'azure', 'databricks']</t>
  </si>
  <si>
    <t>{'cloud': ['azure', 'databricks'], 'programming': ['java', 'sql']}</t>
  </si>
  <si>
    <t>Graduate Program - Quantitative Investing and Data Analytics Track...</t>
  </si>
  <si>
    <t>['python', 'sql', 'aws', 'react', 'tensorflow', 'scikit-learn', 'pytorch', 'excel']</t>
  </si>
  <si>
    <t>{'analyst_tools': ['excel'], 'cloud': ['aws'], 'libraries': ['react', 'tensorflow', 'scikit-learn', 'pytorch'], 'programming': ['python', 'sql']}</t>
  </si>
  <si>
    <t>The People Plugin</t>
  </si>
  <si>
    <t>['sql', 'python', 'r', 'postgresql', 'aws', 'snowflake', 'airflow', 'looker', 'terraform', 'slack']</t>
  </si>
  <si>
    <t>{'analyst_tools': ['looker'], 'cloud': ['aws', 'snowflake'], 'databases': ['postgresql'], 'libraries': ['airflow'], 'other': ['terraform'], 'programming': ['sql', 'python', 'r'], 'sync': ['slack']}</t>
  </si>
  <si>
    <t>['python', 'r', 'sql', 'sas', 'sas', 'word']</t>
  </si>
  <si>
    <t>{'analyst_tools': ['sas', 'word'], 'programming': ['python', 'r', 'sql', 'sas']}</t>
  </si>
  <si>
    <t>Netolympus Madrid</t>
  </si>
  <si>
    <t>JTB-597 Data Scientist</t>
  </si>
  <si>
    <t>Lc Service</t>
  </si>
  <si>
    <t>(DBQ-788) | Mid-level Software Engineer - Remote - Latin America</t>
  </si>
  <si>
    <t>['go', 'sql', 'java', 'python', 'tableau', 'git', 'bitbucket']</t>
  </si>
  <si>
    <t>{'analyst_tools': ['tableau'], 'other': ['git', 'bitbucket'], 'programming': ['go', 'sql', 'java', 'python']}</t>
  </si>
  <si>
    <t>['sql', 'python', 'shell', 'bash', 'databricks', 'aws', 'azure', 'spark', 'hadoop', 'linux', 'git']</t>
  </si>
  <si>
    <t>{'cloud': ['databricks', 'aws', 'azure'], 'libraries': ['spark', 'hadoop'], 'os': ['linux'], 'other': ['git'], 'programming': ['sql', 'python', 'shell', 'bash']}</t>
  </si>
  <si>
    <t>Greentech Data Scientist - Conservation</t>
  </si>
  <si>
    <t>BI Report Developer / Data Engineer | Newmarket</t>
  </si>
  <si>
    <t>Kuyavian-Pomeranian Voivodeship, Poland</t>
  </si>
  <si>
    <t>['nosql', 'sql', 'python', 'r', 'scala', 'azure', 'dax']</t>
  </si>
  <si>
    <t>{'analyst_tools': ['dax'], 'cloud': ['azure'], 'programming': ['nosql', 'sql', 'python', 'r', 'scala']}</t>
  </si>
  <si>
    <t>2 Months Data Science Internship</t>
  </si>
  <si>
    <t>Jobzem (21678417)</t>
  </si>
  <si>
    <t>Data engineer wom</t>
  </si>
  <si>
    <t>['sql', 'java', 'python', 'c#', 'c++', 'angular', 'git', 'jira']</t>
  </si>
  <si>
    <t>{'async': ['jira'], 'other': ['git'], 'programming': ['sql', 'java', 'python', 'c#', 'c++'], 'webframeworks': ['angular']}</t>
  </si>
  <si>
    <t>Waikato Institute of Technology</t>
  </si>
  <si>
    <t>Banco de America Central</t>
  </si>
  <si>
    <t>GFT Poland</t>
  </si>
  <si>
    <t>['python', 'gcp', 'aws', 'azure', 'pyspark', 'spark', 'django', 'flask']</t>
  </si>
  <si>
    <t>{'cloud': ['gcp', 'aws', 'azure'], 'libraries': ['pyspark', 'spark'], 'programming': ['python'], 'webframeworks': ['django', 'flask']}</t>
  </si>
  <si>
    <t>Data Engineer | Language Data</t>
  </si>
  <si>
    <t>Job in Deutschland (Berlin): Datenanalyst (m/w/d)</t>
  </si>
  <si>
    <t>SENIOR BUSINESS ANALYST (M/F/D)</t>
  </si>
  <si>
    <t>Sr Data Engineer - Urgent Hiring</t>
  </si>
  <si>
    <t>DevOps Engineer - AI/ML Pioneer</t>
  </si>
  <si>
    <t>['aws', 'gcp', 'azure', 'kubernetes', 'terraform']</t>
  </si>
  <si>
    <t>{'cloud': ['aws', 'gcp', 'azure'], 'other': ['kubernetes', 'terraform']}</t>
  </si>
  <si>
    <t>['gcp', 'azure', 'aws', 'tableau', 'power bi', 'alteryx', 'excel']</t>
  </si>
  <si>
    <t>{'analyst_tools': ['tableau', 'power bi', 'alteryx', 'excel'], 'cloud': ['gcp', 'azure', 'aws']}</t>
  </si>
  <si>
    <t>['sql', 'java', 'shell', 'html', 'oracle', 'windows', 'linux']</t>
  </si>
  <si>
    <t>{'cloud': ['oracle'], 'os': ['windows', 'linux'], 'programming': ['sql', 'java', 'shell', 'html']}</t>
  </si>
  <si>
    <t>Data Engineer GCP Expérimenté (IT)</t>
  </si>
  <si>
    <t>['sql', 'gcp', 'vue', 'power bi', 'jira']</t>
  </si>
  <si>
    <t>{'analyst_tools': ['power bi'], 'async': ['jira'], 'cloud': ['gcp'], 'programming': ['sql'], 'webframeworks': ['vue']}</t>
  </si>
  <si>
    <t>['python', 'sql', 'java', 'mongodb', 'mongodb', 'sql server', 'cassandra', 'aws', 'spark', 'kafka', 'scikit-learn', 'pandas', 'terraform', 'ansible', 'kubernetes']</t>
  </si>
  <si>
    <t>{'cloud': ['aws'], 'databases': ['mongodb', 'sql server', 'cassandra'], 'libraries': ['spark', 'kafka', 'scikit-learn', 'pandas'], 'other': ['terraform', 'ansible', 'kubernetes'], 'programming': ['python', 'sql', 'java', 'mongodb']}</t>
  </si>
  <si>
    <t>Duty Engineer, Shatin Data Centre</t>
  </si>
  <si>
    <t>Junior Finance Analyst (part time)</t>
  </si>
  <si>
    <t>Business Analyst - Dashboard</t>
  </si>
  <si>
    <t>['sql', 'express', 'tableau', 'jira', 'confluence']</t>
  </si>
  <si>
    <t>{'analyst_tools': ['tableau'], 'async': ['jira', 'confluence'], 'programming': ['sql'], 'webframeworks': ['express']}</t>
  </si>
  <si>
    <t>Remote Engineer/ Junior</t>
  </si>
  <si>
    <t>Data Analyst II - Salinas</t>
  </si>
  <si>
    <t>Salinas, Puerto Rico</t>
  </si>
  <si>
    <t>Qualis Flow</t>
  </si>
  <si>
    <t>['python', 'sql', 'nosql', 'c#', 'sql server', 'azure', 'pandas', 'scikit-learn', 'tensorflow', 'pytorch', 'matplotlib', 'react', 'tableau', 'git', 'terraform']</t>
  </si>
  <si>
    <t>{'analyst_tools': ['tableau'], 'cloud': ['azure'], 'databases': ['sql server'], 'libraries': ['pandas', 'scikit-learn', 'tensorflow', 'pytorch', 'matplotlib', 'react'], 'other': ['git', 'terraform'], 'programming': ['python', 'sql', 'nosql', 'c#']}</t>
  </si>
  <si>
    <t>['r', 'python', 'java', 'spark', 'hadoop', 'keras', 'tensorflow', 'theano']</t>
  </si>
  <si>
    <t>{'libraries': ['spark', 'hadoop', 'keras', 'tensorflow', 'theano'], 'programming': ['r', 'python', 'java']}</t>
  </si>
  <si>
    <t>['sql', 'sas', 'sas', 'java', 'python', 'vb.net', 'sql server', 'mariadb', 'mysql', 'postgresql', 'oracle', 'aws', 'azure', 'asp.net', 'qlik', 'sap', 'power bi', 'ssis', 'tableau']</t>
  </si>
  <si>
    <t>{'analyst_tools': ['sas', 'qlik', 'sap', 'power bi', 'ssis', 'tableau'], 'cloud': ['oracle', 'aws', 'azure'], 'databases': ['sql server', 'mariadb', 'mysql', 'postgresql'], 'programming': ['sql', 'sas', 'java', 'python', 'vb.net'], 'webframeworks': ['asp.net']}</t>
  </si>
  <si>
    <t>['go', 'python', 'dynamodb', 'aws', 'numpy', 'pandas', 'spark', 'airflow']</t>
  </si>
  <si>
    <t>{'cloud': ['aws'], 'databases': ['dynamodb'], 'libraries': ['numpy', 'pandas', 'spark', 'airflow'], 'programming': ['go', 'python']}</t>
  </si>
  <si>
    <t>via Atol Conseils Et Developpements - Softy</t>
  </si>
  <si>
    <t>['shell', 'sql', 'nosql', 'mongodb', 'mongodb', 'kafka', 'unix', 'linux', 'git']</t>
  </si>
  <si>
    <t>{'databases': ['mongodb'], 'libraries': ['kafka'], 'os': ['unix', 'linux'], 'other': ['git'], 'programming': ['shell', 'sql', 'nosql', 'mongodb']}</t>
  </si>
  <si>
    <t>Coolblue B.V.</t>
  </si>
  <si>
    <t>['python', 'sql', 'r', 'bigquery', 'airflow', 'looker']</t>
  </si>
  <si>
    <t>{'analyst_tools': ['looker'], 'cloud': ['bigquery'], 'libraries': ['airflow'], 'programming': ['python', 'sql', 'r']}</t>
  </si>
  <si>
    <t>Senior Marketplace Operations Data Analyst</t>
  </si>
  <si>
    <t>Holidaycheck Group Ag</t>
  </si>
  <si>
    <t>Video Content Analyst</t>
  </si>
  <si>
    <t>Nintendo of Europe GmbH</t>
  </si>
  <si>
    <t>['sql', 'sql server', 'bigquery', 'aws', 'tableau', 'excel']</t>
  </si>
  <si>
    <t>{'analyst_tools': ['tableau', 'excel'], 'cloud': ['bigquery', 'aws'], 'databases': ['sql server'], 'programming': ['sql']}</t>
  </si>
  <si>
    <t>Remote Lead Data Scientist (AI) with NLP experience</t>
  </si>
  <si>
    <t>Alpha II</t>
  </si>
  <si>
    <t>IT Engineering Data &amp; Document Management CAD</t>
  </si>
  <si>
    <t>Matrix Applied Computing Ltd.</t>
  </si>
  <si>
    <t>['sql', 'c#', 'javascript', 'html']</t>
  </si>
  <si>
    <t>{'programming': ['sql', 'c#', 'javascript', 'html']}</t>
  </si>
  <si>
    <t>Software Engineer - Growth</t>
  </si>
  <si>
    <t>['typescript', 'swift', 'kotlin', 'javascript', 'mysql', 'postgresql', 'aws', 'snowflake', 'react', 'graphql', 'kafka', 'node', 'react.js', 'node.js', 'looker', 'terraform', 'kubernetes', 'github']</t>
  </si>
  <si>
    <t>{'analyst_tools': ['looker'], 'cloud': ['aws', 'snowflake'], 'databases': ['mysql', 'postgresql'], 'libraries': ['react', 'graphql', 'kafka'], 'other': ['terraform', 'kubernetes', 'github'], 'programming': ['typescript', 'swift', 'kotlin', 'javascript'], 'webframeworks': ['node', 'react.js', 'node.js']}</t>
  </si>
  <si>
    <t>Work From Home Talent Data Analytics / Ref. 1028E | [B-043]</t>
  </si>
  <si>
    <t>Suva - City Center, Fiji</t>
  </si>
  <si>
    <t>Pepper Advantage Hub</t>
  </si>
  <si>
    <t>Pricing Data Scientist - Villajoyosa</t>
  </si>
  <si>
    <t>2024 AARC Data Science Analyst</t>
  </si>
  <si>
    <t>Software Implementation Data Analyst</t>
  </si>
  <si>
    <t>Senior Data Engineer (Database architecture, ETL/ELT, SQL) - Tiquipaya</t>
  </si>
  <si>
    <t>Tiquipaya, Bolivia</t>
  </si>
  <si>
    <t>['python', 'gcp', 'docker', 'kubernetes', 'git']</t>
  </si>
  <si>
    <t>{'cloud': ['gcp'], 'other': ['docker', 'kubernetes', 'git'], 'programming': ['python']}</t>
  </si>
  <si>
    <t>Engineering Manager, Core SDK</t>
  </si>
  <si>
    <t>Data Science Lead - Fast Hire</t>
  </si>
  <si>
    <t>Bauru, State of São Paulo, Brazil</t>
  </si>
  <si>
    <t>via Bauru Emprego</t>
  </si>
  <si>
    <t>Bauru Emprego</t>
  </si>
  <si>
    <t>Lead Process Strategy &amp; Analytics Analyst</t>
  </si>
  <si>
    <t>['sql', 'sql server', 'mysql', 'power bi', 'excel']</t>
  </si>
  <si>
    <t>{'analyst_tools': ['power bi', 'excel'], 'databases': ['sql server', 'mysql'], 'programming': ['sql']}</t>
  </si>
  <si>
    <t>Distribution Data Analysis</t>
  </si>
  <si>
    <t>Senior Software Development Engineer. (Data-as-a-Service)</t>
  </si>
  <si>
    <t>['go', 'python', 'aws', 'gcp', 'azure', 'excel']</t>
  </si>
  <si>
    <t>{'analyst_tools': ['excel'], 'cloud': ['aws', 'gcp', 'azure'], 'programming': ['go', 'python']}</t>
  </si>
  <si>
    <t>جامع بيانات - بارق</t>
  </si>
  <si>
    <t>Bariq Saudi Arabia</t>
  </si>
  <si>
    <t>Data Engineer within Electromobility</t>
  </si>
  <si>
    <t>Volvo Business Services AB</t>
  </si>
  <si>
    <t>['python', 'sql', 'databricks', 'spark', 'gdpr']</t>
  </si>
  <si>
    <t>{'cloud': ['databricks'], 'libraries': ['spark', 'gdpr'], 'programming': ['python', 'sql']}</t>
  </si>
  <si>
    <t>['r', 'sql', 'python', 'java', 'mysql', 'hadoop', 'spark', 'excel', 'tableau', 'power bi']</t>
  </si>
  <si>
    <t>{'analyst_tools': ['excel', 'tableau', 'power bi'], 'databases': ['mysql'], 'libraries': ['hadoop', 'spark'], 'programming': ['r', 'sql', 'python', 'java']}</t>
  </si>
  <si>
    <t>Senior Data Engineer - All Gender H/F</t>
  </si>
  <si>
    <t>Entrymid level electrical analytical design engineer hybrid</t>
  </si>
  <si>
    <t>Sargent E Lundy</t>
  </si>
  <si>
    <t>['python', 'go', 'gcp', 'azure', 'aws', 'terraform', 'docker', 'kubernetes']</t>
  </si>
  <si>
    <t>{'cloud': ['gcp', 'azure', 'aws'], 'other': ['terraform', 'docker', 'kubernetes'], 'programming': ['python', 'go']}</t>
  </si>
  <si>
    <t>Data Analyst - KSA - Jobs in Saudi Arabia</t>
  </si>
  <si>
    <t>via Job Openings In UAE</t>
  </si>
  <si>
    <t>Data Scientist – Consultancy</t>
  </si>
  <si>
    <t>['python', 'r', 'sql', 'azure', 'gcp', 'aws', 'keras', 'tensorflow', 'pytorch', 'excel', 'alteryx', 'tableau', 'qlik']</t>
  </si>
  <si>
    <t>{'analyst_tools': ['excel', 'alteryx', 'tableau', 'qlik'], 'cloud': ['azure', 'gcp', 'aws'], 'libraries': ['keras', 'tensorflow', 'pytorch'], 'programming': ['python', 'r', 'sql']}</t>
  </si>
  <si>
    <t>['scala', 'python', 'r', 'sql', 'azure', 'aws', 'gcp', 'databricks', 'gdpr', 'spark', 'git', 'jira']</t>
  </si>
  <si>
    <t>{'async': ['jira'], 'cloud': ['azure', 'aws', 'gcp', 'databricks'], 'libraries': ['gdpr', 'spark'], 'other': ['git'], 'programming': ['scala', 'python', 'r', 'sql']}</t>
  </si>
  <si>
    <t>['sql', 'sql server', 'mysql', 'aws', 'azure', 'oracle', 'windows', 'unix', 'flow']</t>
  </si>
  <si>
    <t>{'cloud': ['aws', 'azure', 'oracle'], 'databases': ['sql server', 'mysql'], 'os': ['windows', 'unix'], 'other': ['flow'], 'programming': ['sql']}</t>
  </si>
  <si>
    <t>Tp Icap Management Services  Pte. Ltd.</t>
  </si>
  <si>
    <t>Data Scientist [ER-301]</t>
  </si>
  <si>
    <t>AI Lead Software Engineer</t>
  </si>
  <si>
    <t>['python', 'go', 'scala', 'java', 'c++', 'mongodb', 'mongodb', 'sql', 'neo4j', 'redis', 'spark', 'tensorflow', 'keras', 'pytorch', 'pandas', 'numpy', 'hadoop', 'graphql', 'react', 'angular', 'unix', 'git', 'kubernetes', 'docker', 'terraform']</t>
  </si>
  <si>
    <t>{'databases': ['mongodb', 'neo4j', 'redis'], 'libraries': ['spark', 'tensorflow', 'keras', 'pytorch', 'pandas', 'numpy', 'hadoop', 'graphql', 'react'], 'os': ['unix'], 'other': ['git', 'kubernetes', 'docker', 'terraform'], 'programming': ['python', 'go', 'scala', 'java', 'c++', 'mongodb', 'sql'], 'webframeworks': ['angular']}</t>
  </si>
  <si>
    <t>['sql', 'excel', 'flow', 'jira']</t>
  </si>
  <si>
    <t>{'analyst_tools': ['excel'], 'async': ['jira'], 'other': ['flow'], 'programming': ['sql']}</t>
  </si>
  <si>
    <t>IPKeys Technologies, LLC</t>
  </si>
  <si>
    <t>['mongodb', 'mongodb', 'java', 'scala', 'sql', 'nosql', 'cassandra', 'mysql', 'hadoop', 'spark', 'spring', 'kafka', 'linux', 'jenkins', 'git', 'jira']</t>
  </si>
  <si>
    <t>{'async': ['jira'], 'databases': ['mongodb', 'cassandra', 'mysql'], 'libraries': ['hadoop', 'spark', 'spring', 'kafka'], 'os': ['linux'], 'other': ['jenkins', 'git'], 'programming': ['mongodb', 'java', 'scala', 'sql', 'nosql']}</t>
  </si>
  <si>
    <t>['python', 'r', 'pyspark', 'jupyter', 'fastapi']</t>
  </si>
  <si>
    <t>{'libraries': ['pyspark', 'jupyter'], 'programming': ['python', 'r'], 'webframeworks': ['fastapi']}</t>
  </si>
  <si>
    <t>Jobzem (21046714)</t>
  </si>
  <si>
    <t>Sngular Senior Data Engineer Full remote Unlock salary Madrid Azure</t>
  </si>
  <si>
    <t>['azure', 'databricks', 'pyspark', 'pandas']</t>
  </si>
  <si>
    <t>{'cloud': ['azure', 'databricks'], 'libraries': ['pyspark', 'pandas']}</t>
  </si>
  <si>
    <t>['sql', 'shell', 'python', 'snowflake', 'aws', 'azure', 'gcp', 'airflow', 'git']</t>
  </si>
  <si>
    <t>{'cloud': ['snowflake', 'aws', 'azure', 'gcp'], 'libraries': ['airflow'], 'other': ['git'], 'programming': ['sql', 'shell', 'python']}</t>
  </si>
  <si>
    <t>Business &amp; Strategic Pricing Analyst</t>
  </si>
  <si>
    <t>Singapore Trade Data Exchange Services Pte. Ltd.</t>
  </si>
  <si>
    <t>['java', 'sql', 'python', 'word', 'excel', 'powerpoint', 'flow']</t>
  </si>
  <si>
    <t>{'analyst_tools': ['word', 'excel', 'powerpoint'], 'other': ['flow'], 'programming': ['java', 'sql', 'python']}</t>
  </si>
  <si>
    <t>Data Engineer - Latin America - Remote [G208]</t>
  </si>
  <si>
    <t>Senior Systems Engineer (Data Security)</t>
  </si>
  <si>
    <t>EMEA Digital Analytics Lead</t>
  </si>
  <si>
    <t>R&amp;D Engineer / Embedded Medium voltage converter (w/m/d) 80 – 100%s</t>
  </si>
  <si>
    <t>['c++', 'git', 'jenkins']</t>
  </si>
  <si>
    <t>{'other': ['git', 'jenkins'], 'programming': ['c++']}</t>
  </si>
  <si>
    <t>Utah Transit Authority</t>
  </si>
  <si>
    <t>Ankieter - praca zdalna, praca dodatkowa</t>
  </si>
  <si>
    <t>Klient Jobdesk.pl</t>
  </si>
  <si>
    <t>Principal Scientist (w/m/d)</t>
  </si>
  <si>
    <t>Anton Paar GmbH</t>
  </si>
  <si>
    <t>Devops Data protection (H/F)</t>
  </si>
  <si>
    <t>['shell', 'perl', 'php', 'python', 'unix', 'ansible', 'git', 'github']</t>
  </si>
  <si>
    <t>{'os': ['unix'], 'other': ['ansible', 'git', 'github'], 'programming': ['shell', 'perl', 'php', 'python']}</t>
  </si>
  <si>
    <t>ASA Security</t>
  </si>
  <si>
    <t>FUCHS LUBRICANTS CO. (USA)</t>
  </si>
  <si>
    <t>Headway Tek</t>
  </si>
  <si>
    <t>數據分析顧問 Data Analyst Consultant (台北/Taipei)</t>
  </si>
  <si>
    <t>Data Engineer / Ingenieur /80-100/ - Leading Industry Pay</t>
  </si>
  <si>
    <t>Trainee Data Analyst - Hiring Urgently</t>
  </si>
  <si>
    <t>Glenveagh Properties Plc</t>
  </si>
  <si>
    <t>PSG Data Analyst - Now Hiring</t>
  </si>
  <si>
    <t>System Engineer | Westport</t>
  </si>
  <si>
    <t>Chef de projet Data Science/BI H/F</t>
  </si>
  <si>
    <t>['python', 'sql', 'nosql', 'go', 'pandas', 'pyspark', 'spark', 'hadoop', 'react', 'phoenix', 'splunk']</t>
  </si>
  <si>
    <t>{'analyst_tools': ['splunk'], 'libraries': ['pandas', 'pyspark', 'spark', 'hadoop', 'react'], 'programming': ['python', 'sql', 'nosql', 'go'], 'webframeworks': ['phoenix']}</t>
  </si>
  <si>
    <t>DOP Cacao &amp; Panama Botanicals</t>
  </si>
  <si>
    <t>Lead Data &amp; Reporting Analyst - Spectrum Enterprise</t>
  </si>
  <si>
    <t>E.On Sverige Ab</t>
  </si>
  <si>
    <t>NW505 | Growth Marketing and Data Engineer, Startup</t>
  </si>
  <si>
    <t>['sql', 'r', 'python', 'scala', 'azure', 'spark', 'jupyter', 'pyspark', 'excel']</t>
  </si>
  <si>
    <t>{'analyst_tools': ['excel'], 'cloud': ['azure'], 'libraries': ['spark', 'jupyter', 'pyspark'], 'programming': ['sql', 'r', 'python', 'scala']}</t>
  </si>
  <si>
    <t>['sql', 'python', 'r', 'shell', 'bash', 'aws', 'docker', 'kubernetes']</t>
  </si>
  <si>
    <t>{'cloud': ['aws'], 'other': ['docker', 'kubernetes'], 'programming': ['sql', 'python', 'r', 'shell', 'bash']}</t>
  </si>
  <si>
    <t>ML Data Associate-I</t>
  </si>
  <si>
    <t>[TR-47] Data Engineer</t>
  </si>
  <si>
    <t>Iudú Compañía Financiera</t>
  </si>
  <si>
    <t>璿宇數位有限公司</t>
  </si>
  <si>
    <t>['java', 'shell', 'elasticsearch', 'kafka']</t>
  </si>
  <si>
    <t>{'databases': ['elasticsearch'], 'libraries': ['kafka'], 'programming': ['java', 'shell']}</t>
  </si>
  <si>
    <t>Site Reliability Engineer- Observability</t>
  </si>
  <si>
    <t>['elasticsearch', 'openstack', 'linux', 'kubernetes']</t>
  </si>
  <si>
    <t>{'cloud': ['openstack'], 'databases': ['elasticsearch'], 'os': ['linux'], 'other': ['kubernetes']}</t>
  </si>
  <si>
    <t>Machine Learning Engineer at Zillian Group</t>
  </si>
  <si>
    <t>Software Engineer/Senior Data Analyst</t>
  </si>
  <si>
    <t>Paradyn</t>
  </si>
  <si>
    <t>['sql', 'python', 'mysql', 'postgresql', 'aws', 'redshift', 'pandas', 'pyspark', 'hadoop', 'plotly', 'linux', 'jenkins', 'git']</t>
  </si>
  <si>
    <t>{'cloud': ['aws', 'redshift'], 'databases': ['mysql', 'postgresql'], 'libraries': ['pandas', 'pyspark', 'hadoop', 'plotly'], 'os': ['linux'], 'other': ['jenkins', 'git'], 'programming': ['sql', 'python']}</t>
  </si>
  <si>
    <t>Data Engineer at DAV Professional Placement Group - Western Cape...</t>
  </si>
  <si>
    <t>CDI - Business analyst DATA  (H/F)</t>
  </si>
  <si>
    <t>Software Engineer (Cloud Application)</t>
  </si>
  <si>
    <t>['javascript', 'sql', 'java', 'postgresql', 'aws', 'gcp', 'azure', 'spring', 'react.js', 'fastapi', 'django', 'docker', 'kubernetes', 'terraform', 'ansible', 'git', 'jenkins']</t>
  </si>
  <si>
    <t>{'cloud': ['aws', 'gcp', 'azure'], 'databases': ['postgresql'], 'libraries': ['spring'], 'other': ['docker', 'kubernetes', 'terraform', 'ansible', 'git', 'jenkins'], 'programming': ['javascript', 'sql', 'java'], 'webframeworks': ['react.js', 'fastapi', 'django']}</t>
  </si>
  <si>
    <t>R Shiny Engineer</t>
  </si>
  <si>
    <t>Machine Learning Engineer for Artificial Intelligence Group</t>
  </si>
  <si>
    <t>['sql', 'python', 'kafka', 'hadoop', 'airflow', 'git', 'jenkins', 'docker']</t>
  </si>
  <si>
    <t>{'libraries': ['kafka', 'hadoop', 'airflow'], 'other': ['git', 'jenkins', 'docker'], 'programming': ['sql', 'python']}</t>
  </si>
  <si>
    <t>Manager Data engineering</t>
  </si>
  <si>
    <t>Jobzem (43608416)</t>
  </si>
  <si>
    <t>['sql', 'python', 'redshift', 'aws', 'snowflake', 'airflow', 'docker']</t>
  </si>
  <si>
    <t>{'cloud': ['redshift', 'aws', 'snowflake'], 'libraries': ['airflow'], 'other': ['docker'], 'programming': ['sql', 'python']}</t>
  </si>
  <si>
    <t>Data Scientist, Informatiker - Produktmanagement, Onkologie (m/w/d)</t>
  </si>
  <si>
    <t>ClarData GmbH</t>
  </si>
  <si>
    <t>BEC - 75035 - Static &amp; Market Data</t>
  </si>
  <si>
    <t>['java', 'c++', 'cobol', 'c#', 'python', 'powershell', 'lua', 'vb.net', 'scala', 'sql', 'windows', 'unix', 'linux', 'git', 'docker', 'kubernetes']</t>
  </si>
  <si>
    <t>{'os': ['windows', 'unix', 'linux'], 'other': ['git', 'docker', 'kubernetes'], 'programming': ['java', 'c++', 'cobol', 'c#', 'python', 'powershell', 'lua', 'vb.net', 'scala', 'sql']}</t>
  </si>
  <si>
    <t>Senior Business Intelligence Analyst - *100% Remote*</t>
  </si>
  <si>
    <t>['sql', 'html', 'css', 'postgresql', 'plotly']</t>
  </si>
  <si>
    <t>{'databases': ['postgresql'], 'libraries': ['plotly'], 'programming': ['sql', 'html', 'css']}</t>
  </si>
  <si>
    <t>['go', 'python', 'scala', 'sql', 'java', 'snowflake', 'aws', 'redshift', 'databricks', 'azure', 'bigquery', 'airflow', 'tableau']</t>
  </si>
  <si>
    <t>{'analyst_tools': ['tableau'], 'cloud': ['snowflake', 'aws', 'redshift', 'databricks', 'azure', 'bigquery'], 'libraries': ['airflow'], 'programming': ['go', 'python', 'scala', 'sql', 'java']}</t>
  </si>
  <si>
    <t>Postdoc in artificial intelligence bioimage data scientist</t>
  </si>
  <si>
    <t>Quantum Flagship</t>
  </si>
  <si>
    <t>The Teltech Group</t>
  </si>
  <si>
    <t>BASE life science AS</t>
  </si>
  <si>
    <t>Jobzem (4029314)</t>
  </si>
  <si>
    <t>Data engineer and architect</t>
  </si>
  <si>
    <t>Jobzem (5394461)</t>
  </si>
  <si>
    <t>Enterprise Intelligence Analyst</t>
  </si>
  <si>
    <t>Research Scientist Or Senior Research Scientist In Internet Of...</t>
  </si>
  <si>
    <t>HSLU / Hochschule Luzern</t>
  </si>
  <si>
    <t>['java', 'python', 'linux', 'windows']</t>
  </si>
  <si>
    <t>{'os': ['linux', 'windows'], 'programming': ['java', 'python']}</t>
  </si>
  <si>
    <t>Data Analyst | 2-4 Yrs Exp | Ad-Hoc Strategy |  w/ Power BI</t>
  </si>
  <si>
    <t>Reliance Steel &amp; Aluminum Co.</t>
  </si>
  <si>
    <t>['sql', 'java', 'python', 'r', 'sas', 'sas', 'sqlite', 'aws', 'express', 'windows']</t>
  </si>
  <si>
    <t>{'analyst_tools': ['sas'], 'cloud': ['aws'], 'databases': ['sqlite'], 'os': ['windows'], 'programming': ['sql', 'java', 'python', 'r', 'sas'], 'webframeworks': ['express']}</t>
  </si>
  <si>
    <t>Sr Big Data Engineer - Hybrid(Remote/In-Office)</t>
  </si>
  <si>
    <t>DataDelivers LLC</t>
  </si>
  <si>
    <t>['nosql', 'python', 'javascript', 'html', 'css', 'dynamodb', 'aws', 'redshift', 'databricks', 'react', 'angular', 'qlik', 'git', 'bitbucket', 'jira']</t>
  </si>
  <si>
    <t>{'analyst_tools': ['qlik'], 'async': ['jira'], 'cloud': ['aws', 'redshift', 'databricks'], 'databases': ['dynamodb'], 'libraries': ['react'], 'other': ['git', 'bitbucket'], 'programming': ['nosql', 'python', 'javascript', 'html', 'css'], 'webframeworks': ['angular']}</t>
  </si>
  <si>
    <t>['sql', 't-sql', 'sql server', 'azure', 'databricks', 'power bi', 'ssis', 'ssrs']</t>
  </si>
  <si>
    <t>{'analyst_tools': ['power bi', 'ssis', 'ssrs'], 'cloud': ['azure', 'databricks'], 'databases': ['sql server'], 'programming': ['sql', 't-sql']}</t>
  </si>
  <si>
    <t>Security Engineer - Vulnerability Management</t>
  </si>
  <si>
    <t>['python', 'ruby', 'ruby', 'gcp', 'aws', 'azure']</t>
  </si>
  <si>
    <t>{'cloud': ['gcp', 'aws', 'azure'], 'programming': ['python', 'ruby'], 'webframeworks': ['ruby']}</t>
  </si>
  <si>
    <t>['c#', 'sql', 'azure', 'asp.net']</t>
  </si>
  <si>
    <t>{'cloud': ['azure'], 'programming': ['c#', 'sql'], 'webframeworks': ['asp.net']}</t>
  </si>
  <si>
    <t>Site Reliability Engineer, ISG RPE, Associate</t>
  </si>
  <si>
    <t>DeMontfort Fine Art</t>
  </si>
  <si>
    <t>['sql', 'r', 'python', 'excel', 'visio', 'power bi', 'flow']</t>
  </si>
  <si>
    <t>{'analyst_tools': ['excel', 'visio', 'power bi'], 'other': ['flow'], 'programming': ['sql', 'r', 'python']}</t>
  </si>
  <si>
    <t>Skipso</t>
  </si>
  <si>
    <t>['javascript', 'selenium', 'git', 'docker']</t>
  </si>
  <si>
    <t>{'libraries': ['selenium'], 'other': ['git', 'docker'], 'programming': ['javascript']}</t>
  </si>
  <si>
    <t>via Bakeca A Firenze</t>
  </si>
  <si>
    <t>Data Scientist - remoto</t>
  </si>
  <si>
    <t>Section Pte. Ltd.</t>
  </si>
  <si>
    <t>['r', 'sql', 'python', 'excel', 'power bi', 'qlik', 'tableau']</t>
  </si>
  <si>
    <t>{'analyst_tools': ['excel', 'power bi', 'qlik', 'tableau'], 'programming': ['r', 'sql', 'python']}</t>
  </si>
  <si>
    <t>via Werken Bij De Politie - Politie.nl</t>
  </si>
  <si>
    <t>Anotech Energy Singapore Pte. Ltd.</t>
  </si>
  <si>
    <t>Analyst, Competitive and Social &amp; Player Dynamics - Valorant</t>
  </si>
  <si>
    <t>['sql', 'python', 'spark', 'excel', 'powerpoint', 'tableau']</t>
  </si>
  <si>
    <t>{'analyst_tools': ['excel', 'powerpoint', 'tableau'], 'libraries': ['spark'], 'programming': ['sql', 'python']}</t>
  </si>
  <si>
    <t>Senior Software Engineer (Database/ETL Developer)</t>
  </si>
  <si>
    <t>['sql', 'python', 'db2', 'oracle', 'spark', 'kafka', 'linux']</t>
  </si>
  <si>
    <t>{'cloud': ['oracle'], 'databases': ['db2'], 'libraries': ['spark', 'kafka'], 'os': ['linux'], 'programming': ['sql', 'python']}</t>
  </si>
  <si>
    <t>Data Scientist - Digital Finance Hub</t>
  </si>
  <si>
    <t>['r', 'matlab', 'python', 'pandas', 'tableau']</t>
  </si>
  <si>
    <t>{'analyst_tools': ['tableau'], 'libraries': ['pandas'], 'programming': ['r', 'matlab', 'python']}</t>
  </si>
  <si>
    <t>Head of Personal Lines Analytics &amp; MI</t>
  </si>
  <si>
    <t>Senior Data Analyst - Machine Learning</t>
  </si>
  <si>
    <t>Electrical Engineers at all levels (Data centre)</t>
  </si>
  <si>
    <t>Java/JEE Software Engineer</t>
  </si>
  <si>
    <t>['java', 'sql', 'postgresql', 'spring', 'angular', 'git']</t>
  </si>
  <si>
    <t>{'databases': ['postgresql'], 'libraries': ['spring'], 'other': ['git'], 'programming': ['java', 'sql'], 'webframeworks': ['angular']}</t>
  </si>
  <si>
    <t>Data Scientist (Middle/Senior)</t>
  </si>
  <si>
    <t>CÔNG TY TNHH AMARIS VIỆT NAM</t>
  </si>
  <si>
    <t>Associate/AVP, Data Engineer, Investment Insights Group</t>
  </si>
  <si>
    <t>['python', 'java', 'c#', 'go', 'nosql', 'sas', 'sas', 'react', 'angular', 'node.js']</t>
  </si>
  <si>
    <t>{'analyst_tools': ['sas'], 'libraries': ['react'], 'programming': ['python', 'java', 'c#', 'go', 'nosql', 'sas'], 'webframeworks': ['angular', 'node.js']}</t>
  </si>
  <si>
    <t>['sql', 'c#', 'java', 'python', 'sql server', 'mysql', 'azure', 'oracle', 'spring', 'pandas', 'angular', 'flask', 'asp.net', 'word', 'excel', 'powerpoint', 'visio', 'sharepoint', 'git', 'github']</t>
  </si>
  <si>
    <t>{'analyst_tools': ['word', 'excel', 'powerpoint', 'visio', 'sharepoint'], 'cloud': ['azure', 'oracle'], 'databases': ['sql server', 'mysql'], 'libraries': ['spring', 'pandas'], 'other': ['git', 'github'], 'programming': ['sql', 'c#', 'java', 'python'], 'webframeworks': ['angular', 'flask', 'asp.net']}</t>
  </si>
  <si>
    <t>Alternant(e) - Data Analyst Junior - h/f</t>
  </si>
  <si>
    <t>Senior data engineer remote</t>
  </si>
  <si>
    <t>Jobzem (11233444)</t>
  </si>
  <si>
    <t>Senior Software Engineer, Data Processing &amp; Workflow</t>
  </si>
  <si>
    <t>['go', 'python', 'java', 'scala', 'rust', 'c++', 'kafka', 'spark', 'airflow']</t>
  </si>
  <si>
    <t>{'libraries': ['kafka', 'spark', 'airflow'], 'programming': ['go', 'python', 'java', 'scala', 'rust', 'c++']}</t>
  </si>
  <si>
    <t>PTC Therapeutics</t>
  </si>
  <si>
    <t>['assembly', 'powerpoint', 'excel', 'word']</t>
  </si>
  <si>
    <t>{'analyst_tools': ['powerpoint', 'excel', 'word'], 'programming': ['assembly']}</t>
  </si>
  <si>
    <t>['python', 'r', 'c', 'redshift']</t>
  </si>
  <si>
    <t>{'cloud': ['redshift'], 'programming': ['python', 'r', 'c']}</t>
  </si>
  <si>
    <t>Business Intelligence and Marketing Analyst</t>
  </si>
  <si>
    <t>City of Arlington</t>
  </si>
  <si>
    <t>['assembly', 'excel', 'word', 'tableau', 'power bi']</t>
  </si>
  <si>
    <t>{'analyst_tools': ['excel', 'word', 'tableau', 'power bi'], 'programming': ['assembly']}</t>
  </si>
  <si>
    <t>['python', 'sql', 'mongodb', 'mongodb', 'cassandra', 'sql server', 'azure', 'databricks', 'oracle', 'snowflake', 'spark', 'unix', 'power bi', 'cognos', 'tableau', 'alteryx', 'github', 'jenkins', 'terraform']</t>
  </si>
  <si>
    <t>{'analyst_tools': ['power bi', 'cognos', 'tableau', 'alteryx'], 'cloud': ['azure', 'databricks', 'oracle', 'snowflake'], 'databases': ['mongodb', 'cassandra', 'sql server'], 'libraries': ['spark'], 'os': ['unix'], 'other': ['github', 'jenkins', 'terraform'], 'programming': ['python', 'sql', 'mongodb']}</t>
  </si>
  <si>
    <t>['sql', 'python', 'mysql', 'airflow', 'kafka']</t>
  </si>
  <si>
    <t>{'databases': ['mysql'], 'libraries': ['airflow', 'kafka'], 'programming': ['sql', 'python']}</t>
  </si>
  <si>
    <t>QA Automation Engineer - Remote</t>
  </si>
  <si>
    <t>Allata</t>
  </si>
  <si>
    <t>['javascript', 'sql', 'databricks']</t>
  </si>
  <si>
    <t>{'cloud': ['databricks'], 'programming': ['javascript', 'sql']}</t>
  </si>
  <si>
    <t>['python', 'bash', 'numpy', 'opencv', 'matplotlib', 'scikit-learn', 'pandas', 'tensorflow', 'linux', 'git']</t>
  </si>
  <si>
    <t>{'libraries': ['numpy', 'opencv', 'matplotlib', 'scikit-learn', 'pandas', 'tensorflow'], 'os': ['linux'], 'other': ['git'], 'programming': ['python', 'bash']}</t>
  </si>
  <si>
    <t>Full time Senior Data Analyst</t>
  </si>
  <si>
    <t>['sql', 'redshift', 'aws', 'airflow', 'spark', 'linux', 'git']</t>
  </si>
  <si>
    <t>{'cloud': ['redshift', 'aws'], 'libraries': ['airflow', 'spark'], 'os': ['linux'], 'other': ['git'], 'programming': ['sql']}</t>
  </si>
  <si>
    <t>Master Data Supply Chain H/F (Intérim)</t>
  </si>
  <si>
    <t>Saran, France</t>
  </si>
  <si>
    <t>Data scientist finance or banking domain</t>
  </si>
  <si>
    <t>Object Technology Solutions Inc (7706561)</t>
  </si>
  <si>
    <t>Data Scientist Bilingüe - Contrato Indefinido | ABO896</t>
  </si>
  <si>
    <t>['python', 'java', 'sql', 'aws', 'databricks', 'snowflake', 'airflow', 'kafka', 'jenkins', 'docker']</t>
  </si>
  <si>
    <t>{'cloud': ['aws', 'databricks', 'snowflake'], 'libraries': ['airflow', 'kafka'], 'other': ['jenkins', 'docker'], 'programming': ['python', 'java', 'sql']}</t>
  </si>
  <si>
    <t>via Jobs In Peru - Mustakbil.com</t>
  </si>
  <si>
    <t>FIDERIM CONSULTING</t>
  </si>
  <si>
    <t>Data Scientist - IBM Client Engineering - Midwest &amp; TX at IBM in...</t>
  </si>
  <si>
    <t>['sql', 'sql server', 'snowflake', 'aws', 'azure', 'airflow', 'ssis', 'ssrs']</t>
  </si>
  <si>
    <t>{'analyst_tools': ['ssis', 'ssrs'], 'cloud': ['snowflake', 'aws', 'azure'], 'databases': ['sql server'], 'libraries': ['airflow'], 'programming': ['sql']}</t>
  </si>
  <si>
    <t>Täby, Sweden</t>
  </si>
  <si>
    <t>FLIR</t>
  </si>
  <si>
    <t>Machine Learning Engineer (Recommendation) - TikTok e-Commerce...</t>
  </si>
  <si>
    <t>EMISSIONS &amp; EFFICIENCY MANAGER (DATA ANALYST)</t>
  </si>
  <si>
    <t>BW EPIC KOSAN MARITIME PTE. LTD.</t>
  </si>
  <si>
    <t>['sql', 'java', 'nosql', 'aws', 'hadoop', 'spark']</t>
  </si>
  <si>
    <t>{'cloud': ['aws'], 'libraries': ['hadoop', 'spark'], 'programming': ['sql', 'java', 'nosql']}</t>
  </si>
  <si>
    <t>Senior Associate/associate, Business/data Analyst</t>
  </si>
  <si>
    <t>Data Science Qa</t>
  </si>
  <si>
    <t>Data Analyst Gsd (m/f/d)</t>
  </si>
  <si>
    <t>Sailauf, Germany</t>
  </si>
  <si>
    <t>Tuv Sud Psb Pte. Ltd.</t>
  </si>
  <si>
    <t>['sql', 'sql server', 'db2', 'airflow']</t>
  </si>
  <si>
    <t>{'databases': ['sql server', 'db2'], 'libraries': ['airflow'], 'programming': ['sql']}</t>
  </si>
  <si>
    <t>Stage Data Scientist/Data Engineer h/f</t>
  </si>
  <si>
    <t>Ÿnsect</t>
  </si>
  <si>
    <t>Bnpparibasgt</t>
  </si>
  <si>
    <t>NSW Telco Authority</t>
  </si>
  <si>
    <t>Healthcare data analyst remote</t>
  </si>
  <si>
    <t>Jobzem (7583433)</t>
  </si>
  <si>
    <t>['sql', 'snowflake', 'alteryx', 'jira', 'confluence']</t>
  </si>
  <si>
    <t>{'analyst_tools': ['alteryx'], 'async': ['jira', 'confluence'], 'cloud': ['snowflake'], 'programming': ['sql']}</t>
  </si>
  <si>
    <t>['python', 'sql', 'aws', 'pandas', 'numpy', 'pyspark', 'slack']</t>
  </si>
  <si>
    <t>{'cloud': ['aws'], 'libraries': ['pandas', 'numpy', 'pyspark'], 'programming': ['python', 'sql'], 'sync': ['slack']}</t>
  </si>
  <si>
    <t>Data Engineer - Support Analyst and Report Develop</t>
  </si>
  <si>
    <t>Data Analyst Lead - GenAI Specialist</t>
  </si>
  <si>
    <t>['sql', 'python', 'r', 'sql server', 'azure', 'spark', 'power bi', 'excel', 'powerpoint', 'visio', 'sharepoint']</t>
  </si>
  <si>
    <t>{'analyst_tools': ['power bi', 'excel', 'powerpoint', 'visio', 'sharepoint'], 'cloud': ['azure'], 'databases': ['sql server'], 'libraries': ['spark'], 'programming': ['sql', 'python', 'r']}</t>
  </si>
  <si>
    <t>['t-sql', 'c#', 'sql', 'azure', 'phoenix', 'ssrs', 'ssis', 'github']</t>
  </si>
  <si>
    <t>{'analyst_tools': ['ssrs', 'ssis'], 'cloud': ['azure'], 'other': ['github'], 'programming': ['t-sql', 'c#', 'sql'], 'webframeworks': ['phoenix']}</t>
  </si>
  <si>
    <t>Data Engineer - Cloud Data Platform</t>
  </si>
  <si>
    <t>['java', 'scala', 'python', 'neo4j', 'aws', 'azure', 'jupyter', 'airflow', 'spark', 'flask', 'jenkins', 'git', 'ansible', 'terraform', 'jira']</t>
  </si>
  <si>
    <t>{'async': ['jira'], 'cloud': ['aws', 'azure'], 'databases': ['neo4j'], 'libraries': ['jupyter', 'airflow', 'spark'], 'other': ['jenkins', 'git', 'ansible', 'terraform'], 'programming': ['java', 'scala', 'python'], 'webframeworks': ['flask']}</t>
  </si>
  <si>
    <t>Data Analyst para Mkt. Digital. (Formacion en</t>
  </si>
  <si>
    <t>Senior Data Engineer (Database architecture, ETL/ELT, SQL) ...</t>
  </si>
  <si>
    <t>Challapata, Bolivia</t>
  </si>
  <si>
    <t>Data Warehouse &amp; BI Analyst</t>
  </si>
  <si>
    <t>['sql', 'python', 'r', 'azure', 'ssrs', 'ssis', 'power bi']</t>
  </si>
  <si>
    <t>{'analyst_tools': ['ssrs', 'ssis', 'power bi'], 'cloud': ['azure'], 'programming': ['sql', 'python', 'r']}</t>
  </si>
  <si>
    <t>Data automation analyst remuneraciones</t>
  </si>
  <si>
    <t>Paid Analyst</t>
  </si>
  <si>
    <t>['java', 'python', 'perl', 'scala', 'sql', 'hadoop', 'spark', 'kubernetes', 'jenkins', 'git']</t>
  </si>
  <si>
    <t>{'libraries': ['hadoop', 'spark'], 'other': ['kubernetes', 'jenkins', 'git'], 'programming': ['java', 'python', 'perl', 'scala', 'sql']}</t>
  </si>
  <si>
    <t>Senior Data Engineer​/Junior, Intermediate and Senior</t>
  </si>
  <si>
    <t>['sql', 'python', 'scala', 'sql server', 'databricks', 'azure', 'hadoop', 'spark', 'ssrs', 'power bi', 'tableau', 'qlik', 'flow']</t>
  </si>
  <si>
    <t>{'analyst_tools': ['ssrs', 'power bi', 'tableau', 'qlik'], 'cloud': ['databricks', 'azure'], 'databases': ['sql server'], 'libraries': ['hadoop', 'spark'], 'other': ['flow'], 'programming': ['sql', 'python', 'scala']}</t>
  </si>
  <si>
    <t>Meetrics</t>
  </si>
  <si>
    <t>['java', 'scala', 'elasticsearch', 'couchdb', 'hadoop', 'spark', 'kafka', 'express', 'linux', 'docker']</t>
  </si>
  <si>
    <t>{'databases': ['elasticsearch', 'couchdb'], 'libraries': ['hadoop', 'spark', 'kafka'], 'os': ['linux'], 'other': ['docker'], 'programming': ['java', 'scala'], 'webframeworks': ['express']}</t>
  </si>
  <si>
    <t>Senior Data Scientists Ai, Advanced Analytics &amp;</t>
  </si>
  <si>
    <t>['sql', 'python', 'shell', 'oracle', 'azure', 'hadoop', 'spark', 'ssis', 'word']</t>
  </si>
  <si>
    <t>{'analyst_tools': ['ssis', 'word'], 'cloud': ['oracle', 'azure'], 'libraries': ['hadoop', 'spark'], 'programming': ['sql', 'python', 'shell']}</t>
  </si>
  <si>
    <t>Data Analyst ll</t>
  </si>
  <si>
    <t>['sql', 'python', 'r', 'tableau', 'looker', 'excel', 'powerpoint']</t>
  </si>
  <si>
    <t>{'analyst_tools': ['tableau', 'looker', 'excel', 'powerpoint'], 'programming': ['sql', 'python', 'r']}</t>
  </si>
  <si>
    <t>Data Engineer - DWH Entwicklung</t>
  </si>
  <si>
    <t>['java', 'javascript', 'golang', 'python', 'scala', 'aws', 'azure', 'react', 'linux', 'github', 'docker', 'kubernetes', 'terraform', 'puppet', 'ansible', 'jira']</t>
  </si>
  <si>
    <t>{'async': ['jira'], 'cloud': ['aws', 'azure'], 'libraries': ['react'], 'os': ['linux'], 'other': ['github', 'docker', 'kubernetes', 'terraform', 'puppet', 'ansible'], 'programming': ['java', 'javascript', 'golang', 'python', 'scala']}</t>
  </si>
  <si>
    <t>DATA MANAGEMENT ANALYST</t>
  </si>
  <si>
    <t>CÔNG TY TNHH THƯƠNG MẠI DU LỊCH TUỆ ANH</t>
  </si>
  <si>
    <t>Irdeto Off Campus Drive 2023 Hiring Freshers Recruitment As Data...</t>
  </si>
  <si>
    <t>['go', 'python', 'java', 'scala', 'sql', 'spark', 'kafka', 'flow']</t>
  </si>
  <si>
    <t>{'libraries': ['spark', 'kafka'], 'other': ['flow'], 'programming': ['go', 'python', 'java', 'scala', 'sql']}</t>
  </si>
  <si>
    <t>Manager data analytics bi</t>
  </si>
  <si>
    <t>Jobzem (1298452)</t>
  </si>
  <si>
    <t>['python', 'java', 'scala', 'sql', 'nosql', 'gcp', 'kafka', 'tableau']</t>
  </si>
  <si>
    <t>{'analyst_tools': ['tableau'], 'cloud': ['gcp'], 'libraries': ['kafka'], 'programming': ['python', 'java', 'scala', 'sql', 'nosql']}</t>
  </si>
  <si>
    <t>Senior Principal Data Science Engineer (Greater Boston Area, MA)</t>
  </si>
  <si>
    <t>Intern (m/f/x) Financial Data Analyst</t>
  </si>
  <si>
    <t>Teamlead Data Platform · 80% – 100%</t>
  </si>
  <si>
    <t>First Analytics Engineer - CDI - Paris - (H/F)</t>
  </si>
  <si>
    <t>Process engineer</t>
  </si>
  <si>
    <t>Senior Data Analyst MotoGP/</t>
  </si>
  <si>
    <t>Ktm Ag</t>
  </si>
  <si>
    <t>Alternance - Data Analyst BI (H/F)</t>
  </si>
  <si>
    <t>Data Cabling Engineer - Continuous Learning Opportunities</t>
  </si>
  <si>
    <t>Senior Data Scientist(10012)</t>
  </si>
  <si>
    <t>Vendavo</t>
  </si>
  <si>
    <t>['java', 'kotlin', 'python', 'groovy', 'javascript', 'typescript', 'aws', 'redshift', 'azure', 'kafka', 'graphql', 'react', 'kubernetes', 'terraform', 'docker', 'git']</t>
  </si>
  <si>
    <t>{'cloud': ['aws', 'redshift', 'azure'], 'libraries': ['kafka', 'graphql', 'react'], 'other': ['kubernetes', 'terraform', 'docker', 'git'], 'programming': ['java', 'kotlin', 'python', 'groovy', 'javascript', 'typescript']}</t>
  </si>
  <si>
    <t>Monument, CO</t>
  </si>
  <si>
    <t>Client Data Analyst (Investment Banking / Central / Up to $5,000)</t>
  </si>
  <si>
    <t>['java', 'python', 'javascript', 'gcp', 'bigquery', 'pandas', 'tensorflow']</t>
  </si>
  <si>
    <t>{'cloud': ['gcp', 'bigquery'], 'libraries': ['pandas', 'tensorflow'], 'programming': ['java', 'python', 'javascript']}</t>
  </si>
  <si>
    <t>Frontier Communications Parent, Inc.</t>
  </si>
  <si>
    <t>Senior Data Engineer - Sql And Dbt, Data And Analytics</t>
  </si>
  <si>
    <t>Jobzem (18477279)</t>
  </si>
  <si>
    <t>Perfect Timing Personnel Services, Inc.</t>
  </si>
  <si>
    <t>AI software engineer</t>
  </si>
  <si>
    <t>['python', 'shell', 'aws', 'gcp', 'azure', 'docker']</t>
  </si>
  <si>
    <t>{'cloud': ['aws', 'gcp', 'azure'], 'other': ['docker'], 'programming': ['python', 'shell']}</t>
  </si>
  <si>
    <t>Splunk Data Engineer, Security</t>
  </si>
  <si>
    <t>Sustainability Data Scientist Lead</t>
  </si>
  <si>
    <t>via Michael Page Thailand</t>
  </si>
  <si>
    <t>['python', 'shell', 'elasticsearch', 'aws', 'azure', 'tensorflow', 'pytorch', 'keras', 'hadoop', 'spark', 'kafka', 'splunk', 'docker', 'kubernetes']</t>
  </si>
  <si>
    <t>{'analyst_tools': ['splunk'], 'cloud': ['aws', 'azure'], 'databases': ['elasticsearch'], 'libraries': ['tensorflow', 'pytorch', 'keras', 'hadoop', 'spark', 'kafka'], 'other': ['docker', 'kubernetes'], 'programming': ['python', 'shell']}</t>
  </si>
  <si>
    <t>Parrolabs</t>
  </si>
  <si>
    <t>['groovy', 'react', 'gatsby', 'node']</t>
  </si>
  <si>
    <t>{'libraries': ['react'], 'programming': ['groovy'], 'webframeworks': ['gatsby', 'node']}</t>
  </si>
  <si>
    <t>Woolworth</t>
  </si>
  <si>
    <t>Business Analyst (Business Planning &amp; Analytics)</t>
  </si>
  <si>
    <t>Senior Data Engineer - Laredo</t>
  </si>
  <si>
    <t>Laredo, Spain</t>
  </si>
  <si>
    <t>Ai ml data scientist</t>
  </si>
  <si>
    <t>Business Intelligence Data Analyst (m/f/d)</t>
  </si>
  <si>
    <t>Doesburg.Biz</t>
  </si>
  <si>
    <t>Trueblue S.p.a.</t>
  </si>
  <si>
    <t>Vision Beta IT Solutions Limited</t>
  </si>
  <si>
    <t>['python', 'r', 'sql', 'mxnet', 'pytorch', 'hadoop']</t>
  </si>
  <si>
    <t>{'libraries': ['mxnet', 'pytorch', 'hadoop'], 'programming': ['python', 'r', 'sql']}</t>
  </si>
  <si>
    <t>IT Data Warehouse Engineering / Analytics Spezialist:in</t>
  </si>
  <si>
    <t>Data Engineer (Miami, FL)</t>
  </si>
  <si>
    <t>Product Manager / Business Analyst (Mid level / Analytics / DMP)</t>
  </si>
  <si>
    <t>Kam jr</t>
  </si>
  <si>
    <t>Jobzem (15937302)</t>
  </si>
  <si>
    <t>Trafigura Maritime Ventures Ltd</t>
  </si>
  <si>
    <t>Riviera-Pays-d'Enhaut District, Switzerland</t>
  </si>
  <si>
    <t>Data Engineer – CLOUD Analytics</t>
  </si>
  <si>
    <t>Expert Data Analyst (M/F/X)</t>
  </si>
  <si>
    <t>Partner Experience Engineer</t>
  </si>
  <si>
    <t>['sql', 'python', 'javascript', 'mongodb', 'mongodb', 'cassandra', 'hadoop']</t>
  </si>
  <si>
    <t>{'databases': ['mongodb', 'cassandra'], 'libraries': ['hadoop'], 'programming': ['sql', 'python', 'javascript', 'mongodb']}</t>
  </si>
  <si>
    <t>['python', 'opencv', 'tensorflow', 'keras', 'scikit-learn']</t>
  </si>
  <si>
    <t>{'libraries': ['opencv', 'tensorflow', 'keras', 'scikit-learn'], 'programming': ['python']}</t>
  </si>
  <si>
    <t>Oficial de Actualización de Datos</t>
  </si>
  <si>
    <t>['python', 'java', 'go', 'kafka', 'airflow', 'jupyter', 'spark', 'hadoop', 'gitlab', 'kubernetes', 'yarn']</t>
  </si>
  <si>
    <t>{'libraries': ['kafka', 'airflow', 'jupyter', 'spark', 'hadoop'], 'other': ['gitlab', 'kubernetes', 'yarn'], 'programming': ['python', 'java', 'go']}</t>
  </si>
  <si>
    <t>Senior software engineer backend</t>
  </si>
  <si>
    <t>Healthjoy</t>
  </si>
  <si>
    <t>Agile systems engineer product engineer algorithms</t>
  </si>
  <si>
    <t>Jobzem (5898671)</t>
  </si>
  <si>
    <t>Data Co-ordinator</t>
  </si>
  <si>
    <t>Royal College of Surgeons (RCSI)</t>
  </si>
  <si>
    <t>Information Security Analysts</t>
  </si>
  <si>
    <t>Business Data Analyst - Offshore</t>
  </si>
  <si>
    <t>Learning Analytics Manager</t>
  </si>
  <si>
    <t>Linxo</t>
  </si>
  <si>
    <t>['python', 'scala', 'java', 'aws', 'tensorflow', 'pytorch', 'nltk', 'git']</t>
  </si>
  <si>
    <t>{'cloud': ['aws'], 'libraries': ['tensorflow', 'pytorch', 'nltk'], 'other': ['git'], 'programming': ['python', 'scala', 'java']}</t>
  </si>
  <si>
    <t>Senior Analyst / Manager, Analytics</t>
  </si>
  <si>
    <t>National Healthcare Group Corporate Office (NHGHQ)</t>
  </si>
  <si>
    <t>บริษัท โรงพยาบาลยันฮี จำกัด</t>
  </si>
  <si>
    <t>Credit Strategy Senior Analyst</t>
  </si>
  <si>
    <t>Senior Data Engineer (GCP BigQuery) - REMOTE</t>
  </si>
  <si>
    <t>Manager, Information Management &amp; Data Governance (Financial...</t>
  </si>
  <si>
    <t>Senior Software Engineer (C# .NET) (f/m/d)</t>
  </si>
  <si>
    <t>Rheintal District, Switzerland</t>
  </si>
  <si>
    <t>['c#', 'aws', 'graphql', 'angular', 'express', 'terraform', 'docker', 'kubernetes']</t>
  </si>
  <si>
    <t>{'cloud': ['aws'], 'libraries': ['graphql'], 'other': ['terraform', 'docker', 'kubernetes'], 'programming': ['c#'], 'webframeworks': ['angular', 'express']}</t>
  </si>
  <si>
    <t>Junior Data Scientist 1</t>
  </si>
  <si>
    <t>Berkmeer Careers</t>
  </si>
  <si>
    <t>['python', 'r', 'julia', 'matlab', 'c++', 'go', 'spark', 'pandas', 'numpy', 'matplotlib']</t>
  </si>
  <si>
    <t>{'libraries': ['spark', 'pandas', 'numpy', 'matplotlib'], 'programming': ['python', 'r', 'julia', 'matlab', 'c++', 'go']}</t>
  </si>
  <si>
    <t>BENOCS GmbH</t>
  </si>
  <si>
    <t>Sunfish</t>
  </si>
  <si>
    <t>Senior Data Engineer - Applied Ai</t>
  </si>
  <si>
    <t>Vestwell</t>
  </si>
  <si>
    <t>['sql', 'python', 'snowflake', 'aws', 'tableau', 'looker']</t>
  </si>
  <si>
    <t>{'analyst_tools': ['tableau', 'looker'], 'cloud': ['snowflake', 'aws'], 'programming': ['sql', 'python']}</t>
  </si>
  <si>
    <t>Data Quality Analyst Support</t>
  </si>
  <si>
    <t>Data Analyst - Full Time</t>
  </si>
  <si>
    <t>Entry data engineer</t>
  </si>
  <si>
    <t>Data scientist/Machine learning engineer в команду CoreML...</t>
  </si>
  <si>
    <t>Старший Python разработчик в команду BigData, Москва</t>
  </si>
  <si>
    <t>['python', 'mariadb', 'fastapi', 'centos', 'gitlab', 'docker']</t>
  </si>
  <si>
    <t>{'databases': ['mariadb'], 'os': ['centos'], 'other': ['gitlab', 'docker'], 'programming': ['python'], 'webframeworks': ['fastapi']}</t>
  </si>
  <si>
    <t>Data Analyst Sécurité N2 (m/f/d)</t>
  </si>
  <si>
    <t>Data Scientist for Quantitative Risk Analysis /m/f/d/ - Rapid...</t>
  </si>
  <si>
    <t>Associate Data Analyst II</t>
  </si>
  <si>
    <t>['python', 'sql', 'no-sql', 'mysql', 'redis', 'bigquery', 'gcp', 'databricks', 'pyspark', 'kafka', 'looker', 'tableau', 'power bi']</t>
  </si>
  <si>
    <t>{'analyst_tools': ['looker', 'tableau', 'power bi'], 'cloud': ['bigquery', 'gcp', 'databricks'], 'databases': ['mysql', 'redis'], 'libraries': ['pyspark', 'kafka'], 'programming': ['python', 'sql', 'no-sql']}</t>
  </si>
  <si>
    <t>Staff Data Engineer (Chicago, IL or Remote)</t>
  </si>
  <si>
    <t>Data Engineer in Seattle</t>
  </si>
  <si>
    <t>['sql', 'ruby', 'ruby', 'javascript', 'scala', 'sql server', 'db2', 'mysql', 'postgresql', 'dynamodb', 'elasticsearch', 'oracle', 'snowflake', 'aws', 'sap', 'ssis', 'flow']</t>
  </si>
  <si>
    <t>{'analyst_tools': ['sap', 'ssis'], 'cloud': ['oracle', 'snowflake', 'aws'], 'databases': ['sql server', 'db2', 'mysql', 'postgresql', 'dynamodb', 'elasticsearch'], 'other': ['flow'], 'programming': ['sql', 'ruby', 'javascript', 'scala'], 'webframeworks': ['ruby']}</t>
  </si>
  <si>
    <t>VXForward LLC</t>
  </si>
  <si>
    <t>['sql', 'go', 'sql server', 'azure', 'oracle', 'databricks', 'git', 'github']</t>
  </si>
  <si>
    <t>{'cloud': ['azure', 'oracle', 'databricks'], 'databases': ['sql server'], 'other': ['git', 'github'], 'programming': ['sql', 'go']}</t>
  </si>
  <si>
    <t>Manager, Quality Software Engineer</t>
  </si>
  <si>
    <t>['java', 'sql', 'nosql', 'mongodb', 'mongodb', 'selenium', 'jira']</t>
  </si>
  <si>
    <t>{'async': ['jira'], 'databases': ['mongodb'], 'libraries': ['selenium'], 'programming': ['java', 'sql', 'nosql', 'mongodb']}</t>
  </si>
  <si>
    <t>Benghazi, Libya</t>
  </si>
  <si>
    <t>Datenanalyst/in, Energiedatenmanager/in</t>
  </si>
  <si>
    <t>Data Analyst - Alternance (F/H)</t>
  </si>
  <si>
    <t>France  (+1 other)</t>
  </si>
  <si>
    <t>Logistics Executive (East/ Regional/ Analyst data/ Generate Revenue)</t>
  </si>
  <si>
    <t>Data Analyst and Scientist - Villena</t>
  </si>
  <si>
    <t>Villena, Spain</t>
  </si>
  <si>
    <t>Sr. Software Engineer, Data Infrastructure Engineering (Remote) ...</t>
  </si>
  <si>
    <t>['go', 'java', 'python', 'spark', 'jupyter', 'kafka', 'kubernetes', 'yarn', 'chef']</t>
  </si>
  <si>
    <t>{'libraries': ['spark', 'jupyter', 'kafka'], 'other': ['kubernetes', 'yarn', 'chef'], 'programming': ['go', 'java', 'python']}</t>
  </si>
  <si>
    <t>Data science [C-74]</t>
  </si>
  <si>
    <t>['python', 'sql', 'sql server', 'gcp', 'aws', 'power bi', 'tableau']</t>
  </si>
  <si>
    <t>{'analyst_tools': ['power bi', 'tableau'], 'cloud': ['gcp', 'aws'], 'databases': ['sql server'], 'programming': ['python', 'sql']}</t>
  </si>
  <si>
    <t>Data Modeller and Engineer</t>
  </si>
  <si>
    <t>STAGE MARKETING DIGITAL ET DATA ANALYST : 6 mois ( H/F) H/F</t>
  </si>
  <si>
    <t>AMOSEEDS SAS</t>
  </si>
  <si>
    <t>Senior Data Engineer (San Diego, CA)</t>
  </si>
  <si>
    <t>['python', 'azure', 'databricks', 'spark', 'pyspark', 'django', 'outlook']</t>
  </si>
  <si>
    <t>{'analyst_tools': ['outlook'], 'cloud': ['azure', 'databricks'], 'libraries': ['spark', 'pyspark'], 'programming': ['python'], 'webframeworks': ['django']}</t>
  </si>
  <si>
    <t>Seaton Carew, Hartlepool, UK</t>
  </si>
  <si>
    <t>CSV Engineer</t>
  </si>
  <si>
    <t>Senior Digital Insights Analyst</t>
  </si>
  <si>
    <t>['sql', 'snowflake', 'tableau', 'excel', 'powerpoint', 'jira']</t>
  </si>
  <si>
    <t>{'analyst_tools': ['tableau', 'excel', 'powerpoint'], 'async': ['jira'], 'cloud': ['snowflake'], 'programming': ['sql']}</t>
  </si>
  <si>
    <t>Lead Data Scientist (P3436).</t>
  </si>
  <si>
    <t>Chicago, IL   (+5 others)</t>
  </si>
  <si>
    <t>REERACOEN RECRUITMENT</t>
  </si>
  <si>
    <t>Lloyds Banking Group Plc</t>
  </si>
  <si>
    <t>Dozentin für Data Science 50–100%</t>
  </si>
  <si>
    <t>Hochschule Luzern</t>
  </si>
  <si>
    <t>Exquance Software</t>
  </si>
  <si>
    <t>['sql', 'mongodb', 'mongodb', 'postgresql', 'aws', 'azure', 'gcp', 'react', 'linux', 'git', 'ansible', 'puppet', 'docker', 'gitlab', 'terraform']</t>
  </si>
  <si>
    <t>{'cloud': ['aws', 'azure', 'gcp'], 'databases': ['mongodb', 'postgresql'], 'libraries': ['react'], 'os': ['linux'], 'other': ['git', 'ansible', 'puppet', 'docker', 'gitlab', 'terraform'], 'programming': ['sql', 'mongodb']}</t>
  </si>
  <si>
    <t>['python', 'excel', 'git']</t>
  </si>
  <si>
    <t>{'analyst_tools': ['excel'], 'other': ['git'], 'programming': ['python']}</t>
  </si>
  <si>
    <t>Senior Data Analytics Manager H/F</t>
  </si>
  <si>
    <t>Senior OTC Analyst Hybrid</t>
  </si>
  <si>
    <t>FVP, Data Science at PennyMac Financial Services, Inc. in Phoenix, AZ</t>
  </si>
  <si>
    <t>['r', 'sql', 'python', 'tensorflow', 'keras']</t>
  </si>
  <si>
    <t>{'libraries': ['tensorflow', 'keras'], 'programming': ['r', 'sql', 'python']}</t>
  </si>
  <si>
    <t>2024 Technology Full-Time Analyst Program</t>
  </si>
  <si>
    <t>Senior Software Engineer - Tableau</t>
  </si>
  <si>
    <t>['sql', 'db2', 'snowflake', 'tableau']</t>
  </si>
  <si>
    <t>{'analyst_tools': ['tableau'], 'cloud': ['snowflake'], 'databases': ['db2'], 'programming': ['sql']}</t>
  </si>
  <si>
    <t>['python', 'redshift', 'snowflake', 'airflow']</t>
  </si>
  <si>
    <t>{'cloud': ['redshift', 'snowflake'], 'libraries': ['airflow'], 'programming': ['python']}</t>
  </si>
  <si>
    <t>Big Data Engineer (Greater Boston Area, MA)</t>
  </si>
  <si>
    <t>Lead Data Engineer | MarTech</t>
  </si>
  <si>
    <t>['sql', 'powershell', 'databricks', 'azure', 'excel', 'power bi']</t>
  </si>
  <si>
    <t>{'analyst_tools': ['excel', 'power bi'], 'cloud': ['databricks', 'azure'], 'programming': ['sql', 'powershell']}</t>
  </si>
  <si>
    <t>Compliance, Conduct and Operational Risk Data Science Sr Associate</t>
  </si>
  <si>
    <t>Internship for “Cynomolgus Monkey Body Map for Computational Safety”</t>
  </si>
  <si>
    <t>Benelux Control &amp; Reporting Analyst</t>
  </si>
  <si>
    <t>Sr Data Scientist, Digital Biomarkers R&amp;D</t>
  </si>
  <si>
    <t>Biogen International GmbH</t>
  </si>
  <si>
    <t>(I-66) - Data Scientist</t>
  </si>
  <si>
    <t>Data Engineer / BI H/F Développement de territoires</t>
  </si>
  <si>
    <t>Commercial Programming Systems</t>
  </si>
  <si>
    <t>PRACTICA DATA ANALYTICS ECOMMERCE</t>
  </si>
  <si>
    <t>Ccu</t>
  </si>
  <si>
    <t>Data Engineer / Datawarehouse Analyst</t>
  </si>
  <si>
    <t>Lead Platform Specialist (Azure Cloud)</t>
  </si>
  <si>
    <t>['python', 'powershell', 'bash', 'aws', 'gcp', 'azure', 'windows', 'linux', 'jenkins', 'ansible', 'terraform', 'github', 'gitlab', 'bitbucket', 'kubernetes']</t>
  </si>
  <si>
    <t>{'cloud': ['aws', 'gcp', 'azure'], 'os': ['windows', 'linux'], 'other': ['jenkins', 'ansible', 'terraform', 'github', 'gitlab', 'bitbucket', 'kubernetes'], 'programming': ['python', 'powershell', 'bash']}</t>
  </si>
  <si>
    <t>['shell', 'sql', 'azure', 'aws', 'databricks', 'redshift', 'airflow', 'sap', 'github']</t>
  </si>
  <si>
    <t>{'analyst_tools': ['sap'], 'cloud': ['azure', 'aws', 'databricks', 'redshift'], 'libraries': ['airflow'], 'other': ['github'], 'programming': ['shell', 'sql']}</t>
  </si>
  <si>
    <t>['python', 'ruby', 'ruby', 'perl', 'aws', 'linux']</t>
  </si>
  <si>
    <t>{'cloud': ['aws'], 'os': ['linux'], 'programming': ['python', 'ruby', 'perl'], 'webframeworks': ['ruby']}</t>
  </si>
  <si>
    <t>Liberty Alliance LLC</t>
  </si>
  <si>
    <t>DevOps Engineer (H/F)</t>
  </si>
  <si>
    <t>['mongodb', 'mongodb', 'mariadb', 'aws', 'vmware', 'splunk']</t>
  </si>
  <si>
    <t>{'analyst_tools': ['splunk'], 'cloud': ['aws', 'vmware'], 'databases': ['mongodb', 'mariadb'], 'programming': ['mongodb']}</t>
  </si>
  <si>
    <t>['aws', 'flask', 'django']</t>
  </si>
  <si>
    <t>{'cloud': ['aws'], 'webframeworks': ['flask', 'django']}</t>
  </si>
  <si>
    <t>Data - Business Analyst (PowerBI)</t>
  </si>
  <si>
    <t>['sql', 'python', 'r', 'azure', 'databricks', 'cognos', 'alteryx', 'sap', 'excel', 'dax']</t>
  </si>
  <si>
    <t>{'analyst_tools': ['cognos', 'alteryx', 'sap', 'excel', 'dax'], 'cloud': ['azure', 'databricks'], 'programming': ['sql', 'python', 'r']}</t>
  </si>
  <si>
    <t>Solution Engineer Data Center Technologies (d/m/w)</t>
  </si>
  <si>
    <t>['vba', 'sql', 'excel', 'outlook']</t>
  </si>
  <si>
    <t>{'analyst_tools': ['excel', 'outlook'], 'programming': ['vba', 'sql']}</t>
  </si>
  <si>
    <t>Manager, Risk Decision Science</t>
  </si>
  <si>
    <t>['shell', 'python', 'sql', 'snowflake', 'azure', 'oracle', 'hadoop', 'spark', 'unix', 'github']</t>
  </si>
  <si>
    <t>{'cloud': ['snowflake', 'azure', 'oracle'], 'libraries': ['hadoop', 'spark'], 'os': ['unix'], 'other': ['github'], 'programming': ['shell', 'python', 'sql']}</t>
  </si>
  <si>
    <t>Professional Data Engineer (M/W/D)</t>
  </si>
  <si>
    <t>DATA SCIENTIST R&amp;T H/F</t>
  </si>
  <si>
    <t>Data Analyst III. Job in San Antonio My Valley Jobs Today</t>
  </si>
  <si>
    <t>Programador full stack</t>
  </si>
  <si>
    <t>Jobzem (14096156)</t>
  </si>
  <si>
    <t>['typescript', 'mysql']</t>
  </si>
  <si>
    <t>{'databases': ['mysql'], 'programming': ['typescript']}</t>
  </si>
  <si>
    <t>['sql', 'spark', 'hadoop', 'pandas', 'pyspark', 'airflow', 'plotly', 'ubuntu', 'tableau']</t>
  </si>
  <si>
    <t>{'analyst_tools': ['tableau'], 'libraries': ['spark', 'hadoop', 'pandas', 'pyspark', 'airflow', 'plotly'], 'os': ['ubuntu'], 'programming': ['sql']}</t>
  </si>
  <si>
    <t>Senior Content Engineer</t>
  </si>
  <si>
    <t>['python', 'php', 'powershell']</t>
  </si>
  <si>
    <t>{'programming': ['python', 'php', 'powershell']}</t>
  </si>
  <si>
    <t>['dax', 'excel', 'power bi']</t>
  </si>
  <si>
    <t>{'analyst_tools': ['dax', 'excel', 'power bi']}</t>
  </si>
  <si>
    <t>Data Engineer with Aws</t>
  </si>
  <si>
    <t>['python', 'sql', 'powershell', 'aws', 'oracle', 'spark', 'linux', 'unix', 'terraform', 'docker']</t>
  </si>
  <si>
    <t>{'cloud': ['aws', 'oracle'], 'libraries': ['spark'], 'os': ['linux', 'unix'], 'other': ['terraform', 'docker'], 'programming': ['python', 'sql', 'powershell']}</t>
  </si>
  <si>
    <t>Surveyor/Field Data Analyst &gt; Joboolo FR</t>
  </si>
  <si>
    <t>Data Engineer at Uganda Development Bank Limited</t>
  </si>
  <si>
    <t>['c#', 'java', 'python', 'r', 'ruby', 'ruby', 'scala', 'sql', 'nosql', 'postgresql', 'mysql', 'oracle', 'spark', 'linux', 'slack']</t>
  </si>
  <si>
    <t>{'cloud': ['oracle'], 'databases': ['postgresql', 'mysql'], 'libraries': ['spark'], 'os': ['linux'], 'programming': ['c#', 'java', 'python', 'r', 'ruby', 'scala', 'sql', 'nosql'], 'sync': ['slack'], 'webframeworks': ['ruby']}</t>
  </si>
  <si>
    <t>QC Micro Analyst - Competitive Pay</t>
  </si>
  <si>
    <t>BUSINESS ANALYST - Data and Analytics</t>
  </si>
  <si>
    <t>data scientist python sénior (IT)</t>
  </si>
  <si>
    <t>Working Student (f/m/d) in the field Financial Data Analyst</t>
  </si>
  <si>
    <t>['go', 'python', 'react', 'gdpr', 'power bi', 'qlik']</t>
  </si>
  <si>
    <t>{'analyst_tools': ['power bi', 'qlik'], 'libraries': ['react', 'gdpr'], 'programming': ['go', 'python']}</t>
  </si>
  <si>
    <t>Data Engineer / ETL (IT)</t>
  </si>
  <si>
    <t>['power bi', 'confluence']</t>
  </si>
  <si>
    <t>{'analyst_tools': ['power bi'], 'async': ['confluence']}</t>
  </si>
  <si>
    <t>Machine Learning, AI - Internship</t>
  </si>
  <si>
    <t>['c', 'tensorflow', 'pytorch']</t>
  </si>
  <si>
    <t>{'libraries': ['tensorflow', 'pytorch'], 'programming': ['c']}</t>
  </si>
  <si>
    <t>LichtBlick</t>
  </si>
  <si>
    <t>['python', 'mysql', 'aws', 'azure', 'airflow', 'github', 'jira']</t>
  </si>
  <si>
    <t>{'async': ['jira'], 'cloud': ['aws', 'azure'], 'databases': ['mysql'], 'libraries': ['airflow'], 'other': ['github'], 'programming': ['python']}</t>
  </si>
  <si>
    <t>Data Scientist - Fluent in Korean</t>
  </si>
  <si>
    <t>DFRC</t>
  </si>
  <si>
    <t>['python', 'java', 'linux', 'flow']</t>
  </si>
  <si>
    <t>{'os': ['linux'], 'other': ['flow'], 'programming': ['python', 'java']}</t>
  </si>
  <si>
    <t>Data Operations Technical Support Engineer - Remote</t>
  </si>
  <si>
    <t>['python', 'html', 'javascript', 'nosql', 'nltk', 'pandas', 'scikit-learn', 'express', 'terminal']</t>
  </si>
  <si>
    <t>{'libraries': ['nltk', 'pandas', 'scikit-learn'], 'other': ['terminal'], 'programming': ['python', 'html', 'javascript', 'nosql'], 'webframeworks': ['express']}</t>
  </si>
  <si>
    <t>['python', 'sql', 'word', 'excel', 'outlook']</t>
  </si>
  <si>
    <t>{'analyst_tools': ['word', 'excel', 'outlook'], 'programming': ['python', 'sql']}</t>
  </si>
  <si>
    <t>['sql', 'db2', 'sql server', 'azure', 'windows', 'ssis']</t>
  </si>
  <si>
    <t>{'analyst_tools': ['ssis'], 'cloud': ['azure'], 'databases': ['db2', 'sql server'], 'os': ['windows'], 'programming': ['sql']}</t>
  </si>
  <si>
    <t>['java', 'javascript', 'graphql', 'spring', 'node.js']</t>
  </si>
  <si>
    <t>{'libraries': ['graphql', 'spring'], 'programming': ['java', 'javascript'], 'webframeworks': ['node.js']}</t>
  </si>
  <si>
    <t>DATA ANALYST | BI SPECIALIST | BUSINESS INTELLIGENCE ANALYST</t>
  </si>
  <si>
    <t>['sql', 'oracle', 'tableau', 'excel', 'power bi']</t>
  </si>
  <si>
    <t>{'analyst_tools': ['tableau', 'excel', 'power bi'], 'cloud': ['oracle'], 'programming': ['sql']}</t>
  </si>
  <si>
    <t>Data Scientist (f/m/x) - Hybrid. Job in Wien My Valley Jobs Today</t>
  </si>
  <si>
    <t>Partner Ops Snr Engineer India</t>
  </si>
  <si>
    <t>WorkSpan</t>
  </si>
  <si>
    <t>['c', 'go', 'vmware', 'aws', 'sap']</t>
  </si>
  <si>
    <t>{'analyst_tools': ['sap'], 'cloud': ['vmware', 'aws'], 'programming': ['c', 'go']}</t>
  </si>
  <si>
    <t>Finance Data Analyst (Education Setting) | 1 Year Contract | Up tp...</t>
  </si>
  <si>
    <t>Internship/Masterthesis: Big Data Analytics for the Process Industry</t>
  </si>
  <si>
    <t>['python', 'jupyter', 'pytorch', 'pandas', 'numpy', 'git', 'flow']</t>
  </si>
  <si>
    <t>{'libraries': ['jupyter', 'pytorch', 'pandas', 'numpy'], 'other': ['git', 'flow'], 'programming': ['python']}</t>
  </si>
  <si>
    <t>ESA - Perm - Data engineers - DATA Paris</t>
  </si>
  <si>
    <t>Nelson Frank</t>
  </si>
  <si>
    <t>Consultant Risk Data Engineer</t>
  </si>
  <si>
    <t>Client of Marc Ellis Consulting</t>
  </si>
  <si>
    <t>['python', 'r', 'sas', 'sas', 'java', 'sql', 'aws']</t>
  </si>
  <si>
    <t>{'analyst_tools': ['sas'], 'cloud': ['aws'], 'programming': ['python', 'r', 'sas', 'java', 'sql']}</t>
  </si>
  <si>
    <t>GfK GeoMarketing GmbH</t>
  </si>
  <si>
    <t>Data Enginner / Google Cloud Platform (Gcp) Engineer</t>
  </si>
  <si>
    <t>Timone Management</t>
  </si>
  <si>
    <t>System Analyst / Assistant Manager</t>
  </si>
  <si>
    <t>Cargo Services Far East Limited</t>
  </si>
  <si>
    <t>['java', 'sql', 'sql server']</t>
  </si>
  <si>
    <t>{'databases': ['sql server'], 'programming': ['java', 'sql']}</t>
  </si>
  <si>
    <t>Channel Personnel Services</t>
  </si>
  <si>
    <t>Data Scientist &amp; Analytics</t>
  </si>
  <si>
    <t>['sas', 'sas', 'phoenix', 'spreadsheet', 'word', 'tableau']</t>
  </si>
  <si>
    <t>{'analyst_tools': ['sas', 'spreadsheet', 'word', 'tableau'], 'programming': ['sas'], 'webframeworks': ['phoenix']}</t>
  </si>
  <si>
    <t>['sql', 'snowflake', 'aws', 'kafka', 'pyspark', 'airflow', 'excel', 'github', 'terraform']</t>
  </si>
  <si>
    <t>{'analyst_tools': ['excel'], 'cloud': ['snowflake', 'aws'], 'libraries': ['kafka', 'pyspark', 'airflow'], 'other': ['github', 'terraform'], 'programming': ['sql']}</t>
  </si>
  <si>
    <t>['python', 'sql', 'nosql', 'aws', 'pyspark', 'qlik', 'terraform']</t>
  </si>
  <si>
    <t>{'analyst_tools': ['qlik'], 'cloud': ['aws'], 'libraries': ['pyspark'], 'other': ['terraform'], 'programming': ['python', 'sql', 'nosql']}</t>
  </si>
  <si>
    <t>['java', 'kotlin', 'mongodb', 'mongodb', 'typescript', 'postgresql', 'elasticsearch', 'aws', 'kafka', 'docker', 'kubernetes', 'gitlab']</t>
  </si>
  <si>
    <t>{'cloud': ['aws'], 'databases': ['mongodb', 'postgresql', 'elasticsearch'], 'libraries': ['kafka'], 'other': ['docker', 'kubernetes', 'gitlab'], 'programming': ['java', 'kotlin', 'mongodb', 'typescript']}</t>
  </si>
  <si>
    <t>NLP &amp; Algorithm Engineer</t>
  </si>
  <si>
    <t>Decorence</t>
  </si>
  <si>
    <t>['java', 'sql', 'mongo', 'nosql', 'mongodb', 'mongodb', 'cassandra', 'redis', 'azure', 'aws', 'hadoop', 'spark', 'kafka', 'spring', 'linux']</t>
  </si>
  <si>
    <t>{'cloud': ['azure', 'aws'], 'databases': ['mongodb', 'cassandra', 'redis'], 'libraries': ['hadoop', 'spark', 'kafka', 'spring'], 'os': ['linux'], 'programming': ['java', 'sql', 'mongo', 'nosql', 'mongodb']}</t>
  </si>
  <si>
    <t>Wecruit Pte. Ltd.</t>
  </si>
  <si>
    <t>['java', 'javascript', 'sql', 'mysql', 'sql server', 'oracle']</t>
  </si>
  <si>
    <t>{'cloud': ['oracle'], 'databases': ['mysql', 'sql server'], 'programming': ['java', 'javascript', 'sql']}</t>
  </si>
  <si>
    <t>Data Scientist - Forward Engineering</t>
  </si>
  <si>
    <t>['python', 'spark', 'hadoop', 'tableau']</t>
  </si>
  <si>
    <t>{'analyst_tools': ['tableau'], 'libraries': ['spark', 'hadoop'], 'programming': ['python']}</t>
  </si>
  <si>
    <t>Data Engineer | GCP, Exasol | BI Logistiksteuerung (w/m/d)</t>
  </si>
  <si>
    <t>via Otto Group</t>
  </si>
  <si>
    <t>Organon Asia Pacific Services Pte. Ltd.</t>
  </si>
  <si>
    <t>Doka</t>
  </si>
  <si>
    <t>Vosper Thornycroft Group</t>
  </si>
  <si>
    <t>Configuration engineer</t>
  </si>
  <si>
    <t>['sql', 'sas', 'sas', 'r', 'python', 'gcp', 'aws', 'flow']</t>
  </si>
  <si>
    <t>{'analyst_tools': ['sas'], 'cloud': ['gcp', 'aws'], 'other': ['flow'], 'programming': ['sql', 'sas', 'r', 'python']}</t>
  </si>
  <si>
    <t>Azure Data Engineer - Consulting</t>
  </si>
  <si>
    <t>Data Engineer Snowflake (H/F/NB)</t>
  </si>
  <si>
    <t>['sql', 'c', 'javascript', 'java', 'python', 'snowflake', 'bigquery']</t>
  </si>
  <si>
    <t>{'cloud': ['snowflake', 'bigquery'], 'programming': ['sql', 'c', 'javascript', 'java', 'python']}</t>
  </si>
  <si>
    <t>Experience Analyst (12 months)</t>
  </si>
  <si>
    <t>Scor Services Asia pacific Pte. Ltd.</t>
  </si>
  <si>
    <t>['scala', 'sas', 'sas', 'r', 'python', 'spark']</t>
  </si>
  <si>
    <t>{'analyst_tools': ['sas'], 'libraries': ['spark'], 'programming': ['scala', 'sas', 'r', 'python']}</t>
  </si>
  <si>
    <t>Business Data Analyst Energy Management (F/M/D)</t>
  </si>
  <si>
    <t>E. ON Solutions GmbH</t>
  </si>
  <si>
    <t>Data officer - data factory (H/F) &gt; Euro-Information &gt; Joboolo FR</t>
  </si>
  <si>
    <t>Senior Software / Data Engineer</t>
  </si>
  <si>
    <t>DataTribe</t>
  </si>
  <si>
    <t>['python', 'c++', 'sql', 'nosql', 'postgresql', 'aws', 'gcp', 'azure', 'airflow', 'linux', 'docker', 'kubernetes']</t>
  </si>
  <si>
    <t>{'cloud': ['aws', 'gcp', 'azure'], 'databases': ['postgresql'], 'libraries': ['airflow'], 'os': ['linux'], 'other': ['docker', 'kubernetes'], 'programming': ['python', 'c++', 'sql', 'nosql']}</t>
  </si>
  <si>
    <t>Data Scientist Manager | Lisboa/ Porto</t>
  </si>
  <si>
    <t>Senior Engineer- MS, VMWARE</t>
  </si>
  <si>
    <t>['sql', 'python', 'r', 'java', 'tableau', 'qlik', 'flow']</t>
  </si>
  <si>
    <t>{'analyst_tools': ['tableau', 'qlik'], 'other': ['flow'], 'programming': ['sql', 'python', 'r', 'java']}</t>
  </si>
  <si>
    <t>Data Engineer with Teradata</t>
  </si>
  <si>
    <t>['python', 'scala', 'snowflake', 'spark']</t>
  </si>
  <si>
    <t>{'cloud': ['snowflake'], 'libraries': ['spark'], 'programming': ['python', 'scala']}</t>
  </si>
  <si>
    <t>Data analyst gzv053</t>
  </si>
  <si>
    <t>Presales Engineer-- Data and Mobile Solutions</t>
  </si>
  <si>
    <t>Deloitte Touche Tohmatsu Services</t>
  </si>
  <si>
    <t>GP Mobile</t>
  </si>
  <si>
    <t>['r', 'python', 'sql', 'sql server', 'azure', 'aws', 'gcp', 'databricks', 'excel', 'power bi']</t>
  </si>
  <si>
    <t>{'analyst_tools': ['excel', 'power bi'], 'cloud': ['azure', 'aws', 'gcp', 'databricks'], 'databases': ['sql server'], 'programming': ['r', 'python', 'sql']}</t>
  </si>
  <si>
    <t>['golang', 'python', 'aws', 'airflow']</t>
  </si>
  <si>
    <t>{'cloud': ['aws'], 'libraries': ['airflow'], 'programming': ['golang', 'python']}</t>
  </si>
  <si>
    <t>Sr. Assoc. Data Engineer  Data Modeler in Sacramento</t>
  </si>
  <si>
    <t>['java', 'c++', 'python', 'scala', 'sql', 'r', 'bash', 'postgresql', 'mysql', 'aws', 'oracle', 'spark', 'tensorflow', 'scikit-learn', 'nltk', 'linux', 'git', 'jenkins']</t>
  </si>
  <si>
    <t>{'cloud': ['aws', 'oracle'], 'databases': ['postgresql', 'mysql'], 'libraries': ['spark', 'tensorflow', 'scikit-learn', 'nltk'], 'os': ['linux'], 'other': ['git', 'jenkins'], 'programming': ['java', 'c++', 'python', 'scala', 'sql', 'r', 'bash']}</t>
  </si>
  <si>
    <t>ParkMobile</t>
  </si>
  <si>
    <t>Town of Manchester</t>
  </si>
  <si>
    <t>Senior Associate, Data Engineer, Technology (Digital Technology...</t>
  </si>
  <si>
    <t>Macif</t>
  </si>
  <si>
    <t>Remote Internal Audit Data Analyst</t>
  </si>
  <si>
    <t>['t-sql', 'sql', 'sap']</t>
  </si>
  <si>
    <t>{'analyst_tools': ['sap'], 'programming': ['t-sql', 'sql']}</t>
  </si>
  <si>
    <t>«Газпромбанк</t>
  </si>
  <si>
    <t>['sql', 'python', 'oracle', 'hadoop', 'pandas', 'numpy', 'matplotlib', 'flask']</t>
  </si>
  <si>
    <t>{'cloud': ['oracle'], 'libraries': ['hadoop', 'pandas', 'numpy', 'matplotlib'], 'programming': ['sql', 'python'], 'webframeworks': ['flask']}</t>
  </si>
  <si>
    <t>['sql', 'visual basic', 'java', 'tableau', 'confluence', 'jira']</t>
  </si>
  <si>
    <t>{'analyst_tools': ['tableau'], 'async': ['confluence', 'jira'], 'programming': ['sql', 'visual basic', 'java']}</t>
  </si>
  <si>
    <t>Senior-level Data Scientist</t>
  </si>
  <si>
    <t>['r', 'python', 'java', 'sql', 'nosql', 'hadoop', 'spark']</t>
  </si>
  <si>
    <t>{'libraries': ['hadoop', 'spark'], 'programming': ['r', 'python', 'java', 'sql', 'nosql']}</t>
  </si>
  <si>
    <t>Data Engineer (Soporte)</t>
  </si>
  <si>
    <t>KodeFree</t>
  </si>
  <si>
    <t>Data Scientist, Associate Director or Manager...</t>
  </si>
  <si>
    <t>Johnson &amp; Johnson - New Jersey</t>
  </si>
  <si>
    <t>Data analyst proyecto</t>
  </si>
  <si>
    <t>AI Engineer (Experimental Systems and Technology Lab, GovTech)</t>
  </si>
  <si>
    <t>MAERSK, Junior Data Engineer</t>
  </si>
  <si>
    <t>MAERSK</t>
  </si>
  <si>
    <t>Staff Data Scientist, Cash App Compliance (Remote)</t>
  </si>
  <si>
    <t>Senior Data Scientist at Johnson &amp; Johnson in Jacksonville, FL</t>
  </si>
  <si>
    <t>Pasante de data scientist</t>
  </si>
  <si>
    <t>Jobzem (14083296)</t>
  </si>
  <si>
    <t>Data Science Training and Deployment Program with Job Assistance</t>
  </si>
  <si>
    <t>Jade Skills</t>
  </si>
  <si>
    <t>Data Scientist II - Reinforcement Learning (remote)</t>
  </si>
  <si>
    <t>Data Engineering Program Manager</t>
  </si>
  <si>
    <t>Financial Data and Analytics Expert: Remote EMEA</t>
  </si>
  <si>
    <t>['sql', 'python', 'aws', 'linux', 'git', 'github']</t>
  </si>
  <si>
    <t>{'cloud': ['aws'], 'os': ['linux'], 'other': ['git', 'github'], 'programming': ['sql', 'python']}</t>
  </si>
  <si>
    <t>Ingeniera / Ingeniero de Data Science- Remoto</t>
  </si>
  <si>
    <t>Data Analyst (f/m/d) for Data Analytics / Business Intelligence...</t>
  </si>
  <si>
    <t>Senior Data Analyst - Join a Leading Company</t>
  </si>
  <si>
    <t>Data Analyst Intern at Kenya Medical Research Institute (KEMRI)</t>
  </si>
  <si>
    <t>The Gpt Group</t>
  </si>
  <si>
    <t>['python', 'sql', 'go', 'aws', 'azure', 'gcp', 'snowflake', 'spark', 'tableau']</t>
  </si>
  <si>
    <t>{'analyst_tools': ['tableau'], 'cloud': ['aws', 'azure', 'gcp', 'snowflake'], 'libraries': ['spark'], 'programming': ['python', 'sql', 'go']}</t>
  </si>
  <si>
    <t>['mariadb', 'postgresql', 'hadoop', 'kafka', 'linux', 'docker', 'kubernetes', 'ansible', 'jenkins', 'git']</t>
  </si>
  <si>
    <t>{'databases': ['mariadb', 'postgresql'], 'libraries': ['hadoop', 'kafka'], 'os': ['linux'], 'other': ['docker', 'kubernetes', 'ansible', 'jenkins', 'git']}</t>
  </si>
  <si>
    <t>['sql', 'java', 'php', 'r', 'node.js', 'excel', 'tableau']</t>
  </si>
  <si>
    <t>{'analyst_tools': ['excel', 'tableau'], 'programming': ['sql', 'java', 'php', 'r'], 'webframeworks': ['node.js']}</t>
  </si>
  <si>
    <t>Senior Software Engineer- (React -.Net )</t>
  </si>
  <si>
    <t>['javascript', 'sql', 'postgresql', 'aws', 'react', 'angular', 'excel', 'git', 'jenkins']</t>
  </si>
  <si>
    <t>{'analyst_tools': ['excel'], 'cloud': ['aws'], 'databases': ['postgresql'], 'libraries': ['react'], 'other': ['git', 'jenkins'], 'programming': ['javascript', 'sql'], 'webframeworks': ['angular']}</t>
  </si>
  <si>
    <t>['go', 'sql', 'sql server', 'oracle', 'excel', 'cognos', 'tableau']</t>
  </si>
  <si>
    <t>{'analyst_tools': ['excel', 'cognos', 'tableau'], 'cloud': ['oracle'], 'databases': ['sql server'], 'programming': ['go', 'sql']}</t>
  </si>
  <si>
    <t>Senior Data Scientist - B2B Matching</t>
  </si>
  <si>
    <t>(I756) - Data Scientist</t>
  </si>
  <si>
    <t>Stage Data scientist - OCR H/F</t>
  </si>
  <si>
    <t>Senior Data Scientist and Senior Data Engineer Ref. 3110</t>
  </si>
  <si>
    <t>Data Engineer- DOMO</t>
  </si>
  <si>
    <t>Talencia Consulting - Functional Analyst</t>
  </si>
  <si>
    <t>Senior Insights-</t>
  </si>
  <si>
    <t>Data Protection Project Engineer</t>
  </si>
  <si>
    <t>['vba', 'sql', 'oracle', 'qlik', 'excel', 'powerpoint', 'sharepoint']</t>
  </si>
  <si>
    <t>{'analyst_tools': ['qlik', 'excel', 'powerpoint', 'sharepoint'], 'cloud': ['oracle'], 'programming': ['vba', 'sql']}</t>
  </si>
  <si>
    <t>Dotmatics</t>
  </si>
  <si>
    <t>['sql', 'python', 'r', 'aws', 'redshift', 'airflow', 'express', 'tableau']</t>
  </si>
  <si>
    <t>{'analyst_tools': ['tableau'], 'cloud': ['aws', 'redshift'], 'libraries': ['airflow'], 'programming': ['sql', 'python', 'r'], 'webframeworks': ['express']}</t>
  </si>
  <si>
    <t>data scientist - 1283651</t>
  </si>
  <si>
    <t>['python', 'sql', 'sql server', 'azure', 'power bi', 'gitlab']</t>
  </si>
  <si>
    <t>{'analyst_tools': ['power bi'], 'cloud': ['azure'], 'databases': ['sql server'], 'other': ['gitlab'], 'programming': ['python', 'sql']}</t>
  </si>
  <si>
    <t>HSB - Hartford Steam Boiler</t>
  </si>
  <si>
    <t>Senior Java Big Data Developer</t>
  </si>
  <si>
    <t>['shell', 'java', 'sql', 'aws', 'kafka', 'spark', 'linux', 'terraform', 'git', 'docker']</t>
  </si>
  <si>
    <t>{'cloud': ['aws'], 'libraries': ['kafka', 'spark'], 'os': ['linux'], 'other': ['terraform', 'git', 'docker'], 'programming': ['shell', 'java', 'sql']}</t>
  </si>
  <si>
    <t>(RHX760) - DATA SCIENTIST ASSOCIATE SOLUTIONS DEVELOPMENT MX 8</t>
  </si>
  <si>
    <t>['javascript', 'sql', 'mongo', 'python', 'aws', 'snowflake', 'node.js', 'gitlab']</t>
  </si>
  <si>
    <t>{'cloud': ['aws', 'snowflake'], 'other': ['gitlab'], 'programming': ['javascript', 'sql', 'mongo', 'python'], 'webframeworks': ['node.js']}</t>
  </si>
  <si>
    <t>Associate Information System Engineer</t>
  </si>
  <si>
    <t>['sas', 'sas', 'powershell', 'windows', 'sharepoint', 'microsoft teams']</t>
  </si>
  <si>
    <t>{'analyst_tools': ['sas', 'sharepoint'], 'os': ['windows'], 'programming': ['sas', 'powershell'], 'sync': ['microsoft teams']}</t>
  </si>
  <si>
    <t>CAKE</t>
  </si>
  <si>
    <t>Data Analyst – Financial Modeling (Multi-Family)</t>
  </si>
  <si>
    <t>Data Engineer – €350-385 a day!</t>
  </si>
  <si>
    <t>['python', 'scala', 'sql', 'aws', 'azure', 'spark', 'hadoop']</t>
  </si>
  <si>
    <t>{'cloud': ['aws', 'azure'], 'libraries': ['spark', 'hadoop'], 'programming': ['python', 'scala', 'sql']}</t>
  </si>
  <si>
    <t>Data Analyst - Global FinTech Company</t>
  </si>
  <si>
    <t>Integration Specialist</t>
  </si>
  <si>
    <t>['python', 'looker', 'tableau', 'excel']</t>
  </si>
  <si>
    <t>{'analyst_tools': ['looker', 'tableau', 'excel'], 'programming': ['python']}</t>
  </si>
  <si>
    <t>Lead Data &amp; Knowledge Graph (M/F)</t>
  </si>
  <si>
    <t>Data Science- Pricing</t>
  </si>
  <si>
    <t>ICA</t>
  </si>
  <si>
    <t>Senior C&amp;S Engineer</t>
  </si>
  <si>
    <t>WBL Perunding Sdn Bhd</t>
  </si>
  <si>
    <t>Spatial data engineer</t>
  </si>
  <si>
    <t>Jobzem (3428228)</t>
  </si>
  <si>
    <t>Data Analyst (f/m/d) Spain</t>
  </si>
  <si>
    <t>Business Analyst &amp; Scrum Master (Data Programs, Banking Domain)</t>
  </si>
  <si>
    <t>Manager, Data Scientist, DMP-2300004613</t>
  </si>
  <si>
    <t>['sas', 'sas', 'sql', 'python', 'sharepoint', 'powerpoint']</t>
  </si>
  <si>
    <t>{'analyst_tools': ['sas', 'sharepoint', 'powerpoint'], 'programming': ['sas', 'sql', 'python']}</t>
  </si>
  <si>
    <t>humly</t>
  </si>
  <si>
    <t>['sql', 'python', 'ruby', 'ruby', 'r', 'mongodb', 'mongodb', 'postgresql', 'redis', 'redshift', 'bigquery', 'snowflake', 'jupyter', 'react', 'graphql', 'ruby on rails', 'react.js']</t>
  </si>
  <si>
    <t>{'cloud': ['redshift', 'bigquery', 'snowflake'], 'databases': ['mongodb', 'postgresql', 'redis'], 'libraries': ['jupyter', 'react', 'graphql'], 'programming': ['sql', 'python', 'ruby', 'r', 'mongodb'], 'webframeworks': ['ruby', 'ruby on rails', 'react.js']}</t>
  </si>
  <si>
    <t>[OKX249] Business Intelligence Analyst Senior</t>
  </si>
  <si>
    <t>Efmlogistics</t>
  </si>
  <si>
    <t>['sql', 'nosql', 'python', 'java', 'dynamodb', 'aws', 'spark', 'airflow']</t>
  </si>
  <si>
    <t>{'cloud': ['aws'], 'databases': ['dynamodb'], 'libraries': ['spark', 'airflow'], 'programming': ['sql', 'nosql', 'python', 'java']}</t>
  </si>
  <si>
    <t>Data Scientist - NO C2C</t>
  </si>
  <si>
    <t>Troy, WV</t>
  </si>
  <si>
    <t>['scala', 'spark', 'hadoop', 'kafka', 'flow']</t>
  </si>
  <si>
    <t>{'libraries': ['spark', 'hadoop', 'kafka'], 'other': ['flow'], 'programming': ['scala']}</t>
  </si>
  <si>
    <t>Data Centre Engineer - Electrical System</t>
  </si>
  <si>
    <t>Senior/Lead Big Data Engineer IRC189501 - Urgent Hire</t>
  </si>
  <si>
    <t>3065 CSL Innovation</t>
  </si>
  <si>
    <t>['kotlin', 'javascript', 'swift', 'sqlite', 'react', 'git']</t>
  </si>
  <si>
    <t>{'databases': ['sqlite'], 'libraries': ['react'], 'other': ['git'], 'programming': ['kotlin', 'javascript', 'swift']}</t>
  </si>
  <si>
    <t>Data Ops Engineer (SQL | Telok Ayer)</t>
  </si>
  <si>
    <t>Staff Analytics Engineer - Data Modeler</t>
  </si>
  <si>
    <t>Data Engineering Lead - 80k</t>
  </si>
  <si>
    <t>Executive secretary</t>
  </si>
  <si>
    <t>Jobzem (3424603)</t>
  </si>
  <si>
    <t>['sql', 'java', 'python', 'c', 'javascript', 'azure', 'react', 'selenium', 'linux', 'unix', 'qlik', 'docker', 'kubernetes', 'jenkins', 'flow']</t>
  </si>
  <si>
    <t>{'analyst_tools': ['qlik'], 'cloud': ['azure'], 'libraries': ['react', 'selenium'], 'os': ['linux', 'unix'], 'other': ['docker', 'kubernetes', 'jenkins', 'flow'], 'programming': ['sql', 'java', 'python', 'c', 'javascript']}</t>
  </si>
  <si>
    <t>HR Data Analyst*in (m/w/div)</t>
  </si>
  <si>
    <t>via DRV Bund Karriere</t>
  </si>
  <si>
    <t>Data Scientist Senior Da</t>
  </si>
  <si>
    <t>['r', 'python', 'sql', 'aws', 'pyspark', 'spark', 'hadoop', 'linux']</t>
  </si>
  <si>
    <t>{'cloud': ['aws'], 'libraries': ['pyspark', 'spark', 'hadoop'], 'os': ['linux'], 'programming': ['r', 'python', 'sql']}</t>
  </si>
  <si>
    <t>Data Scientist - Marketing and Natural Language Pr</t>
  </si>
  <si>
    <t>['python', 'r', 'sql', 'cassandra', 'azure', 'watson', 'tensorflow', 'nltk', 'excel']</t>
  </si>
  <si>
    <t>{'analyst_tools': ['excel'], 'cloud': ['azure', 'watson'], 'databases': ['cassandra'], 'libraries': ['tensorflow', 'nltk'], 'programming': ['python', 'r', 'sql']}</t>
  </si>
  <si>
    <t>['sql', 'dynamodb', 'tableau', 'excel', 'power bi']</t>
  </si>
  <si>
    <t>{'analyst_tools': ['tableau', 'excel', 'power bi'], 'databases': ['dynamodb'], 'programming': ['sql']}</t>
  </si>
  <si>
    <t>Nhân viên Đảm bảo Chất lượng ATTT</t>
  </si>
  <si>
    <t>CÔNG TY TNHH CÔNG NGHỆ SỐ NGS</t>
  </si>
  <si>
    <t>['sql', 'vba', 'python', 'excel', 'outlook', 'word']</t>
  </si>
  <si>
    <t>{'analyst_tools': ['excel', 'outlook', 'word'], 'programming': ['sql', 'vba', 'python']}</t>
  </si>
  <si>
    <t>ETL Developer (Informatica)</t>
  </si>
  <si>
    <t>Senior Data Engineer - CDI - Paris - (H/F)</t>
  </si>
  <si>
    <t>['python', 'aws', 'redshift', 'airflow', 'spark', 'kubernetes']</t>
  </si>
  <si>
    <t>{'cloud': ['aws', 'redshift'], 'libraries': ['airflow', 'spark'], 'other': ['kubernetes'], 'programming': ['python']}</t>
  </si>
  <si>
    <t>Testers, 100% en Remoto</t>
  </si>
  <si>
    <t>Senior Data Scientist Remote / Telecommute Jobs</t>
  </si>
  <si>
    <t>['python', 'sql', 'postgresql', 'pandas', 'matplotlib', 'numpy', 'scikit-learn']</t>
  </si>
  <si>
    <t>{'databases': ['postgresql'], 'libraries': ['pandas', 'matplotlib', 'numpy', 'scikit-learn'], 'programming': ['python', 'sql']}</t>
  </si>
  <si>
    <t>Manager Data Engineering (H/F)</t>
  </si>
  <si>
    <t>['python', 'java', 'sql', 'powershell', 'azure', 'terraform']</t>
  </si>
  <si>
    <t>{'cloud': ['azure'], 'other': ['terraform'], 'programming': ['python', 'java', 'sql', 'powershell']}</t>
  </si>
  <si>
    <t>['java', 'python', 'sql', 'no-sql', 'mongo', 'spring', 'express', 'git', 'jenkins']</t>
  </si>
  <si>
    <t>{'libraries': ['spring'], 'other': ['git', 'jenkins'], 'programming': ['java', 'python', 'sql', 'no-sql', 'mongo'], 'webframeworks': ['express']}</t>
  </si>
  <si>
    <t>Data Scientist, Analyst &amp; AI/ML Expert (w/m/d)</t>
  </si>
  <si>
    <t>['python', 'sql', 'java', 'html', 'snowflake', 'databricks', 'pandas']</t>
  </si>
  <si>
    <t>{'cloud': ['snowflake', 'databricks'], 'libraries': ['pandas'], 'programming': ['python', 'sql', 'java', 'html']}</t>
  </si>
  <si>
    <t>['python', 'sql', 'scikit-learn', 'keras', 'pytorch']</t>
  </si>
  <si>
    <t>{'libraries': ['scikit-learn', 'keras', 'pytorch'], 'programming': ['python', 'sql']}</t>
  </si>
  <si>
    <t>['scala', 'groovy', 'sql', 'shell', 'hadoop', 'spark']</t>
  </si>
  <si>
    <t>{'libraries': ['hadoop', 'spark'], 'programming': ['scala', 'groovy', 'sql', 'shell']}</t>
  </si>
  <si>
    <t>Senior Engineering Director, Infrastructure</t>
  </si>
  <si>
    <t>Data Engineer Senior (IT)</t>
  </si>
  <si>
    <t>Data Scientist - Dos Hermanas</t>
  </si>
  <si>
    <t>Junior Associate - Data Engineer - Python</t>
  </si>
  <si>
    <t>Engineering Manager - 85/95k</t>
  </si>
  <si>
    <t>La société de conseil spécialisée dans la Data</t>
  </si>
  <si>
    <t>['python', 'scala', 'aws', 'airflow', 'spark']</t>
  </si>
  <si>
    <t>{'cloud': ['aws'], 'libraries': ['airflow', 'spark'], 'programming': ['python', 'scala']}</t>
  </si>
  <si>
    <t>Data analyst senior – Expert-Experte en pilotage de risque de...</t>
  </si>
  <si>
    <t>Data Science Lead (Python as primary language), HKD 90K - HKD 130K...</t>
  </si>
  <si>
    <t>['python', 'r', 'sql', 'bash', 'numpy', 'matplotlib', 'scikit-learn', 'jupyter', 'spark', 'hadoop', 'flask', 'django', 'fastapi', 'linux', 'jenkins', 'kubernetes']</t>
  </si>
  <si>
    <t>{'libraries': ['numpy', 'matplotlib', 'scikit-learn', 'jupyter', 'spark', 'hadoop'], 'os': ['linux'], 'other': ['jenkins', 'kubernetes'], 'programming': ['python', 'r', 'sql', 'bash'], 'webframeworks': ['flask', 'django', 'fastapi']}</t>
  </si>
  <si>
    <t>US - Data Analyst</t>
  </si>
  <si>
    <t>['python', 'power bi', 'tableau', 'ssrs']</t>
  </si>
  <si>
    <t>{'analyst_tools': ['power bi', 'tableau', 'ssrs'], 'programming': ['python']}</t>
  </si>
  <si>
    <t>Computer Scientist - Cloud Server / Docker (m/f/d)</t>
  </si>
  <si>
    <t>['python', 'sql', 'no-sql', 'airflow', 'docker', 'kubernetes']</t>
  </si>
  <si>
    <t>{'libraries': ['airflow'], 'other': ['docker', 'kubernetes'], 'programming': ['python', 'sql', 'no-sql']}</t>
  </si>
  <si>
    <t>Witt-Gruppe</t>
  </si>
  <si>
    <t>Principal​/Senior Analyst​/Data</t>
  </si>
  <si>
    <t>Job in Deutschland (Oberhaching): (Junior) Web Analyst (m/w/d)</t>
  </si>
  <si>
    <t>Bürklin GmbH &amp; Co. KG</t>
  </si>
  <si>
    <t>['javascript', 'excel', 'word', 'powerpoint']</t>
  </si>
  <si>
    <t>{'analyst_tools': ['excel', 'word', 'powerpoint'], 'programming': ['javascript']}</t>
  </si>
  <si>
    <t>AmeriPride Services</t>
  </si>
  <si>
    <t>Data Engineer - Enterprise - Remote  from United States</t>
  </si>
  <si>
    <t>['python', 'sql', 'nosql', 'sql server', 'databricks', 'azure', 'pyspark', 'spark']</t>
  </si>
  <si>
    <t>{'cloud': ['databricks', 'azure'], 'databases': ['sql server'], 'libraries': ['pyspark', 'spark'], 'programming': ['python', 'sql', 'nosql']}</t>
  </si>
  <si>
    <t>Financial Analyst – Data &amp; Analytics</t>
  </si>
  <si>
    <t>Axos® Clearing, A Subsidiary of Axos Financial</t>
  </si>
  <si>
    <t>['sql', 't-sql', 'nosql', 'go', 'java', 'groovy', 'jenkins']</t>
  </si>
  <si>
    <t>{'other': ['jenkins'], 'programming': ['sql', 't-sql', 'nosql', 'go', 'java', 'groovy']}</t>
  </si>
  <si>
    <t>Data Scientist Engineer (7102 - SAGO/NAGO)</t>
  </si>
  <si>
    <t>Permanent</t>
  </si>
  <si>
    <t>Senior Data Scientist - Machine Learning &amp; AI in Genomics</t>
  </si>
  <si>
    <t>['python', 'r', 'c++', 'bash', 'scikit-learn', 'tensorflow', 'keras', 'pytorch', 'unix']</t>
  </si>
  <si>
    <t>{'libraries': ['scikit-learn', 'tensorflow', 'keras', 'pytorch'], 'os': ['unix'], 'programming': ['python', 'r', 'c++', 'bash']}</t>
  </si>
  <si>
    <t>Wealth Management Analytics: Lead Data Analyst 216793</t>
  </si>
  <si>
    <t>In Pretoria</t>
  </si>
  <si>
    <t>['r', 'scala', 'sql', 'python', 'azure', 'power bi']</t>
  </si>
  <si>
    <t>{'analyst_tools': ['power bi'], 'cloud': ['azure'], 'programming': ['r', 'scala', 'sql', 'python']}</t>
  </si>
  <si>
    <t>Data Engineer / Talend</t>
  </si>
  <si>
    <t>['sql', 'sql server', 'azure', 'databricks', 'ibm cloud', 'power bi', 'tableau', 'jira']</t>
  </si>
  <si>
    <t>{'analyst_tools': ['power bi', 'tableau'], 'async': ['jira'], 'cloud': ['azure', 'databricks', 'ibm cloud'], 'databases': ['sql server'], 'programming': ['sql']}</t>
  </si>
  <si>
    <t>Data Center - Network Service Engineer</t>
  </si>
  <si>
    <t>Head of CX (Big Data)</t>
  </si>
  <si>
    <t>['c', 'sql', 'python', 'pandas', 'numpy']</t>
  </si>
  <si>
    <t>{'libraries': ['pandas', 'numpy'], 'programming': ['c', 'sql', 'python']}</t>
  </si>
  <si>
    <t>Reservoir engineer data analytics</t>
  </si>
  <si>
    <t>Human Consulting</t>
  </si>
  <si>
    <t>Data Specialist-Company data</t>
  </si>
  <si>
    <t>['nosql', 'kotlin', 'typescript', 'dynamodb', 'aws', 'graphql', 'express', 'pulumi']</t>
  </si>
  <si>
    <t>{'cloud': ['aws'], 'databases': ['dynamodb'], 'libraries': ['graphql'], 'other': ['pulumi'], 'programming': ['nosql', 'kotlin', 'typescript'], 'webframeworks': ['express']}</t>
  </si>
  <si>
    <t>Scotiabank Chile</t>
  </si>
  <si>
    <t>Jobzem (43821226)</t>
  </si>
  <si>
    <t>Eccoci AB</t>
  </si>
  <si>
    <t>Senior Auditor - Data and Analytics</t>
  </si>
  <si>
    <t>Data Engineer | Nab | Pds</t>
  </si>
  <si>
    <t>['python', 'snowflake', 'redshift', 'spark']</t>
  </si>
  <si>
    <t>{'cloud': ['snowflake', 'redshift'], 'libraries': ['spark'], 'programming': ['python']}</t>
  </si>
  <si>
    <t>CEQUENS</t>
  </si>
  <si>
    <t>['sql', 'python', 'excel', 'tableau', 'word', 'powerpoint', 'asana', 'trello', 'jira']</t>
  </si>
  <si>
    <t>{'analyst_tools': ['excel', 'tableau', 'word', 'powerpoint'], 'async': ['asana', 'trello', 'jira'], 'programming': ['sql', 'python']}</t>
  </si>
  <si>
    <t>Data Scientist, NA Integrated Analytics (2023 New Grad - New York)</t>
  </si>
  <si>
    <t>Beasley Media Group</t>
  </si>
  <si>
    <t>Data Analyst Assetmanagement Energiebranche</t>
  </si>
  <si>
    <t>Brachstedt, Germany</t>
  </si>
  <si>
    <t>['java', 'kotlin', 'sql', 'mysql', 'aws', 'azure', 'gcp', 'graphql', 'sap', 'kubernetes']</t>
  </si>
  <si>
    <t>{'analyst_tools': ['sap'], 'cloud': ['aws', 'azure', 'gcp'], 'databases': ['mysql'], 'libraries': ['graphql'], 'other': ['kubernetes'], 'programming': ['java', 'kotlin', 'sql']}</t>
  </si>
  <si>
    <t>Analytics Engineer (Multiple domains)</t>
  </si>
  <si>
    <t>Steadily</t>
  </si>
  <si>
    <t>PRE-SALES ENGINEER</t>
  </si>
  <si>
    <t>ASCEND DATA MANAGEMENT, INC.</t>
  </si>
  <si>
    <t>Engineering Lead - GAMMA</t>
  </si>
  <si>
    <t>['python', 'javascript', 'typescript', 'nosql', 'mongodb', 'mongodb', 'c#', 'aws', 'azure', 'gcp', 'react', 'ionic', 'flask', 'django', 'angular', 'unix', 'git', 'docker', 'kubernetes', 'terraform']</t>
  </si>
  <si>
    <t>{'cloud': ['aws', 'azure', 'gcp'], 'databases': ['mongodb'], 'libraries': ['react', 'ionic'], 'os': ['unix'], 'other': ['git', 'docker', 'kubernetes', 'terraform'], 'programming': ['python', 'javascript', 'typescript', 'nosql', 'mongodb', 'c#'], 'webframeworks': ['flask', 'django', 'angular']}</t>
  </si>
  <si>
    <t>CRM COMMERCIAL DATA ANALYST</t>
  </si>
  <si>
    <t>Continental Romania</t>
  </si>
  <si>
    <t>Field Specialist Iii - Data Engineer</t>
  </si>
  <si>
    <t>Data Centre Engineer - Hiring Immediately</t>
  </si>
  <si>
    <t>['python', 'sql', 'julia', 'gcp']</t>
  </si>
  <si>
    <t>{'cloud': ['gcp'], 'programming': ['python', 'sql', 'julia']}</t>
  </si>
  <si>
    <t>Plutus</t>
  </si>
  <si>
    <t>['html', 'css', 'typescript', 'javascript', 'azure', 'aws', 'gcp', 'react', 'next.js', 'react.js']</t>
  </si>
  <si>
    <t>{'cloud': ['azure', 'aws', 'gcp'], 'libraries': ['react'], 'programming': ['html', 'css', 'typescript', 'javascript'], 'webframeworks': ['next.js', 'react.js']}</t>
  </si>
  <si>
    <t>Senior/Lead Big Data Engineer Java, Python</t>
  </si>
  <si>
    <t>['java', 'go', 'python', 'kotlin', 'nosql', 'sql', 'gcp', 'aws', 'azure', 'spark', 'docker']</t>
  </si>
  <si>
    <t>{'cloud': ['gcp', 'aws', 'azure'], 'libraries': ['spark'], 'other': ['docker'], 'programming': ['java', 'go', 'python', 'kotlin', 'nosql', 'sql']}</t>
  </si>
  <si>
    <t>Senior Software Engineer, Jira Service Management - Data Center</t>
  </si>
  <si>
    <t>['java', 'kotlin', 'python', 'ruby', 'ruby', 'spring', 'atlassian', 'flow', 'jira']</t>
  </si>
  <si>
    <t>{'async': ['jira'], 'libraries': ['spring'], 'other': ['atlassian', 'flow'], 'programming': ['java', 'kotlin', 'python', 'ruby'], 'webframeworks': ['ruby']}</t>
  </si>
  <si>
    <t>ASSISTANT PROJECT ENGINEER (DATA CENTRE INDUSTRY)</t>
  </si>
  <si>
    <t>Pricing &amp; Data Analyst, Nestlé Supply Chain</t>
  </si>
  <si>
    <t>Data Engineer - Big Data - Banque - H/F</t>
  </si>
  <si>
    <t>Virtual Identity</t>
  </si>
  <si>
    <t>ForkLoud</t>
  </si>
  <si>
    <t>Junior Geo Data Analyst</t>
  </si>
  <si>
    <t>['python', 'sql', 'r', 'alteryx']</t>
  </si>
  <si>
    <t>{'analyst_tools': ['alteryx'], 'programming': ['python', 'sql', 'r']}</t>
  </si>
  <si>
    <t>Roadsurfer GmbH</t>
  </si>
  <si>
    <t>FEMA Data Analyst Jobs</t>
  </si>
  <si>
    <t>Observability Engineer (monitoring and observability...</t>
  </si>
  <si>
    <t>Search Personnel Private Limited</t>
  </si>
  <si>
    <t>['python', 'php', 'sql', 'elasticsearch', 'splunk']</t>
  </si>
  <si>
    <t>{'analyst_tools': ['splunk'], 'databases': ['elasticsearch'], 'programming': ['python', 'php', 'sql']}</t>
  </si>
  <si>
    <t>Fullstack engineer net react js</t>
  </si>
  <si>
    <t>Jobzem (13986345)</t>
  </si>
  <si>
    <t>['sql', 'r', 'python', 'sharepoint', 'excel', 'power bi']</t>
  </si>
  <si>
    <t>{'analyst_tools': ['sharepoint', 'excel', 'power bi'], 'programming': ['sql', 'r', 'python']}</t>
  </si>
  <si>
    <t>Data analyst visualization</t>
  </si>
  <si>
    <t>Data Analyst - Power BI (Pension)</t>
  </si>
  <si>
    <t>Junior Data Analyst - Terna Ccw001</t>
  </si>
  <si>
    <t>Experte /m/w/d/ im Bereich Data Science/Marketing Science ...</t>
  </si>
  <si>
    <t>Pmc International Personalberatung Gesmbh</t>
  </si>
  <si>
    <t>Ai Vantage INC</t>
  </si>
  <si>
    <t>['r', 'sql', 'python', 'databricks', 'excel', 'tableau']</t>
  </si>
  <si>
    <t>{'analyst_tools': ['excel', 'tableau'], 'cloud': ['databricks'], 'programming': ['r', 'sql', 'python']}</t>
  </si>
  <si>
    <t>Analyst operations program analysis</t>
  </si>
  <si>
    <t>Jobzem (5278020)</t>
  </si>
  <si>
    <t>Payor Data Analyst - Remote - Sharecare, Inc.</t>
  </si>
  <si>
    <t>CommIT Enterprises, Inc.</t>
  </si>
  <si>
    <t>['sql', 'javascript', 'html', 'sas', 'sas', 'excel', 'power bi', 'tableau', 'spss']</t>
  </si>
  <si>
    <t>{'analyst_tools': ['sas', 'excel', 'power bi', 'tableau', 'spss'], 'programming': ['sql', 'javascript', 'html', 'sas']}</t>
  </si>
  <si>
    <t>Scientist (Washington DC)</t>
  </si>
  <si>
    <t>Ingénieur Big Data (H/F)</t>
  </si>
  <si>
    <t>Data Warehouse IT-Architekt (m/w/d)</t>
  </si>
  <si>
    <t>Senior DFT Engineer</t>
  </si>
  <si>
    <t>Shannon, County Clare, Ireland (+1 other)</t>
  </si>
  <si>
    <t>['unix', 'windows', 'flow']</t>
  </si>
  <si>
    <t>{'os': ['unix', 'windows'], 'other': ['flow']}</t>
  </si>
  <si>
    <t>It specialist data management</t>
  </si>
  <si>
    <t>Jobzem (5206878)</t>
  </si>
  <si>
    <t>Mount  Sinai Medical Center of Florida</t>
  </si>
  <si>
    <t>['sql', 'nosql', 'mongo', 'r', 'python', 'snowflake', 'oracle', 'azure', 'linux']</t>
  </si>
  <si>
    <t>{'cloud': ['snowflake', 'oracle', 'azure'], 'os': ['linux'], 'programming': ['sql', 'nosql', 'mongo', 'r', 'python']}</t>
  </si>
  <si>
    <t>Great Connection System Pte. Ltd.</t>
  </si>
  <si>
    <t>['python', 'java', 'scala', 'sql', 'c', 'aws', 'azure', 'gcp', 'hadoop', 'spark', 'airflow', 'linux', 'jenkins', 'terraform']</t>
  </si>
  <si>
    <t>{'cloud': ['aws', 'azure', 'gcp'], 'libraries': ['hadoop', 'spark', 'airflow'], 'os': ['linux'], 'other': ['jenkins', 'terraform'], 'programming': ['python', 'java', 'scala', 'sql', 'c']}</t>
  </si>
  <si>
    <t>Lead data scientist - CDI - Boulogne Billancourt - (H/F)</t>
  </si>
  <si>
    <t>['python', 'r', 'matlab', 'azure', 'hadoop', 'spark', 'spss']</t>
  </si>
  <si>
    <t>{'analyst_tools': ['spss'], 'cloud': ['azure'], 'libraries': ['hadoop', 'spark'], 'programming': ['python', 'r', 'matlab']}</t>
  </si>
  <si>
    <t>Master Data Engineer (m/w/d)</t>
  </si>
  <si>
    <t>SUSS MicroTec Solutions GmbH und Co. KG</t>
  </si>
  <si>
    <t>Nuevodata Engineer (YE26)</t>
  </si>
  <si>
    <t>REF181917N -Senior Data Scientist</t>
  </si>
  <si>
    <t>Data Analyst - Bigquery</t>
  </si>
  <si>
    <t>Data Analytics Consultant / Teamlead</t>
  </si>
  <si>
    <t>['firebase', 'firebase', 'bigquery', 'aws', 'azure', 'looker', 'power bi']</t>
  </si>
  <si>
    <t>{'analyst_tools': ['looker', 'power bi'], 'cloud': ['firebase', 'bigquery', 'aws', 'azure'], 'databases': ['firebase']}</t>
  </si>
  <si>
    <t>Elk data engineer</t>
  </si>
  <si>
    <t>Senior data analyst program admin officer</t>
  </si>
  <si>
    <t>Government of Nova Scotia</t>
  </si>
  <si>
    <t>['sql', 'cognos', 'power bi', 'sap', 'tableau', 'excel']</t>
  </si>
  <si>
    <t>{'analyst_tools': ['cognos', 'power bi', 'sap', 'tableau', 'excel'], 'programming': ['sql']}</t>
  </si>
  <si>
    <t>['sql', 'vba', 'spring', 'tableau', 'excel', 'sap', 'powerpoint']</t>
  </si>
  <si>
    <t>{'analyst_tools': ['tableau', 'excel', 'sap', 'powerpoint'], 'libraries': ['spring'], 'programming': ['sql', 'vba']}</t>
  </si>
  <si>
    <t>Strategy &amp; Analytics Consultant- Experienced | H/F</t>
  </si>
  <si>
    <t>rijksdienst-voor-ondernemend-nederland</t>
  </si>
  <si>
    <t>Blue Sky Distributors</t>
  </si>
  <si>
    <t>Research Data Officer</t>
  </si>
  <si>
    <t>Job in Germany: Data Analyst (m/w/d)</t>
  </si>
  <si>
    <t>CONCERAS</t>
  </si>
  <si>
    <t>['java', 'javascript', 'sql', 'python', 'rust', 'go', 'ruby', 'ruby', 'php', 'aws', 'azure', 'linux', 'splunk', 'tableau']</t>
  </si>
  <si>
    <t>{'analyst_tools': ['splunk', 'tableau'], 'cloud': ['aws', 'azure'], 'os': ['linux'], 'programming': ['java', 'javascript', 'sql', 'python', 'rust', 'go', 'ruby', 'php'], 'webframeworks': ['ruby']}</t>
  </si>
  <si>
    <t>['java', 'scala', 'sql', 'python', 'mongo', 'shell', 'mysql', 'redshift', 'snowflake', 'aws', 'azure', 'hadoop', 'kafka', 'spark', 'airflow']</t>
  </si>
  <si>
    <t>{'cloud': ['redshift', 'snowflake', 'aws', 'azure'], 'databases': ['mysql'], 'libraries': ['hadoop', 'kafka', 'spark', 'airflow'], 'programming': ['java', 'scala', 'sql', 'python', 'mongo', 'shell']}</t>
  </si>
  <si>
    <t>Data Scientist – Artificial Intelligence</t>
  </si>
  <si>
    <t>Compute Quality Data Scientist</t>
  </si>
  <si>
    <t>SimpliVity</t>
  </si>
  <si>
    <t>Trabajo Con Sentido</t>
  </si>
  <si>
    <t>['sql', 'python', 'pandas', 'numpy', 'scikit-learn', 'tensorflow', 'pytorch', 'keras', 'tableau', 'looker', 'qlik']</t>
  </si>
  <si>
    <t>{'analyst_tools': ['tableau', 'looker', 'qlik'], 'libraries': ['pandas', 'numpy', 'scikit-learn', 'tensorflow', 'pytorch', 'keras'], 'programming': ['sql', 'python']}</t>
  </si>
  <si>
    <t>Data Engineer - Balma (31) H/F</t>
  </si>
  <si>
    <t>['python', 'scala', 'java', 'c#', 'sql', 'azure', 'aws', 'snowflake', 'databricks', 'spark', 'hadoop']</t>
  </si>
  <si>
    <t>{'cloud': ['azure', 'aws', 'snowflake', 'databricks'], 'libraries': ['spark', 'hadoop'], 'programming': ['python', 'scala', 'java', 'c#', 'sql']}</t>
  </si>
  <si>
    <t>GroupAgora</t>
  </si>
  <si>
    <t>Informatiker​/in, Data Scientist</t>
  </si>
  <si>
    <t>['java', 'sql', 'python', 'r', 'azure', 'aws']</t>
  </si>
  <si>
    <t>{'cloud': ['azure', 'aws'], 'programming': ['java', 'sql', 'python', 'r']}</t>
  </si>
  <si>
    <t>Booster</t>
  </si>
  <si>
    <t>['python', 'sql', 'bigquery', 'gcp', 'airflow', 'looker', 'git']</t>
  </si>
  <si>
    <t>{'analyst_tools': ['looker'], 'cloud': ['bigquery', 'gcp'], 'libraries': ['airflow'], 'other': ['git'], 'programming': ['python', 'sql']}</t>
  </si>
  <si>
    <t>West Bend Mutual Insurance Company</t>
  </si>
  <si>
    <t>Data Engineer (H/F) - Neuilly-sur-Seine (92)</t>
  </si>
  <si>
    <t>Data Analyst - IIoT / KI / Predictive Maintenance (m/f/d)</t>
  </si>
  <si>
    <t>via Berliner.jobs</t>
  </si>
  <si>
    <t>Wölfel Engineering GmbH &amp; Co . KG</t>
  </si>
  <si>
    <t>['python', 'hadoop', 'opencv', 'scikit-learn', 'numpy', 'pandas', 'tensorflow', 'keras', 'pytorch']</t>
  </si>
  <si>
    <t>{'libraries': ['hadoop', 'opencv', 'scikit-learn', 'numpy', 'pandas', 'tensorflow', 'keras', 'pytorch'], 'programming': ['python']}</t>
  </si>
  <si>
    <t>Software Engineer C++ (f/m/d)</t>
  </si>
  <si>
    <t>['c++', 'python', 'linux', 'docker']</t>
  </si>
  <si>
    <t>{'os': ['linux'], 'other': ['docker'], 'programming': ['c++', 'python']}</t>
  </si>
  <si>
    <t>Teleporter Driver</t>
  </si>
  <si>
    <t>Meath, County Meath, Ireland</t>
  </si>
  <si>
    <t>Hallquar Engineering Services</t>
  </si>
  <si>
    <t>Data Analyst - Appits228778</t>
  </si>
  <si>
    <t>APP IT Services Sweden AB</t>
  </si>
  <si>
    <t>Anglo eastern Shipmanagement  Pte Ltd</t>
  </si>
  <si>
    <t>['power bi', 'dax', 'ssrs', 'ssis']</t>
  </si>
  <si>
    <t>{'analyst_tools': ['power bi', 'dax', 'ssrs', 'ssis']}</t>
  </si>
  <si>
    <t>Global Trade Analyst - Python</t>
  </si>
  <si>
    <t>['python', 'pandas', 'selenium', 'excel']</t>
  </si>
  <si>
    <t>{'analyst_tools': ['excel'], 'libraries': ['pandas', 'selenium'], 'programming': ['python']}</t>
  </si>
  <si>
    <t>Data Analyst - MI Reporting</t>
  </si>
  <si>
    <t>Martech data engineer</t>
  </si>
  <si>
    <t>Jobzem (15131563)</t>
  </si>
  <si>
    <t>['r', 'python', 'sql', 'sas', 'sas', 'tableau', 'power bi']</t>
  </si>
  <si>
    <t>{'analyst_tools': ['sas', 'tableau', 'power bi'], 'programming': ['r', 'python', 'sql', 'sas']}</t>
  </si>
  <si>
    <t>['go', 'python', 'sql', 'nosql', 'aws', 'gcp', 'django', 'flask', 'fastapi', 'zoom']</t>
  </si>
  <si>
    <t>{'cloud': ['aws', 'gcp'], 'programming': ['go', 'python', 'sql', 'nosql'], 'sync': ['zoom'], 'webframeworks': ['django', 'flask', 'fastapi']}</t>
  </si>
  <si>
    <t>Data Scientist - ELSYS - On Site- Tucson, AZ - (Open Rank)</t>
  </si>
  <si>
    <t>Pensions Implementation Data Analyst</t>
  </si>
  <si>
    <t>Just Group plc</t>
  </si>
  <si>
    <t>['vba', 'excel', 'word', 'powerpoint', 'visio']</t>
  </si>
  <si>
    <t>{'analyst_tools': ['excel', 'word', 'powerpoint', 'visio'], 'programming': ['vba']}</t>
  </si>
  <si>
    <t>Data Scientist - Ingles Avanzado WSU603</t>
  </si>
  <si>
    <t>['sql', 'python', 'java', 'c', 'c++', 'c#']</t>
  </si>
  <si>
    <t>{'programming': ['sql', 'python', 'java', 'c', 'c++', 'c#']}</t>
  </si>
  <si>
    <t>['python', 'sql', 'java', 'scala', 'nosql', 'azure', 'databricks', 'snowflake', 'hadoop', 'spark']</t>
  </si>
  <si>
    <t>{'cloud': ['azure', 'databricks', 'snowflake'], 'libraries': ['hadoop', 'spark'], 'programming': ['python', 'sql', 'java', 'scala', 'nosql']}</t>
  </si>
  <si>
    <t>Internatsional, Kyrgyzstan</t>
  </si>
  <si>
    <t>Safelite</t>
  </si>
  <si>
    <t>['python', 'sas', 'sas', 'sql', 'spark']</t>
  </si>
  <si>
    <t>{'analyst_tools': ['sas'], 'libraries': ['spark'], 'programming': ['python', 'sas', 'sql']}</t>
  </si>
  <si>
    <t>RingCentral Philippines, Inc.</t>
  </si>
  <si>
    <t>Senior Information Security Engineer - DevOps &amp; Automation</t>
  </si>
  <si>
    <t>['groovy', 'shell', 'python', 'bash', 'terraform', 'ansible', 'kubernetes', 'docker', 'github', 'puppet', 'chef', 'jenkins', 'git']</t>
  </si>
  <si>
    <t>{'other': ['terraform', 'ansible', 'kubernetes', 'docker', 'github', 'puppet', 'chef', 'jenkins', 'git'], 'programming': ['groovy', 'shell', 'python', 'bash']}</t>
  </si>
  <si>
    <t>Data Analyst – Databricks, SQL, Snowflake – REMOTE WORK 44719</t>
  </si>
  <si>
    <t>['python', 'java', 'javascript', 'typescript', 'golang', 'sql', 'nosql', 'snowflake', 'aws', 'react', 'graphql', 'fastapi', 'git', 'github']</t>
  </si>
  <si>
    <t>{'cloud': ['snowflake', 'aws'], 'libraries': ['react', 'graphql'], 'other': ['git', 'github'], 'programming': ['python', 'java', 'javascript', 'typescript', 'golang', 'sql', 'nosql'], 'webframeworks': ['fastapi']}</t>
  </si>
  <si>
    <t>Data Analyst/Bookkeeper - Health Insurance</t>
  </si>
  <si>
    <t>CS Marketing Solutions</t>
  </si>
  <si>
    <t>['python', 'sql', 'nosql', 'html', 'css', 'javascript', 'ibm cloud', 'hugging face', 'react', 'git', 'github']</t>
  </si>
  <si>
    <t>{'cloud': ['ibm cloud'], 'libraries': ['hugging face', 'react'], 'other': ['git', 'github'], 'programming': ['python', 'sql', 'nosql', 'html', 'css', 'javascript']}</t>
  </si>
  <si>
    <t>AIA INS Big Data Expert - SO#00046337231</t>
  </si>
  <si>
    <t>Data Analyst (Energia)</t>
  </si>
  <si>
    <t>Be.Great</t>
  </si>
  <si>
    <t>[Sofort Starten] Geo Data Engineer</t>
  </si>
  <si>
    <t>Le groupe Eurofeu</t>
  </si>
  <si>
    <t>Job in Germany: Computer scientist or database expert (m/f/d) for...</t>
  </si>
  <si>
    <t>Jobzem (42118766)</t>
  </si>
  <si>
    <t>Senior Data Engineer - Data Analytics (Remote eligible) (Ann...</t>
  </si>
  <si>
    <t>['python', 'shell', 'c++', 'r', 'java', 'go', 'azure', 'spark', 'jupyter', 'pytorch', 'tensorflow', 'kubernetes', 'ansible']</t>
  </si>
  <si>
    <t>{'cloud': ['azure'], 'libraries': ['spark', 'jupyter', 'pytorch', 'tensorflow'], 'other': ['kubernetes', 'ansible'], 'programming': ['python', 'shell', 'c++', 'r', 'java', 'go']}</t>
  </si>
  <si>
    <t>Caylent, Inc</t>
  </si>
  <si>
    <t>Data Quality Analyst - AVP #226175</t>
  </si>
  <si>
    <t>Senior python engineer remote</t>
  </si>
  <si>
    <t>Jobzem (71171308)</t>
  </si>
  <si>
    <t>Senior Data Scientist (Product Analytics)</t>
  </si>
  <si>
    <t>Data Scientist/Informatiker Im Bereich Master Data Management 80–...</t>
  </si>
  <si>
    <t>Business Insight Analyst - Hiring Immediately</t>
  </si>
  <si>
    <t>DATA analyste informatique CIBLAGE</t>
  </si>
  <si>
    <t>Finance Data Analyst - Regulierung Und Rating (m/w/d)</t>
  </si>
  <si>
    <t>Work From Home Senior Analytics Engineer - Ref. 0339E (RD)</t>
  </si>
  <si>
    <t>Data Analyst senior Ref. 003588</t>
  </si>
  <si>
    <t>['python', 'sql', 'javascript', 'r', 'sas', 'sas', 'hadoop', 'spark', 'power bi', 'qlik', 'alteryx', 'microstrategy', 'excel']</t>
  </si>
  <si>
    <t>{'analyst_tools': ['sas', 'power bi', 'qlik', 'alteryx', 'microstrategy', 'excel'], 'libraries': ['hadoop', 'spark'], 'programming': ['python', 'sql', 'javascript', 'r', 'sas']}</t>
  </si>
  <si>
    <t>['python', 'sql', 'shell', 'go', 'spark', 'macos', 'git', 'github']</t>
  </si>
  <si>
    <t>{'libraries': ['spark'], 'os': ['macos'], 'other': ['git', 'github'], 'programming': ['python', 'sql', 'shell', 'go']}</t>
  </si>
  <si>
    <t>['python', 'scala', 'sql', 'java', 'mysql', 'oracle', 'snowflake', 'aws', 'spark', 'pandas', 'airflow', 'tableau']</t>
  </si>
  <si>
    <t>{'analyst_tools': ['tableau'], 'cloud': ['oracle', 'snowflake', 'aws'], 'databases': ['mysql'], 'libraries': ['spark', 'pandas', 'airflow'], 'programming': ['python', 'scala', 'sql', 'java']}</t>
  </si>
  <si>
    <t>Roadparts</t>
  </si>
  <si>
    <t>Senior DevOps &amp; Data Engineer (m/w/d)</t>
  </si>
  <si>
    <t>Capital Bank   GRAWE Gruppe</t>
  </si>
  <si>
    <t>Senior product data</t>
  </si>
  <si>
    <t>Power BI Techno - Functional Analyst</t>
  </si>
  <si>
    <t>Data Engineer, Information Technology</t>
  </si>
  <si>
    <t>Guotai Junan International Holdings Limited</t>
  </si>
  <si>
    <t>Sr. Data Engineer - 04511 - Toronto, ON</t>
  </si>
  <si>
    <t>EmergiTel Inc</t>
  </si>
  <si>
    <t>Basis sap btp</t>
  </si>
  <si>
    <t>Jobzem (14070702)</t>
  </si>
  <si>
    <t>SoundCloud Inc.</t>
  </si>
  <si>
    <t>REGIUS Personalmanagement GmbH Linz</t>
  </si>
  <si>
    <t>Trainee Cloud Data Engineer (m/w/d)</t>
  </si>
  <si>
    <t>DatamedIQ GmbH</t>
  </si>
  <si>
    <t>['python', 'java', 'sql', 'aws', 'docker', 'git']</t>
  </si>
  <si>
    <t>{'cloud': ['aws'], 'other': ['docker', 'git'], 'programming': ['python', 'java', 'sql']}</t>
  </si>
  <si>
    <t>Data Analytics Engineer Junior/I</t>
  </si>
  <si>
    <t>['python', 'sql', 'lua', 'azure', 'jupyter', 'tensorflow', 'scikit-learn', 'numpy', 'keras', 'power bi', 'kubernetes']</t>
  </si>
  <si>
    <t>{'analyst_tools': ['power bi'], 'cloud': ['azure'], 'libraries': ['jupyter', 'tensorflow', 'scikit-learn', 'numpy', 'keras'], 'other': ['kubernetes'], 'programming': ['python', 'sql', 'lua']}</t>
  </si>
  <si>
    <t>['sql', 'sql server', 'cognos', 'ssrs', 'ssis', 'power bi', 'excel']</t>
  </si>
  <si>
    <t>{'analyst_tools': ['cognos', 'ssrs', 'ssis', 'power bi', 'excel'], 'databases': ['sql server'], 'programming': ['sql']}</t>
  </si>
  <si>
    <t>['r', 'scala', 'python', 'go', 'matlab', 'azure', 'spark', 'pandas', 'matplotlib', 'docker', 'kubernetes']</t>
  </si>
  <si>
    <t>{'cloud': ['azure'], 'libraries': ['spark', 'pandas', 'matplotlib'], 'other': ['docker', 'kubernetes'], 'programming': ['r', 'scala', 'python', 'go', 'matlab']}</t>
  </si>
  <si>
    <t>Mantes-la-Ville, France</t>
  </si>
  <si>
    <t>ALTERNANCE - CHARGÉ DATA ANALYST / ANALYSTE (H/F)</t>
  </si>
  <si>
    <t>Analytics Solutions Senior Associate</t>
  </si>
  <si>
    <t>['dart', 'sas', 'sas', 'sql', 'alteryx', 'tableau']</t>
  </si>
  <si>
    <t>{'analyst_tools': ['sas', 'alteryx', 'tableau'], 'programming': ['dart', 'sas', 'sql']}</t>
  </si>
  <si>
    <t>Alternant Contrôleur de Gestion _ data analyst H/F</t>
  </si>
  <si>
    <t>ABMI France</t>
  </si>
  <si>
    <t>Narre Warren VIC, Australia</t>
  </si>
  <si>
    <t>City of Casey</t>
  </si>
  <si>
    <t>Data Analyst Client &amp; E-Business</t>
  </si>
  <si>
    <t>['sql', 'python', 'r', 'matlab', 'julia', 'go', 'excel', 'sap', 'power bi']</t>
  </si>
  <si>
    <t>{'analyst_tools': ['excel', 'sap', 'power bi'], 'programming': ['sql', 'python', 'r', 'matlab', 'julia', 'go']}</t>
  </si>
  <si>
    <t>Data Steward/Data Scientist (naturalista, data scientist) per il...</t>
  </si>
  <si>
    <t>Köniz, Switzerland</t>
  </si>
  <si>
    <t>Project Controls Manager</t>
  </si>
  <si>
    <t>Tableau Data Engineer Analyst</t>
  </si>
  <si>
    <t>Lewis Paige Recruitment</t>
  </si>
  <si>
    <t>BI &amp; Data Reporting Expert</t>
  </si>
  <si>
    <t>Data Scientist (Ep-sft-2023-70-grap)</t>
  </si>
  <si>
    <t>Software Engineer/System Analyst (Java/Spring...</t>
  </si>
  <si>
    <t>NABIai</t>
  </si>
  <si>
    <t>Sr. Data Scientist - 2198850 - 2198850</t>
  </si>
  <si>
    <t>Optum Services Inc.</t>
  </si>
  <si>
    <t>Data analyst service now remote from anywhere in co</t>
  </si>
  <si>
    <t>Jobzem (709846)</t>
  </si>
  <si>
    <t>Computational Environmental Scientist- REMOTE</t>
  </si>
  <si>
    <t>['r', 'sas', 'sas', 'python', 'sql', 'vba', 'excel']</t>
  </si>
  <si>
    <t>{'analyst_tools': ['sas', 'excel'], 'programming': ['r', 'sas', 'python', 'sql', 'vba']}</t>
  </si>
  <si>
    <t>Qualitative Analyst Consultant (Remote)</t>
  </si>
  <si>
    <t>['go', 'excel', 'zoom']</t>
  </si>
  <si>
    <t>{'analyst_tools': ['excel'], 'programming': ['go'], 'sync': ['zoom']}</t>
  </si>
  <si>
    <t>Services Bookings Analyst</t>
  </si>
  <si>
    <t>Zu 394 data engineer</t>
  </si>
  <si>
    <t>Software DevOps Engineer</t>
  </si>
  <si>
    <t>Contin Technology Limited</t>
  </si>
  <si>
    <t>['c', 'c#', 'java', 'sql', 'nosql', 'aws']</t>
  </si>
  <si>
    <t>{'cloud': ['aws'], 'programming': ['c', 'c#', 'java', 'sql', 'nosql']}</t>
  </si>
  <si>
    <t>proven</t>
  </si>
  <si>
    <t>['python', 'r', 'tableau', 'git']</t>
  </si>
  <si>
    <t>{'analyst_tools': ['tableau'], 'other': ['git'], 'programming': ['python', 'r']}</t>
  </si>
  <si>
    <t>INTEGRATED FEDERAL SOLUTIONS, INC.</t>
  </si>
  <si>
    <t>['sql', 't-sql', 'crystal', 'html', 'visual basic', 'spreadsheet', 'word', 'excel']</t>
  </si>
  <si>
    <t>{'analyst_tools': ['spreadsheet', 'word', 'excel'], 'programming': ['sql', 't-sql', 'crystal', 'html', 'visual basic']}</t>
  </si>
  <si>
    <t>Recrutia</t>
  </si>
  <si>
    <t>['sql', 'java', 'python', 'sql server', 'db2', 'oracle', 'kafka']</t>
  </si>
  <si>
    <t>{'cloud': ['oracle'], 'databases': ['sql server', 'db2'], 'libraries': ['kafka'], 'programming': ['sql', 'java', 'python']}</t>
  </si>
  <si>
    <t>Summer Data Science Internship</t>
  </si>
  <si>
    <t>QARA</t>
  </si>
  <si>
    <t>['java', 'javascript', 'pandas', 'numpy']</t>
  </si>
  <si>
    <t>{'libraries': ['pandas', 'numpy'], 'programming': ['java', 'javascript']}</t>
  </si>
  <si>
    <t>['python', 'r', 'sql', 'postgresql', 'aws', 'scikit-learn', 'gitlab', 'docker', 'jira']</t>
  </si>
  <si>
    <t>{'async': ['jira'], 'cloud': ['aws'], 'databases': ['postgresql'], 'libraries': ['scikit-learn'], 'other': ['gitlab', 'docker'], 'programming': ['python', 'r', 'sql']}</t>
  </si>
  <si>
    <t>['redshift', 'github']</t>
  </si>
  <si>
    <t>{'cloud': ['redshift'], 'other': ['github']}</t>
  </si>
  <si>
    <t>Interinnovacion</t>
  </si>
  <si>
    <t>['css', 'javascript', 'sql', 'python', 'java', 'c#', 'c++', 'mysql', 'linux']</t>
  </si>
  <si>
    <t>{'databases': ['mysql'], 'os': ['linux'], 'programming': ['css', 'javascript', 'sql', 'python', 'java', 'c#', 'c++']}</t>
  </si>
  <si>
    <t>CRM &amp; Data Insights Manager</t>
  </si>
  <si>
    <t>EVMS Financial Accounting Data Analyst</t>
  </si>
  <si>
    <t>Kenton Black</t>
  </si>
  <si>
    <t>Data Scientist Engineering Modeler</t>
  </si>
  <si>
    <t>Jobzem (19900476)</t>
  </si>
  <si>
    <t>DATA SCIENTIST/ ENGINEER</t>
  </si>
  <si>
    <t>Senior Data Analyst, Veterans Affairs (remote)</t>
  </si>
  <si>
    <t>Jobzem (13437846)</t>
  </si>
  <si>
    <t>Senior Data Analyst, Data Acquisition and Implementation (Remote)</t>
  </si>
  <si>
    <t>(Junior) Software Engineer (Alle)</t>
  </si>
  <si>
    <t>Data Engineer (Advisor, Marketing Data)</t>
  </si>
  <si>
    <t>['python', 'sql', 'snowflake', 'azure', 'pandas', 'selenium', 'flask']</t>
  </si>
  <si>
    <t>{'cloud': ['snowflake', 'azure'], 'libraries': ['pandas', 'selenium'], 'programming': ['python', 'sql'], 'webframeworks': ['flask']}</t>
  </si>
  <si>
    <t>Senior Data analyst - Freelance - B2B Marketing &amp; Sales</t>
  </si>
  <si>
    <t>Colombus Consulting</t>
  </si>
  <si>
    <t>['python', 'gcp', 'bigquery', 'aws', 'azure', 'airflow', 'tensorflow']</t>
  </si>
  <si>
    <t>{'cloud': ['gcp', 'bigquery', 'aws', 'azure'], 'libraries': ['airflow', 'tensorflow'], 'programming': ['python']}</t>
  </si>
  <si>
    <t>Senior Data Engineer | DO-597</t>
  </si>
  <si>
    <t>DATA ANALYST - ALTERNANCE (H/F)</t>
  </si>
  <si>
    <t>MS Dynamics data analyst short term 2 month contract</t>
  </si>
  <si>
    <t>Data Engineer - Data Platforms 61756</t>
  </si>
  <si>
    <t>Controls Engineer, Solution Architect, Data Scientist</t>
  </si>
  <si>
    <t>InflexionPoint</t>
  </si>
  <si>
    <t>Product Owner im Bereich data platform and advanced analytics</t>
  </si>
  <si>
    <t>Goiânia, State of Goiás, Brazil   (+34 others)</t>
  </si>
  <si>
    <t>Moffat, UK</t>
  </si>
  <si>
    <t>['python', 'sql', 'scala', 'databricks', 'aws', 'spark']</t>
  </si>
  <si>
    <t>{'cloud': ['databricks', 'aws'], 'libraries': ['spark'], 'programming': ['python', 'sql', 'scala']}</t>
  </si>
  <si>
    <t>Technical BA with Automotive</t>
  </si>
  <si>
    <t>['java', 'sql', 'sql server', 'oracle', 'visio', 'flow']</t>
  </si>
  <si>
    <t>{'analyst_tools': ['visio'], 'cloud': ['oracle'], 'databases': ['sql server'], 'other': ['flow'], 'programming': ['java', 'sql']}</t>
  </si>
  <si>
    <t>Associate Data and Ml Engineer</t>
  </si>
  <si>
    <t>Lytical Technoloy Limited</t>
  </si>
  <si>
    <t>['sql', 'java', 'javascript', 'python', 'c++', 'scala', 'aws', 'hadoop', 'spark', 'kafka', 'tensorflow', 'pytorch', 'mxnet', 'keras']</t>
  </si>
  <si>
    <t>{'cloud': ['aws'], 'libraries': ['hadoop', 'spark', 'kafka', 'tensorflow', 'pytorch', 'mxnet', 'keras'], 'programming': ['sql', 'java', 'javascript', 'python', 'c++', 'scala']}</t>
  </si>
  <si>
    <t>(Senior) Data Analyst, People Domain, Group</t>
  </si>
  <si>
    <t>(GTR-137) - Growth Data Analyst</t>
  </si>
  <si>
    <t>Senior Data &amp; Reporting Analyst Fluent in English</t>
  </si>
  <si>
    <t>['sql', 'r', 'python', 'sql server', 'db2', 'azure', 'oracle', 'ssis', 'spss']</t>
  </si>
  <si>
    <t>{'analyst_tools': ['ssis', 'spss'], 'cloud': ['azure', 'oracle'], 'databases': ['sql server', 'db2'], 'programming': ['sql', 'r', 'python']}</t>
  </si>
  <si>
    <t>['python', 'sql', 'redis', 'cassandra', 'mysql', 'postgresql', 'fastapi', 'flask', 'linux', 'git', 'docker', 'kubernetes', 'jira']</t>
  </si>
  <si>
    <t>{'async': ['jira'], 'databases': ['redis', 'cassandra', 'mysql', 'postgresql'], 'os': ['linux'], 'other': ['git', 'docker', 'kubernetes'], 'programming': ['python', 'sql'], 'webframeworks': ['fastapi', 'flask']}</t>
  </si>
  <si>
    <t>Sr. Analyst, Strategic Finance &amp; Analytics</t>
  </si>
  <si>
    <t>Business Data Analyst (Credit Risk)</t>
  </si>
  <si>
    <t>Data Analyst (สัญญาจ้าง 6 เดือน)</t>
  </si>
  <si>
    <t>บริษัท ดีเคเอสเอช สมอลลาน ฟิลด์ มาร์เก็ตติ้ง (ประเทศไทย) จำกัด</t>
  </si>
  <si>
    <t>Jobzem (70609134)</t>
  </si>
  <si>
    <t>['python', 'html', 'css', 'javascript', 'unix']</t>
  </si>
  <si>
    <t>{'os': ['unix'], 'programming': ['python', 'html', 'css', 'javascript']}</t>
  </si>
  <si>
    <t>Web Analyst (BetterMe)</t>
  </si>
  <si>
    <t>Cyberbacker Inc.</t>
  </si>
  <si>
    <t>Trading Business Analyst (Hong Kong/Singapore)</t>
  </si>
  <si>
    <t>Pure Hong Kong, EA Licence No: 12S5954</t>
  </si>
  <si>
    <t>Lead Data Scientist - Room for Advancement</t>
  </si>
  <si>
    <t>['python', 'r', 'sql', 'sas', 'sas', 'scala', 'aws', 'azure', 'gcp', 'databricks', 'bigquery', 'spark', 'airflow', 'kafka', 'power bi', 'docker', 'kubernetes']</t>
  </si>
  <si>
    <t>{'analyst_tools': ['sas', 'power bi'], 'cloud': ['aws', 'azure', 'gcp', 'databricks', 'bigquery'], 'libraries': ['spark', 'airflow', 'kafka'], 'other': ['docker', 'kubernetes'], 'programming': ['python', 'r', 'sql', 'sas', 'scala']}</t>
  </si>
  <si>
    <t>Schauenburg Systems</t>
  </si>
  <si>
    <t>Data Consultant / Data Analist</t>
  </si>
  <si>
    <t>['sql', 'r', 'python', 'power bi', 'looker', 'word']</t>
  </si>
  <si>
    <t>{'analyst_tools': ['power bi', 'looker', 'word'], 'programming': ['sql', 'r', 'python']}</t>
  </si>
  <si>
    <t>['java', 'python', 'bigquery', 'aws', 'azure', 'ibm cloud', 'kafka']</t>
  </si>
  <si>
    <t>{'cloud': ['bigquery', 'aws', 'azure', 'ibm cloud'], 'libraries': ['kafka'], 'programming': ['java', 'python']}</t>
  </si>
  <si>
    <t>Data Engineer. Job in Seattle FOX8 Jobs</t>
  </si>
  <si>
    <t>['sql', 'powershell', 'aws']</t>
  </si>
  <si>
    <t>{'cloud': ['aws'], 'programming': ['sql', 'powershell']}</t>
  </si>
  <si>
    <t>Mobile Division Retail Data Analyst Specialist</t>
  </si>
  <si>
    <t>Goodcore Software</t>
  </si>
  <si>
    <t>Staff Data Scientist, Ad Formats &amp; Optimization Analytics (Remote)</t>
  </si>
  <si>
    <t>Cloud Platform Engineer-France</t>
  </si>
  <si>
    <t>New York Family Dentistry</t>
  </si>
  <si>
    <t>Senior Procurement Analyst</t>
  </si>
  <si>
    <t>VP, Senior System Analyst, Data Science, GM Technology</t>
  </si>
  <si>
    <t>Project Controls Specialist Data Analyst</t>
  </si>
  <si>
    <t>ESPO Corporation</t>
  </si>
  <si>
    <t>['sas', 'sas', 'vba', 'excel']</t>
  </si>
  <si>
    <t>{'analyst_tools': ['sas', 'excel'], 'programming': ['sas', 'vba']}</t>
  </si>
  <si>
    <t>Công ty CP Giải pháp Thanh toán Việt Nam (VNPAY)</t>
  </si>
  <si>
    <t>['java', 'scala', 'python', 'nosql', 'mongo', 'sql', 'redis', 'cassandra', 'oracle', 'bigquery', 'hadoop', 'spark', 'kafka', 'airflow', 'docker', 'kubernetes']</t>
  </si>
  <si>
    <t>{'cloud': ['oracle', 'bigquery'], 'databases': ['redis', 'cassandra'], 'libraries': ['hadoop', 'spark', 'kafka', 'airflow'], 'other': ['docker', 'kubernetes'], 'programming': ['java', 'scala', 'python', 'nosql', 'mongo', 'sql']}</t>
  </si>
  <si>
    <t>Molecular Data Sciences – Principal Scientist (All Gender)</t>
  </si>
  <si>
    <t>['python', 'aws', 'gcp', 'pytorch', 'tensorflow', 'keras', 'excel']</t>
  </si>
  <si>
    <t>{'analyst_tools': ['excel'], 'cloud': ['aws', 'gcp'], 'libraries': ['pytorch', 'tensorflow', 'keras'], 'programming': ['python']}</t>
  </si>
  <si>
    <t>LEAD BACK END ENGINEER JAVA SPRINGBOOT</t>
  </si>
  <si>
    <t>Egov Select - Data Analyst</t>
  </si>
  <si>
    <t>Ministry of Health New Zealand</t>
  </si>
  <si>
    <t>['sql', 'r', 'python', 'azure', 'tableau', 'excel', 'powerpoint', 'word']</t>
  </si>
  <si>
    <t>{'analyst_tools': ['tableau', 'excel', 'powerpoint', 'word'], 'cloud': ['azure'], 'programming': ['sql', 'r', 'python']}</t>
  </si>
  <si>
    <t>['python', 'go', 'r', 'sql', 'aws', 'gcp', 'airflow', 'docker', 'kubernetes']</t>
  </si>
  <si>
    <t>{'cloud': ['aws', 'gcp'], 'libraries': ['airflow'], 'other': ['docker', 'kubernetes'], 'programming': ['python', 'go', 'r', 'sql']}</t>
  </si>
  <si>
    <t>Cloud Data Engineer - Start Now</t>
  </si>
  <si>
    <t>Jobzem (76201887)</t>
  </si>
  <si>
    <t>Allegro Pay Sp. Z O.o.</t>
  </si>
  <si>
    <t>Data Engineer -Lead and Sr / Jr Associate</t>
  </si>
  <si>
    <t>['python', 'matlab', 'aws']</t>
  </si>
  <si>
    <t>{'cloud': ['aws'], 'programming': ['python', 'matlab']}</t>
  </si>
  <si>
    <t>PRODUCT BUSINESS ANALYST</t>
  </si>
  <si>
    <t>GUESS EUROPE SAGL</t>
  </si>
  <si>
    <t>Data Engineer III (Minneapolis, MN)</t>
  </si>
  <si>
    <t>(Senior) Developer and Data Scientist for Semantic Technologies...</t>
  </si>
  <si>
    <t>['shell', 'java', 'graphql', 'sap']</t>
  </si>
  <si>
    <t>{'analyst_tools': ['sap'], 'libraries': ['graphql'], 'programming': ['shell', 'java']}</t>
  </si>
  <si>
    <t>Insights &amp; Reporting Analyst (Remote)</t>
  </si>
  <si>
    <t>Senior Java Engineer, Travel Services</t>
  </si>
  <si>
    <t>['java', 'sql', 'nosql', 'mongo', 'azure', 'spring', 'kubernetes', 'jenkins']</t>
  </si>
  <si>
    <t>{'cloud': ['azure'], 'libraries': ['spring'], 'other': ['kubernetes', 'jenkins'], 'programming': ['java', 'sql', 'nosql', 'mongo']}</t>
  </si>
  <si>
    <t>Data Centre Engineer/Operator</t>
  </si>
  <si>
    <t>Data Scientist - Houston, TX</t>
  </si>
  <si>
    <t>Locke Solutions</t>
  </si>
  <si>
    <t>Data Engineer with Oracle OAS and Snowflake</t>
  </si>
  <si>
    <t>Data Analyst (Information Security-vulnerability</t>
  </si>
  <si>
    <t>Desarrollador de Big Data / Azure</t>
  </si>
  <si>
    <t>RED VENTURES</t>
  </si>
  <si>
    <t>Software Engineer - Java8 / Microservices / Kafka</t>
  </si>
  <si>
    <t>Data Scientist (Chicago or Remote)</t>
  </si>
  <si>
    <t>W. Capra Consulting Group</t>
  </si>
  <si>
    <t>['r', 'python', 'c++', 'java', 'dynamodb', 'aws', 'plotly']</t>
  </si>
  <si>
    <t>{'cloud': ['aws'], 'databases': ['dynamodb'], 'libraries': ['plotly'], 'programming': ['r', 'python', 'c++', 'java']}</t>
  </si>
  <si>
    <t>Health Screening Operations Data Analyst</t>
  </si>
  <si>
    <t>VUEPOINT DIAGNOSTICS, LLC</t>
  </si>
  <si>
    <t>['windows', 'sheets', 'word', 'excel', 'outlook', 'microsoft teams']</t>
  </si>
  <si>
    <t>{'analyst_tools': ['sheets', 'word', 'excel', 'outlook'], 'os': ['windows'], 'sync': ['microsoft teams']}</t>
  </si>
  <si>
    <t>DATA ENGINEER PART TIME 3 MONTH CONTRACT</t>
  </si>
  <si>
    <t>Data Scientist for Quantitative Risk Analysis /m/f/d/ - Positive...</t>
  </si>
  <si>
    <t>T753 especialista senior data scientist</t>
  </si>
  <si>
    <t>Senior Data Engineer - Remote - up to £70k</t>
  </si>
  <si>
    <t>Temporary People Analyst</t>
  </si>
  <si>
    <t>Anka</t>
  </si>
  <si>
    <t>Lucky VR</t>
  </si>
  <si>
    <t>Kaittari Hoahoa Matua| Senior Design Analyst  Construction ...</t>
  </si>
  <si>
    <t>Renewables Data Science Graduate</t>
  </si>
  <si>
    <t>Supply Chain Master Data Analyst.</t>
  </si>
  <si>
    <t>BrandProject LP</t>
  </si>
  <si>
    <t>Y729 data quality analyst</t>
  </si>
  <si>
    <t>Senior Web Data Analyst - (VI-93)</t>
  </si>
  <si>
    <t>Regulatory Disclosure Operations - Analyst - Urgent Hire</t>
  </si>
  <si>
    <t>['python', 'sql', 'shell', 'aws', 'oracle', 'ibm cloud', 'react', 'spark', 'airflow', 'linux', 'jenkins']</t>
  </si>
  <si>
    <t>{'cloud': ['aws', 'oracle', 'ibm cloud'], 'libraries': ['react', 'spark', 'airflow'], 'os': ['linux'], 'other': ['jenkins'], 'programming': ['python', 'sql', 'shell']}</t>
  </si>
  <si>
    <t>Data/API Engineer (IT)</t>
  </si>
  <si>
    <t>['java', 'kotlin', 'sql', 'gcp', 'bigquery', 'git']</t>
  </si>
  <si>
    <t>{'cloud': ['gcp', 'bigquery'], 'other': ['git'], 'programming': ['java', 'kotlin', 'sql']}</t>
  </si>
  <si>
    <t>Bnp Paribas Factor Portugal</t>
  </si>
  <si>
    <t>['sas', 'sas', 'python', 'sql', 'sql server', 'oracle', 'tableau', 'powerbi', 'git', 'jira']</t>
  </si>
  <si>
    <t>{'analyst_tools': ['sas', 'tableau', 'powerbi'], 'async': ['jira'], 'cloud': ['oracle'], 'databases': ['sql server'], 'other': ['git'], 'programming': ['sas', 'python', 'sql']}</t>
  </si>
  <si>
    <t>Student Assistant Business Intelligence Analyst</t>
  </si>
  <si>
    <t>Quality Assurance Engineer (Blockchain)</t>
  </si>
  <si>
    <t>Senior Data Scientist mit Schwerpunkt Wirtschaftsinformatik (gn...</t>
  </si>
  <si>
    <t>花旗(台灣) 商業銀行股份有限公司(花旗銀行)</t>
  </si>
  <si>
    <t>Senior Software Engineer, Cloud Applications</t>
  </si>
  <si>
    <t>['go', 'typescript', 'python', 'ruby', 'ruby', 'react', 'graphql', 'node', 'docker', 'kubernetes']</t>
  </si>
  <si>
    <t>{'libraries': ['react', 'graphql'], 'other': ['docker', 'kubernetes'], 'programming': ['go', 'typescript', 'python', 'ruby'], 'webframeworks': ['ruby', 'node']}</t>
  </si>
  <si>
    <t>Lead Data Scientist, Fraud and Cyber Products (R-188293)</t>
  </si>
  <si>
    <t>Senior Associate, Data Analyst &amp; Data Visualization</t>
  </si>
  <si>
    <t>['go', 'aws', 'redshift', 'snowflake', 'windows', 'tableau']</t>
  </si>
  <si>
    <t>{'analyst_tools': ['tableau'], 'cloud': ['aws', 'redshift', 'snowflake'], 'os': ['windows'], 'programming': ['go']}</t>
  </si>
  <si>
    <t>IT Enterprise Data &amp; Analytics Architect</t>
  </si>
  <si>
    <t>via Jobs.wired.com</t>
  </si>
  <si>
    <t>Require 5 data entry Operator part time</t>
  </si>
  <si>
    <t>Maldives</t>
  </si>
  <si>
    <t>['go', 'html', 'css', 'react']</t>
  </si>
  <si>
    <t>{'libraries': ['react'], 'programming': ['go', 'html', 'css']}</t>
  </si>
  <si>
    <t>Data Analyst &amp; Engineer (a)</t>
  </si>
  <si>
    <t>['sql', 'azure', 'ssis', 'dax', 'ssrs', 'power bi', 'jira']</t>
  </si>
  <si>
    <t>{'analyst_tools': ['ssis', 'dax', 'ssrs', 'power bi'], 'async': ['jira'], 'cloud': ['azure'], 'programming': ['sql']}</t>
  </si>
  <si>
    <t>Data Engineer (Hybrid Remote Policy)</t>
  </si>
  <si>
    <t>['python', 'mongodb', 'mongodb', 'sql', 'shell', 'java', 'gcp', 'bigquery', 'gdpr', 'tableau', 'kubernetes', 'docker', 'git', 'zoom']</t>
  </si>
  <si>
    <t>{'analyst_tools': ['tableau'], 'cloud': ['gcp', 'bigquery'], 'databases': ['mongodb'], 'libraries': ['gdpr'], 'other': ['kubernetes', 'docker', 'git'], 'programming': ['python', 'mongodb', 'sql', 'shell', 'java'], 'sync': ['zoom']}</t>
  </si>
  <si>
    <t>SR ANALYST DATA ENGINEER</t>
  </si>
  <si>
    <t>Sap Masterdata Analyst (M/F)D</t>
  </si>
  <si>
    <t>Borgwarner</t>
  </si>
  <si>
    <t>Sr. Data Engineer in Cary</t>
  </si>
  <si>
    <t>Big Data Developer z j. niemieckim</t>
  </si>
  <si>
    <t>['scala', 'sql', 'oracle', 'spark', 'kafka', 'atlassian', 'jira']</t>
  </si>
  <si>
    <t>{'async': ['jira'], 'cloud': ['oracle'], 'libraries': ['spark', 'kafka'], 'other': ['atlassian'], 'programming': ['scala', 'sql']}</t>
  </si>
  <si>
    <t>L1 Analyst - Data Entry C09</t>
  </si>
  <si>
    <t>Dataiku Data Science Studio</t>
  </si>
  <si>
    <t>['r', 'python', 'sql', 'scala', 'java', 'c', 'mysql', 'aws', 'spark', 'hadoop', 'docker']</t>
  </si>
  <si>
    <t>{'cloud': ['aws'], 'databases': ['mysql'], 'libraries': ['spark', 'hadoop'], 'other': ['docker'], 'programming': ['r', 'python', 'sql', 'scala', 'java', 'c']}</t>
  </si>
  <si>
    <t>Senior ERP / CRM Data Analyst - Remote Work</t>
  </si>
  <si>
    <t>Data Scientist, Mid (San Diego, CA)</t>
  </si>
  <si>
    <t>['python', 'c++', 'java', 'r', 'sql', 'elasticsearch', 'aws', 'azure', 'databricks', 'git', 'jenkins', 'docker']</t>
  </si>
  <si>
    <t>{'cloud': ['aws', 'azure', 'databricks'], 'databases': ['elasticsearch'], 'other': ['git', 'jenkins', 'docker'], 'programming': ['python', 'c++', 'java', 'r', 'sql']}</t>
  </si>
  <si>
    <t>Data Engineer (Azure) - Senior/Principal Consultant</t>
  </si>
  <si>
    <t>Media data analyst</t>
  </si>
  <si>
    <t>['nosql', 'excel']</t>
  </si>
  <si>
    <t>{'analyst_tools': ['excel'], 'programming': ['nosql']}</t>
  </si>
  <si>
    <t>['sql', 'r', 'python', 'azure', 'snowflake', 'bigquery', 'redshift', 'power bi', 'tableau', 'qlik', 'excel']</t>
  </si>
  <si>
    <t>{'analyst_tools': ['power bi', 'tableau', 'qlik', 'excel'], 'cloud': ['azure', 'snowflake', 'bigquery', 'redshift'], 'programming': ['sql', 'r', 'python']}</t>
  </si>
  <si>
    <t>['sql', 'aws', 'gcp', 'linux', 'flow', 'github', 'slack']</t>
  </si>
  <si>
    <t>{'cloud': ['aws', 'gcp'], 'os': ['linux'], 'other': ['flow', 'github'], 'programming': ['sql'], 'sync': ['slack']}</t>
  </si>
  <si>
    <t>Experienced Data Scientist: Algorithm Development</t>
  </si>
  <si>
    <t>Neoflex</t>
  </si>
  <si>
    <t>EyeSouth Partners</t>
  </si>
  <si>
    <t>['sql', 'sql server', 'mysql', 'azure', 'oracle', 'microstrategy', 'sharepoint', 'word', 'excel', 'outlook', 'powerpoint', 'visio', 'power bi', 'tableau']</t>
  </si>
  <si>
    <t>{'analyst_tools': ['microstrategy', 'sharepoint', 'word', 'excel', 'outlook', 'powerpoint', 'visio', 'power bi', 'tableau'], 'cloud': ['azure', 'oracle'], 'databases': ['sql server', 'mysql'], 'programming': ['sql']}</t>
  </si>
  <si>
    <t>Data Analyst - Executive Grade (Risk Management Department)</t>
  </si>
  <si>
    <t>Merchant Bank of Sri Lanka &amp; Finance PLC</t>
  </si>
  <si>
    <t>Hochschulpraktikant/in Finanzstatistik</t>
  </si>
  <si>
    <t>DATA analyste informatique</t>
  </si>
  <si>
    <t>DATA ANALYST H/F. Job in Nanterre My Valley Jobs Today</t>
  </si>
  <si>
    <t>GovCloud IAM Operations Engineer</t>
  </si>
  <si>
    <t>['python', 'databricks', 'aws', 'gcp', 'azure']</t>
  </si>
  <si>
    <t>{'cloud': ['databricks', 'aws', 'gcp', 'azure'], 'programming': ['python']}</t>
  </si>
  <si>
    <t>Credit Risk Analyst Position - CA required or equivalent to CA</t>
  </si>
  <si>
    <t>['sql', 'java', 'python', 'nosql', 'sql server', 'cassandra', 'mysql', 'hadoop', 'excel']</t>
  </si>
  <si>
    <t>{'analyst_tools': ['excel'], 'databases': ['sql server', 'cassandra', 'mysql'], 'libraries': ['hadoop'], 'programming': ['sql', 'java', 'python', 'nosql']}</t>
  </si>
  <si>
    <t>Guitar Center Stores, Inc.</t>
  </si>
  <si>
    <t>Indima direct GmbH</t>
  </si>
  <si>
    <t>Data Scientist (M/w/x)</t>
  </si>
  <si>
    <t>['r', 'python', 'sql', 'mlr', 'git']</t>
  </si>
  <si>
    <t>{'libraries': ['mlr'], 'other': ['git'], 'programming': ['r', 'python', 'sql']}</t>
  </si>
  <si>
    <t>RedJack</t>
  </si>
  <si>
    <t>['shell', 'rust', 'aws', 'azure', 'gcp']</t>
  </si>
  <si>
    <t>{'cloud': ['aws', 'azure', 'gcp'], 'programming': ['shell', 'rust']}</t>
  </si>
  <si>
    <t>Call Data Engineer - 1287-1</t>
  </si>
  <si>
    <t>['azure', 'databricks', 'spark', 'sap']</t>
  </si>
  <si>
    <t>{'analyst_tools': ['sap'], 'cloud': ['azure', 'databricks'], 'libraries': ['spark']}</t>
  </si>
  <si>
    <t>Data Engineer/Architect als Data Enabler (m/w/d)</t>
  </si>
  <si>
    <t>Fresenius SE &amp; Co. KGaA</t>
  </si>
  <si>
    <t>PROATIVA RH</t>
  </si>
  <si>
    <t>Altak Group</t>
  </si>
  <si>
    <t>['python', 'sql', 'scala', 'java', 'c++', 'aws', 'hadoop', 'tableau']</t>
  </si>
  <si>
    <t>{'analyst_tools': ['tableau'], 'cloud': ['aws'], 'libraries': ['hadoop'], 'programming': ['python', 'sql', 'scala', 'java', 'c++']}</t>
  </si>
  <si>
    <t>['sql', 'python', 'r', 'excel', 'sheets', 'tableau', 'power bi', 'looker', 'zoom', 'slack']</t>
  </si>
  <si>
    <t>{'analyst_tools': ['excel', 'sheets', 'tableau', 'power bi', 'looker'], 'programming': ['sql', 'python', 'r'], 'sync': ['zoom', 'slack']}</t>
  </si>
  <si>
    <t>Senior Software Engineer Pl/SQL</t>
  </si>
  <si>
    <t>Senior Data Architect and Data Scientist</t>
  </si>
  <si>
    <t>['go', 'rshiny', 'jupyter', 'power bi', 'tableau']</t>
  </si>
  <si>
    <t>{'analyst_tools': ['power bi', 'tableau'], 'libraries': ['rshiny', 'jupyter'], 'programming': ['go']}</t>
  </si>
  <si>
    <t>Data Science / Data Engineer Work [OAY17]</t>
  </si>
  <si>
    <t>Altamira - OSINT Program Management Analyst</t>
  </si>
  <si>
    <t>Social Links</t>
  </si>
  <si>
    <t>Network  and Security Engineer</t>
  </si>
  <si>
    <t>['aws', 'azure', 'pytorch', 'tensorflow', 'mxnet']</t>
  </si>
  <si>
    <t>{'cloud': ['aws', 'azure'], 'libraries': ['pytorch', 'tensorflow', 'mxnet']}</t>
  </si>
  <si>
    <t>Data Analyst als Head of CRM / Data Management Omnichannel (m w d)</t>
  </si>
  <si>
    <t>Data Analyst (M f d)</t>
  </si>
  <si>
    <t>Sr. Data Engineer (Remote - Nationwide) at Lumeris in Remote</t>
  </si>
  <si>
    <t>Lumeris</t>
  </si>
  <si>
    <t>['sql', 'c#', 'aws', 'ssis']</t>
  </si>
  <si>
    <t>{'analyst_tools': ['ssis'], 'cloud': ['aws'], 'programming': ['sql', 'c#']}</t>
  </si>
  <si>
    <t>Data Scientist Digital (M/F)</t>
  </si>
  <si>
    <t>Process Engineering Specialists Pte. Ltd.</t>
  </si>
  <si>
    <t>Decathlon Chile</t>
  </si>
  <si>
    <t>Data analytics lead remote work ref 1028e</t>
  </si>
  <si>
    <t>Data Analyst Data Analyst Bristol, GB, BS16 1EJ +1 more…</t>
  </si>
  <si>
    <t>Hotwire</t>
  </si>
  <si>
    <t>Data Scientist | [U939]</t>
  </si>
  <si>
    <t>Trabaja En Sqm</t>
  </si>
  <si>
    <t>N429 - Data Analyst Python</t>
  </si>
  <si>
    <t>['r', 'scala', 'powershell', 'azure', 'power bi']</t>
  </si>
  <si>
    <t>{'analyst_tools': ['power bi'], 'cloud': ['azure'], 'programming': ['r', 'scala', 'powershell']}</t>
  </si>
  <si>
    <t>Data Analyst:in / Manager:in</t>
  </si>
  <si>
    <t>['sql', 'mongodb', 'mongodb', 'nosql', 'r', 'shell', 'python', 'java', 'c++', 'scala', 'sql server', 'mysql', 'postgresql', 'mariadb', 'cassandra', 'oracle', 'aws', 'azure', 'hadoop', 'tableau', 'power bi', 'qlik']</t>
  </si>
  <si>
    <t>{'analyst_tools': ['tableau', 'power bi', 'qlik'], 'cloud': ['oracle', 'aws', 'azure'], 'databases': ['mongodb', 'sql server', 'mysql', 'postgresql', 'mariadb', 'cassandra'], 'libraries': ['hadoop'], 'programming': ['sql', 'mongodb', 'nosql', 'r', 'shell', 'python', 'java', 'c++', 'scala']}</t>
  </si>
  <si>
    <t>STAGE - Data Scientist - Analyse de données pour le suivi des...</t>
  </si>
  <si>
    <t>['python', 'pandas', 'plotly', 'vue']</t>
  </si>
  <si>
    <t>{'libraries': ['pandas', 'plotly'], 'programming': ['python'], 'webframeworks': ['vue']}</t>
  </si>
  <si>
    <t>Software Developer - Data Products and Services</t>
  </si>
  <si>
    <t>Squarepoint Services Singapore Pte. Ltd.</t>
  </si>
  <si>
    <t>['python', 'rust', 'react']</t>
  </si>
  <si>
    <t>{'libraries': ['react'], 'programming': ['python', 'rust']}</t>
  </si>
  <si>
    <t>Data &amp; Analytics, Intern</t>
  </si>
  <si>
    <t>Data Governance Analyst/Engineer</t>
  </si>
  <si>
    <t>['python', 'sql', 'azure', 'databricks', 'word', 'excel', 'powerpoint']</t>
  </si>
  <si>
    <t>{'analyst_tools': ['word', 'excel', 'powerpoint'], 'cloud': ['azure', 'databricks'], 'programming': ['python', 'sql']}</t>
  </si>
  <si>
    <t>Cems-252-23 - Data Scientist Research Associate</t>
  </si>
  <si>
    <t>Kent Business School</t>
  </si>
  <si>
    <t>Software Engineer, Reporting - Urgent Role</t>
  </si>
  <si>
    <t>['java', 'python', 'sql', 'nosql', 'javascript', 'snowflake', 'spring', 'kafka', 'react', 'spark', 'airflow', 'hadoop', 'docker', 'kubernetes', 'yarn']</t>
  </si>
  <si>
    <t>{'cloud': ['snowflake'], 'libraries': ['spring', 'kafka', 'react', 'spark', 'airflow', 'hadoop'], 'other': ['docker', 'kubernetes', 'yarn'], 'programming': ['java', 'python', 'sql', 'nosql', 'javascript']}</t>
  </si>
  <si>
    <t>via Refinitiv - Talentify</t>
  </si>
  <si>
    <t>['sql', 'python', 'r', 'java', 'sas', 'sas', 'aws', 'azure', 'databricks', 'dax', 'power bi', 'word']</t>
  </si>
  <si>
    <t>{'analyst_tools': ['sas', 'dax', 'power bi', 'word'], 'cloud': ['aws', 'azure', 'databricks'], 'programming': ['sql', 'python', 'r', 'java', 'sas']}</t>
  </si>
  <si>
    <t>PO Data science (IT)</t>
  </si>
  <si>
    <t>Data Scientist Expert I-insight and CRM-client (LL-052)</t>
  </si>
  <si>
    <t>Data Scientist cum Engineer - Rj</t>
  </si>
  <si>
    <t>ALTERNANCE DATA ENGINEER / DATA ARCHITECT (H/F)</t>
  </si>
  <si>
    <t>Lemon Tri</t>
  </si>
  <si>
    <t>['python', 'sql', 'nosql', 'aws', 'pandas', 'visio']</t>
  </si>
  <si>
    <t>{'analyst_tools': ['visio'], 'cloud': ['aws'], 'libraries': ['pandas'], 'programming': ['python', 'sql', 'nosql']}</t>
  </si>
  <si>
    <t>Softwareentwickler Und Data Engineer Industrie 4.0 (w/m/div.)</t>
  </si>
  <si>
    <t>Blaichach, Germany</t>
  </si>
  <si>
    <t>Senior Data Scientist RTD</t>
  </si>
  <si>
    <t>Data Engineer | Poland | E1</t>
  </si>
  <si>
    <t>['sql', 'python', 'r', 'nosql', 'hadoop', 'tableau']</t>
  </si>
  <si>
    <t>{'analyst_tools': ['tableau'], 'libraries': ['hadoop'], 'programming': ['sql', 'python', 'r', 'nosql']}</t>
  </si>
  <si>
    <t>Business Analyst (DWH/Data Analyst)</t>
  </si>
  <si>
    <t>['powershell', 'sql', 'qlik', 'power bi', 'excel']</t>
  </si>
  <si>
    <t>{'analyst_tools': ['qlik', 'power bi', 'excel'], 'programming': ['powershell', 'sql']}</t>
  </si>
  <si>
    <t>Full-stack Software Engineer (full-time)</t>
  </si>
  <si>
    <t>TURNED-E! Education Limited</t>
  </si>
  <si>
    <t>['typescript', 'java', 'css', 'aws', 'azure', 'gcp', 'heroku', 'react', 'angular', 'express', 'docker', 'kubernetes']</t>
  </si>
  <si>
    <t>{'cloud': ['aws', 'azure', 'gcp', 'heroku'], 'libraries': ['react'], 'other': ['docker', 'kubernetes'], 'programming': ['typescript', 'java', 'css'], 'webframeworks': ['angular', 'express']}</t>
  </si>
  <si>
    <t>Remote role :: AWS Data Engineer || Remote || Fulltime or...</t>
  </si>
  <si>
    <t>['python', 'java', 'aws', 'docker', 'terraform']</t>
  </si>
  <si>
    <t>{'cloud': ['aws'], 'other': ['docker', 'terraform'], 'programming': ['python', 'java']}</t>
  </si>
  <si>
    <t>OA- Mastercard</t>
  </si>
  <si>
    <t>Engineer, Integrity</t>
  </si>
  <si>
    <t>BC Energy Regulator</t>
  </si>
  <si>
    <t>Sr. Analyst I, Data (Chicago, IL or Remote)</t>
  </si>
  <si>
    <t>Realtime Technologies Gmbh</t>
  </si>
  <si>
    <t>['python', 'sql', 'hadoop', 'spark', 'airflow', 'tableau', 'looker', 'git']</t>
  </si>
  <si>
    <t>{'analyst_tools': ['tableau', 'looker'], 'libraries': ['hadoop', 'spark', 'airflow'], 'other': ['git'], 'programming': ['python', 'sql']}</t>
  </si>
  <si>
    <t>Data analyst for S4 HANA</t>
  </si>
  <si>
    <t>Project Office Data Manager</t>
  </si>
  <si>
    <t>Verizon Czech s.r.o.</t>
  </si>
  <si>
    <t>JSR Micro NV</t>
  </si>
  <si>
    <t>['sql', 'gcp', 'airflow', 'power bi', 'terraform', 'jenkins', 'docker', 'kubernetes']</t>
  </si>
  <si>
    <t>{'analyst_tools': ['power bi'], 'cloud': ['gcp'], 'libraries': ['airflow'], 'other': ['terraform', 'jenkins', 'docker', 'kubernetes'], 'programming': ['sql']}</t>
  </si>
  <si>
    <t>Job in Deutschland (Mayen): Data Engineer/-in (m/w/d...</t>
  </si>
  <si>
    <t>Banco Bolivariano</t>
  </si>
  <si>
    <t>Data Analyst Senior - Casablanca</t>
  </si>
  <si>
    <t>Data analyste informatique - Paris - Freelance (IT) / Freelance</t>
  </si>
  <si>
    <t>CoolJobs</t>
  </si>
  <si>
    <t>Documentolog</t>
  </si>
  <si>
    <t>['python', 'sql', 'pytorch', 'tensorflow', 'git', 'docker']</t>
  </si>
  <si>
    <t>{'libraries': ['pytorch', 'tensorflow'], 'other': ['git', 'docker'], 'programming': ['python', 'sql']}</t>
  </si>
  <si>
    <t>Data Analyst Manager (Supporting Transportation 3PLs)</t>
  </si>
  <si>
    <t>Sr software engineer frontend latam shehethey 7779296</t>
  </si>
  <si>
    <t>Jobzem (15839984)</t>
  </si>
  <si>
    <t>Safetyculture</t>
  </si>
  <si>
    <t>['sql', 'redshift', 'snowflake', 'bigquery', 'airflow']</t>
  </si>
  <si>
    <t>{'cloud': ['redshift', 'snowflake', 'bigquery'], 'libraries': ['airflow'], 'programming': ['sql']}</t>
  </si>
  <si>
    <t>10995146 Tech Solution Architect</t>
  </si>
  <si>
    <t>Data Engineer - PowerBI</t>
  </si>
  <si>
    <t>Senior Data Scientist - Future Opportunities France, Paris</t>
  </si>
  <si>
    <t>['r', 'python', 'sql', 'scala', 'ovh', 'pyspark', 'kubernetes']</t>
  </si>
  <si>
    <t>{'cloud': ['ovh'], 'libraries': ['pyspark'], 'other': ['kubernetes'], 'programming': ['r', 'python', 'sql', 'scala']}</t>
  </si>
  <si>
    <t>Tech Lead Data plateforme</t>
  </si>
  <si>
    <t>SOMA</t>
  </si>
  <si>
    <t>Data Science Intern – Summer 2024</t>
  </si>
  <si>
    <t>Watson Health - Senior Business Analyst, GA</t>
  </si>
  <si>
    <t>['sas', 'sas', 'r', 'cognos', 'tableau', 'spss']</t>
  </si>
  <si>
    <t>{'analyst_tools': ['sas', 'cognos', 'tableau', 'spss'], 'programming': ['sas', 'r']}</t>
  </si>
  <si>
    <t>Staff Data Scientist, AI</t>
  </si>
  <si>
    <t>Controls Room International Reporting Data - Associate</t>
  </si>
  <si>
    <t>['vba', 'word', 'excel', 'powerpoint', 'cognos']</t>
  </si>
  <si>
    <t>{'analyst_tools': ['word', 'excel', 'powerpoint', 'cognos'], 'programming': ['vba']}</t>
  </si>
  <si>
    <t>(FFE260) | Business Data Science Analyst</t>
  </si>
  <si>
    <t>Winrock International</t>
  </si>
  <si>
    <t>['sql', 'azure', 'windows', 'sharepoint', 'power bi', 'flow']</t>
  </si>
  <si>
    <t>{'analyst_tools': ['sharepoint', 'power bi'], 'cloud': ['azure'], 'os': ['windows'], 'other': ['flow'], 'programming': ['sql']}</t>
  </si>
  <si>
    <t>ERS Search</t>
  </si>
  <si>
    <t>['python', 'perl', 'bash', 'powershell', 'sql', 'vba', 'splunk', 'excel']</t>
  </si>
  <si>
    <t>{'analyst_tools': ['splunk', 'excel'], 'programming': ['python', 'perl', 'bash', 'powershell', 'sql', 'vba']}</t>
  </si>
  <si>
    <t>Consultant Tableau – Data Analyst</t>
  </si>
  <si>
    <t>['sql', 'python', 'javascript', 'sql server', 'azure', 'oracle', 'ssis', 'power bi', 'dax', 'tableau']</t>
  </si>
  <si>
    <t>{'analyst_tools': ['ssis', 'power bi', 'dax', 'tableau'], 'cloud': ['azure', 'oracle'], 'databases': ['sql server'], 'programming': ['sql', 'python', 'javascript']}</t>
  </si>
  <si>
    <t>Benson Hill</t>
  </si>
  <si>
    <t>EL 1 Data Scientist/Data Analyst/Business Analyst</t>
  </si>
  <si>
    <t>['python', 'nosql', 'mysql', 'kubernetes']</t>
  </si>
  <si>
    <t>{'databases': ['mysql'], 'other': ['kubernetes'], 'programming': ['python', 'nosql']}</t>
  </si>
  <si>
    <t>Amexio - IT Systems and Microsoft 365 Engineer</t>
  </si>
  <si>
    <t>Clindata Insight Inc</t>
  </si>
  <si>
    <t>Data Analyst - Inventory Management, Capital Assets</t>
  </si>
  <si>
    <t>['express', 'excel', 'word', 'powerpoint', 'smartsheet']</t>
  </si>
  <si>
    <t>{'analyst_tools': ['excel', 'word', 'powerpoint'], 'async': ['smartsheet'], 'webframeworks': ['express']}</t>
  </si>
  <si>
    <t>['python', 'sql', 'nosql', 'azure', 'databricks', 'pyspark', 'kafka', 'spark', 'hadoop']</t>
  </si>
  <si>
    <t>{'cloud': ['azure', 'databricks'], 'libraries': ['pyspark', 'kafka', 'spark', 'hadoop'], 'programming': ['python', 'sql', 'nosql']}</t>
  </si>
  <si>
    <t>Data Scientist - GTM Analytics</t>
  </si>
  <si>
    <t>Directeur, science de données, Hong Kong</t>
  </si>
  <si>
    <t>Action Aid</t>
  </si>
  <si>
    <t>Analyste Performance H/F (Data Scientist)</t>
  </si>
  <si>
    <t>COLIS PRIVE</t>
  </si>
  <si>
    <t>Títolo Big Data Consultant</t>
  </si>
  <si>
    <t>AI Infrastructure Software Engineer</t>
  </si>
  <si>
    <t>Data Migration Coordinator H/F</t>
  </si>
  <si>
    <t>Data engineer scala chaco resistencia chaco</t>
  </si>
  <si>
    <t>Accenture Cubao data Analyst Open to Fresh</t>
  </si>
  <si>
    <t>Data Engineer - Insurance (35-48k)</t>
  </si>
  <si>
    <t>['sql', 'sass', 'javascript', 'sql server', 'oracle', 'spring']</t>
  </si>
  <si>
    <t>{'cloud': ['oracle'], 'databases': ['sql server'], 'libraries': ['spring'], 'programming': ['sql', 'sass', 'javascript']}</t>
  </si>
  <si>
    <t>['sql', 'python', 'postgresql', 'oracle', 'airflow']</t>
  </si>
  <si>
    <t>{'cloud': ['oracle'], 'databases': ['postgresql'], 'libraries': ['airflow'], 'programming': ['sql', 'python']}</t>
  </si>
  <si>
    <t>['python', 'shell', 'perl', 'sql', 'kafka', 'splunk', 'confluence', 'jira']</t>
  </si>
  <si>
    <t>{'analyst_tools': ['splunk'], 'async': ['confluence', 'jira'], 'libraries': ['kafka'], 'programming': ['python', 'shell', 'perl', 'sql']}</t>
  </si>
  <si>
    <t>['sql', 'sas', 'sas', 'r', 'python', 'sql server', 'db2', 'oracle', 'databricks', 'azure', 'spark', 'hadoop']</t>
  </si>
  <si>
    <t>{'analyst_tools': ['sas'], 'cloud': ['oracle', 'databricks', 'azure'], 'databases': ['sql server', 'db2'], 'libraries': ['spark', 'hadoop'], 'programming': ['sql', 'sas', 'r', 'python']}</t>
  </si>
  <si>
    <t>Data Analyst for Inventory Data, 100% Remote</t>
  </si>
  <si>
    <t>['sql', 'aws', 'databricks', 'excel']</t>
  </si>
  <si>
    <t>{'analyst_tools': ['excel'], 'cloud': ['aws', 'databricks'], 'programming': ['sql']}</t>
  </si>
  <si>
    <t>['azure', 'ansible']</t>
  </si>
  <si>
    <t>{'cloud': ['azure'], 'other': ['ansible']}</t>
  </si>
  <si>
    <t>['r', 'python', 'nosql', 'azure', 'tensorflow', 'hadoop', 'spark']</t>
  </si>
  <si>
    <t>{'cloud': ['azure'], 'libraries': ['tensorflow', 'hadoop', 'spark'], 'programming': ['r', 'python', 'nosql']}</t>
  </si>
  <si>
    <t>(Senior) Data Analyst for Marketing or Sales Analytics (m/f/d) Berlin</t>
  </si>
  <si>
    <t>DATA SCIENTIST 1626245047 1</t>
  </si>
  <si>
    <t>Sr. Data Analyst (Hadoop)</t>
  </si>
  <si>
    <t>['sas', 'sas', 'r', 'python', 'cognos', 'excel']</t>
  </si>
  <si>
    <t>{'analyst_tools': ['sas', 'cognos', 'excel'], 'programming': ['sas', 'r', 'python']}</t>
  </si>
  <si>
    <t>Big Data Engineer (CDP) - Remote</t>
  </si>
  <si>
    <t>['java', 'sql', 'python', 'oracle', 'aws', 'spark', 'hadoop', 'pandas', 'numpy']</t>
  </si>
  <si>
    <t>{'cloud': ['oracle', 'aws'], 'libraries': ['spark', 'hadoop', 'pandas', 'numpy'], 'programming': ['java', 'sql', 'python']}</t>
  </si>
  <si>
    <t>Senior Facility Planning Engineer - Data Center (Ref: JDB- R94655)</t>
  </si>
  <si>
    <t>NTT Communications ICT Solutions</t>
  </si>
  <si>
    <t>Sphere Software LLC</t>
  </si>
  <si>
    <t>Senior BI Analyst (Supply Analytics) (Bangkok-based role...</t>
  </si>
  <si>
    <t>Sas Data Engineer</t>
  </si>
  <si>
    <t>['sass', 'css', 'angular', 'npm', 'git']</t>
  </si>
  <si>
    <t>{'other': ['npm', 'git'], 'programming': ['sass', 'css'], 'webframeworks': ['angular']}</t>
  </si>
  <si>
    <t>Researcher - Data Scientist (m/f)</t>
  </si>
  <si>
    <t>University Of Banja Luka</t>
  </si>
  <si>
    <t>Sr. Data Engineer + Espanhol</t>
  </si>
  <si>
    <t>['sql', 'r', 'python', 'sas', 'sas', 'azure', 'aws', 'gcp', 'pyspark', 'spss']</t>
  </si>
  <si>
    <t>{'analyst_tools': ['sas', 'spss'], 'cloud': ['azure', 'aws', 'gcp'], 'libraries': ['pyspark'], 'programming': ['sql', 'r', 'python', 'sas']}</t>
  </si>
  <si>
    <t>via It.fidanto.com</t>
  </si>
  <si>
    <t>Hassell</t>
  </si>
  <si>
    <t>Hiring For Data Engineers</t>
  </si>
  <si>
    <t>Ideslabs Private Limited</t>
  </si>
  <si>
    <t>Junior Financial-Data-Analyst Application-Manager (m/w/d)</t>
  </si>
  <si>
    <t>FH OÖ Management GmbH</t>
  </si>
  <si>
    <t>TEKBERRY</t>
  </si>
  <si>
    <t>['excel', 'spreadsheet', 'outlook', 'sap']</t>
  </si>
  <si>
    <t>{'analyst_tools': ['excel', 'spreadsheet', 'outlook', 'sap']}</t>
  </si>
  <si>
    <t>Director, Data &amp; Analytics</t>
  </si>
  <si>
    <t>The Dufresne Group</t>
  </si>
  <si>
    <t>Merlo, Buenos Aires Province, Argentina</t>
  </si>
  <si>
    <t>data analyst f/h (CDI)</t>
  </si>
  <si>
    <t>Senior Clinical Information Analyst</t>
  </si>
  <si>
    <t>Wing Fung Financial Group Limited</t>
  </si>
  <si>
    <t>2K Games, Inc.</t>
  </si>
  <si>
    <t>N-275 Data Scientist ML - NPL - Remote</t>
  </si>
  <si>
    <t>['sql', 'sql server', 'gcp', 'aws', 'databricks', 'oracle', 'tensorflow', 'keras', 'pyspark', 'bitbucket']</t>
  </si>
  <si>
    <t>{'cloud': ['gcp', 'aws', 'databricks', 'oracle'], 'databases': ['sql server'], 'libraries': ['tensorflow', 'keras', 'pyspark'], 'other': ['bitbucket'], 'programming': ['sql']}</t>
  </si>
  <si>
    <t>Sliema, Malta   (+2 others)</t>
  </si>
  <si>
    <t>R&amp;D data scientist.</t>
  </si>
  <si>
    <t>Data Engineering Vice President</t>
  </si>
  <si>
    <t>['nosql', 'java', 'python', 'sql', 'perl', 'c++', 'cassandra', 'snowflake', 'azure', 'gcp', 'aws', 'spark', 'airflow', 'linux', 'git', 'jenkins', 'gitlab']</t>
  </si>
  <si>
    <t>{'cloud': ['snowflake', 'azure', 'gcp', 'aws'], 'databases': ['cassandra'], 'libraries': ['spark', 'airflow'], 'os': ['linux'], 'other': ['git', 'jenkins', 'gitlab'], 'programming': ['nosql', 'java', 'python', 'sql', 'perl', 'c++']}</t>
  </si>
  <si>
    <t>Data Engineer (SQL, Python) /Charlestown, MA( Remote), 6 Months...</t>
  </si>
  <si>
    <t>['sql', 'python', 'php', 'java', 'mysql', 'sql server', 'tableau', 'excel', 'flow']</t>
  </si>
  <si>
    <t>{'analyst_tools': ['tableau', 'excel'], 'databases': ['mysql', 'sql server'], 'other': ['flow'], 'programming': ['sql', 'python', 'php', 'java']}</t>
  </si>
  <si>
    <t>Radiate</t>
  </si>
  <si>
    <t>Data Engineer Cloud SQL Confirmé/Sénior (DBT, Snowflake) H/F</t>
  </si>
  <si>
    <t>[SH-439] - Work From Home Talent Data Analytics / Ref. 1028E</t>
  </si>
  <si>
    <t>via Trabajos En Panamá | WhatJobs</t>
  </si>
  <si>
    <t>Estée Lauder Companies GmbH</t>
  </si>
  <si>
    <t>Lastminute.com Group</t>
  </si>
  <si>
    <t>Sector Data Analyst - Asia</t>
  </si>
  <si>
    <t>Balyasny Asset Management</t>
  </si>
  <si>
    <t>Data Engineer Us - Based Software Start - Up ..</t>
  </si>
  <si>
    <t>Empresa: Cpp</t>
  </si>
  <si>
    <t>Data Scientist with (Text Mining)</t>
  </si>
  <si>
    <t>Offline Portfolio Analyst (Italian Speaking)</t>
  </si>
  <si>
    <t>Medicare Healthcare Data Analyst</t>
  </si>
  <si>
    <t>['python', 'sql', 'r', 'spark', 'hadoop', 'plotly', 'matplotlib', 'flow']</t>
  </si>
  <si>
    <t>{'libraries': ['spark', 'hadoop', 'plotly', 'matplotlib'], 'other': ['flow'], 'programming': ['python', 'sql', 'r']}</t>
  </si>
  <si>
    <t>Software Engineer (Python/Java/C++) – Fully Remote in EU</t>
  </si>
  <si>
    <t>Global Quant Firm</t>
  </si>
  <si>
    <t>Senior Developer m/w/d - Data Science Plattfom</t>
  </si>
  <si>
    <t>Taco Bell</t>
  </si>
  <si>
    <t>Lead Data Engineer (Azure) - PySpark, Python, SQL, Databricks</t>
  </si>
  <si>
    <t>Senior Data Science Engineer - Remote Work latam</t>
  </si>
  <si>
    <t>Control analyst jr</t>
  </si>
  <si>
    <t>Jobzem (14023504)</t>
  </si>
  <si>
    <t>directv</t>
  </si>
  <si>
    <t>R2</t>
  </si>
  <si>
    <t>['go', 'sql', 'python', 'aws', 'tableau']</t>
  </si>
  <si>
    <t>{'analyst_tools': ['tableau'], 'cloud': ['aws'], 'programming': ['go', 'sql', 'python']}</t>
  </si>
  <si>
    <t>Internship, Energy Data Engineer (Spring 2024)</t>
  </si>
  <si>
    <t>Backend Engineer (Python, SQL)</t>
  </si>
  <si>
    <t>Data Scientist - Fed</t>
  </si>
  <si>
    <t>Paradyme, Inc.</t>
  </si>
  <si>
    <t>Senior Data Analyst / IRE - Join a Leading Company</t>
  </si>
  <si>
    <t>Stagiaire DATA Analyst F/H</t>
  </si>
  <si>
    <t>Controller Data Transformation Lead Analyst - C13</t>
  </si>
  <si>
    <t>Job in Deutschland (Frankfurt am Main): Werkstudent Machine...</t>
  </si>
  <si>
    <t>Drooms GmbH</t>
  </si>
  <si>
    <t>Data Engineer III-Data infrastructure - Full-time / Part-time</t>
  </si>
  <si>
    <t>via Bakeca A Brescia</t>
  </si>
  <si>
    <t>Testingenieur Python</t>
  </si>
  <si>
    <t>['sql', 'sql server', 'azure', 'power bi', 'qlik']</t>
  </si>
  <si>
    <t>{'analyst_tools': ['power bi', 'qlik'], 'cloud': ['azure'], 'databases': ['sql server'], 'programming': ['sql']}</t>
  </si>
  <si>
    <t>imalink</t>
  </si>
  <si>
    <t>Senior Fullstack Engineer (Big Data)</t>
  </si>
  <si>
    <t>['azure', 'react', 'node', 'vue']</t>
  </si>
  <si>
    <t>{'cloud': ['azure'], 'libraries': ['react'], 'webframeworks': ['node', 'vue']}</t>
  </si>
  <si>
    <t>['gcp', 'azure', 'bigquery', 'terraform']</t>
  </si>
  <si>
    <t>{'cloud': ['gcp', 'azure', 'bigquery'], 'other': ['terraform']}</t>
  </si>
  <si>
    <t>Data Analyst at Busuu</t>
  </si>
  <si>
    <t>Jobzem (70093474)</t>
  </si>
  <si>
    <t>Vietnamese Data Analyst (Free Visa Processing)</t>
  </si>
  <si>
    <t>Forecasting Analyst (Data Analyst)</t>
  </si>
  <si>
    <t>Data &amp; Analytics Security Officer</t>
  </si>
  <si>
    <t>Data Scientist B2B (M/w/d) Berlin, Munich or Hamburg</t>
  </si>
  <si>
    <t>Strategic Talent Australia</t>
  </si>
  <si>
    <t>['snowflake', 'aws', 'express']</t>
  </si>
  <si>
    <t>{'cloud': ['snowflake', 'aws'], 'webframeworks': ['express']}</t>
  </si>
  <si>
    <t>SPARKBEYOND PTE. LTD.</t>
  </si>
  <si>
    <t>['python', 'sql', 'scala', 'java', 'azure', 'aws', 'gcp', 'spark']</t>
  </si>
  <si>
    <t>{'cloud': ['azure', 'aws', 'gcp'], 'libraries': ['spark'], 'programming': ['python', 'sql', 'scala', 'java']}</t>
  </si>
  <si>
    <t>Director I, Data Science</t>
  </si>
  <si>
    <t>Python資料工程師 Python Data Engineer</t>
  </si>
  <si>
    <t>萊斯科技有限公司</t>
  </si>
  <si>
    <t>Lead Azure Data Engineer (Snowflake) - Sydney -Hybrid - $1000-1200/Day</t>
  </si>
  <si>
    <t>Responsabile Field napoli(Na)</t>
  </si>
  <si>
    <t>MicroVention, Inc.</t>
  </si>
  <si>
    <t>Data Engineers - Sgto Málaga</t>
  </si>
  <si>
    <t>Jobzem (76338679)</t>
  </si>
  <si>
    <t>['python', 'r', 'javascript', 'spark', 'tableau', 'docker']</t>
  </si>
  <si>
    <t>{'analyst_tools': ['tableau'], 'libraries': ['spark'], 'other': ['docker'], 'programming': ['python', 'r', 'javascript']}</t>
  </si>
  <si>
    <t>Ciampino, Metropolitan City of Rome, Italy</t>
  </si>
  <si>
    <t>['python', 'scala', 'r', 'c', 'c++', 'java', 'javascript', 'sql', 'azure', 'aws', 'gcp']</t>
  </si>
  <si>
    <t>{'cloud': ['azure', 'aws', 'gcp'], 'programming': ['python', 'scala', 'r', 'c', 'c++', 'java', 'javascript', 'sql']}</t>
  </si>
  <si>
    <t>Chargé de projets data analyst (H/F)</t>
  </si>
  <si>
    <t>Senior Data Architect and Planning Expert (m/f/d)</t>
  </si>
  <si>
    <t>Assistant professor data science statistics</t>
  </si>
  <si>
    <t>Sentinel Principal Data Scientist​/Sr Principal Data Scientist</t>
  </si>
  <si>
    <t>['r', 'python', 'pytorch', 'sap', 'flow']</t>
  </si>
  <si>
    <t>{'analyst_tools': ['sap'], 'libraries': ['pytorch'], 'other': ['flow'], 'programming': ['r', 'python']}</t>
  </si>
  <si>
    <t>People Analytics Specialist (m/f)</t>
  </si>
  <si>
    <t>6,677 avaliações</t>
  </si>
  <si>
    <t>Data Analyst (f/m/d) People Excellence</t>
  </si>
  <si>
    <t>Alternance - Chargé Data Analyst H/F</t>
  </si>
  <si>
    <t>Senior Data Engineer - H/F Rueil-Malmaison, France &gt; France ...</t>
  </si>
  <si>
    <t>N 992 data management analyst i</t>
  </si>
  <si>
    <t>SAP Business Intelligence Specialist - Data Engineering (w/m/d)</t>
  </si>
  <si>
    <t>Data Analyst/ Data Engineer (Finance)</t>
  </si>
  <si>
    <t>Mx Technologies</t>
  </si>
  <si>
    <t>Data Engineering &amp; Data Science Team Lead (F/m/x)</t>
  </si>
  <si>
    <t>Consumer Spending Insights, Senior Analyst</t>
  </si>
  <si>
    <t>['r', 'python', 'sas', 'sas', 'spss', 'jira']</t>
  </si>
  <si>
    <t>{'analyst_tools': ['sas', 'spss'], 'async': ['jira'], 'programming': ['r', 'python', 'sas']}</t>
  </si>
  <si>
    <t>Zoll Medical Corporation</t>
  </si>
  <si>
    <t>['sql', 'python', 'aws', 'kafka', 'airflow', 'gdpr', 'terraform']</t>
  </si>
  <si>
    <t>{'cloud': ['aws'], 'libraries': ['kafka', 'airflow', 'gdpr'], 'other': ['terraform'], 'programming': ['sql', 'python']}</t>
  </si>
  <si>
    <t>Senior Data Engineer GCP - H/F</t>
  </si>
  <si>
    <t>Senior Data Analyst (Poland Remote)</t>
  </si>
  <si>
    <t>Senior Data Engineer /Hybrid/ - Urgent Hiring</t>
  </si>
  <si>
    <t>Nitro</t>
  </si>
  <si>
    <t>['python', 'scala', 'sql', 'clojure', 'haskell', 'erlang', 'aws', 'snowflake', 'spark', 'hadoop', 'kafka', 'github', 'terraform', 'kubernetes']</t>
  </si>
  <si>
    <t>{'cloud': ['aws', 'snowflake'], 'libraries': ['spark', 'hadoop', 'kafka'], 'other': ['github', 'terraform', 'kubernetes'], 'programming': ['python', 'scala', 'sql', 'clojure', 'haskell', 'erlang']}</t>
  </si>
  <si>
    <t>Snappet (Nl)</t>
  </si>
  <si>
    <t>['go', 'python', 'sql', 'aws', 'azure']</t>
  </si>
  <si>
    <t>{'cloud': ['aws', 'azure'], 'programming': ['go', 'python', 'sql']}</t>
  </si>
  <si>
    <t>معاذ العبدالوهاب</t>
  </si>
  <si>
    <t>Senior Software Engineer - BI Data Quant Layer</t>
  </si>
  <si>
    <t>Operational Resilience &amp; Third Party Central Functions Data...</t>
  </si>
  <si>
    <t>Hr recruiter- stage</t>
  </si>
  <si>
    <t>In Job</t>
  </si>
  <si>
    <t>Wirtschaftsinformatiker Data Engineer / Data Platform Expert (m/w/d)</t>
  </si>
  <si>
    <t>Data Analytics Manager -Remote Working - Package £95,000</t>
  </si>
  <si>
    <t>['python', 'sql', 'azure', 'power bi', 'dax', 'atlassian']</t>
  </si>
  <si>
    <t>{'analyst_tools': ['power bi', 'dax'], 'cloud': ['azure'], 'other': ['atlassian'], 'programming': ['python', 'sql']}</t>
  </si>
  <si>
    <t>Data Scientist Summer 2023 Paid Internship (Remote)</t>
  </si>
  <si>
    <t>BI Specialist / Data Analyst (Five day work weeks)</t>
  </si>
  <si>
    <t>Excel Technology International (Hong Kong) Limited</t>
  </si>
  <si>
    <t>Myticas Consulting Inc</t>
  </si>
  <si>
    <t>Solution Architecture IT Analyst, Contract</t>
  </si>
  <si>
    <t>Program Manager, Supply Chain Network Modeling and Analytics</t>
  </si>
  <si>
    <t>['macos', 'linux']</t>
  </si>
  <si>
    <t>{'os': ['macos', 'linux']}</t>
  </si>
  <si>
    <t>['gcp', 'bigquery', 'airflow', 'vue']</t>
  </si>
  <si>
    <t>{'cloud': ['gcp', 'bigquery'], 'libraries': ['airflow'], 'webframeworks': ['vue']}</t>
  </si>
  <si>
    <t>DEXIAN</t>
  </si>
  <si>
    <t>ETL Data Engineer with Payer domain experience</t>
  </si>
  <si>
    <t>People Force Consulting Inc</t>
  </si>
  <si>
    <t>DataOps Engineer (m/w/d)</t>
  </si>
  <si>
    <t>IT Data Quality Project Intmd Analyst</t>
  </si>
  <si>
    <t>ICARE - DATA SCIENTIST (H/F)</t>
  </si>
  <si>
    <t>(Junior) Data Analyst (f/m/d) 100%</t>
  </si>
  <si>
    <t>['sql', 'python', 'airflow', 'express', 'excel', 'github']</t>
  </si>
  <si>
    <t>{'analyst_tools': ['excel'], 'libraries': ['airflow'], 'other': ['github'], 'programming': ['sql', 'python'], 'webframeworks': ['express']}</t>
  </si>
  <si>
    <t>Machine Learning &amp; Artificial Intelligence Graduate Program</t>
  </si>
  <si>
    <t>Lead Data Engineer (P3947).</t>
  </si>
  <si>
    <t>Portland, OR   (+5 others)</t>
  </si>
  <si>
    <t>['python', 'sql', 'java', 'scala', 'nosql', 'mongo', 'sql server', 'cassandra', 'azure', 'databricks', 'snowflake', 'oracle', 'hadoop', 'pyspark', 'tableau', 'power bi', 'cognos', 'git', 'svn']</t>
  </si>
  <si>
    <t>{'analyst_tools': ['tableau', 'power bi', 'cognos'], 'cloud': ['azure', 'databricks', 'snowflake', 'oracle'], 'databases': ['sql server', 'cassandra'], 'libraries': ['hadoop', 'pyspark'], 'other': ['git', 'svn'], 'programming': ['python', 'sql', 'java', 'scala', 'nosql', 'mongo']}</t>
  </si>
  <si>
    <t>Middle/Senior Cloud Data Engineer</t>
  </si>
  <si>
    <t>['sql', 'nosql', 'scala', 'python', 'c#', 'azure', 'spark', 'pandas', 'numpy', 'word']</t>
  </si>
  <si>
    <t>{'analyst_tools': ['word'], 'cloud': ['azure'], 'libraries': ['spark', 'pandas', 'numpy'], 'programming': ['sql', 'nosql', 'scala', 'python', 'c#']}</t>
  </si>
  <si>
    <t>Data scientist Confirmé H/F</t>
  </si>
  <si>
    <t>Senior Software Engineer (m/w/d) für die Forschungsgruppe Big Data...</t>
  </si>
  <si>
    <t>Senior Data Analyst, Growth Analytics</t>
  </si>
  <si>
    <t>['sql', 'snowflake', 'tableau', 'flow']</t>
  </si>
  <si>
    <t>{'analyst_tools': ['tableau'], 'cloud': ['snowflake'], 'other': ['flow'], 'programming': ['sql']}</t>
  </si>
  <si>
    <t>Work From Home Data Engineer / Ref. 0960e</t>
  </si>
  <si>
    <t>Jobzem (18733595)</t>
  </si>
  <si>
    <t>Data Engineer / Data Integration, Madrid</t>
  </si>
  <si>
    <t>Data engineer para cliente internacional c dominio de aws y snowflake</t>
  </si>
  <si>
    <t>Rh Vision</t>
  </si>
  <si>
    <t>Graha Karya</t>
  </si>
  <si>
    <t>Data Scientist digitale Produkte &amp; Services (m/w/d)</t>
  </si>
  <si>
    <t>Doppelmayr</t>
  </si>
  <si>
    <t>Senior Data Scientist | C245</t>
  </si>
  <si>
    <t>via Bigfoot Biomedical - Talentify</t>
  </si>
  <si>
    <t>['sql', 'r', 'sas', 'sas', 'mongo', 'power bi']</t>
  </si>
  <si>
    <t>{'analyst_tools': ['sas', 'power bi'], 'programming': ['sql', 'r', 'sas', 'mongo']}</t>
  </si>
  <si>
    <t>['python', 'docker', 'kubernetes', 'gitlab', 'github']</t>
  </si>
  <si>
    <t>{'other': ['docker', 'kubernetes', 'gitlab', 'github'], 'programming': ['python']}</t>
  </si>
  <si>
    <t>Riotinto</t>
  </si>
  <si>
    <t>['python', 'r', 'scala', 'go', 'aws', 'azure', 'databricks', 'tensorflow', 'pytorch', 'tidyverse']</t>
  </si>
  <si>
    <t>{'cloud': ['aws', 'azure', 'databricks'], 'libraries': ['tensorflow', 'pytorch', 'tidyverse'], 'programming': ['python', 'r', 'scala', 'go']}</t>
  </si>
  <si>
    <t>Biologist Multi-Omics Data Scientist  LOréal Advanced Research</t>
  </si>
  <si>
    <t>['python', 'pandas', 'numpy', 'word', 'tableau']</t>
  </si>
  <si>
    <t>{'analyst_tools': ['word', 'tableau'], 'libraries': ['pandas', 'numpy'], 'programming': ['python']}</t>
  </si>
  <si>
    <t>Capital Markets Data Business Analyst / Engineer</t>
  </si>
  <si>
    <t>Call center operator</t>
  </si>
  <si>
    <t>Azure data engineer (Hybrid)</t>
  </si>
  <si>
    <t>PLM Engineer - Rif. Technical</t>
  </si>
  <si>
    <t>Mainframe DBA</t>
  </si>
  <si>
    <t>['sas', 'sas', 'html', 'db2']</t>
  </si>
  <si>
    <t>{'analyst_tools': ['sas'], 'databases': ['db2'], 'programming': ['sas', 'html']}</t>
  </si>
  <si>
    <t>Pricing Analystsales Analyst Business Analyst</t>
  </si>
  <si>
    <t>Três Pontas, State of Minas Gerais, Brazil</t>
  </si>
  <si>
    <t>Data Engineer, Contract</t>
  </si>
  <si>
    <t>Demand For HR</t>
  </si>
  <si>
    <t>['go', 'sql', 'python', 'snowflake', 'azure', 'unix', 'linux', 'power bi']</t>
  </si>
  <si>
    <t>{'analyst_tools': ['power bi'], 'cloud': ['snowflake', 'azure'], 'os': ['unix', 'linux'], 'programming': ['go', 'sql', 'python']}</t>
  </si>
  <si>
    <t>IOT Solutions Engineer</t>
  </si>
  <si>
    <t>NORTH AMERICAN PRODUCTION SHARING</t>
  </si>
  <si>
    <t>Guidance and Patient Support Senior Data Analyst</t>
  </si>
  <si>
    <t>['excel', 'powerpoint', 'microstrategy', 'tableau']</t>
  </si>
  <si>
    <t>{'analyst_tools': ['excel', 'powerpoint', 'microstrategy', 'tableau']}</t>
  </si>
  <si>
    <t>['sql', 'vmware', 'aws', 'databricks', 'spark', 'tableau', 'word', 'excel', 'outlook', 'flow']</t>
  </si>
  <si>
    <t>{'analyst_tools': ['tableau', 'word', 'excel', 'outlook'], 'cloud': ['vmware', 'aws', 'databricks'], 'libraries': ['spark'], 'other': ['flow'], 'programming': ['sql']}</t>
  </si>
  <si>
    <t>UI/UX Engineer| Working From Home</t>
  </si>
  <si>
    <t>MediTech Data International (Pvt) Ltd</t>
  </si>
  <si>
    <t>['html', 'css', 'react']</t>
  </si>
  <si>
    <t>{'libraries': ['react'], 'programming': ['html', 'css']}</t>
  </si>
  <si>
    <t>2812 - Sales Engineer [ Data Centre / Engineering / Building Service ]</t>
  </si>
  <si>
    <t>Data Engineer (Дата инженер)</t>
  </si>
  <si>
    <t>(Senior) Data Analyst (All Genders) Technology Assurance &amp; Risk...</t>
  </si>
  <si>
    <t>Deloitte Touche Tohmatsu Services (CH)</t>
  </si>
  <si>
    <t>Goldbelt Apex LLC</t>
  </si>
  <si>
    <t>Freelance - Data Engineer</t>
  </si>
  <si>
    <t>Tlab</t>
  </si>
  <si>
    <t>['sql', 'nosql', 'mongodb', 'mongodb', 'spark', 'airflow', 'git']</t>
  </si>
  <si>
    <t>{'databases': ['mongodb'], 'libraries': ['spark', 'airflow'], 'other': ['git'], 'programming': ['sql', 'nosql', 'mongodb']}</t>
  </si>
  <si>
    <t>GeoPhy</t>
  </si>
  <si>
    <t>['sql', 'python', 'postgresql', 'redshift', 'bigquery', 'tableau', 'looker', 'qlik']</t>
  </si>
  <si>
    <t>{'analyst_tools': ['tableau', 'looker', 'qlik'], 'cloud': ['redshift', 'bigquery'], 'databases': ['postgresql'], 'programming': ['sql', 'python']}</t>
  </si>
  <si>
    <t>Data Platform Engineer, Senior</t>
  </si>
  <si>
    <t>LayerZero</t>
  </si>
  <si>
    <t>['delphi', 'javascript', 'typescript', 'aws', 'gcp', 'unify']</t>
  </si>
  <si>
    <t>{'cloud': ['aws', 'gcp'], 'programming': ['delphi', 'javascript', 'typescript'], 'sync': ['unify']}</t>
  </si>
  <si>
    <t>Intern, Data Analytic</t>
  </si>
  <si>
    <t>63 reviews</t>
  </si>
  <si>
    <t>Senior Software Engineer - Database Specialist</t>
  </si>
  <si>
    <t>['sql', 'python', 'c', 'c#', 'oracle']</t>
  </si>
  <si>
    <t>{'cloud': ['oracle'], 'programming': ['sql', 'python', 'c', 'c#']}</t>
  </si>
  <si>
    <t>Data Analyst / LowCode developer - Startup tech - semaine 4 jours...</t>
  </si>
  <si>
    <t>Serenytics</t>
  </si>
  <si>
    <t>Development Engineer, Sound Coding (m/f/d)</t>
  </si>
  <si>
    <t>eCloudvalley Technology</t>
  </si>
  <si>
    <t>['sql', 'python', 'r', 'aws', 'oracle', 'tableau', 'qlik', 'alteryx', 'sap']</t>
  </si>
  <si>
    <t>{'analyst_tools': ['tableau', 'qlik', 'alteryx', 'sap'], 'cloud': ['aws', 'oracle'], 'programming': ['sql', 'python', 'r']}</t>
  </si>
  <si>
    <t>Netvagas (3753661114)</t>
  </si>
  <si>
    <t>Data Engineer Junior/Middle cod. MRT056</t>
  </si>
  <si>
    <t>Data Science and Analytics Manager</t>
  </si>
  <si>
    <t>Assistant Manager – Data Engineer / Graduate Data Engineer</t>
  </si>
  <si>
    <t>via 貓頭鷹搵工網</t>
  </si>
  <si>
    <t>香港金融管理局</t>
  </si>
  <si>
    <t>APAC Consumer Banking, 2023 Placement Analyst (Data &amp; Analytics...</t>
  </si>
  <si>
    <t>['sas', 'sas', 'sql', 'r', 'hadoop']</t>
  </si>
  <si>
    <t>{'analyst_tools': ['sas'], 'libraries': ['hadoop'], 'programming': ['sas', 'sql', 'r']}</t>
  </si>
  <si>
    <t>Director (Data Engineering)</t>
  </si>
  <si>
    <t>Visa Worldwide Pte. Limited</t>
  </si>
  <si>
    <t>Sr. Data Analyst//Charlotte NC or Dallas TX (Day 1 onsite)</t>
  </si>
  <si>
    <t>Medior Data Engineer - Urgent Position</t>
  </si>
  <si>
    <t>Lead Analyst, Technical Support</t>
  </si>
  <si>
    <t>Majesco Software And Solutions India Private Limited</t>
  </si>
  <si>
    <t>Malle, Belgium</t>
  </si>
  <si>
    <t>['r', 'java', 'python', 'gcp', 'aws', 'azure', 'hadoop']</t>
  </si>
  <si>
    <t>{'cloud': ['gcp', 'aws', 'azure'], 'libraries': ['hadoop'], 'programming': ['r', 'java', 'python']}</t>
  </si>
  <si>
    <t>Sr Workday Integrations Analyst</t>
  </si>
  <si>
    <t>Catholic Archdiocese Of Melbourne</t>
  </si>
  <si>
    <t>['sql', 'nosql', 'databricks', 'azure', 'airflow', 'flow']</t>
  </si>
  <si>
    <t>{'cloud': ['databricks', 'azure'], 'libraries': ['airflow'], 'other': ['flow'], 'programming': ['sql', 'nosql']}</t>
  </si>
  <si>
    <t>Data Engineer Teradata - H/F</t>
  </si>
  <si>
    <t>Sr. Associate - Data Engineer</t>
  </si>
  <si>
    <t>['java', 'python', 'c#', 'javascript', 'sql', 'flow']</t>
  </si>
  <si>
    <t>{'other': ['flow'], 'programming': ['java', 'python', 'c#', 'javascript', 'sql']}</t>
  </si>
  <si>
    <t>Facilities Operations Engineer</t>
  </si>
  <si>
    <t>Database Technical Engineer</t>
  </si>
  <si>
    <t>Internship Program (Tech)</t>
  </si>
  <si>
    <t>Senior Marketing Digital Advertising Data Scientist</t>
  </si>
  <si>
    <t>Data Scientist - Sales Optimization Product Analytics (Columbus, OH)</t>
  </si>
  <si>
    <t>['word', 'excel', 'visio', 'outlook']</t>
  </si>
  <si>
    <t>{'analyst_tools': ['word', 'excel', 'visio', 'outlook']}</t>
  </si>
  <si>
    <t>Cyber Security Analyst (Data Protection)</t>
  </si>
  <si>
    <t>Junior digital analyst - Kontich</t>
  </si>
  <si>
    <t>Senior Data Scientist. Job in Atlanta NBC4i Jobs</t>
  </si>
  <si>
    <t>Data scientist (f/h) (CDI)</t>
  </si>
  <si>
    <t>Data Entry Specialist in Vilnius</t>
  </si>
  <si>
    <t>Senior Data Analyst at Adevinta</t>
  </si>
  <si>
    <t>Head Of Data (IT)</t>
  </si>
  <si>
    <t>Python Backend Engineer. Job in Galway My Valley Jobs Today</t>
  </si>
  <si>
    <t>Senior Scientist - Advanced MEMS Modelling (f/m/d)</t>
  </si>
  <si>
    <t>Actuarial Data Analyst L&amp;H (m/f/d) at Allianz SE Reinsurance...</t>
  </si>
  <si>
    <t>Jobzem (18965857)</t>
  </si>
  <si>
    <t>['python', 't-sql', 'sql', 'postgresql', 'sql server', 'azure', 'airflow', 'spark', 'ssis', 'docker']</t>
  </si>
  <si>
    <t>{'analyst_tools': ['ssis'], 'cloud': ['azure'], 'databases': ['postgresql', 'sql server'], 'libraries': ['airflow', 'spark'], 'other': ['docker'], 'programming': ['python', 't-sql', 'sql']}</t>
  </si>
  <si>
    <t>SSAM Softwares</t>
  </si>
  <si>
    <t>ICT Corporate Directory and Data Support</t>
  </si>
  <si>
    <t>['sql', 'powershell', 'bash', 'java', 'javascript', 'perl', 'sql server', 'windows']</t>
  </si>
  <si>
    <t>{'databases': ['sql server'], 'os': ['windows'], 'programming': ['sql', 'powershell', 'bash', 'java', 'javascript', 'perl']}</t>
  </si>
  <si>
    <t>TECHNICIEN DATA CENTER (H/F)</t>
  </si>
  <si>
    <t>RM Intérim Paris</t>
  </si>
  <si>
    <t>Data Management Spezialist:in</t>
  </si>
  <si>
    <t>['python', 'go', 'sql', 'nosql', 'scala', 'r', 'gcp', 'azure', 'spark', 'kafka', 'airflow', 'tensorflow', 'git', 'jenkins', 'docker']</t>
  </si>
  <si>
    <t>{'cloud': ['gcp', 'azure'], 'libraries': ['spark', 'kafka', 'airflow', 'tensorflow'], 'other': ['git', 'jenkins', 'docker'], 'programming': ['python', 'go', 'sql', 'nosql', 'scala', 'r']}</t>
  </si>
  <si>
    <t>[IR242] | (JG) Data Scientist – Contrato Indefinido</t>
  </si>
  <si>
    <t>Northwestern Mutual Investment Services, LLC</t>
  </si>
  <si>
    <t>Spryfox GmbH</t>
  </si>
  <si>
    <t>Nomura Research Institute</t>
  </si>
  <si>
    <t>['go', 'python', 'javascript', 'typescript', 'postgresql', 'mysql', 'mariadb', 'aws', 'gcp', 'linux', 'terraform', 'pulumi', 'gitlab', 'jenkins', 'docker', 'kubernetes', 'git']</t>
  </si>
  <si>
    <t>{'cloud': ['aws', 'gcp'], 'databases': ['postgresql', 'mysql', 'mariadb'], 'os': ['linux'], 'other': ['terraform', 'pulumi', 'gitlab', 'jenkins', 'docker', 'kubernetes', 'git'], 'programming': ['go', 'python', 'javascript', 'typescript']}</t>
  </si>
  <si>
    <t>Data Analyst im Bereich Data Warehouse und Business Intelligence...</t>
  </si>
  <si>
    <t>Jobzem (25177940)</t>
  </si>
  <si>
    <t>2023 Senior Member of the Technical Staff – Overhead Persistent...</t>
  </si>
  <si>
    <t>['sql', 't-sql', 'c#', 'go', 'sql server']</t>
  </si>
  <si>
    <t>{'databases': ['sql server'], 'programming': ['sql', 't-sql', 'c#', 'go']}</t>
  </si>
  <si>
    <t>Senior Data Scientist Milan Regular</t>
  </si>
  <si>
    <t>IT Support Engineer (m/w/d)</t>
  </si>
  <si>
    <t>ernst &amp; young</t>
  </si>
  <si>
    <t>LRE (Load Runner Enterprise) Application Support Engineer</t>
  </si>
  <si>
    <t>ICT Lead Engineer</t>
  </si>
  <si>
    <t>Honey Well -</t>
  </si>
  <si>
    <t>Senior Manager of Strategy &amp; Data Analytics - Hybrid</t>
  </si>
  <si>
    <t>PMC: Digital Data Analyst</t>
  </si>
  <si>
    <t>Penske Media Corporation</t>
  </si>
  <si>
    <t>['sql', 'r', 'python', 'looker', 'tableau', 'powerpoint', 'excel']</t>
  </si>
  <si>
    <t>{'analyst_tools': ['looker', 'tableau', 'powerpoint', 'excel'], 'programming': ['sql', 'r', 'python']}</t>
  </si>
  <si>
    <t>Junior Data Scientist – PARIS, FRANCE – FinTech</t>
  </si>
  <si>
    <t>Fut ure Recruitment and Technology</t>
  </si>
  <si>
    <t>DATA ENGINEERS</t>
  </si>
  <si>
    <t>Jobzem (50244904)</t>
  </si>
  <si>
    <t>Business analytics</t>
  </si>
  <si>
    <t>Sr data devops engineer</t>
  </si>
  <si>
    <t>Jobzem (18890674)</t>
  </si>
  <si>
    <t>Site Reliability Engineer II, Messaging Technology</t>
  </si>
  <si>
    <t>Expert Data Scientist en Optimisation (F/H) CDI</t>
  </si>
  <si>
    <t>Language Data Analyst - Danish</t>
  </si>
  <si>
    <t>Data Scientist Ml - Npl - Remote | [XN-24]</t>
  </si>
  <si>
    <t>Parity Network Group</t>
  </si>
  <si>
    <t>Remote Senior Data Architect</t>
  </si>
  <si>
    <t>['python', 'go', 'scala', 'java', 'sql', 'azure', 'spark', 'airflow', 'power bi', 'github', 'kubernetes']</t>
  </si>
  <si>
    <t>{'analyst_tools': ['power bi'], 'cloud': ['azure'], 'libraries': ['spark', 'airflow'], 'other': ['github', 'kubernetes'], 'programming': ['python', 'go', 'scala', 'java', 'sql']}</t>
  </si>
  <si>
    <t>513 EWS USRL Test Technician / Analyst</t>
  </si>
  <si>
    <t>Stage DEF - Data Engineer de la fonction Commerciale et Support F/H</t>
  </si>
  <si>
    <t>14,574 reviews</t>
  </si>
  <si>
    <t>Root Inc.</t>
  </si>
  <si>
    <t>Business Analyst/Systems Engineering Consultant</t>
  </si>
  <si>
    <t>PMXperts Inc.</t>
  </si>
  <si>
    <t>28stone</t>
  </si>
  <si>
    <t>HiringThing</t>
  </si>
  <si>
    <t>Data Science Manager, Bitcoin</t>
  </si>
  <si>
    <t>Amazon Jobs in Dubai | Data Scientist Jobs May 2022</t>
  </si>
  <si>
    <t>['c#', 'excel']</t>
  </si>
  <si>
    <t>{'analyst_tools': ['excel'], 'programming': ['c#']}</t>
  </si>
  <si>
    <t>Data Engineer - Big Data Platform</t>
  </si>
  <si>
    <t>Lead Software Engineer - Corporate Services, Application Center of...</t>
  </si>
  <si>
    <t>['c#', 'javascript', 'kubernetes', 'git', 'jira']</t>
  </si>
  <si>
    <t>{'async': ['jira'], 'other': ['kubernetes', 'git'], 'programming': ['c#', 'javascript']}</t>
  </si>
  <si>
    <t>Junior Data Engineer - Barcelona-zaragoza</t>
  </si>
  <si>
    <t>Senior Analyst I, Data (Chicago, IL or Remote)</t>
  </si>
  <si>
    <t>Senior NLP Data Scientist/ Developer - Competitive Pay</t>
  </si>
  <si>
    <t>Teqniksoft</t>
  </si>
  <si>
    <t>['python', 'sql', 'bigquery', 'snowflake', 'airflow']</t>
  </si>
  <si>
    <t>{'cloud': ['bigquery', 'snowflake'], 'libraries': ['airflow'], 'programming': ['python', 'sql']}</t>
  </si>
  <si>
    <t>[P-984] | Customer Success Data Analyst</t>
  </si>
  <si>
    <t>Senior Data Engineer - Hg0456</t>
  </si>
  <si>
    <t>Remote :: Lead Data Engineer :: Contract</t>
  </si>
  <si>
    <t>Convextech</t>
  </si>
  <si>
    <t>Analytics &amp; Insights Manager</t>
  </si>
  <si>
    <t>Procter &amp; Gamble Hong Kong Ltd</t>
  </si>
  <si>
    <t>DentaQuest</t>
  </si>
  <si>
    <t>Team Lead - Data Engineering &amp; Analytics Engineering</t>
  </si>
  <si>
    <t>Welcome to the Jungle France</t>
  </si>
  <si>
    <t>['sql', 'python', 'snowflake', 'gdpr', 'airflow', 'looker', 'terraform']</t>
  </si>
  <si>
    <t>{'analyst_tools': ['looker'], 'cloud': ['snowflake'], 'libraries': ['gdpr', 'airflow'], 'other': ['terraform'], 'programming': ['sql', 'python']}</t>
  </si>
  <si>
    <t>['python', 'scala', 'go', 'sql', 'spark', 'kubernetes', 'docker']</t>
  </si>
  <si>
    <t>{'libraries': ['spark'], 'other': ['kubernetes', 'docker'], 'programming': ['python', 'scala', 'go', 'sql']}</t>
  </si>
  <si>
    <t>['sql', 'oracle', 'flow', 'gitlab']</t>
  </si>
  <si>
    <t>{'cloud': ['oracle'], 'other': ['flow', 'gitlab'], 'programming': ['sql']}</t>
  </si>
  <si>
    <t>Noodra</t>
  </si>
  <si>
    <t>Senior Infrastructure Engineer (Fortinet)</t>
  </si>
  <si>
    <t>['python', 'sql', 'mongodb', 'mongodb', 'nosql', 'postgresql', 'aurora', 'azure', 'aws', 'airflow', 'linux', 'docker', 'kubernetes', 'git', 'github']</t>
  </si>
  <si>
    <t>{'cloud': ['aurora', 'azure', 'aws'], 'databases': ['mongodb', 'postgresql'], 'libraries': ['airflow'], 'os': ['linux'], 'other': ['docker', 'kubernetes', 'git', 'github'], 'programming': ['python', 'sql', 'mongodb', 'nosql']}</t>
  </si>
  <si>
    <t>EDW Engineer</t>
  </si>
  <si>
    <t>['sas', 'sas', 'sql', 'python', 'r', 'java']</t>
  </si>
  <si>
    <t>{'analyst_tools': ['sas'], 'programming': ['sas', 'sql', 'python', 'r', 'java']}</t>
  </si>
  <si>
    <t>Data Analyst at Tangelo Games</t>
  </si>
  <si>
    <t>(ZBF-95) | Senior Data Scientist</t>
  </si>
  <si>
    <t>['python', 'sql', 'scala', 'r', 'crystal', 'databricks', 'pyspark', 'scikit-learn', 'pandas', 'numpy', 'spark', 'tensorflow']</t>
  </si>
  <si>
    <t>{'cloud': ['databricks'], 'libraries': ['pyspark', 'scikit-learn', 'pandas', 'numpy', 'spark', 'tensorflow'], 'programming': ['python', 'sql', 'scala', 'r', 'crystal']}</t>
  </si>
  <si>
    <t>Business Analyst Healthcare - Amisys Experience Required!</t>
  </si>
  <si>
    <t>Data Analyst (JD8573)</t>
  </si>
  <si>
    <t>Postdoctoral Fellow (M/F/D) Cheminformatics Data Scientist</t>
  </si>
  <si>
    <t>Möhlin, Switzerland</t>
  </si>
  <si>
    <t>Data Science Analyst, Decision Analytics</t>
  </si>
  <si>
    <t>Sales &amp; Marketing Data Analyst (Market Leader)</t>
  </si>
  <si>
    <t>Data Engineer / Data Acquisition Engineer (All genders)</t>
  </si>
  <si>
    <t>['python', 'aws', 'databricks', 'pyspark', 'kafka']</t>
  </si>
  <si>
    <t>{'cloud': ['aws', 'databricks'], 'libraries': ['pyspark', 'kafka'], 'programming': ['python']}</t>
  </si>
  <si>
    <t>['sql', 'python', 'golang', 'java', 'scala', 'azure', 'aws', 'word']</t>
  </si>
  <si>
    <t>{'analyst_tools': ['word'], 'cloud': ['azure', 'aws'], 'programming': ['sql', 'python', 'golang', 'java', 'scala']}</t>
  </si>
  <si>
    <t>Finance and Performance Analyst</t>
  </si>
  <si>
    <t>NT Health</t>
  </si>
  <si>
    <t>Revenue Analyst - Competitive Pay</t>
  </si>
  <si>
    <t>Team.Blue Global</t>
  </si>
  <si>
    <t>Data Engineer - Media Screen Scraping</t>
  </si>
  <si>
    <t>Bimobject Italy</t>
  </si>
  <si>
    <t>['sql', 'go', 'azure', 'airflow', 'kubernetes']</t>
  </si>
  <si>
    <t>{'cloud': ['azure'], 'libraries': ['airflow'], 'other': ['kubernetes'], 'programming': ['sql', 'go']}</t>
  </si>
  <si>
    <t>Senior/Lead Data Scientist (ideally Energy Sector)</t>
  </si>
  <si>
    <t>Contrat D'alternance Data Scientist</t>
  </si>
  <si>
    <t>Alcatel Lucent</t>
  </si>
  <si>
    <t>It finance tbm data analyst</t>
  </si>
  <si>
    <t>Jobzem (5714314)</t>
  </si>
  <si>
    <t>['databricks', 'spark', 'ubuntu']</t>
  </si>
  <si>
    <t>{'cloud': ['databricks'], 'libraries': ['spark'], 'os': ['ubuntu']}</t>
  </si>
  <si>
    <t>Data Scientist / Data Architect (Azure) - Remote Work</t>
  </si>
  <si>
    <t>Maintenance Data Analyst/Officer</t>
  </si>
  <si>
    <t>Maxima Group Inc</t>
  </si>
  <si>
    <t>Data Analyst SAP (m/w/d)</t>
  </si>
  <si>
    <t>Lead Microservices &amp; Data Engineer</t>
  </si>
  <si>
    <t>['mongodb', 'mongodb', 'aws', 'gcp', 'azure', 'spring', 'hadoop', 'kafka']</t>
  </si>
  <si>
    <t>{'cloud': ['aws', 'gcp', 'azure'], 'databases': ['mongodb'], 'libraries': ['spring', 'hadoop', 'kafka'], 'programming': ['mongodb']}</t>
  </si>
  <si>
    <t>Pharmacy Data Analyst - Remote from United States</t>
  </si>
  <si>
    <t>['python', 'r', 'sql', 'snowflake', 'aws', 'airflow', 'kafka', 'pandas', 'docker', 'kubernetes', 'gitlab']</t>
  </si>
  <si>
    <t>{'cloud': ['snowflake', 'aws'], 'libraries': ['airflow', 'kafka', 'pandas'], 'other': ['docker', 'kubernetes', 'gitlab'], 'programming': ['python', 'r', 'sql']}</t>
  </si>
  <si>
    <t>Software Engineer Solar Energy (C#/.NET) (m/f/x)</t>
  </si>
  <si>
    <t>People Data &amp; Analytics Sr. Partner</t>
  </si>
  <si>
    <t>Cyber Data Analytics, TS/SCI (St Louis)</t>
  </si>
  <si>
    <t>Senior Analyst - Geospatial Analytics, Client Capability Network</t>
  </si>
  <si>
    <t>['r', 'python', 'sas', 'sas', 'matlab', 'sql', 'hadoop', 'spark']</t>
  </si>
  <si>
    <t>{'analyst_tools': ['sas'], 'libraries': ['hadoop', 'spark'], 'programming': ['r', 'python', 'sas', 'matlab', 'sql']}</t>
  </si>
  <si>
    <t>非公開</t>
  </si>
  <si>
    <t>Work From Home Data Platform Engineer - Ref. 0339E (RD)</t>
  </si>
  <si>
    <t>Lead Data Engineer - Manufacturing (FULL TIME / REMOTE)</t>
  </si>
  <si>
    <t>EF Education First Gruppe</t>
  </si>
  <si>
    <t>['sql', 'snowflake', 'excel', 'looker', 'git']</t>
  </si>
  <si>
    <t>{'analyst_tools': ['excel', 'looker'], 'cloud': ['snowflake'], 'other': ['git'], 'programming': ['sql']}</t>
  </si>
  <si>
    <t>['python', 'javascript', 'r', 'azure', 'aws', 'word']</t>
  </si>
  <si>
    <t>{'analyst_tools': ['word'], 'cloud': ['azure', 'aws'], 'programming': ['python', 'javascript', 'r']}</t>
  </si>
  <si>
    <t>Data Analyst - Overseas</t>
  </si>
  <si>
    <t>Senior Officer to Assistant Manager, Advanced Data Analysis and...</t>
  </si>
  <si>
    <t>Industrial and Commercial Bank of China (Asia) Ltd</t>
  </si>
  <si>
    <t>['sql', 'python', 'go', 'aws', 'spark', 'excel', 'power bi', 'dax', 'alteryx']</t>
  </si>
  <si>
    <t>{'analyst_tools': ['excel', 'power bi', 'dax', 'alteryx'], 'cloud': ['aws'], 'libraries': ['spark'], 'programming': ['sql', 'python', 'go']}</t>
  </si>
  <si>
    <t>Senior Data Engineer Public Sector​/Datenbankentwicklung​/BI...</t>
  </si>
  <si>
    <t>CMHC - SCHL</t>
  </si>
  <si>
    <t>['sql', 'sas', 'sas', 'r', 'python', 'sql server', 'db2', 'azure', 'aws']</t>
  </si>
  <si>
    <t>{'analyst_tools': ['sas'], 'cloud': ['azure', 'aws'], 'databases': ['sql server', 'db2'], 'programming': ['sql', 'sas', 'r', 'python']}</t>
  </si>
  <si>
    <t>VIE Financial analyst</t>
  </si>
  <si>
    <t>Motul Iberica SA</t>
  </si>
  <si>
    <t>Senior Data Engineer - Cloud Data Platform</t>
  </si>
  <si>
    <t>['python', 'aws', 'azure', 'gcp', 'django', 'flask']</t>
  </si>
  <si>
    <t>{'cloud': ['aws', 'azure', 'gcp'], 'programming': ['python'], 'webframeworks': ['django', 'flask']}</t>
  </si>
  <si>
    <t>['python', 'azure', 'power bi', 'github', 'bitbucket']</t>
  </si>
  <si>
    <t>{'analyst_tools': ['power bi'], 'cloud': ['azure'], 'other': ['github', 'bitbucket'], 'programming': ['python']}</t>
  </si>
  <si>
    <t>Director, Data &amp; Analytics Forensic &amp; Litigation</t>
  </si>
  <si>
    <t>['sql', 'python', 'php', 'vba', 'javascript', 'sql server', 'oracle', 'sap', 'tableau']</t>
  </si>
  <si>
    <t>{'analyst_tools': ['sap', 'tableau'], 'cloud': ['oracle'], 'databases': ['sql server'], 'programming': ['sql', 'python', 'php', 'vba', 'javascript']}</t>
  </si>
  <si>
    <t>Stage de fin d'étude - Data Engineer</t>
  </si>
  <si>
    <t>CS</t>
  </si>
  <si>
    <t>Tokyo Electron Singapore Pte. Ltd.</t>
  </si>
  <si>
    <t>Yalo</t>
  </si>
  <si>
    <t>['aws', 'jenkins', 'ansible', 'chef', 'terraform']</t>
  </si>
  <si>
    <t>{'cloud': ['aws'], 'other': ['jenkins', 'ansible', 'chef', 'terraform']}</t>
  </si>
  <si>
    <t>Retail Analytics Programme  – Graduate Data Science Analyst (Jul...</t>
  </si>
  <si>
    <t>Internship: Data Science Frontend Technology</t>
  </si>
  <si>
    <t>Engineer (Network Configuration)</t>
  </si>
  <si>
    <t>['go', 'sql', 'python', 'r', 'mongodb', 'mongodb', 'redshift', 'spark', 'tableau', 'qlik']</t>
  </si>
  <si>
    <t>{'analyst_tools': ['tableau', 'qlik'], 'cloud': ['redshift'], 'databases': ['mongodb'], 'libraries': ['spark'], 'programming': ['go', 'sql', 'python', 'r', 'mongodb']}</t>
  </si>
  <si>
    <t>State of North Carolina</t>
  </si>
  <si>
    <t>Assistant Vice President; Data Engineer II</t>
  </si>
  <si>
    <t>['perl', 'python', 'sql', 'oracle', 'alteryx', 'splunk', 'git', 'jira', 'confluence']</t>
  </si>
  <si>
    <t>{'analyst_tools': ['alteryx', 'splunk'], 'async': ['jira', 'confluence'], 'cloud': ['oracle'], 'other': ['git'], 'programming': ['perl', 'python', 'sql']}</t>
  </si>
  <si>
    <t>['python', 'gcp', 'airflow', 'kubernetes', 'docker', 'gitlab', 'jira', 'confluence']</t>
  </si>
  <si>
    <t>{'async': ['jira', 'confluence'], 'cloud': ['gcp'], 'libraries': ['airflow'], 'other': ['kubernetes', 'docker', 'gitlab'], 'programming': ['python']}</t>
  </si>
  <si>
    <t>Software Engineer (Mlops)</t>
  </si>
  <si>
    <t>['python', 'elasticsearch', 'aws', 'azure', 'airflow', 'kafka', 'linux', 'splunk', 'docker', 'kubernetes', 'terraform']</t>
  </si>
  <si>
    <t>{'analyst_tools': ['splunk'], 'cloud': ['aws', 'azure'], 'databases': ['elasticsearch'], 'libraries': ['airflow', 'kafka'], 'os': ['linux'], 'other': ['docker', 'kubernetes', 'terraform'], 'programming': ['python']}</t>
  </si>
  <si>
    <t>RentSpree</t>
  </si>
  <si>
    <t>DATA - Data Engineer (remote in TX)</t>
  </si>
  <si>
    <t>Data science strategy leader</t>
  </si>
  <si>
    <t>Jobzem (5819857)</t>
  </si>
  <si>
    <t>Azure Data Engineer NN Mortgages</t>
  </si>
  <si>
    <t>Alteryx Developer/Data Analyst</t>
  </si>
  <si>
    <t>['sql', 'alteryx', 'git']</t>
  </si>
  <si>
    <t>{'analyst_tools': ['alteryx'], 'other': ['git'], 'programming': ['sql']}</t>
  </si>
  <si>
    <t>Towerswatson</t>
  </si>
  <si>
    <t>Design &amp; Solution Engineer</t>
  </si>
  <si>
    <t>Lead Data Scientist - Marketing Analytics</t>
  </si>
  <si>
    <t>Data Engineer, Analytics &amp; Insights (Remote)</t>
  </si>
  <si>
    <t>['sql', 'python', 'r', 'azure', 'snowflake', 'databricks', 'tableau', 'splunk']</t>
  </si>
  <si>
    <t>{'analyst_tools': ['tableau', 'splunk'], 'cloud': ['azure', 'snowflake', 'databricks'], 'programming': ['sql', 'python', 'r']}</t>
  </si>
  <si>
    <t>Analyst I Data Engineering</t>
  </si>
  <si>
    <t>['css', 'sass', 'react', 'vue.js', 'angular', 'git', 'github']</t>
  </si>
  <si>
    <t>{'libraries': ['react'], 'other': ['git', 'github'], 'programming': ['css', 'sass'], 'webframeworks': ['vue.js', 'angular']}</t>
  </si>
  <si>
    <t>Business Intelligence Analyst (m|f|d)</t>
  </si>
  <si>
    <t>Data Engineer Intern (remote – healthcare), Amman</t>
  </si>
  <si>
    <t>Seagate Technology Holdings plc</t>
  </si>
  <si>
    <t>['python', 'java', 'sql', 'aws', 'git']</t>
  </si>
  <si>
    <t>{'cloud': ['aws'], 'other': ['git'], 'programming': ['python', 'java', 'sql']}</t>
  </si>
  <si>
    <t>Database Engineer/AMK</t>
  </si>
  <si>
    <t>['sql', 'crystal', 'mysql', 'oracle', 'linux', 'excel']</t>
  </si>
  <si>
    <t>{'analyst_tools': ['excel'], 'cloud': ['oracle'], 'databases': ['mysql'], 'os': ['linux'], 'programming': ['sql', 'crystal']}</t>
  </si>
  <si>
    <t>Cosgrove Partners</t>
  </si>
  <si>
    <t>['sql', 'python', 'r', 'aws', 'gcp', 'azure', 'tableau', 'power bi', 'looker']</t>
  </si>
  <si>
    <t>{'analyst_tools': ['tableau', 'power bi', 'looker'], 'cloud': ['aws', 'gcp', 'azure'], 'programming': ['sql', 'python', 'r']}</t>
  </si>
  <si>
    <t>Telecom Reporting Analyst</t>
  </si>
  <si>
    <t>AireSpring</t>
  </si>
  <si>
    <t>Grid Model Data Operator</t>
  </si>
  <si>
    <t>Financieel Analyst</t>
  </si>
  <si>
    <t>DPA Professionals</t>
  </si>
  <si>
    <t>['sql', 'nosql', 'python', 'java', 'c++', 'scala', 'aws', 'gcp', 'hadoop', 'spark', 'kafka', 'airflow', 'flow', 'git', 'kubernetes', 'docker', 'terraform']</t>
  </si>
  <si>
    <t>{'cloud': ['aws', 'gcp'], 'libraries': ['hadoop', 'spark', 'kafka', 'airflow'], 'other': ['flow', 'git', 'kubernetes', 'docker', 'terraform'], 'programming': ['sql', 'nosql', 'python', 'java', 'c++', 'scala']}</t>
  </si>
  <si>
    <t>Senior Big Data Engineer - Urgent</t>
  </si>
  <si>
    <t>Business Analyst Associate - Santa Ana</t>
  </si>
  <si>
    <t>GREAT GREEK SOUTHERN CALIFORNIA</t>
  </si>
  <si>
    <t>Senior Back-End Software Engineer</t>
  </si>
  <si>
    <t>Data scientist compania financiera</t>
  </si>
  <si>
    <t>Data Science / Científico de datos</t>
  </si>
  <si>
    <t>Softys</t>
  </si>
  <si>
    <t>['sap', 'power bi', 'sheets']</t>
  </si>
  <si>
    <t>{'analyst_tools': ['sap', 'power bi', 'sheets']}</t>
  </si>
  <si>
    <t>LayerZero Labs</t>
  </si>
  <si>
    <t>['go', 'python', 'sql', 'aws', 'azure', 'opencv', 'tensorflow', 'graphql', 'docker', 'kubernetes']</t>
  </si>
  <si>
    <t>{'cloud': ['aws', 'azure'], 'libraries': ['opencv', 'tensorflow', 'graphql'], 'other': ['docker', 'kubernetes'], 'programming': ['go', 'python', 'sql']}</t>
  </si>
  <si>
    <t>CJ637 Data Analyst</t>
  </si>
  <si>
    <t>['sql', 'aws', 'airflow', 'gitlab']</t>
  </si>
  <si>
    <t>{'cloud': ['aws'], 'libraries': ['airflow'], 'other': ['gitlab'], 'programming': ['sql']}</t>
  </si>
  <si>
    <t>['sql', 'azure', 'spark', 'unix', 'outlook']</t>
  </si>
  <si>
    <t>{'analyst_tools': ['outlook'], 'cloud': ['azure'], 'libraries': ['spark'], 'os': ['unix'], 'programming': ['sql']}</t>
  </si>
  <si>
    <t>Data Analyst Procurement - University of Limerick</t>
  </si>
  <si>
    <t>Full Stack Engineer /Team Lead - Localsearch team</t>
  </si>
  <si>
    <t>['typescript', 'mongodb', 'mongodb', 'javascript', 'ruby', 'ruby', 'postgresql', 'react', 'node.js', 'express', 'vue', 'ruby on rails', 'kubernetes']</t>
  </si>
  <si>
    <t>{'databases': ['mongodb', 'postgresql'], 'libraries': ['react'], 'other': ['kubernetes'], 'programming': ['typescript', 'mongodb', 'javascript', 'ruby'], 'webframeworks': ['ruby', 'node.js', 'express', 'vue', 'ruby on rails']}</t>
  </si>
  <si>
    <t>Azure Data Engineer (M/F) - Remote</t>
  </si>
  <si>
    <t>['sql', 't-sql', 'azure', 'ssis', 'github']</t>
  </si>
  <si>
    <t>{'analyst_tools': ['ssis'], 'cloud': ['azure'], 'other': ['github'], 'programming': ['sql', 't-sql']}</t>
  </si>
  <si>
    <t>Consultant Data Analyst Senior (H/F)</t>
  </si>
  <si>
    <t>RSM International</t>
  </si>
  <si>
    <t>['sql', 'r', 'python', 'alteryx', 'qlik', 'tableau']</t>
  </si>
  <si>
    <t>{'analyst_tools': ['alteryx', 'qlik', 'tableau'], 'programming': ['sql', 'r', 'python']}</t>
  </si>
  <si>
    <t>Rcm data specialist floater</t>
  </si>
  <si>
    <t>Jobzem (669623)</t>
  </si>
  <si>
    <t>Central Denmark Region, Denmark</t>
  </si>
  <si>
    <t>via The Local Jobs</t>
  </si>
  <si>
    <t>Data Analyst(2-3 Yrs)</t>
  </si>
  <si>
    <t>['python', 'sql', 'excel', 'tableau', 'looker', 'sheets']</t>
  </si>
  <si>
    <t>{'analyst_tools': ['excel', 'tableau', 'looker', 'sheets'], 'programming': ['python', 'sql']}</t>
  </si>
  <si>
    <t>Back end node js engineer o 76</t>
  </si>
  <si>
    <t>['sql', 'nosql', 'python', 'aws', 'pandas', 'numpy', 'airflow', 'docker', 'kubernetes']</t>
  </si>
  <si>
    <t>{'cloud': ['aws'], 'libraries': ['pandas', 'numpy', 'airflow'], 'other': ['docker', 'kubernetes'], 'programming': ['sql', 'nosql', 'python']}</t>
  </si>
  <si>
    <t>Senior Statistical Data Analyst - SQL / Power BI</t>
  </si>
  <si>
    <t>Senior Data Scientist, Marketing Area</t>
  </si>
  <si>
    <t>Jobzem (43111550)</t>
  </si>
  <si>
    <t>ZV-951 | Analyst Data Reporting</t>
  </si>
  <si>
    <t>Hershey Mx</t>
  </si>
  <si>
    <t>Data Engineer - Generous Compensation</t>
  </si>
  <si>
    <t>['sql', 'python', 'java', 'oracle', 'azure', 'windows']</t>
  </si>
  <si>
    <t>{'cloud': ['oracle', 'azure'], 'os': ['windows'], 'programming': ['sql', 'python', 'java']}</t>
  </si>
  <si>
    <t>['sql', 'azure', 'oracle', 'snowflake', 'spark', 'kafka', 'ssis', 'sap', 'alteryx']</t>
  </si>
  <si>
    <t>{'analyst_tools': ['ssis', 'sap', 'alteryx'], 'cloud': ['azure', 'oracle', 'snowflake'], 'libraries': ['spark', 'kafka'], 'programming': ['sql']}</t>
  </si>
  <si>
    <t>Business analytics manager</t>
  </si>
  <si>
    <t>Jobzem (5270855)</t>
  </si>
  <si>
    <t>['sql', 'python', 'scala', 'azure', 'hadoop', 'spark', 'kafka', 'power bi']</t>
  </si>
  <si>
    <t>{'analyst_tools': ['power bi'], 'cloud': ['azure'], 'libraries': ['hadoop', 'spark', 'kafka'], 'programming': ['sql', 'python', 'scala']}</t>
  </si>
  <si>
    <t>Market Ads</t>
  </si>
  <si>
    <t>Salesforce Engineering Manager, Commercial Systems at Canonical</t>
  </si>
  <si>
    <t>Snr Software Engineer</t>
  </si>
  <si>
    <t>['nosql', 'cassandra', 'aws']</t>
  </si>
  <si>
    <t>{'cloud': ['aws'], 'databases': ['cassandra'], 'programming': ['nosql']}</t>
  </si>
  <si>
    <t>['java', 'scala', 'c++', 'spark', 'kafka']</t>
  </si>
  <si>
    <t>{'libraries': ['spark', 'kafka'], 'programming': ['java', 'scala', 'c++']}</t>
  </si>
  <si>
    <t>Iceye</t>
  </si>
  <si>
    <t>['python', 'typescript', 'aws', 'react', 'docker', 'kubernetes', 'terraform']</t>
  </si>
  <si>
    <t>{'cloud': ['aws'], 'libraries': ['react'], 'other': ['docker', 'kubernetes', 'terraform'], 'programming': ['python', 'typescript']}</t>
  </si>
  <si>
    <t>Internship - Trade Analytics Team</t>
  </si>
  <si>
    <t>BEC - 3012 - Talent &amp; Workforce PL</t>
  </si>
  <si>
    <t>STAGE - DataScientist - Deep Learning avec des données bruitées - F/H</t>
  </si>
  <si>
    <t>Limours, France</t>
  </si>
  <si>
    <t>Azure Data Engineer &amp; Azure Data Lead</t>
  </si>
  <si>
    <t>['python', 'scala', 'java', 'azure', 'aws', 'oracle', 'spark', 'kafka', 'hadoop', 'git']</t>
  </si>
  <si>
    <t>{'cloud': ['azure', 'aws', 'oracle'], 'libraries': ['spark', 'kafka', 'hadoop'], 'other': ['git'], 'programming': ['python', 'scala', 'java']}</t>
  </si>
  <si>
    <t>Junior PHP Engineer (f/m/d)</t>
  </si>
  <si>
    <t>['php', 'mysql', 'symfony', 'laravel']</t>
  </si>
  <si>
    <t>{'databases': ['mysql'], 'programming': ['php'], 'webframeworks': ['symfony', 'laravel']}</t>
  </si>
  <si>
    <t>['r', 'python', 'spark', 'github']</t>
  </si>
  <si>
    <t>{'libraries': ['spark'], 'other': ['github'], 'programming': ['r', 'python']}</t>
  </si>
  <si>
    <t>Data Scientist - Paris</t>
  </si>
  <si>
    <t>Europ IT Services - Ingénieur DevOps - Expert TerraForm</t>
  </si>
  <si>
    <t>['powershell', 'azure', 'aws', 'terraform', 'docker']</t>
  </si>
  <si>
    <t>{'cloud': ['azure', 'aws'], 'other': ['terraform', 'docker'], 'programming': ['powershell']}</t>
  </si>
  <si>
    <t>Kleinostheim, Germany</t>
  </si>
  <si>
    <t>Blue Sky Hospitality Solutions</t>
  </si>
  <si>
    <t>奧義智慧科技股份有限公司</t>
  </si>
  <si>
    <t>['python', 'julia', 'r']</t>
  </si>
  <si>
    <t>{'programming': ['python', 'julia', 'r']}</t>
  </si>
  <si>
    <t>Google Cloud Developer with ML and Data Scientist</t>
  </si>
  <si>
    <t>['linux', 'terminal']</t>
  </si>
  <si>
    <t>{'os': ['linux'], 'other': ['terminal']}</t>
  </si>
  <si>
    <t>Bi Analyst Sr &amp; Data Engineer Tag</t>
  </si>
  <si>
    <t>Lead /senior/Mid level Data Engineer - Azure Cloud based Data/ETL</t>
  </si>
  <si>
    <t>Data Analyst - SQL / Python OR SAS</t>
  </si>
  <si>
    <t>Staff Data Engineer Copenhagen, Berlin, Madrid, Stockholm, London...</t>
  </si>
  <si>
    <t>Data Analyst (iET)</t>
  </si>
  <si>
    <t>Carters, Inc.</t>
  </si>
  <si>
    <t>Data Platform &amp; Operations Engineer - Greater China &amp; MongoliaOU</t>
  </si>
  <si>
    <t>['sql', 'shell', 'perl', 'python', 'sql server', 'azure', 'oracle', 'ssis']</t>
  </si>
  <si>
    <t>{'analyst_tools': ['ssis'], 'cloud': ['azure', 'oracle'], 'databases': ['sql server'], 'programming': ['sql', 'shell', 'perl', 'python']}</t>
  </si>
  <si>
    <t>Senior Software Engineer I, Data Applications</t>
  </si>
  <si>
    <t>['java', 'python', 'sql', 'bigquery', 'gcp', 'aws', 'azure', 'spark', 'airflow', 'looker', 'tableau', 'terraform', 'ansible']</t>
  </si>
  <si>
    <t>{'analyst_tools': ['looker', 'tableau'], 'cloud': ['bigquery', 'gcp', 'aws', 'azure'], 'libraries': ['spark', 'airflow'], 'other': ['terraform', 'ansible'], 'programming': ['java', 'python', 'sql']}</t>
  </si>
  <si>
    <t>Senior Data Scientist (Remote Spain)</t>
  </si>
  <si>
    <t>Senior Business Data Analyst - Contract</t>
  </si>
  <si>
    <t>Gfqa Ops &amp; Metrics Leads Analyst (C13) - Hybrid</t>
  </si>
  <si>
    <t>['sql', 'tableau', 'excel', 'outlook', 'sharepoint', 'powerpoint', 'word']</t>
  </si>
  <si>
    <t>{'analyst_tools': ['tableau', 'excel', 'outlook', 'sharepoint', 'powerpoint', 'word'], 'programming': ['sql']}</t>
  </si>
  <si>
    <t>Data Scientist (Statistics)</t>
  </si>
  <si>
    <t>Architect IT / Data Engineer</t>
  </si>
  <si>
    <t>['sql', 'sas', 'sas', 'microstrategy', 'qlik']</t>
  </si>
  <si>
    <t>{'analyst_tools': ['sas', 'microstrategy', 'qlik'], 'programming': ['sql', 'sas']}</t>
  </si>
  <si>
    <t>['python', 'r', 'scala', 'aws', 'gcp', 'azure', 'tensorflow', 'keras', 'pytorch']</t>
  </si>
  <si>
    <t>{'cloud': ['aws', 'gcp', 'azure'], 'libraries': ['tensorflow', 'keras', 'pytorch'], 'programming': ['python', 'r', 'scala']}</t>
  </si>
  <si>
    <t>Principal Data Analyst - Fast Hire</t>
  </si>
  <si>
    <t>Data Analytics Sales Specialist (Dutch)</t>
  </si>
  <si>
    <t>Tech Lead Data Science and Engineering – Technical Operations</t>
  </si>
  <si>
    <t>Cash Applications Jr Analyst</t>
  </si>
  <si>
    <t>['sql', 'jenkins', 'confluence', 'jira']</t>
  </si>
  <si>
    <t>{'async': ['confluence', 'jira'], 'other': ['jenkins'], 'programming': ['sql']}</t>
  </si>
  <si>
    <t>['sql', 'scala', 'python', 'nosql', 'sql server', 'azure', 'databricks', 'snowflake', 'aws', 'gcp', 'spark', 'kafka', 'ssis', 'ssrs', 'power bi', 'ansible']</t>
  </si>
  <si>
    <t>{'analyst_tools': ['ssis', 'ssrs', 'power bi'], 'cloud': ['azure', 'databricks', 'snowflake', 'aws', 'gcp'], 'databases': ['sql server'], 'libraries': ['spark', 'kafka'], 'other': ['ansible'], 'programming': ['sql', 'scala', 'python', 'nosql']}</t>
  </si>
  <si>
    <t>Associate Data Analyst - Jalapa</t>
  </si>
  <si>
    <t>Jalapa, Guatemala</t>
  </si>
  <si>
    <t>Manuvia Expert Recruitment CZ, s.r.o.</t>
  </si>
  <si>
    <t>['c', 'r', 'python', 'express', 'excel', 'tableau', 'power bi']</t>
  </si>
  <si>
    <t>{'analyst_tools': ['excel', 'tableau', 'power bi'], 'programming': ['c', 'r', 'python'], 'webframeworks': ['express']}</t>
  </si>
  <si>
    <t>Tableau Pre-Sales Senior Solution Engineer, BI &amp; Analytics ...</t>
  </si>
  <si>
    <t>Milan, Metropolitan City of Milan, Italy   (+4 others)</t>
  </si>
  <si>
    <t>Finance and Data Analyst - Home Office</t>
  </si>
  <si>
    <t>['scala', 'python', 'java', 'spark', 'kafka', 'hadoop', 'airflow', 'git']</t>
  </si>
  <si>
    <t>{'libraries': ['spark', 'kafka', 'hadoop', 'airflow'], 'other': ['git'], 'programming': ['scala', 'python', 'java']}</t>
  </si>
  <si>
    <t>Alternant Data Analyst - Master informatique (H/F)</t>
  </si>
  <si>
    <t>['python', 'java', 'perl', 'sql', 'mongo', 'aws', 'linux']</t>
  </si>
  <si>
    <t>{'cloud': ['aws'], 'os': ['linux'], 'programming': ['python', 'java', 'perl', 'sql', 'mongo']}</t>
  </si>
  <si>
    <t>KAYDAN CONSULTING PTE. LTD.</t>
  </si>
  <si>
    <t>Head of data center economic development</t>
  </si>
  <si>
    <t>['python', 'azure', 'databricks', 'pyspark', 'power bi', 'excel', 'git']</t>
  </si>
  <si>
    <t>{'analyst_tools': ['power bi', 'excel'], 'cloud': ['azure', 'databricks'], 'libraries': ['pyspark'], 'other': ['git'], 'programming': ['python']}</t>
  </si>
  <si>
    <t>Oracle Data Analyst Lead</t>
  </si>
  <si>
    <t>Dataneuron</t>
  </si>
  <si>
    <t>O496 data steward analyst</t>
  </si>
  <si>
    <t>2024 Graduate - PhD - AI/ML Data Scientist/Engineer - Analytic...</t>
  </si>
  <si>
    <t>Data Analyst H/F (H/F)</t>
  </si>
  <si>
    <t>UMIH-FORMATION</t>
  </si>
  <si>
    <t>Data Engineer Intern (remote – healthcare), Bwizibwera</t>
  </si>
  <si>
    <t>Data Engineer (JULO)</t>
  </si>
  <si>
    <t>['sql', 'scala', 'java', 'r', 'python', 'firebase', 'firebase', 'redis', 'aws', 'redshift', 'azure', 'databricks', 'hadoop', 'spark', 'numpy', 'tensorflow', 'kafka', 'kubernetes', 'jenkins', 'gitlab']</t>
  </si>
  <si>
    <t>{'cloud': ['firebase', 'aws', 'redshift', 'azure', 'databricks'], 'databases': ['firebase', 'redis'], 'libraries': ['hadoop', 'spark', 'numpy', 'tensorflow', 'kafka'], 'other': ['kubernetes', 'jenkins', 'gitlab'], 'programming': ['sql', 'scala', 'java', 'r', 'python']}</t>
  </si>
  <si>
    <t>Consultant Big Data - DATA Engineer (H/F)</t>
  </si>
  <si>
    <t>Manpower France</t>
  </si>
  <si>
    <t>['sql', 'python', 'bigquery', 'tableau', 'looker']</t>
  </si>
  <si>
    <t>{'analyst_tools': ['tableau', 'looker'], 'cloud': ['bigquery'], 'programming': ['sql', 'python']}</t>
  </si>
  <si>
    <t>Principal Design Analytics Lead (Home based/Europe wide)</t>
  </si>
  <si>
    <t>MID Data Engineer - Remote</t>
  </si>
  <si>
    <t>Jr/Mid Data Engineer</t>
  </si>
  <si>
    <t>Awareson Sp. z o.o.</t>
  </si>
  <si>
    <t>['python', 'azure', 'numpy', 'pandas', 'kubernetes']</t>
  </si>
  <si>
    <t>{'cloud': ['azure'], 'libraries': ['numpy', 'pandas'], 'other': ['kubernetes'], 'programming': ['python']}</t>
  </si>
  <si>
    <t>Customer value experience manager</t>
  </si>
  <si>
    <t>CDI - Data Analyst - Paris Siège H/F</t>
  </si>
  <si>
    <t>nespresso</t>
  </si>
  <si>
    <t>['sql', 'python', 'azure', 'gcp', 'vue', 'power bi', 'alteryx', 'flow', 'notion']</t>
  </si>
  <si>
    <t>{'analyst_tools': ['power bi', 'alteryx'], 'async': ['notion'], 'cloud': ['azure', 'gcp'], 'other': ['flow'], 'programming': ['sql', 'python'], 'webframeworks': ['vue']}</t>
  </si>
  <si>
    <t>Senior Network Growth Analyst - Remote/All States</t>
  </si>
  <si>
    <t>['sql', 'python', 'azure', 'aws', 'gcp', 'tableau', 'power bi', 'word', 'powerpoint', 'excel', 'sharepoint']</t>
  </si>
  <si>
    <t>{'analyst_tools': ['tableau', 'power bi', 'word', 'powerpoint', 'excel', 'sharepoint'], 'cloud': ['azure', 'aws', 'gcp'], 'programming': ['sql', 'python']}</t>
  </si>
  <si>
    <t>Cyber analyst</t>
  </si>
  <si>
    <t>Geotab</t>
  </si>
  <si>
    <t>Data Engineer H/F &gt; Joboolo FR</t>
  </si>
  <si>
    <t>['python', 'azure', 'spark', 'flow']</t>
  </si>
  <si>
    <t>{'cloud': ['azure'], 'libraries': ['spark'], 'other': ['flow'], 'programming': ['python']}</t>
  </si>
  <si>
    <t>Senior Consultant Analytics (f/m/d) - Job-ID: 325205</t>
  </si>
  <si>
    <t>['sql', 'python', 'scala', 'spark', 'pyspark', 'github', 'gitlab']</t>
  </si>
  <si>
    <t>{'libraries': ['spark', 'pyspark'], 'other': ['github', 'gitlab'], 'programming': ['sql', 'python', 'scala']}</t>
  </si>
  <si>
    <t>Data Science Chief Expert (m/f/d)</t>
  </si>
  <si>
    <t>Director Advanced Analytics, IA</t>
  </si>
  <si>
    <t>['python', 'r', 'sql', 'numpy', 'pandas', 'pytorch', 'git']</t>
  </si>
  <si>
    <t>{'libraries': ['numpy', 'pandas', 'pytorch'], 'other': ['git'], 'programming': ['python', 'r', 'sql']}</t>
  </si>
  <si>
    <t>Data Analyst #15911</t>
  </si>
  <si>
    <t>['sas', 'sas', 'r', 'python', 'java', 'spark', 'spss', 'spreadsheet']</t>
  </si>
  <si>
    <t>{'analyst_tools': ['sas', 'spss', 'spreadsheet'], 'libraries': ['spark'], 'programming': ['sas', 'r', 'python', 'java']}</t>
  </si>
  <si>
    <t>Senior Data Scientist - Part-time Advisory Role</t>
  </si>
  <si>
    <t>Tendium AB</t>
  </si>
  <si>
    <t>Kronos Analyst</t>
  </si>
  <si>
    <t>['python', 'shell', 'sql', 'aws', 'azure', 'gcp', 'linux']</t>
  </si>
  <si>
    <t>{'cloud': ['aws', 'azure', 'gcp'], 'os': ['linux'], 'programming': ['python', 'shell', 'sql']}</t>
  </si>
  <si>
    <t>Traineeship voor startende data analist</t>
  </si>
  <si>
    <t>Consultant Tableau / Alteryx Data Analyst (H/F)</t>
  </si>
  <si>
    <t>['python', 'mongodb', 'mongodb', 'fastapi', 'tableau', 'alteryx', 'excel', 'power bi', 'qlik']</t>
  </si>
  <si>
    <t>{'analyst_tools': ['tableau', 'alteryx', 'excel', 'power bi', 'qlik'], 'databases': ['mongodb'], 'programming': ['python', 'mongodb'], 'webframeworks': ['fastapi']}</t>
  </si>
  <si>
    <t>['python', 'aws', 'azure', 'spark', 'pandas', 'kafka', 'hadoop']</t>
  </si>
  <si>
    <t>{'cloud': ['aws', 'azure'], 'libraries': ['spark', 'pandas', 'kafka', 'hadoop'], 'programming': ['python']}</t>
  </si>
  <si>
    <t>['c#', 'java', 'javascript', 'sql', 'spring']</t>
  </si>
  <si>
    <t>{'libraries': ['spring'], 'programming': ['c#', 'java', 'javascript', 'sql']}</t>
  </si>
  <si>
    <t>Data Governance Developer/Analyst</t>
  </si>
  <si>
    <t>Software Engineer – Data Infrastructure – OpenSearch/ Elastic...</t>
  </si>
  <si>
    <t>['python', 'elasticsearch', 'linux', 'kubernetes']</t>
  </si>
  <si>
    <t>{'databases': ['elasticsearch'], 'os': ['linux'], 'other': ['kubernetes'], 'programming': ['python']}</t>
  </si>
  <si>
    <t>Principal Data Engineer /ADTECH/ - Start Immediately</t>
  </si>
  <si>
    <t>['python', 'sql', 'golang', 'go', 'mysql', 'aws', 'databricks', 'azure', 'pyspark', 'airflow', 'flow', 'terraform']</t>
  </si>
  <si>
    <t>{'cloud': ['aws', 'databricks', 'azure'], 'databases': ['mysql'], 'libraries': ['pyspark', 'airflow'], 'other': ['flow', 'terraform'], 'programming': ['python', 'sql', 'golang', 'go']}</t>
  </si>
  <si>
    <t>Principal Data Scientist - Quantumblack</t>
  </si>
  <si>
    <t>Data Engineer - Toronto, ON CA</t>
  </si>
  <si>
    <t>Business Analyst-Technology</t>
  </si>
  <si>
    <t>Senior System Engineer / System Engineer (Data Centre Virtualization)</t>
  </si>
  <si>
    <t>Senior Functional Analyst Data Modelling &amp; Reporting - Saint-Gilles</t>
  </si>
  <si>
    <t>Affligem, Belgium</t>
  </si>
  <si>
    <t>9783 - Lead Data Engineer</t>
  </si>
  <si>
    <t>Sr business systems analyst</t>
  </si>
  <si>
    <t>F-793 DATA ENGINEER</t>
  </si>
  <si>
    <t>['python', 'shell', 'sql', 'aws', 'gcp', 'azure', 'airflow', 'pandas', 'spark', 'numpy', 'github', 'bitbucket']</t>
  </si>
  <si>
    <t>{'cloud': ['aws', 'gcp', 'azure'], 'libraries': ['airflow', 'pandas', 'spark', 'numpy'], 'other': ['github', 'bitbucket'], 'programming': ['python', 'shell', 'sql']}</t>
  </si>
  <si>
    <t>Senior Data Engineer (m./w./d.)</t>
  </si>
  <si>
    <t>Kaiserbeck GmbH</t>
  </si>
  <si>
    <t>Công ty TNHH Zuellig Pharma Việt Nam</t>
  </si>
  <si>
    <t>Data analyst lead</t>
  </si>
  <si>
    <t>Cedarvale, NM</t>
  </si>
  <si>
    <t>['sql', 'r', 'python', 'looker', 'tableau', 'word']</t>
  </si>
  <si>
    <t>{'analyst_tools': ['looker', 'tableau', 'word'], 'programming': ['sql', 'r', 'python']}</t>
  </si>
  <si>
    <t>Data &amp; Back-End Engineer - Remote Job</t>
  </si>
  <si>
    <t>['python', 'sql', 'nosql', 'aws', 'node.js']</t>
  </si>
  <si>
    <t>{'cloud': ['aws'], 'programming': ['python', 'sql', 'nosql'], 'webframeworks': ['node.js']}</t>
  </si>
  <si>
    <t>via Curotec Careers</t>
  </si>
  <si>
    <t>['python', 'php', 'javascript', 'css', 'go', 'mysql', 'aws', 'laravel', 'vue.js', 'vue', 'git', 'jira', 'zoom']</t>
  </si>
  <si>
    <t>{'async': ['jira'], 'cloud': ['aws'], 'databases': ['mysql'], 'other': ['git'], 'programming': ['python', 'php', 'javascript', 'css', 'go'], 'sync': ['zoom'], 'webframeworks': ['laravel', 'vue.js', 'vue']}</t>
  </si>
  <si>
    <t>HRJOB8889 Microbiology Scientist - with Growth Opportunities</t>
  </si>
  <si>
    <t>Oasis Group</t>
  </si>
  <si>
    <t>['r', 'go', 'flow']</t>
  </si>
  <si>
    <t>{'other': ['flow'], 'programming': ['r', 'go']}</t>
  </si>
  <si>
    <t>Noblr - Data Engineer Senior</t>
  </si>
  <si>
    <t>Staff Business Systems Analyst</t>
  </si>
  <si>
    <t>Attendant housekeeping</t>
  </si>
  <si>
    <t>Jobzem (5375606)</t>
  </si>
  <si>
    <t>['java', 'sql', 'neo4j', 'aws', 'spring', 'git', 'jira', 'confluence']</t>
  </si>
  <si>
    <t>{'async': ['jira', 'confluence'], 'cloud': ['aws'], 'databases': ['neo4j'], 'libraries': ['spring'], 'other': ['git'], 'programming': ['java', 'sql']}</t>
  </si>
  <si>
    <t>SVP, Business Analytics Team Lead, Consumer Banking Group (CBG...</t>
  </si>
  <si>
    <t>['elasticsearch', 'splunk']</t>
  </si>
  <si>
    <t>{'analyst_tools': ['splunk'], 'databases': ['elasticsearch']}</t>
  </si>
  <si>
    <t>software integration engineer</t>
  </si>
  <si>
    <t>Colect</t>
  </si>
  <si>
    <t>Statisticien - data analyst</t>
  </si>
  <si>
    <t>Rexecode</t>
  </si>
  <si>
    <t>Data Analyst, Digital Marketing (Remote)</t>
  </si>
  <si>
    <t>Terminix</t>
  </si>
  <si>
    <t>['r', 'power bi', 'looker']</t>
  </si>
  <si>
    <t>{'analyst_tools': ['power bi', 'looker'], 'programming': ['r']}</t>
  </si>
  <si>
    <t>DATA ENGINEER (ELK)</t>
  </si>
  <si>
    <t>Data Analyst for Health</t>
  </si>
  <si>
    <t>Analyst I Bill of Materials</t>
  </si>
  <si>
    <t>Senior Product Data Analyst - Lab Ops</t>
  </si>
  <si>
    <t>['sql', 'r', 'python', 'snowflake', 'tableau', 'github']</t>
  </si>
  <si>
    <t>{'analyst_tools': ['tableau'], 'cloud': ['snowflake'], 'other': ['github'], 'programming': ['sql', 'r', 'python']}</t>
  </si>
  <si>
    <t>Global Data Scientist - Marketing</t>
  </si>
  <si>
    <t>Bluemetrix Ltd</t>
  </si>
  <si>
    <t>['bash', 'python', 'java', 'databricks', 'azure', 'linux', 'ansible', 'puppet']</t>
  </si>
  <si>
    <t>{'cloud': ['databricks', 'azure'], 'os': ['linux'], 'other': ['ansible', 'puppet'], 'programming': ['bash', 'python', 'java']}</t>
  </si>
  <si>
    <t>Senior/Intermediate Backend Software Engineer</t>
  </si>
  <si>
    <t>Lexel - Resourcing as a Service</t>
  </si>
  <si>
    <t>['python', 'javascript', 'sql', 'postgresql', 'oracle', 'aws', 'azure', 'gcp', 'react', 'django', 'linux', 'docker', 'kubernetes', 'git']</t>
  </si>
  <si>
    <t>{'cloud': ['oracle', 'aws', 'azure', 'gcp'], 'databases': ['postgresql'], 'libraries': ['react'], 'os': ['linux'], 'other': ['docker', 'kubernetes', 'git'], 'programming': ['python', 'javascript', 'sql'], 'webframeworks': ['django']}</t>
  </si>
  <si>
    <t>Data Analyst, Staff Risk &amp; Investigations (Greater NYC Area, NY)</t>
  </si>
  <si>
    <t>Business Analyst - Regional</t>
  </si>
  <si>
    <t>Prince Capital Pte. Ltd.</t>
  </si>
  <si>
    <t>['sql', 'python', 'tableau', 'excel', 'word', 'powerpoint', 'unify']</t>
  </si>
  <si>
    <t>{'analyst_tools': ['tableau', 'excel', 'word', 'powerpoint'], 'programming': ['sql', 'python'], 'sync': ['unify']}</t>
  </si>
  <si>
    <t>Business Development Data Analyst (m/w/d)</t>
  </si>
  <si>
    <t>TALENTSCOUT</t>
  </si>
  <si>
    <t>Working Student Data Science and Data Engineering (all genders!)</t>
  </si>
  <si>
    <t>Cobrainer GmbH</t>
  </si>
  <si>
    <t>Job in Deutschland (München): Senior IT System Engineer / Senior...</t>
  </si>
  <si>
    <t>['sql', 'python', 'r', 'tableau', 'qlik', 'alteryx']</t>
  </si>
  <si>
    <t>{'analyst_tools': ['tableau', 'qlik', 'alteryx'], 'programming': ['sql', 'python', 'r']}</t>
  </si>
  <si>
    <t>Integrity solutions engineer</t>
  </si>
  <si>
    <t>Jobzem (5611432)</t>
  </si>
  <si>
    <t>Head of Data Engineering Chapter, Overseas General</t>
  </si>
  <si>
    <t>Big Data Engineer (Chicago, IL)</t>
  </si>
  <si>
    <t>Workforce Analyst - Urgent Hire</t>
  </si>
  <si>
    <t>Public World A.E</t>
  </si>
  <si>
    <t>Data Engineer - JJ</t>
  </si>
  <si>
    <t>IT Data Engineer - H/F</t>
  </si>
  <si>
    <t>Eu178 ba 894 especialista senior data scientist gc61</t>
  </si>
  <si>
    <t>TMC: Therapy Management Corporation</t>
  </si>
  <si>
    <t>Finance Data Analyst - Data Management - Full-time / Part-time</t>
  </si>
  <si>
    <t>Senior Applied Scientist , AWS</t>
  </si>
  <si>
    <t>Data Quality Analyst - Citi Private Bank (Hybrid)</t>
  </si>
  <si>
    <t>Data Scientist per progetto AI GPT</t>
  </si>
  <si>
    <t>via Almalaurea</t>
  </si>
  <si>
    <t>BETA 80 S.P.A. SOFTWARE E SISTEMI O, IN FORMA ABBREVIATA BETA 80 S.P.A.</t>
  </si>
  <si>
    <t>(I-484) | Data Analyst</t>
  </si>
  <si>
    <t>DATA Engineer - Hadoop et Hive - Niort (F/H) (IT)</t>
  </si>
  <si>
    <t>Siderlog Atlantique</t>
  </si>
  <si>
    <t>Proven Staffing Solutions</t>
  </si>
  <si>
    <t>QA Data (IT)</t>
  </si>
  <si>
    <t>Energies France</t>
  </si>
  <si>
    <t>Android software engineer</t>
  </si>
  <si>
    <t>Jobzem (2237711)</t>
  </si>
  <si>
    <t>Computer Engineer 12 Month Register</t>
  </si>
  <si>
    <t>['go', 'c', 'excel']</t>
  </si>
  <si>
    <t>{'analyst_tools': ['excel'], 'programming': ['go', 'c']}</t>
  </si>
  <si>
    <t>BMC Remedy Analyst</t>
  </si>
  <si>
    <t>['go', 'sql', 'java', 'c', 'oracle']</t>
  </si>
  <si>
    <t>{'cloud': ['oracle'], 'programming': ['go', 'sql', 'java', 'c']}</t>
  </si>
  <si>
    <t>STAGIAIRE DATA ANALYST , CLICHY (H/F)</t>
  </si>
  <si>
    <t>AI &amp; Machine Learning Engineer (m/w/x)</t>
  </si>
  <si>
    <t>Jobzem (16910694)</t>
  </si>
  <si>
    <t>Senior Data Scientist - Mexico - IP363</t>
  </si>
  <si>
    <t>Hamad Medical Corporation</t>
  </si>
  <si>
    <t>Omega Solutions Imc</t>
  </si>
  <si>
    <t>Operational Test Data Analyst</t>
  </si>
  <si>
    <t>KNIME Application Owner</t>
  </si>
  <si>
    <t>['python', 'r', 'sql', 'scala', 'java', 'c++', 'shell', 'matplotlib', 'tableau']</t>
  </si>
  <si>
    <t>{'analyst_tools': ['tableau'], 'libraries': ['matplotlib'], 'programming': ['python', 'r', 'sql', 'scala', 'java', 'c++', 'shell']}</t>
  </si>
  <si>
    <t>Bilingual data analyst</t>
  </si>
  <si>
    <t>Jobzem (74658774)</t>
  </si>
  <si>
    <t>['javascript', 'nosql', 'react', 'node.js', 'angular']</t>
  </si>
  <si>
    <t>{'libraries': ['react'], 'programming': ['javascript', 'nosql'], 'webframeworks': ['node.js', 'angular']}</t>
  </si>
  <si>
    <t>['python', 'sql', 'nosql', 'mongodb', 'mongodb', 'postgresql', 'elasticsearch', 'redis', 'azure', 'aws', 'pandas', 'scikit-learn', 'numpy', 'matplotlib', 'seaborn', 'plotly', 'kafka', 'flask', 'django', 'flow']</t>
  </si>
  <si>
    <t>{'cloud': ['azure', 'aws'], 'databases': ['mongodb', 'postgresql', 'elasticsearch', 'redis'], 'libraries': ['pandas', 'scikit-learn', 'numpy', 'matplotlib', 'seaborn', 'plotly', 'kafka'], 'other': ['flow'], 'programming': ['python', 'sql', 'nosql', 'mongodb'], 'webframeworks': ['flask', 'django']}</t>
  </si>
  <si>
    <t>Senior Data Engineer Public Sector (m/w/d)</t>
  </si>
  <si>
    <t>Python Software Engineer, KMS Healthcare</t>
  </si>
  <si>
    <t>Chief information officer</t>
  </si>
  <si>
    <t>Jobzem (5428857)</t>
  </si>
  <si>
    <t>STEPWISE</t>
  </si>
  <si>
    <t>['typescript', 'mongodb', 'mongodb', 'nosql', 'python', 'java', 'kotlin', 'redis', 'postgresql', 'gcp', 'spring', 'kubernetes', 'docker', 'github', 'terraform']</t>
  </si>
  <si>
    <t>{'cloud': ['gcp'], 'databases': ['mongodb', 'redis', 'postgresql'], 'libraries': ['spring'], 'other': ['kubernetes', 'docker', 'github', 'terraform'], 'programming': ['typescript', 'mongodb', 'nosql', 'python', 'java', 'kotlin']}</t>
  </si>
  <si>
    <t>Our partner</t>
  </si>
  <si>
    <t>['python', 'bash', 'oracle', 'linux', 'jenkins', 'jira']</t>
  </si>
  <si>
    <t>{'async': ['jira'], 'cloud': ['oracle'], 'os': ['linux'], 'other': ['jenkins'], 'programming': ['python', 'bash']}</t>
  </si>
  <si>
    <t>Data Analytics​/Science Experte</t>
  </si>
  <si>
    <t>['sql', 'r', 'python', 'aws', 'scikit-learn', 'keras', 'numpy', 'pandas', 'nltk', 'pytorch', 'flow']</t>
  </si>
  <si>
    <t>{'cloud': ['aws'], 'libraries': ['scikit-learn', 'keras', 'numpy', 'pandas', 'nltk', 'pytorch'], 'other': ['flow'], 'programming': ['sql', 'r', 'python']}</t>
  </si>
  <si>
    <t>Data Scientist. Job in Utrecht NBC4i Jobs</t>
  </si>
  <si>
    <t>Gis Development Analyst Qsr/fast Food</t>
  </si>
  <si>
    <t>DATA SCIENCE UNIT HEAD - M/W</t>
  </si>
  <si>
    <t>BIOASTER</t>
  </si>
  <si>
    <t>['swift', 'sql', 'solidity']</t>
  </si>
  <si>
    <t>{'programming': ['swift', 'sql', 'solidity']}</t>
  </si>
  <si>
    <t>Data Engineer Dwh (W/M) Luzern</t>
  </si>
  <si>
    <t>['css', 'sql', 'java', 'c#']</t>
  </si>
  <si>
    <t>{'programming': ['css', 'sql', 'java', 'c#']}</t>
  </si>
  <si>
    <t>Online Data Analyst - Part-Time</t>
  </si>
  <si>
    <t>Data Engineer/Senior Data Engineer - QuantumBlack, AI by McKinsey</t>
  </si>
  <si>
    <t>Sr Business Analyst, Data &amp; Analytics - HYBRID</t>
  </si>
  <si>
    <t>Systems Analyst (Information Technology) – Data Specialist</t>
  </si>
  <si>
    <t>via 香港搵工網</t>
  </si>
  <si>
    <t>Data Engineer / Officer - Business Support &amp; Planning (Strong...</t>
  </si>
  <si>
    <t>Sr. data analyst tableau developer</t>
  </si>
  <si>
    <t>Myjobscatalog</t>
  </si>
  <si>
    <t>['sql', 'python', 'snowflake', 'aws', 'airflow', 'tableau', 'word']</t>
  </si>
  <si>
    <t>{'analyst_tools': ['tableau', 'word'], 'cloud': ['snowflake', 'aws'], 'libraries': ['airflow'], 'programming': ['sql', 'python']}</t>
  </si>
  <si>
    <t>offre-emploi.tn</t>
  </si>
  <si>
    <t>Data Analyst/Fulltime Onsite/Makati City/Direct Hire Urgent</t>
  </si>
  <si>
    <t>Refsan Skilled Workers Ph</t>
  </si>
  <si>
    <t>Data Scientist - Risk&amp;rewards</t>
  </si>
  <si>
    <t>['nosql', 'azure', 'databricks', 'tableau', 'alteryx']</t>
  </si>
  <si>
    <t>{'analyst_tools': ['tableau', 'alteryx'], 'cloud': ['azure', 'databricks'], 'programming': ['nosql']}</t>
  </si>
  <si>
    <t>Junior Data Scientist - Security Clearance Required. Job in...</t>
  </si>
  <si>
    <t>Senior System Engineer (Linux/Data security)</t>
  </si>
  <si>
    <t>['sql', 'mongodb', 'mongodb', 'cassandra', 'oracle', 'unix', 'windows', 'linux', 'sap', 'puppet']</t>
  </si>
  <si>
    <t>{'analyst_tools': ['sap'], 'cloud': ['oracle'], 'databases': ['mongodb', 'cassandra'], 'os': ['unix', 'windows', 'linux'], 'other': ['puppet'], 'programming': ['sql', 'mongodb']}</t>
  </si>
  <si>
    <t>['python', 'r', 'sql', 'c', 'git']</t>
  </si>
  <si>
    <t>{'other': ['git'], 'programming': ['python', 'r', 'sql', 'c']}</t>
  </si>
  <si>
    <t>Data Engineer, Customer Enablement</t>
  </si>
  <si>
    <t>ActionIQ</t>
  </si>
  <si>
    <t>['sql', 'java', 'scala', 'aws', 'unix', 'atlassian', 'github']</t>
  </si>
  <si>
    <t>{'cloud': ['aws'], 'os': ['unix'], 'other': ['atlassian', 'github'], 'programming': ['sql', 'java', 'scala']}</t>
  </si>
  <si>
    <t>Data Engineer (Tableau Crm)</t>
  </si>
  <si>
    <t>Assistant Manager / Senior Analyst, Business Analytics</t>
  </si>
  <si>
    <t>['sql', 'vba', 'python', 'r', 'excel', 'powerpoint', 'tableau']</t>
  </si>
  <si>
    <t>{'analyst_tools': ['excel', 'powerpoint', 'tableau'], 'programming': ['sql', 'vba', 'python', 'r']}</t>
  </si>
  <si>
    <t>Digi</t>
  </si>
  <si>
    <t>Lead Informatica Engineer</t>
  </si>
  <si>
    <t>DevSecOps Software Engineer - Active Top Secret Clearance...</t>
  </si>
  <si>
    <t>['linux', 'git', 'jenkins', 'jira', 'confluence']</t>
  </si>
  <si>
    <t>{'async': ['jira', 'confluence'], 'os': ['linux'], 'other': ['git', 'jenkins']}</t>
  </si>
  <si>
    <t>Data analyst lead H/F</t>
  </si>
  <si>
    <t>Trūata</t>
  </si>
  <si>
    <t>['python', 'scala', 'sql', 'r', 'cassandra', 'redis', 'azure', 'databricks', 'aws', 'gdpr', 'spark', 'jupyter', 'hadoop', 'kafka', 'git']</t>
  </si>
  <si>
    <t>{'cloud': ['azure', 'databricks', 'aws'], 'databases': ['cassandra', 'redis'], 'libraries': ['gdpr', 'spark', 'jupyter', 'hadoop', 'kafka'], 'other': ['git'], 'programming': ['python', 'scala', 'sql', 'r']}</t>
  </si>
  <si>
    <t>EirGrid Group</t>
  </si>
  <si>
    <t>Senior Snowflake Administrator/Engineer</t>
  </si>
  <si>
    <t>['python', 'sql', 'nosql', 'azure', 'aws', 'spark', 'kafka']</t>
  </si>
  <si>
    <t>{'cloud': ['azure', 'aws'], 'libraries': ['spark', 'kafka'], 'programming': ['python', 'sql', 'nosql']}</t>
  </si>
  <si>
    <t>AI軟體工程師 AI Software Engineer (Data Science &amp; AI Team)</t>
  </si>
  <si>
    <t>['python', 'java', 'shell', 'azure', 'aws', 'linux', 'gitlab', 'docker', 'kubernetes']</t>
  </si>
  <si>
    <t>{'cloud': ['azure', 'aws'], 'os': ['linux'], 'other': ['gitlab', 'docker', 'kubernetes'], 'programming': ['python', 'java', 'shell']}</t>
  </si>
  <si>
    <t>Business Intelligence and Data Analytics Manager</t>
  </si>
  <si>
    <t>KINHONG (PTE) LIMITED</t>
  </si>
  <si>
    <t>Alternance Data Analyst H/F - Toulouse (31) H/F</t>
  </si>
  <si>
    <t>Snr Software Engineer Manager</t>
  </si>
  <si>
    <t>['sql', 'nosql', 'python', 'scala', 'java', 'aws', 'pandas', 'spark']</t>
  </si>
  <si>
    <t>{'cloud': ['aws'], 'libraries': ['pandas', 'spark'], 'programming': ['sql', 'nosql', 'python', 'scala', 'java']}</t>
  </si>
  <si>
    <t>BlueWater Federal Solutions Inc.</t>
  </si>
  <si>
    <t>Associate Data Scientist (Secret - Hybrid Remote - CONUS/OCONUS...</t>
  </si>
  <si>
    <t>['sql', 'python', 'power bi', 'flow', 'jira']</t>
  </si>
  <si>
    <t>{'analyst_tools': ['power bi'], 'async': ['jira'], 'other': ['flow'], 'programming': ['sql', 'python']}</t>
  </si>
  <si>
    <t>['gcp', 'bigquery', 'kafka', 'jenkins']</t>
  </si>
  <si>
    <t>{'cloud': ['gcp', 'bigquery'], 'libraries': ['kafka'], 'other': ['jenkins']}</t>
  </si>
  <si>
    <t>['sas', 'sas', 'vba', 'r', 'python', 'excel', 'chef', 'planner']</t>
  </si>
  <si>
    <t>{'analyst_tools': ['sas', 'excel'], 'async': ['planner'], 'other': ['chef'], 'programming': ['sas', 'vba', 'r', 'python']}</t>
  </si>
  <si>
    <t>['python', 'sql', 'databricks', 'gcp', 'aws', 'git']</t>
  </si>
  <si>
    <t>{'cloud': ['databricks', 'gcp', 'aws'], 'other': ['git'], 'programming': ['python', 'sql']}</t>
  </si>
  <si>
    <t>Supply Chain Management Digitalization &amp; Data Analyst (Milwaukee, WI)</t>
  </si>
  <si>
    <t>Data Scientist/Engineer (RE2) - Hiring Fast</t>
  </si>
  <si>
    <t>Cooper Standard Polska</t>
  </si>
  <si>
    <t>['vba', 'c', 'excel', 'sap']</t>
  </si>
  <si>
    <t>{'analyst_tools': ['excel', 'sap'], 'programming': ['vba', 'c']}</t>
  </si>
  <si>
    <t>Beck&amp;Partners</t>
  </si>
  <si>
    <t>['python', 'r', 'c++', 'scala', 'sas', 'sas', 'azure', 'aws', 'gcp']</t>
  </si>
  <si>
    <t>{'analyst_tools': ['sas'], 'cloud': ['azure', 'aws', 'gcp'], 'programming': ['python', 'r', 'c++', 'scala', 'sas']}</t>
  </si>
  <si>
    <t>Dat Services Inc</t>
  </si>
  <si>
    <t>AI Engineer / Scientist</t>
  </si>
  <si>
    <t>Shanda Group Pte. Ltd.</t>
  </si>
  <si>
    <t>People Analytics Lead, Research</t>
  </si>
  <si>
    <t>DATA ANALYST (M/W/D) gesucht! (Techniker/in - Produktionstechnik...</t>
  </si>
  <si>
    <t>OELCHECK GmbH</t>
  </si>
  <si>
    <t>Lead Database Engineer (PostgreSQL)</t>
  </si>
  <si>
    <t>['nosql', 'python', 'mongodb', 'mongodb', 'postgresql', 'mysql', 'dynamodb', 'couchbase', 'cassandra', 'windows']</t>
  </si>
  <si>
    <t>{'databases': ['mongodb', 'postgresql', 'mysql', 'dynamodb', 'couchbase', 'cassandra'], 'os': ['windows'], 'programming': ['nosql', 'python', 'mongodb']}</t>
  </si>
  <si>
    <t>Senior Data Analyst at Idmibok International</t>
  </si>
  <si>
    <t>Senior Software Engineer (Audette)</t>
  </si>
  <si>
    <t>via Top Echelon</t>
  </si>
  <si>
    <t>Active Impact Investments</t>
  </si>
  <si>
    <t>Staff Data Engineer [Coupang Play][L6-1]</t>
  </si>
  <si>
    <t>['java', 'scala', 'python', 'redis', 'aws', 'spark', 'kafka', 'hadoop', 'flow']</t>
  </si>
  <si>
    <t>{'cloud': ['aws'], 'databases': ['redis'], 'libraries': ['spark', 'kafka', 'hadoop'], 'other': ['flow'], 'programming': ['java', 'scala', 'python']}</t>
  </si>
  <si>
    <t>Data Analyst (Tech MNC/ SQL / Ad Tech / UP 5.7K)</t>
  </si>
  <si>
    <t>Telecommunications Engineer - IV</t>
  </si>
  <si>
    <t>(LA-625) | Auditor Data Scientist</t>
  </si>
  <si>
    <t>Whitney Young Health Center</t>
  </si>
  <si>
    <t>Data Scientist | Content Business</t>
  </si>
  <si>
    <t>['sql', 'r', 'python', 'nosql', 'aws', 'snowflake', 'power bi', 'excel', 'microstrategy']</t>
  </si>
  <si>
    <t>{'analyst_tools': ['power bi', 'excel', 'microstrategy'], 'cloud': ['aws', 'snowflake'], 'programming': ['sql', 'r', 'python', 'nosql']}</t>
  </si>
  <si>
    <t>Professional Data Scientist (M/W/D)</t>
  </si>
  <si>
    <t>Front-end Engineer Data and Tech · Oslo · Hybrid Remote</t>
  </si>
  <si>
    <t>['typescript', 'javascript', 'css', 'azure', 'angular', 'kubernetes']</t>
  </si>
  <si>
    <t>{'cloud': ['azure'], 'other': ['kubernetes'], 'programming': ['typescript', 'javascript', 'css'], 'webframeworks': ['angular']}</t>
  </si>
  <si>
    <t>Energy Analytics Data Scientist</t>
  </si>
  <si>
    <t>MAS Europe</t>
  </si>
  <si>
    <t>Python &amp; c++ software engineer</t>
  </si>
  <si>
    <t>Zuru Group</t>
  </si>
  <si>
    <t>Développeur Python / Data Scientist freelance (H/F)</t>
  </si>
  <si>
    <t>Senior Python Engineer - One Platform (f/m/d)</t>
  </si>
  <si>
    <t>['python', 'r', 'pandas', 'numpy', 'matplotlib', 'linux']</t>
  </si>
  <si>
    <t>{'libraries': ['pandas', 'numpy', 'matplotlib'], 'os': ['linux'], 'programming': ['python', 'r']}</t>
  </si>
  <si>
    <t>Business/Data Analyst Intern-Coop - Atlanta, GA</t>
  </si>
  <si>
    <t>Manager, Data Science 2</t>
  </si>
  <si>
    <t>via Shirley Parsons</t>
  </si>
  <si>
    <t>Shirley Parsons</t>
  </si>
  <si>
    <t>Senior Data Analyst - Alteryx</t>
  </si>
  <si>
    <t>['sql', 'java', 'python', 'snowflake', 'azure', 'spark', 'airflow', 'microstrategy', 'power bi']</t>
  </si>
  <si>
    <t>{'analyst_tools': ['microstrategy', 'power bi'], 'cloud': ['snowflake', 'azure'], 'libraries': ['spark', 'airflow'], 'programming': ['sql', 'java', 'python']}</t>
  </si>
  <si>
    <t>Sr. Backend Engineer, Analytics</t>
  </si>
  <si>
    <t>['ruby', 'ruby', 'clojure', 'mongodb', 'mongodb', 'aws', 'spark', 'chef']</t>
  </si>
  <si>
    <t>{'cloud': ['aws'], 'databases': ['mongodb'], 'libraries': ['spark'], 'other': ['chef'], 'programming': ['ruby', 'clojure', 'mongodb'], 'webframeworks': ['ruby']}</t>
  </si>
  <si>
    <t>SE Applications Analyst I</t>
  </si>
  <si>
    <t>['sql', 'visual basic', 'c#', 'sql server', 'oracle']</t>
  </si>
  <si>
    <t>{'cloud': ['oracle'], 'databases': ['sql server'], 'programming': ['sql', 'visual basic', 'c#']}</t>
  </si>
  <si>
    <t>Data Scientist Associate (Wilmington, NC)</t>
  </si>
  <si>
    <t>Data Analyst, Real World Evidence</t>
  </si>
  <si>
    <t>Clover Health HK Limited</t>
  </si>
  <si>
    <t>Sidea Group Data Scientist Hybrid Unlock Salary Bari Etl Python...</t>
  </si>
  <si>
    <t>['r', 'python', 'sql', 'aws', 'gdpr', 'tableau', 'power bi', 'qlik']</t>
  </si>
  <si>
    <t>{'analyst_tools': ['tableau', 'power bi', 'qlik'], 'cloud': ['aws'], 'libraries': ['gdpr'], 'programming': ['r', 'python', 'sql']}</t>
  </si>
  <si>
    <t>APAC Data Enablement Lead</t>
  </si>
  <si>
    <t>XS632 | Data Analytics Engineer - Remote</t>
  </si>
  <si>
    <t>Instituto De Las Artes, Las Ciencias Y Las Comunicaciones Iacc</t>
  </si>
  <si>
    <t>Business Analyst (Business Performance)</t>
  </si>
  <si>
    <t>ZIM</t>
  </si>
  <si>
    <t>IT Internships - Data Analyst</t>
  </si>
  <si>
    <t>Store N Go Sdn Bhd</t>
  </si>
  <si>
    <t>Business (Intelligence) Analyst</t>
  </si>
  <si>
    <t>['tableau', 'power bi', 'word']</t>
  </si>
  <si>
    <t>{'analyst_tools': ['tableau', 'power bi', 'word']}</t>
  </si>
  <si>
    <t>EPSA Procurement</t>
  </si>
  <si>
    <t>KM2 Solutions</t>
  </si>
  <si>
    <t>DATA CENTER BUILD ENGINEER</t>
  </si>
  <si>
    <t>Sr data scientist optumserve tech services remote</t>
  </si>
  <si>
    <t>Data Analyst - Marketing (m/f/d) - Remote</t>
  </si>
  <si>
    <t>Manager / Senior Manager to Data &amp; Analytics department</t>
  </si>
  <si>
    <t>Stress Testing &amp; Provisioning Specialist/Senior Risk Analyst ...</t>
  </si>
  <si>
    <t>53 reviews</t>
  </si>
  <si>
    <t>Full Stack Data Engineer – contract</t>
  </si>
  <si>
    <t>['go', 'scala', 'java', 'bigquery', 'gcp', 'kafka', 'spark', 'airflow', 'flow', 'kubernetes', 'terraform']</t>
  </si>
  <si>
    <t>{'cloud': ['bigquery', 'gcp'], 'libraries': ['kafka', 'spark', 'airflow'], 'other': ['flow', 'kubernetes', 'terraform'], 'programming': ['go', 'scala', 'java']}</t>
  </si>
  <si>
    <t>['python', 'java', 'c#', 'postgresql', 'azure', 'aws', 'linux', 'git', 'gitlab', 'docker']</t>
  </si>
  <si>
    <t>{'cloud': ['azure', 'aws'], 'databases': ['postgresql'], 'os': ['linux'], 'other': ['git', 'gitlab', 'docker'], 'programming': ['python', 'java', 'c#']}</t>
  </si>
  <si>
    <t>Product Data Analyst - Start</t>
  </si>
  <si>
    <t>Senior Data Scientist - Data Led Transformation (Alh - Hotel...</t>
  </si>
  <si>
    <t>['python', 'sql', 'gcp', 'bigquery', 'spark', 'git']</t>
  </si>
  <si>
    <t>{'cloud': ['gcp', 'bigquery'], 'libraries': ['spark'], 'other': ['git'], 'programming': ['python', 'sql']}</t>
  </si>
  <si>
    <t>Nashville, AR</t>
  </si>
  <si>
    <t>Data Analyst / Reporting  Intern</t>
  </si>
  <si>
    <t>Credit Analyst - Hiring Immediately</t>
  </si>
  <si>
    <t>Hays Ireland</t>
  </si>
  <si>
    <t>Experis Gruppo Manpower srl sta cercando Data Analyst</t>
  </si>
  <si>
    <t>Data analyst indemnisation cdi h/f (CDI)</t>
  </si>
  <si>
    <t>['python', 'r', 'databricks', 'spark', 'spss', 'excel', 'flow']</t>
  </si>
  <si>
    <t>{'analyst_tools': ['spss', 'excel'], 'cloud': ['databricks'], 'libraries': ['spark'], 'other': ['flow'], 'programming': ['python', 'r']}</t>
  </si>
  <si>
    <t>['sql', 'python', 'r', 'gcp', 'spark', 'kafka', 'power bi', 'tableau', 'splunk']</t>
  </si>
  <si>
    <t>{'analyst_tools': ['power bi', 'tableau', 'splunk'], 'cloud': ['gcp'], 'libraries': ['spark', 'kafka'], 'programming': ['sql', 'python', 'r']}</t>
  </si>
  <si>
    <t>['sql', 'go', 'power bi', 'dax', 'excel', 'powerpoint']</t>
  </si>
  <si>
    <t>{'analyst_tools': ['power bi', 'dax', 'excel', 'powerpoint'], 'programming': ['sql', 'go']}</t>
  </si>
  <si>
    <t>Formorrow (prev. Procam)</t>
  </si>
  <si>
    <t>Data Scientist, Geospatial</t>
  </si>
  <si>
    <t>Valuelabs</t>
  </si>
  <si>
    <t>['spark', 'hadoop', 'kafka', 'git']</t>
  </si>
  <si>
    <t>{'libraries': ['spark', 'hadoop', 'kafka'], 'other': ['git']}</t>
  </si>
  <si>
    <t>Summer internship</t>
  </si>
  <si>
    <t>Mesero</t>
  </si>
  <si>
    <t>Jobzem (4169122)</t>
  </si>
  <si>
    <t>Lead Ml / Ai / Data Scientist</t>
  </si>
  <si>
    <t>['sql', 'python', 'java', 'scala', 'snowflake', 'databricks', 'azure']</t>
  </si>
  <si>
    <t>{'cloud': ['snowflake', 'databricks', 'azure'], 'programming': ['sql', 'python', 'java', 'scala']}</t>
  </si>
  <si>
    <t>End User Support Analyst | [Z595]</t>
  </si>
  <si>
    <t>Target Technologie s.r.o.</t>
  </si>
  <si>
    <t>Parameta Solutions - Junior Data Quality Analyst, Vienna (Part Time)</t>
  </si>
  <si>
    <t>175 PVM Data Services GmbH</t>
  </si>
  <si>
    <t>Apiux</t>
  </si>
  <si>
    <t>Market Data Engineering</t>
  </si>
  <si>
    <t>['python', 'bash', 'perl', 'excel', 'git']</t>
  </si>
  <si>
    <t>{'analyst_tools': ['excel'], 'other': ['git'], 'programming': ['python', 'bash', 'perl']}</t>
  </si>
  <si>
    <t>BroadbandTV Corp.</t>
  </si>
  <si>
    <t>['sql', 'python', 'snowflake', 'aws', 'airflow', 'power bi', 'tableau']</t>
  </si>
  <si>
    <t>{'analyst_tools': ['power bi', 'tableau'], 'cloud': ['snowflake', 'aws'], 'libraries': ['airflow'], 'programming': ['sql', 'python']}</t>
  </si>
  <si>
    <t>Data Scientist, Amazon Transportation Services</t>
  </si>
  <si>
    <t>BMW Financial Services, US</t>
  </si>
  <si>
    <t>Sr Analyst-analytics Job Confidential</t>
  </si>
  <si>
    <t>['python', 'typescript', 'aws', 'snowflake', 'airflow', 'terraform', 'kubernetes']</t>
  </si>
  <si>
    <t>{'cloud': ['aws', 'snowflake'], 'libraries': ['airflow'], 'other': ['terraform', 'kubernetes'], 'programming': ['python', 'typescript']}</t>
  </si>
  <si>
    <t>Tongeren, Belgium</t>
  </si>
  <si>
    <t>[Job-11529] Senior Data Architect, Brasil</t>
  </si>
  <si>
    <t>Data analyst Senior Expert Python F/H - CDI - Boulogne Billancourt</t>
  </si>
  <si>
    <t>['python', 'sql', 'snowflake', 'azure', 'databricks', 'power bi', 'git']</t>
  </si>
  <si>
    <t>{'analyst_tools': ['power bi'], 'cloud': ['snowflake', 'azure', 'databricks'], 'other': ['git'], 'programming': ['python', 'sql']}</t>
  </si>
  <si>
    <t>Data processes information systems analyst</t>
  </si>
  <si>
    <t>Jobzem (3437906)</t>
  </si>
  <si>
    <t>Experienced senior associate forensic data analytics</t>
  </si>
  <si>
    <t>Jobzem (5916030)</t>
  </si>
  <si>
    <t>Middle/Senior QA Engineer</t>
  </si>
  <si>
    <t>['java', 'c++', 'sql', 'azure', 'airflow']</t>
  </si>
  <si>
    <t>{'cloud': ['azure'], 'libraries': ['airflow'], 'programming': ['java', 'c++', 'sql']}</t>
  </si>
  <si>
    <t>HONG KONG INTERNATIONAL SCHOOL</t>
  </si>
  <si>
    <t>Junior Data Engineer Data Warehouse (m/w/d)</t>
  </si>
  <si>
    <t>Business Intelligence Customer Engineer, Looker</t>
  </si>
  <si>
    <t>['java', 'python', 'javascript', 'c#', 'c++', 'scala', 'r', 'go', 'linux', 'looker']</t>
  </si>
  <si>
    <t>{'analyst_tools': ['looker'], 'os': ['linux'], 'programming': ['java', 'python', 'javascript', 'c#', 'c++', 'scala', 'r', 'go']}</t>
  </si>
  <si>
    <t>GIS Analyst Qatar</t>
  </si>
  <si>
    <t>Middle Data Analyst (Analytics Team)</t>
  </si>
  <si>
    <t>['sql', 'gitlab', 'confluence', 'jira', 'google chat']</t>
  </si>
  <si>
    <t>{'async': ['confluence', 'jira'], 'other': ['gitlab'], 'programming': ['sql'], 'sync': ['google chat']}</t>
  </si>
  <si>
    <t>(Senior) Business Analyst (d/w/m)</t>
  </si>
  <si>
    <t>Immobilien Scout Österreich GmbH</t>
  </si>
  <si>
    <t>['python', 'sql', 'excel', 'microstrategy']</t>
  </si>
  <si>
    <t>{'analyst_tools': ['excel', 'microstrategy'], 'programming': ['python', 'sql']}</t>
  </si>
  <si>
    <t>Senior Cloud Engineer (m/f/x) Open Source - remote (EMEA)</t>
  </si>
  <si>
    <t>Customer Service Manager / Investment Data Analyst (m/f/d)</t>
  </si>
  <si>
    <t>IMANGI STUDIOS</t>
  </si>
  <si>
    <t>Data Engineer R850K Per Annum</t>
  </si>
  <si>
    <t>['sql', 'python', 'shell', 'mongo', 'sql server', 'mysql', 'azure', 'aws', 'ssis', 'ssrs']</t>
  </si>
  <si>
    <t>{'analyst_tools': ['ssis', 'ssrs'], 'cloud': ['azure', 'aws'], 'databases': ['sql server', 'mysql'], 'programming': ['sql', 'python', 'shell', 'mongo']}</t>
  </si>
  <si>
    <t>Data Engineer / Anywhere in EU</t>
  </si>
  <si>
    <t>['python', 'powershell', 'bash', 'c#', 'c++', 'java', 'azure', 'node.js', 'jenkins', 'terraform', 'git']</t>
  </si>
  <si>
    <t>{'cloud': ['azure'], 'other': ['jenkins', 'terraform', 'git'], 'programming': ['python', 'powershell', 'bash', 'c#', 'c++', 'java'], 'webframeworks': ['node.js']}</t>
  </si>
  <si>
    <t>Entry-Level Manufacturing Data Scientist</t>
  </si>
  <si>
    <t>['python', 'solidity', 'sql', 'azure']</t>
  </si>
  <si>
    <t>{'cloud': ['azure'], 'programming': ['python', 'solidity', 'sql']}</t>
  </si>
  <si>
    <t>['sql', 'java', 'python', 'gcp', 'bigquery', 'airflow']</t>
  </si>
  <si>
    <t>{'cloud': ['gcp', 'bigquery'], 'libraries': ['airflow'], 'programming': ['sql', 'java', 'python']}</t>
  </si>
  <si>
    <t>Data scientist mlengineer</t>
  </si>
  <si>
    <t>['mongo', 'postgresql', 'dynamodb', 'azure', 'docker', 'kubernetes', 'git']</t>
  </si>
  <si>
    <t>{'cloud': ['azure'], 'databases': ['postgresql', 'dynamodb'], 'other': ['docker', 'kubernetes', 'git'], 'programming': ['mongo']}</t>
  </si>
  <si>
    <t>['sql', 'python', 'neo4j', 'aws', 'azure', 'gcp', 'databricks', 'bigquery', 'tensorflow', 'keras', 'pytorch', 'pyspark', 'hadoop', 'spark', 'kafka', 'tableau', 'power bi', 'git', 'docker', 'kubernetes']</t>
  </si>
  <si>
    <t>{'analyst_tools': ['tableau', 'power bi'], 'cloud': ['aws', 'azure', 'gcp', 'databricks', 'bigquery'], 'databases': ['neo4j'], 'libraries': ['tensorflow', 'keras', 'pytorch', 'pyspark', 'hadoop', 'spark', 'kafka'], 'other': ['git', 'docker', 'kubernetes'], 'programming': ['sql', 'python']}</t>
  </si>
  <si>
    <t>['python', 'dax', 'tableau']</t>
  </si>
  <si>
    <t>{'analyst_tools': ['dax', 'tableau'], 'programming': ['python']}</t>
  </si>
  <si>
    <t>Care Analytics Analyst (vois)</t>
  </si>
  <si>
    <t>Senior SAP Data Management Analyst</t>
  </si>
  <si>
    <t>Airbus OneWeb Satellites</t>
  </si>
  <si>
    <t>['sql', 'outlook', 'excel', 'powerpoint', 'word', 'sharepoint', 'sap', 'jira']</t>
  </si>
  <si>
    <t>{'analyst_tools': ['outlook', 'excel', 'powerpoint', 'word', 'sharepoint', 'sap'], 'async': ['jira'], 'programming': ['sql']}</t>
  </si>
  <si>
    <t>Jobzem (71255787)</t>
  </si>
  <si>
    <t>Bi data analytics consultant</t>
  </si>
  <si>
    <t>Remote Junior Java programmer/Data Analyst/Data Scientists/ML</t>
  </si>
  <si>
    <t>Hopkins, SC</t>
  </si>
  <si>
    <t>Praktikum Data Engineering (m/w/div.)</t>
  </si>
  <si>
    <t>['python', 'sql', 'azure', 'numpy', 'pandas', 'scikit-learn', 'docker', 'kubernetes', 'jenkins']</t>
  </si>
  <si>
    <t>{'cloud': ['azure'], 'libraries': ['numpy', 'pandas', 'scikit-learn'], 'other': ['docker', 'kubernetes', 'jenkins'], 'programming': ['python', 'sql']}</t>
  </si>
  <si>
    <t>Business Intelligence Analyst/Data Architect</t>
  </si>
  <si>
    <t>TechFlow, Inc.</t>
  </si>
  <si>
    <t>['sql', 'mysql', 'sql server', 'oracle', 'aws', 'redshift', 'tableau']</t>
  </si>
  <si>
    <t>{'analyst_tools': ['tableau'], 'cloud': ['oracle', 'aws', 'redshift'], 'databases': ['mysql', 'sql server'], 'programming': ['sql']}</t>
  </si>
  <si>
    <t>ENTRY LEVEL DATA ENGINEER (REMOTE)</t>
  </si>
  <si>
    <t>Data ScientistJobsuche</t>
  </si>
  <si>
    <t>Senior Analyst, Analytics Strategy</t>
  </si>
  <si>
    <t>Engineer – Electrical / power</t>
  </si>
  <si>
    <t>Vertiv (Hong Kong) Limited</t>
  </si>
  <si>
    <t>AL-AGEDI RECRUITMENT CONSULTANCY</t>
  </si>
  <si>
    <t>['sql', 'python', 'r', 'bigquery', 'azure']</t>
  </si>
  <si>
    <t>{'cloud': ['bigquery', 'azure'], 'programming': ['sql', 'python', 'r']}</t>
  </si>
  <si>
    <t>Customer Engineer, Data Infrastructure, Google Cloud (Ukrainian...</t>
  </si>
  <si>
    <t>['sql', 'sql server', 'db2', 'gcp', 'bigquery', 'oracle', 'airflow', 'looker']</t>
  </si>
  <si>
    <t>{'analyst_tools': ['looker'], 'cloud': ['gcp', 'bigquery', 'oracle'], 'databases': ['sql server', 'db2'], 'libraries': ['airflow'], 'programming': ['sql']}</t>
  </si>
  <si>
    <t>Senior Data Engineer - Ml Ops (Remote Brazil)</t>
  </si>
  <si>
    <t>Software Engineer at Robert Half 東京23区</t>
  </si>
  <si>
    <t>via Artist Gallery Of Silent Outsidr</t>
  </si>
  <si>
    <t>Data Engineer BI (F/H)</t>
  </si>
  <si>
    <t>SISAL</t>
  </si>
  <si>
    <t>Digital Email Analyst</t>
  </si>
  <si>
    <t>Senior Site Reliability Engineer – Observability at Cellulant...</t>
  </si>
  <si>
    <t>['python', 'pandas', 'django', 'jenkins', 'ansible']</t>
  </si>
  <si>
    <t>{'libraries': ['pandas'], 'other': ['jenkins', 'ansible'], 'programming': ['python'], 'webframeworks': ['django']}</t>
  </si>
  <si>
    <t>Teilur</t>
  </si>
  <si>
    <t>Senior Data Engineer (M/F/d) 100 % Homeoffice</t>
  </si>
  <si>
    <t>(G-265) | Data Science Scientist - Remote</t>
  </si>
  <si>
    <t>['shell', 'python', 'java', 'scala', 'aws', 'azure', 'hadoop', 'spark', 'express', 'excel']</t>
  </si>
  <si>
    <t>{'analyst_tools': ['excel'], 'cloud': ['aws', 'azure'], 'libraries': ['hadoop', 'spark'], 'programming': ['shell', 'python', 'java', 'scala'], 'webframeworks': ['express']}</t>
  </si>
  <si>
    <t>['r', 'python', 'php', 'sql', 'c#', 'azure', 'numpy', 'pandas', 'scikit-learn', 'dplyr', 'ggplot2', 'hadoop', 'excel']</t>
  </si>
  <si>
    <t>{'analyst_tools': ['excel'], 'cloud': ['azure'], 'libraries': ['numpy', 'pandas', 'scikit-learn', 'dplyr', 'ggplot2', 'hadoop'], 'programming': ['r', 'python', 'php', 'sql', 'c#']}</t>
  </si>
  <si>
    <t>['sql', 'python', 'c#', 'java', 'gcp', 'bigquery', 'aws', 'redshift', 'snowflake', 'airflow', 'kafka', 'pyspark', 'tableau', 'terraform']</t>
  </si>
  <si>
    <t>{'analyst_tools': ['tableau'], 'cloud': ['gcp', 'bigquery', 'aws', 'redshift', 'snowflake'], 'libraries': ['airflow', 'kafka', 'pyspark'], 'other': ['terraform'], 'programming': ['sql', 'python', 'c#', 'java']}</t>
  </si>
  <si>
    <t>Senior Associate Data Scientist - Statistical Analysis, Financial...</t>
  </si>
  <si>
    <t>Acl Tecnología</t>
  </si>
  <si>
    <t>Senior lead data engineer work home</t>
  </si>
  <si>
    <t>['python', 'java', 'sql', 'databricks', 'snowflake', 'bigquery', 'pyspark', 'spark', 'spring', 'flask']</t>
  </si>
  <si>
    <t>{'cloud': ['databricks', 'snowflake', 'bigquery'], 'libraries': ['pyspark', 'spark', 'spring'], 'programming': ['python', 'java', 'sql'], 'webframeworks': ['flask']}</t>
  </si>
  <si>
    <t>['typescript', 'aws', 'react', 'graphql', 'node']</t>
  </si>
  <si>
    <t>{'cloud': ['aws'], 'libraries': ['react', 'graphql'], 'programming': ['typescript'], 'webframeworks': ['node']}</t>
  </si>
  <si>
    <t>Data Scientist - Working Student</t>
  </si>
  <si>
    <t>Immowelt Hamburg GmbH</t>
  </si>
  <si>
    <t>Data Engineer - Financial Services - Start Now</t>
  </si>
  <si>
    <t>['azure', 'aws', 'kafka', 'spark', 'ssis', 'tableau', 'flow']</t>
  </si>
  <si>
    <t>{'analyst_tools': ['ssis', 'tableau'], 'cloud': ['azure', 'aws'], 'libraries': ['kafka', 'spark'], 'other': ['flow']}</t>
  </si>
  <si>
    <t>Commercial Business Analyst (Southern Europe)</t>
  </si>
  <si>
    <t>Analyst Global BI&amp;A</t>
  </si>
  <si>
    <t>Blockchain Senior Rust Engineer (m/f/d) - 100% remote</t>
  </si>
  <si>
    <t>Perg, Austria</t>
  </si>
  <si>
    <t>Eneco eMobility B. V.</t>
  </si>
  <si>
    <t>['go', 'snowflake', 'azure']</t>
  </si>
  <si>
    <t>{'cloud': ['snowflake', 'azure'], 'programming': ['go']}</t>
  </si>
  <si>
    <t>Data Revolusionist</t>
  </si>
  <si>
    <t>CloudNation</t>
  </si>
  <si>
    <t>Azure integration developerarchitect ft</t>
  </si>
  <si>
    <t>Jobzem (518741)</t>
  </si>
  <si>
    <t>Medical Home Network</t>
  </si>
  <si>
    <t>Product Data Scientist, Supplier Services</t>
  </si>
  <si>
    <t>Work From Home Senior Data Analyst / Ref. 1028E (Rd) - LNQ467</t>
  </si>
  <si>
    <t>SSP Innovations</t>
  </si>
  <si>
    <t>['sql', 'python', 'sql server', 'oracle', 'jira']</t>
  </si>
  <si>
    <t>{'async': ['jira'], 'cloud': ['oracle'], 'databases': ['sql server'], 'programming': ['sql', 'python']}</t>
  </si>
  <si>
    <t>Data Analyst CRM (H/F)</t>
  </si>
  <si>
    <t>Data Science Data Scientist (Generative AI) Colombia</t>
  </si>
  <si>
    <t>8722 data scientist ii</t>
  </si>
  <si>
    <t>['python', 'r', 'sql', 'ibm cloud', 'pyspark']</t>
  </si>
  <si>
    <t>{'cloud': ['ibm cloud'], 'libraries': ['pyspark'], 'programming': ['python', 'r', 'sql']}</t>
  </si>
  <si>
    <t>Cachoeiro de Itapemirim, State of Espírito Santo, Brazil</t>
  </si>
  <si>
    <t>['sql', 'javascript', 'sql server', 'airflow', 'kafka', 'angular', 'tableau', 'git', 'gitlab', 'docker', 'kubernetes']</t>
  </si>
  <si>
    <t>{'analyst_tools': ['tableau'], 'databases': ['sql server'], 'libraries': ['airflow', 'kafka'], 'other': ['git', 'gitlab', 'docker', 'kubernetes'], 'programming': ['sql', 'javascript'], 'webframeworks': ['angular']}</t>
  </si>
  <si>
    <t>System Analyst (Database Administrator)</t>
  </si>
  <si>
    <t>Hong Kong Baptist Hospital</t>
  </si>
  <si>
    <t>['sql', 'java', 'sql server', 'mysql', 'oracle']</t>
  </si>
  <si>
    <t>{'cloud': ['oracle'], 'databases': ['sql server', 'mysql'], 'programming': ['sql', 'java']}</t>
  </si>
  <si>
    <t>Banque Islamique du Sénégal BIS</t>
  </si>
  <si>
    <t>['python', 'sql', 'azure', 'git', 'github']</t>
  </si>
  <si>
    <t>{'cloud': ['azure'], 'other': ['git', 'github'], 'programming': ['python', 'sql']}</t>
  </si>
  <si>
    <t>['swift', 'python', 'sql', 'mysql', 'postgresql', 'redshift', 'gcp', 'hadoop', 'tableau', 'excel', 'powerpoint']</t>
  </si>
  <si>
    <t>{'analyst_tools': ['tableau', 'excel', 'powerpoint'], 'cloud': ['redshift', 'gcp'], 'databases': ['mysql', 'postgresql'], 'libraries': ['hadoop'], 'programming': ['swift', 'python', 'sql']}</t>
  </si>
  <si>
    <t>['python', 'java', 'r', 'scala', 'c++', 'matlab', 'mongodb', 'mongodb', 'cassandra', 'hadoop', 'kafka']</t>
  </si>
  <si>
    <t>{'databases': ['mongodb', 'cassandra'], 'libraries': ['hadoop', 'kafka'], 'programming': ['python', 'java', 'r', 'scala', 'c++', 'matlab', 'mongodb']}</t>
  </si>
  <si>
    <t>Digital content manager walb</t>
  </si>
  <si>
    <t>Jobzem (5442093)</t>
  </si>
  <si>
    <t>Sr data analyst navy exp must and active dod must</t>
  </si>
  <si>
    <t>Data Engineer - Azure Environment</t>
  </si>
  <si>
    <t>Data Scientist III (Atlanta, GA)</t>
  </si>
  <si>
    <t>Analista Soporte Data Jr. (Ciudad de México, Miguel Hidalgo)</t>
  </si>
  <si>
    <t>data scientist python (IT) / Freelance</t>
  </si>
  <si>
    <t>Senior Machine Learning / Computer Vision Engineer, Mixed Reality...</t>
  </si>
  <si>
    <t>ARCHITECTURAL ENGINEER/CAD-CAM ENGINEER</t>
  </si>
  <si>
    <t>Reliant Human Resource Pte. Ltd.</t>
  </si>
  <si>
    <t>Wheels Inc</t>
  </si>
  <si>
    <t>['dynamodb', 'aws', 'react', 'node.js', 'linux', 'sharepoint', 'git', 'github', 'gitlab', 'bitbucket', 'confluence', 'jira']</t>
  </si>
  <si>
    <t>{'analyst_tools': ['sharepoint'], 'async': ['confluence', 'jira'], 'cloud': ['aws'], 'databases': ['dynamodb'], 'libraries': ['react'], 'os': ['linux'], 'other': ['git', 'github', 'gitlab', 'bitbucket'], 'webframeworks': ['node.js']}</t>
  </si>
  <si>
    <t>Remanufacturing Small Parts Analyst</t>
  </si>
  <si>
    <t>Ford México</t>
  </si>
  <si>
    <t>Job in Deutschland (Hamburg): Senior Data Platform Engineer (m/f/d)</t>
  </si>
  <si>
    <t>Ordem dos Engenheiros</t>
  </si>
  <si>
    <t>Front Office Reporting Analyst</t>
  </si>
  <si>
    <t>Senior Data Engineer: Data Landscape/Technical Enablement</t>
  </si>
  <si>
    <t>Data Engineer - Big Data - Nantes - F/H</t>
  </si>
  <si>
    <t>Sales virtual assistant</t>
  </si>
  <si>
    <t>Melo, Cerro Largo Department, Uruguay</t>
  </si>
  <si>
    <t>Jobzem (13996601)</t>
  </si>
  <si>
    <t>Integration Support Analyst (Data Analyst, Customer Experience)</t>
  </si>
  <si>
    <t>Data Engineer - Stage de fin détudes - Paris 2e</t>
  </si>
  <si>
    <t>Student/Intern - Data &amp; Machine Learning Engineer (m/f/d)</t>
  </si>
  <si>
    <t>Duplicates</t>
  </si>
  <si>
    <t>Data Analyst (Global Needs Analysis)</t>
  </si>
  <si>
    <t>Technical Project Manager / Data</t>
  </si>
  <si>
    <t>['javascript', 'oracle', 'spring', 'git', 'jenkins']</t>
  </si>
  <si>
    <t>{'cloud': ['oracle'], 'libraries': ['spring'], 'other': ['git', 'jenkins'], 'programming': ['javascript']}</t>
  </si>
  <si>
    <t>Talent Leads HR Solutions</t>
  </si>
  <si>
    <t>Research Scientist | Pharma Industry (f/m/x)</t>
  </si>
  <si>
    <t>['bigquery', 'kafka']</t>
  </si>
  <si>
    <t>{'cloud': ['bigquery'], 'libraries': ['kafka']}</t>
  </si>
  <si>
    <t>Senior Pricing Strategy Analyst</t>
  </si>
  <si>
    <t>['vba', 'sql', 'azure', 'tableau', 'power bi', 'excel', 'powerpoint', 'jira']</t>
  </si>
  <si>
    <t>{'analyst_tools': ['tableau', 'power bi', 'excel', 'powerpoint'], 'async': ['jira'], 'cloud': ['azure'], 'programming': ['vba', 'sql']}</t>
  </si>
  <si>
    <t>['sql', 'python', 'azure', 'databricks', 'spark', 'pyspark', 'express']</t>
  </si>
  <si>
    <t>{'cloud': ['azure', 'databricks'], 'libraries': ['spark', 'pyspark'], 'programming': ['sql', 'python'], 'webframeworks': ['express']}</t>
  </si>
  <si>
    <t>Data/Information analyst</t>
  </si>
  <si>
    <t>No SQL and SQL Database Developer</t>
  </si>
  <si>
    <t>['sql', 'nosql', 'mongodb', 'mongodb', 'redis']</t>
  </si>
  <si>
    <t>{'databases': ['mongodb', 'redis'], 'programming': ['sql', 'nosql', 'mongodb']}</t>
  </si>
  <si>
    <t>Immediately Need Data Analysis Trainer  in Hyderabad (Job Id...</t>
  </si>
  <si>
    <t>Miyapur, Telangana, India</t>
  </si>
  <si>
    <t>HR Technology Analyst (AC095)</t>
  </si>
  <si>
    <t>Lead Analyst, Process And Performance</t>
  </si>
  <si>
    <t>National Grid Co Usa (Ne Power)</t>
  </si>
  <si>
    <t>['sql', 'java', 'azure', 'spark', 'kafka', 'linux', 'kubernetes', 'git', 'jenkins']</t>
  </si>
  <si>
    <t>{'cloud': ['azure'], 'libraries': ['spark', 'kafka'], 'os': ['linux'], 'other': ['kubernetes', 'git', 'jenkins'], 'programming': ['sql', 'java']}</t>
  </si>
  <si>
    <t>Principal Data Scientist (@Remote, Chile, Colombia, Costa Rica...</t>
  </si>
  <si>
    <t>Senior Data Engineer - Aws</t>
  </si>
  <si>
    <t>['shell', 'java', 'aws', 'hadoop', 'spark', 'kafka', 'pandas', 'scikit-learn', 'numpy', 'jupyter', 'github', 'jenkins', 'docker', 'kubernetes']</t>
  </si>
  <si>
    <t>{'cloud': ['aws'], 'libraries': ['hadoop', 'spark', 'kafka', 'pandas', 'scikit-learn', 'numpy', 'jupyter'], 'other': ['github', 'jenkins', 'docker', 'kubernetes'], 'programming': ['shell', 'java']}</t>
  </si>
  <si>
    <t>Technical Business/ Data Analyst</t>
  </si>
  <si>
    <t>QCL QUAD CODE CY LIMITED</t>
  </si>
  <si>
    <t>['aws', 'unix', 'splunk']</t>
  </si>
  <si>
    <t>{'analyst_tools': ['splunk'], 'cloud': ['aws'], 'os': ['unix']}</t>
  </si>
  <si>
    <t>['python', 'shell', 'bash', 'linux', 'windows', 'unix', 'jenkins', 'git']</t>
  </si>
  <si>
    <t>{'os': ['linux', 'windows', 'unix'], 'other': ['jenkins', 'git'], 'programming': ['python', 'shell', 'bash']}</t>
  </si>
  <si>
    <t>Business Analyst/ Data Analyst (Banking Industry)</t>
  </si>
  <si>
    <t>Sr. Mgr Data Scientist</t>
  </si>
  <si>
    <t>['sql', 'qlik', 'excel', 'tableau', 'power bi']</t>
  </si>
  <si>
    <t>{'analyst_tools': ['qlik', 'excel', 'tableau', 'power bi'], 'programming': ['sql']}</t>
  </si>
  <si>
    <t>Sr Full-Stack Python Engineer - Data Systems (Usd)</t>
  </si>
  <si>
    <t>via Mauritius Business Directory</t>
  </si>
  <si>
    <t>Trainee Data Science / Operations (m/w/d)</t>
  </si>
  <si>
    <t>Position Data Engineer Trainee</t>
  </si>
  <si>
    <t>['python', 'scala', 'unify']</t>
  </si>
  <si>
    <t>{'programming': ['python', 'scala'], 'sync': ['unify']}</t>
  </si>
  <si>
    <t>Research Engineer Hybrid Modeling Fuel Cell (f/m/div.)</t>
  </si>
  <si>
    <t>['python', 'azure', 'spark', 'github']</t>
  </si>
  <si>
    <t>{'cloud': ['azure'], 'libraries': ['spark'], 'other': ['github'], 'programming': ['python']}</t>
  </si>
  <si>
    <t>Signature Support Engineer - Tableau</t>
  </si>
  <si>
    <t>Head of Data and Analytics - Hang Seng Bank</t>
  </si>
  <si>
    <t>Aurigin Technology Pte Ltd</t>
  </si>
  <si>
    <t>['c++', 'c#', 'javascript', 'sql', 'java', 'mysql']</t>
  </si>
  <si>
    <t>{'databases': ['mysql'], 'programming': ['c++', 'c#', 'javascript', 'sql', 'java']}</t>
  </si>
  <si>
    <t>Vp, Mis Analyst</t>
  </si>
  <si>
    <t>Test Engineer/Test Analytik</t>
  </si>
  <si>
    <t>Komerční banka, a.s.</t>
  </si>
  <si>
    <t>['c', 'html', 'oracle', 'sap', 'tableau']</t>
  </si>
  <si>
    <t>{'analyst_tools': ['sap', 'tableau'], 'cloud': ['oracle'], 'programming': ['c', 'html']}</t>
  </si>
  <si>
    <t>Senior Data Scientist - Search &amp; Knowledge Discovery</t>
  </si>
  <si>
    <t>Arboga, Sweden</t>
  </si>
  <si>
    <t>ABC kraften</t>
  </si>
  <si>
    <t>Head of Data Science &amp; Analytics, TIDAL</t>
  </si>
  <si>
    <t>BLACKBIRD.AI</t>
  </si>
  <si>
    <t>Data Center Storage with Avamar/Sacramento, CA Onsite Only 2 wks...</t>
  </si>
  <si>
    <t>Jobzem (70660368)</t>
  </si>
  <si>
    <t>[データサイエンティスト / Data Scientist](兵庫)～Eコマース・ビッグデータ解析～</t>
  </si>
  <si>
    <t>Amagasaki, Hyogo, Japan</t>
  </si>
  <si>
    <t>DATA WAVE TECHNOLOGIES INC</t>
  </si>
  <si>
    <t>['javascript', 'aws', 'react', 'next.js', 'react.js', 'git', 'bitbucket', 'jira']</t>
  </si>
  <si>
    <t>{'async': ['jira'], 'cloud': ['aws'], 'libraries': ['react'], 'other': ['git', 'bitbucket'], 'programming': ['javascript'], 'webframeworks': ['next.js', 'react.js']}</t>
  </si>
  <si>
    <t>['c', 'python', 'java', 'scala', 'sql', 'mongodb', 'mongodb', 'mysql', 'sql server', 'spark', 'kafka', 'hadoop']</t>
  </si>
  <si>
    <t>{'databases': ['mongodb', 'mysql', 'sql server'], 'libraries': ['spark', 'kafka', 'hadoop'], 'programming': ['c', 'python', 'java', 'scala', 'sql', 'mongodb']}</t>
  </si>
  <si>
    <t>Data Scientist urgent requirement</t>
  </si>
  <si>
    <t>Heat Transfer Engineer Intern</t>
  </si>
  <si>
    <t>['php', 'matlab']</t>
  </si>
  <si>
    <t>{'programming': ['php', 'matlab']}</t>
  </si>
  <si>
    <t>Data Engineer /Architect (SSIS/SSAS) - Contract  12 months</t>
  </si>
  <si>
    <t>Ruby On Rails Engineer - Remote Work</t>
  </si>
  <si>
    <t>VOLUNTEERS OF AMERICA CHESAPEAKE AND CAROLINAS, INC.</t>
  </si>
  <si>
    <t>TekFrame</t>
  </si>
  <si>
    <t>['sql', 'sql server', 'oracle', 'azure', 'databricks', 'spark']</t>
  </si>
  <si>
    <t>{'cloud': ['oracle', 'azure', 'databricks'], 'databases': ['sql server'], 'libraries': ['spark'], 'programming': ['sql']}</t>
  </si>
  <si>
    <t>Data Scientist (Virtual Remote)</t>
  </si>
  <si>
    <t>Dcops Engineer</t>
  </si>
  <si>
    <t>['mongo', 'shell', 'powershell', 'mysql', 'cassandra', 'vmware', 'linux', 'windows', 'ansible', 'puppet', 'chef', 'jira', 'confluence']</t>
  </si>
  <si>
    <t>{'async': ['jira', 'confluence'], 'cloud': ['vmware'], 'databases': ['mysql', 'cassandra'], 'os': ['linux', 'windows'], 'other': ['ansible', 'puppet', 'chef'], 'programming': ['mongo', 'shell', 'powershell']}</t>
  </si>
  <si>
    <t>Data analysis associate</t>
  </si>
  <si>
    <t>Jobzem (22694178)</t>
  </si>
  <si>
    <t>Data Engineer Co-Op (FC) Jobs Near Me</t>
  </si>
  <si>
    <t>Manager data analytics col</t>
  </si>
  <si>
    <t>Jobzem (70404347)</t>
  </si>
  <si>
    <t>Senior Analytics Consultant UAE</t>
  </si>
  <si>
    <t>Softwareentwickler, Data Scientist - Machine Learning (m/w/d)</t>
  </si>
  <si>
    <t>Wissenschaftler für Data Science in der optischen Messtechnik (m/w/x)</t>
  </si>
  <si>
    <t>['sql', 'python', 'matlab', 'excel']</t>
  </si>
  <si>
    <t>{'analyst_tools': ['excel'], 'programming': ['sql', 'python', 'matlab']}</t>
  </si>
  <si>
    <t>Data Scientist (Software Engineer, All Levels)</t>
  </si>
  <si>
    <t>Data Engineer (KT-353)</t>
  </si>
  <si>
    <t>['sql', 'python', 'aws', 'spark', 'git', 'jenkins', 'terraform']</t>
  </si>
  <si>
    <t>{'cloud': ['aws'], 'libraries': ['spark'], 'other': ['git', 'jenkins', 'terraform'], 'programming': ['sql', 'python']}</t>
  </si>
  <si>
    <t>Senior Python Software Engineer, Hedge Fund, Geneva</t>
  </si>
  <si>
    <t>Corporate Tax Incentives</t>
  </si>
  <si>
    <t>Jobzem (75031336)</t>
  </si>
  <si>
    <t>Sr Data Engineer - AWS</t>
  </si>
  <si>
    <t>['python', 'vba', 'sql', 'nosql', 'oracle']</t>
  </si>
  <si>
    <t>{'cloud': ['oracle'], 'programming': ['python', 'vba', 'sql', 'nosql']}</t>
  </si>
  <si>
    <t>['python', 'sql', 'azure', 'aws', 'gcp', 'power bi', 'ssis', 'ssrs']</t>
  </si>
  <si>
    <t>{'analyst_tools': ['power bi', 'ssis', 'ssrs'], 'cloud': ['azure', 'aws', 'gcp'], 'programming': ['python', 'sql']}</t>
  </si>
  <si>
    <t>Business Analystin / Business Analyst (w/m/d)</t>
  </si>
  <si>
    <t>Data Engineer (m/w/d) in Voll- oder Teilzeit</t>
  </si>
  <si>
    <t>['sql', 'python', 'java', 'azure', 'aws', 'power bi']</t>
  </si>
  <si>
    <t>{'analyst_tools': ['power bi'], 'cloud': ['azure', 'aws'], 'programming': ['sql', 'python', 'java']}</t>
  </si>
  <si>
    <t>Internship - Sustainability Analyst</t>
  </si>
  <si>
    <t>triply GmbH</t>
  </si>
  <si>
    <t>(IND) DATA SCIENTIST</t>
  </si>
  <si>
    <t>['sql', 'java', 'python', 'mysql', 'airflow', 'kafka', 'docker', 'kubernetes']</t>
  </si>
  <si>
    <t>{'databases': ['mysql'], 'libraries': ['airflow', 'kafka'], 'other': ['docker', 'kubernetes'], 'programming': ['sql', 'java', 'python']}</t>
  </si>
  <si>
    <t>['python', 'sql', 'go', 'aws', 'gcp', 'snowflake', 'redshift', 'looker']</t>
  </si>
  <si>
    <t>{'analyst_tools': ['looker'], 'cloud': ['aws', 'gcp', 'snowflake', 'redshift'], 'programming': ['python', 'sql', 'go']}</t>
  </si>
  <si>
    <t>Data Engineer - Google Cloud Gcp</t>
  </si>
  <si>
    <t>['sql', 'gcp', 'ibm cloud', 'express', 'github', 'terraform']</t>
  </si>
  <si>
    <t>{'cloud': ['gcp', 'ibm cloud'], 'other': ['github', 'terraform'], 'programming': ['sql'], 'webframeworks': ['express']}</t>
  </si>
  <si>
    <t>['java', 'scala', 'python', 'nosql', 'sql', 'mongodb', 'mongodb', 'shell', 'mysql', 'cassandra', 'aws', 'azure', 'redshift', 'snowflake', 'hadoop', 'kafka', 'spark', 'unix', 'linux']</t>
  </si>
  <si>
    <t>{'cloud': ['aws', 'azure', 'redshift', 'snowflake'], 'databases': ['mongodb', 'mysql', 'cassandra'], 'libraries': ['hadoop', 'kafka', 'spark'], 'os': ['unix', 'linux'], 'programming': ['java', 'scala', 'python', 'nosql', 'sql', 'mongodb', 'shell']}</t>
  </si>
  <si>
    <t>Data Engineer (Oracle and DataStage). - ONLY W2 ( NO C2C , H1 or OPTs)</t>
  </si>
  <si>
    <t>['sql', 'aws', 'snowflake', 'azure', 'bigquery', 'redshift', 'unix', 'git', 'svn']</t>
  </si>
  <si>
    <t>{'cloud': ['aws', 'snowflake', 'azure', 'bigquery', 'redshift'], 'os': ['unix'], 'other': ['git', 'svn'], 'programming': ['sql']}</t>
  </si>
  <si>
    <t>Ttech formador en Data Science Chile</t>
  </si>
  <si>
    <t>Jobzem (70458515)</t>
  </si>
  <si>
    <t>Jobzem (1853484)</t>
  </si>
  <si>
    <t>Data Scientist Leader (Revenue/Marketing)</t>
  </si>
  <si>
    <t>Data Analyst B2B Sr</t>
  </si>
  <si>
    <t>Telecentro S.A</t>
  </si>
  <si>
    <t>['sql', 'nosql', 'mongodb', 'mongodb', 'python', 'php', 'bash', 'mysql', 'postgresql', 'cassandra', 'oracle', 'hadoop']</t>
  </si>
  <si>
    <t>{'cloud': ['oracle'], 'databases': ['mongodb', 'mysql', 'postgresql', 'cassandra'], 'libraries': ['hadoop'], 'programming': ['sql', 'nosql', 'mongodb', 'python', 'php', 'bash']}</t>
  </si>
  <si>
    <t>NEOGOV-INDIA</t>
  </si>
  <si>
    <t>['sql', 'python', 'aws', 'redshift', 'tableau', 'jira']</t>
  </si>
  <si>
    <t>{'analyst_tools': ['tableau'], 'async': ['jira'], 'cloud': ['aws', 'redshift'], 'programming': ['sql', 'python']}</t>
  </si>
  <si>
    <t>Consultant Data Architect/Engineer H/F - Innovative Tech</t>
  </si>
  <si>
    <t>Fresher Digital Analyst Job Careers – Coca-Cola Beverages Africa</t>
  </si>
  <si>
    <t>Data Engineer senior Spark / Scala</t>
  </si>
  <si>
    <t>DEI &amp; Data Analytics Manager</t>
  </si>
  <si>
    <t>['excel', 'power bi', 'spreadsheet']</t>
  </si>
  <si>
    <t>{'analyst_tools': ['excel', 'power bi', 'spreadsheet']}</t>
  </si>
  <si>
    <t>Scientific Research Data Scientist R&amp;d</t>
  </si>
  <si>
    <t>['python', 'c++', 'scikit-learn', 'pandas', 'numpy', 'ubuntu', 'fedora', 'git']</t>
  </si>
  <si>
    <t>{'libraries': ['scikit-learn', 'pandas', 'numpy'], 'os': ['ubuntu', 'fedora'], 'other': ['git'], 'programming': ['python', 'c++']}</t>
  </si>
  <si>
    <t>['sql', 'python', 'hadoop', 'spark', 'pandas', 'scikit-learn', 'datarobot']</t>
  </si>
  <si>
    <t>{'analyst_tools': ['datarobot'], 'libraries': ['hadoop', 'spark', 'pandas', 'scikit-learn'], 'programming': ['sql', 'python']}</t>
  </si>
  <si>
    <t>Business Analyst - Customer Behaviour Data (all genders)</t>
  </si>
  <si>
    <t>['mongodb', 'mongodb', 'sql', 'python', 'oracle', 'tableau', 'excel']</t>
  </si>
  <si>
    <t>{'analyst_tools': ['tableau', 'excel'], 'cloud': ['oracle'], 'databases': ['mongodb'], 'programming': ['mongodb', 'sql', 'python']}</t>
  </si>
  <si>
    <t>Data Analyst | Aarhus</t>
  </si>
  <si>
    <t>Masego</t>
  </si>
  <si>
    <t>FuturMaster</t>
  </si>
  <si>
    <t>Data Analyst - Digital Marketing</t>
  </si>
  <si>
    <t>Lead Data engineer /Austin, TX/ Sunnyvale, CA</t>
  </si>
  <si>
    <t>Data Scientist (Trading And Analytics)</t>
  </si>
  <si>
    <t>['go', 'python', 'aws', 'pandas', 'numpy', 'scikit-learn', 'keras', 'tensorflow', 'pytorch', 'jupyter', 'git']</t>
  </si>
  <si>
    <t>{'cloud': ['aws'], 'libraries': ['pandas', 'numpy', 'scikit-learn', 'keras', 'tensorflow', 'pytorch', 'jupyter'], 'other': ['git'], 'programming': ['go', 'python']}</t>
  </si>
  <si>
    <t>Senior Data Scientist (Supervisor role)</t>
  </si>
  <si>
    <t>['python', 'sql', 'aws', 'gcp', 'openstack', 'oracle', 'kafka', 'linux', 'docker', 'kubernetes']</t>
  </si>
  <si>
    <t>{'cloud': ['aws', 'gcp', 'openstack', 'oracle'], 'libraries': ['kafka'], 'os': ['linux'], 'other': ['docker', 'kubernetes'], 'programming': ['python', 'sql']}</t>
  </si>
  <si>
    <t>Senior Vision Software Engineer</t>
  </si>
  <si>
    <t>Mit Semiconductor Pte. Ltd.</t>
  </si>
  <si>
    <t>['c++', 'javascript', 'sql', 'python', 'java', 'c#', 'windows']</t>
  </si>
  <si>
    <t>{'os': ['windows'], 'programming': ['c++', 'javascript', 'sql', 'python', 'java', 'c#']}</t>
  </si>
  <si>
    <t>Interim Solution Engineer</t>
  </si>
  <si>
    <t>Flevoland, Netherlands</t>
  </si>
  <si>
    <t>Associate Scientist - Data Solutions Analyst</t>
  </si>
  <si>
    <t>PT. Ebdesk Teknologi</t>
  </si>
  <si>
    <t>['nosql', 'mysql']</t>
  </si>
  <si>
    <t>{'databases': ['mysql'], 'programming': ['nosql']}</t>
  </si>
  <si>
    <t>Research Analyst/ Data Journalist Postions</t>
  </si>
  <si>
    <t>HRC Global Services</t>
  </si>
  <si>
    <t>['sql', 'nosql', 'python', 'scala', 'java', 'c++', 'gcp', 'azure', 'hadoop', 'spark', 'kafka']</t>
  </si>
  <si>
    <t>{'cloud': ['gcp', 'azure'], 'libraries': ['hadoop', 'spark', 'kafka'], 'programming': ['sql', 'nosql', 'python', 'scala', 'java', 'c++']}</t>
  </si>
  <si>
    <t>['python', 'sql', 'sql server', 'oracle', 'ms access']</t>
  </si>
  <si>
    <t>{'analyst_tools': ['ms access'], 'cloud': ['oracle'], 'databases': ['sql server'], 'programming': ['python', 'sql']}</t>
  </si>
  <si>
    <t>Katmai</t>
  </si>
  <si>
    <t>['sas', 'sas', 'python', 'sql', 'java', 'matlab', 'oracle']</t>
  </si>
  <si>
    <t>{'analyst_tools': ['sas'], 'cloud': ['oracle'], 'programming': ['sas', 'python', 'sql', 'java', 'matlab']}</t>
  </si>
  <si>
    <t>Intelligen Pty Ltd</t>
  </si>
  <si>
    <t>['sql', 'dynamodb', 'aws', 'snowflake', 'git']</t>
  </si>
  <si>
    <t>{'cloud': ['aws', 'snowflake'], 'databases': ['dynamodb'], 'other': ['git'], 'programming': ['sql']}</t>
  </si>
  <si>
    <t>5 reviews</t>
  </si>
  <si>
    <t>Data Analyst Data Engineer - Insights</t>
  </si>
  <si>
    <t>Slade Group</t>
  </si>
  <si>
    <t>Data Scientist (Mexican Candidates Only) - Remote</t>
  </si>
  <si>
    <t>['sql', 't-sql', 'tableau', 'ssrs', 'excel', 'powerpoint', 'word', 'visio', 'outlook', 'sharepoint', 'alteryx']</t>
  </si>
  <si>
    <t>{'analyst_tools': ['tableau', 'ssrs', 'excel', 'powerpoint', 'word', 'visio', 'outlook', 'sharepoint', 'alteryx'], 'programming': ['sql', 't-sql']}</t>
  </si>
  <si>
    <t>['sql', 'python', 'excel', 'outlook']</t>
  </si>
  <si>
    <t>{'analyst_tools': ['excel', 'outlook'], 'programming': ['sql', 'python']}</t>
  </si>
  <si>
    <t>['databricks', 'snowflake', 'aws', 'airflow', 'spark', 'kafka', 'docker']</t>
  </si>
  <si>
    <t>{'cloud': ['databricks', 'snowflake', 'aws'], 'libraries': ['airflow', 'spark', 'kafka'], 'other': ['docker']}</t>
  </si>
  <si>
    <t>Swedishspeaking Financial Data Analyst</t>
  </si>
  <si>
    <t>Data  Insights Opportunities</t>
  </si>
  <si>
    <t>OCG</t>
  </si>
  <si>
    <t>['go', 'vba', 'sql', 'express', 'excel']</t>
  </si>
  <si>
    <t>{'analyst_tools': ['excel'], 'programming': ['go', 'vba', 'sql'], 'webframeworks': ['express']}</t>
  </si>
  <si>
    <t>Connect RH</t>
  </si>
  <si>
    <t>Mission Data scientist freelance (Lyon) (IT)</t>
  </si>
  <si>
    <t>['sas', 'sas', 'python', 'spark', 'hadoop', 'unix', 'flow']</t>
  </si>
  <si>
    <t>{'analyst_tools': ['sas'], 'libraries': ['spark', 'hadoop'], 'os': ['unix'], 'other': ['flow'], 'programming': ['sas', 'python']}</t>
  </si>
  <si>
    <t>Find Great People LLC</t>
  </si>
  <si>
    <t>Senior Engineer - Big Data Systems</t>
  </si>
  <si>
    <t>via Tubi - Talentify</t>
  </si>
  <si>
    <t>Senior Business Analyst iT</t>
  </si>
  <si>
    <t>The Associated Press</t>
  </si>
  <si>
    <t>Data Scientist Expert (H/F)</t>
  </si>
  <si>
    <t>BI Engineer (Contractor; Remote)</t>
  </si>
  <si>
    <t>['sql', 'python', 'mysql', 'sql server', 'snowflake', 'bigquery', 'oracle', 'tableau']</t>
  </si>
  <si>
    <t>{'analyst_tools': ['tableau'], 'cloud': ['snowflake', 'bigquery', 'oracle'], 'databases': ['mysql', 'sql server'], 'programming': ['sql', 'python']}</t>
  </si>
  <si>
    <t>['kotlin', 'scala', 'python', 'sql', 'bigquery', 'spring', 'spark', 'hadoop']</t>
  </si>
  <si>
    <t>{'cloud': ['bigquery'], 'libraries': ['spring', 'spark', 'hadoop'], 'programming': ['kotlin', 'scala', 'python', 'sql']}</t>
  </si>
  <si>
    <t>['python', 'java', 'scala', 'github']</t>
  </si>
  <si>
    <t>{'other': ['github'], 'programming': ['python', 'java', 'scala']}</t>
  </si>
  <si>
    <t>Data Analyst: In Reporting 60-100%</t>
  </si>
  <si>
    <t>Mission Data Scientist with Security Clearance</t>
  </si>
  <si>
    <t>Data Engineer F/H (IT) / Freelance</t>
  </si>
  <si>
    <t>Data Analyst / Chargé d optimisation Transport  H/F</t>
  </si>
  <si>
    <t>Brécé, France</t>
  </si>
  <si>
    <t>STG</t>
  </si>
  <si>
    <t>Atos Information Technology HK Limited</t>
  </si>
  <si>
    <t>Jobzem (10836866)</t>
  </si>
  <si>
    <t>['python', 'sql', 'mysql', 'sqlite', 'pandas', 'numpy', 'matplotlib', 'plotly', 'seaborn', 'scikit-learn', 'django', 'flask']</t>
  </si>
  <si>
    <t>{'databases': ['mysql', 'sqlite'], 'libraries': ['pandas', 'numpy', 'matplotlib', 'plotly', 'seaborn', 'scikit-learn'], 'programming': ['python', 'sql'], 'webframeworks': ['django', 'flask']}</t>
  </si>
  <si>
    <t>Data Scientist [medior/senior]</t>
  </si>
  <si>
    <t>EOI Senior Data Scientist</t>
  </si>
  <si>
    <t>['python', 'mysql', 'gcp', 'node.js', 'vue', 'vue.js', 'terraform', 'kubernetes', 'github']</t>
  </si>
  <si>
    <t>{'cloud': ['gcp'], 'databases': ['mysql'], 'other': ['terraform', 'kubernetes', 'github'], 'programming': ['python'], 'webframeworks': ['node.js', 'vue', 'vue.js']}</t>
  </si>
  <si>
    <t>Specification Analyst</t>
  </si>
  <si>
    <t>PeopleMakeUS</t>
  </si>
  <si>
    <t>Ti Verbatim Consulting Inc</t>
  </si>
  <si>
    <t>Alternance Data Scientist Conformité F/H</t>
  </si>
  <si>
    <t>['sql', 'r', 'python', 'aws', 'redshift', 'tableau', 'jira']</t>
  </si>
  <si>
    <t>{'analyst_tools': ['tableau'], 'async': ['jira'], 'cloud': ['aws', 'redshift'], 'programming': ['sql', 'r', 'python']}</t>
  </si>
  <si>
    <t>Full Stack Engineer (Remote)</t>
  </si>
  <si>
    <t>Finrec.io</t>
  </si>
  <si>
    <t>['python', 'nosql', 'postgresql', 'redis', 'gcp', 'react', 'kafka', 'spark', 'airflow', 'fastapi', 'flask', 'django', 'linux', 'excel', 'kubernetes', 'docker', 'flow', 'git', 'github']</t>
  </si>
  <si>
    <t>{'analyst_tools': ['excel'], 'cloud': ['gcp'], 'databases': ['postgresql', 'redis'], 'libraries': ['react', 'kafka', 'spark', 'airflow'], 'os': ['linux'], 'other': ['kubernetes', 'docker', 'flow', 'git', 'github'], 'programming': ['python', 'nosql'], 'webframeworks': ['fastapi', 'flask', 'django']}</t>
  </si>
  <si>
    <t>Jobzem (11463371)</t>
  </si>
  <si>
    <t>Internship - DevOps Engineer</t>
  </si>
  <si>
    <t>['python', 'go', 'lua', 'rust', 'elasticsearch', 'aws', 'azure', 'graphql', 'windows', 'ubuntu', 'ansible', 'terraform', 'gitlab', 'kubernetes']</t>
  </si>
  <si>
    <t>{'cloud': ['aws', 'azure'], 'databases': ['elasticsearch'], 'libraries': ['graphql'], 'os': ['windows', 'ubuntu'], 'other': ['ansible', 'terraform', 'gitlab', 'kubernetes'], 'programming': ['python', 'go', 'lua', 'rust']}</t>
  </si>
  <si>
    <t>via New Zealand Highest Paying Jobs - ZobFlixs.com</t>
  </si>
  <si>
    <t>Business &amp; Data Analyst Trainee</t>
  </si>
  <si>
    <t>DATA ANALYST (F/M/D) in Vilnius - Ignitis</t>
  </si>
  <si>
    <t>via Cv.lt</t>
  </si>
  <si>
    <t>Ignitis</t>
  </si>
  <si>
    <t>Junior Financial Reporting</t>
  </si>
  <si>
    <t>Senior Principal Data Engineer 114-005 Jobs</t>
  </si>
  <si>
    <t>Architecte DATA CLOUD H/F</t>
  </si>
  <si>
    <t>['gcp', 'aws', 'azure', 'vmware']</t>
  </si>
  <si>
    <t>{'cloud': ['gcp', 'aws', 'azure', 'vmware']}</t>
  </si>
  <si>
    <t>Senior DevOps Engineer  Terraform + AWS</t>
  </si>
  <si>
    <t>Harrison</t>
  </si>
  <si>
    <t>['python', 'bash', 'aws', 'redshift', 'terraform', 'ansible']</t>
  </si>
  <si>
    <t>{'cloud': ['aws', 'redshift'], 'other': ['terraform', 'ansible'], 'programming': ['python', 'bash']}</t>
  </si>
  <si>
    <t>ConocoPhillips Bartlesville</t>
  </si>
  <si>
    <t>Gobernador Juan E. Martínez, Corrientes, Argentina</t>
  </si>
  <si>
    <t>Consultora Frávega E Asociados</t>
  </si>
  <si>
    <t>['scala', 'sql', 'spark', 'pyspark', 'kubernetes']</t>
  </si>
  <si>
    <t>{'libraries': ['spark', 'pyspark'], 'other': ['kubernetes'], 'programming': ['scala', 'sql']}</t>
  </si>
  <si>
    <t>Financial Analysis &amp; Reporting Analyst</t>
  </si>
  <si>
    <t>Business Data Analytics Associate</t>
  </si>
  <si>
    <t>PND NDCHealth Corporation</t>
  </si>
  <si>
    <t>['vmware', 'redhat', 'windows', 'ansible', 'docker', 'kubernetes', 'jira', 'confluence']</t>
  </si>
  <si>
    <t>{'async': ['jira', 'confluence'], 'cloud': ['vmware'], 'os': ['redhat', 'windows'], 'other': ['ansible', 'docker', 'kubernetes']}</t>
  </si>
  <si>
    <t>Data Engineer - EL1 &amp; EL2</t>
  </si>
  <si>
    <t>['java', 'scala', 'javascript', 'sql', 'sql server', 'aws', 'kafka', 'spark', 'jquery']</t>
  </si>
  <si>
    <t>{'cloud': ['aws'], 'databases': ['sql server'], 'libraries': ['kafka', 'spark'], 'programming': ['java', 'scala', 'javascript', 'sql'], 'webframeworks': ['jquery']}</t>
  </si>
  <si>
    <t>Data &amp; Insight analyst</t>
  </si>
  <si>
    <t>FleetCor Technologies, Inc.</t>
  </si>
  <si>
    <t>['c', 'tableau', 'sap', 'power bi']</t>
  </si>
  <si>
    <t>{'analyst_tools': ['tableau', 'sap', 'power bi'], 'programming': ['c']}</t>
  </si>
  <si>
    <t>['sql', 'python', 'mysql', 'oracle', 'power bi']</t>
  </si>
  <si>
    <t>{'analyst_tools': ['power bi'], 'cloud': ['oracle'], 'databases': ['mysql'], 'programming': ['sql', 'python']}</t>
  </si>
  <si>
    <t>['python', 'java', 'sql', 'flow']</t>
  </si>
  <si>
    <t>{'other': ['flow'], 'programming': ['python', 'java', 'sql']}</t>
  </si>
  <si>
    <t>Big Data Engineer / Developer - Innovative Hedge Fund</t>
  </si>
  <si>
    <t>['python', 'c#', 'c++', 'r', 'sql', 'mongodb', 'mongodb', 'sql server', 'postgresql', 'aws', 'kafka', 'spark', 'pandas']</t>
  </si>
  <si>
    <t>{'cloud': ['aws'], 'databases': ['mongodb', 'sql server', 'postgresql'], 'libraries': ['kafka', 'spark', 'pandas'], 'programming': ['python', 'c#', 'c++', 'r', 'sql', 'mongodb']}</t>
  </si>
  <si>
    <t>Data Scientist, NB-1560-V</t>
  </si>
  <si>
    <t>treasury.gov</t>
  </si>
  <si>
    <t>Data Quality Analyst with IBM Information Analyzer exp</t>
  </si>
  <si>
    <t>Revenue cycle analyst</t>
  </si>
  <si>
    <t>Discover Claims</t>
  </si>
  <si>
    <t>Data engineer GCP (H/F)</t>
  </si>
  <si>
    <t>['bigquery', 'airflow', 'flow', 'git']</t>
  </si>
  <si>
    <t>{'cloud': ['bigquery'], 'libraries': ['airflow'], 'other': ['flow', 'git']}</t>
  </si>
  <si>
    <t>3 Data Engineer/Big Data (Database/Python/Scala) ~$2000</t>
  </si>
  <si>
    <t>Giao Hàng Tiết Kiệm</t>
  </si>
  <si>
    <t>via EarthDaily Analytics - JazzHR</t>
  </si>
  <si>
    <t>EarthDaily Analytics</t>
  </si>
  <si>
    <t>['python', 'c++', 'aws', 'azure', 'gcp', 'numpy', 'opencv', 'matplotlib', 'express']</t>
  </si>
  <si>
    <t>{'cloud': ['aws', 'azure', 'gcp'], 'libraries': ['numpy', 'opencv', 'matplotlib'], 'programming': ['python', 'c++'], 'webframeworks': ['express']}</t>
  </si>
  <si>
    <t>Principal AI / Data Science Engineer - Santa Rosa, CA or Mounds...</t>
  </si>
  <si>
    <t>Senior Data Scientist AI</t>
  </si>
  <si>
    <t>Computer Scientist - Data Engineer / Data Platform Engineer (m/w/d)</t>
  </si>
  <si>
    <t>Job in Deutschland: Data Scientist für die quantitative...</t>
  </si>
  <si>
    <t>DATA REPORTS ANALYST</t>
  </si>
  <si>
    <t>Reliable Options, Inc.</t>
  </si>
  <si>
    <t>Data Scientist openinig in Bay Area, CA (Hybrid) - Direct end client</t>
  </si>
  <si>
    <t>Data Engineer – KCB Bank</t>
  </si>
  <si>
    <t>via Mimocci</t>
  </si>
  <si>
    <t>Data Science Lead - NLP</t>
  </si>
  <si>
    <t>Vice President, Apac Network Data Engineering Lead</t>
  </si>
  <si>
    <t>Thurgau, Switzerland</t>
  </si>
  <si>
    <t>['sql', 'python', 'r', 'bigquery', 'linux', 'macos', 'windows']</t>
  </si>
  <si>
    <t>{'cloud': ['bigquery'], 'os': ['linux', 'macos', 'windows'], 'programming': ['sql', 'python', 'r']}</t>
  </si>
  <si>
    <t>Data / Software Engineer (Chinese Speaking)</t>
  </si>
  <si>
    <t>['golang', 'java', 'go', 'kubernetes', 'docker']</t>
  </si>
  <si>
    <t>{'other': ['kubernetes', 'docker'], 'programming': ['golang', 'java', 'go']}</t>
  </si>
  <si>
    <t>Director Data Scientist (P-IM02) (Cincinnati, OH)</t>
  </si>
  <si>
    <t>▷ Apply in 3 Minutes Data Engineer</t>
  </si>
  <si>
    <t>Spezialist Digitalisierung und Data Analytics</t>
  </si>
  <si>
    <t>['sql', 'oracle', 'aws', 'tableau']</t>
  </si>
  <si>
    <t>{'analyst_tools': ['tableau'], 'cloud': ['oracle', 'aws'], 'programming': ['sql']}</t>
  </si>
  <si>
    <t>Data engineer specialist</t>
  </si>
  <si>
    <t>Assistant Engineer - Data Center Services</t>
  </si>
  <si>
    <t>Data Scientist – Master Data Management</t>
  </si>
  <si>
    <t>Senior Data Integration Engineer | Brisbane, West End</t>
  </si>
  <si>
    <t>Fitness and Lifestyle Group</t>
  </si>
  <si>
    <t>['sql', 'python', 'php', 'html', 'r', 'vba', 'sas', 'sas', 'sql server', 'snowflake', 'azure', 'aws', 'power bi']</t>
  </si>
  <si>
    <t>{'analyst_tools': ['sas', 'power bi'], 'cloud': ['snowflake', 'azure', 'aws'], 'databases': ['sql server'], 'programming': ['sql', 'python', 'php', 'html', 'r', 'vba', 'sas']}</t>
  </si>
  <si>
    <t>Data Analyst at Lonely Planet in Remote</t>
  </si>
  <si>
    <t>Business Analyst and Insights Manager</t>
  </si>
  <si>
    <t>Lee Kum Kee International Holdings Ltd</t>
  </si>
  <si>
    <t>I&amp;C Project Engineer</t>
  </si>
  <si>
    <t>Quanta Consultancy Services</t>
  </si>
  <si>
    <t>金融業界の社名非公開企業</t>
  </si>
  <si>
    <t>Junior Technical Analyst in Research</t>
  </si>
  <si>
    <t>['python', 'azure', 'aws', 'tensorflow', 'pytorch', 'hadoop', 'spark', 'pandas', 'docker', 'kubernetes']</t>
  </si>
  <si>
    <t>{'cloud': ['azure', 'aws'], 'libraries': ['tensorflow', 'pytorch', 'hadoop', 'spark', 'pandas'], 'other': ['docker', 'kubernetes'], 'programming': ['python']}</t>
  </si>
  <si>
    <t>Senior Data Scientist Researcher/Manager</t>
  </si>
  <si>
    <t>Ai/machine Learning Specialist - Aws</t>
  </si>
  <si>
    <t>Data engineer – H/F</t>
  </si>
  <si>
    <t>['python', 'r', 'pandas', 'spark', 'react']</t>
  </si>
  <si>
    <t>{'libraries': ['pandas', 'spark', 'react'], 'programming': ['python', 'r']}</t>
  </si>
  <si>
    <t>['python', 'r', 'sql', 'nosql', 'mongodb', 'mongodb', 'cassandra', 'azure', 'hadoop', 'tableau']</t>
  </si>
  <si>
    <t>{'analyst_tools': ['tableau'], 'cloud': ['azure'], 'databases': ['mongodb', 'cassandra'], 'libraries': ['hadoop'], 'programming': ['python', 'r', 'sql', 'nosql', 'mongodb']}</t>
  </si>
  <si>
    <t>Cincinnati oh</t>
  </si>
  <si>
    <t>Cleveland, AL</t>
  </si>
  <si>
    <t>['sql', 'python', 'aws', 'gcp', 'tableau', 'power bi']</t>
  </si>
  <si>
    <t>{'analyst_tools': ['tableau', 'power bi'], 'cloud': ['aws', 'gcp'], 'programming': ['sql', 'python']}</t>
  </si>
  <si>
    <t>Analista Big Data / PMO</t>
  </si>
  <si>
    <t>Celonis Data Scientist (m/f) – Remoto</t>
  </si>
  <si>
    <t>ETL and Data Integration Developer</t>
  </si>
  <si>
    <t>['sql', 'c#', 't-sql', 'sql server', 'ssis', 'ssrs']</t>
  </si>
  <si>
    <t>{'analyst_tools': ['ssis', 'ssrs'], 'databases': ['sql server'], 'programming': ['sql', 'c#', 't-sql']}</t>
  </si>
  <si>
    <t>Advance Analytics Success Manager</t>
  </si>
  <si>
    <t>Senior Spark/Scala Engineer</t>
  </si>
  <si>
    <t>['java', 'scala', 'sql', 'oracle', 'aws', 'spark', 'kafka', 'jenkins', 'kubernetes']</t>
  </si>
  <si>
    <t>{'cloud': ['oracle', 'aws'], 'libraries': ['spark', 'kafka'], 'other': ['jenkins', 'kubernetes'], 'programming': ['java', 'scala', 'sql']}</t>
  </si>
  <si>
    <t>Data Engineer - Hospitality</t>
  </si>
  <si>
    <t>Data/BI Engineer with Azure at Plain Concepts</t>
  </si>
  <si>
    <t>[Job-11404] Senior Data Developer, Brazil</t>
  </si>
  <si>
    <t>['python', 'aws', 'kafka', 'splunk']</t>
  </si>
  <si>
    <t>{'analyst_tools': ['splunk'], 'cloud': ['aws'], 'libraries': ['kafka'], 'programming': ['python']}</t>
  </si>
  <si>
    <t>Vie Contract - Business Data Analyst</t>
  </si>
  <si>
    <t>Financial Business Data Analyst</t>
  </si>
  <si>
    <t>Student Assistant within Software engineering applied to Systems...</t>
  </si>
  <si>
    <t>['sql', 'javascript', 'r', 'python']</t>
  </si>
  <si>
    <t>{'programming': ['sql', 'javascript', 'r', 'python']}</t>
  </si>
  <si>
    <t>(P-402) - Data Quality Analyst</t>
  </si>
  <si>
    <t>HCA Healthcare Inc</t>
  </si>
  <si>
    <t>Knowledge Graph Analyst</t>
  </si>
  <si>
    <t>['python', 'sql', 'neo4j']</t>
  </si>
  <si>
    <t>{'databases': ['neo4j'], 'programming': ['python', 'sql']}</t>
  </si>
  <si>
    <t>['sql', 'sas', 'sas', 'shell', 'db2', 'sql server', 'linux', 'unix', 'tableau', 'excel', 'flow']</t>
  </si>
  <si>
    <t>{'analyst_tools': ['sas', 'tableau', 'excel'], 'databases': ['db2', 'sql server'], 'os': ['linux', 'unix'], 'other': ['flow'], 'programming': ['sql', 'sas', 'shell']}</t>
  </si>
  <si>
    <t>Pricing Data and Operations Analyst (all genders) limited to 1 year</t>
  </si>
  <si>
    <t>Senior Analytics Engineer / Railsware - Start Immediately</t>
  </si>
  <si>
    <t>Railsware</t>
  </si>
  <si>
    <t>['sql', 'python', 'bigquery', 'redshift', 'tableau', 'power bi', 'github']</t>
  </si>
  <si>
    <t>{'analyst_tools': ['tableau', 'power bi'], 'cloud': ['bigquery', 'redshift'], 'other': ['github'], 'programming': ['sql', 'python']}</t>
  </si>
  <si>
    <t>Senior Software Engineer (DevOps) - Data Ingestion &amp; Streaming</t>
  </si>
  <si>
    <t>['aws', 'kafka', 'jenkins', 'docker', 'bitbucket', 'ansible']</t>
  </si>
  <si>
    <t>{'cloud': ['aws'], 'libraries': ['kafka'], 'other': ['jenkins', 'docker', 'bitbucket', 'ansible']}</t>
  </si>
  <si>
    <t>Rac Wa</t>
  </si>
  <si>
    <t>Data Engineer GCP - Join a Leading Company</t>
  </si>
  <si>
    <t>['nosql', 'sql', 'mongodb', 'mongodb', 'javascript', 'bash', 'python', 'redis', 'postgresql', 'aws', 'node.js', 'linux', 'docker', 'kubernetes', 'puppet', 'terraform']</t>
  </si>
  <si>
    <t>{'cloud': ['aws'], 'databases': ['mongodb', 'redis', 'postgresql'], 'os': ['linux'], 'other': ['docker', 'kubernetes', 'puppet', 'terraform'], 'programming': ['nosql', 'sql', 'mongodb', 'javascript', 'bash', 'python'], 'webframeworks': ['node.js']}</t>
  </si>
  <si>
    <t>via Jobs At Transport For NSW</t>
  </si>
  <si>
    <t>Professorship In Machine Learning / Data Science</t>
  </si>
  <si>
    <t>['sql', 'sas', 'sas', 'mysql', 'oracle', 'excel', 'word', 'powerpoint', 'power bi', 'tableau']</t>
  </si>
  <si>
    <t>{'analyst_tools': ['sas', 'excel', 'word', 'powerpoint', 'power bi', 'tableau'], 'cloud': ['oracle'], 'databases': ['mysql'], 'programming': ['sql', 'sas']}</t>
  </si>
  <si>
    <t>Product Marketing Engineer 1</t>
  </si>
  <si>
    <t>Business Analyst (w/m/d)</t>
  </si>
  <si>
    <t>Data Engineer - Azure, Docker, Python (IT)</t>
  </si>
  <si>
    <t>Business Analyst/ Master Data Management - with Great Benefits</t>
  </si>
  <si>
    <t>Junior Business Intelligence Analyst e</t>
  </si>
  <si>
    <t>IFOA MANAGEMENT</t>
  </si>
  <si>
    <t>Sr Staff Data Platform Engineer</t>
  </si>
  <si>
    <t>['sql', 'python', 'java', 'c', 'gcp', 'bigquery', 'airflow', 'looker', 'kubernetes']</t>
  </si>
  <si>
    <t>{'analyst_tools': ['looker'], 'cloud': ['gcp', 'bigquery'], 'libraries': ['airflow'], 'other': ['kubernetes'], 'programming': ['sql', 'python', 'java', 'c']}</t>
  </si>
  <si>
    <t>Digital Solution Architect</t>
  </si>
  <si>
    <t>Implementation engineer</t>
  </si>
  <si>
    <t>Senior Python Developer / Finance / Stockholm (or Remote!)</t>
  </si>
  <si>
    <t>['python', 'sql', 'gcp', 'bigquery', 'flask', 'django']</t>
  </si>
  <si>
    <t>{'cloud': ['gcp', 'bigquery'], 'programming': ['python', 'sql'], 'webframeworks': ['flask', 'django']}</t>
  </si>
  <si>
    <t>Customer Engineer Training</t>
  </si>
  <si>
    <t>Principal Software Engineer - Big Data Analytics</t>
  </si>
  <si>
    <t>['java', 'javascript', 'c++', 'sql', 'azure', 'databricks']</t>
  </si>
  <si>
    <t>{'cloud': ['azure', 'databricks'], 'programming': ['java', 'javascript', 'c++', 'sql']}</t>
  </si>
  <si>
    <t>['sql', 'oracle', 'ibm cloud', 'hadoop', 'spark']</t>
  </si>
  <si>
    <t>{'cloud': ['oracle', 'ibm cloud'], 'libraries': ['hadoop', 'spark'], 'programming': ['sql']}</t>
  </si>
  <si>
    <t>Consultant data engineer</t>
  </si>
  <si>
    <t>['python', 'postgresql', 'azure', 'spark', 'angular', 'django', 'git', 'github', 'docker', 'kubernetes']</t>
  </si>
  <si>
    <t>{'cloud': ['azure'], 'databases': ['postgresql'], 'libraries': ['spark'], 'other': ['git', 'github', 'docker', 'kubernetes'], 'programming': ['python'], 'webframeworks': ['angular', 'django']}</t>
  </si>
  <si>
    <t>Data Scientist (Expert)- Simulation Development</t>
  </si>
  <si>
    <t>['c++', 'python', 'c#', 'java', 'sql', 't-sql', 'windows', 'unix', 'linux']</t>
  </si>
  <si>
    <t>{'os': ['windows', 'unix', 'linux'], 'programming': ['c++', 'python', 'c#', 'java', 'sql', 't-sql']}</t>
  </si>
  <si>
    <t>Cloud Data Engineer at The Standard in Milwaukee, WI</t>
  </si>
  <si>
    <t>['databricks', 'hadoop']</t>
  </si>
  <si>
    <t>{'cloud': ['databricks'], 'libraries': ['hadoop']}</t>
  </si>
  <si>
    <t>Data Analyst Staff Manager</t>
  </si>
  <si>
    <t>['sql', 'python', 'snowflake', 'excel', 'power bi']</t>
  </si>
  <si>
    <t>{'analyst_tools': ['excel', 'power bi'], 'cloud': ['snowflake'], 'programming': ['sql', 'python']}</t>
  </si>
  <si>
    <t>['sql', 'python', 'java', 'snowflake', 'databricks']</t>
  </si>
  <si>
    <t>{'cloud': ['snowflake', 'databricks'], 'programming': ['sql', 'python', 'java']}</t>
  </si>
  <si>
    <t>Austrian Institute of Technology</t>
  </si>
  <si>
    <t>FRIDAY TECHNOLOGY SPÓŁKA Z OGRANICZONĄ ODPOWIEDZIALNOŚCIĄ</t>
  </si>
  <si>
    <t>Data Processing and Automation-development Engineer</t>
  </si>
  <si>
    <t>Porsche Engineering Services, s.r.o.</t>
  </si>
  <si>
    <t>Data Engineer - Utilities</t>
  </si>
  <si>
    <t>Wipro Digital</t>
  </si>
  <si>
    <t>Senior Data Engineer Python, ETL, SQL, BI</t>
  </si>
  <si>
    <t>Da Nang, Vietnam (+1 other)</t>
  </si>
  <si>
    <t>Program Manager- Business Process Analyst</t>
  </si>
  <si>
    <t>Qualitative Data analyst Job Vacancy at Makerere University...</t>
  </si>
  <si>
    <t>Data Steward Sr Analyst</t>
  </si>
  <si>
    <t>Software Analyst/It Pm</t>
  </si>
  <si>
    <t>['cobol', 'javascript', 'sql', 'sql server', 'oracle', 'kafka', 'angular', 'windows', 'linux']</t>
  </si>
  <si>
    <t>{'cloud': ['oracle'], 'databases': ['sql server'], 'libraries': ['kafka'], 'os': ['windows', 'linux'], 'programming': ['cobol', 'javascript', 'sql'], 'webframeworks': ['angular']}</t>
  </si>
  <si>
    <t>Senior Data Scientist, Connected TV</t>
  </si>
  <si>
    <t>GEMA Gesellschaft für musik. Aufführungs- und mechan. Vervielfältigungsrechte</t>
  </si>
  <si>
    <t>Job in Deutschland (Kirchdorf an der Iller): Business-Data-Analyst...</t>
  </si>
  <si>
    <t>['t-sql', 'python', 'r', 'confluence']</t>
  </si>
  <si>
    <t>{'async': ['confluence'], 'programming': ['t-sql', 'python', 'r']}</t>
  </si>
  <si>
    <t>Senior Analyst – Forecasting &amp; Analytics</t>
  </si>
  <si>
    <t>['sql', 'sas', 'sas', 'python', 'r', 'vba', 'databricks', 'jupyter', 'tableau', 'excel', 'flow', 'symphony']</t>
  </si>
  <si>
    <t>{'analyst_tools': ['sas', 'tableau', 'excel'], 'cloud': ['databricks'], 'libraries': ['jupyter'], 'other': ['flow'], 'programming': ['sql', 'sas', 'python', 'r', 'vba'], 'sync': ['symphony']}</t>
  </si>
  <si>
    <t>Data Scientist SIG H/F (IT)</t>
  </si>
  <si>
    <t>Global Data Quality Analyst – LatAm</t>
  </si>
  <si>
    <t>Pavco Wavin Colombia</t>
  </si>
  <si>
    <t>(Senior) Consultant Data Science (m/w/d)</t>
  </si>
  <si>
    <t>Senior Lead Analytics Consultant - Customer Excellence Data and...</t>
  </si>
  <si>
    <t>['sql', 'sas', 'sas', 'python', 'powerpoint', 'flow']</t>
  </si>
  <si>
    <t>{'analyst_tools': ['sas', 'powerpoint'], 'other': ['flow'], 'programming': ['sql', 'sas', 'python']}</t>
  </si>
  <si>
    <t>['python', 'azure', 'aws', 'opencv', 'tensorflow', 'pytorch']</t>
  </si>
  <si>
    <t>{'cloud': ['azure', 'aws'], 'libraries': ['opencv', 'tensorflow', 'pytorch'], 'programming': ['python']}</t>
  </si>
  <si>
    <t>Senior Product Data Analyst / Beekeeper AG - Join a Market Leader</t>
  </si>
  <si>
    <t>Beekeeper Ag</t>
  </si>
  <si>
    <t>['python', 'java', 'sql', 'tableau', 'looker', 'github', 'git', 'jenkins', 'jira', 'confluence']</t>
  </si>
  <si>
    <t>{'analyst_tools': ['tableau', 'looker'], 'async': ['jira', 'confluence'], 'other': ['github', 'git', 'jenkins'], 'programming': ['python', 'java', 'sql']}</t>
  </si>
  <si>
    <t>Analista de datos data analyst y443</t>
  </si>
  <si>
    <t>['tableau', 'excel', 'sharepoint', 'power bi']</t>
  </si>
  <si>
    <t>{'analyst_tools': ['tableau', 'excel', 'sharepoint', 'power bi']}</t>
  </si>
  <si>
    <t>Zo374 data analyst</t>
  </si>
  <si>
    <t>Graph DB Engineer/Data Engineer(Graph AI in Data Science &amp; AI Team)</t>
  </si>
  <si>
    <t>['nosql', 'neo4j', 'azure']</t>
  </si>
  <si>
    <t>{'cloud': ['azure'], 'databases': ['neo4j'], 'programming': ['nosql']}</t>
  </si>
  <si>
    <t>['sql', 'python', 'r', 'redshift', 'spreadsheet', 'tableau', 'looker']</t>
  </si>
  <si>
    <t>{'analyst_tools': ['spreadsheet', 'tableau', 'looker'], 'cloud': ['redshift'], 'programming': ['sql', 'python', 'r']}</t>
  </si>
  <si>
    <t>Engineer - data</t>
  </si>
  <si>
    <t>['python', 'sql', 'oracle', 'django', 'flask', 'git']</t>
  </si>
  <si>
    <t>{'cloud': ['oracle'], 'other': ['git'], 'programming': ['python', 'sql'], 'webframeworks': ['django', 'flask']}</t>
  </si>
  <si>
    <t>Data Capturer Receptionist</t>
  </si>
  <si>
    <t>Municipal Recruit</t>
  </si>
  <si>
    <t>Senior-Level Data Engineer at BioTechne in Aurora, CO</t>
  </si>
  <si>
    <t>BioTechne</t>
  </si>
  <si>
    <t>AC&amp;D TECHNOLOGIES Srl</t>
  </si>
  <si>
    <t>South San Francisco</t>
  </si>
  <si>
    <t>['vue', 'sap', 'chef']</t>
  </si>
  <si>
    <t>{'analyst_tools': ['sap'], 'other': ['chef'], 'webframeworks': ['vue']}</t>
  </si>
  <si>
    <t>Assessment Team Analyst</t>
  </si>
  <si>
    <t>Data Engineer Python/BW/4HANA (m|w|d)</t>
  </si>
  <si>
    <t>['python', 'sql', 'elasticsearch', 'azure', 'databricks', 'spark', 'kubernetes']</t>
  </si>
  <si>
    <t>{'cloud': ['azure', 'databricks'], 'databases': ['elasticsearch'], 'libraries': ['spark'], 'other': ['kubernetes'], 'programming': ['python', 'sql']}</t>
  </si>
  <si>
    <t>Make Your Own Impact					Senior Director, Data Science</t>
  </si>
  <si>
    <t>Fticonsult</t>
  </si>
  <si>
    <t>['go', 'sql', 'python', 'r', 'scala', 'tensorflow', 'pyspark']</t>
  </si>
  <si>
    <t>{'libraries': ['tensorflow', 'pyspark'], 'programming': ['go', 'sql', 'python', 'r', 'scala']}</t>
  </si>
  <si>
    <t>Klym</t>
  </si>
  <si>
    <t>['python', 'shell', 'sql', 'aws', 'azure', 'airflow', 'pandas', 'numpy', 'matplotlib', 'plotly', 'docker', 'github', 'gitlab', 'bitbucket']</t>
  </si>
  <si>
    <t>{'cloud': ['aws', 'azure'], 'libraries': ['airflow', 'pandas', 'numpy', 'matplotlib', 'plotly'], 'other': ['docker', 'github', 'gitlab', 'bitbucket'], 'programming': ['python', 'shell', 'sql']}</t>
  </si>
  <si>
    <t>['python', 'groovy', 'javascript', 'sql', 'aws', 'redshift', 'snowflake', 'spring']</t>
  </si>
  <si>
    <t>{'cloud': ['aws', 'redshift', 'snowflake'], 'libraries': ['spring'], 'programming': ['python', 'groovy', 'javascript', 'sql']}</t>
  </si>
  <si>
    <t>['sql', 'sql server', 'azure', 'power bi', 'excel', 'sharepoint']</t>
  </si>
  <si>
    <t>{'analyst_tools': ['power bi', 'excel', 'sharepoint'], 'cloud': ['azure'], 'databases': ['sql server'], 'programming': ['sql']}</t>
  </si>
  <si>
    <t>Data Solutions/Sofware Engineer</t>
  </si>
  <si>
    <t>FedNow Software Engineer</t>
  </si>
  <si>
    <t>Cloud Data Engineer  Graduate</t>
  </si>
  <si>
    <t>Adaptiv</t>
  </si>
  <si>
    <t>['sql', 'python', 'nosql', 'r', 'azure', 'gcp', 'aws', 'databricks', 'spark', 'windows', 'gitlab', 'jira']</t>
  </si>
  <si>
    <t>{'async': ['jira'], 'cloud': ['azure', 'gcp', 'aws', 'databricks'], 'libraries': ['spark'], 'os': ['windows'], 'other': ['gitlab'], 'programming': ['sql', 'python', 'nosql', 'r']}</t>
  </si>
  <si>
    <t>Consultant - Cloud Analytics und Data Management</t>
  </si>
  <si>
    <t>T Systems International</t>
  </si>
  <si>
    <t>Front office coordinator</t>
  </si>
  <si>
    <t>Jobzem (5192503)</t>
  </si>
  <si>
    <t>Data Engineer with Python and Oracle</t>
  </si>
  <si>
    <t>['python', 'sql', 'elasticsearch', 'oracle']</t>
  </si>
  <si>
    <t>{'cloud': ['oracle'], 'databases': ['elasticsearch'], 'programming': ['python', 'sql']}</t>
  </si>
  <si>
    <t>Junior Functional Analyst ambito Investimenti</t>
  </si>
  <si>
    <t>['sql', 'python', 'azure', 'databricks', 'pytorch']</t>
  </si>
  <si>
    <t>{'cloud': ['azure', 'databricks'], 'libraries': ['pytorch'], 'programming': ['sql', 'python']}</t>
  </si>
  <si>
    <t>Automation and Data Engineer</t>
  </si>
  <si>
    <t>WESTPOLE - Data Developer</t>
  </si>
  <si>
    <t>Senior Data Warehouse Engineer 100% (m/w/d)</t>
  </si>
  <si>
    <t>['sql', 'oracle', 'kafka', 'sap']</t>
  </si>
  <si>
    <t>{'analyst_tools': ['sap'], 'cloud': ['oracle'], 'libraries': ['kafka'], 'programming': ['sql']}</t>
  </si>
  <si>
    <t>KCP LAO Sr. Data Specialist</t>
  </si>
  <si>
    <t>['azure', 'aws', 'hadoop', 'alteryx']</t>
  </si>
  <si>
    <t>{'analyst_tools': ['alteryx'], 'cloud': ['azure', 'aws'], 'libraries': ['hadoop']}</t>
  </si>
  <si>
    <t>Bridge Technologies and Solutions(WMBE)</t>
  </si>
  <si>
    <t>Genestack Ltd</t>
  </si>
  <si>
    <t>It Data Analyst (F/M/D)</t>
  </si>
  <si>
    <t>['python', 'javascript', 'java', 'shell', 'c#', 'aws']</t>
  </si>
  <si>
    <t>{'cloud': ['aws'], 'programming': ['python', 'javascript', 'java', 'shell', 'c#']}</t>
  </si>
  <si>
    <t>Performance Analyst, Performance Analysis &amp; Reporting</t>
  </si>
  <si>
    <t>DATA ANALYST (POPULATION HEALTH)</t>
  </si>
  <si>
    <t>COMMUNITY HEALTH OF SOUTH DADE, INC</t>
  </si>
  <si>
    <t>['sharepoint', 'zoom']</t>
  </si>
  <si>
    <t>{'analyst_tools': ['sharepoint'], 'sync': ['zoom']}</t>
  </si>
  <si>
    <t>Digital Biomarker Biomedical Engineer (It) / Ro-307</t>
  </si>
  <si>
    <t>['python', 'r', 'word', 'git', 'jira']</t>
  </si>
  <si>
    <t>{'analyst_tools': ['word'], 'async': ['jira'], 'other': ['git'], 'programming': ['python', 'r']}</t>
  </si>
  <si>
    <t>PhD: Computational Magnetism and Artificial Intelligence</t>
  </si>
  <si>
    <t>The European Magnetism Association</t>
  </si>
  <si>
    <t>Data Analyst, Medical Group</t>
  </si>
  <si>
    <t>Staff Software Engineer (Python) - 22333</t>
  </si>
  <si>
    <t>Data Engineer | PropTech</t>
  </si>
  <si>
    <t>QA Engineer - Salesforce</t>
  </si>
  <si>
    <t>['java', 'python', 'scala', 'sql', 'aws', 'spark', 'kafka']</t>
  </si>
  <si>
    <t>{'cloud': ['aws'], 'libraries': ['spark', 'kafka'], 'programming': ['java', 'python', 'scala', 'sql']}</t>
  </si>
  <si>
    <t>Senior Software Engineer, Developer Platform</t>
  </si>
  <si>
    <t>['azure', 'aws', 'gcp', 'react', 'node.js', 'github', 'gitlab']</t>
  </si>
  <si>
    <t>{'cloud': ['azure', 'aws', 'gcp'], 'libraries': ['react'], 'other': ['github', 'gitlab'], 'webframeworks': ['node.js']}</t>
  </si>
  <si>
    <t>Data Scientist:in Zustandsdaten</t>
  </si>
  <si>
    <t>['python', 'sql', 'aws', 'azure', 'pytorch', 'tensorflow', 'linux', 'docker', 'git']</t>
  </si>
  <si>
    <t>{'cloud': ['aws', 'azure'], 'libraries': ['pytorch', 'tensorflow'], 'os': ['linux'], 'other': ['docker', 'git'], 'programming': ['python', 'sql']}</t>
  </si>
  <si>
    <t>Senior Knowledge Analyst - Digital Process Excellence</t>
  </si>
  <si>
    <t>financial reporting analyst</t>
  </si>
  <si>
    <t>via Eglin Afb, FL - Geebo</t>
  </si>
  <si>
    <t>Finance Data &amp; Analytics Sr. Specialist</t>
  </si>
  <si>
    <t>['sql', 'aws', 'redshift', 'power bi', 'excel', 'word', 'powerpoint']</t>
  </si>
  <si>
    <t>{'analyst_tools': ['power bi', 'excel', 'word', 'powerpoint'], 'cloud': ['aws', 'redshift'], 'programming': ['sql']}</t>
  </si>
  <si>
    <t>It support tech</t>
  </si>
  <si>
    <t>Jobzem (514721)</t>
  </si>
  <si>
    <t>['sql', 'python', 'java', 'aws', 'azure', 'snowflake', 'airflow', 'gitlab', 'git']</t>
  </si>
  <si>
    <t>{'cloud': ['aws', 'azure', 'snowflake'], 'libraries': ['airflow'], 'other': ['gitlab', 'git'], 'programming': ['sql', 'python', 'java']}</t>
  </si>
  <si>
    <t>Firmware Embedded Algorithms Engineer</t>
  </si>
  <si>
    <t>H-E-B Grocery Company, LP</t>
  </si>
  <si>
    <t>Director Data Engineering / Data Product Development</t>
  </si>
  <si>
    <t>via Omaha, NE - Geebo</t>
  </si>
  <si>
    <t>['python', 'scala', 'java', 'go', 'spark']</t>
  </si>
  <si>
    <t>{'libraries': ['spark'], 'programming': ['python', 'scala', 'java', 'go']}</t>
  </si>
  <si>
    <t>Adecco Personnel Sdn Bhd</t>
  </si>
  <si>
    <t>Assistant(E) Data Analyst Durabilité (F/H)</t>
  </si>
  <si>
    <t>Data Scientist /IT/ - Start Now</t>
  </si>
  <si>
    <t>Data Engineer Confirmé(e)/Senior</t>
  </si>
  <si>
    <t>Data Analyst - (F/H) -alternance</t>
  </si>
  <si>
    <t>Data Engineer (AWS Certified)</t>
  </si>
  <si>
    <t>['c#', 'mongodb', 'mongodb', 'sql', 'postgresql', 'azure', 'ibm cloud']</t>
  </si>
  <si>
    <t>{'cloud': ['azure', 'ibm cloud'], 'databases': ['mongodb', 'postgresql'], 'programming': ['c#', 'mongodb', 'sql']}</t>
  </si>
  <si>
    <t>Consultant Senior - Data for Risk Data Science CDI H/F</t>
  </si>
  <si>
    <t>['sql', 'nosql', 'r', 'python', 'java', 'javascript', 'crystal', 'postgresql', 'mysql', 'sql server', 'db2', 'oracle', 'aws', 'azure', 'gcp', 'spring', 'angular', 'power bi', 'tableau', 'qlik', 'docker', 'kubernetes']</t>
  </si>
  <si>
    <t>{'analyst_tools': ['power bi', 'tableau', 'qlik'], 'cloud': ['oracle', 'aws', 'azure', 'gcp'], 'databases': ['postgresql', 'mysql', 'sql server', 'db2'], 'libraries': ['spring'], 'other': ['docker', 'kubernetes'], 'programming': ['sql', 'nosql', 'r', 'python', 'java', 'javascript', 'crystal'], 'webframeworks': ['angular']}</t>
  </si>
  <si>
    <t>Scrum Master Data F/H</t>
  </si>
  <si>
    <t>Jobzem (47282217)</t>
  </si>
  <si>
    <t>Data Scientist - Hg0435 / Hg0449</t>
  </si>
  <si>
    <t>Market Data System Support Analyst</t>
  </si>
  <si>
    <t>VXI Global Solutions</t>
  </si>
  <si>
    <t>Data Engineer ( Spark ,Pyspark )</t>
  </si>
  <si>
    <t>Rapid Eagle Inc</t>
  </si>
  <si>
    <t>Fossbytes Media Pvt Ltd</t>
  </si>
  <si>
    <t>Onsite with APPLE - Business Analyst/ Junior Data Analyst (15-25k...</t>
  </si>
  <si>
    <t>['go', 'sql', 'mongo', 'python', 'solidity', 'elasticsearch', 'redis', 'cassandra', 'hadoop', 'git', 'gitlab']</t>
  </si>
  <si>
    <t>{'databases': ['elasticsearch', 'redis', 'cassandra'], 'libraries': ['hadoop'], 'other': ['git', 'gitlab'], 'programming': ['go', 'sql', 'mongo', 'python', 'solidity']}</t>
  </si>
  <si>
    <t>Senior Cloud Data Engineer (M/W/D)</t>
  </si>
  <si>
    <t>['python', 'nosql', 'aws', 'azure', 'spark', 'kafka', 'docker', 'kubernetes']</t>
  </si>
  <si>
    <t>{'cloud': ['aws', 'azure'], 'libraries': ['spark', 'kafka'], 'other': ['docker', 'kubernetes'], 'programming': ['python', 'nosql']}</t>
  </si>
  <si>
    <t>DevOps Engineer senior remote</t>
  </si>
  <si>
    <t>['aws', 'ansible', 'docker']</t>
  </si>
  <si>
    <t>{'cloud': ['aws'], 'other': ['ansible', 'docker']}</t>
  </si>
  <si>
    <t>['sql', 'python', 'mysql', 'sql server', 'gcp', 'bigquery', 'oracle', 'airflow']</t>
  </si>
  <si>
    <t>{'cloud': ['gcp', 'bigquery', 'oracle'], 'databases': ['mysql', 'sql server'], 'libraries': ['airflow'], 'programming': ['sql', 'python']}</t>
  </si>
  <si>
    <t>Business Analyst - Sports</t>
  </si>
  <si>
    <t>Jobzem (71255721)</t>
  </si>
  <si>
    <t>Data Engineer / ETL</t>
  </si>
  <si>
    <t>Analytics / Insights Analyst</t>
  </si>
  <si>
    <t>['sql', 'python', 'r', 'aws', 'gcp', 'gitlab']</t>
  </si>
  <si>
    <t>{'cloud': ['aws', 'gcp'], 'other': ['gitlab'], 'programming': ['sql', 'python', 'r']}</t>
  </si>
  <si>
    <t>Senior Data Engineer at The Foschini Group - Western Cape, Parow</t>
  </si>
  <si>
    <t>['python', 'r', 'sql', 'azure', 'databricks', 'tensorflow', 'pytorch', 'scikit-learn', 'spark', 'hadoop', 'tableau', 'power bi']</t>
  </si>
  <si>
    <t>{'analyst_tools': ['tableau', 'power bi'], 'cloud': ['azure', 'databricks'], 'libraries': ['tensorflow', 'pytorch', 'scikit-learn', 'spark', 'hadoop'], 'programming': ['python', 'r', 'sql']}</t>
  </si>
  <si>
    <t>Graduate Data Scientist -Wellington</t>
  </si>
  <si>
    <t>Data Engineer – $130K – $155K + Super</t>
  </si>
  <si>
    <t>Penta</t>
  </si>
  <si>
    <t>['go', 'python', 'snowflake', 'airflow', 'tableau']</t>
  </si>
  <si>
    <t>{'analyst_tools': ['tableau'], 'cloud': ['snowflake'], 'libraries': ['airflow'], 'programming': ['go', 'python']}</t>
  </si>
  <si>
    <t>Data Scientist Produktentwicklung Leben (w/m/d)</t>
  </si>
  <si>
    <t>VHV Gruppe</t>
  </si>
  <si>
    <t>DATA Expert</t>
  </si>
  <si>
    <t>Vanksen</t>
  </si>
  <si>
    <t>['tableau', 'airtable']</t>
  </si>
  <si>
    <t>{'analyst_tools': ['tableau'], 'async': ['airtable']}</t>
  </si>
  <si>
    <t>وظائف Master Data Management Analyst – الفحيحيل</t>
  </si>
  <si>
    <t>['sql', 'alteryx', 'tableau', 'ssrs', 'ssis', 'excel']</t>
  </si>
  <si>
    <t>{'analyst_tools': ['alteryx', 'tableau', 'ssrs', 'ssis', 'excel'], 'programming': ['sql']}</t>
  </si>
  <si>
    <t>Northrop Grumman Summer Software Internships – Sr. Principal...</t>
  </si>
  <si>
    <t>Data Analyst Entry Level)</t>
  </si>
  <si>
    <t>Parsonsburg Fire Company</t>
  </si>
  <si>
    <t>California Department of Health Care Access and Information</t>
  </si>
  <si>
    <t>Technical Data Analyst: 23-02664</t>
  </si>
  <si>
    <t>['sql', 'airflow', 'tableau', 'excel', 'sheets']</t>
  </si>
  <si>
    <t>{'analyst_tools': ['tableau', 'excel', 'sheets'], 'libraries': ['airflow'], 'programming': ['sql']}</t>
  </si>
  <si>
    <t>['python', 'bash', 'java', 'nosql', 'powershell', 'aws', 'azure', 'windows', 'docker', 'kubernetes', 'ansible', 'chef', 'puppet', 'git', 'bitbucket', 'terraform', 'jira', 'confluence']</t>
  </si>
  <si>
    <t>{'async': ['jira', 'confluence'], 'cloud': ['aws', 'azure'], 'os': ['windows'], 'other': ['docker', 'kubernetes', 'ansible', 'chef', 'puppet', 'git', 'bitbucket', 'terraform'], 'programming': ['python', 'bash', 'java', 'nosql', 'powershell']}</t>
  </si>
  <si>
    <t>Safran Aerosystems</t>
  </si>
  <si>
    <t>DATA SCIENTIST BORDEAUX (H/F)</t>
  </si>
  <si>
    <t>Sr. Data Scientist - Full-time</t>
  </si>
  <si>
    <t>AI人工智能資料科學家 (Data Scientist)</t>
  </si>
  <si>
    <t>東元電機股份有限公司</t>
  </si>
  <si>
    <t>Jobzem (76406732)</t>
  </si>
  <si>
    <t>Lead Integration Engineer(M&amp;A)</t>
  </si>
  <si>
    <t>Acrisure Information Technology</t>
  </si>
  <si>
    <t>Senior Data Scientist · Remote</t>
  </si>
  <si>
    <t>Marley Spoon Inc.</t>
  </si>
  <si>
    <t>Senior System Engineer, Listed Company (~$45k)</t>
  </si>
  <si>
    <t>['azure', 'vmware', 'aws', 'windows']</t>
  </si>
  <si>
    <t>{'cloud': ['azure', 'vmware', 'aws'], 'os': ['windows']}</t>
  </si>
  <si>
    <t>Data Engineer at Chowbus in Chicago, IL</t>
  </si>
  <si>
    <t>Chowbus</t>
  </si>
  <si>
    <t>Senior Abinitio Engineer</t>
  </si>
  <si>
    <t>['sql', 'python', 'bash', 'powershell', 'shell', 'javascript', 'typescript', 'c++', 'c#', 'go', 'java', 'sql server', 'oracle', 'hadoop', 'spark', 'linux']</t>
  </si>
  <si>
    <t>{'cloud': ['oracle'], 'databases': ['sql server'], 'libraries': ['hadoop', 'spark'], 'os': ['linux'], 'programming': ['sql', 'python', 'bash', 'powershell', 'shell', 'javascript', 'typescript', 'c++', 'c#', 'go', 'java']}</t>
  </si>
  <si>
    <t>CDI-RCM /Pricing Data Analyst F/H</t>
  </si>
  <si>
    <t>Mozaik RH</t>
  </si>
  <si>
    <t>['python', 'java', 'scala', 'nosql', 'aws', 'azure', 'hadoop', 'spark', 'kafka', 'spring', 'django']</t>
  </si>
  <si>
    <t>{'cloud': ['aws', 'azure'], 'libraries': ['hadoop', 'spark', 'kafka', 'spring'], 'programming': ['python', 'java', 'scala', 'nosql'], 'webframeworks': ['django']}</t>
  </si>
  <si>
    <t>Senior Data Engineer - Fraud Prevention It</t>
  </si>
  <si>
    <t>Data Engineer/Data Scientist – Startup Innovante</t>
  </si>
  <si>
    <t>['python', 'elasticsearch', 'azure', 'hadoop', 'scikit-learn', 'spark', 'numpy', 'pandas', 'tensorflow']</t>
  </si>
  <si>
    <t>{'cloud': ['azure'], 'databases': ['elasticsearch'], 'libraries': ['hadoop', 'scikit-learn', 'spark', 'numpy', 'pandas', 'tensorflow'], 'programming': ['python']}</t>
  </si>
  <si>
    <t>Senior AWS Data Engineer:in M/W/D</t>
  </si>
  <si>
    <t>Data Engineer GCP sql python (IT)</t>
  </si>
  <si>
    <t>bravobike GmbH</t>
  </si>
  <si>
    <t>Data analyst canales digitales</t>
  </si>
  <si>
    <t>Sr. IoT Engineer</t>
  </si>
  <si>
    <t>['python', 'c', 'react', 'vue', 'angular', 'linux']</t>
  </si>
  <si>
    <t>{'libraries': ['react'], 'os': ['linux'], 'programming': ['python', 'c'], 'webframeworks': ['vue', 'angular']}</t>
  </si>
  <si>
    <t>Great Deals E-commerce Corporation</t>
  </si>
  <si>
    <t>Oracle Integration Cloud Engineer</t>
  </si>
  <si>
    <t>['java', 'oracle', 'phoenix']</t>
  </si>
  <si>
    <t>{'cloud': ['oracle'], 'programming': ['java'], 'webframeworks': ['phoenix']}</t>
  </si>
  <si>
    <t>Job in Deutschland (Ingolstadt): Software Engineer Data Analysis...</t>
  </si>
  <si>
    <t>SPARKS GmbH</t>
  </si>
  <si>
    <t>Security Bank Careers</t>
  </si>
  <si>
    <t>Securitas Security Ireland</t>
  </si>
  <si>
    <t>Cerveceria Nacional</t>
  </si>
  <si>
    <t>['python', 'openstack', 'aws', 'linux', 'jenkins', 'kubernetes']</t>
  </si>
  <si>
    <t>{'cloud': ['openstack', 'aws'], 'os': ['linux'], 'other': ['jenkins', 'kubernetes'], 'programming': ['python']}</t>
  </si>
  <si>
    <t>Senior AI/ML Software Engineer</t>
  </si>
  <si>
    <t>Senior Cloud Data Analyst- Hybrid</t>
  </si>
  <si>
    <t>Data Analytics Engineer (E2)</t>
  </si>
  <si>
    <t>Modeling &amp; Analytics Expert</t>
  </si>
  <si>
    <t>Peak Capital</t>
  </si>
  <si>
    <t>['aws', 'github', 'terraform', 'kubernetes', 'chef']</t>
  </si>
  <si>
    <t>{'cloud': ['aws'], 'other': ['github', 'terraform', 'kubernetes', 'chef']}</t>
  </si>
  <si>
    <t>IT Data Operations Lead</t>
  </si>
  <si>
    <t>via Local De Trabalho</t>
  </si>
  <si>
    <t>Beca Data Analytics BA</t>
  </si>
  <si>
    <t>(AJ-231) - Data Engineer (Chile) Sb4375</t>
  </si>
  <si>
    <t>BEC - 55033 - Axiom Platform</t>
  </si>
  <si>
    <t>['java', 'oracle', 'hadoop', 'windows', 'linux', 'svn']</t>
  </si>
  <si>
    <t>{'cloud': ['oracle'], 'libraries': ['hadoop'], 'os': ['windows', 'linux'], 'other': ['svn'], 'programming': ['java']}</t>
  </si>
  <si>
    <t>['python', 'mongodb', 'mongodb', 'javascript', 'react', 'flask']</t>
  </si>
  <si>
    <t>{'databases': ['mongodb'], 'libraries': ['react'], 'programming': ['python', 'mongodb', 'javascript'], 'webframeworks': ['flask']}</t>
  </si>
  <si>
    <t>Decision Science Analyst (Mid-Level)</t>
  </si>
  <si>
    <t>['python', 'sql', 'scala', 'java', 'spark', 'hadoop', 'tensorflow', 'git']</t>
  </si>
  <si>
    <t>{'libraries': ['spark', 'hadoop', 'tensorflow'], 'other': ['git'], 'programming': ['python', 'sql', 'scala', 'java']}</t>
  </si>
  <si>
    <t>Ingeniero de instalaciones</t>
  </si>
  <si>
    <t>Jobzem (11007146)</t>
  </si>
  <si>
    <t>Data Engineer / Hadoop Spark Developer</t>
  </si>
  <si>
    <t>['scala', 'python', 'sql', 'shell', 'go', 'dynamodb', 'elasticsearch', 'sql server', 'aws', 'databricks', 'aurora', 'hadoop', 'spark', 'pyspark', 'airflow', 'linux', 'docker', 'kubernetes', 'svn', 'github']</t>
  </si>
  <si>
    <t>{'cloud': ['aws', 'databricks', 'aurora'], 'databases': ['dynamodb', 'elasticsearch', 'sql server'], 'libraries': ['hadoop', 'spark', 'pyspark', 'airflow'], 'os': ['linux'], 'other': ['docker', 'kubernetes', 'svn', 'github'], 'programming': ['scala', 'python', 'sql', 'shell', 'go']}</t>
  </si>
  <si>
    <t>Data Development Manager - Data warehouse - Banking</t>
  </si>
  <si>
    <t>Business Application Engineer</t>
  </si>
  <si>
    <t>['java', 'javascript', 'sql', 'python', 'css', 'azure', 'sap', 'tableau']</t>
  </si>
  <si>
    <t>{'analyst_tools': ['sap', 'tableau'], 'cloud': ['azure'], 'programming': ['java', 'javascript', 'sql', 'python', 'css']}</t>
  </si>
  <si>
    <t>DATA SCIENCE MANAGEMENT INTERN - P&amp;G (SEMESTER JAN-JUN 2024)</t>
  </si>
  <si>
    <t>Data Administrator | Data Analyst (On-site)</t>
  </si>
  <si>
    <t>['python', 'azure', 'pandas', 'pyspark', 'github', 'docker', 'kubernetes']</t>
  </si>
  <si>
    <t>{'cloud': ['azure'], 'libraries': ['pandas', 'pyspark'], 'other': ['github', 'docker', 'kubernetes'], 'programming': ['python']}</t>
  </si>
  <si>
    <t>Solutis Tecnologias</t>
  </si>
  <si>
    <t>['sql', 'r', 'python', 'java', 'hadoop', 'spark']</t>
  </si>
  <si>
    <t>{'libraries': ['hadoop', 'spark'], 'programming': ['sql', 'r', 'python', 'java']}</t>
  </si>
  <si>
    <t>Informatiker - Machine Learning, DevOps, Data Analytics (m/w/d)</t>
  </si>
  <si>
    <t>Data Science Postgraduate Apprenticeship Level 7</t>
  </si>
  <si>
    <t>Business Data Analyst - any Galapagos location</t>
  </si>
  <si>
    <t>via Galapagos</t>
  </si>
  <si>
    <t>Senior Data Engineer, Chorus, X</t>
  </si>
  <si>
    <t>['sql', 'python', 'mysql', 'sql server', 'snowflake', 'aws', 'phoenix', 'tableau', 'git', 'jira']</t>
  </si>
  <si>
    <t>{'analyst_tools': ['tableau'], 'async': ['jira'], 'cloud': ['snowflake', 'aws'], 'databases': ['mysql', 'sql server'], 'other': ['git'], 'programming': ['sql', 'python'], 'webframeworks': ['phoenix']}</t>
  </si>
  <si>
    <t>Senior Data Engineer bij een opleider | Purmerend</t>
  </si>
  <si>
    <t>Intern, GTM Strategy Data Analyst</t>
  </si>
  <si>
    <t>DevOps Engineer Database</t>
  </si>
  <si>
    <t>['python', 'go', 'postgresql', 'mysql', 'redis', 'linux', 'ubuntu', 'kubernetes', 'docker', 'git', 'ansible']</t>
  </si>
  <si>
    <t>{'databases': ['postgresql', 'mysql', 'redis'], 'os': ['linux', 'ubuntu'], 'other': ['kubernetes', 'docker', 'git', 'ansible'], 'programming': ['python', 'go']}</t>
  </si>
  <si>
    <t>(TACF) IT - Data Science &amp; Analytics positions</t>
  </si>
  <si>
    <t>['r', 'sql', 'nosql', 'spark', 'tableau']</t>
  </si>
  <si>
    <t>{'analyst_tools': ['tableau'], 'libraries': ['spark'], 'programming': ['r', 'sql', 'nosql']}</t>
  </si>
  <si>
    <t>Data Analyst - Contract, hybrid</t>
  </si>
  <si>
    <t>Senior Data Scientist (AI/ML/LLM)</t>
  </si>
  <si>
    <t>['python', 'nosql', 'docker']</t>
  </si>
  <si>
    <t>{'other': ['docker'], 'programming': ['python', 'nosql']}</t>
  </si>
  <si>
    <t>Software Engineer Automation C++</t>
  </si>
  <si>
    <t>emotion3D GmbH</t>
  </si>
  <si>
    <t>['c++', 'jira', 'confluence']</t>
  </si>
  <si>
    <t>{'async': ['jira', 'confluence'], 'programming': ['c++']}</t>
  </si>
  <si>
    <t>Iri Apac</t>
  </si>
  <si>
    <t>Staff Engineer, Test Engineering (Software Management)</t>
  </si>
  <si>
    <t>Work From Home Business Intelligence Analyst / Ref. 0078E</t>
  </si>
  <si>
    <t>Bi Analyst / Ardo - Fast Hire</t>
  </si>
  <si>
    <t>Business Operations Analyst (Reports and Analytics)</t>
  </si>
  <si>
    <t>['go', 'sql', 'excel', 'powerpoint', 'flow']</t>
  </si>
  <si>
    <t>{'analyst_tools': ['excel', 'powerpoint'], 'other': ['flow'], 'programming': ['go', 'sql']}</t>
  </si>
  <si>
    <t>Data engineer dba mysql (h/f) (CDI)</t>
  </si>
  <si>
    <t>LES COLETTES SOURCING</t>
  </si>
  <si>
    <t>Data analyst medical device / clinical / science</t>
  </si>
  <si>
    <t>Tarrytown, GA</t>
  </si>
  <si>
    <t>Cube Hub, Inc.</t>
  </si>
  <si>
    <t>Business Analyst (JT) (Bank) (Datalake / Data Warehousing)</t>
  </si>
  <si>
    <t>Senior Data Engineer - Security Cleared</t>
  </si>
  <si>
    <t>Internship Data Specialist</t>
  </si>
  <si>
    <t>Công ty cổ phần Công nghệ Bằng Hữu (AMIGO)</t>
  </si>
  <si>
    <t>['couchbase', 'vmware', 'ibm cloud', 'watson', 'redhat']</t>
  </si>
  <si>
    <t>{'cloud': ['vmware', 'ibm cloud', 'watson'], 'databases': ['couchbase'], 'os': ['redhat']}</t>
  </si>
  <si>
    <t>Test Automation Software Engineer</t>
  </si>
  <si>
    <t>['javascript', 'react', 'selenium', 'splunk', 'jenkins', 'docker']</t>
  </si>
  <si>
    <t>{'analyst_tools': ['splunk'], 'libraries': ['react', 'selenium'], 'other': ['jenkins', 'docker'], 'programming': ['javascript']}</t>
  </si>
  <si>
    <t>Data engineer pleno a senior</t>
  </si>
  <si>
    <t>Jobzem (33992663)</t>
  </si>
  <si>
    <t>Data engineer senior gerencia walmart digital</t>
  </si>
  <si>
    <t>Jobzem (12211208)</t>
  </si>
  <si>
    <t>Sunwell America Inc</t>
  </si>
  <si>
    <t>Data Engineer / Développeur SPARK - SCALA (IT)</t>
  </si>
  <si>
    <t>Senior .NET Engineer (SSRS)</t>
  </si>
  <si>
    <t>Data Governance Lead (1021872)</t>
  </si>
  <si>
    <t>['sql', 'azure', 'aws', 'hadoop', 'spark', 'kafka', 'github', 'gitlab', 'jira']</t>
  </si>
  <si>
    <t>{'async': ['jira'], 'cloud': ['azure', 'aws'], 'libraries': ['hadoop', 'spark', 'kafka'], 'other': ['github', 'gitlab'], 'programming': ['sql']}</t>
  </si>
  <si>
    <t>Junior Security Data Engineer - Internship (25-40h)</t>
  </si>
  <si>
    <t>Bloomberg Data - Battery Manufacturing and Energy Storage Data...</t>
  </si>
  <si>
    <t>GEOSMART INTERNATIONAL PTE. LTD.</t>
  </si>
  <si>
    <t>Sap technical support engineer abap remote job</t>
  </si>
  <si>
    <t>Jobzem (1181932)</t>
  </si>
  <si>
    <t>Head of Data dans une MedTech très ambitieuse</t>
  </si>
  <si>
    <t>['scala', 'python', 'aws', 'kafka', 'airflow']</t>
  </si>
  <si>
    <t>{'cloud': ['aws'], 'libraries': ['kafka', 'airflow'], 'programming': ['scala', 'python']}</t>
  </si>
  <si>
    <t>Data Scientist Infrastructure H/F</t>
  </si>
  <si>
    <t>MLOps Data Engineer (m/w/d)</t>
  </si>
  <si>
    <t>['python', 'perl', 'ruby', 'ruby', 'arch']</t>
  </si>
  <si>
    <t>{'os': ['arch'], 'programming': ['python', 'perl', 'ruby'], 'webframeworks': ['ruby']}</t>
  </si>
  <si>
    <t>Vaillant</t>
  </si>
  <si>
    <t>['excel', 'powerpoint', 'power bi', 'qlik', 'tableau', 'jira', 'confluence']</t>
  </si>
  <si>
    <t>{'analyst_tools': ['excel', 'powerpoint', 'power bi', 'qlik', 'tableau'], 'async': ['jira', 'confluence']}</t>
  </si>
  <si>
    <t>M6 Publicité</t>
  </si>
  <si>
    <t>Data Analyst, Fetal Care Center</t>
  </si>
  <si>
    <t>DIGITAL ANALYTICS MANAGER</t>
  </si>
  <si>
    <t>Associate Data Analyst, Media</t>
  </si>
  <si>
    <t>Technical Business Analyst- SQL STRONG</t>
  </si>
  <si>
    <t>Y543 | Statistical Analyst</t>
  </si>
  <si>
    <t>Data Quality Delivery Manager</t>
  </si>
  <si>
    <t>The Star</t>
  </si>
  <si>
    <t>Online Data Analyst (m,f,d) - Germany</t>
  </si>
  <si>
    <t>86 reviews</t>
  </si>
  <si>
    <t>Data analyst 1 customer analytics hybrid seattle and los angeles</t>
  </si>
  <si>
    <t>Jobzem (2696512)</t>
  </si>
  <si>
    <t>Senior Data Engineer – Azure Synapse</t>
  </si>
  <si>
    <t>Lead Dimensional Engineer</t>
  </si>
  <si>
    <t>['c', 'vmware', 'windows', 'suse', 'linux', 'ansible', 'chef', 'puppet']</t>
  </si>
  <si>
    <t>{'cloud': ['vmware'], 'os': ['windows', 'suse', 'linux'], 'other': ['ansible', 'chef', 'puppet'], 'programming': ['c']}</t>
  </si>
  <si>
    <t>Software engineer common systems software new college grad opportunity</t>
  </si>
  <si>
    <t>Jobzem (5076915)</t>
  </si>
  <si>
    <t>Deloitte - 3.9</t>
  </si>
  <si>
    <t>Service Connections Hr Consultancy Pte. Ltd.</t>
  </si>
  <si>
    <t>GrabJobs Spain</t>
  </si>
  <si>
    <t>Bruin Financial &amp; Professional Services</t>
  </si>
  <si>
    <t>DATA ANALYST | Power BI</t>
  </si>
  <si>
    <t>Business Analytics Manager (Merchant)</t>
  </si>
  <si>
    <t>Long District, Phrae, Thailand</t>
  </si>
  <si>
    <t>Data Engineer - IoT / Smart City / Energy Platform (REF: CESG/DE)</t>
  </si>
  <si>
    <t>Ingenieur Data python</t>
  </si>
  <si>
    <t>['vba', 'r', 'python', 'sas', 'sas', 'excel', 'word', 'powerpoint', 'visio', 'tableau', 'qlik', 'spss']</t>
  </si>
  <si>
    <t>{'analyst_tools': ['sas', 'excel', 'word', 'powerpoint', 'visio', 'tableau', 'qlik', 'spss'], 'programming': ['vba', 'r', 'python', 'sas']}</t>
  </si>
  <si>
    <t>Sr. Data Engineer (remoto en USD) [MSD-57] | A337</t>
  </si>
  <si>
    <t>Data Mining And Management Job</t>
  </si>
  <si>
    <t>Intern - Data Analysis Intern (0.5 year contract)- Taichung ...</t>
  </si>
  <si>
    <t>台灣艾司摩爾科技股份有限公司(ASML)</t>
  </si>
  <si>
    <t>Lead/Principal Software Engineer, Ruby-on-Rails (via Softmax Data)</t>
  </si>
  <si>
    <t>MoxiWorks</t>
  </si>
  <si>
    <t>['ruby', 'ruby', 'sql', 'docker', 'git']</t>
  </si>
  <si>
    <t>{'other': ['docker', 'git'], 'programming': ['ruby', 'sql'], 'webframeworks': ['ruby']}</t>
  </si>
  <si>
    <t>Jobzem (24441815)</t>
  </si>
  <si>
    <t>via Rwanda Business Directory</t>
  </si>
  <si>
    <t>Priority Crypto</t>
  </si>
  <si>
    <t>['solidity', 'go']</t>
  </si>
  <si>
    <t>{'programming': ['solidity', 'go']}</t>
  </si>
  <si>
    <t>Manager, Data Engineering, SMAI</t>
  </si>
  <si>
    <t>['python', 'snowflake', 'gcp', 'hadoop']</t>
  </si>
  <si>
    <t>{'cloud': ['snowflake', 'gcp'], 'libraries': ['hadoop'], 'programming': ['python']}</t>
  </si>
  <si>
    <t>['python', 'postgresql', 'aws', 'spark', 'kafka']</t>
  </si>
  <si>
    <t>{'cloud': ['aws'], 'databases': ['postgresql'], 'libraries': ['spark', 'kafka'], 'programming': ['python']}</t>
  </si>
  <si>
    <t>Data Management Analyst (CRM)</t>
  </si>
  <si>
    <t>Production quality coordinator</t>
  </si>
  <si>
    <t>Senior Data Analyst, System Analysis and Planning</t>
  </si>
  <si>
    <t>Intus Care</t>
  </si>
  <si>
    <t>GCP Data Engineer - Sunnyvale, CA (Hybrid)</t>
  </si>
  <si>
    <t>['scala', 'sql', 'python', 'java', 'perl', 'shell', 'gcp', 'spark', 'airflow', 'kafka', 'hadoop', 'atlassian', 'bitbucket', 'jenkins', 'jira', 'confluence']</t>
  </si>
  <si>
    <t>{'async': ['jira', 'confluence'], 'cloud': ['gcp'], 'libraries': ['spark', 'airflow', 'kafka', 'hadoop'], 'other': ['atlassian', 'bitbucket', 'jenkins'], 'programming': ['scala', 'sql', 'python', 'java', 'perl', 'shell']}</t>
  </si>
  <si>
    <t>['sql', 'sql server', 'oracle', 'azure', 'sap']</t>
  </si>
  <si>
    <t>{'analyst_tools': ['sap'], 'cloud': ['oracle', 'azure'], 'databases': ['sql server'], 'programming': ['sql']}</t>
  </si>
  <si>
    <t>Data Engineer (Summer 2023 Intern)</t>
  </si>
  <si>
    <t>Data Scientist (Analítica de Video, Redes</t>
  </si>
  <si>
    <t>['python', 'c++', 'tensorflow', 'pytorch', 'opencv', 'angular', 'linux', 'git', 'gitlab', 'jenkins']</t>
  </si>
  <si>
    <t>{'libraries': ['tensorflow', 'pytorch', 'opencv'], 'os': ['linux'], 'other': ['git', 'gitlab', 'jenkins'], 'programming': ['python', 'c++'], 'webframeworks': ['angular']}</t>
  </si>
  <si>
    <t>['sql', 'mongo', 'aws', 'azure', 'openstack', 'hadoop']</t>
  </si>
  <si>
    <t>{'cloud': ['aws', 'azure', 'openstack'], 'libraries': ['hadoop'], 'programming': ['sql', 'mongo']}</t>
  </si>
  <si>
    <t>2024 AARC Senior Data Science Analyst - Intern Conversion</t>
  </si>
  <si>
    <t>['python', 'sql', 'sas', 'sas', 'sql server', 'oracle', 'databricks', 'spark', 'pyspark', 'ssis', 'ssrs', 'tableau', 'git', 'jira']</t>
  </si>
  <si>
    <t>{'analyst_tools': ['sas', 'ssis', 'ssrs', 'tableau'], 'async': ['jira'], 'cloud': ['oracle', 'databricks'], 'databases': ['sql server'], 'libraries': ['spark', 'pyspark'], 'other': ['git'], 'programming': ['python', 'sql', 'sas']}</t>
  </si>
  <si>
    <t>Jobzem (50244804)</t>
  </si>
  <si>
    <t>Solution Architecture, Datastage, Collibra / Senior Software...</t>
  </si>
  <si>
    <t>['java', 'python', 'scala', 'dynamodb', 'aws', 'redshift', 'snowflake', 'spark', 'pyspark']</t>
  </si>
  <si>
    <t>{'cloud': ['aws', 'redshift', 'snowflake'], 'databases': ['dynamodb'], 'libraries': ['spark', 'pyspark'], 'programming': ['java', 'python', 'scala']}</t>
  </si>
  <si>
    <t>Maxi Cosi</t>
  </si>
  <si>
    <t>Software Engineer - Ireland Remote</t>
  </si>
  <si>
    <t>['java', 'sql', 'go', 'kafka', 'graphql', 'git', 'docker']</t>
  </si>
  <si>
    <t>{'libraries': ['kafka', 'graphql'], 'other': ['git', 'docker'], 'programming': ['java', 'sql', 'go']}</t>
  </si>
  <si>
    <t>Job in Deutschland (Planegg): Presales Engineer (m/w/d) mit...</t>
  </si>
  <si>
    <t>(Senior) Data Scientist Online Shop · 80% – 100%</t>
  </si>
  <si>
    <t>Calcasa</t>
  </si>
  <si>
    <t>Workforce analyst</t>
  </si>
  <si>
    <t>Senior Manager/manager, Data Engineering</t>
  </si>
  <si>
    <t>Agency for Integrated Care</t>
  </si>
  <si>
    <t>['aws', 'spark', 'hadoop', 'excel', 'jenkins', 'git', 'jira', 'confluence']</t>
  </si>
  <si>
    <t>{'analyst_tools': ['excel'], 'async': ['jira', 'confluence'], 'cloud': ['aws'], 'libraries': ['spark', 'hadoop'], 'other': ['jenkins', 'git']}</t>
  </si>
  <si>
    <t>Principal Software Engineer (Kotlin)</t>
  </si>
  <si>
    <t>['java', 'kotlin', 'kubernetes']</t>
  </si>
  <si>
    <t>{'other': ['kubernetes'], 'programming': ['java', 'kotlin']}</t>
  </si>
  <si>
    <t>Data analyst - h/f - Remote</t>
  </si>
  <si>
    <t>Data Engineer Senior GCP Contrato Indefinido - with Great Benefits...</t>
  </si>
  <si>
    <t>Bc Tecnologu00eda</t>
  </si>
  <si>
    <t>['python', 'sql', 'r', 'databricks', 'aws', 'gcp', 'azure', 'pyspark', 'tensorflow', 'pytorch', 'airflow', 'docker', 'kubernetes']</t>
  </si>
  <si>
    <t>{'cloud': ['databricks', 'aws', 'gcp', 'azure'], 'libraries': ['pyspark', 'tensorflow', 'pytorch', 'airflow'], 'other': ['docker', 'kubernetes'], 'programming': ['python', 'sql', 'r']}</t>
  </si>
  <si>
    <t>OT &amp; Data Engineer (M/F</t>
  </si>
  <si>
    <t>['sql', 'sql server', 'snowflake', 'azure', 'power bi', 'tableau', 'looker', 'qlik', 'git']</t>
  </si>
  <si>
    <t>{'analyst_tools': ['power bi', 'tableau', 'looker', 'qlik'], 'cloud': ['snowflake', 'azure'], 'databases': ['sql server'], 'other': ['git'], 'programming': ['sql']}</t>
  </si>
  <si>
    <t>Technical Master Data Specialist</t>
  </si>
  <si>
    <t>Data Engineer Data Warehouse (M/W/D)</t>
  </si>
  <si>
    <t>Eon Thüringer Energie</t>
  </si>
  <si>
    <t>Senior Software Engineer - Uhc M&amp;R Is - Remote</t>
  </si>
  <si>
    <t>Data Mgmt Analyst</t>
  </si>
  <si>
    <t>['java', 'ruby', 'ruby', 'python', 'c#', 'c++', 'hadoop', 'linux', 'windows']</t>
  </si>
  <si>
    <t>{'libraries': ['hadoop'], 'os': ['linux', 'windows'], 'programming': ['java', 'ruby', 'python', 'c#', 'c++'], 'webframeworks': ['ruby']}</t>
  </si>
  <si>
    <t>Principal Data Marketing Engineer</t>
  </si>
  <si>
    <t>['sql', 'python', 'powershell', 'azure', 'snowflake', 'tableau']</t>
  </si>
  <si>
    <t>{'analyst_tools': ['tableau'], 'cloud': ['azure', 'snowflake'], 'programming': ['sql', 'python', 'powershell']}</t>
  </si>
  <si>
    <t>Product Owner II/III</t>
  </si>
  <si>
    <t>['sharepoint', 'jira', 'confluence', 'planner']</t>
  </si>
  <si>
    <t>{'analyst_tools': ['sharepoint'], 'async': ['jira', 'confluence', 'planner']}</t>
  </si>
  <si>
    <t>['sql', 'python', 'java', 'scala', 'r', 'azure', 'gcp', 'spark', 'hadoop', 'airflow']</t>
  </si>
  <si>
    <t>{'cloud': ['azure', 'gcp'], 'libraries': ['spark', 'hadoop', 'airflow'], 'programming': ['sql', 'python', 'java', 'scala', 'r']}</t>
  </si>
  <si>
    <t>['excel', 'ms access', 'power bi', 'alteryx', 'flow']</t>
  </si>
  <si>
    <t>{'analyst_tools': ['excel', 'ms access', 'power bi', 'alteryx'], 'other': ['flow']}</t>
  </si>
  <si>
    <t>Senior Data Engineer Trust at Adevinta</t>
  </si>
  <si>
    <t>['sql', 'sql server', 'gdpr', 'power bi']</t>
  </si>
  <si>
    <t>{'analyst_tools': ['power bi'], 'databases': ['sql server'], 'libraries': ['gdpr'], 'programming': ['sql']}</t>
  </si>
  <si>
    <t>Devops gcp engineer</t>
  </si>
  <si>
    <t>Jobzem (17422014)</t>
  </si>
  <si>
    <t>['python', 'java', 'scala', 'sql', 'aws', 'gcp', 'azure', 'spark', 'git']</t>
  </si>
  <si>
    <t>{'cloud': ['aws', 'gcp', 'azure'], 'libraries': ['spark'], 'other': ['git'], 'programming': ['python', 'java', 'scala', 'sql']}</t>
  </si>
  <si>
    <t>Solution Architect (Data Engineering)</t>
  </si>
  <si>
    <t>Leader Data</t>
  </si>
  <si>
    <t>Java Spark Developer</t>
  </si>
  <si>
    <t>['java', 'scala', 'sql', 'hadoop', 'spark']</t>
  </si>
  <si>
    <t>{'libraries': ['hadoop', 'spark'], 'programming': ['java', 'scala', 'sql']}</t>
  </si>
  <si>
    <t>Seat Complete Engineer MEX, Mexico</t>
  </si>
  <si>
    <t>Network Engineer (Russian Speaker)</t>
  </si>
  <si>
    <t>Scal-e</t>
  </si>
  <si>
    <t>['php', 'c++', 'javascript', 'linux', 'debian']</t>
  </si>
  <si>
    <t>{'os': ['linux', 'debian'], 'programming': ['php', 'c++', 'javascript']}</t>
  </si>
  <si>
    <t>['python', 'r', 'databricks', 'git']</t>
  </si>
  <si>
    <t>{'cloud': ['databricks'], 'other': ['git'], 'programming': ['python', 'r']}</t>
  </si>
  <si>
    <t>[OLM-715] | Data Analyst - Urgent Role</t>
  </si>
  <si>
    <t>Manager data analytics para industria financiera</t>
  </si>
  <si>
    <t>Jobzem (10639587)</t>
  </si>
  <si>
    <t>Senior Systems Engineer- Cloud, Data, Abinitio</t>
  </si>
  <si>
    <t>['python', 'java', 'scala', 'aws', 'azure', 'kafka', 'spark', 'jenkins']</t>
  </si>
  <si>
    <t>{'cloud': ['aws', 'azure'], 'libraries': ['kafka', 'spark'], 'other': ['jenkins'], 'programming': ['python', 'java', 'scala']}</t>
  </si>
  <si>
    <t>- Data Analist</t>
  </si>
  <si>
    <t>iStorm</t>
  </si>
  <si>
    <t>Data Scientist in Retail Domain</t>
  </si>
  <si>
    <t>['python', 'sql', 'databricks', 'pyspark', 'github']</t>
  </si>
  <si>
    <t>{'cloud': ['databricks'], 'libraries': ['pyspark'], 'other': ['github'], 'programming': ['python', 'sql']}</t>
  </si>
  <si>
    <t>['python', 'java', 'scala', 'aws', 'spring', 'kafka', 'excel', 'kubernetes']</t>
  </si>
  <si>
    <t>{'analyst_tools': ['excel'], 'cloud': ['aws'], 'libraries': ['spring', 'kafka'], 'other': ['kubernetes'], 'programming': ['python', 'java', 'scala']}</t>
  </si>
  <si>
    <t>Microsoft Cloud Engineer</t>
  </si>
  <si>
    <t>SX– Data Engineer</t>
  </si>
  <si>
    <t>BQ International Inc</t>
  </si>
  <si>
    <t>Data Scientist / MP Solutions Kft/ - Hiring Immediately</t>
  </si>
  <si>
    <t>Mp Solutions Kft.</t>
  </si>
  <si>
    <t>Data Scientist (20082)</t>
  </si>
  <si>
    <t>Gruppe Deutsche Börse</t>
  </si>
  <si>
    <t>Enigma</t>
  </si>
  <si>
    <t>['sql', 'mysql', 'hadoop']</t>
  </si>
  <si>
    <t>{'databases': ['mysql'], 'libraries': ['hadoop'], 'programming': ['sql']}</t>
  </si>
  <si>
    <t>(Senior) Director (m/f/d) – Data Analyst</t>
  </si>
  <si>
    <t>Senior data strategist</t>
  </si>
  <si>
    <t>['sql', 'postgresql', 'ansible']</t>
  </si>
  <si>
    <t>{'databases': ['postgresql'], 'other': ['ansible'], 'programming': ['sql']}</t>
  </si>
  <si>
    <t>Data Engineer GB04</t>
  </si>
  <si>
    <t>Data Scientist III, BIA GPS India Operations</t>
  </si>
  <si>
    <t>['sql', 'python', 'ruby', 'ruby', 'bash', 'go', 'c#', 'azure', 'databricks', 'terraform']</t>
  </si>
  <si>
    <t>{'cloud': ['azure', 'databricks'], 'other': ['terraform'], 'programming': ['sql', 'python', 'ruby', 'bash', 'go', 'c#'], 'webframeworks': ['ruby']}</t>
  </si>
  <si>
    <t>['matlab', 'python', 'r', 'sap']</t>
  </si>
  <si>
    <t>{'analyst_tools': ['sap'], 'programming': ['matlab', 'python', 'r']}</t>
  </si>
  <si>
    <t>AYEN</t>
  </si>
  <si>
    <t>['python', 'sql', 'nosql', 'html', 'css', 'javascript', 'aws', 'azure', 'django', 'fastapi', 'git', 'docker']</t>
  </si>
  <si>
    <t>{'cloud': ['aws', 'azure'], 'other': ['git', 'docker'], 'programming': ['python', 'sql', 'nosql', 'html', 'css', 'javascript'], 'webframeworks': ['django', 'fastapi']}</t>
  </si>
  <si>
    <t>['sql', 'sql server', 'azure', 'excel', 'power bi', 'tableau']</t>
  </si>
  <si>
    <t>{'analyst_tools': ['excel', 'power bi', 'tableau'], 'cloud': ['azure'], 'databases': ['sql server'], 'programming': ['sql']}</t>
  </si>
  <si>
    <t>['python', 'sql', 'java', 'r', 'aws', 'azure', 'express', 'linux', 'ubuntu', 'centos', 'windows', 'spss', 'excel', 'git']</t>
  </si>
  <si>
    <t>{'analyst_tools': ['spss', 'excel'], 'cloud': ['aws', 'azure'], 'os': ['linux', 'ubuntu', 'centos', 'windows'], 'other': ['git'], 'programming': ['python', 'sql', 'java', 'r'], 'webframeworks': ['express']}</t>
  </si>
  <si>
    <t>Data Engineer senior (DEsr)</t>
  </si>
  <si>
    <t>Statistical Analyst, Queensland Health</t>
  </si>
  <si>
    <t>['python', 'sql', 'sql server', 'aws', 'databricks', 'snowflake']</t>
  </si>
  <si>
    <t>{'cloud': ['aws', 'databricks', 'snowflake'], 'databases': ['sql server'], 'programming': ['python', 'sql']}</t>
  </si>
  <si>
    <t>Practica profesional data science remoto</t>
  </si>
  <si>
    <t>Mvs Group</t>
  </si>
  <si>
    <t>['aws', 'azure', 'microsoft teams']</t>
  </si>
  <si>
    <t>{'cloud': ['aws', 'azure'], 'sync': ['microsoft teams']}</t>
  </si>
  <si>
    <t>['python', 'sql', 'watson', 'azure', 'aws', 'ibm cloud', 'matplotlib', 'seaborn', 'plotly', 'ggplot2', 'spark']</t>
  </si>
  <si>
    <t>{'cloud': ['watson', 'azure', 'aws', 'ibm cloud'], 'libraries': ['matplotlib', 'seaborn', 'plotly', 'ggplot2', 'spark'], 'programming': ['python', 'sql']}</t>
  </si>
  <si>
    <t>Senior Data Center Customer Operations Engineer</t>
  </si>
  <si>
    <t>Kapar, Selangor, Malaysia</t>
  </si>
  <si>
    <t>Reporting and Data Analyst/BI Analyst</t>
  </si>
  <si>
    <t>Eircom Limited</t>
  </si>
  <si>
    <t>CRM Analyst (Data Modelling)</t>
  </si>
  <si>
    <t>Grade Vii Business Intelligence And Data Analytics Manager</t>
  </si>
  <si>
    <t>Jobzem (14570594)</t>
  </si>
  <si>
    <t>Data Analyst Supply Chain Digitalisierung (w/m/d)</t>
  </si>
  <si>
    <t>Bertrandt Technikum GmbH</t>
  </si>
  <si>
    <t>Projektbearbeiter Data Science</t>
  </si>
  <si>
    <t>Hochschule Stralsund</t>
  </si>
  <si>
    <t>Data Engineer IV - Spectrum Reach (Greater Denver Area, CO)</t>
  </si>
  <si>
    <t>Sr. Machine Learning Engineer (Apple Silicon)</t>
  </si>
  <si>
    <t>Everest Insurance</t>
  </si>
  <si>
    <t>Disruptive Solutions, LLC</t>
  </si>
  <si>
    <t>['python', 'sql', 'pandas', 'numpy', 'scikit-learn', 'atlassian', 'github', 'bitbucket']</t>
  </si>
  <si>
    <t>{'libraries': ['pandas', 'numpy', 'scikit-learn'], 'other': ['atlassian', 'github', 'bitbucket'], 'programming': ['python', 'sql']}</t>
  </si>
  <si>
    <t>['python', 'r', 'java', 'sql', 'nosql', 'bigquery', 'snowflake', 'scikit-learn', 'pandas', 'keras', 'hadoop', 'spark']</t>
  </si>
  <si>
    <t>{'cloud': ['bigquery', 'snowflake'], 'libraries': ['scikit-learn', 'pandas', 'keras', 'hadoop', 'spark'], 'programming': ['python', 'r', 'java', 'sql', 'nosql']}</t>
  </si>
  <si>
    <t>Menlo Park, CA   (+2 others)</t>
  </si>
  <si>
    <t>['python', 'numpy', 'pandas', 'tableau', 'looker']</t>
  </si>
  <si>
    <t>{'analyst_tools': ['tableau', 'looker'], 'libraries': ['numpy', 'pandas'], 'programming': ['python']}</t>
  </si>
  <si>
    <t>Process Improvements and Data Analyst Associate</t>
  </si>
  <si>
    <t>eFlexes</t>
  </si>
  <si>
    <t>AI/ML application Architect</t>
  </si>
  <si>
    <t>ZDF Digital Medienproduktion GmbH</t>
  </si>
  <si>
    <t>['python', 'go', 'scala', 'gcp', 'aws', 'azure', 'power bi', 'tableau', 'excel', 'powerpoint']</t>
  </si>
  <si>
    <t>{'analyst_tools': ['power bi', 'tableau', 'excel', 'powerpoint'], 'cloud': ['gcp', 'aws', 'azure'], 'programming': ['python', 'go', 'scala']}</t>
  </si>
  <si>
    <t>BI Big Data Specialist</t>
  </si>
  <si>
    <t>Zain - Kuwait</t>
  </si>
  <si>
    <t>['c++', 'java', 'python', 'hadoop', 'kafka', 'linux']</t>
  </si>
  <si>
    <t>{'libraries': ['hadoop', 'kafka'], 'os': ['linux'], 'programming': ['c++', 'java', 'python']}</t>
  </si>
  <si>
    <t>Town and Country Event Rentals</t>
  </si>
  <si>
    <t>Data Analist - Urgent</t>
  </si>
  <si>
    <t>Daily Credit Management Limited</t>
  </si>
  <si>
    <t>['go', 'sql', 'oracle', 'tableau']</t>
  </si>
  <si>
    <t>{'analyst_tools': ['tableau'], 'cloud': ['oracle'], 'programming': ['go', 'sql']}</t>
  </si>
  <si>
    <t>Data Analyst BI- H/F</t>
  </si>
  <si>
    <t>Les Experts de l'Emploi</t>
  </si>
  <si>
    <t>['gcp', 'bigquery', 'tableau']</t>
  </si>
  <si>
    <t>{'analyst_tools': ['tableau'], 'cloud': ['gcp', 'bigquery']}</t>
  </si>
  <si>
    <t>Grant Thornton LLP (Canada)</t>
  </si>
  <si>
    <t>['sql', 'azure', 'spark', 'pyspark', 'power bi', 'flow']</t>
  </si>
  <si>
    <t>{'analyst_tools': ['power bi'], 'cloud': ['azure'], 'libraries': ['spark', 'pyspark'], 'other': ['flow'], 'programming': ['sql']}</t>
  </si>
  <si>
    <t>Data Crafts</t>
  </si>
  <si>
    <t>['python', 'typescript', 'sql', 'r', 'power bi', 'looker']</t>
  </si>
  <si>
    <t>{'analyst_tools': ['power bi', 'looker'], 'programming': ['python', 'typescript', 'sql', 'r']}</t>
  </si>
  <si>
    <t>Data Analyst - Makati (BC)</t>
  </si>
  <si>
    <t>Business and Data Analyst Apprentice (TotalEnergies Brunei) –...</t>
  </si>
  <si>
    <t>Muara, Brunei</t>
  </si>
  <si>
    <t>via JobsBrunei.com</t>
  </si>
  <si>
    <t>totalenergiesbrunei91622</t>
  </si>
  <si>
    <t>Renaissance Services</t>
  </si>
  <si>
    <t>Oxygen Recruitment &amp; HR</t>
  </si>
  <si>
    <t>Contrôleur de gestion / Data analyst H/F (CDI)</t>
  </si>
  <si>
    <t>Blackbuck Insights</t>
  </si>
  <si>
    <t>['python', 'sql', 'oracle', 'spark', 'hadoop', 'airflow', 'flow', 'jenkins', 'jira']</t>
  </si>
  <si>
    <t>{'async': ['jira'], 'cloud': ['oracle'], 'libraries': ['spark', 'hadoop', 'airflow'], 'other': ['flow', 'jenkins'], 'programming': ['python', 'sql']}</t>
  </si>
  <si>
    <t>Software Engineer : Artificial Intelligence</t>
  </si>
  <si>
    <t>['rust', 'typescript', 'python', 'aws', 'docker', 'git']</t>
  </si>
  <si>
    <t>{'cloud': ['aws'], 'other': ['docker', 'git'], 'programming': ['rust', 'typescript', 'python']}</t>
  </si>
  <si>
    <t>['sql', 'elasticsearch', 'aws', 'docker']</t>
  </si>
  <si>
    <t>{'cloud': ['aws'], 'databases': ['elasticsearch'], 'other': ['docker'], 'programming': ['sql']}</t>
  </si>
  <si>
    <t>Principal/Sr Clinical Data Scientist - Start Now</t>
  </si>
  <si>
    <t>Machine Learning Engineer (команда рекомендаций), Москва</t>
  </si>
  <si>
    <t>Mail.Ru Group, Рекомендательные сервисы</t>
  </si>
  <si>
    <t>['python', 'sql', 'bash', 'java', 'scala', 'spark', 'hadoop', 'airflow', 'linux']</t>
  </si>
  <si>
    <t>{'libraries': ['spark', 'hadoop', 'airflow'], 'os': ['linux'], 'programming': ['python', 'sql', 'bash', 'java', 'scala']}</t>
  </si>
  <si>
    <t>Data Scientist, Core Data Science</t>
  </si>
  <si>
    <t>['python', 'scala', 'java', 'aws', 'hadoop']</t>
  </si>
  <si>
    <t>{'cloud': ['aws'], 'libraries': ['hadoop'], 'programming': ['python', 'scala', 'java']}</t>
  </si>
  <si>
    <t>Auburn University, Montgomery</t>
  </si>
  <si>
    <t>AVERTRA</t>
  </si>
  <si>
    <t>['python', 'c#', 'sql', 'qlik']</t>
  </si>
  <si>
    <t>{'analyst_tools': ['qlik'], 'programming': ['python', 'c#', 'sql']}</t>
  </si>
  <si>
    <t>Data Analyst &gt; Joboolo BE</t>
  </si>
  <si>
    <t>['python', 'sql', 'r', 'qlik', 'power bi']</t>
  </si>
  <si>
    <t>{'analyst_tools': ['qlik', 'power bi'], 'programming': ['python', 'sql', 'r']}</t>
  </si>
  <si>
    <t>Avinode Group AB</t>
  </si>
  <si>
    <t>Data Scientist for Product Based Co @ Bangalore</t>
  </si>
  <si>
    <t>Senior Engineer / Project Engineer</t>
  </si>
  <si>
    <t>Astrid Electronics HK Limited</t>
  </si>
  <si>
    <t>CERFRANCE MAYENNE   SARTHE</t>
  </si>
  <si>
    <t>Senior Data Scientist - FMCG/Telecom/Retail/KPO (4-7 yrs)</t>
  </si>
  <si>
    <t>Pylon Management Consulting</t>
  </si>
  <si>
    <t>Data Science Manager, New Verticals</t>
  </si>
  <si>
    <t>Data Scientist / Engineer Bristol 30000 - 35000 GBP</t>
  </si>
  <si>
    <t>Data Analyst, Global Health Security (Program</t>
  </si>
  <si>
    <t>IHV Nigeria</t>
  </si>
  <si>
    <t>Analytics &amp; Reporting Analyst</t>
  </si>
  <si>
    <t>(MMX-42) - Data Engineer Mid</t>
  </si>
  <si>
    <t>Data Ops Engineer for Data Platform (M/F/D)</t>
  </si>
  <si>
    <t>['python', 'go', 'aws', 'terraform', 'gitlab', 'git']</t>
  </si>
  <si>
    <t>{'cloud': ['aws'], 'other': ['terraform', 'gitlab', 'git'], 'programming': ['python', 'go']}</t>
  </si>
  <si>
    <t>Portfolio Analyst &amp; Strategy Analyst (Digital Fraud Data Analyst)</t>
  </si>
  <si>
    <t>['azure', 'databricks', 'linux', 'windows', 'kubernetes']</t>
  </si>
  <si>
    <t>{'cloud': ['azure', 'databricks'], 'os': ['linux', 'windows'], 'other': ['kubernetes']}</t>
  </si>
  <si>
    <t>C++ Software Engineer - Mobile applications (f/m/d)</t>
  </si>
  <si>
    <t>['python', 'dynamodb', 'cassandra', 'redshift', 'snowflake', 'spark', 'airflow', 'tableau', 'looker']</t>
  </si>
  <si>
    <t>{'analyst_tools': ['tableau', 'looker'], 'cloud': ['redshift', 'snowflake'], 'databases': ['dynamodb', 'cassandra'], 'libraries': ['spark', 'airflow'], 'programming': ['python']}</t>
  </si>
  <si>
    <t>Statistics/analysis Opportunity - Bahrainis</t>
  </si>
  <si>
    <t>Pekerjaan Store Data Analyst Penuh Waktu Di Indonesia Nov 2023</t>
  </si>
  <si>
    <t>Voovio</t>
  </si>
  <si>
    <t>['c++', 'c#', 'gitlab', 'git', 'jira']</t>
  </si>
  <si>
    <t>{'async': ['jira'], 'other': ['gitlab', 'git'], 'programming': ['c++', 'c#']}</t>
  </si>
  <si>
    <t>Data Engineer (#3903)</t>
  </si>
  <si>
    <t>Oferta de empleo: Data Analytics:Data Analytics</t>
  </si>
  <si>
    <t>The Mutual of America Financial Group</t>
  </si>
  <si>
    <t>['sql', 'sql server', 'oracle', 'snowflake', 'aws', 'hadoop', 'power bi', 'sap', 'flow']</t>
  </si>
  <si>
    <t>{'analyst_tools': ['power bi', 'sap'], 'cloud': ['oracle', 'snowflake', 'aws'], 'databases': ['sql server'], 'libraries': ['hadoop'], 'other': ['flow'], 'programming': ['sql']}</t>
  </si>
  <si>
    <t>['sql', 'python', 'aws', 'databricks', 'redshift', 'aurora', 'spark', 'git']</t>
  </si>
  <si>
    <t>{'cloud': ['aws', 'databricks', 'redshift', 'aurora'], 'libraries': ['spark'], 'other': ['git'], 'programming': ['sql', 'python']}</t>
  </si>
  <si>
    <t>Hanford, CA</t>
  </si>
  <si>
    <t>Express Employment Professionals Visalia, CA</t>
  </si>
  <si>
    <t>Data analyst(H/F)</t>
  </si>
  <si>
    <t>Upbit Exchange (Thailand) Co., Ltd.</t>
  </si>
  <si>
    <t>['python', 'java', 'c#', 'aws', 'gcp', 'azure', 'git']</t>
  </si>
  <si>
    <t>{'cloud': ['aws', 'gcp', 'azure'], 'other': ['git'], 'programming': ['python', 'java', 'c#']}</t>
  </si>
  <si>
    <t>['python', 'java', 'r', 'sql', 'mongodb', 'mongodb', 'nosql', 'redis', 'bigquery', 'aws', 'azure', 'spark', 'hadoop', 'kafka', 'linux', 'tableau', 'kubernetes', 'docker']</t>
  </si>
  <si>
    <t>{'analyst_tools': ['tableau'], 'cloud': ['bigquery', 'aws', 'azure'], 'databases': ['mongodb', 'redis'], 'libraries': ['spark', 'hadoop', 'kafka'], 'os': ['linux'], 'other': ['kubernetes', 'docker'], 'programming': ['python', 'java', 'r', 'sql', 'mongodb', 'nosql']}</t>
  </si>
  <si>
    <t>IT Business Analyst / Data Analyst (f/m/x)</t>
  </si>
  <si>
    <t>CSHARK</t>
  </si>
  <si>
    <t>['c#', 'sql', 'python', 'java', 'postgresql', 'sql server', 'azure', 'databricks', 'pyspark', 'spark', 'tableau', 'gitlab', 'terraform', 'ansible']</t>
  </si>
  <si>
    <t>{'analyst_tools': ['tableau'], 'cloud': ['azure', 'databricks'], 'databases': ['postgresql', 'sql server'], 'libraries': ['pyspark', 'spark'], 'other': ['gitlab', 'terraform', 'ansible'], 'programming': ['c#', 'sql', 'python', 'java']}</t>
  </si>
  <si>
    <t>Data engineer junior cl</t>
  </si>
  <si>
    <t>Senior Engineer Data Services</t>
  </si>
  <si>
    <t>['sas', 'sas', 'oracle', 'linux', 'sap', 'kubernetes']</t>
  </si>
  <si>
    <t>{'analyst_tools': ['sas', 'sap'], 'cloud': ['oracle'], 'os': ['linux'], 'other': ['kubernetes'], 'programming': ['sas']}</t>
  </si>
  <si>
    <t>Risk Data Analyst New</t>
  </si>
  <si>
    <t>Senior Data Engineer : 1476539</t>
  </si>
  <si>
    <t>['sql', 'python', 'c', 'azure', 'snowflake', 'spark', 'ssis']</t>
  </si>
  <si>
    <t>{'analyst_tools': ['ssis'], 'cloud': ['azure', 'snowflake'], 'libraries': ['spark'], 'programming': ['sql', 'python', 'c']}</t>
  </si>
  <si>
    <t>Senior Data Engineer - Urgent</t>
  </si>
  <si>
    <t>['scala', 'python', 'html', 'c#', 'java', 'azure', 'aws', 'databricks', 'pyspark', 'spark', 'matplotlib', 'terraform']</t>
  </si>
  <si>
    <t>{'cloud': ['azure', 'aws', 'databricks'], 'libraries': ['pyspark', 'spark', 'matplotlib'], 'other': ['terraform'], 'programming': ['scala', 'python', 'html', 'c#', 'java']}</t>
  </si>
  <si>
    <t>PKF Fasselt Partnerschaft mbB</t>
  </si>
  <si>
    <t>['python', 'aws', 'scikit-learn', 'pandas', 'numpy', 'nltk']</t>
  </si>
  <si>
    <t>{'cloud': ['aws'], 'libraries': ['scikit-learn', 'pandas', 'numpy', 'nltk'], 'programming': ['python']}</t>
  </si>
  <si>
    <t>Data Analyst - Editorial Content Experience (All Genders)</t>
  </si>
  <si>
    <t>Recam Solutions</t>
  </si>
  <si>
    <t>Telecommunication SE</t>
  </si>
  <si>
    <t>Celonis Software Engineer at Celonis</t>
  </si>
  <si>
    <t>['typescript', 'java', 'c++', 'spring', 'angular', 'kubernetes']</t>
  </si>
  <si>
    <t>{'libraries': ['spring'], 'other': ['kubernetes'], 'programming': ['typescript', 'java', 'c++'], 'webframeworks': ['angular']}</t>
  </si>
  <si>
    <t>MRP (GBP)</t>
  </si>
  <si>
    <t>['python', 'r', 'sql', 'aws', 'databricks', 'azure', 'pytorch', 'tensorflow', 'linux']</t>
  </si>
  <si>
    <t>{'cloud': ['aws', 'databricks', 'azure'], 'libraries': ['pytorch', 'tensorflow'], 'os': ['linux'], 'programming': ['python', 'r', 'sql']}</t>
  </si>
  <si>
    <t>['python', 'sql', 'azure', 'databricks', 'aws', 'gcp', 'spark', 'pyspark', 'react', 'tableau']</t>
  </si>
  <si>
    <t>{'analyst_tools': ['tableau'], 'cloud': ['azure', 'databricks', 'aws', 'gcp'], 'libraries': ['spark', 'pyspark', 'react'], 'programming': ['python', 'sql']}</t>
  </si>
  <si>
    <t>SBH CAPITAL</t>
  </si>
  <si>
    <t>['python', 'c', 'aws', 'azure', 'hadoop', 'spark', 'tableau', 'power bi']</t>
  </si>
  <si>
    <t>{'analyst_tools': ['tableau', 'power bi'], 'cloud': ['aws', 'azure'], 'libraries': ['hadoop', 'spark'], 'programming': ['python', 'c']}</t>
  </si>
  <si>
    <t>Publitas.com B.V.</t>
  </si>
  <si>
    <t>Werkstudent Controlling und Data</t>
  </si>
  <si>
    <t>Deutsche Rückversicherung Aktiengesellschaft</t>
  </si>
  <si>
    <t>Senior Data Engineer (part-time job)</t>
  </si>
  <si>
    <t>['sql', 'snowflake', 'spark']</t>
  </si>
  <si>
    <t>{'cloud': ['snowflake'], 'libraries': ['spark'], 'programming': ['sql']}</t>
  </si>
  <si>
    <t>EU Data &amp; Analytics Director</t>
  </si>
  <si>
    <t>IT Data Engineer / Ingenieur. Job in Genève German Careers</t>
  </si>
  <si>
    <t>Data Engineer II (US) (Business Data Analyst)</t>
  </si>
  <si>
    <t>Data engineer jr remote</t>
  </si>
  <si>
    <t>Jobzem (73131840)</t>
  </si>
  <si>
    <t>Fülhaus</t>
  </si>
  <si>
    <t>['python', 'aws', 'gcp', 'azure', 'tensorflow', 'pytorch', 'flask']</t>
  </si>
  <si>
    <t>{'cloud': ['aws', 'gcp', 'azure'], 'libraries': ['tensorflow', 'pytorch'], 'programming': ['python'], 'webframeworks': ['flask']}</t>
  </si>
  <si>
    <t>['python', 'sas', 'sas', 'aws', 'oracle', 'spark', 'airflow', 'git', 'jenkins']</t>
  </si>
  <si>
    <t>{'analyst_tools': ['sas'], 'cloud': ['aws', 'oracle'], 'libraries': ['spark', 'airflow'], 'other': ['git', 'jenkins'], 'programming': ['python', 'sas']}</t>
  </si>
  <si>
    <t>Data Scientist -uio</t>
  </si>
  <si>
    <t>Software engineer java</t>
  </si>
  <si>
    <t>['java', 'sql', 'redshift', 'snowflake', 'aws', 'spark', 'kafka']</t>
  </si>
  <si>
    <t>{'cloud': ['redshift', 'snowflake', 'aws'], 'libraries': ['spark', 'kafka'], 'programming': ['java', 'sql']}</t>
  </si>
  <si>
    <t>['scala', 'python', 'sql', 'shell', 'mysql', 'bigquery', 'spark', 'pyspark', 'kafka', 'git']</t>
  </si>
  <si>
    <t>{'cloud': ['bigquery'], 'databases': ['mysql'], 'libraries': ['spark', 'pyspark', 'kafka'], 'other': ['git'], 'programming': ['scala', 'python', 'sql', 'shell']}</t>
  </si>
  <si>
    <t>Data Engineer - Royal Canin Americas</t>
  </si>
  <si>
    <t>Chicago, IL (+4 others)</t>
  </si>
  <si>
    <t>Quantitative Data Analyst Senior to Lead</t>
  </si>
  <si>
    <t>SQL Engineer - Remote Work / Ref. 0090e [SKD68]</t>
  </si>
  <si>
    <t>Summer 2023 Internship - Data Scientist</t>
  </si>
  <si>
    <t>Customer Analyst / Kaitātari Kiritaki</t>
  </si>
  <si>
    <t>Geo Data beheerder</t>
  </si>
  <si>
    <t>['sql', 'python', 'javascript', 'oracle', 'jira', 'confluence']</t>
  </si>
  <si>
    <t>{'async': ['jira', 'confluence'], 'cloud': ['oracle'], 'programming': ['sql', 'python', 'javascript']}</t>
  </si>
  <si>
    <t>via Petroplan</t>
  </si>
  <si>
    <t>Brain Research</t>
  </si>
  <si>
    <t>['python', 'dynamodb', 'aws', 'pandas', 'matplotlib', 'numpy', 'scikit-learn', 'seaborn', 'tableau']</t>
  </si>
  <si>
    <t>{'analyst_tools': ['tableau'], 'cloud': ['aws'], 'databases': ['dynamodb'], 'libraries': ['pandas', 'matplotlib', 'numpy', 'scikit-learn', 'seaborn'], 'programming': ['python']}</t>
  </si>
  <si>
    <t>['python', 'postgresql', 'aws', 'pandas', 'fastapi', 'django', 'looker', 'kubernetes', 'unify']</t>
  </si>
  <si>
    <t>{'analyst_tools': ['looker'], 'cloud': ['aws'], 'databases': ['postgresql'], 'libraries': ['pandas'], 'other': ['kubernetes'], 'programming': ['python'], 'sync': ['unify'], 'webframeworks': ['fastapi', 'django']}</t>
  </si>
  <si>
    <t>Crm &amp; Commercial Data Analyst Ivp407</t>
  </si>
  <si>
    <t>Alfa Laval Corporate</t>
  </si>
  <si>
    <t>Ntt Ltd</t>
  </si>
  <si>
    <t>Data Scientist Consultant - with Great Benefits</t>
  </si>
  <si>
    <t>Software Engineer Intern (Core/Database Engineering) - Fall 2023</t>
  </si>
  <si>
    <t>Marketing Performance Analyst (m/w/x)</t>
  </si>
  <si>
    <t>Job in Deutschland: IT-Servicebereichsleitung SAP Analytics (w/m/d)</t>
  </si>
  <si>
    <t>['javascript', 'oracle', 'sap']</t>
  </si>
  <si>
    <t>{'analyst_tools': ['sap'], 'cloud': ['oracle'], 'programming': ['javascript']}</t>
  </si>
  <si>
    <t>Junior Data Scientist (m/w/d) im Automotive Bereich</t>
  </si>
  <si>
    <t>['python', 'r', 'sql', 'scikit-learn', 'numpy', 'keras', 'tensorflow', 'power bi']</t>
  </si>
  <si>
    <t>{'analyst_tools': ['power bi'], 'libraries': ['scikit-learn', 'numpy', 'keras', 'tensorflow'], 'programming': ['python', 'r', 'sql']}</t>
  </si>
  <si>
    <t>['sql', 'excel', 'sap', 'cognos', 'alteryx', 'ssis']</t>
  </si>
  <si>
    <t>{'analyst_tools': ['excel', 'sap', 'cognos', 'alteryx', 'ssis'], 'programming': ['sql']}</t>
  </si>
  <si>
    <t>['python', 'r', 'java', 'oracle', 'tableau', 'cognos', 'sap']</t>
  </si>
  <si>
    <t>{'analyst_tools': ['tableau', 'cognos', 'sap'], 'cloud': ['oracle'], 'programming': ['python', 'r', 'java']}</t>
  </si>
  <si>
    <t>Data Architect Data Flows</t>
  </si>
  <si>
    <t>PRACTICANTE DATA Y ANALYTICS</t>
  </si>
  <si>
    <t>Manager Consultant Data Engineer (H/F/N)</t>
  </si>
  <si>
    <t>Data analyst bi</t>
  </si>
  <si>
    <t>Jobzem (3594425)</t>
  </si>
  <si>
    <t>Hydro One Networks Inc</t>
  </si>
  <si>
    <t>Senior Business Analyst​/Bangkok Based</t>
  </si>
  <si>
    <t>['nosql', 'mysql', 'jupyter']</t>
  </si>
  <si>
    <t>{'databases': ['mysql'], 'libraries': ['jupyter'], 'programming': ['nosql']}</t>
  </si>
  <si>
    <t>Functional Analyst Senior</t>
  </si>
  <si>
    <t>['python', 'java', 'ruby', 'ruby', 'aws']</t>
  </si>
  <si>
    <t>{'cloud': ['aws'], 'programming': ['python', 'java', 'ruby'], 'webframeworks': ['ruby']}</t>
  </si>
  <si>
    <t>Icm Institut Du Cerveau</t>
  </si>
  <si>
    <t>Senior Data Scientist at Walgreens Deerfield, IL</t>
  </si>
  <si>
    <t>via GeoMati Systems</t>
  </si>
  <si>
    <t>Senior Data &amp; Systems Analyst</t>
  </si>
  <si>
    <t>Saint James Health</t>
  </si>
  <si>
    <t>TEKsystems , EA Licence No: .10C4544</t>
  </si>
  <si>
    <t>['typescript', 'azure', 'react', 'graphql', 'react.js', 'microsoft teams']</t>
  </si>
  <si>
    <t>{'cloud': ['azure'], 'libraries': ['react', 'graphql'], 'programming': ['typescript'], 'sync': ['microsoft teams'], 'webframeworks': ['react.js']}</t>
  </si>
  <si>
    <t>System Engineer Customer Services (w/m/d)</t>
  </si>
  <si>
    <t>Mägenwil, Switzerland</t>
  </si>
  <si>
    <t>BI Engineer (Media data)</t>
  </si>
  <si>
    <t>Sr. Strategy and Transformation Analyst</t>
  </si>
  <si>
    <t>IA BTP</t>
  </si>
  <si>
    <t>['sql', 'python', 'r', 'aws', 'redshift', 'snowflake', 'databricks', 'tableau']</t>
  </si>
  <si>
    <t>{'analyst_tools': ['tableau'], 'cloud': ['aws', 'redshift', 'snowflake', 'databricks'], 'programming': ['sql', 'python', 'r']}</t>
  </si>
  <si>
    <t>Data Scientist, USAID/Strategic Communications Support Activity...</t>
  </si>
  <si>
    <t>Analyst to analytics</t>
  </si>
  <si>
    <t>Jobzem (5380224)</t>
  </si>
  <si>
    <t>Job in Deutschland: Data Engineer / BI Analyst / Power BI...</t>
  </si>
  <si>
    <t>HomeChoice Holdings Limited</t>
  </si>
  <si>
    <t>['python', 'sql', 'azure', 'spark', 'airflow']</t>
  </si>
  <si>
    <t>{'cloud': ['azure'], 'libraries': ['spark', 'airflow'], 'programming': ['python', 'sql']}</t>
  </si>
  <si>
    <t>Qa engineer data validation</t>
  </si>
  <si>
    <t>Jobzem (11236104)</t>
  </si>
  <si>
    <t>['python', 'r', 'go', 'aws', 'hadoop', 'spark', 'airflow', 'git', 'terraform']</t>
  </si>
  <si>
    <t>{'cloud': ['aws'], 'libraries': ['hadoop', 'spark', 'airflow'], 'other': ['git', 'terraform'], 'programming': ['python', 'r', 'go']}</t>
  </si>
  <si>
    <t>Business Development Analyst Gaming</t>
  </si>
  <si>
    <t>Real-World Claims Data Scientist (San Francisco, CA)</t>
  </si>
  <si>
    <t>Data Analyst Marketing Apprentice</t>
  </si>
  <si>
    <t>Brc Global Rolls Pte. Ltd.</t>
  </si>
  <si>
    <t>['sql', 'python', 'java', 'scala', 'mysql', 'postgresql', 'azure', 'redshift', 'kafka', 'spark']</t>
  </si>
  <si>
    <t>{'cloud': ['azure', 'redshift'], 'databases': ['mysql', 'postgresql'], 'libraries': ['kafka', 'spark'], 'programming': ['sql', 'python', 'java', 'scala']}</t>
  </si>
  <si>
    <t>Data Team Office Assistant</t>
  </si>
  <si>
    <t>Bi ba data engineer</t>
  </si>
  <si>
    <t>Jobzem (69986290)</t>
  </si>
  <si>
    <t>Ml Data Scientist (M/w/x) Vollzeit</t>
  </si>
  <si>
    <t>SAM-DIMENSION GmbH</t>
  </si>
  <si>
    <t>['python', 'html', 'css', 'javascript', 'aws', 'azure', 'pytorch', 'django', 'linux', 'git', 'docker']</t>
  </si>
  <si>
    <t>{'cloud': ['aws', 'azure'], 'libraries': ['pytorch'], 'os': ['linux'], 'other': ['git', 'docker'], 'programming': ['python', 'html', 'css', 'javascript'], 'webframeworks': ['django']}</t>
  </si>
  <si>
    <t>Data engineer bigdata</t>
  </si>
  <si>
    <t>Software Engineer Ii (FP-806)</t>
  </si>
  <si>
    <t>['sql', 'java', 'c++', 'c#', 'c', 'azure', 'gdpr']</t>
  </si>
  <si>
    <t>{'cloud': ['azure'], 'libraries': ['gdpr'], 'programming': ['sql', 'java', 'c++', 'c#', 'c']}</t>
  </si>
  <si>
    <t>Data Scientist Genomics and Environmental Dynamics</t>
  </si>
  <si>
    <t>Advisory / Transactions Analyst - Urgent Hire</t>
  </si>
  <si>
    <t>['aws', 'chef']</t>
  </si>
  <si>
    <t>{'cloud': ['aws'], 'other': ['chef']}</t>
  </si>
  <si>
    <t>Senior Machine Learning Data Scientist/Architect - GenAI</t>
  </si>
  <si>
    <t>Product Owner - KI / Big Data (m/w/d)</t>
  </si>
  <si>
    <t>['python', 'javascript', 'sql', 'oracle']</t>
  </si>
  <si>
    <t>{'cloud': ['oracle'], 'programming': ['python', 'javascript', 'sql']}</t>
  </si>
  <si>
    <t>Hr Analyst Junior</t>
  </si>
  <si>
    <t>Data engineer sr cons aws santillana</t>
  </si>
  <si>
    <t>Jobzem (70714587)</t>
  </si>
  <si>
    <t>Sr. Product Data Analyst – Stock</t>
  </si>
  <si>
    <t>['sql', 'python', 'airflow', 'git', 'zoom']</t>
  </si>
  <si>
    <t>{'libraries': ['airflow'], 'other': ['git'], 'programming': ['sql', 'python'], 'sync': ['zoom']}</t>
  </si>
  <si>
    <t>Data Scientist - K-52</t>
  </si>
  <si>
    <t>['c++', 'sql', 'mysql', 'qt']</t>
  </si>
  <si>
    <t>{'databases': ['mysql'], 'libraries': ['qt'], 'programming': ['c++', 'sql']}</t>
  </si>
  <si>
    <t>Data (Warehouse) Engineer - Nijmegen</t>
  </si>
  <si>
    <t>Lefit Bemiddeling &amp; Ontwikkeling</t>
  </si>
  <si>
    <t>['java', 'scala', 'python', 'nosql', 'sql', 'shell', 'mongo', 'mysql', 'cassandra', 'redshift', 'snowflake', 'aws', 'azure', 'hadoop', 'kafka', 'spark']</t>
  </si>
  <si>
    <t>{'cloud': ['redshift', 'snowflake', 'aws', 'azure'], 'databases': ['mysql', 'cassandra'], 'libraries': ['hadoop', 'kafka', 'spark'], 'programming': ['java', 'scala', 'python', 'nosql', 'sql', 'shell', 'mongo']}</t>
  </si>
  <si>
    <t>Job in Deutschland (Ulm): Leitung (m/w/d) Business Development in...</t>
  </si>
  <si>
    <t>Seifert Logistics Group</t>
  </si>
  <si>
    <t>DATA ENGINEER - F/H (IT)</t>
  </si>
  <si>
    <t>VP DATA ENGINEERING</t>
  </si>
  <si>
    <t>Ldk Healthcare</t>
  </si>
  <si>
    <t>['sql', 'python', 'graphql', 'power bi', 'dax']</t>
  </si>
  <si>
    <t>{'analyst_tools': ['power bi', 'dax'], 'libraries': ['graphql'], 'programming': ['sql', 'python']}</t>
  </si>
  <si>
    <t>['sql', 'unix', 'confluence']</t>
  </si>
  <si>
    <t>{'async': ['confluence'], 'os': ['unix'], 'programming': ['sql']}</t>
  </si>
  <si>
    <t>Data analytics ingeniero control de gestion</t>
  </si>
  <si>
    <t>Jobzem (10774795)</t>
  </si>
  <si>
    <t>Data Scientist Aftersales Business Intelligence (Hampton Roads, VA)</t>
  </si>
  <si>
    <t>Data Lead Analyst</t>
  </si>
  <si>
    <t>Alpha AI Inc.</t>
  </si>
  <si>
    <t>Cerebrate AI</t>
  </si>
  <si>
    <t>['aws', 'azure', 'gcp', 'pytorch', 'scikit-learn', 'numpy', 'pandas']</t>
  </si>
  <si>
    <t>{'cloud': ['aws', 'azure', 'gcp'], 'libraries': ['pytorch', 'scikit-learn', 'numpy', 'pandas']}</t>
  </si>
  <si>
    <t>Data Analyst IV (Sodium Initiative)</t>
  </si>
  <si>
    <t>senior artificial intelligence engineer</t>
  </si>
  <si>
    <t>Omina technologies Machine Learning</t>
  </si>
  <si>
    <t>['python', 'azure', 'numpy', 'scikit-learn', 'git', 'jira']</t>
  </si>
  <si>
    <t>{'async': ['jira'], 'cloud': ['azure'], 'libraries': ['numpy', 'scikit-learn'], 'other': ['git'], 'programming': ['python']}</t>
  </si>
  <si>
    <t>Data Scientist - Marketing &amp; Customer Analytics</t>
  </si>
  <si>
    <t>Ovative Group, LLC</t>
  </si>
  <si>
    <t>RFID Engineer</t>
  </si>
  <si>
    <t>Fmcg International Pte. Ltd.</t>
  </si>
  <si>
    <t>Senior Scientist – Biomedical Knowledge Discovery and Data Mining</t>
  </si>
  <si>
    <t>['python', 'r', 'pytorch', 'tensorflow', 'github', 'gitlab']</t>
  </si>
  <si>
    <t>{'libraries': ['pytorch', 'tensorflow'], 'other': ['github', 'gitlab'], 'programming': ['python', 'r']}</t>
  </si>
  <si>
    <t>Boldare</t>
  </si>
  <si>
    <t>['shell', 'python', 'bash', 'aws', 'gcp', 'azure', 'docker', 'terraform', 'ansible', 'github', 'gitlab', 'bitbucket', 'git', 'kubernetes']</t>
  </si>
  <si>
    <t>{'cloud': ['aws', 'gcp', 'azure'], 'other': ['docker', 'terraform', 'ansible', 'github', 'gitlab', 'bitbucket', 'git', 'kubernetes'], 'programming': ['shell', 'python', 'bash']}</t>
  </si>
  <si>
    <t>Data Engineer ($80,000-107,000) - All Locations (Sydney...</t>
  </si>
  <si>
    <t>['sql', 'shell', 'c#', 'typescript', 'css', 'aws', 'redshift', 'azure', 'airflow', 'asp.net', 'asp.net core', 'angular', 'github', 'jenkins']</t>
  </si>
  <si>
    <t>{'cloud': ['aws', 'redshift', 'azure'], 'libraries': ['airflow'], 'other': ['github', 'jenkins'], 'programming': ['sql', 'shell', 'c#', 'typescript', 'css'], 'webframeworks': ['asp.net', 'asp.net core', 'angular']}</t>
  </si>
  <si>
    <t>Release manager remote work</t>
  </si>
  <si>
    <t>Jobzem (76338613)</t>
  </si>
  <si>
    <t>['c++', 'python', 'shell', 'git', 'kubernetes']</t>
  </si>
  <si>
    <t>{'other': ['git', 'kubernetes'], 'programming': ['c++', 'python', 'shell']}</t>
  </si>
  <si>
    <t>Consultant stagiaire en data sciences H/F</t>
  </si>
  <si>
    <t>Business Analyst Required In Australia</t>
  </si>
  <si>
    <t>Adal Immigrations Llp</t>
  </si>
  <si>
    <t>Bond Personnel Group</t>
  </si>
  <si>
    <t>['sql', 'python', 'r', 'gdpr', 'git']</t>
  </si>
  <si>
    <t>{'libraries': ['gdpr'], 'other': ['git'], 'programming': ['sql', 'python', 'r']}</t>
  </si>
  <si>
    <t>Operations Research Analyst / Data Scientist</t>
  </si>
  <si>
    <t>['sql', 'python', 'scala', 'azure', 'databricks', 'spark', 'hadoop', 'airflow', 'linux', 'docker', 'kubernetes', 'terraform', 'ansible']</t>
  </si>
  <si>
    <t>{'cloud': ['azure', 'databricks'], 'libraries': ['spark', 'hadoop', 'airflow'], 'os': ['linux'], 'other': ['docker', 'kubernetes', 'terraform', 'ansible'], 'programming': ['sql', 'python', 'scala']}</t>
  </si>
  <si>
    <t>APAC Data Services Lead Analyst</t>
  </si>
  <si>
    <t>['powershell', 'java', 'python', 'bash', 'sql', 'mongo', 'spark', 'kafka', 'tableau', 'splunk', 'flow']</t>
  </si>
  <si>
    <t>{'analyst_tools': ['tableau', 'splunk'], 'libraries': ['spark', 'kafka'], 'other': ['flow'], 'programming': ['powershell', 'java', 'python', 'bash', 'sql', 'mongo']}</t>
  </si>
  <si>
    <t>Western Power</t>
  </si>
  <si>
    <t>Ict data engineer</t>
  </si>
  <si>
    <t>People Analytics Data Analyst</t>
  </si>
  <si>
    <t>['python', 'kubernetes', 'docker', 'ansible', 'jira']</t>
  </si>
  <si>
    <t>{'async': ['jira'], 'other': ['kubernetes', 'docker', 'ansible'], 'programming': ['python']}</t>
  </si>
  <si>
    <t>Senior Application Engineer (f/m/d)</t>
  </si>
  <si>
    <t>['r', 'nosql', 'mongodb', 'mongodb', 'postgresql', 'react', 'vue', 'linux', 'git', 'jenkins']</t>
  </si>
  <si>
    <t>{'databases': ['mongodb', 'postgresql'], 'libraries': ['react'], 'os': ['linux'], 'other': ['git', 'jenkins'], 'programming': ['r', 'nosql', 'mongodb'], 'webframeworks': ['vue']}</t>
  </si>
  <si>
    <t>Technical Support Engineer - Dynamics ERP</t>
  </si>
  <si>
    <t>Flowserve Corporation Business Analyst</t>
  </si>
  <si>
    <t>Eligibility Analyst - (PBM Data Transfer) Remote</t>
  </si>
  <si>
    <t>Entry-Level Geospatial Data Scientist</t>
  </si>
  <si>
    <t>['r', 'python', 'power bi', 'tableau', 'flow', 'github']</t>
  </si>
  <si>
    <t>{'analyst_tools': ['power bi', 'tableau'], 'other': ['flow', 'github'], 'programming': ['r', 'python']}</t>
  </si>
  <si>
    <t>['python', 'azure', 'nltk', 'github']</t>
  </si>
  <si>
    <t>{'cloud': ['azure'], 'libraries': ['nltk'], 'other': ['github'], 'programming': ['python']}</t>
  </si>
  <si>
    <t>(C-842) Data Scientist</t>
  </si>
  <si>
    <t>Sales Data Analyst (Remote)</t>
  </si>
  <si>
    <t>['sql', 'oracle', 'excel', 'word', 'sharepoint']</t>
  </si>
  <si>
    <t>{'analyst_tools': ['excel', 'word', 'sharepoint'], 'cloud': ['oracle'], 'programming': ['sql']}</t>
  </si>
  <si>
    <t>['python', 'java', 'scala', 'sql', 'nosql', 'mongo', 'mysql', 'cassandra', 'aws', 'azure', 'redshift', 'snowflake', 'hadoop', 'kafka', 'spark']</t>
  </si>
  <si>
    <t>{'cloud': ['aws', 'azure', 'redshift', 'snowflake'], 'databases': ['mysql', 'cassandra'], 'libraries': ['hadoop', 'kafka', 'spark'], 'programming': ['python', 'java', 'scala', 'sql', 'nosql', 'mongo']}</t>
  </si>
  <si>
    <t>[금융대기업계열사] Data Scientist 채용</t>
  </si>
  <si>
    <t>휴먼인써치, Humanin Search</t>
  </si>
  <si>
    <t>Ascott</t>
  </si>
  <si>
    <t>SquareDog Robotics Limited</t>
  </si>
  <si>
    <t>Data Analyst Lead (Aci Preferred Candidates)</t>
  </si>
  <si>
    <t>Groupe Bayard</t>
  </si>
  <si>
    <t>Senior Business Analyst (1 year contract)</t>
  </si>
  <si>
    <t>SteriMax Inc.</t>
  </si>
  <si>
    <t>['sap', 'excel', 'word', 'visio', 'tableau', 'flow']</t>
  </si>
  <si>
    <t>{'analyst_tools': ['sap', 'excel', 'word', 'visio', 'tableau'], 'other': ['flow']}</t>
  </si>
  <si>
    <t>Pepsi Co</t>
  </si>
  <si>
    <t>Data Analyst (m/w/d) Digital Marketing/ E-Commerce</t>
  </si>
  <si>
    <t>Intern in the area of Data Analytics for Autonomous Transport...</t>
  </si>
  <si>
    <t>Ukg (ultimate Kronos Group)</t>
  </si>
  <si>
    <t>Data Analyst im Strategischen Risikomanagement (m/w/d)</t>
  </si>
  <si>
    <t>Jobzem (42535756)</t>
  </si>
  <si>
    <t>Data Scientist with TS/SCI FSP (0049_DL_FT)</t>
  </si>
  <si>
    <t>Data Scientist (Stage)- H/F</t>
  </si>
  <si>
    <t>Digit</t>
  </si>
  <si>
    <t>Data Engineer - OP0964-00</t>
  </si>
  <si>
    <t>Dev.pro</t>
  </si>
  <si>
    <t>['python', 'sql', 'scala', 'aws', 'databricks', 'pyspark', 'spark', 'docker']</t>
  </si>
  <si>
    <t>{'cloud': ['aws', 'databricks'], 'libraries': ['pyspark', 'spark'], 'other': ['docker'], 'programming': ['python', 'sql', 'scala']}</t>
  </si>
  <si>
    <t>Asst Business Analytics Manager - Banking - Tableau (up-to 35k)</t>
  </si>
  <si>
    <t>PI Software Engineer</t>
  </si>
  <si>
    <t>Rovisys Asia Company Pte. Ltd.</t>
  </si>
  <si>
    <t>DataOps Engineer Azure DevOps, Terraform, Airflow, Ansible, Maven...</t>
  </si>
  <si>
    <t>['java', 'python', 'powershell', 'sql', 'azure', 'databricks', 'snowflake', 'gcp', 'aws', 'airflow', 'kafka', 'terraform', 'ansible', 'git', 'jenkins', 'docker', 'kubernetes']</t>
  </si>
  <si>
    <t>{'cloud': ['azure', 'databricks', 'snowflake', 'gcp', 'aws'], 'libraries': ['airflow', 'kafka'], 'other': ['terraform', 'ansible', 'git', 'jenkins', 'docker', 'kubernetes'], 'programming': ['java', 'python', 'powershell', 'sql']}</t>
  </si>
  <si>
    <t>['python', 'databricks', 'aws', 'docker', 'terraform']</t>
  </si>
  <si>
    <t>{'cloud': ['databricks', 'aws'], 'other': ['docker', 'terraform'], 'programming': ['python']}</t>
  </si>
  <si>
    <t>Data Analyst (Compliance)</t>
  </si>
  <si>
    <t>Digital Innovation Engineer - Data Science</t>
  </si>
  <si>
    <t>Data scientist os 240</t>
  </si>
  <si>
    <t>Data Analyst I - (Job Number: 3238509)</t>
  </si>
  <si>
    <t>Data Scientist (m/w/d) bei der Sparkasse KölnBonn</t>
  </si>
  <si>
    <t>Sparkassen-Finanzportal GmbH</t>
  </si>
  <si>
    <t>via PNJ</t>
  </si>
  <si>
    <t>Công Ty CP Vàng Bạc Đá Quý Phú Nhuận - PNJ</t>
  </si>
  <si>
    <t>Senior Fullstack Java Software Engineer</t>
  </si>
  <si>
    <t>Gap</t>
  </si>
  <si>
    <t>Pessoa Cientista de Dados Pleno</t>
  </si>
  <si>
    <t>['r', 'python', 'scala', 'java', 'c++', 'aws', 'gcp', 'pandas', 'scikit-learn', 'numpy', 'matplotlib', 'seaborn', 'tensorflow', 'keras', 'tableau', 'power bi']</t>
  </si>
  <si>
    <t>{'analyst_tools': ['tableau', 'power bi'], 'cloud': ['aws', 'gcp'], 'libraries': ['pandas', 'scikit-learn', 'numpy', 'matplotlib', 'seaborn', 'tensorflow', 'keras'], 'programming': ['r', 'python', 'scala', 'java', 'c++']}</t>
  </si>
  <si>
    <t>Huntsman International LLC</t>
  </si>
  <si>
    <t>Principal Data Scientist - Hybrid - 2191390 - Exciting Challenge</t>
  </si>
  <si>
    <t>Carbon Data Analyst - Start Now</t>
  </si>
  <si>
    <t>Data center engineer chicago on site</t>
  </si>
  <si>
    <t>Rm Staffing B.v.</t>
  </si>
  <si>
    <t>مطلوب Pre-Sales Engineer – Altaqnya for data and communication – سبها</t>
  </si>
  <si>
    <t>Sabhā, Libya</t>
  </si>
  <si>
    <t>['python', 'r', 'sas', 'sas', 'sql', 'snowflake', 'jupyter', 'tableau']</t>
  </si>
  <si>
    <t>{'analyst_tools': ['sas', 'tableau'], 'cloud': ['snowflake'], 'libraries': ['jupyter'], 'programming': ['python', 'r', 'sas', 'sql']}</t>
  </si>
  <si>
    <t>Data Engineer Data Platform (f/m/d)</t>
  </si>
  <si>
    <t>Data Engineer - £65,000 - Fully Remote UK</t>
  </si>
  <si>
    <t>Business Intelligence Analyst Senior - Remote  from United States</t>
  </si>
  <si>
    <t>Studentermedhjælper / part-timer som Business &amp; Data analyst</t>
  </si>
  <si>
    <t>København S, Denmark</t>
  </si>
  <si>
    <t>Drivr Danmark A/S</t>
  </si>
  <si>
    <t>Senior Data Scientist - Hong Kong</t>
  </si>
  <si>
    <t>Report developer analyst</t>
  </si>
  <si>
    <t>Jobzem (5819953)</t>
  </si>
  <si>
    <t>Supply Chain Analytics Consultant</t>
  </si>
  <si>
    <t>Sr. Python Developer</t>
  </si>
  <si>
    <t>['python', 'nosql', 'java', 'aws', 'pandas', 'scikit-learn', 'tensorflow', 'numpy', 'flask', 'django', 'kubernetes', 'jira', 'confluence']</t>
  </si>
  <si>
    <t>{'async': ['jira', 'confluence'], 'cloud': ['aws'], 'libraries': ['pandas', 'scikit-learn', 'tensorflow', 'numpy'], 'other': ['kubernetes'], 'programming': ['python', 'nosql', 'java'], 'webframeworks': ['flask', 'django']}</t>
  </si>
  <si>
    <t>['sql', 'python', 'java', 'oracle', 'aws']</t>
  </si>
  <si>
    <t>{'cloud': ['oracle', 'aws'], 'programming': ['sql', 'python', 'java']}</t>
  </si>
  <si>
    <t>Data Scientist MLEngineer</t>
  </si>
  <si>
    <t>['python', 'tensorflow', 'pandas', 'pytorch', 'vue', 'terraform', 'kubernetes']</t>
  </si>
  <si>
    <t>{'libraries': ['tensorflow', 'pandas', 'pytorch'], 'other': ['terraform', 'kubernetes'], 'programming': ['python'], 'webframeworks': ['vue']}</t>
  </si>
  <si>
    <t>Jobzem (75159020)</t>
  </si>
  <si>
    <t>Transitions Pro Idf</t>
  </si>
  <si>
    <t>Massachusetts   (+5 others)</t>
  </si>
  <si>
    <t>Associate, Data Engineer, Data Engineering</t>
  </si>
  <si>
    <t>Python Engineer - Financial Services</t>
  </si>
  <si>
    <t>Finaktiva</t>
  </si>
  <si>
    <t>['python', 'sql', 'pyspark', 'scikit-learn', 'tensorflow', 'keras', 'pandas', 'numpy', 'jupyter', 'tableau', 'git', 'docker', 'kubernetes']</t>
  </si>
  <si>
    <t>{'analyst_tools': ['tableau'], 'libraries': ['pyspark', 'scikit-learn', 'tensorflow', 'keras', 'pandas', 'numpy', 'jupyter'], 'other': ['git', 'docker', 'kubernetes'], 'programming': ['python', 'sql']}</t>
  </si>
  <si>
    <t>IT Technical Support Engineer (m/w/d)</t>
  </si>
  <si>
    <t>Randstad Graz</t>
  </si>
  <si>
    <t>['sql', 'nosql', 'mongodb', 'mongodb', 'go', 'postgresql', 'mysql', 'dynamodb', 'databricks', 'spark', 'tableau', 'docker', 'kubernetes']</t>
  </si>
  <si>
    <t>{'analyst_tools': ['tableau'], 'cloud': ['databricks'], 'databases': ['mongodb', 'postgresql', 'mysql', 'dynamodb'], 'libraries': ['spark'], 'other': ['docker', 'kubernetes'], 'programming': ['sql', 'nosql', 'mongodb', 'go']}</t>
  </si>
  <si>
    <t>Data Scientist, Mathematician - Machine Learning (m/w/d)</t>
  </si>
  <si>
    <t>It Analyst (Sql And Mdm Or Data Integration Or Veeva)</t>
  </si>
  <si>
    <t>Inc Research</t>
  </si>
  <si>
    <t>Business Data Analyst / Data Engineer (m/w/d)</t>
  </si>
  <si>
    <t>['sql', 'r', 'python', 'javascript', 'tableau', 'looker']</t>
  </si>
  <si>
    <t>{'analyst_tools': ['tableau', 'looker'], 'programming': ['sql', 'r', 'python', 'javascript']}</t>
  </si>
  <si>
    <t>Data Engineer- 10 years + experience</t>
  </si>
  <si>
    <t>Client Services Analyst - Competitive Pay</t>
  </si>
  <si>
    <t>Exchange &amp; O365 Analyst</t>
  </si>
  <si>
    <t>['sql', 'sql server', 'windows', 'sharepoint', 'outlook', 'visio', 'word', 'flow', 'planner', 'microsoft teams']</t>
  </si>
  <si>
    <t>{'analyst_tools': ['sharepoint', 'outlook', 'visio', 'word'], 'async': ['planner'], 'databases': ['sql server'], 'os': ['windows'], 'other': ['flow'], 'programming': ['sql'], 'sync': ['microsoft teams']}</t>
  </si>
  <si>
    <t>['python', 'sql', 'gcp', 'aws', 'azure', 'snowflake', 'power bi', 'excel']</t>
  </si>
  <si>
    <t>{'analyst_tools': ['power bi', 'excel'], 'cloud': ['gcp', 'aws', 'azure', 'snowflake'], 'programming': ['python', 'sql']}</t>
  </si>
  <si>
    <t>GDS Mexico | GDS Azure Data Engineer- Senior 1</t>
  </si>
  <si>
    <t>['python', 'mongodb', 'mongodb', 'azure', 'hadoop', 'spark', 'kafka', 'vue', 'chef', 'kubernetes', 'gitlab', 'docker']</t>
  </si>
  <si>
    <t>{'cloud': ['azure'], 'databases': ['mongodb'], 'libraries': ['hadoop', 'spark', 'kafka'], 'other': ['chef', 'kubernetes', 'gitlab', 'docker'], 'programming': ['python', 'mongodb'], 'webframeworks': ['vue']}</t>
  </si>
  <si>
    <t>Staff Software Engineer (Data Platform Confidential</t>
  </si>
  <si>
    <t>['java', 'nosql', 'mongodb', 'mongodb', 'sql', 'elasticsearch', 'mariadb', 'mysql', 'aws']</t>
  </si>
  <si>
    <t>{'cloud': ['aws'], 'databases': ['mongodb', 'elasticsearch', 'mariadb', 'mysql'], 'programming': ['java', 'nosql', 'mongodb', 'sql']}</t>
  </si>
  <si>
    <t>['python', 'aws', 'airflow', 'django', 'fastapi', 'kubernetes']</t>
  </si>
  <si>
    <t>{'cloud': ['aws'], 'libraries': ['airflow'], 'other': ['kubernetes'], 'programming': ['python'], 'webframeworks': ['django', 'fastapi']}</t>
  </si>
  <si>
    <t>['sql', 'python', 'gcp', 'aws', 'azure', 'bigquery', 'airflow', 'docker', 'terraform']</t>
  </si>
  <si>
    <t>{'cloud': ['gcp', 'aws', 'azure', 'bigquery'], 'libraries': ['airflow'], 'other': ['docker', 'terraform'], 'programming': ['sql', 'python']}</t>
  </si>
  <si>
    <t>Bioinformatician, Data Scientist - mRNA Cancer Immunotherapy (m/f/d)</t>
  </si>
  <si>
    <t>Sr. Application Engineer</t>
  </si>
  <si>
    <t>Mechanical Engineer, Data Center Design- New Builds</t>
  </si>
  <si>
    <t>Social &amp; Behavior Change (Data Analyst)</t>
  </si>
  <si>
    <t>['html', 'excel', 'power bi']</t>
  </si>
  <si>
    <t>{'analyst_tools': ['excel', 'power bi'], 'programming': ['html']}</t>
  </si>
  <si>
    <t>Senior Business Intelligence Analyst -  Looker</t>
  </si>
  <si>
    <t>['sql', 'aws', 'looker', 'chef']</t>
  </si>
  <si>
    <t>{'analyst_tools': ['looker'], 'cloud': ['aws'], 'other': ['chef'], 'programming': ['sql']}</t>
  </si>
  <si>
    <t>Data Engineer for IoT (REF1449L)</t>
  </si>
  <si>
    <t>VIAHUB</t>
  </si>
  <si>
    <t>Un Data Engineer avec 7 ans d’expérience minimum en région...</t>
  </si>
  <si>
    <t>Ingeniero de procesos jr</t>
  </si>
  <si>
    <t>Jobzem (10745952)</t>
  </si>
  <si>
    <t>Data Analyst CO-OP</t>
  </si>
  <si>
    <t>CONSULTANT DATA ENGINEER, PYTHON, JAVA &amp; SCALA H/F</t>
  </si>
  <si>
    <t>['python', 'java', 'scala', 'no-sql', 'sql', 'nosql', 'mongodb', 'mongodb', 'db2', 'sql server', 'neo4j', 'couchbase', 'cassandra', 'oracle', 'hadoop', 'spark', 'kafka', 'splunk', 'yarn']</t>
  </si>
  <si>
    <t>{'analyst_tools': ['splunk'], 'cloud': ['oracle'], 'databases': ['mongodb', 'db2', 'sql server', 'neo4j', 'couchbase', 'cassandra'], 'libraries': ['hadoop', 'spark', 'kafka'], 'other': ['yarn'], 'programming': ['python', 'java', 'scala', 'no-sql', 'sql', 'nosql', 'mongodb']}</t>
  </si>
  <si>
    <t>ETL Developer (Power BI)</t>
  </si>
  <si>
    <t>Data engineer python developer chile</t>
  </si>
  <si>
    <t>IT Dev Engineer</t>
  </si>
  <si>
    <t>['python', 'shell', 'sql', 'nosql', 'oracle', 'azure', 'aws', 'gcp', 'git']</t>
  </si>
  <si>
    <t>{'cloud': ['oracle', 'azure', 'aws', 'gcp'], 'other': ['git'], 'programming': ['python', 'shell', 'sql', 'nosql']}</t>
  </si>
  <si>
    <t>Fullstack Engineer (.Net 7 / Angular 15)</t>
  </si>
  <si>
    <t>['sql', 'javascript', 'css', 'sass', 'redis', 'angular', 'gitlab', 'docker', 'kubernetes']</t>
  </si>
  <si>
    <t>{'databases': ['redis'], 'other': ['gitlab', 'docker', 'kubernetes'], 'programming': ['sql', 'javascript', 'css', 'sass'], 'webframeworks': ['angular']}</t>
  </si>
  <si>
    <t>['python', 'java', 'go', 'aws', 'git']</t>
  </si>
  <si>
    <t>{'cloud': ['aws'], 'other': ['git'], 'programming': ['python', 'java', 'go']}</t>
  </si>
  <si>
    <t>Data Engineer, Tim Hortons, Canada</t>
  </si>
  <si>
    <t>['python', 'scala', 'r', 'sql', 'dynamodb', 'databricks', 'aws', 'spark', 'hadoop']</t>
  </si>
  <si>
    <t>{'cloud': ['databricks', 'aws'], 'databases': ['dynamodb'], 'libraries': ['spark', 'hadoop'], 'programming': ['python', 'scala', 'r', 'sql']}</t>
  </si>
  <si>
    <t>['matlab', 'sas', 'sas', 'python', 'javascript', 'c++', 'sql', 'hadoop', 'spss', 'ms access', 'excel']</t>
  </si>
  <si>
    <t>{'analyst_tools': ['sas', 'spss', 'ms access', 'excel'], 'libraries': ['hadoop'], 'programming': ['matlab', 'sas', 'python', 'javascript', 'c++', 'sql']}</t>
  </si>
  <si>
    <t>Sql server data engineer ssis ssrs</t>
  </si>
  <si>
    <t>Jobzem (970722)</t>
  </si>
  <si>
    <t>REFORM Alliance</t>
  </si>
  <si>
    <t>ALTERNANCE - DATA SCIENTIST AUDIT (H/F)</t>
  </si>
  <si>
    <t>Data Scientist - Data Architect and Report Building</t>
  </si>
  <si>
    <t>Stresert Services Limited (Third party recruitment)</t>
  </si>
  <si>
    <t>['sql', 'powershell', 'bash', 'sql server', 'ssis', 'power bi']</t>
  </si>
  <si>
    <t>{'analyst_tools': ['ssis', 'power bi'], 'databases': ['sql server'], 'programming': ['sql', 'powershell', 'bash']}</t>
  </si>
  <si>
    <t>Lead data engineer - R01530706</t>
  </si>
  <si>
    <t>Scientific Nonclinical Analyst - Toxicologist</t>
  </si>
  <si>
    <t>The Capital Markets Company Sàrl</t>
  </si>
  <si>
    <t>Senior CRM/Data Analyst</t>
  </si>
  <si>
    <t>Software engineer security and platform services</t>
  </si>
  <si>
    <t>Jobzem (5564010)</t>
  </si>
  <si>
    <t>Senior data scientist ops data platform</t>
  </si>
  <si>
    <t>Jobzem (2304411)</t>
  </si>
  <si>
    <t>PPN601 Senior Data Engineer</t>
  </si>
  <si>
    <t>['sql', 'oracle', 'azure', 'aws', 'kubernetes', 'git']</t>
  </si>
  <si>
    <t>{'cloud': ['oracle', 'azure', 'aws'], 'other': ['kubernetes', 'git'], 'programming': ['sql']}</t>
  </si>
  <si>
    <t>['scala', 'sql', 'java', 'gcp', 'azure', 'spark', 'hadoop', 'airflow', 'looker']</t>
  </si>
  <si>
    <t>{'analyst_tools': ['looker'], 'cloud': ['gcp', 'azure'], 'libraries': ['spark', 'hadoop', 'airflow'], 'programming': ['scala', 'sql', 'java']}</t>
  </si>
  <si>
    <t>Data Analyst | Manager</t>
  </si>
  <si>
    <t>['bash', 'python', 'azure', 'databricks', 'spark', 'pyspark', 'word', 'git']</t>
  </si>
  <si>
    <t>{'analyst_tools': ['word'], 'cloud': ['azure', 'databricks'], 'libraries': ['spark', 'pyspark'], 'other': ['git'], 'programming': ['bash', 'python']}</t>
  </si>
  <si>
    <t>Data Scientist – Veghel</t>
  </si>
  <si>
    <t>Manufacturing Business Analyst</t>
  </si>
  <si>
    <t>Python Developer Relations Engineer</t>
  </si>
  <si>
    <t>Platform.sh</t>
  </si>
  <si>
    <t>Data Engineer PL/SR Datastage</t>
  </si>
  <si>
    <t>['sql', 'go', 'nosql', 'dynamodb', 'sql server', 'mysql', 'databricks', 'azure', 'redshift', 'oracle', 'pyspark', 'spark']</t>
  </si>
  <si>
    <t>{'cloud': ['databricks', 'azure', 'redshift', 'oracle'], 'databases': ['dynamodb', 'sql server', 'mysql'], 'libraries': ['pyspark', 'spark'], 'programming': ['sql', 'go', 'nosql']}</t>
  </si>
  <si>
    <t>Senior Analytics Engineer, Product</t>
  </si>
  <si>
    <t>['go', 'sql', 'snowflake', 'redshift', 'airflow', 'pandas']</t>
  </si>
  <si>
    <t>{'cloud': ['snowflake', 'redshift'], 'libraries': ['airflow', 'pandas'], 'programming': ['go', 'sql']}</t>
  </si>
  <si>
    <t>Data center Engineer (Bank) (JT) (System &amp; Disaster Recovery)</t>
  </si>
  <si>
    <t>Principal Software Development Engineer - (Full Stack)</t>
  </si>
  <si>
    <t>Engineer, Unix/Linux System</t>
  </si>
  <si>
    <t>['shell', 'bash', 'perl', 'ruby', 'ruby', 'go', 'oracle', 'linux', 'suse', 'unix', 'redhat', 'puppet', 'ansible', 'chef']</t>
  </si>
  <si>
    <t>{'cloud': ['oracle'], 'os': ['linux', 'suse', 'unix', 'redhat'], 'other': ['puppet', 'ansible', 'chef'], 'programming': ['shell', 'bash', 'perl', 'ruby', 'go'], 'webframeworks': ['ruby']}</t>
  </si>
  <si>
    <t>['java', 'python', 'shell', 'aws', 'linux']</t>
  </si>
  <si>
    <t>{'cloud': ['aws'], 'os': ['linux'], 'programming': ['java', 'python', 'shell']}</t>
  </si>
  <si>
    <t>['sql', 'sas', 'sas', 'aws', 'excel', 'powerpoint', 'tableau']</t>
  </si>
  <si>
    <t>{'analyst_tools': ['sas', 'excel', 'powerpoint', 'tableau'], 'cloud': ['aws'], 'programming': ['sql', 'sas']}</t>
  </si>
  <si>
    <t>Data &amp; Telecommunications Analyst</t>
  </si>
  <si>
    <t>Advantage SCI</t>
  </si>
  <si>
    <t>Data operations team lead</t>
  </si>
  <si>
    <t>Jobzem (3892985)</t>
  </si>
  <si>
    <t>(HUS-4) - Sr. Data Engineer - (HH)</t>
  </si>
  <si>
    <t>It Scout</t>
  </si>
  <si>
    <t>Data Engineer + GCP Certified</t>
  </si>
  <si>
    <t>Language Researcher/ Data Analyst English - Barcelona</t>
  </si>
  <si>
    <t>Intellify</t>
  </si>
  <si>
    <t>['python', 'sql', 'aws', 'redshift', 'snowflake', 'databricks', 'kafka', 'spark', 'airflow', 'jira', 'trello']</t>
  </si>
  <si>
    <t>{'async': ['jira', 'trello'], 'cloud': ['aws', 'redshift', 'snowflake', 'databricks'], 'libraries': ['kafka', 'spark', 'airflow'], 'programming': ['python', 'sql']}</t>
  </si>
  <si>
    <t>Data engineer all genders</t>
  </si>
  <si>
    <t>Digitl Gmbh</t>
  </si>
  <si>
    <t>Senior Data Analyst / Scientist (f/m/d) - Audit</t>
  </si>
  <si>
    <t>['go', 'sql', 'r', 'sas', 'sas', 'matlab', 'react', 'gdpr']</t>
  </si>
  <si>
    <t>{'analyst_tools': ['sas'], 'libraries': ['react', 'gdpr'], 'programming': ['go', 'sql', 'r', 'sas', 'matlab']}</t>
  </si>
  <si>
    <t>['r', 'python', 'sql', 'nosql', 'mongodb', 'mongodb']</t>
  </si>
  <si>
    <t>{'databases': ['mongodb'], 'programming': ['r', 'python', 'sql', 'nosql', 'mongodb']}</t>
  </si>
  <si>
    <t>Sr. Manager Ambulatory Analytics</t>
  </si>
  <si>
    <t>['sql', 'python', 'r', 'airflow', 'excel', 'tableau', 'qlik']</t>
  </si>
  <si>
    <t>{'analyst_tools': ['excel', 'tableau', 'qlik'], 'libraries': ['airflow'], 'programming': ['sql', 'python', 'r']}</t>
  </si>
  <si>
    <t>['javascript', 'sql', 'vba', 'c#', 'jquery', 'excel']</t>
  </si>
  <si>
    <t>{'analyst_tools': ['excel'], 'programming': ['javascript', 'sql', 'vba', 'c#'], 'webframeworks': ['jquery']}</t>
  </si>
  <si>
    <t>Senior research engineer in 3D computer graphics systems</t>
  </si>
  <si>
    <t>Huawei Paris Research Center</t>
  </si>
  <si>
    <t>INGÉNIEUR INFORMATICIEN C#/SQL</t>
  </si>
  <si>
    <t>Saint-Denis-lès-Bourg, France</t>
  </si>
  <si>
    <t>Capgemini America, Inc.</t>
  </si>
  <si>
    <t>['python', 'gcp', 'flask', 'fastapi']</t>
  </si>
  <si>
    <t>{'cloud': ['gcp'], 'programming': ['python'], 'webframeworks': ['flask', 'fastapi']}</t>
  </si>
  <si>
    <t>['c++', 'tensorflow', 'pytorch', 'mxnet', 'linux']</t>
  </si>
  <si>
    <t>{'libraries': ['tensorflow', 'pytorch', 'mxnet'], 'os': ['linux'], 'programming': ['c++']}</t>
  </si>
  <si>
    <t>Spice AI</t>
  </si>
  <si>
    <t>Data Engineer Latam [D-780]</t>
  </si>
  <si>
    <t>['sql', 'python', 'sql server', 'hadoop', 'pyspark', 'atlassian', 'bitbucket', 'jira', 'confluence']</t>
  </si>
  <si>
    <t>{'async': ['jira', 'confluence'], 'databases': ['sql server'], 'libraries': ['hadoop', 'pyspark'], 'other': ['atlassian', 'bitbucket'], 'programming': ['sql', 'python']}</t>
  </si>
  <si>
    <t>Software Development Engineer III, Analytics &amp; Data Management (ADM)</t>
  </si>
  <si>
    <t>Senior Analyst, Risk and Fraud Management</t>
  </si>
  <si>
    <t>['sql', 'python', 'snowflake', 'aws', 'sap', 'tableau']</t>
  </si>
  <si>
    <t>{'analyst_tools': ['sap', 'tableau'], 'cloud': ['snowflake', 'aws'], 'programming': ['sql', 'python']}</t>
  </si>
  <si>
    <t>['sql', 'python', 'aws', 'redshift', 'databricks', 'oracle', 'azure', 'airflow', 'power bi', 'qlik', 'git', 'jenkins', 'confluence', 'jira']</t>
  </si>
  <si>
    <t>{'analyst_tools': ['power bi', 'qlik'], 'async': ['confluence', 'jira'], 'cloud': ['aws', 'redshift', 'databricks', 'oracle', 'azure'], 'libraries': ['airflow'], 'other': ['git', 'jenkins'], 'programming': ['sql', 'python']}</t>
  </si>
  <si>
    <t>(GR-762) DataOps Engineer Proficient</t>
  </si>
  <si>
    <t>JAVA Developer</t>
  </si>
  <si>
    <t>['shell', 'perl', 'azure', 'spring', 'unix', 'kubernetes', 'gitlab', 'ansible']</t>
  </si>
  <si>
    <t>{'cloud': ['azure'], 'libraries': ['spring'], 'os': ['unix'], 'other': ['kubernetes', 'gitlab', 'ansible'], 'programming': ['shell', 'perl']}</t>
  </si>
  <si>
    <t>Junior data engineer (отбор по результату задания)</t>
  </si>
  <si>
    <t>['sql', 'oracle', 'airflow']</t>
  </si>
  <si>
    <t>{'cloud': ['oracle'], 'libraries': ['airflow'], 'programming': ['sql']}</t>
  </si>
  <si>
    <t>Data Scientist (Outsource)</t>
  </si>
  <si>
    <t>AVP/Senior Assoc, Data Analyst, Technology &amp; Operations Data...</t>
  </si>
  <si>
    <t>DATA ENGINEER  EN STAGE (H/F)</t>
  </si>
  <si>
    <t>['java', 'scala', 'nosql', 'c', 'cassandra', 'bigquery', 'spark', 'kafka', 'kubernetes', 'docker', 'ansible', 'git', 'jenkins']</t>
  </si>
  <si>
    <t>{'cloud': ['bigquery'], 'databases': ['cassandra'], 'libraries': ['spark', 'kafka'], 'other': ['kubernetes', 'docker', 'ansible', 'git', 'jenkins'], 'programming': ['java', 'scala', 'nosql', 'c']}</t>
  </si>
  <si>
    <t>['go', 'c', 'c++', 'java', 'python', 'aws', 'windows', 'ansible', 'terraform', 'docker', 'kubernetes']</t>
  </si>
  <si>
    <t>{'cloud': ['aws'], 'os': ['windows'], 'other': ['ansible', 'terraform', 'docker', 'kubernetes'], 'programming': ['go', 'c', 'c++', 'java', 'python']}</t>
  </si>
  <si>
    <t>Data engineer google cloud platform remoto worldwide id **</t>
  </si>
  <si>
    <t>Job in Deutschland (Berlin): Web Analyst (m/w/d)</t>
  </si>
  <si>
    <t>THOMAS SABO GmbH &amp; Co. KG</t>
  </si>
  <si>
    <t>Master Data Specialist*</t>
  </si>
  <si>
    <t>Data Quality and Operations Analyst</t>
  </si>
  <si>
    <t>Data Scientist in Teilzeit</t>
  </si>
  <si>
    <t>Executive Analyst - Jobs in Amman, Jordan</t>
  </si>
  <si>
    <t>['r', 'python', 'power bi', 'sharepoint']</t>
  </si>
  <si>
    <t>{'analyst_tools': ['power bi', 'sharepoint'], 'programming': ['r', 'python']}</t>
  </si>
  <si>
    <t>Data Scientist, Connected Asset Data</t>
  </si>
  <si>
    <t>Data analyst business planning and analytics</t>
  </si>
  <si>
    <t>Jobzem (70192069)</t>
  </si>
  <si>
    <t>via U29JOB</t>
  </si>
  <si>
    <t>株式会社サイカ</t>
  </si>
  <si>
    <t>Data Engineer / Dev</t>
  </si>
  <si>
    <t>Axonium</t>
  </si>
  <si>
    <t>['python', 'scala', 'sql', 'nosql', 'elasticsearch', 'cassandra', 'azure', 'redshift', 'gcp', 'aws', 'hadoop', 'spark', 'kafka', 'sharepoint', 'ssis', 'jenkins', 'git', 'github', 'gitlab', 'docker', 'kubernetes']</t>
  </si>
  <si>
    <t>{'analyst_tools': ['sharepoint', 'ssis'], 'cloud': ['azure', 'redshift', 'gcp', 'aws'], 'databases': ['elasticsearch', 'cassandra'], 'libraries': ['hadoop', 'spark', 'kafka'], 'other': ['jenkins', 'git', 'github', 'gitlab', 'docker', 'kubernetes'], 'programming': ['python', 'scala', 'sql', 'nosql']}</t>
  </si>
  <si>
    <t>Ooh!</t>
  </si>
  <si>
    <t>['sql', 'python', 't-sql', 'sql server', 'azure', 'aws', 'snowflake', 'ssis', 'ssrs', 'git', 'jira', 'confluence']</t>
  </si>
  <si>
    <t>{'analyst_tools': ['ssis', 'ssrs'], 'async': ['jira', 'confluence'], 'cloud': ['azure', 'aws', 'snowflake'], 'databases': ['sql server'], 'other': ['git'], 'programming': ['sql', 'python', 't-sql']}</t>
  </si>
  <si>
    <t>HR Data Analyst, People Analytics &amp; HR Manager (m/f/d)</t>
  </si>
  <si>
    <t>['r', 'python', 'sql', 'hadoop', 'spark', 'spss']</t>
  </si>
  <si>
    <t>{'analyst_tools': ['spss'], 'libraries': ['hadoop', 'spark'], 'programming': ['r', 'python', 'sql']}</t>
  </si>
  <si>
    <t>Engineer for Computer Vision and Machine Learning (m/f/d)–...</t>
  </si>
  <si>
    <t>Business Analyst with Data Analysis/SQL/Tableau</t>
  </si>
  <si>
    <t>['vba', 'sql', 'aws', 'excel', 'tableau']</t>
  </si>
  <si>
    <t>{'analyst_tools': ['excel', 'tableau'], 'cloud': ['aws'], 'programming': ['vba', 'sql']}</t>
  </si>
  <si>
    <t>Selma, AL</t>
  </si>
  <si>
    <t>Data scientist Automobile F/H</t>
  </si>
  <si>
    <t>Ttech iot Formador en Data Science Chile</t>
  </si>
  <si>
    <t>(PY21) - Principal Data Scientist</t>
  </si>
  <si>
    <t>['postgresql', 'excel', 'powerpoint', 'tableau']</t>
  </si>
  <si>
    <t>{'analyst_tools': ['excel', 'powerpoint', 'tableau'], 'databases': ['postgresql']}</t>
  </si>
  <si>
    <t>DATA SCIENTIST III - 4335 - CRÉDITO</t>
  </si>
  <si>
    <t>Data Analyst (H/F) anglais courant</t>
  </si>
  <si>
    <t>['go', 'vba', 'excel', 'power bi']</t>
  </si>
  <si>
    <t>{'analyst_tools': ['excel', 'power bi'], 'programming': ['go', 'vba']}</t>
  </si>
  <si>
    <t>Seniorlead data scientist</t>
  </si>
  <si>
    <t>Jobzem (4097074)</t>
  </si>
  <si>
    <t>Principal Software Engineer / Principal Data Engineer 首席軟體工程師 ...</t>
  </si>
  <si>
    <t>銳師科技有限公司</t>
  </si>
  <si>
    <t>['scala', 'python', 'elasticsearch', 'mysql', 'snowflake', 'aws', 'spark', 'docker', 'terraform']</t>
  </si>
  <si>
    <t>{'cloud': ['snowflake', 'aws'], 'databases': ['elasticsearch', 'mysql'], 'libraries': ['spark'], 'other': ['docker', 'terraform'], 'programming': ['scala', 'python']}</t>
  </si>
  <si>
    <t>Morgan Advanced Materials</t>
  </si>
  <si>
    <t>['python', 'sql', 'c++', 'java', 'azure']</t>
  </si>
  <si>
    <t>{'cloud': ['azure'], 'programming': ['python', 'sql', 'c++', 'java']}</t>
  </si>
  <si>
    <t>Data Engineer Senior - (V957)</t>
  </si>
  <si>
    <t>Computer Aided Drug Design (Senior/Principal Data Scientist Or...</t>
  </si>
  <si>
    <t>RIDGELINE Discovery GmbH</t>
  </si>
  <si>
    <t>['gcp', 'aws', 'tableau']</t>
  </si>
  <si>
    <t>{'analyst_tools': ['tableau'], 'cloud': ['gcp', 'aws']}</t>
  </si>
  <si>
    <t>['python', 'snowflake', 'airflow', 'kubernetes']</t>
  </si>
  <si>
    <t>{'cloud': ['snowflake'], 'libraries': ['airflow'], 'other': ['kubernetes'], 'programming': ['python']}</t>
  </si>
  <si>
    <t>Astronomical Data Scientist</t>
  </si>
  <si>
    <t>Bidot Tech Pte. Ltd.</t>
  </si>
  <si>
    <t>['c#', 'java', 'python', 'javascript', 'sql', 'c++', 'linux']</t>
  </si>
  <si>
    <t>{'os': ['linux'], 'programming': ['c#', 'java', 'python', 'javascript', 'sql', 'c++']}</t>
  </si>
  <si>
    <t>Default Services Senior Analyst</t>
  </si>
  <si>
    <t>Stellantis Financial Services US</t>
  </si>
  <si>
    <t>['go', 'phoenix', 'tableau', 'outlook', 'excel', 'word', 'powerpoint']</t>
  </si>
  <si>
    <t>{'analyst_tools': ['tableau', 'outlook', 'excel', 'word', 'powerpoint'], 'programming': ['go'], 'webframeworks': ['phoenix']}</t>
  </si>
  <si>
    <t>Data Analyst - Summer Intern 2023–Chief Data Office</t>
  </si>
  <si>
    <t>['sql', 'python', 'db2', 'ibm cloud', 'jupyter', 'cognos', 'github', 'git', 'kubernetes']</t>
  </si>
  <si>
    <t>{'analyst_tools': ['cognos'], 'cloud': ['ibm cloud'], 'databases': ['db2'], 'libraries': ['jupyter'], 'other': ['github', 'git', 'kubernetes'], 'programming': ['sql', 'python']}</t>
  </si>
  <si>
    <t>['snowflake', 'azure', 'react']</t>
  </si>
  <si>
    <t>{'cloud': ['snowflake', 'azure'], 'libraries': ['react']}</t>
  </si>
  <si>
    <t>Reporting &amp; Data Visualization Analyst</t>
  </si>
  <si>
    <t>['sql', 'python', 'r', 'go', 'excel', 'sap']</t>
  </si>
  <si>
    <t>{'analyst_tools': ['excel', 'sap'], 'programming': ['sql', 'python', 'r', 'go']}</t>
  </si>
  <si>
    <t>DONIA LLC</t>
  </si>
  <si>
    <t>['sas', 'sas', 'sql', 'spss', 'word']</t>
  </si>
  <si>
    <t>{'analyst_tools': ['sas', 'spss', 'word'], 'programming': ['sas', 'sql']}</t>
  </si>
  <si>
    <t>St Anna Kinderspital</t>
  </si>
  <si>
    <t>['sql', 'asp.net']</t>
  </si>
  <si>
    <t>{'programming': ['sql'], 'webframeworks': ['asp.net']}</t>
  </si>
  <si>
    <t>['sql', 'python', 'azure', 'spark', 'power bi', 'tableau']</t>
  </si>
  <si>
    <t>{'analyst_tools': ['power bi', 'tableau'], 'cloud': ['azure'], 'libraries': ['spark'], 'programming': ['sql', 'python']}</t>
  </si>
  <si>
    <t>Graduate Data Science Intern - Fall 2023 - Irvine, CA</t>
  </si>
  <si>
    <t>Marsh &amp; McLennan Companies, Inc.</t>
  </si>
  <si>
    <t>['sas', 'sas', 'sql', 'spring', 'phoenix', 'excel', 'powerpoint']</t>
  </si>
  <si>
    <t>{'analyst_tools': ['sas', 'excel', 'powerpoint'], 'libraries': ['spring'], 'programming': ['sas', 'sql'], 'webframeworks': ['phoenix']}</t>
  </si>
  <si>
    <t>AI Solution Director, Healthcare</t>
  </si>
  <si>
    <t>Data Analysts and Data Engineers (Baseline or better)</t>
  </si>
  <si>
    <t>Analytics Data Science Intern</t>
  </si>
  <si>
    <t>Data Analyst / Anwendungsentwickler. Job in Wallisellen NBC4i Jobs</t>
  </si>
  <si>
    <t>Data Analyst- SQL Intermediate</t>
  </si>
  <si>
    <t>Tech Lead - Azure Data Engineer</t>
  </si>
  <si>
    <t>IT Data Analyst - Data Products</t>
  </si>
  <si>
    <t>Quikr</t>
  </si>
  <si>
    <t>Platform Data Engineer - Hiring Now - [E-048]</t>
  </si>
  <si>
    <t>['python', 'scala', 'sql', 'nosql', 'sql server', 'databricks', 'azure', 'oracle', 'aws', 'gcp', 'spark', 'hadoop', 'airflow', 'kafka', 'jupyter', 'pandas', 'matplotlib', 'tensorflow', 'power bi', 'qlik', 'terraform']</t>
  </si>
  <si>
    <t>{'analyst_tools': ['power bi', 'qlik'], 'cloud': ['databricks', 'azure', 'oracle', 'aws', 'gcp'], 'databases': ['sql server'], 'libraries': ['spark', 'hadoop', 'airflow', 'kafka', 'jupyter', 'pandas', 'matplotlib', 'tensorflow'], 'other': ['terraform'], 'programming': ['python', 'scala', 'sql', 'nosql']}</t>
  </si>
  <si>
    <t>['sql', 'nosql', 'mongodb', 'mongodb', 'python', 'shell', 'scala', 'hadoop', 'spark', 'kafka', 'airflow', 'tableau', 'confluence', 'jira']</t>
  </si>
  <si>
    <t>{'analyst_tools': ['tableau'], 'async': ['confluence', 'jira'], 'databases': ['mongodb'], 'libraries': ['hadoop', 'spark', 'kafka', 'airflow'], 'programming': ['sql', 'nosql', 'mongodb', 'python', 'shell', 'scala']}</t>
  </si>
  <si>
    <t>Junior Data Analyst - Urgent Position</t>
  </si>
  <si>
    <t>Huber Holding Ag</t>
  </si>
  <si>
    <t>Compliance Data &amp; Records Analyst</t>
  </si>
  <si>
    <t>Millicom International Services Llc</t>
  </si>
  <si>
    <t>Junior Data Protection Analyst (m/w/d)</t>
  </si>
  <si>
    <t>Fresenius Helios</t>
  </si>
  <si>
    <t>Research and Evaluation Associate / Data Analyst Associate</t>
  </si>
  <si>
    <t>Laurelle Brown Training and Consultancy</t>
  </si>
  <si>
    <t>Asst Dir - Software Engineer - Cloud Engineer</t>
  </si>
  <si>
    <t>Central Procurement Analyst</t>
  </si>
  <si>
    <t>['sap', 'tableau', 'excel', 'powerpoint']</t>
  </si>
  <si>
    <t>{'analyst_tools': ['sap', 'tableau', 'excel', 'powerpoint']}</t>
  </si>
  <si>
    <t>Production Engineer &amp; Data Analyst Subsea Rock Installation</t>
  </si>
  <si>
    <t>Sdvi</t>
  </si>
  <si>
    <t>Principal Performance Engineer</t>
  </si>
  <si>
    <t>['gcp', 'aws', 'linux', 'kubernetes', 'docker']</t>
  </si>
  <si>
    <t>{'cloud': ['gcp', 'aws'], 'os': ['linux'], 'other': ['kubernetes', 'docker']}</t>
  </si>
  <si>
    <t>Principal Engineer, Data Security</t>
  </si>
  <si>
    <t>['aws', 'gcp', 'azure', 'linux', 'windows', 'splunk']</t>
  </si>
  <si>
    <t>{'analyst_tools': ['splunk'], 'cloud': ['aws', 'gcp', 'azure'], 'os': ['linux', 'windows']}</t>
  </si>
  <si>
    <t>Data Engineer Eventual : Gye</t>
  </si>
  <si>
    <t>Principal Quantitative Analyst - CMA Predictive Analytics (San...</t>
  </si>
  <si>
    <t>['sql', 'visual basic', 'r', 'python', 'sas', 'sas', 'matlab', 'postgresql', 'oracle', 'spss', 'tableau']</t>
  </si>
  <si>
    <t>{'analyst_tools': ['sas', 'spss', 'tableau'], 'cloud': ['oracle'], 'databases': ['postgresql'], 'programming': ['sql', 'visual basic', 'r', 'python', 'sas', 'matlab']}</t>
  </si>
  <si>
    <t>ProKarma</t>
  </si>
  <si>
    <t>['c++', 'java', 'sql', 'c#', 'javascript', 'python']</t>
  </si>
  <si>
    <t>{'programming': ['c++', 'java', 'sql', 'c#', 'javascript', 'python']}</t>
  </si>
  <si>
    <t>Federal - Data Scientist (Recent Grad)</t>
  </si>
  <si>
    <t>Jobzem (47284905)</t>
  </si>
  <si>
    <t>Eurointerim</t>
  </si>
  <si>
    <t>Data Analyst - Gamma</t>
  </si>
  <si>
    <t>Bilston, UK</t>
  </si>
  <si>
    <t>Data Engineer (m/w/d) Cutting Edge Technology</t>
  </si>
  <si>
    <t>['sql', 'python', 'spark', 'jira']</t>
  </si>
  <si>
    <t>{'async': ['jira'], 'libraries': ['spark'], 'programming': ['sql', 'python']}</t>
  </si>
  <si>
    <t>['python', 'scala', 'golang', 'aws', 'spark']</t>
  </si>
  <si>
    <t>{'cloud': ['aws'], 'libraries': ['spark'], 'programming': ['python', 'scala', 'golang']}</t>
  </si>
  <si>
    <t>Data Scientist, Customer Solutions and Innovation</t>
  </si>
  <si>
    <t>['python', 'javascript', 'mongodb', 'mongodb', 'sql', 'mysql', 'postgresql', 'sql server', 'numpy', 'pandas', 'scikit-learn', 'tableau', 'power bi']</t>
  </si>
  <si>
    <t>{'analyst_tools': ['tableau', 'power bi'], 'databases': ['mongodb', 'mysql', 'postgresql', 'sql server'], 'libraries': ['numpy', 'pandas', 'scikit-learn'], 'programming': ['python', 'javascript', 'mongodb', 'sql']}</t>
  </si>
  <si>
    <t>Team Leader - Lab Automation &amp; Data</t>
  </si>
  <si>
    <t>RISK Data Management Sr. Analyst</t>
  </si>
  <si>
    <t>Data Software Engineer (Python) - Up to $175k CAD + huge bonuses...</t>
  </si>
  <si>
    <t>Informatiker/in, Bioinformatiker/in, Medizininformatiker/in, Data...</t>
  </si>
  <si>
    <t>Mixit Inc</t>
  </si>
  <si>
    <t>Data Analyst - Home Office | (O-259)</t>
  </si>
  <si>
    <t>WhyLabs, Inc.</t>
  </si>
  <si>
    <t>['sql', 'watson', 'spark']</t>
  </si>
  <si>
    <t>{'cloud': ['watson'], 'libraries': ['spark'], 'programming': ['sql']}</t>
  </si>
  <si>
    <t>E-Chargeup - Senior Data Scientist</t>
  </si>
  <si>
    <t>E-Chargeup Solutions Pvt. Ltd.</t>
  </si>
  <si>
    <t>['r', 'matlab', 'python', 'sql', 'numpy', 'pandas', 'excel', 'tableau']</t>
  </si>
  <si>
    <t>{'analyst_tools': ['excel', 'tableau'], 'libraries': ['numpy', 'pandas'], 'programming': ['r', 'matlab', 'python', 'sql']}</t>
  </si>
  <si>
    <t>Data analyst - Optimisation et Automatisation-(H/F)</t>
  </si>
  <si>
    <t>['swift', 'vba', 'power bi']</t>
  </si>
  <si>
    <t>{'analyst_tools': ['power bi'], 'programming': ['swift', 'vba']}</t>
  </si>
  <si>
    <t>Wissenschaftliche/r Mitarbeiter/in (w/m/d) Postdoktorand/in...</t>
  </si>
  <si>
    <t>Land Nordrhein Westfalen</t>
  </si>
  <si>
    <t>['java', 'ruby', 'ruby', 'python', 'go', 'c#', 'aws', 'gcp', 'node', 'ruby on rails', 'kubernetes', 'github', 'jenkins', 'jira']</t>
  </si>
  <si>
    <t>{'async': ['jira'], 'cloud': ['aws', 'gcp'], 'other': ['kubernetes', 'github', 'jenkins'], 'programming': ['java', 'ruby', 'python', 'go', 'c#'], 'webframeworks': ['ruby', 'node', 'ruby on rails']}</t>
  </si>
  <si>
    <t>Positions in the fields of Statistical Genetics ­­,­­ Data Analyst...</t>
  </si>
  <si>
    <t>Universitätsklinikum Tübingen - Medizinische Fakultät</t>
  </si>
  <si>
    <t>AWS REDSHIFT DATA ENGINEER / CONSULTANT</t>
  </si>
  <si>
    <t>Analyst (Casino Analytics &amp; Optimization)</t>
  </si>
  <si>
    <t>55 reviews</t>
  </si>
  <si>
    <t>Data Scientist (Python/Sql) - Remote - (DUM569)</t>
  </si>
  <si>
    <t>['sql', 'oracle', 'aws', 'redshift', 'tableau', 'power bi', 'cognos', 'sap']</t>
  </si>
  <si>
    <t>{'analyst_tools': ['tableau', 'power bi', 'cognos', 'sap'], 'cloud': ['oracle', 'aws', 'redshift'], 'programming': ['sql']}</t>
  </si>
  <si>
    <t>Senior Analyst-Structured Data Services</t>
  </si>
  <si>
    <t>['vba', 'sql', 'python', 'javascript', 'sas', 'sas', 'oracle', 'excel', 'spss']</t>
  </si>
  <si>
    <t>{'analyst_tools': ['sas', 'excel', 'spss'], 'cloud': ['oracle'], 'programming': ['vba', 'sql', 'python', 'javascript', 'sas']}</t>
  </si>
  <si>
    <t>['r', 'aws', 'gcp']</t>
  </si>
  <si>
    <t>{'cloud': ['aws', 'gcp'], 'programming': ['r']}</t>
  </si>
  <si>
    <t>['java', 'scala', 'aws', 'hadoop', 'spark', 'excel']</t>
  </si>
  <si>
    <t>{'analyst_tools': ['excel'], 'cloud': ['aws'], 'libraries': ['hadoop', 'spark'], 'programming': ['java', 'scala']}</t>
  </si>
  <si>
    <t>Academic Work /                                                        Systemingenjör</t>
  </si>
  <si>
    <t>['sql', 'nosql', 'gcp', 'looker', 'git']</t>
  </si>
  <si>
    <t>{'analyst_tools': ['looker'], 'cloud': ['gcp'], 'other': ['git'], 'programming': ['sql', 'nosql']}</t>
  </si>
  <si>
    <t>Business  &amp; Data Analyst</t>
  </si>
  <si>
    <t>Data analyst | deals (m&amp;a) | cdi | H/F</t>
  </si>
  <si>
    <t>Hero Recruitment</t>
  </si>
  <si>
    <t>Data Business Analyst - Big Data</t>
  </si>
  <si>
    <t>GTech Digital Asia</t>
  </si>
  <si>
    <t>['excel', 'powerpoint', 'visio', 'outlook', 'word']</t>
  </si>
  <si>
    <t>{'analyst_tools': ['excel', 'powerpoint', 'visio', 'outlook', 'word']}</t>
  </si>
  <si>
    <t>QC Associate Data Analytics (Senior) (32608)</t>
  </si>
  <si>
    <t>['sql', 'redshift', 'excel']</t>
  </si>
  <si>
    <t>{'analyst_tools': ['excel'], 'cloud': ['redshift'], 'programming': ['sql']}</t>
  </si>
  <si>
    <t>Business Analytics Int Analyst</t>
  </si>
  <si>
    <t>Software Engineer (ACT)</t>
  </si>
  <si>
    <t>['c#', 'sql', 'python', 'postgresql', 'tableau', 'power bi', 'flow']</t>
  </si>
  <si>
    <t>{'analyst_tools': ['tableau', 'power bi'], 'databases': ['postgresql'], 'other': ['flow'], 'programming': ['c#', 'sql', 'python']}</t>
  </si>
  <si>
    <t>Data Scientist (Contract) Up to $12K</t>
  </si>
  <si>
    <t>Lead Data Engineer - Spark development and Hadoop</t>
  </si>
  <si>
    <t>['python', 'r', 'sas', 'sas', 'word', 'excel']</t>
  </si>
  <si>
    <t>{'analyst_tools': ['sas', 'word', 'excel'], 'programming': ['python', 'r', 'sas']}</t>
  </si>
  <si>
    <t>FORTUNEO</t>
  </si>
  <si>
    <t>Data Analysis, Team Lead - Copenhagen:</t>
  </si>
  <si>
    <t>Chargé détudes statistiques / Data analyst / Data scientist</t>
  </si>
  <si>
    <t>['python', 'sql', 'c', 'c++', 'nosql', 'shell', 'aws', 'azure', 'spark', 'unix', 'linux', 'windows', 'word', 'outlook', 'git']</t>
  </si>
  <si>
    <t>{'analyst_tools': ['word', 'outlook'], 'cloud': ['aws', 'azure'], 'libraries': ['spark'], 'os': ['unix', 'linux', 'windows'], 'other': ['git'], 'programming': ['python', 'sql', 'c', 'c++', 'nosql', 'shell']}</t>
  </si>
  <si>
    <t>Resource &amp; Budgeting</t>
  </si>
  <si>
    <t>BID425 - Logistics Analyst - Data/Visualization</t>
  </si>
  <si>
    <t>Sensetime International Pte. Ltd.</t>
  </si>
  <si>
    <t>['python', 'shell', 'mysql', 'cassandra', 'elasticsearch', 'azure', 'kafka', 'linux', 'docker', 'kubernetes', 'ansible']</t>
  </si>
  <si>
    <t>{'cloud': ['azure'], 'databases': ['mysql', 'cassandra', 'elasticsearch'], 'libraries': ['kafka'], 'os': ['linux'], 'other': ['docker', 'kubernetes', 'ansible'], 'programming': ['python', 'shell']}</t>
  </si>
  <si>
    <t>Benton, AR</t>
  </si>
  <si>
    <t>Stantec Inc.</t>
  </si>
  <si>
    <t>Hf Markets</t>
  </si>
  <si>
    <t>['javascript', 'bash', 'word', 'flow']</t>
  </si>
  <si>
    <t>{'analyst_tools': ['word'], 'other': ['flow'], 'programming': ['javascript', 'bash']}</t>
  </si>
  <si>
    <t>['sql', 'nosql', 'java', 'c#', 'c++', 'python', 'scala', 'haskell', 'hadoop', 'spark', 'windows', 'linux', 'flow']</t>
  </si>
  <si>
    <t>{'libraries': ['hadoop', 'spark'], 'os': ['windows', 'linux'], 'other': ['flow'], 'programming': ['sql', 'nosql', 'java', 'c#', 'c++', 'python', 'scala', 'haskell']}</t>
  </si>
  <si>
    <t>three q perms and temps</t>
  </si>
  <si>
    <t>Jobly.fi</t>
  </si>
  <si>
    <t>Brands Health Analyst</t>
  </si>
  <si>
    <t>['java', 'c#', 'aws', 'azure', 'gcp', 'node']</t>
  </si>
  <si>
    <t>{'cloud': ['aws', 'azure', 'gcp'], 'programming': ['java', 'c#'], 'webframeworks': ['node']}</t>
  </si>
  <si>
    <t>Big Data Platform (m/w/d)</t>
  </si>
  <si>
    <t>Data Scientist (Homebased - Morning shift)</t>
  </si>
  <si>
    <t>Kapsch TrafficCom AG 15</t>
  </si>
  <si>
    <t>Calgary Sports and Entertainment Corporation</t>
  </si>
  <si>
    <t>['python', 'r', 'sql', 'azure', 'databricks', 'airflow', 'tableau', 'sharepoint', 'powerpoint', 'power bi', 'jira', 'confluence']</t>
  </si>
  <si>
    <t>{'analyst_tools': ['tableau', 'sharepoint', 'powerpoint', 'power bi'], 'async': ['jira', 'confluence'], 'cloud': ['azure', 'databricks'], 'libraries': ['airflow'], 'programming': ['python', 'r', 'sql']}</t>
  </si>
  <si>
    <t>Senior Software Engineer (IoT)</t>
  </si>
  <si>
    <t>['java', 'nosql', 'javascript', 'c++', 'aws', 'spring', 'linux', 'word', 'jenkins', 'bitbucket', 'jira', 'confluence']</t>
  </si>
  <si>
    <t>{'analyst_tools': ['word'], 'async': ['jira', 'confluence'], 'cloud': ['aws'], 'libraries': ['spring'], 'os': ['linux'], 'other': ['jenkins', 'bitbucket'], 'programming': ['java', 'nosql', 'javascript', 'c++']}</t>
  </si>
  <si>
    <t>Group Legal and Compliance, Data Engineer (One Year contract)</t>
  </si>
  <si>
    <t>Data Science Analyst (m/w/d) Risikocontrolling</t>
  </si>
  <si>
    <t>PJQ325 | Data Engineer Senior</t>
  </si>
  <si>
    <t>Business/Data Analyst - Hybrid</t>
  </si>
  <si>
    <t>머신러닝 엔지니어 (ML Engineer)</t>
  </si>
  <si>
    <t>마이셀럽스</t>
  </si>
  <si>
    <t>Sr Data Scientist Jobs in Brooklyn Park</t>
  </si>
  <si>
    <t>Tive, Inc.</t>
  </si>
  <si>
    <t>Data Integrity Business Analyst (Hybrid)</t>
  </si>
  <si>
    <t>CREDIT RISK DATA SCIENTIST</t>
  </si>
  <si>
    <t>Castaway Forecasting</t>
  </si>
  <si>
    <t>['c#', 'nosql', 'azure', 'vue.js', 'angular.js', 'react.js']</t>
  </si>
  <si>
    <t>{'cloud': ['azure'], 'programming': ['c#', 'nosql'], 'webframeworks': ['vue.js', 'angular.js', 'react.js']}</t>
  </si>
  <si>
    <t>Erfahrener Data Scientist (m/w/d)</t>
  </si>
  <si>
    <t>Jobzem (50833363)</t>
  </si>
  <si>
    <t>Lead Machine Learning Engineer (m/f/x)</t>
  </si>
  <si>
    <t>Associate Data Scientist (Chicago, IL)</t>
  </si>
  <si>
    <t>['python', 'r', 'scala', 'sql', 'nosql', 'azure']</t>
  </si>
  <si>
    <t>{'cloud': ['azure'], 'programming': ['python', 'r', 'scala', 'sql', 'nosql']}</t>
  </si>
  <si>
    <t>Tickmill Europe Ltd</t>
  </si>
  <si>
    <t>Montani International Inc.</t>
  </si>
  <si>
    <t>Remote IAM Engineer</t>
  </si>
  <si>
    <t>Bolton Associates</t>
  </si>
  <si>
    <t>Data Analyst / Expert Power BI (H/F)</t>
  </si>
  <si>
    <t>['sql', 'bash', 'python', 'go', 'scala', 'c++', 'kotlin', 'javascript', 'sql server', 'aws', 'azure', 'gcp', 'redshift', 'pandas', 'numpy', 'pyspark', 'kafka', 'node.js', 'linux']</t>
  </si>
  <si>
    <t>{'cloud': ['aws', 'azure', 'gcp', 'redshift'], 'databases': ['sql server'], 'libraries': ['pandas', 'numpy', 'pyspark', 'kafka'], 'os': ['linux'], 'programming': ['sql', 'bash', 'python', 'go', 'scala', 'c++', 'kotlin', 'javascript'], 'webframeworks': ['node.js']}</t>
  </si>
  <si>
    <t>AWS St Data Engineer</t>
  </si>
  <si>
    <t>Talent Stack</t>
  </si>
  <si>
    <t>Business &amp; Data Analyst Intern</t>
  </si>
  <si>
    <t>Swat</t>
  </si>
  <si>
    <t>['java', 'python', 'golang', 'c++', 'spark', 'kafka']</t>
  </si>
  <si>
    <t>{'libraries': ['spark', 'kafka'], 'programming': ['java', 'python', 'golang', 'c++']}</t>
  </si>
  <si>
    <t>Experienced Data Scientist - Trade Controls</t>
  </si>
  <si>
    <t>['python', 'sql', 'databricks', 'pyspark', 'airflow', 'tableau']</t>
  </si>
  <si>
    <t>{'analyst_tools': ['tableau'], 'cloud': ['databricks'], 'libraries': ['pyspark', 'airflow'], 'programming': ['python', 'sql']}</t>
  </si>
  <si>
    <t>Data analyst club de beneficios</t>
  </si>
  <si>
    <t>Jobzem (18450570)</t>
  </si>
  <si>
    <t>Growth Data Scientist (Remote)</t>
  </si>
  <si>
    <t>Senior BI / Data Engineering Analyst</t>
  </si>
  <si>
    <t>['sql', 'python', 'sas', 'sas', 'go', 'oracle', 'snowflake', 'databricks', 'express', 'excel', 'power bi']</t>
  </si>
  <si>
    <t>{'analyst_tools': ['sas', 'excel', 'power bi'], 'cloud': ['oracle', 'snowflake', 'databricks'], 'programming': ['sql', 'python', 'sas', 'go'], 'webframeworks': ['express']}</t>
  </si>
  <si>
    <t>BI Analyst / Reporting and Insights (CH896) - Western Cape, Kuils...</t>
  </si>
  <si>
    <t>Strategic analyst</t>
  </si>
  <si>
    <t>['excel', 'confluence', 'jira']</t>
  </si>
  <si>
    <t>{'analyst_tools': ['excel'], 'async': ['confluence', 'jira']}</t>
  </si>
  <si>
    <t>Snider Fleet Solutions</t>
  </si>
  <si>
    <t>Datacentre Sustainability Engineer</t>
  </si>
  <si>
    <t>Data Engineer - Paris / Full Remote</t>
  </si>
  <si>
    <t>Care insights data analyst remote</t>
  </si>
  <si>
    <t>HR Business Analyst (East/ Up to Sgd 4.5k/ no Exp</t>
  </si>
  <si>
    <t>['python', 'sql', 'tableau', 'power bi', 'excel', 'sharepoint']</t>
  </si>
  <si>
    <t>{'analyst_tools': ['tableau', 'power bi', 'excel', 'sharepoint'], 'programming': ['python', 'sql']}</t>
  </si>
  <si>
    <t>['tensorflow', 'keras', 'pytorch', 'slack']</t>
  </si>
  <si>
    <t>{'libraries': ['tensorflow', 'keras', 'pytorch'], 'sync': ['slack']}</t>
  </si>
  <si>
    <t>HEDIS/LTSS Business Data Analyst Sr. (Business Information Consultant)</t>
  </si>
  <si>
    <t>['python', 'sql', 'ms access']</t>
  </si>
  <si>
    <t>{'analyst_tools': ['ms access'], 'programming': ['python', 'sql']}</t>
  </si>
  <si>
    <t>Senior Data Scientist (Remote - Brazil) (Pricing) - Get Hired Fast</t>
  </si>
  <si>
    <t>Business/Data Analyst-1</t>
  </si>
  <si>
    <t>RH</t>
  </si>
  <si>
    <t>Analyste financier / Data analyst H/F</t>
  </si>
  <si>
    <t>Senior QA Engineer Cordoba</t>
  </si>
  <si>
    <t>Senior Data Scientist ($5k Sign-on Bonus) - Security Clearance...</t>
  </si>
  <si>
    <t>['c#', 'c++', 'ruby', 'ruby', 'java', 'python', 'hadoop', 'windows', 'linux']</t>
  </si>
  <si>
    <t>{'libraries': ['hadoop'], 'os': ['windows', 'linux'], 'programming': ['c#', 'c++', 'ruby', 'java', 'python'], 'webframeworks': ['ruby']}</t>
  </si>
  <si>
    <t>FUH-89 | Sr. Data Analyst</t>
  </si>
  <si>
    <t>Senior Data Analyst | Lisboa - Portugal</t>
  </si>
  <si>
    <t>FindMore Consulting</t>
  </si>
  <si>
    <t>CBSM / Azure Database Administrator</t>
  </si>
  <si>
    <t>['powershell', 'no-sql', 'nosql', 'azure', 'jenkins', 'ansible']</t>
  </si>
  <si>
    <t>{'cloud': ['azure'], 'other': ['jenkins', 'ansible'], 'programming': ['powershell', 'no-sql', 'nosql']}</t>
  </si>
  <si>
    <t>[CO270] Data Engineer Senior Cloud Azure</t>
  </si>
  <si>
    <t>['python', 'scala', 'r', 'azure', 'databricks', 'spark', 'hadoop', 'kafka', 'power bi', 'bitbucket', 'jenkins']</t>
  </si>
  <si>
    <t>{'analyst_tools': ['power bi'], 'cloud': ['azure', 'databricks'], 'libraries': ['spark', 'hadoop', 'kafka'], 'other': ['bitbucket', 'jenkins'], 'programming': ['python', 'scala', 'r']}</t>
  </si>
  <si>
    <t>Software Development Engineer II - Spark Platform</t>
  </si>
  <si>
    <t>Alternance -Chef de projets produits Data Science F/H</t>
  </si>
  <si>
    <t>PRODUITS DATA ET DATA SCIENCE</t>
  </si>
  <si>
    <t>['excel', 'powerpoint', 'power bi', 'chef']</t>
  </si>
  <si>
    <t>{'analyst_tools': ['excel', 'powerpoint', 'power bi'], 'other': ['chef']}</t>
  </si>
  <si>
    <t>Description This</t>
  </si>
  <si>
    <t>['sql', 'python', 'shell', 'aws', 'azure', 'pandas', 'numpy', 'spark', 'scikit-learn', 'tensorflow', 'pytorch', 'linux', 'git']</t>
  </si>
  <si>
    <t>{'cloud': ['aws', 'azure'], 'libraries': ['pandas', 'numpy', 'spark', 'scikit-learn', 'tensorflow', 'pytorch'], 'os': ['linux'], 'other': ['git'], 'programming': ['sql', 'python', 'shell']}</t>
  </si>
  <si>
    <t>['sql', 'r', 'python', 'c', 'c++', 'java', 'cassandra', 'hadoop', 'spark', 'tableau', 'looker', 'chef']</t>
  </si>
  <si>
    <t>{'analyst_tools': ['tableau', 'looker'], 'databases': ['cassandra'], 'libraries': ['hadoop', 'spark'], 'other': ['chef'], 'programming': ['sql', 'r', 'python', 'c', 'c++', 'java']}</t>
  </si>
  <si>
    <t>Berkley Canada (a Berkley Company)</t>
  </si>
  <si>
    <t>['sql', 'python', 'nosql', 'sql server', 'ssis', 'ssrs', 'power bi']</t>
  </si>
  <si>
    <t>{'analyst_tools': ['ssis', 'ssrs', 'power bi'], 'databases': ['sql server'], 'programming': ['sql', 'python', 'nosql']}</t>
  </si>
  <si>
    <t>Lead Data Scientist Job</t>
  </si>
  <si>
    <t>['sql', 'oracle', 'scikit-learn', 'nltk', 'opencv']</t>
  </si>
  <si>
    <t>{'cloud': ['oracle'], 'libraries': ['scikit-learn', 'nltk', 'opencv'], 'programming': ['sql']}</t>
  </si>
  <si>
    <t>Mission Data scientist freelance (Lyon) (IT) / Freelance</t>
  </si>
  <si>
    <t>Data Scientist ML - NPL - Remote - [UOD765]</t>
  </si>
  <si>
    <t>Sr. Data Engineer - (FW-NS)</t>
  </si>
  <si>
    <t>Online Microsoft Data Analyst tutor</t>
  </si>
  <si>
    <t>GCP Data Engineer/Consultant Specialist/Hyderabad/Group Data...</t>
  </si>
  <si>
    <t>Jobzem (70587520)</t>
  </si>
  <si>
    <t>Harmonics-Recruitment &amp; Search</t>
  </si>
  <si>
    <t>Data science manager infra strategy</t>
  </si>
  <si>
    <t>Jobzem (5471722)</t>
  </si>
  <si>
    <t>Nevada Behavioral Health Systems</t>
  </si>
  <si>
    <t>Technical Data Analyst 2</t>
  </si>
  <si>
    <t>Senior Support Analyst - IBM Sterling Integrator</t>
  </si>
  <si>
    <t>['sql', 'sql server', 'db2', 'oracle', 'windows', 'docker', 'kubernetes']</t>
  </si>
  <si>
    <t>{'cloud': ['oracle'], 'databases': ['sql server', 'db2'], 'os': ['windows'], 'other': ['docker', 'kubernetes'], 'programming': ['sql']}</t>
  </si>
  <si>
    <t>Business Analyst with Data Modelling</t>
  </si>
  <si>
    <t>Potawatomi Federal Solutions, LLC</t>
  </si>
  <si>
    <t>[Internship] Software Engineer Intern</t>
  </si>
  <si>
    <t>Gauss Labs</t>
  </si>
  <si>
    <t>Data scientist - associate</t>
  </si>
  <si>
    <t>Jefferson, TX</t>
  </si>
  <si>
    <t>Financial Planning Process Analyst</t>
  </si>
  <si>
    <t>Dataops Engineer (Remote)</t>
  </si>
  <si>
    <t>Devsdata Llc</t>
  </si>
  <si>
    <t>['go', 'python', 'azure', 'databricks', 'spark', 'pyspark']</t>
  </si>
  <si>
    <t>{'cloud': ['azure', 'databricks'], 'libraries': ['spark', 'pyspark'], 'programming': ['go', 'python']}</t>
  </si>
  <si>
    <t>Revolution Recruitment</t>
  </si>
  <si>
    <t>APS 5 Data Analyst, SADA</t>
  </si>
  <si>
    <t>Dense Air Limited</t>
  </si>
  <si>
    <t>State of Michigan</t>
  </si>
  <si>
    <t>U.S. Army Military Surface Deployment and Distribution Command</t>
  </si>
  <si>
    <t>Senior Data Engineer (all Genders)</t>
  </si>
  <si>
    <t>Data Analyst Transformation Manager</t>
  </si>
  <si>
    <t>Technical manager data</t>
  </si>
  <si>
    <t>Job in Deutschland (Frankfurt am Main): Data Warehouse Entwickler...</t>
  </si>
  <si>
    <t>Data Engineer at Nextail</t>
  </si>
  <si>
    <t>['python', 'scala', 'r', 'sql', 'mysql', 'azure', 'databricks', 'spark', 'pyspark', 'pandas', 'hadoop', 'power bi', 'flow']</t>
  </si>
  <si>
    <t>{'analyst_tools': ['power bi'], 'cloud': ['azure', 'databricks'], 'databases': ['mysql'], 'libraries': ['spark', 'pyspark', 'pandas', 'hadoop'], 'other': ['flow'], 'programming': ['python', 'scala', 'r', 'sql']}</t>
  </si>
  <si>
    <t>Senior Principal R&amp;D Engineer- Cloud f/m</t>
  </si>
  <si>
    <t>['typescript', 'javascript', 'java', 'python', 'azure', 'aws', 'node.js', 'kubernetes']</t>
  </si>
  <si>
    <t>{'cloud': ['azure', 'aws'], 'other': ['kubernetes'], 'programming': ['typescript', 'javascript', 'java', 'python'], 'webframeworks': ['node.js']}</t>
  </si>
  <si>
    <t>['dynamodb', 'aws', 'hadoop', 'spark', 'docker', 'flow', 'notion', 'slack']</t>
  </si>
  <si>
    <t>{'async': ['notion'], 'cloud': ['aws'], 'databases': ['dynamodb'], 'libraries': ['hadoop', 'spark'], 'other': ['docker', 'flow'], 'sync': ['slack']}</t>
  </si>
  <si>
    <t>Data Analyst IT (H/F)</t>
  </si>
  <si>
    <t>Data Engineer - Sao Paulo, BR | Globant Careers</t>
  </si>
  <si>
    <t>SENIOR SOFTWARE ENGINEER - Purview China Team</t>
  </si>
  <si>
    <t>['mongodb', 'mongodb', 'azure', 'databricks', 'snowflake', 'spark', 'hadoop', 'airflow', 'sap', 'kubernetes', 'yarn', 'flow']</t>
  </si>
  <si>
    <t>{'analyst_tools': ['sap'], 'cloud': ['azure', 'databricks', 'snowflake'], 'databases': ['mongodb'], 'libraries': ['spark', 'hadoop', 'airflow'], 'other': ['kubernetes', 'yarn', 'flow'], 'programming': ['mongodb']}</t>
  </si>
  <si>
    <t>via DEV.BG</t>
  </si>
  <si>
    <t>entry level data science position</t>
  </si>
  <si>
    <t>GROWTH ANALYST</t>
  </si>
  <si>
    <t>(M502) Data Scientist Python</t>
  </si>
  <si>
    <t>Quality Knowledge On It Services Sa De</t>
  </si>
  <si>
    <t>Ingénieur / Ingénieure de forge h/f</t>
  </si>
  <si>
    <t>['r', 'python', 'matlab', 'sas', 'sas', 'postgresql', 'spss']</t>
  </si>
  <si>
    <t>{'analyst_tools': ['sas', 'spss'], 'databases': ['postgresql'], 'programming': ['r', 'python', 'matlab', 'sas']}</t>
  </si>
  <si>
    <t>['python', 'sql', 'azure', 'excel', 'alteryx', 'power bi']</t>
  </si>
  <si>
    <t>{'analyst_tools': ['excel', 'alteryx', 'power bi'], 'cloud': ['azure'], 'programming': ['python', 'sql']}</t>
  </si>
  <si>
    <t>['sql', 'python', 'dynamodb', 'aws', 'excel']</t>
  </si>
  <si>
    <t>{'analyst_tools': ['excel'], 'cloud': ['aws'], 'databases': ['dynamodb'], 'programming': ['sql', 'python']}</t>
  </si>
  <si>
    <t>Research Data Scientist &amp; Administrator III - Hybrid</t>
  </si>
  <si>
    <t>The University of Texas Health Science Center at Houston (UTHealth Houston)</t>
  </si>
  <si>
    <t>Data internship</t>
  </si>
  <si>
    <t>Paramount Global</t>
  </si>
  <si>
    <t>Associate Distinguished Engineer, Technology</t>
  </si>
  <si>
    <t>Data scientist nlp</t>
  </si>
  <si>
    <t>VP, CB Data Science Lead (Columbus, OH)</t>
  </si>
  <si>
    <t>Data analytics specialist</t>
  </si>
  <si>
    <t>Jobzem (2113865)</t>
  </si>
  <si>
    <t>EPC and Policy Solution Engineer</t>
  </si>
  <si>
    <t>Lead Analytics Application Engineer (Backend Engineer)</t>
  </si>
  <si>
    <t>Data Engineer at Galp Solar</t>
  </si>
  <si>
    <t>Galp Solar</t>
  </si>
  <si>
    <t>['sql', 'no-sql', 'bash', 'python', 'kotlin', 'java', 'go', 'aws', 'redshift', 'airflow', 'kafka', 'linux', 'docker', 'kubernetes', 'git']</t>
  </si>
  <si>
    <t>{'cloud': ['aws', 'redshift'], 'libraries': ['airflow', 'kafka'], 'os': ['linux'], 'other': ['docker', 'kubernetes', 'git'], 'programming': ['sql', 'no-sql', 'bash', 'python', 'kotlin', 'java', 'go']}</t>
  </si>
  <si>
    <t>Junior Data Scientist (AI Focused) - MX</t>
  </si>
  <si>
    <t>Data Platform Engineer - Media</t>
  </si>
  <si>
    <t>['python', 'sql', 'nosql', 'mysql', 'gcp', 'databricks', 'kafka', 'spark', 'hadoop', 'kubernetes', 'terraform']</t>
  </si>
  <si>
    <t>{'cloud': ['gcp', 'databricks'], 'databases': ['mysql'], 'libraries': ['kafka', 'spark', 'hadoop'], 'other': ['kubernetes', 'terraform'], 'programming': ['python', 'sql', 'nosql']}</t>
  </si>
  <si>
    <t>Data Engineer Junior (100% Remoto)</t>
  </si>
  <si>
    <t>['python', 'sql', 'sql server', 'databricks', 'azure', 'aws', 'kubernetes']</t>
  </si>
  <si>
    <t>{'cloud': ['databricks', 'azure', 'aws'], 'databases': ['sql server'], 'other': ['kubernetes'], 'programming': ['python', 'sql']}</t>
  </si>
  <si>
    <t>JR009605- Senior Infrastructure Architect – Data Scientist</t>
  </si>
  <si>
    <t>Lead Data Engineer (Streaming Infra)</t>
  </si>
  <si>
    <t>Data engineer postgresql semi senior full time zerviz remoto chile...</t>
  </si>
  <si>
    <t>Data Analyst - IT Healthcare Analytics</t>
  </si>
  <si>
    <t>Consultor Analítica de Datos</t>
  </si>
  <si>
    <t>Network Data Analyst Health Plans - Now Hiring</t>
  </si>
  <si>
    <t>Careercare-Sa</t>
  </si>
  <si>
    <t>['aws', 'azure', 'kubernetes', 'terraform']</t>
  </si>
  <si>
    <t>{'cloud': ['aws', 'azure'], 'other': ['kubernetes', 'terraform']}</t>
  </si>
  <si>
    <t>['aws', 'azure', 'windows', 'excel']</t>
  </si>
  <si>
    <t>{'analyst_tools': ['excel'], 'cloud': ['aws', 'azure'], 'os': ['windows']}</t>
  </si>
  <si>
    <t>Nuveen Investments</t>
  </si>
  <si>
    <t>Intern, Big Data and Database</t>
  </si>
  <si>
    <t>Machine Learning and Data Engineer</t>
  </si>
  <si>
    <t>['sql', 'bitbucket', 'jenkins', 'git', 'jira', 'confluence']</t>
  </si>
  <si>
    <t>{'async': ['jira', 'confluence'], 'other': ['bitbucket', 'jenkins', 'git'], 'programming': ['sql']}</t>
  </si>
  <si>
    <t>Data Enthusiast (m/w/d)</t>
  </si>
  <si>
    <t>['sql', 'python', 'scala', 'r', 'java', 'c#', 'azure', 'aws', 'databricks', 'power bi', 'tableau']</t>
  </si>
  <si>
    <t>{'analyst_tools': ['power bi', 'tableau'], 'cloud': ['azure', 'aws', 'databricks'], 'programming': ['sql', 'python', 'scala', 'r', 'java', 'c#']}</t>
  </si>
  <si>
    <t>['python', 'bash', 'java', 'aws', 'snowflake', 'gcp', 'azure', 'excel', 'terraform', 'docker', 'kubernetes', 'jenkins']</t>
  </si>
  <si>
    <t>{'analyst_tools': ['excel'], 'cloud': ['aws', 'snowflake', 'gcp', 'azure'], 'other': ['terraform', 'docker', 'kubernetes', 'jenkins'], 'programming': ['python', 'bash', 'java']}</t>
  </si>
  <si>
    <t>Data &amp; Performance Specialis</t>
  </si>
  <si>
    <t>['go', 'sql', 'python', 'sql server', 'azure', 'databricks', 'ssis']</t>
  </si>
  <si>
    <t>{'analyst_tools': ['ssis'], 'cloud': ['azure', 'databricks'], 'databases': ['sql server'], 'programming': ['go', 'sql', 'python']}</t>
  </si>
  <si>
    <t>Project Engineer, Energy and Sustainability</t>
  </si>
  <si>
    <t>148co data analyst</t>
  </si>
  <si>
    <t>Jobzem (18697320)</t>
  </si>
  <si>
    <t>Data Analyst (H-667) - KA608</t>
  </si>
  <si>
    <t>['sql', 'tableau', 'splunk', 'power bi', 'excel']</t>
  </si>
  <si>
    <t>{'analyst_tools': ['tableau', 'splunk', 'power bi', 'excel'], 'programming': ['sql']}</t>
  </si>
  <si>
    <t>Full Stack Software Engineer - Data Governance</t>
  </si>
  <si>
    <t>['javascript', 'python', 'java', 'react', 'django', 'fastapi', 'excel']</t>
  </si>
  <si>
    <t>{'analyst_tools': ['excel'], 'libraries': ['react'], 'programming': ['javascript', 'python', 'java'], 'webframeworks': ['django', 'fastapi']}</t>
  </si>
  <si>
    <t>مطلوب Data Analyst – Alrowad International – يفرن</t>
  </si>
  <si>
    <t>Data Engineer - Technical Analysis</t>
  </si>
  <si>
    <t>['java', 'sql', 'cassandra', 'mysql', 'redis', 'bigquery', 'kafka', 'spark', 'hadoop', 'airflow', 'linux', 'docker', 'kubernetes']</t>
  </si>
  <si>
    <t>{'cloud': ['bigquery'], 'databases': ['cassandra', 'mysql', 'redis'], 'libraries': ['kafka', 'spark', 'hadoop', 'airflow'], 'os': ['linux'], 'other': ['docker', 'kubernetes'], 'programming': ['java', 'sql']}</t>
  </si>
  <si>
    <t>Snaptec</t>
  </si>
  <si>
    <t>['react', 'graphql', 'git']</t>
  </si>
  <si>
    <t>{'libraries': ['react', 'graphql'], 'other': ['git']}</t>
  </si>
  <si>
    <t>[아이디어스] 데이터 엔지니어 (Data Engineer)</t>
  </si>
  <si>
    <t>백패커(idus)</t>
  </si>
  <si>
    <t>Data Analyst, Studies (Chicago, IL)</t>
  </si>
  <si>
    <t>Staff Software Engineer, Backend</t>
  </si>
  <si>
    <t>Data Analyst Industrial Placement Student</t>
  </si>
  <si>
    <t>['sql', 'sas', 'sas', 'python', 'go', 'r', 'tableau']</t>
  </si>
  <si>
    <t>{'analyst_tools': ['sas', 'tableau'], 'programming': ['sql', 'sas', 'python', 'go', 'r']}</t>
  </si>
  <si>
    <t>2k Games, Inc.</t>
  </si>
  <si>
    <t>['sql', 'python', 'aws', 'databricks', 'snowflake', 'azure', 'gcp', 'kafka', 'spark', 'airflow', 'gdpr', 'flask']</t>
  </si>
  <si>
    <t>{'cloud': ['aws', 'databricks', 'snowflake', 'azure', 'gcp'], 'libraries': ['kafka', 'spark', 'airflow', 'gdpr'], 'programming': ['sql', 'python'], 'webframeworks': ['flask']}</t>
  </si>
  <si>
    <t>AIA 생명</t>
  </si>
  <si>
    <t>SAS/Data Analyst</t>
  </si>
  <si>
    <t>Epidemiologist / Data Scientist (f/d/m) at Medizinische Hochschule...</t>
  </si>
  <si>
    <t>Data Engineering (All Levels)</t>
  </si>
  <si>
    <t>['sql', 'mongodb', 'mongodb', 'python', 'bash', 'aws', 'redshift', 'hadoop', 'spark', 'kafka', 'airflow', 'linux', 'tableau']</t>
  </si>
  <si>
    <t>{'analyst_tools': ['tableau'], 'cloud': ['aws', 'redshift'], 'databases': ['mongodb'], 'libraries': ['hadoop', 'spark', 'kafka', 'airflow'], 'os': ['linux'], 'programming': ['sql', 'mongodb', 'python', 'bash']}</t>
  </si>
  <si>
    <t>['java', 'python', 'mysql', 'aws', 'azure', 'spring', 'spark', 'yarn', 'ansible', 'jenkins']</t>
  </si>
  <si>
    <t>{'cloud': ['aws', 'azure'], 'databases': ['mysql'], 'libraries': ['spring', 'spark'], 'other': ['yarn', 'ansible', 'jenkins'], 'programming': ['java', 'python']}</t>
  </si>
  <si>
    <t>Business/data Analyst- E-wallet</t>
  </si>
  <si>
    <t>MTBL CULTURAL CENTRE PTE. LTD.</t>
  </si>
  <si>
    <t>Isle Of Wight Job Vacancies – Data Scientist In East Cowes</t>
  </si>
  <si>
    <t>East Cowes, UK</t>
  </si>
  <si>
    <t>Isle of Wight Jobs</t>
  </si>
  <si>
    <t>['python', 'c++', 'sql', 'pandas', 'numpy', 'jupyter', 'opencv', 'tensorflow', 'pytorch', 'express', 'git']</t>
  </si>
  <si>
    <t>{'libraries': ['pandas', 'numpy', 'jupyter', 'opencv', 'tensorflow', 'pytorch'], 'other': ['git'], 'programming': ['python', 'c++', 'sql'], 'webframeworks': ['express']}</t>
  </si>
  <si>
    <t>DATA ENGINEER SCALA/SPARK SENIOR - H/F</t>
  </si>
  <si>
    <t>['java', 'python', 'scala', 'sql', 'nosql', 'mysql', 'postgresql', 'cassandra', 'oracle', 'hadoop', 'spark']</t>
  </si>
  <si>
    <t>{'cloud': ['oracle'], 'databases': ['mysql', 'postgresql', 'cassandra'], 'libraries': ['hadoop', 'spark'], 'programming': ['java', 'python', 'scala', 'sql', 'nosql']}</t>
  </si>
  <si>
    <t>Insurance analyst</t>
  </si>
  <si>
    <t>Chubb Ina Holdings Inc.</t>
  </si>
  <si>
    <t>['r', 'sas', 'sas', 'db2', 'tableau', 'power bi']</t>
  </si>
  <si>
    <t>{'analyst_tools': ['sas', 'tableau', 'power bi'], 'databases': ['db2'], 'programming': ['r', 'sas']}</t>
  </si>
  <si>
    <t>['sql', 'ibm cloud', 'watson', 'jira', 'confluence', 'trello']</t>
  </si>
  <si>
    <t>{'async': ['jira', 'confluence', 'trello'], 'cloud': ['ibm cloud', 'watson'], 'programming': ['sql']}</t>
  </si>
  <si>
    <t>['python', 'r', 'sql', 'azure', 'databricks', 'kubernetes', 'docker']</t>
  </si>
  <si>
    <t>{'cloud': ['azure', 'databricks'], 'other': ['kubernetes', 'docker'], 'programming': ['python', 'r', 'sql']}</t>
  </si>
  <si>
    <t>Finance Admin &amp; Data Analyst Intern</t>
  </si>
  <si>
    <t>The Digital Spacee</t>
  </si>
  <si>
    <t>Findomestic Banca</t>
  </si>
  <si>
    <t>['sql', 'sql server', 'tableau', 'sharepoint']</t>
  </si>
  <si>
    <t>{'analyst_tools': ['tableau', 'sharepoint'], 'databases': ['sql server'], 'programming': ['sql']}</t>
  </si>
  <si>
    <t>L439 | Python Data Engineer</t>
  </si>
  <si>
    <t>Victoria, Buenos Aires Province, Argentina</t>
  </si>
  <si>
    <t>(Senior) Data Analyst - Adobe Analytics / Web-Tracking Projekte...</t>
  </si>
  <si>
    <t>diva e Digital Value Enterprise GmbH</t>
  </si>
  <si>
    <t>['sas', 'sas', 'r', 'python', 'matlab', 'power bi', 'tableau', 'qlik', 'spss']</t>
  </si>
  <si>
    <t>{'analyst_tools': ['sas', 'power bi', 'tableau', 'qlik', 'spss'], 'programming': ['sas', 'r', 'python', 'matlab']}</t>
  </si>
  <si>
    <t>Jobzem (24651247)</t>
  </si>
  <si>
    <t>['python', 'mongodb', 'mongodb', 'neo4j', 'aws', 'jupyter', 'pandas', 'numpy', 'nltk', 'keras', 'pytorch', 'tensorflow', 'pyspark', 'docker']</t>
  </si>
  <si>
    <t>{'cloud': ['aws'], 'databases': ['mongodb', 'neo4j'], 'libraries': ['jupyter', 'pandas', 'numpy', 'nltk', 'keras', 'pytorch', 'tensorflow', 'pyspark'], 'other': ['docker'], 'programming': ['python', 'mongodb']}</t>
  </si>
  <si>
    <t>Deepomatic</t>
  </si>
  <si>
    <t>Pricing Data Scientist - Mijas</t>
  </si>
  <si>
    <t>Mijas, Spain</t>
  </si>
  <si>
    <t>Senior Associate, Senior Analyst</t>
  </si>
  <si>
    <t>Data Engineer a Torino o Remoto</t>
  </si>
  <si>
    <t>['python', 'scala', 'sql', 'aws', 'gcp', 'spark', 'kafka', 'git', 'terraform', 'jenkins']</t>
  </si>
  <si>
    <t>{'cloud': ['aws', 'gcp'], 'libraries': ['spark', 'kafka'], 'other': ['git', 'terraform', 'jenkins'], 'programming': ['python', 'scala', 'sql']}</t>
  </si>
  <si>
    <t>Principal Engineer - Remote</t>
  </si>
  <si>
    <t>['python', 'sql', 'confluence']</t>
  </si>
  <si>
    <t>{'async': ['confluence'], 'programming': ['python', 'sql']}</t>
  </si>
  <si>
    <t>Data Science Manager, Lead</t>
  </si>
  <si>
    <t>Torrens University Australia</t>
  </si>
  <si>
    <t>ICM Data Privacy Analyst VP</t>
  </si>
  <si>
    <t>['sas', 'sas', 'sql', 'visual basic', 'excel', 'ms access']</t>
  </si>
  <si>
    <t>{'analyst_tools': ['sas', 'excel', 'ms access'], 'programming': ['sas', 'sql', 'visual basic']}</t>
  </si>
  <si>
    <t>DLTA Trading</t>
  </si>
  <si>
    <t>Immobilien Scout GmbH</t>
  </si>
  <si>
    <t>Intern Quality Assurance Engineer</t>
  </si>
  <si>
    <t>Parallax Technologies (Pvt) Ltd</t>
  </si>
  <si>
    <t>Senior murex testing engineering</t>
  </si>
  <si>
    <t>Jobzem (76642368)</t>
  </si>
  <si>
    <t>['python', 'nosql', 'cassandra', 'postgresql', 'aws', 'oracle', 'spark', 'pyspark']</t>
  </si>
  <si>
    <t>{'cloud': ['aws', 'oracle'], 'databases': ['cassandra', 'postgresql'], 'libraries': ['spark', 'pyspark'], 'programming': ['python', 'nosql']}</t>
  </si>
  <si>
    <t>7 - Data Engineer Python</t>
  </si>
  <si>
    <t>['sql', 'python', 'azure', 'databricks', 'pyspark', 'hadoop', 'git']</t>
  </si>
  <si>
    <t>{'cloud': ['azure', 'databricks'], 'libraries': ['pyspark', 'hadoop'], 'other': ['git'], 'programming': ['sql', 'python']}</t>
  </si>
  <si>
    <t>Val-de-Travers, Switzerland</t>
  </si>
  <si>
    <t>via Talent.com: Jobsuche</t>
  </si>
  <si>
    <t>ETEL</t>
  </si>
  <si>
    <t>['c#', 'c++', 'c', 'matlab', 'python', 'git', 'jira']</t>
  </si>
  <si>
    <t>{'async': ['jira'], 'other': ['git'], 'programming': ['c#', 'c++', 'c', 'matlab', 'python']}</t>
  </si>
  <si>
    <t>Denver, CO (+3 others)</t>
  </si>
  <si>
    <t>Continental General</t>
  </si>
  <si>
    <t>['vba', 'sql', 'aws', 'excel']</t>
  </si>
  <si>
    <t>{'analyst_tools': ['excel'], 'cloud': ['aws'], 'programming': ['vba', 'sql']}</t>
  </si>
  <si>
    <t>User Interface &amp; Data Processing Software Engineer</t>
  </si>
  <si>
    <t>['python', 'sql', 'scala', 'pyspark', 'spark', 'power bi', 'tableau']</t>
  </si>
  <si>
    <t>{'analyst_tools': ['power bi', 'tableau'], 'libraries': ['pyspark', 'spark'], 'programming': ['python', 'sql', 'scala']}</t>
  </si>
  <si>
    <t>Big Data Engineer - Remote Work / Ref. 0099E</t>
  </si>
  <si>
    <t>Responsable ii de oficina de datos</t>
  </si>
  <si>
    <t>Jobzem (13894137)</t>
  </si>
  <si>
    <t>Pricing Data Analyst in Charlotte, North Carolina</t>
  </si>
  <si>
    <t>Specialist - Data Warehousing</t>
  </si>
  <si>
    <t>['sql', 'python', 'r', 'scala', 'oracle', 'react', 'ssis', 'excel', 'word', 'powerpoint', 'outlook']</t>
  </si>
  <si>
    <t>{'analyst_tools': ['ssis', 'excel', 'word', 'powerpoint', 'outlook'], 'cloud': ['oracle'], 'libraries': ['react'], 'programming': ['sql', 'python', 'r', 'scala']}</t>
  </si>
  <si>
    <t>Uganda Development Bank Limited (UDBL)</t>
  </si>
  <si>
    <t>['sql', 'c#', 'java', 'python', 'r', 'ruby', 'ruby', 'scala', 'nosql', 'postgresql', 'mysql', 'oracle', 'spark', 'linux', 'jira', 'slack']</t>
  </si>
  <si>
    <t>{'async': ['jira'], 'cloud': ['oracle'], 'databases': ['postgresql', 'mysql'], 'libraries': ['spark'], 'os': ['linux'], 'programming': ['sql', 'c#', 'java', 'python', 'r', 'ruby', 'scala', 'nosql'], 'sync': ['slack'], 'webframeworks': ['ruby']}</t>
  </si>
  <si>
    <t>GCC Global Technology and Content Management Analyst</t>
  </si>
  <si>
    <t>Principal ML Engineer</t>
  </si>
  <si>
    <t>['python', 'java', 'r', 'scala', 'keras', 'pytorch']</t>
  </si>
  <si>
    <t>{'libraries': ['keras', 'pytorch'], 'programming': ['python', 'java', 'r', 'scala']}</t>
  </si>
  <si>
    <t>['sql', 'python', 'r', 'java', 'sas', 'sas', 'spss', 'excel', 'tableau', 'qlik']</t>
  </si>
  <si>
    <t>{'analyst_tools': ['sas', 'spss', 'excel', 'tableau', 'qlik'], 'programming': ['sql', 'python', 'r', 'java', 'sas']}</t>
  </si>
  <si>
    <t>['sql', 'alteryx', 'ssis', 'ssrs']</t>
  </si>
  <si>
    <t>{'analyst_tools': ['alteryx', 'ssis', 'ssrs'], 'programming': ['sql']}</t>
  </si>
  <si>
    <t>Data Management and Strategy Graduate Scheme with Leading Banking...</t>
  </si>
  <si>
    <t>Confused</t>
  </si>
  <si>
    <t>['sql', 'python', 'go', 'kafka', 'github']</t>
  </si>
  <si>
    <t>{'libraries': ['kafka'], 'other': ['github'], 'programming': ['sql', 'python', 'go']}</t>
  </si>
  <si>
    <t>Yggdrasil</t>
  </si>
  <si>
    <t>['scala', 'java', 'sql', 'gcp', 'bigquery']</t>
  </si>
  <si>
    <t>{'cloud': ['gcp', 'bigquery'], 'programming': ['scala', 'java', 'sql']}</t>
  </si>
  <si>
    <t>Data Services Integration Specialist</t>
  </si>
  <si>
    <t>['sql', 'excel', 'outlook', 'ms access']</t>
  </si>
  <si>
    <t>{'analyst_tools': ['excel', 'outlook', 'ms access'], 'programming': ['sql']}</t>
  </si>
  <si>
    <t>Sr. Software Engineer – Splunk</t>
  </si>
  <si>
    <t>['python', 'c#', 'kafka', 'splunk', 'bitbucket']</t>
  </si>
  <si>
    <t>{'analyst_tools': ['splunk'], 'libraries': ['kafka'], 'other': ['bitbucket'], 'programming': ['python', 'c#']}</t>
  </si>
  <si>
    <t>Data Engineer​/Analyst</t>
  </si>
  <si>
    <t>Test Environment Engineer</t>
  </si>
  <si>
    <t>VESTAS</t>
  </si>
  <si>
    <t>['sql', 'sql server', 'git', 'jenkins', 'atlassian']</t>
  </si>
  <si>
    <t>{'databases': ['sql server'], 'other': ['git', 'jenkins', 'atlassian'], 'programming': ['sql']}</t>
  </si>
  <si>
    <t>senior credit risk business/data analyst</t>
  </si>
  <si>
    <t>Ust Global</t>
  </si>
  <si>
    <t>Transcend Business Solutions</t>
  </si>
  <si>
    <t>Market/ Data Analyst [Jap MNC - Mapletree Business City] #JWL</t>
  </si>
  <si>
    <t>Recruit Express Pte Ltd.</t>
  </si>
  <si>
    <t>['express', 'powerpoint', 'word']</t>
  </si>
  <si>
    <t>{'analyst_tools': ['powerpoint', 'word'], 'webframeworks': ['express']}</t>
  </si>
  <si>
    <t>via Jobrapido.pl</t>
  </si>
  <si>
    <t>Data Scientist - Machine Learning Expert</t>
  </si>
  <si>
    <t>Total Rewards &amp; Analytics Junior Analyst</t>
  </si>
  <si>
    <t>Allkem Limited</t>
  </si>
  <si>
    <t>Data engineer ref ** ddx598 ukq912</t>
  </si>
  <si>
    <t>['sql', 'mongodb', 'mongodb', 'power bi']</t>
  </si>
  <si>
    <t>{'analyst_tools': ['power bi'], 'databases': ['mongodb'], 'programming': ['sql', 'mongodb']}</t>
  </si>
  <si>
    <t>Data Scientist Customer Intelligence (All Genders)</t>
  </si>
  <si>
    <t>via CLS - Softy</t>
  </si>
  <si>
    <t>Lead data scientist - CDI - Paris - (H/F)</t>
  </si>
  <si>
    <t>['sql', 'python', 'aws', 'redshift', 'azure', 'hadoop', 'pyspark', 'terraform']</t>
  </si>
  <si>
    <t>{'cloud': ['aws', 'redshift', 'azure'], 'libraries': ['hadoop', 'pyspark'], 'other': ['terraform'], 'programming': ['sql', 'python']}</t>
  </si>
  <si>
    <t>hvv Hamburger Verkehrsverbund GmbH</t>
  </si>
  <si>
    <t>['python', 'sql', 'shell', 'bash', 'aws', 'azure', 'pandas', 'numpy', 'airflow', 'spark', 'kafka', 'fastapi', 'unix', 'tableau', 'qlik', 'docker', 'kubernetes', 'git']</t>
  </si>
  <si>
    <t>{'analyst_tools': ['tableau', 'qlik'], 'cloud': ['aws', 'azure'], 'libraries': ['pandas', 'numpy', 'airflow', 'spark', 'kafka'], 'os': ['unix'], 'other': ['docker', 'kubernetes', 'git'], 'programming': ['python', 'sql', 'shell', 'bash'], 'webframeworks': ['fastapi']}</t>
  </si>
  <si>
    <t>Simulator Engineer</t>
  </si>
  <si>
    <t>Analytics Engineer at Planet Farms</t>
  </si>
  <si>
    <t>via Engineering.jobs</t>
  </si>
  <si>
    <t>Senior health care researcher senior healthcare data analyst</t>
  </si>
  <si>
    <t>Jobzem (1923474)</t>
  </si>
  <si>
    <t>Operations Analyst Jobs</t>
  </si>
  <si>
    <t>['r', 'planner']</t>
  </si>
  <si>
    <t>{'async': ['planner'], 'programming': ['r']}</t>
  </si>
  <si>
    <t>Analytics Graduate Scheme</t>
  </si>
  <si>
    <t>Principal Engineer - Data Portibility</t>
  </si>
  <si>
    <t>['java', 'kotlin', 'dynamodb', 'aws', 'atlassian', 'jira', 'confluence', 'trello', 'unify', 'slack']</t>
  </si>
  <si>
    <t>{'async': ['jira', 'confluence', 'trello'], 'cloud': ['aws'], 'databases': ['dynamodb'], 'other': ['atlassian'], 'programming': ['java', 'kotlin'], 'sync': ['unify', 'slack']}</t>
  </si>
  <si>
    <t>TLab</t>
  </si>
  <si>
    <t>Werkstudent Cloud Engineering Projektmanagement und IT Support (m/w/d)</t>
  </si>
  <si>
    <t>XIBIX Solutions GmbH</t>
  </si>
  <si>
    <t>Graduate Internship - Data Science (MS/PhD)</t>
  </si>
  <si>
    <t>ALTERNANCE - Master 2 Ingénieur Généraliste spécialité Data...</t>
  </si>
  <si>
    <t>['sql', 'python', 'elasticsearch']</t>
  </si>
  <si>
    <t>{'databases': ['elasticsearch'], 'programming': ['sql', 'python']}</t>
  </si>
  <si>
    <t>Associate, Trade Data Quality &amp; Reporting - HSBC Securities Services</t>
  </si>
  <si>
    <t>Data Engineer - Client Engineering</t>
  </si>
  <si>
    <t>['sql', 'python', 'aws', 'git', 'flow']</t>
  </si>
  <si>
    <t>{'cloud': ['aws'], 'other': ['git', 'flow'], 'programming': ['sql', 'python']}</t>
  </si>
  <si>
    <t>['python', 'azure', 'kafka', 'excel', 'docker', 'terraform', 'kubernetes']</t>
  </si>
  <si>
    <t>{'analyst_tools': ['excel'], 'cloud': ['azure'], 'libraries': ['kafka'], 'other': ['docker', 'terraform', 'kubernetes'], 'programming': ['python']}</t>
  </si>
  <si>
    <t>Technicien DATA CENTER H/F</t>
  </si>
  <si>
    <t>API ALBI</t>
  </si>
  <si>
    <t>Principal Data Engineer - Analytics Data Madrid</t>
  </si>
  <si>
    <t>Data Analyst (Bank) (JT) (Banking / Financial Services)</t>
  </si>
  <si>
    <t>['go', 'sql', 'python', 'airflow', 'kafka', 'spark', 'docker']</t>
  </si>
  <si>
    <t>{'libraries': ['airflow', 'kafka', 'spark'], 'other': ['docker'], 'programming': ['go', 'sql', 'python']}</t>
  </si>
  <si>
    <t>Dash2</t>
  </si>
  <si>
    <t>Data Science - Remote Work / Ref. 0960E - [A-324]</t>
  </si>
  <si>
    <t>Consultant Senior Manager Data Science H/F</t>
  </si>
  <si>
    <t>GIS Analyst I</t>
  </si>
  <si>
    <t>NPS Data Analyst intern</t>
  </si>
  <si>
    <t>Senior Data Engineer, Software Engineer</t>
  </si>
  <si>
    <t>['python', 'sql', 'aws', 'gcp', 'azure', 'hadoop', 'spark', 'jira']</t>
  </si>
  <si>
    <t>{'async': ['jira'], 'cloud': ['aws', 'gcp', 'azure'], 'libraries': ['hadoop', 'spark'], 'programming': ['python', 'sql']}</t>
  </si>
  <si>
    <t>Mail.Ru Group, Медиапроекты</t>
  </si>
  <si>
    <t>['sql', 'python', 'bash', 'airflow', 'hadoop']</t>
  </si>
  <si>
    <t>{'libraries': ['airflow', 'hadoop'], 'programming': ['sql', 'python', 'bash']}</t>
  </si>
  <si>
    <t>Assistant Manager, Data Analytics (Bank)</t>
  </si>
  <si>
    <t>Hays Information Technology Hong Kong</t>
  </si>
  <si>
    <t>Data Analytics Audit Team Leader</t>
  </si>
  <si>
    <t>Data engineer with gcp experience remote latin america</t>
  </si>
  <si>
    <t>Great Dalby, Melton Mowbray, UK</t>
  </si>
  <si>
    <t>Data Analyst Pl</t>
  </si>
  <si>
    <t>['sql', 'cognos', 'ssis', 'power bi']</t>
  </si>
  <si>
    <t>{'analyst_tools': ['cognos', 'ssis', 'power bi'], 'programming': ['sql']}</t>
  </si>
  <si>
    <t>Data Collector and Analyst (Enlistment Required)</t>
  </si>
  <si>
    <t>Business Intelligence Solution Analyst</t>
  </si>
  <si>
    <t>['go', 'sql', 'tableau', 'qlik', 'sap', 'flow']</t>
  </si>
  <si>
    <t>{'analyst_tools': ['tableau', 'qlik', 'sap'], 'other': ['flow'], 'programming': ['go', 'sql']}</t>
  </si>
  <si>
    <t>IT - Technical Data Analyst</t>
  </si>
  <si>
    <t>At Home Stores LLC</t>
  </si>
  <si>
    <t>ANALYSTE CONTRLE DE GESTION (DATA ANALYST) - PILOTAGE COMMERCIAL ...</t>
  </si>
  <si>
    <t>Research Analyst (Remote)</t>
  </si>
  <si>
    <t>via Jbjfoundation.freshteam.com</t>
  </si>
  <si>
    <t>JBJ Foundation</t>
  </si>
  <si>
    <t>データサイエンティスト　Data Scientist（バイオインフォマティクス研究員）Bioinformatics</t>
  </si>
  <si>
    <t>Hyogo, Japan</t>
  </si>
  <si>
    <t>National Food Product Company LLC</t>
  </si>
  <si>
    <t>Customer engineer i barranquilla</t>
  </si>
  <si>
    <t>Jobzem (71050249)</t>
  </si>
  <si>
    <t>Jobzem (14100805)</t>
  </si>
  <si>
    <t>['sql', 'python', 'r', 'mysql', 'sql server', 'postgresql', 'power bi', 'microstrategy']</t>
  </si>
  <si>
    <t>{'analyst_tools': ['power bi', 'microstrategy'], 'databases': ['mysql', 'sql server', 'postgresql'], 'programming': ['sql', 'python', 'r']}</t>
  </si>
  <si>
    <t>New Century US</t>
  </si>
  <si>
    <t>Senior Data Scientist Job in Dubai Liquidity Group</t>
  </si>
  <si>
    <t>Data Engineer ANTWERP</t>
  </si>
  <si>
    <t>['python', 'aws', 'pyspark', 'airflow', 'terraform']</t>
  </si>
  <si>
    <t>{'cloud': ['aws'], 'libraries': ['pyspark', 'airflow'], 'other': ['terraform'], 'programming': ['python']}</t>
  </si>
  <si>
    <t>Data Engineer – Cloud</t>
  </si>
  <si>
    <t>DISYS do Brasil Servicos de Tecnologia Ltda.</t>
  </si>
  <si>
    <t>['snowflake', 'oracle', 'azure', 'tableau', 'power bi']</t>
  </si>
  <si>
    <t>{'analyst_tools': ['tableau', 'power bi'], 'cloud': ['snowflake', 'oracle', 'azure']}</t>
  </si>
  <si>
    <t>SRE/Site Reliability Engineer (R&amp;D), Москва</t>
  </si>
  <si>
    <t>Big Data, Hadoop, Pentaho ETL/Software Engineer/Pune/ET:0000IVGQ</t>
  </si>
  <si>
    <t>['c++', 'php', 'azure', 'oracle', 'linux']</t>
  </si>
  <si>
    <t>{'cloud': ['azure', 'oracle'], 'os': ['linux'], 'programming': ['c++', 'php']}</t>
  </si>
  <si>
    <t>Ingeniero de Datos Senior con experiencia en el área de Minería</t>
  </si>
  <si>
    <t>['python', 'java', 'scala', 'sql', 'nosql', 'sql server', 'postgresql', 'azure', 'databricks', 'aws']</t>
  </si>
  <si>
    <t>{'cloud': ['azure', 'databricks', 'aws'], 'databases': ['sql server', 'postgresql'], 'programming': ['python', 'java', 'scala', 'sql', 'nosql']}</t>
  </si>
  <si>
    <t>Data Analyst (m/w/d) - Datenbankentwicklung/BI, Ingenieur</t>
  </si>
  <si>
    <t>Data Scientist Nxt-iot &amp; Industry 4.0</t>
  </si>
  <si>
    <t>Data Analyst - KX155</t>
  </si>
  <si>
    <t>Team Lead Advanced Analytics (m/f/d)</t>
  </si>
  <si>
    <t>['aws', 'oracle', 'vmware', 'sap']</t>
  </si>
  <si>
    <t>{'analyst_tools': ['sap'], 'cloud': ['aws', 'oracle', 'vmware']}</t>
  </si>
  <si>
    <t>['sql', 't-sql', 'azure', 'ssis', 'power bi', 'chef']</t>
  </si>
  <si>
    <t>{'analyst_tools': ['ssis', 'power bi'], 'cloud': ['azure'], 'other': ['chef'], 'programming': ['sql', 't-sql']}</t>
  </si>
  <si>
    <t>Recepcionista</t>
  </si>
  <si>
    <t>Jobzem (5371439)</t>
  </si>
  <si>
    <t>Experienced Senior Data Analyst</t>
  </si>
  <si>
    <t>Senior Data Engineer - Python/SQL</t>
  </si>
  <si>
    <t>2024 technology early career development program software or data...</t>
  </si>
  <si>
    <t>Jobzem (48176)</t>
  </si>
  <si>
    <t>Senior Data Scientist - Remote Work - Urgent Hire</t>
  </si>
  <si>
    <t>['vmware', 'azure', 'aws', 'word']</t>
  </si>
  <si>
    <t>{'analyst_tools': ['word'], 'cloud': ['vmware', 'azure', 'aws']}</t>
  </si>
  <si>
    <t>Sql Habit</t>
  </si>
  <si>
    <t>Data Engineer ELK (IT)</t>
  </si>
  <si>
    <t>['sql', 'go', 'gcp', 'pyspark']</t>
  </si>
  <si>
    <t>{'cloud': ['gcp'], 'libraries': ['pyspark'], 'programming': ['sql', 'go']}</t>
  </si>
  <si>
    <t>Bearingpoint</t>
  </si>
  <si>
    <t>['python', 'r', 'sql', 'aws', 'gcp', 'azure', 'databricks', 'pandas', 'tensorflow', 'numpy', 'scikit-learn', 'pytorch', 'hadoop', 'spark', 'tableau', 'qlik', 'git']</t>
  </si>
  <si>
    <t>{'analyst_tools': ['tableau', 'qlik'], 'cloud': ['aws', 'gcp', 'azure', 'databricks'], 'libraries': ['pandas', 'tensorflow', 'numpy', 'scikit-learn', 'pytorch', 'hadoop', 'spark'], 'other': ['git'], 'programming': ['python', 'r', 'sql']}</t>
  </si>
  <si>
    <t>Especialista en datos y analisis</t>
  </si>
  <si>
    <t>Jobzem (20351276)</t>
  </si>
  <si>
    <t>Coding Quality Analyst</t>
  </si>
  <si>
    <t>['python', 'aws', 'pyspark', 'airflow', 'kafka', 'terraform']</t>
  </si>
  <si>
    <t>{'cloud': ['aws'], 'libraries': ['pyspark', 'airflow', 'kafka'], 'other': ['terraform'], 'programming': ['python']}</t>
  </si>
  <si>
    <t>Microsoft 365 Senior Engineer</t>
  </si>
  <si>
    <t>Leiter Data &amp; Analytics (A) (M/W/D)</t>
  </si>
  <si>
    <t>Systems Analyst (.NET Microsoft)</t>
  </si>
  <si>
    <t>['sql', 'vb.net', 'c#', 'asp.net', 'power bi']</t>
  </si>
  <si>
    <t>{'analyst_tools': ['power bi'], 'programming': ['sql', 'vb.net', 'c#'], 'webframeworks': ['asp.net']}</t>
  </si>
  <si>
    <t>Kaitātari Pūnaha Raraunga - Data System Analyst</t>
  </si>
  <si>
    <t>Data Engineer en GCP</t>
  </si>
  <si>
    <t>['sql', 'gcp', 'aws', 'airflow']</t>
  </si>
  <si>
    <t>{'cloud': ['gcp', 'aws'], 'libraries': ['airflow'], 'programming': ['sql']}</t>
  </si>
  <si>
    <t>South Croydon, UK</t>
  </si>
  <si>
    <t>['aws', 'kafka', 'terraform', 'puppet', 'chef', 'ansible']</t>
  </si>
  <si>
    <t>{'cloud': ['aws'], 'libraries': ['kafka'], 'other': ['terraform', 'puppet', 'chef', 'ansible']}</t>
  </si>
  <si>
    <t>['java', 'c#', 'python', 'javascript', 'azure', 'aws', 'kafka', 'linux', 'docker', 'kubernetes', 'svn', 'git', 'jenkins']</t>
  </si>
  <si>
    <t>{'cloud': ['azure', 'aws'], 'libraries': ['kafka'], 'os': ['linux'], 'other': ['docker', 'kubernetes', 'svn', 'git', 'jenkins'], 'programming': ['java', 'c#', 'python', 'javascript']}</t>
  </si>
  <si>
    <t>Senior Cloud Engineer (Deployment + L2)</t>
  </si>
  <si>
    <t>Data Scientist - Stores ML</t>
  </si>
  <si>
    <t>Service Experts</t>
  </si>
  <si>
    <t>['python', 'sql', 'nosql', 'tableau', 'power bi']</t>
  </si>
  <si>
    <t>{'analyst_tools': ['tableau', 'power bi'], 'programming': ['python', 'sql', 'nosql']}</t>
  </si>
  <si>
    <t>Data Engineer/DataOps</t>
  </si>
  <si>
    <t>['sql', 'snowflake', 'airflow', 'gdpr', 'flow', 'git', 'gitlab']</t>
  </si>
  <si>
    <t>{'cloud': ['snowflake'], 'libraries': ['airflow', 'gdpr'], 'other': ['flow', 'git', 'gitlab'], 'programming': ['sql']}</t>
  </si>
  <si>
    <t>Gemological Institute of America</t>
  </si>
  <si>
    <t>['sql', 'snowflake', 'aws', 'react', 'terraform', 'github']</t>
  </si>
  <si>
    <t>{'cloud': ['snowflake', 'aws'], 'libraries': ['react'], 'other': ['terraform', 'github'], 'programming': ['sql']}</t>
  </si>
  <si>
    <t>ITL Australia</t>
  </si>
  <si>
    <t>Senior Data Scientist -  - CoFounder - Generative AI Startup</t>
  </si>
  <si>
    <t>['javascript', 'python', 'kubernetes']</t>
  </si>
  <si>
    <t>{'other': ['kubernetes'], 'programming': ['javascript', 'python']}</t>
  </si>
  <si>
    <t>['typescript', 'javascript', 'css', 'html', 'excel', 'docker', 'kubernetes']</t>
  </si>
  <si>
    <t>{'analyst_tools': ['excel'], 'other': ['docker', 'kubernetes'], 'programming': ['typescript', 'javascript', 'css', 'html']}</t>
  </si>
  <si>
    <t>['sql', 'python', 'snowflake', 'ssis', 'flow']</t>
  </si>
  <si>
    <t>{'analyst_tools': ['ssis'], 'cloud': ['snowflake'], 'other': ['flow'], 'programming': ['sql', 'python']}</t>
  </si>
  <si>
    <t>BTAS Inc.</t>
  </si>
  <si>
    <t>(BA815) | Data Scientist</t>
  </si>
  <si>
    <t>(Jr. / Sr.) Business Intelligence Consultant / Data Analyst</t>
  </si>
  <si>
    <t>Multivariata</t>
  </si>
  <si>
    <t>via Consultancy.nl</t>
  </si>
  <si>
    <t>Element Testing Services  Pte. Ltd.</t>
  </si>
  <si>
    <t>Stage/PFE - Data Scientist F/H</t>
  </si>
  <si>
    <t>VINCI Construction en France</t>
  </si>
  <si>
    <t>['python', 'pandas', 'scikit-learn', 'pytorch', 'tensorflow']</t>
  </si>
  <si>
    <t>{'libraries': ['pandas', 'scikit-learn', 'pytorch', 'tensorflow'], 'programming': ['python']}</t>
  </si>
  <si>
    <t>Macro Data Intern Position (W/M)</t>
  </si>
  <si>
    <t>['javascript', 'html', 'css', 'typescript', 'dynamodb', 'redis', 'elasticsearch', 'aws', 'node.js', 'git', 'docker', 'terraform', 'jenkins', 'kubernetes']</t>
  </si>
  <si>
    <t>{'cloud': ['aws'], 'databases': ['dynamodb', 'redis', 'elasticsearch'], 'other': ['git', 'docker', 'terraform', 'jenkins', 'kubernetes'], 'programming': ['javascript', 'html', 'css', 'typescript'], 'webframeworks': ['node.js']}</t>
  </si>
  <si>
    <t>BANK* Senior Business Analyst (Data Modelling), FM Data Governance...</t>
  </si>
  <si>
    <t>VP, Data Science &amp; Advanced Analytics at Universal Music Group in...</t>
  </si>
  <si>
    <t>['sql', 'python', 'redshift', 'bigquery', 'pandas', 'numpy', 'airflow']</t>
  </si>
  <si>
    <t>{'cloud': ['redshift', 'bigquery'], 'libraries': ['pandas', 'numpy', 'airflow'], 'programming': ['sql', 'python']}</t>
  </si>
  <si>
    <t>SENIOR DATA SCIENTIST (con almeno 3+ anni di esperienza)</t>
  </si>
  <si>
    <t>['c', 'sql', 'python', 'java', 'sql server', 'mysql', 'oracle', 'power bi']</t>
  </si>
  <si>
    <t>{'analyst_tools': ['power bi'], 'cloud': ['oracle'], 'databases': ['sql server', 'mysql'], 'programming': ['c', 'sql', 'python', 'java']}</t>
  </si>
  <si>
    <t>Senior Business Data Analyst - Channel Management at SquareTrade...</t>
  </si>
  <si>
    <t>Full Stack Software Engineer – Focus on Big Data (m/w/d)</t>
  </si>
  <si>
    <t>Groß Sankt Florian, Austria  (+1 other)</t>
  </si>
  <si>
    <t>Data Analyst (Banking Enterprise Data Mgt)</t>
  </si>
  <si>
    <t>Millbank Holdings</t>
  </si>
  <si>
    <t>Data Scientist Ml - Npl - Remote | O803</t>
  </si>
  <si>
    <t>Electrical Engineer L3</t>
  </si>
  <si>
    <t>['javascript', 'css', 'react', 'vue', 'react.js', 'git']</t>
  </si>
  <si>
    <t>{'libraries': ['react'], 'other': ['git'], 'programming': ['javascript', 'css'], 'webframeworks': ['vue', 'react.js']}</t>
  </si>
  <si>
    <t>Sales Analyst Lead</t>
  </si>
  <si>
    <t>Supply Chain Analyst *Remote*</t>
  </si>
  <si>
    <t>Clonee, County Meath, Ireland</t>
  </si>
  <si>
    <t>Staff Data Engineer (Python, BigQuery)</t>
  </si>
  <si>
    <t>Dringende Anforderung Für Lead Data Analyst im Bank of Ireland im...</t>
  </si>
  <si>
    <t>Technical Lead - Generative AI</t>
  </si>
  <si>
    <t>Sr. Software Development Engineer – C++</t>
  </si>
  <si>
    <t>Resmed Asia Pte. Ltd.</t>
  </si>
  <si>
    <t>SBL IT SOLUTIONS.</t>
  </si>
  <si>
    <t>Lead / Senior Value Engineer - Process Mining</t>
  </si>
  <si>
    <t>Senior Data Engineer (m/f/d) - Team Forecasting</t>
  </si>
  <si>
    <t>['python', 'typescript', 'sql', 'scikit-learn', 'pandas', 'numpy', 'kafka', 'react', 'spark', 'linux', 'docker', 'kubernetes', 'git']</t>
  </si>
  <si>
    <t>{'libraries': ['scikit-learn', 'pandas', 'numpy', 'kafka', 'react', 'spark'], 'os': ['linux'], 'other': ['docker', 'kubernetes', 'git'], 'programming': ['python', 'typescript', 'sql']}</t>
  </si>
  <si>
    <t>Executive Director, School of Computer and Data Sciences</t>
  </si>
  <si>
    <t>via ASGCT Career Center</t>
  </si>
  <si>
    <t>Lead Data Scientist - Digital and Data Science - JJSC (Remote or...</t>
  </si>
  <si>
    <t>['python', 'sql', 'r', 'sas', 'sas', 'elasticsearch', 'azure', 'gcp', 'aws', 'pytorch', 'tensorflow', 'tableau', 'qlik', 'power bi', 'docker', 'kubernetes']</t>
  </si>
  <si>
    <t>{'analyst_tools': ['sas', 'tableau', 'qlik', 'power bi'], 'cloud': ['azure', 'gcp', 'aws'], 'databases': ['elasticsearch'], 'libraries': ['pytorch', 'tensorflow'], 'other': ['docker', 'kubernetes'], 'programming': ['python', 'sql', 'r', 'sas']}</t>
  </si>
  <si>
    <t>Controlling Analyst Trainee - Remote Work</t>
  </si>
  <si>
    <t>Data Scientist in Surveillance 224975</t>
  </si>
  <si>
    <t>['r', 'azure', 'numpy', 'pandas', 'matplotlib']</t>
  </si>
  <si>
    <t>{'cloud': ['azure'], 'libraries': ['numpy', 'pandas', 'matplotlib'], 'programming': ['r']}</t>
  </si>
  <si>
    <t>Senior Data Analyst - Paris</t>
  </si>
  <si>
    <t>VMS Data Science Manager</t>
  </si>
  <si>
    <t>IKONIC</t>
  </si>
  <si>
    <t>['python', 'tensorflow', 'pytorch', 'keras', 'nltk']</t>
  </si>
  <si>
    <t>{'libraries': ['tensorflow', 'pytorch', 'keras', 'nltk'], 'programming': ['python']}</t>
  </si>
  <si>
    <t>['sql', 'python', 'excel', 'git', 'bitbucket']</t>
  </si>
  <si>
    <t>{'analyst_tools': ['excel'], 'other': ['git', 'bitbucket'], 'programming': ['sql', 'python']}</t>
  </si>
  <si>
    <t>['go', 'sql', 'azure', 'confluence']</t>
  </si>
  <si>
    <t>{'async': ['confluence'], 'cloud': ['azure'], 'programming': ['go', 'sql']}</t>
  </si>
  <si>
    <t>Software Engineer (Golang) - Oslo</t>
  </si>
  <si>
    <t>['golang', 'aws', 'express']</t>
  </si>
  <si>
    <t>{'cloud': ['aws'], 'programming': ['golang'], 'webframeworks': ['express']}</t>
  </si>
  <si>
    <t>Confirmation Specialist - Data Entry / Call Center</t>
  </si>
  <si>
    <t>technical data engineer</t>
  </si>
  <si>
    <t>['python', 'no-sql', 'azure', 'databricks', 'spark', 'power bi']</t>
  </si>
  <si>
    <t>{'analyst_tools': ['power bi'], 'cloud': ['azure', 'databricks'], 'libraries': ['spark'], 'programming': ['python', 'no-sql']}</t>
  </si>
  <si>
    <t>Principal Engineer (Big Data, Azure)</t>
  </si>
  <si>
    <t>['sql', 'python', 'scala', 'java', 'dynamodb', 'mysql', 'redshift', 'aws', 'azure', 'gcp', 'oracle', 'spark', 'scikit-learn', 'linux', 'terraform']</t>
  </si>
  <si>
    <t>{'cloud': ['redshift', 'aws', 'azure', 'gcp', 'oracle'], 'databases': ['dynamodb', 'mysql'], 'libraries': ['spark', 'scikit-learn'], 'os': ['linux'], 'other': ['terraform'], 'programming': ['sql', 'python', 'scala', 'java']}</t>
  </si>
  <si>
    <t>Associate analyst data analytics</t>
  </si>
  <si>
    <t>Cmi Media Group</t>
  </si>
  <si>
    <t>Senior Data Scientist (m/w|d)</t>
  </si>
  <si>
    <t>Elsterwerda, Germany</t>
  </si>
  <si>
    <t>Restaurants support data analyst</t>
  </si>
  <si>
    <t>Jobzem (70812331)</t>
  </si>
  <si>
    <t>Computational Biologist / Data Scientist - 80 Or 100% Fixed Term...</t>
  </si>
  <si>
    <t>CSL Vifor</t>
  </si>
  <si>
    <t>Data analyst (M/F/X) - Retail - Vlaams Brabant</t>
  </si>
  <si>
    <t>Data Engineer # 22-09946</t>
  </si>
  <si>
    <t>['python', 'databricks', 'snowflake', 'spark', 'pyspark', 'hadoop', 'kafka', 'alteryx']</t>
  </si>
  <si>
    <t>{'analyst_tools': ['alteryx'], 'cloud': ['databricks', 'snowflake'], 'libraries': ['spark', 'pyspark', 'hadoop', 'kafka'], 'programming': ['python']}</t>
  </si>
  <si>
    <t>Data Intelligence Analyst (APAC)  – Analytics and Insights</t>
  </si>
  <si>
    <t>美國貝克斯數位媒體有限公司</t>
  </si>
  <si>
    <t>Director of Data Science, New Initiatives - Remote</t>
  </si>
  <si>
    <t>Stage - data scientist h/f</t>
  </si>
  <si>
    <t>Circle Internet Services Inc.</t>
  </si>
  <si>
    <t>['typescript', 'go', 'postgresql', 'azure', 'aws', 'gcp', 'react', 'node.js', 'flow', 'docker']</t>
  </si>
  <si>
    <t>{'cloud': ['azure', 'aws', 'gcp'], 'databases': ['postgresql'], 'libraries': ['react'], 'other': ['flow', 'docker'], 'programming': ['typescript', 'go'], 'webframeworks': ['node.js']}</t>
  </si>
  <si>
    <t>Data management engineer</t>
  </si>
  <si>
    <t>Data Scientist Intern (Native Chinese Speaker)</t>
  </si>
  <si>
    <t>Data Analyst Contract - Chester based</t>
  </si>
  <si>
    <t>['sql', 'javascript', 'aws', 'azure', 'gdpr', 'excel', 'word', 'powerpoint', 'visio', 'outlook']</t>
  </si>
  <si>
    <t>{'analyst_tools': ['excel', 'word', 'powerpoint', 'visio', 'outlook'], 'cloud': ['aws', 'azure'], 'libraries': ['gdpr'], 'programming': ['sql', 'javascript']}</t>
  </si>
  <si>
    <t>Business Data Analyst:in Promotionen, 80%</t>
  </si>
  <si>
    <t>Coop</t>
  </si>
  <si>
    <t>Bloomberg Data, Company Financials Standardization Business...</t>
  </si>
  <si>
    <t>Senior Data Engineer-dublin Hybrid, Dublin</t>
  </si>
  <si>
    <t>['sql', 'go', 'snowflake', 'azure']</t>
  </si>
  <si>
    <t>{'cloud': ['snowflake', 'azure'], 'programming': ['sql', 'go']}</t>
  </si>
  <si>
    <t>Senior Data Scientist - Remote Work - Continuous Learning...</t>
  </si>
  <si>
    <t>Data Scientist /m/f/d/ - Urgent Position</t>
  </si>
  <si>
    <t>Linde Plc</t>
  </si>
  <si>
    <t>Analyst, Data &amp; Analytics Americas</t>
  </si>
  <si>
    <t>['bigquery', 'gdpr', 'looker', 'tableau']</t>
  </si>
  <si>
    <t>{'analyst_tools': ['looker', 'tableau'], 'cloud': ['bigquery'], 'libraries': ['gdpr']}</t>
  </si>
  <si>
    <t>Azure Data Engineer Ntq3e. 22</t>
  </si>
  <si>
    <t>IStream Solutions Inc</t>
  </si>
  <si>
    <t>Mobkoi Asia Pte. Ltd.</t>
  </si>
  <si>
    <t>['sql', 'python', 'jupyter', 'excel', 'tableau']</t>
  </si>
  <si>
    <t>{'analyst_tools': ['excel', 'tableau'], 'libraries': ['jupyter'], 'programming': ['sql', 'python']}</t>
  </si>
  <si>
    <t>Jr. Data Engineer - BI &amp; Data Enablement (m/f/d) Hybrid Option GER</t>
  </si>
  <si>
    <t>['sql', 'nosql', 'azure', 'alteryx', 'tableau', 'power bi']</t>
  </si>
  <si>
    <t>{'analyst_tools': ['alteryx', 'tableau', 'power bi'], 'cloud': ['azure'], 'programming': ['sql', 'nosql']}</t>
  </si>
  <si>
    <t>data-analist</t>
  </si>
  <si>
    <t>Data Analyst (Banking/Salary up to $4k) - GL</t>
  </si>
  <si>
    <t>['sql', 'lua', 'excel', 'word']</t>
  </si>
  <si>
    <t>{'analyst_tools': ['excel', 'word'], 'programming': ['sql', 'lua']}</t>
  </si>
  <si>
    <t>STAGE - Ingénieur(e) Data Scientist</t>
  </si>
  <si>
    <t>Sales Administration Analyst (Aftersales)</t>
  </si>
  <si>
    <t>Empresa: Gmcr Canada</t>
  </si>
  <si>
    <t>Data Scientist - Ontario</t>
  </si>
  <si>
    <t>Indian, ON, Canada</t>
  </si>
  <si>
    <t>Studentische:r Mitarbeiter:in Data Expert Qualitätsbereich (m/w/d)</t>
  </si>
  <si>
    <t>Wacker Neuson Linz GmbH</t>
  </si>
  <si>
    <t>Bloomberg Data, Company Financials Health Care Industry Data...</t>
  </si>
  <si>
    <t>['python', 'sql', 'c++', 'java', 'tableau', 'excel', 'terminal']</t>
  </si>
  <si>
    <t>{'analyst_tools': ['tableau', 'excel'], 'other': ['terminal'], 'programming': ['python', 'sql', 'c++', 'java']}</t>
  </si>
  <si>
    <t>Ebay Careers Uk – Senior Marketing Data Scientist in Newcastle...</t>
  </si>
  <si>
    <t>['cobol', 'sql', 'java', 'python']</t>
  </si>
  <si>
    <t>{'programming': ['cobol', 'sql', 'java', 'python']}</t>
  </si>
  <si>
    <t>Chargé(e) de Projets - Lead Data Scientist - (PEReN) PEREN-182 H/F</t>
  </si>
  <si>
    <t>['python', 'postgresql', 'pandas', 'tensorflow', 'pytorch', 'vue', 'git']</t>
  </si>
  <si>
    <t>{'databases': ['postgresql'], 'libraries': ['pandas', 'tensorflow', 'pytorch'], 'other': ['git'], 'programming': ['python'], 'webframeworks': ['vue']}</t>
  </si>
  <si>
    <t>['html', 'sql', 'javascript', 'cognos']</t>
  </si>
  <si>
    <t>{'analyst_tools': ['cognos'], 'programming': ['html', 'sql', 'javascript']}</t>
  </si>
  <si>
    <t>['sql', 'python', 'bash', 'postgresql', 'aws', 'redshift', 'databricks', 'kafka', 'spark', 'flask', 'ubuntu', 'windows', 'docker', 'kubernetes', 'git']</t>
  </si>
  <si>
    <t>{'cloud': ['aws', 'redshift', 'databricks'], 'databases': ['postgresql'], 'libraries': ['kafka', 'spark'], 'os': ['ubuntu', 'windows'], 'other': ['docker', 'kubernetes', 'git'], 'programming': ['sql', 'python', 'bash'], 'webframeworks': ['flask']}</t>
  </si>
  <si>
    <t>Técnico (a/e) Processamento de Dados</t>
  </si>
  <si>
    <t>Oi</t>
  </si>
  <si>
    <t>['windows', 'unix', 'linux', 'excel', 'word']</t>
  </si>
  <si>
    <t>{'analyst_tools': ['excel', 'word'], 'os': ['windows', 'unix', 'linux']}</t>
  </si>
  <si>
    <t>['python', 'r', 'sas', 'sas', 'sql', 'bigquery', 'pandas', 'numpy', 'scikit-learn', 'spark', 'tensorflow', 'pytorch']</t>
  </si>
  <si>
    <t>{'analyst_tools': ['sas'], 'cloud': ['bigquery'], 'libraries': ['pandas', 'numpy', 'scikit-learn', 'spark', 'tensorflow', 'pytorch'], 'programming': ['python', 'r', 'sas', 'sql']}</t>
  </si>
  <si>
    <t>Data Analyst Co-op/Intern</t>
  </si>
  <si>
    <t>5,177 reviews</t>
  </si>
  <si>
    <t>['java', 'visual basic', 'oracle', 'sap', 'sharepoint', 'excel', 'ms access', 'powerpoint']</t>
  </si>
  <si>
    <t>{'analyst_tools': ['sap', 'sharepoint', 'excel', 'ms access', 'powerpoint'], 'cloud': ['oracle'], 'programming': ['java', 'visual basic']}</t>
  </si>
  <si>
    <t>['python', 'sql', 'pandas', 'numpy', 'tableau', 'excel']</t>
  </si>
  <si>
    <t>{'analyst_tools': ['tableau', 'excel'], 'libraries': ['pandas', 'numpy'], 'programming': ['python', 'sql']}</t>
  </si>
  <si>
    <t>Molly Maid</t>
  </si>
  <si>
    <t>Window Asia Public Company Limited</t>
  </si>
  <si>
    <t>['sql', 'javascript', 'java', 'c', 'go', 'snowflake', 'kafka', 'ssis', 'flow', 'jira']</t>
  </si>
  <si>
    <t>{'analyst_tools': ['ssis'], 'async': ['jira'], 'cloud': ['snowflake'], 'libraries': ['kafka'], 'other': ['flow'], 'programming': ['sql', 'javascript', 'java', 'c', 'go']}</t>
  </si>
  <si>
    <t>damas medical center</t>
  </si>
  <si>
    <t>Sr. Data Analyst Engineer</t>
  </si>
  <si>
    <t>['python', 'sql', 'azure', 'scikit-learn', 'matplotlib', 'tableau', 'sheets']</t>
  </si>
  <si>
    <t>{'analyst_tools': ['tableau', 'sheets'], 'cloud': ['azure'], 'libraries': ['scikit-learn', 'matplotlib'], 'programming': ['python', 'sql']}</t>
  </si>
  <si>
    <t>emarsys</t>
  </si>
  <si>
    <t>['java', 'sql', 'python', 'gcp']</t>
  </si>
  <si>
    <t>{'cloud': ['gcp'], 'programming': ['java', 'sql', 'python']}</t>
  </si>
  <si>
    <t>JC - 378089 |Telework Option - Data Analyst</t>
  </si>
  <si>
    <t>California Department of Housing and Community Development</t>
  </si>
  <si>
    <t>Data Analyst Sr-1</t>
  </si>
  <si>
    <t>Senior Big Data Engineer latam Work - ECG-373</t>
  </si>
  <si>
    <t>['python', 'sql', 'aws', 'azure', 'gcp', 'spark', 'airflow', 'kubernetes']</t>
  </si>
  <si>
    <t>{'cloud': ['aws', 'azure', 'gcp'], 'libraries': ['spark', 'airflow'], 'other': ['kubernetes'], 'programming': ['python', 'sql']}</t>
  </si>
  <si>
    <t>Sutherland Global</t>
  </si>
  <si>
    <t>['java', 'javascript', 'sql', 'spark', 'hadoop', 'flow']</t>
  </si>
  <si>
    <t>{'libraries': ['spark', 'hadoop'], 'other': ['flow'], 'programming': ['java', 'javascript', 'sql']}</t>
  </si>
  <si>
    <t>Data Engineer - Apprenticeship</t>
  </si>
  <si>
    <t>['sql', 'python', 'r', 'java', 'go', 'git', 'gitlab']</t>
  </si>
  <si>
    <t>{'other': ['git', 'gitlab'], 'programming': ['sql', 'python', 'r', 'java', 'go']}</t>
  </si>
  <si>
    <t>['c', 'c++', 'java', 'python', 'scala', 'r', 'matlab', 'sql', 'azure', 'hadoop', 'spark', 'scikit-learn', 'tensorflow', 'theano']</t>
  </si>
  <si>
    <t>{'cloud': ['azure'], 'libraries': ['hadoop', 'spark', 'scikit-learn', 'tensorflow', 'theano'], 'programming': ['c', 'c++', 'java', 'python', 'scala', 'r', 'matlab', 'sql']}</t>
  </si>
  <si>
    <t>Jobzem (160450)</t>
  </si>
  <si>
    <t>Xihu Township, Changhua County, Taiwan</t>
  </si>
  <si>
    <t>['vba', 'tableau', 'alteryx']</t>
  </si>
  <si>
    <t>{'analyst_tools': ['tableau', 'alteryx'], 'programming': ['vba']}</t>
  </si>
  <si>
    <t>['sql', 'python', 'azure', 'databricks', 'spark', 'sap', 'git']</t>
  </si>
  <si>
    <t>{'analyst_tools': ['sap'], 'cloud': ['azure', 'databricks'], 'libraries': ['spark'], 'other': ['git'], 'programming': ['sql', 'python']}</t>
  </si>
  <si>
    <t>Senior Data Scientist - Ranking - Continuous Learning Opportunities</t>
  </si>
  <si>
    <t>Farfetch Uk Limited</t>
  </si>
  <si>
    <t>['python', 'cassandra', 'databricks', 'numpy', 'pandas', 'keras', 'tensorflow', 'pytorch', 'spark', 'kafka']</t>
  </si>
  <si>
    <t>{'cloud': ['databricks'], 'databases': ['cassandra'], 'libraries': ['numpy', 'pandas', 'keras', 'tensorflow', 'pytorch', 'spark', 'kafka'], 'programming': ['python']}</t>
  </si>
  <si>
    <t>WorkatHome Data Analyst</t>
  </si>
  <si>
    <t>['sas', 'sas', 'sql', 'python', 'r', 'tableau', 'excel']</t>
  </si>
  <si>
    <t>{'analyst_tools': ['sas', 'tableau', 'excel'], 'programming': ['sas', 'sql', 'python', 'r']}</t>
  </si>
  <si>
    <t>Emsi</t>
  </si>
  <si>
    <t>['python', 'sql', 'snowflake', 'tableau', 'qlik', 'jira', 'asana']</t>
  </si>
  <si>
    <t>{'analyst_tools': ['tableau', 'qlik'], 'async': ['jira', 'asana'], 'cloud': ['snowflake'], 'programming': ['python', 'sql']}</t>
  </si>
  <si>
    <t>['python', 'sql', 'java', 'javascript', 'kafka', 'power bi', 'kubernetes', 'docker']</t>
  </si>
  <si>
    <t>{'analyst_tools': ['power bi'], 'libraries': ['kafka'], 'other': ['kubernetes', 'docker'], 'programming': ['python', 'sql', 'java', 'javascript']}</t>
  </si>
  <si>
    <t>['sql', 'sas', 'sas', 'r', 'python', 'hadoop']</t>
  </si>
  <si>
    <t>{'analyst_tools': ['sas'], 'libraries': ['hadoop'], 'programming': ['sql', 'sas', 'r', 'python']}</t>
  </si>
  <si>
    <t>['python', 'crystal', 'sql', 'databricks', 'spark', 'flask', 'flow']</t>
  </si>
  <si>
    <t>{'cloud': ['databricks'], 'libraries': ['spark'], 'other': ['flow'], 'programming': ['python', 'crystal', 'sql'], 'webframeworks': ['flask']}</t>
  </si>
  <si>
    <t>Altendorf, Germany</t>
  </si>
  <si>
    <t>['sql', 'python', 'postgresql', 'azure', 'aws', 'airflow']</t>
  </si>
  <si>
    <t>{'cloud': ['azure', 'aws'], 'databases': ['postgresql'], 'libraries': ['airflow'], 'programming': ['sql', 'python']}</t>
  </si>
  <si>
    <t>Job in Germany: Data Engineer Public Health (w/m/d)</t>
  </si>
  <si>
    <t>Data Engineer | English</t>
  </si>
  <si>
    <t>['sql', 'sql server', 'ssis', 'ssrs', 'power bi', 'jira']</t>
  </si>
  <si>
    <t>{'analyst_tools': ['ssis', 'ssrs', 'power bi'], 'async': ['jira'], 'databases': ['sql server'], 'programming': ['sql']}</t>
  </si>
  <si>
    <t>Data Analyst/ Utrecht - Room for Advancement</t>
  </si>
  <si>
    <t>Nlwerkt</t>
  </si>
  <si>
    <t>Greensill</t>
  </si>
  <si>
    <t>Data scientist specialist consultancy lacro</t>
  </si>
  <si>
    <t>Jobzem (20527854)</t>
  </si>
  <si>
    <t>AI ENGINEER</t>
  </si>
  <si>
    <t>Est Rouge</t>
  </si>
  <si>
    <t>['python', 'aws', 'tensorflow', 'theano', 'pytorch']</t>
  </si>
  <si>
    <t>{'cloud': ['aws'], 'libraries': ['tensorflow', 'theano', 'pytorch'], 'programming': ['python']}</t>
  </si>
  <si>
    <t>Concord, NC   (+4 others)</t>
  </si>
  <si>
    <t>Senior Data Engineer - Urgent - LNP-680</t>
  </si>
  <si>
    <t>Business Analyst (Finance Team)</t>
  </si>
  <si>
    <t>['oracle', 'sap', 'power bi', 'excel', 'powerpoint']</t>
  </si>
  <si>
    <t>{'analyst_tools': ['sap', 'power bi', 'excel', 'powerpoint'], 'cloud': ['oracle']}</t>
  </si>
  <si>
    <t>CervecerÍa Nacional</t>
  </si>
  <si>
    <t>['sql', 'python', 'r', 'sql server', 'postgresql', 'power bi', 'excel']</t>
  </si>
  <si>
    <t>{'analyst_tools': ['power bi', 'excel'], 'databases': ['sql server', 'postgresql'], 'programming': ['sql', 'python', 'r']}</t>
  </si>
  <si>
    <t>Solution Support Engineer - BTP Data Management</t>
  </si>
  <si>
    <t>JobsSap</t>
  </si>
  <si>
    <t>Armitage Technologies Ltd</t>
  </si>
  <si>
    <t>['python', 'c++', 'sql', 'no-sql', 'mongodb', 'mongodb', 'mysql', 'postgresql', 'linux', 'wsl']</t>
  </si>
  <si>
    <t>{'databases': ['mongodb', 'mysql', 'postgresql'], 'os': ['linux', 'wsl'], 'programming': ['python', 'c++', 'sql', 'no-sql', 'mongodb']}</t>
  </si>
  <si>
    <t>Test &amp; Training Engineer</t>
  </si>
  <si>
    <t>Analyst -Vistex</t>
  </si>
  <si>
    <t>Medline India</t>
  </si>
  <si>
    <t>['sql', 'sap', 'word', 'excel', 'powerpoint', 'visio', 'tableau']</t>
  </si>
  <si>
    <t>{'analyst_tools': ['sap', 'word', 'excel', 'powerpoint', 'visio', 'tableau'], 'programming': ['sql']}</t>
  </si>
  <si>
    <t>['sql', 'go', 'snowflake', 'aws', 'airflow', 'power bi', 'tableau', 'kubernetes', 'docker']</t>
  </si>
  <si>
    <t>{'analyst_tools': ['power bi', 'tableau'], 'cloud': ['snowflake', 'aws'], 'libraries': ['airflow'], 'other': ['kubernetes', 'docker'], 'programming': ['sql', 'go']}</t>
  </si>
  <si>
    <t>Senior Data Scientist (Recommender System)</t>
  </si>
  <si>
    <t>Senior Lead Support Engineer</t>
  </si>
  <si>
    <t>Senior data scientist analytics nitro perks</t>
  </si>
  <si>
    <t>Jobzem (2114354)</t>
  </si>
  <si>
    <t>Hema's Enterprises Pvt Ltd (HEPL)</t>
  </si>
  <si>
    <t>['sql', 'neo4j', 'databricks', 'azure', 'aws', 'pyspark', 'pytorch', 'tensorflow', 'keras', 'opencv', 'flask', 'github']</t>
  </si>
  <si>
    <t>{'cloud': ['databricks', 'azure', 'aws'], 'databases': ['neo4j'], 'libraries': ['pyspark', 'pytorch', 'tensorflow', 'keras', 'opencv'], 'other': ['github'], 'programming': ['sql'], 'webframeworks': ['flask']}</t>
  </si>
  <si>
    <t>['c', 'python', 'bash', 'shell', 'mysql', 'scikit-learn', 'tensorflow', 'pytorch', 'linux']</t>
  </si>
  <si>
    <t>{'databases': ['mysql'], 'libraries': ['scikit-learn', 'tensorflow', 'pytorch'], 'os': ['linux'], 'programming': ['c', 'python', 'bash', 'shell']}</t>
  </si>
  <si>
    <t>['python', 'sql', 'ibm cloud', 'pyspark', 'pandas', 'express', 'git', 'docker']</t>
  </si>
  <si>
    <t>{'cloud': ['ibm cloud'], 'libraries': ['pyspark', 'pandas'], 'other': ['git', 'docker'], 'programming': ['python', 'sql'], 'webframeworks': ['express']}</t>
  </si>
  <si>
    <t>BetMakers Technology Group (ASX:BET)</t>
  </si>
  <si>
    <t>Swillington, Leeds, UK</t>
  </si>
  <si>
    <t>Data Engineer £450 - £550 6 mths Outside Fully remote</t>
  </si>
  <si>
    <t>Junior Digital Analyst - Aviation</t>
  </si>
  <si>
    <t>Mito</t>
  </si>
  <si>
    <t>['sql', 'firebase', 'firebase', 'bigquery', 'excel', 'sheets']</t>
  </si>
  <si>
    <t>{'analyst_tools': ['excel', 'sheets'], 'cloud': ['firebase', 'bigquery'], 'databases': ['firebase'], 'programming': ['sql']}</t>
  </si>
  <si>
    <t>Junior Quality Analyst</t>
  </si>
  <si>
    <t>Engineer mechanical design</t>
  </si>
  <si>
    <t>Jobzem (20268208)</t>
  </si>
  <si>
    <t>Clerk II, Data Entry - Skilled</t>
  </si>
  <si>
    <t>Junior Consultant - Data Scientist (m/w/d)</t>
  </si>
  <si>
    <t>['python', 'r', 'azure', 'aws', 'hadoop', 'spark', 'git']</t>
  </si>
  <si>
    <t>{'cloud': ['azure', 'aws'], 'libraries': ['hadoop', 'spark'], 'other': ['git'], 'programming': ['python', 'r']}</t>
  </si>
  <si>
    <t>Mobilisights Business Analyst</t>
  </si>
  <si>
    <t>['typescript', 'php', 'aws', 'airflow', 'vue.js', 'laravel', 'node.js', 'ansible', 'terraform']</t>
  </si>
  <si>
    <t>{'cloud': ['aws'], 'libraries': ['airflow'], 'other': ['ansible', 'terraform'], 'programming': ['typescript', 'php'], 'webframeworks': ['vue.js', 'laravel', 'node.js']}</t>
  </si>
  <si>
    <t>Data Analyst Ecommerce - Devoluciones</t>
  </si>
  <si>
    <t>['sql', 'python', 'pyspark', 'qlik', 'looker', 'excel']</t>
  </si>
  <si>
    <t>{'analyst_tools': ['qlik', 'looker', 'excel'], 'libraries': ['pyspark'], 'programming': ['sql', 'python']}</t>
  </si>
  <si>
    <t>ZALORA Engineering</t>
  </si>
  <si>
    <t>['php', 'golang', 'python', 'sql', 'no-sql', 'mongodb', 'mongodb', 'r', 'nosql', 'mysql', 'postgresql', 'elasticsearch', 'aws', 'redshift', 'bigquery', 'gcp', 'azure', 'airflow', 'linux', 'tableau', 'power bi', 'docker', 'git', 'jenkins', 'ansible', 'terraform', 'jira']</t>
  </si>
  <si>
    <t>{'analyst_tools': ['tableau', 'power bi'], 'async': ['jira'], 'cloud': ['aws', 'redshift', 'bigquery', 'gcp', 'azure'], 'databases': ['mongodb', 'mysql', 'postgresql', 'elasticsearch'], 'libraries': ['airflow'], 'os': ['linux'], 'other': ['docker', 'git', 'jenkins', 'ansible', 'terraform'], 'programming': ['php', 'golang', 'python', 'sql', 'no-sql', 'mongodb', 'r', 'nosql']}</t>
  </si>
  <si>
    <t>Stage - Data Analyst / Data Scientist H/F</t>
  </si>
  <si>
    <t>DATA ENGINEER | $110K | NASHVILLE</t>
  </si>
  <si>
    <t>['python', 'sql', 'azure', 'pyspark', 'pandas']</t>
  </si>
  <si>
    <t>{'cloud': ['azure'], 'libraries': ['pyspark', 'pandas'], 'programming': ['python', 'sql']}</t>
  </si>
  <si>
    <t>via Dignitas Group</t>
  </si>
  <si>
    <t>['java', 'python', 'scala', 'hadoop', 'spark']</t>
  </si>
  <si>
    <t>{'libraries': ['hadoop', 'spark'], 'programming': ['java', 'python', 'scala']}</t>
  </si>
  <si>
    <t>Intern System Business Analyst / Data Management (m/f/d)</t>
  </si>
  <si>
    <t>Nanosurf AG</t>
  </si>
  <si>
    <t>22582371 AVP - Cyber Security Technical Analyst / Intelligence...</t>
  </si>
  <si>
    <t>Turbine Performance Analyst MED &amp; ASP</t>
  </si>
  <si>
    <t>Senior Analyst Prog Analytics (Greater NYC Area, NY)</t>
  </si>
  <si>
    <t>['sql', 'python', 'sas', 'sas', 'vba', 'flow']</t>
  </si>
  <si>
    <t>{'analyst_tools': ['sas'], 'other': ['flow'], 'programming': ['sql', 'python', 'sas', 'vba']}</t>
  </si>
  <si>
    <t>Senior Test Engineer (With Data Warehouse Experience) - With...</t>
  </si>
  <si>
    <t>['sql', 'mongodb', 'mongodb', 'sas', 'sas', 'python', 'sql server', 'unix']</t>
  </si>
  <si>
    <t>{'analyst_tools': ['sas'], 'databases': ['mongodb', 'sql server'], 'os': ['unix'], 'programming': ['sql', 'mongodb', 'sas', 'python']}</t>
  </si>
  <si>
    <t>['sql', 'r', 'python', 'julia', 'azure', 'redshift', 'bigquery']</t>
  </si>
  <si>
    <t>{'cloud': ['azure', 'redshift', 'bigquery'], 'programming': ['sql', 'r', 'python', 'julia']}</t>
  </si>
  <si>
    <t>Business Analyst CollibraBusiness Analyst Collibra</t>
  </si>
  <si>
    <t>Data Analyst Excellent company and Career opportunity</t>
  </si>
  <si>
    <t>Officer (C10) Data Management Operations Analyst 2 (Hybrid) Rohq ...</t>
  </si>
  <si>
    <t>Data Engineer (JB2867)</t>
  </si>
  <si>
    <t>Data Engineer, Commercial Insights Global Marketing · Lynge, Denmark</t>
  </si>
  <si>
    <t>Government Health Informatics Data Analyst - Atlanta, Minneapolis...</t>
  </si>
  <si>
    <t>⭐ Lead Data Engineer (H/F)</t>
  </si>
  <si>
    <t>['scala', 'python', 'java', 'sql', 'elasticsearch', 'gcp', 'spark', 'pyspark', 'scikit-learn', 'tensorflow', 'keras', 'pytorch', 'hadoop', 'kafka', 'airflow', 'unix', 'linux', 'tableau', 'git', 'gitlab', 'jenkins', 'ansible', 'terraform', 'docker', 'kubernetes', 'flow']</t>
  </si>
  <si>
    <t>{'analyst_tools': ['tableau'], 'cloud': ['gcp'], 'databases': ['elasticsearch'], 'libraries': ['spark', 'pyspark', 'scikit-learn', 'tensorflow', 'keras', 'pytorch', 'hadoop', 'kafka', 'airflow'], 'os': ['unix', 'linux'], 'other': ['git', 'gitlab', 'jenkins', 'ansible', 'terraform', 'docker', 'kubernetes', 'flow'], 'programming': ['scala', 'python', 'java', 'sql']}</t>
  </si>
  <si>
    <t>DDI NETWORK ENGINEER</t>
  </si>
  <si>
    <t>Data Engineer, Senior - Hiring Urgently [SJ-664]</t>
  </si>
  <si>
    <t>['r', 'c++', 'java', 'python', 'sql', 'scala', 'nosql', 'mongodb', 'mongodb', 'shell', 'cassandra', 'mysql', 'aws', 'azure', 'databricks', 'redshift', 'snowflake', 'spark', 'hadoop', 'kafka', 'unix', 'linux']</t>
  </si>
  <si>
    <t>{'cloud': ['aws', 'azure', 'databricks', 'redshift', 'snowflake'], 'databases': ['mongodb', 'cassandra', 'mysql'], 'libraries': ['spark', 'hadoop', 'kafka'], 'os': ['unix', 'linux'], 'programming': ['r', 'c++', 'java', 'python', 'sql', 'scala', 'nosql', 'mongodb', 'shell']}</t>
  </si>
  <si>
    <t>['c', 'sql', 'python', 'flow']</t>
  </si>
  <si>
    <t>{'other': ['flow'], 'programming': ['c', 'sql', 'python']}</t>
  </si>
  <si>
    <t>Data Engineer, Senior | [FND-198]</t>
  </si>
  <si>
    <t>Data Center Engineer (Arabic Speaker)</t>
  </si>
  <si>
    <t>Anti-Fraud Analyst</t>
  </si>
  <si>
    <t>Job in Deutschland (Köln): Director (m/w/d) Data Science EMEA</t>
  </si>
  <si>
    <t>['python', 'java', 'scala', 'sql', 'mongodb', 'mongodb', 'javascript', 'mysql', 'databricks', 'azure', 'power bi', 'tableau', 'powerpoint', 'flow', 'kubernetes', 'docker']</t>
  </si>
  <si>
    <t>{'analyst_tools': ['power bi', 'tableau', 'powerpoint'], 'cloud': ['databricks', 'azure'], 'databases': ['mongodb', 'mysql'], 'other': ['flow', 'kubernetes', 'docker'], 'programming': ['python', 'java', 'scala', 'sql', 'mongodb', 'javascript']}</t>
  </si>
  <si>
    <t>Data Scientist, Middle, MyTracker, Москва</t>
  </si>
  <si>
    <t>Mail.Ru Group, myTracker</t>
  </si>
  <si>
    <t>HO - Data Lake Manager</t>
  </si>
  <si>
    <t>Ngân Hàng Á Châu | ACB</t>
  </si>
  <si>
    <t>L'Oreal Singapore Pte. Ltd.</t>
  </si>
  <si>
    <t>['react', 'angular', 'vue.js', 'jenkins', 'flow']</t>
  </si>
  <si>
    <t>{'libraries': ['react'], 'other': ['jenkins', 'flow'], 'webframeworks': ['angular', 'vue.js']}</t>
  </si>
  <si>
    <t>Senior Data Scientist / ML Engineer à la Digital Factory dun...</t>
  </si>
  <si>
    <t>Carrabelle, FL</t>
  </si>
  <si>
    <t>['sql', 'c#', 'shell', 'java', 'oracle', 'unix']</t>
  </si>
  <si>
    <t>{'cloud': ['oracle'], 'os': ['unix'], 'programming': ['sql', 'c#', 'shell', 'java']}</t>
  </si>
  <si>
    <t>SYCOR GmbH</t>
  </si>
  <si>
    <t>DSH</t>
  </si>
  <si>
    <t>['python', 'sql', 'tensorflow', 'flask']</t>
  </si>
  <si>
    <t>{'libraries': ['tensorflow'], 'programming': ['python', 'sql'], 'webframeworks': ['flask']}</t>
  </si>
  <si>
    <t>['sql', 'python', 'mysql', 'aws', 'databricks', 'snowflake', 'spark', 'pyspark']</t>
  </si>
  <si>
    <t>{'cloud': ['aws', 'databricks', 'snowflake'], 'databases': ['mysql'], 'libraries': ['spark', 'pyspark'], 'programming': ['sql', 'python']}</t>
  </si>
  <si>
    <t>['python', 'r', 'sql', 'scala', 'bigquery', 'databricks', 'scikit-learn', 'pandas', 'spark', 'tensorflow', 'tableau', 'looker', 'power bi']</t>
  </si>
  <si>
    <t>{'analyst_tools': ['tableau', 'looker', 'power bi'], 'cloud': ['bigquery', 'databricks'], 'libraries': ['scikit-learn', 'pandas', 'spark', 'tensorflow'], 'programming': ['python', 'r', 'sql', 'scala']}</t>
  </si>
  <si>
    <t>Senior Data Engineer (Data Integration and Modelling)</t>
  </si>
  <si>
    <t>Data Scientist ()</t>
  </si>
  <si>
    <t>['sql', 'python', 'scikit-learn', 'keras', 'tensorflow', 'docker', 'git']</t>
  </si>
  <si>
    <t>{'libraries': ['scikit-learn', 'keras', 'tensorflow'], 'other': ['docker', 'git'], 'programming': ['sql', 'python']}</t>
  </si>
  <si>
    <t>(Ij607) - Principal Software Engineer</t>
  </si>
  <si>
    <t>West Cap</t>
  </si>
  <si>
    <t>['c', 'c++', 'python', 'atlassian', 'bitbucket', 'jira']</t>
  </si>
  <si>
    <t>{'async': ['jira'], 'other': ['atlassian', 'bitbucket'], 'programming': ['c', 'c++', 'python']}</t>
  </si>
  <si>
    <t>Research Analyst - Instutional Effectiveness</t>
  </si>
  <si>
    <t>via GulfTalent.com</t>
  </si>
  <si>
    <t>American University of Iraq - Baghdad (AUIB)</t>
  </si>
  <si>
    <t>Job in Germany: Data Management Coordinator (m/w/d)</t>
  </si>
  <si>
    <t>Data Engineer (Hybrid/ Remote)</t>
  </si>
  <si>
    <t>['sql', 't-sql', 'sql server', 'azure', 'ssis', 'git']</t>
  </si>
  <si>
    <t>{'analyst_tools': ['ssis'], 'cloud': ['azure'], 'databases': ['sql server'], 'other': ['git'], 'programming': ['sql', 't-sql']}</t>
  </si>
  <si>
    <t>Prolific</t>
  </si>
  <si>
    <t>['python', 'scikit-learn', 'pytorch', 'tensorflow', 'pyspark']</t>
  </si>
  <si>
    <t>{'libraries': ['scikit-learn', 'pytorch', 'tensorflow', 'pyspark'], 'programming': ['python']}</t>
  </si>
  <si>
    <t>West Virginia University Research Corporation Human Resources</t>
  </si>
  <si>
    <t>Data Scientist - Datenaufbereitung, Statistik, Targeting (m/w/d)</t>
  </si>
  <si>
    <t>Autobahn Tank &amp; Rast Gruppe</t>
  </si>
  <si>
    <t>['vba', 'python', 'sql', 'aws']</t>
  </si>
  <si>
    <t>{'cloud': ['aws'], 'programming': ['vba', 'python', 'sql']}</t>
  </si>
  <si>
    <t>Data engineer english speaker required</t>
  </si>
  <si>
    <t>Jobzem (20977827)</t>
  </si>
  <si>
    <t>Commercial Ecosystems Analyst - Competitive Pay</t>
  </si>
  <si>
    <t>Philip Morris Spain Sl</t>
  </si>
  <si>
    <t>Funding and Performance Analyst</t>
  </si>
  <si>
    <t>Language Insight</t>
  </si>
  <si>
    <t>['python', 'javascript', 'perl', 'html', 'css', 'aws', 'linux', 'windows']</t>
  </si>
  <si>
    <t>{'cloud': ['aws'], 'os': ['linux', 'windows'], 'programming': ['python', 'javascript', 'perl', 'html', 'css']}</t>
  </si>
  <si>
    <t>Saint Gobain Rakennustuotteet Oy</t>
  </si>
  <si>
    <t>Data Analyst - Power BI and Business Improvement</t>
  </si>
  <si>
    <t>BCBSRI</t>
  </si>
  <si>
    <t>Internship/Graduation: Data Engineering</t>
  </si>
  <si>
    <t>SJ021 - Data Science Specialist</t>
  </si>
  <si>
    <t>Старший аналитик, Москва</t>
  </si>
  <si>
    <t>Data Analyst (1270693)</t>
  </si>
  <si>
    <t>Ingeniera / Ingeniero de Software Backend</t>
  </si>
  <si>
    <t>['java', 'golang', 'git']</t>
  </si>
  <si>
    <t>{'other': ['git'], 'programming': ['java', 'golang']}</t>
  </si>
  <si>
    <t>['python', 'r', 'nosql', 'java', 'sql', 'elasticsearch', 'aws', 'redshift', 'aurora', 'airflow', 'react', 'docker']</t>
  </si>
  <si>
    <t>{'cloud': ['aws', 'redshift', 'aurora'], 'databases': ['elasticsearch'], 'libraries': ['airflow', 'react'], 'other': ['docker'], 'programming': ['python', 'r', 'nosql', 'java', 'sql']}</t>
  </si>
  <si>
    <t>Sr. Business Analyst MS-Macros</t>
  </si>
  <si>
    <t>Clinical data analyst i remote usa</t>
  </si>
  <si>
    <t>Jobzem (1884160)</t>
  </si>
  <si>
    <t>Booking Holdings</t>
  </si>
  <si>
    <t>Responsible AI Governance and Policy - Senior Manager (F/M)</t>
  </si>
  <si>
    <t>Accenture France</t>
  </si>
  <si>
    <t>['python', 'r', 'sql', 'no-sql', 'aws', 'gcp', 'azure', 'spark', 'pyspark', 'keras', 'tensorflow', 'pytorch', 'hugging face']</t>
  </si>
  <si>
    <t>{'cloud': ['aws', 'gcp', 'azure'], 'libraries': ['spark', 'pyspark', 'keras', 'tensorflow', 'pytorch', 'hugging face'], 'programming': ['python', 'r', 'sql', 'no-sql']}</t>
  </si>
  <si>
    <t>Analytics Advisory Analyst (Data Engineer)</t>
  </si>
  <si>
    <t>['sql', 'javascript', 'sql server', 'oracle', 'aws', 'azure', 'react', 'npm']</t>
  </si>
  <si>
    <t>{'cloud': ['oracle', 'aws', 'azure'], 'databases': ['sql server'], 'libraries': ['react'], 'other': ['npm'], 'programming': ['sql', 'javascript']}</t>
  </si>
  <si>
    <t>CMA 1908 Director of Data Science</t>
  </si>
  <si>
    <t>United Kingdom Government</t>
  </si>
  <si>
    <t>['aws', 'jupyter', 'microsoft teams']</t>
  </si>
  <si>
    <t>{'cloud': ['aws'], 'libraries': ['jupyter'], 'sync': ['microsoft teams']}</t>
  </si>
  <si>
    <t>Omnivision Technologies Singapore Pte. Ltd.</t>
  </si>
  <si>
    <t>['c', 'c++', 'python', 'linux', 'git', 'svn', 'jenkins', 'gitlab']</t>
  </si>
  <si>
    <t>{'os': ['linux'], 'other': ['git', 'svn', 'jenkins', 'gitlab'], 'programming': ['c', 'c++', 'python']}</t>
  </si>
  <si>
    <t>['javascript', 'sql', 'mysql', 'sql server', 'react', 'jquery', 'flow', 'jenkins', 'bitbucket', 'jira', 'confluence']</t>
  </si>
  <si>
    <t>{'async': ['jira', 'confluence'], 'databases': ['mysql', 'sql server'], 'libraries': ['react'], 'other': ['flow', 'jenkins', 'bitbucket'], 'programming': ['javascript', 'sql'], 'webframeworks': ['jquery']}</t>
  </si>
  <si>
    <t>Senior Decision Scientist Credit Risk Ch747</t>
  </si>
  <si>
    <t>['html', 'css', 'javascript', 'react', 'angular', 'vue', 'git']</t>
  </si>
  <si>
    <t>{'libraries': ['react'], 'other': ['git'], 'programming': ['html', 'css', 'javascript'], 'webframeworks': ['angular', 'vue']}</t>
  </si>
  <si>
    <t>Business Analyst Digitalization (f/m/d)</t>
  </si>
  <si>
    <t>['vba', 'azure', 'power bi', 'sharepoint', 'flow']</t>
  </si>
  <si>
    <t>{'analyst_tools': ['power bi', 'sharepoint'], 'cloud': ['azure'], 'other': ['flow'], 'programming': ['vba']}</t>
  </si>
  <si>
    <t>Optical Network Engineer</t>
  </si>
  <si>
    <t>4,334 avaliações</t>
  </si>
  <si>
    <t>Enterprise Information Services</t>
  </si>
  <si>
    <t>Trainee Business Analyst - 1 Year Contract</t>
  </si>
  <si>
    <t>Accenture Lanka</t>
  </si>
  <si>
    <t>TRAINEE - ANALYST CRM</t>
  </si>
  <si>
    <t>QC Data Analyst with Pharmaceutical experience</t>
  </si>
  <si>
    <t>P2 Energy Solutions</t>
  </si>
  <si>
    <t>['sql', 'go', 'oracle', 'flow']</t>
  </si>
  <si>
    <t>{'cloud': ['oracle'], 'other': ['flow'], 'programming': ['sql', 'go']}</t>
  </si>
  <si>
    <t>Lead Data Engineer/ Remote (Beloit, WI), 12 Months Contract</t>
  </si>
  <si>
    <t>Job in Deutschland (Blankenfelde-Mahlow): Data Engineer (m/w/d)</t>
  </si>
  <si>
    <t>NZZ Management AG</t>
  </si>
  <si>
    <t>Germany: Data Scientist Quantitative Risk Analysis</t>
  </si>
  <si>
    <t>Data Engineer/Data Scientist |Changi .Contract</t>
  </si>
  <si>
    <t>#DISCOVER I 2024 Improvement based in Data Analytics</t>
  </si>
  <si>
    <t>Senior Data Engineer - Part-time</t>
  </si>
  <si>
    <t>['dart', 'python', 'r', 'sql', 'sas', 'sas', 'oracle', 'aws', 'spark', 'unix', 'alteryx', 'excel', 'git', 'jenkins']</t>
  </si>
  <si>
    <t>{'analyst_tools': ['sas', 'alteryx', 'excel'], 'cloud': ['oracle', 'aws'], 'libraries': ['spark'], 'os': ['unix'], 'other': ['git', 'jenkins'], 'programming': ['dart', 'python', 'r', 'sql', 'sas']}</t>
  </si>
  <si>
    <t>['go', 'db2', 'aws', 'linux', 'unix', 'windows']</t>
  </si>
  <si>
    <t>{'cloud': ['aws'], 'databases': ['db2'], 'os': ['linux', 'unix', 'windows'], 'programming': ['go']}</t>
  </si>
  <si>
    <t>Kadre</t>
  </si>
  <si>
    <t>['python', 'sql', 'numpy', 'pandas', 'scikit-learn', 'tensorflow', 'pytorch', 'plotly', 'keras', 'git']</t>
  </si>
  <si>
    <t>{'libraries': ['numpy', 'pandas', 'scikit-learn', 'tensorflow', 'pytorch', 'plotly', 'keras'], 'other': ['git'], 'programming': ['python', 'sql']}</t>
  </si>
  <si>
    <t>NRS13359 Grade VII - Data Analyst / ICT Support - Amended</t>
  </si>
  <si>
    <t>Big Data Engineer - Aws /Azure</t>
  </si>
  <si>
    <t>['python', 'scala', 'java', 'sql', 'aws', 'redshift', 'azure', 'databricks', 'spark', 'airflow', 'kafka', 'git', 'terraform', 'ansible', 'confluence', 'jira']</t>
  </si>
  <si>
    <t>{'async': ['confluence', 'jira'], 'cloud': ['aws', 'redshift', 'azure', 'databricks'], 'libraries': ['spark', 'airflow', 'kafka'], 'other': ['git', 'terraform', 'ansible'], 'programming': ['python', 'scala', 'java', 'sql']}</t>
  </si>
  <si>
    <t>Data Engineer (Haken)</t>
  </si>
  <si>
    <t>DATA SCIENTIST 2 A 3 ANOS DE EXPERIENCIA</t>
  </si>
  <si>
    <t>Data science director ic monetization ai ranking</t>
  </si>
  <si>
    <t>Consultant / Project Consultant - Data Analysis</t>
  </si>
  <si>
    <t>Data Analyst (w/m/div.)</t>
  </si>
  <si>
    <t>['python', 'mongodb', 'mongodb', 'java', 'oracle']</t>
  </si>
  <si>
    <t>{'cloud': ['oracle'], 'databases': ['mongodb'], 'programming': ['python', 'mongodb', 'java']}</t>
  </si>
  <si>
    <t>Third Party Management Senior Business Data Analyst</t>
  </si>
  <si>
    <t>Data Engineer - GCP - Supply Chain (IT) / Freelance</t>
  </si>
  <si>
    <t>Data Modeler --- Irving, TX (Onsite) --- 1 Year Contract</t>
  </si>
  <si>
    <t>Protective Life Corporation</t>
  </si>
  <si>
    <t>Data Engineer - Part Time for a Student</t>
  </si>
  <si>
    <t>Principal Devops Engineer</t>
  </si>
  <si>
    <t>Senior Analyst - Ecommerce</t>
  </si>
  <si>
    <t>CBit Technologies</t>
  </si>
  <si>
    <t>Data Analyst-Apparel</t>
  </si>
  <si>
    <t>Z SUPPLY</t>
  </si>
  <si>
    <t>['r', 'python', 'sql', 'aws', 'tableau', 'looker']</t>
  </si>
  <si>
    <t>{'analyst_tools': ['tableau', 'looker'], 'cloud': ['aws'], 'programming': ['r', 'python', 'sql']}</t>
  </si>
  <si>
    <t>Data and Policy Analyst IV</t>
  </si>
  <si>
    <t>Frisco City, AL</t>
  </si>
  <si>
    <t>Peak Power Inc</t>
  </si>
  <si>
    <t>Director data governance</t>
  </si>
  <si>
    <t>Jobzem (5317860)</t>
  </si>
  <si>
    <t>CLAIMS REPORTING ANALYST</t>
  </si>
  <si>
    <t>DATA SCIENTIST 80-100 % (m/w)</t>
  </si>
  <si>
    <t>FISCHER AG Präzisionsspindeln</t>
  </si>
  <si>
    <t>Risk Data Transformation AVP</t>
  </si>
  <si>
    <t>Ingénieur Informatique Industrielle C#/SQL H/F</t>
  </si>
  <si>
    <t>NOVAXIOM DEVELOPPEMENT</t>
  </si>
  <si>
    <t>Open Source Software Engineer - Integrations</t>
  </si>
  <si>
    <t>['python', 'java', 'c++', 'go', 'linux', 'windows', 'unix', 'excel', 'github']</t>
  </si>
  <si>
    <t>{'analyst_tools': ['excel'], 'os': ['linux', 'windows', 'unix'], 'other': ['github'], 'programming': ['python', 'java', 'c++', 'go']}</t>
  </si>
  <si>
    <t>Fastening Solutions, Inc.</t>
  </si>
  <si>
    <t>Business Competence</t>
  </si>
  <si>
    <t>Project Engineer ( Data Centre )</t>
  </si>
  <si>
    <t>['sql', 'nosql', 'python', 'java', 'c', 'flow']</t>
  </si>
  <si>
    <t>{'other': ['flow'], 'programming': ['sql', 'nosql', 'python', 'java', 'c']}</t>
  </si>
  <si>
    <t>via GALLIKER JOBS</t>
  </si>
  <si>
    <t>via Pro Bono Australia</t>
  </si>
  <si>
    <t>VGN Engineer works</t>
  </si>
  <si>
    <t>Data Analyst Power BI (m/w/d) bei der Informationsfabrik in Münster</t>
  </si>
  <si>
    <t>interim Group</t>
  </si>
  <si>
    <t>Data Analyst H/F (Toulouse, Bordeaux ou Remote)</t>
  </si>
  <si>
    <t>ilek</t>
  </si>
  <si>
    <t>['sql', 'python', 'r', 'postgresql', 'snowflake', 'excel', 'git', 'notion', 'slack']</t>
  </si>
  <si>
    <t>{'analyst_tools': ['excel'], 'async': ['notion'], 'cloud': ['snowflake'], 'databases': ['postgresql'], 'other': ['git'], 'programming': ['sql', 'python', 'r'], 'sync': ['slack']}</t>
  </si>
  <si>
    <t>Commercial Data Analyst, Global Strategic Accounts</t>
  </si>
  <si>
    <t>Shaw</t>
  </si>
  <si>
    <t>['sql', 'power bi', 'tableau', 'excel', 'alteryx']</t>
  </si>
  <si>
    <t>{'analyst_tools': ['power bi', 'tableau', 'excel', 'alteryx'], 'programming': ['sql']}</t>
  </si>
  <si>
    <t>['go', 'sql', 'mongodb', 'mongodb', 'hadoop']</t>
  </si>
  <si>
    <t>{'databases': ['mongodb'], 'libraries': ['hadoop'], 'programming': ['go', 'sql', 'mongodb']}</t>
  </si>
  <si>
    <t>Công Ty Cổ Phần Công Nghệ Ihouzz</t>
  </si>
  <si>
    <t>Informatiker als Data Engineer Cloud Plattform (m/w/d)</t>
  </si>
  <si>
    <t>['nosql', 'azure', 'kafka', 'docker', 'kubernetes', 'gitlab']</t>
  </si>
  <si>
    <t>{'cloud': ['azure'], 'libraries': ['kafka'], 'other': ['docker', 'kubernetes', 'gitlab'], 'programming': ['nosql']}</t>
  </si>
  <si>
    <t>Global Data Management Inc</t>
  </si>
  <si>
    <t>['mongodb', 'mongodb', 'sql', 'nosql', 'mysql', 'postgresql', 'sql server', 'bigquery', 'redshift', 'aws', 'oracle', 'asana', 'trello']</t>
  </si>
  <si>
    <t>{'async': ['asana', 'trello'], 'cloud': ['bigquery', 'redshift', 'aws', 'oracle'], 'databases': ['mongodb', 'mysql', 'postgresql', 'sql server'], 'programming': ['mongodb', 'sql', 'nosql']}</t>
  </si>
  <si>
    <t>Jobzem (737972)</t>
  </si>
  <si>
    <t>1 Year Contract Data Analyst TBSQ</t>
  </si>
  <si>
    <t>Suceava, Romania</t>
  </si>
  <si>
    <t>['sql', 'r', 'python', 'java', 'mysql', 'postgresql', 'oracle', 'azure']</t>
  </si>
  <si>
    <t>{'cloud': ['oracle', 'azure'], 'databases': ['mysql', 'postgresql'], 'programming': ['sql', 'r', 'python', 'java']}</t>
  </si>
  <si>
    <t>['sql', 'python', 'git', 'terraform']</t>
  </si>
  <si>
    <t>{'other': ['git', 'terraform'], 'programming': ['sql', 'python']}</t>
  </si>
  <si>
    <t>['python', 'sql', 'shell', 'bash', 'spark', 'hadoop', 'kafka', 'splunk', 'excel', 'docker', 'git']</t>
  </si>
  <si>
    <t>{'analyst_tools': ['splunk', 'excel'], 'libraries': ['spark', 'hadoop', 'kafka'], 'other': ['docker', 'git'], 'programming': ['python', 'sql', 'shell', 'bash']}</t>
  </si>
  <si>
    <t>Consumer &amp; Community Banking - Data and Analytics - Customer...</t>
  </si>
  <si>
    <t>['sql', 'nosql', 'postgresql', 'redis', 'elasticsearch', 'redshift', 'databricks', 'airflow', 'spark', 'kafka', 'datarobot', 'tableau', 'looker']</t>
  </si>
  <si>
    <t>{'analyst_tools': ['datarobot', 'tableau', 'looker'], 'cloud': ['redshift', 'databricks'], 'databases': ['postgresql', 'redis', 'elasticsearch'], 'libraries': ['airflow', 'spark', 'kafka'], 'programming': ['sql', 'nosql']}</t>
  </si>
  <si>
    <t>Synectics</t>
  </si>
  <si>
    <t>Council Bluffs, IA</t>
  </si>
  <si>
    <t>['r', 'sql', 'python', 'scala', 'java', 'javascript', 'matlab']</t>
  </si>
  <si>
    <t>{'programming': ['r', 'sql', 'python', 'scala', 'java', 'javascript', 'matlab']}</t>
  </si>
  <si>
    <t>Performance Engineer (IC3)</t>
  </si>
  <si>
    <t>MASE</t>
  </si>
  <si>
    <t>Services Supply Chain Data Analyst (m/f/d)</t>
  </si>
  <si>
    <t>Internship: Data analyst</t>
  </si>
  <si>
    <t>C&amp;Q Engineer</t>
  </si>
  <si>
    <t>Betmakers Dna Pty Ltd</t>
  </si>
  <si>
    <t>Burgdorf, Switzerland</t>
  </si>
  <si>
    <t>['java', 'c', 'c++', 'c#', 'python', 'azure', 'spring', 'selenium', 'git']</t>
  </si>
  <si>
    <t>{'cloud': ['azure'], 'libraries': ['spring', 'selenium'], 'other': ['git'], 'programming': ['java', 'c', 'c++', 'c#', 'python']}</t>
  </si>
  <si>
    <t>Zios</t>
  </si>
  <si>
    <t>Data Scientist (remote in USD) | (JJ-075)</t>
  </si>
  <si>
    <t>via Jobs - TransPerfect</t>
  </si>
  <si>
    <t>Data Scientist - Valencia -</t>
  </si>
  <si>
    <t>Staff Data Engineer (Austin, TX)</t>
  </si>
  <si>
    <t>Junior Datacenter Engineer</t>
  </si>
  <si>
    <t>Technisch Data Scientist - Energietransitie | Den Bosch</t>
  </si>
  <si>
    <t>Data Engineer (Analytics Engineering)</t>
  </si>
  <si>
    <t>Senior Customer Technical Services Analyst</t>
  </si>
  <si>
    <t>(주)터닝포인트HR</t>
  </si>
  <si>
    <t>Senior Mixed Signal Verification Engineer</t>
  </si>
  <si>
    <t>Sr Application Engineer</t>
  </si>
  <si>
    <t>['c', 'assembly', 'git', 'svn', 'jira', 'confluence']</t>
  </si>
  <si>
    <t>{'async': ['jira', 'confluence'], 'other': ['git', 'svn'], 'programming': ['c', 'assembly']}</t>
  </si>
  <si>
    <t>Civil Engineer - Data Center</t>
  </si>
  <si>
    <t>Data Scientist, People Analytics at DraftKings in Remote</t>
  </si>
  <si>
    <t>['gcp', 'hadoop', 'flow', 'ansible']</t>
  </si>
  <si>
    <t>{'cloud': ['gcp'], 'libraries': ['hadoop'], 'other': ['flow', 'ansible']}</t>
  </si>
  <si>
    <t>Japanese/ Korean Speaker</t>
  </si>
  <si>
    <t>Remote Online Data Analyst in Shigang Taiwan</t>
  </si>
  <si>
    <t>Shigang District, Taichung City, Taiwan</t>
  </si>
  <si>
    <t>Software Engineer(NodeJs/Typescript)</t>
  </si>
  <si>
    <t>['sql', 'nosql', 'python', 'r', 'java', 'c++', 'gcp', 'databricks', 'spark']</t>
  </si>
  <si>
    <t>{'cloud': ['gcp', 'databricks'], 'libraries': ['spark'], 'programming': ['sql', 'nosql', 'python', 'r', 'java', 'c++']}</t>
  </si>
  <si>
    <t>Software Engineer, Customer Identity - 28831</t>
  </si>
  <si>
    <t>['go', 'javascript', 'react.js', 'splunk']</t>
  </si>
  <si>
    <t>{'analyst_tools': ['splunk'], 'programming': ['go', 'javascript'], 'webframeworks': ['react.js']}</t>
  </si>
  <si>
    <t>Silang, Cavite, Philippines  (+1 other)</t>
  </si>
  <si>
    <t>Mitsukoshi Motors Philippines Inc.</t>
  </si>
  <si>
    <t>Data Analyst/Engineer only W2/1099</t>
  </si>
  <si>
    <t>Process Quality Analyst</t>
  </si>
  <si>
    <t>Data Scientist / Développeur - H/F</t>
  </si>
  <si>
    <t>Path 2: Postdoc - Data Analytics (Economics)</t>
  </si>
  <si>
    <t>Team Lead(11-12 years)-Big Data</t>
  </si>
  <si>
    <t>['r', 'sas', 'sas', 'tableau', 'excel', 'powerpoint']</t>
  </si>
  <si>
    <t>{'analyst_tools': ['sas', 'tableau', 'excel', 'powerpoint'], 'programming': ['r', 'sas']}</t>
  </si>
  <si>
    <t>Stage – Data Analyst OPS – 6 mois – H/F</t>
  </si>
  <si>
    <t>['python', 'shell', 'linux', 'redhat', 'windows', 'tableau']</t>
  </si>
  <si>
    <t>{'analyst_tools': ['tableau'], 'os': ['linux', 'redhat', 'windows'], 'programming': ['python', 'shell']}</t>
  </si>
  <si>
    <t>Specialist: Data Analytics (Data Scientist)</t>
  </si>
  <si>
    <t>['sql', 'sql server', 'azure', 'jira', 'confluence']</t>
  </si>
  <si>
    <t>{'async': ['jira', 'confluence'], 'cloud': ['azure'], 'databases': ['sql server'], 'programming': ['sql']}</t>
  </si>
  <si>
    <t>Senior Data Engineer - Portfolio (m/f/d). Remote - (L510)</t>
  </si>
  <si>
    <t>['python', 'sql', 'postgresql', 'mysql', 'linux', 'excel']</t>
  </si>
  <si>
    <t>{'analyst_tools': ['excel'], 'databases': ['postgresql', 'mysql'], 'os': ['linux'], 'programming': ['python', 'sql']}</t>
  </si>
  <si>
    <t>Senior Engineer - Python</t>
  </si>
  <si>
    <t>['python', 'typescript', 'cassandra', 'aws', 'azure', 'spark', 'hadoop', 'kubernetes', 'git']</t>
  </si>
  <si>
    <t>{'cloud': ['aws', 'azure'], 'databases': ['cassandra'], 'libraries': ['spark', 'hadoop'], 'other': ['kubernetes', 'git'], 'programming': ['python', 'typescript']}</t>
  </si>
  <si>
    <t>['sql', 'c', 'go', 'spreadsheet', 'tableau']</t>
  </si>
  <si>
    <t>{'analyst_tools': ['spreadsheet', 'tableau'], 'programming': ['sql', 'c', 'go']}</t>
  </si>
  <si>
    <t>Senior Business System Analyst (Risk and Market Data Domain) - Ref: YC</t>
  </si>
  <si>
    <t>Senior Data Engineer IT-afdeling</t>
  </si>
  <si>
    <t>['sql', 'oracle', 'sharepoint', 'powerpoint']</t>
  </si>
  <si>
    <t>{'analyst_tools': ['sharepoint', 'powerpoint'], 'cloud': ['oracle'], 'programming': ['sql']}</t>
  </si>
  <si>
    <t>Data Analyst | Majid Al Futtaim</t>
  </si>
  <si>
    <t>['python', 'java', 'c++', 'sql', 'aws', 'gcp', 'jupyter', 'tensorflow', 'pytorch', 'hadoop', 'spark']</t>
  </si>
  <si>
    <t>{'cloud': ['aws', 'gcp'], 'libraries': ['jupyter', 'tensorflow', 'pytorch', 'hadoop', 'spark'], 'programming': ['python', 'java', 'c++', 'sql']}</t>
  </si>
  <si>
    <t>['go', 'snowflake', 'kafka', 'slack']</t>
  </si>
  <si>
    <t>{'cloud': ['snowflake'], 'libraries': ['kafka'], 'programming': ['go'], 'sync': ['slack']}</t>
  </si>
  <si>
    <t>Data Scientist - Hiring Fast</t>
  </si>
  <si>
    <t>Data Analytics Developer / Remote Work / Ref. 1028e</t>
  </si>
  <si>
    <t>['python', 'java', 'bash', 'gcp', 'airflow', 'hadoop', 'linux', 'docker', 'kubernetes']</t>
  </si>
  <si>
    <t>{'cloud': ['gcp'], 'libraries': ['airflow', 'hadoop'], 'os': ['linux'], 'other': ['docker', 'kubernetes'], 'programming': ['python', 'java', 'bash']}</t>
  </si>
  <si>
    <t>Workflow Data Analyst. Job in Belper My Valley Jobs Today</t>
  </si>
  <si>
    <t>HFT Python Engineer - Singapore</t>
  </si>
  <si>
    <t>['python', 'sql', 'powershell', 'dynamodb', 'aws', 'spark', 'ssis', 'git']</t>
  </si>
  <si>
    <t>{'analyst_tools': ['ssis'], 'cloud': ['aws'], 'databases': ['dynamodb'], 'libraries': ['spark'], 'other': ['git'], 'programming': ['python', 'sql', 'powershell']}</t>
  </si>
  <si>
    <t>Senior Scientist (F/m/d)</t>
  </si>
  <si>
    <t>Valneva</t>
  </si>
  <si>
    <t>Chantilly, VA  (+1 other)</t>
  </si>
  <si>
    <t>Artificial Intelligence Engineer (f/m/d)</t>
  </si>
  <si>
    <t>['python', 'r', 'sql', 'nosql', 'azure', 'databricks', 'aws', 'hadoop', 'spark', 'gdpr', 'tensorflow', 'keras', 'pytorch', 'scikit-learn', 'kubernetes', 'git']</t>
  </si>
  <si>
    <t>{'cloud': ['azure', 'databricks', 'aws'], 'libraries': ['hadoop', 'spark', 'gdpr', 'tensorflow', 'keras', 'pytorch', 'scikit-learn'], 'other': ['kubernetes', 'git'], 'programming': ['python', 'r', 'sql', 'nosql']}</t>
  </si>
  <si>
    <t>Machine Learning Engineer, Risk Data Mining</t>
  </si>
  <si>
    <t>Tallahassee, FL   (+14 others)</t>
  </si>
  <si>
    <t>Thriva Senior Analytics Engineer London, United Kingdom Senior ·...</t>
  </si>
  <si>
    <t>Senior Data Scientist At The Swiss Data Science Center Your Boss...</t>
  </si>
  <si>
    <t>AVP, Senior Data Engineer, Consumer Banking Group Technology...</t>
  </si>
  <si>
    <t>['sas', 'sas', 'sql', 'scala', 't-sql', 'python', 'spark', 'airflow', 'kafka', 'git', 'jira', 'confluence']</t>
  </si>
  <si>
    <t>{'analyst_tools': ['sas'], 'async': ['jira', 'confluence'], 'libraries': ['spark', 'airflow', 'kafka'], 'other': ['git'], 'programming': ['sas', 'sql', 'scala', 't-sql', 'python']}</t>
  </si>
  <si>
    <t>['r', 'sql', 'scala', 'power bi', 'qlik', 'tableau']</t>
  </si>
  <si>
    <t>{'analyst_tools': ['power bi', 'qlik', 'tableau'], 'programming': ['r', 'sql', 'scala']}</t>
  </si>
  <si>
    <t>Data scientist new york</t>
  </si>
  <si>
    <t>Jobzem (780020)</t>
  </si>
  <si>
    <t>Data Science [T285]</t>
  </si>
  <si>
    <t>Hiring Room</t>
  </si>
  <si>
    <t>Data Analyst:in (a)</t>
  </si>
  <si>
    <t>Data Scientist (Python/SQL) - Remote ZY895</t>
  </si>
  <si>
    <t>['sas', 'sas', 'sql', 'python', 'aws', 'hadoop', 'ssis', 'tableau', 'github']</t>
  </si>
  <si>
    <t>{'analyst_tools': ['sas', 'ssis', 'tableau'], 'cloud': ['aws'], 'libraries': ['hadoop'], 'other': ['github'], 'programming': ['sas', 'sql', 'python']}</t>
  </si>
  <si>
    <t>Back-end/Data Engineer - Machine Learning Platform | Data Sources...</t>
  </si>
  <si>
    <t>['aws', 'excel', 'ssis']</t>
  </si>
  <si>
    <t>{'analyst_tools': ['excel', 'ssis'], 'cloud': ['aws']}</t>
  </si>
  <si>
    <t>Senior Data Scientist I (NLP expert)</t>
  </si>
  <si>
    <t>Market / Data Analyst - Urgent Position</t>
  </si>
  <si>
    <t>Mega Sa</t>
  </si>
  <si>
    <t>Senior Data Analyst | Home</t>
  </si>
  <si>
    <t>Senior Data Scientist - 2182803 - Start Immediately</t>
  </si>
  <si>
    <t>['python', 'r', 'sql', 'spark', 'excel', 'powerpoint', 'tableau']</t>
  </si>
  <si>
    <t>{'analyst_tools': ['excel', 'powerpoint', 'tableau'], 'libraries': ['spark'], 'programming': ['python', 'r', 'sql']}</t>
  </si>
  <si>
    <t>Aviv Group</t>
  </si>
  <si>
    <t>['sql', 'python', 'sql server', 'oracle', 'hadoop', 'kafka', 'spark', 'power bi', 'dax', 'ssis']</t>
  </si>
  <si>
    <t>{'analyst_tools': ['power bi', 'dax', 'ssis'], 'cloud': ['oracle'], 'databases': ['sql server'], 'libraries': ['hadoop', 'kafka', 'spark'], 'programming': ['sql', 'python']}</t>
  </si>
  <si>
    <t>Product Owner (H/F/N) - Paris</t>
  </si>
  <si>
    <t>Data Scientist 2 - Urgent Role</t>
  </si>
  <si>
    <t>['hadoop', 'spark', 'pytorch']</t>
  </si>
  <si>
    <t>{'libraries': ['hadoop', 'spark', 'pytorch']}</t>
  </si>
  <si>
    <t>Senior Data Analyst (Java and Big Data Unit)</t>
  </si>
  <si>
    <t>Data Engineer (Estonia, Lithuania, Poland or Serbia)</t>
  </si>
  <si>
    <t>Site Engineer - Logistics - Oskarshamn OKG</t>
  </si>
  <si>
    <t>Oskarshamn, Sweden</t>
  </si>
  <si>
    <t>Mindment AB</t>
  </si>
  <si>
    <t>Data Analyst (AVP)</t>
  </si>
  <si>
    <t>Hindlip, Worcester, UK</t>
  </si>
  <si>
    <t>Network Data Admin-Consultant</t>
  </si>
  <si>
    <t>via A2Rs Store</t>
  </si>
  <si>
    <t>Data Engineer (Data Lead)</t>
  </si>
  <si>
    <t>Centacare</t>
  </si>
  <si>
    <t>Senior Information Analyst - Student</t>
  </si>
  <si>
    <t>Finance Rptg. Sr. Analyst - (CL12) CRS / PBWM</t>
  </si>
  <si>
    <t>KPI Research Analyst - Retail</t>
  </si>
  <si>
    <t>['sql', 'scala', 'aws', 'redshift', 'pyspark', 'spark']</t>
  </si>
  <si>
    <t>{'cloud': ['aws', 'redshift'], 'libraries': ['pyspark', 'spark'], 'programming': ['sql', 'scala']}</t>
  </si>
  <si>
    <t>OIRRC</t>
  </si>
  <si>
    <t>['python', 'r', 'matlab', 'c++', 'java', 'numpy', 'pytorch']</t>
  </si>
  <si>
    <t>{'libraries': ['numpy', 'pytorch'], 'programming': ['python', 'r', 'matlab', 'c++', 'java']}</t>
  </si>
  <si>
    <t>Utbetalningsmyndigheten  /                                                        Data &amp; IT, Utvecklare</t>
  </si>
  <si>
    <t>Senior Data Engineer - Castilleja de la Cuesta</t>
  </si>
  <si>
    <t>Accounts Receivable Analyst - Start Now</t>
  </si>
  <si>
    <t>Data Engineer in Economics and Finance (m/f/d)</t>
  </si>
  <si>
    <t>Pure Storage, Inc</t>
  </si>
  <si>
    <t>Whc</t>
  </si>
  <si>
    <t>Software Engineer &amp; Data Scientist</t>
  </si>
  <si>
    <t>Hopsworks AB</t>
  </si>
  <si>
    <t>Senior Blockchain (Solidity) Engineer</t>
  </si>
  <si>
    <t>Azure Data Engineer with French/Spanish</t>
  </si>
  <si>
    <t>Manager/AVP, Data Engineer</t>
  </si>
  <si>
    <t>DATA SCIENTIST JUNIOR (focus NLP) / ÉCONOMISTE - START-UP PRIX DE...</t>
  </si>
  <si>
    <t>TP qube</t>
  </si>
  <si>
    <t>Urgente analista funcional con sql para importante empresa ref</t>
  </si>
  <si>
    <t>Jobzem (17575313)</t>
  </si>
  <si>
    <t>Senior DevOps AWS Engineer</t>
  </si>
  <si>
    <t>Data engineer elk f/h</t>
  </si>
  <si>
    <t>Data Scientist  100 Remote in Dallas</t>
  </si>
  <si>
    <t>7 reviews</t>
  </si>
  <si>
    <t>Data Analyst - Treasury &amp; Payments data analytics</t>
  </si>
  <si>
    <t>['sql', 'hadoop', 'airflow', 'sap', 'flow', 'git']</t>
  </si>
  <si>
    <t>{'analyst_tools': ['sap'], 'libraries': ['hadoop', 'airflow'], 'other': ['flow', 'git'], 'programming': ['sql']}</t>
  </si>
  <si>
    <t>Global Manager, Data Engineer, Finance Solutions</t>
  </si>
  <si>
    <t>Spain  (+1 other)</t>
  </si>
  <si>
    <t>Datenanalyst (a) mit einer Begeisterung für Machine-Learning in...</t>
  </si>
  <si>
    <t>via Itjobs.ch</t>
  </si>
  <si>
    <t>Nexus Personal- &amp; Unternehmensberatung AG</t>
  </si>
  <si>
    <t>Venture Global Partners</t>
  </si>
  <si>
    <t>Software/ Data Engineer in TEST (SDET)</t>
  </si>
  <si>
    <t>['python', 'r', 'nosql', 'go', 'mysql', 'tableau', 'power bi']</t>
  </si>
  <si>
    <t>{'analyst_tools': ['tableau', 'power bi'], 'databases': ['mysql'], 'programming': ['python', 'r', 'nosql', 'go']}</t>
  </si>
  <si>
    <t>Data Scientist 2  10741</t>
  </si>
  <si>
    <t>TASC Technical Services</t>
  </si>
  <si>
    <t>Ag Science Data Analyst Intern</t>
  </si>
  <si>
    <t>Heliae Development</t>
  </si>
  <si>
    <t>AI Developer / Data Scientist (AI and IoT | Fresh Graduate to Senior)</t>
  </si>
  <si>
    <t>Descamps.Technology Limited</t>
  </si>
  <si>
    <t>Branson, MO</t>
  </si>
  <si>
    <t>Data Scientist, RNA Structure</t>
  </si>
  <si>
    <t>Atomic AI</t>
  </si>
  <si>
    <t>Data Analytics - Business Analyst - Citibank, Dubai</t>
  </si>
  <si>
    <t>Junior Data Scientist at Geoblink</t>
  </si>
  <si>
    <t>['python', 'scala', 'sql', 'postgresql', 'bigquery', 'aws', 'spark', 'pandas', 'matplotlib', 'seaborn', 'scikit-learn', 'node.js', 'vue.js', 'flask', 'linux']</t>
  </si>
  <si>
    <t>{'cloud': ['bigquery', 'aws'], 'databases': ['postgresql'], 'libraries': ['spark', 'pandas', 'matplotlib', 'seaborn', 'scikit-learn'], 'os': ['linux'], 'programming': ['python', 'scala', 'sql'], 'webframeworks': ['node.js', 'vue.js', 'flask']}</t>
  </si>
  <si>
    <t>Lead Data Analyst - Heart and Vascular Services - FT</t>
  </si>
  <si>
    <t>Azure Data Engineer Vacancy - Power BI + Dynamics 365 Experience...</t>
  </si>
  <si>
    <t>Executive (Research Assistant /Data Analyst), Office for Service...</t>
  </si>
  <si>
    <t>['vba', 'r', 'powerpoint']</t>
  </si>
  <si>
    <t>{'analyst_tools': ['powerpoint'], 'programming': ['vba', 'r']}</t>
  </si>
  <si>
    <t>Data Engineer (M/W/D) München ++ Inhouse Kunde ++</t>
  </si>
  <si>
    <t>Data Engineer - Advanced</t>
  </si>
  <si>
    <t>['python', 'oracle', 'aws', 'snowflake', 'alteryx', 'tableau']</t>
  </si>
  <si>
    <t>{'analyst_tools': ['alteryx', 'tableau'], 'cloud': ['oracle', 'aws', 'snowflake'], 'programming': ['python']}</t>
  </si>
  <si>
    <t>Work From Home Senior Data Scientist / Ref/ 0960E /RD/ - Get Hired...</t>
  </si>
  <si>
    <t>Data Analyst/Engineer (Remote)</t>
  </si>
  <si>
    <t>Razorhorse Capital</t>
  </si>
  <si>
    <t>['sql', 'python', 'r', 'java', 'bigquery', 'looker']</t>
  </si>
  <si>
    <t>{'analyst_tools': ['looker'], 'cloud': ['bigquery'], 'programming': ['sql', 'python', 'r', 'java']}</t>
  </si>
  <si>
    <t>Pele Energy Group</t>
  </si>
  <si>
    <t>['r', 'python', 'sql', 'c', 'c++', 'javascript', 'assembly', 'matlab', 'word', 'powerpoint', 'excel']</t>
  </si>
  <si>
    <t>{'analyst_tools': ['word', 'powerpoint', 'excel'], 'programming': ['r', 'python', 'sql', 'c', 'c++', 'javascript', 'assembly', 'matlab']}</t>
  </si>
  <si>
    <t>Sissach, Switzerland</t>
  </si>
  <si>
    <t>Data Engineer - Western Cape</t>
  </si>
  <si>
    <t>TECH &amp; IT PEOPLE</t>
  </si>
  <si>
    <t>['sql', 'postgresql', 'kafka', 'graphql', 'git']</t>
  </si>
  <si>
    <t>{'databases': ['postgresql'], 'libraries': ['kafka', 'graphql'], 'other': ['git'], 'programming': ['sql']}</t>
  </si>
  <si>
    <t>Data Scientist Recruitment at Ulesson</t>
  </si>
  <si>
    <t>uLesson</t>
  </si>
  <si>
    <t>['sql', 'python', 'scala', 'java', 'r', 'matlab', 'sas', 'sas', 'mongodb', 'mongodb', 'oracle', 'azure', 'tableau', 'looker']</t>
  </si>
  <si>
    <t>{'analyst_tools': ['sas', 'tableau', 'looker'], 'cloud': ['oracle', 'azure'], 'databases': ['mongodb'], 'programming': ['sql', 'python', 'scala', 'java', 'r', 'matlab', 'sas', 'mongodb']}</t>
  </si>
  <si>
    <t>Data Scientist | (PYC188)</t>
  </si>
  <si>
    <t>['python', 'nosql', 'mongodb', 'mongodb', 'sql', 'mysql', 'postgresql', 'aurora', 'spark', 'kafka', 'pyspark', 'flow']</t>
  </si>
  <si>
    <t>{'cloud': ['aurora'], 'databases': ['mongodb', 'mysql', 'postgresql'], 'libraries': ['spark', 'kafka', 'pyspark'], 'other': ['flow'], 'programming': ['python', 'nosql', 'mongodb', 'sql']}</t>
  </si>
  <si>
    <t>['python', 'databricks', 'pyspark', 'excel']</t>
  </si>
  <si>
    <t>{'analyst_tools': ['excel'], 'cloud': ['databricks'], 'libraries': ['pyspark'], 'programming': ['python']}</t>
  </si>
  <si>
    <t>Avepoint Singapore Pte. Ltd.</t>
  </si>
  <si>
    <t>['sql', 'javascript', 'python', 'java', 'sql server', 'azure']</t>
  </si>
  <si>
    <t>{'cloud': ['azure'], 'databases': ['sql server'], 'programming': ['sql', 'javascript', 'python', 'java']}</t>
  </si>
  <si>
    <t>Lebanon, OH</t>
  </si>
  <si>
    <t>CloudXsparks Technologies</t>
  </si>
  <si>
    <t>Data Engineer - Azure/SQL - GBP60K DOE</t>
  </si>
  <si>
    <t>['sql', 'python', 'sql server', 'azure', 'databricks', 'ssis', 'ssrs', 'power bi', 'dax']</t>
  </si>
  <si>
    <t>{'analyst_tools': ['ssis', 'ssrs', 'power bi', 'dax'], 'cloud': ['azure', 'databricks'], 'databases': ['sql server'], 'programming': ['sql', 'python']}</t>
  </si>
  <si>
    <t>Nodeflair Pte. Ltd.</t>
  </si>
  <si>
    <t>['sql', 'java', 'javascript', 'python', 'c#', 'mysql', 'react']</t>
  </si>
  <si>
    <t>{'databases': ['mysql'], 'libraries': ['react'], 'programming': ['sql', 'java', 'javascript', 'python', 'c#']}</t>
  </si>
  <si>
    <t>Production Master Data Analyst</t>
  </si>
  <si>
    <t>【知名外商軟體】Data Engineer</t>
  </si>
  <si>
    <t>怡高人力資源股份有限公司(Carewell 怡東集團)</t>
  </si>
  <si>
    <t>['t-sql', 'sql', 'sql server', 'azure', 'tableau']</t>
  </si>
  <si>
    <t>{'analyst_tools': ['tableau'], 'cloud': ['azure'], 'databases': ['sql server'], 'programming': ['t-sql', 'sql']}</t>
  </si>
  <si>
    <t>Nexa Homes</t>
  </si>
  <si>
    <t>['python', 'sql', 'go', 'azure', 'snowflake', 'jira']</t>
  </si>
  <si>
    <t>{'async': ['jira'], 'cloud': ['azure', 'snowflake'], 'programming': ['python', 'sql', 'go']}</t>
  </si>
  <si>
    <t>['python', 'r', 'julia', 'nosql', 'tableau']</t>
  </si>
  <si>
    <t>{'analyst_tools': ['tableau'], 'programming': ['python', 'r', 'julia', 'nosql']}</t>
  </si>
  <si>
    <t>BA /Tableau/ML-Data Visualization</t>
  </si>
  <si>
    <t>Hris analyst</t>
  </si>
  <si>
    <t>['python', 'elasticsearch', 'aws', 'redshift', 'spark', 'flow']</t>
  </si>
  <si>
    <t>{'cloud': ['aws', 'redshift'], 'databases': ['elasticsearch'], 'libraries': ['spark'], 'other': ['flow'], 'programming': ['python']}</t>
  </si>
  <si>
    <t>Crédit Agricole de Champagne Bourgogne</t>
  </si>
  <si>
    <t>Data Analyst - Finance/Accounting</t>
  </si>
  <si>
    <t>(Junior) Mechanical Engineer / (Junior) Mechanical Consultant ...</t>
  </si>
  <si>
    <t>CBRE GWS IFM Industrie</t>
  </si>
  <si>
    <t>Extreme Blue Technical Leadership Program: Data Science Intern 2023</t>
  </si>
  <si>
    <t>['python', 'r', 'sas', 'sas', 'java', 'scala', 'ibm cloud']</t>
  </si>
  <si>
    <t>{'analyst_tools': ['sas'], 'cloud': ['ibm cloud'], 'programming': ['python', 'r', 'sas', 'java', 'scala']}</t>
  </si>
  <si>
    <t>Jobzem (71029747)</t>
  </si>
  <si>
    <t>S2P APPLICATION DEVELOPER ENGINEER</t>
  </si>
  <si>
    <t>Senior Analyst – Big Data &amp; Analytics at MTN Uganda</t>
  </si>
  <si>
    <t>['python', 'sql', 'r', 'julia', 'scala', 'go', 'java', 'c++', 'nosql', 'databricks', 'spark', 'linux', 'windows', 'git']</t>
  </si>
  <si>
    <t>{'cloud': ['databricks'], 'libraries': ['spark'], 'os': ['linux', 'windows'], 'other': ['git'], 'programming': ['python', 'sql', 'r', 'julia', 'scala', 'go', 'java', 'c++', 'nosql']}</t>
  </si>
  <si>
    <t>['sql', 'python', 'java', 'gitlab']</t>
  </si>
  <si>
    <t>{'other': ['gitlab'], 'programming': ['sql', 'python', 'java']}</t>
  </si>
  <si>
    <t>Big Data &amp; Analytics Manager</t>
  </si>
  <si>
    <t>Geospatial Data Engineer with Security Clearance</t>
  </si>
  <si>
    <t>['python', 'sql', 'mysql', 'aws', 'airflow', 'github']</t>
  </si>
  <si>
    <t>{'cloud': ['aws'], 'databases': ['mysql'], 'libraries': ['airflow'], 'other': ['github'], 'programming': ['python', 'sql']}</t>
  </si>
  <si>
    <t>['javascript', 'html', 'sql', 'css', 'python', 'react', 'windows', 'unix', 'flow']</t>
  </si>
  <si>
    <t>{'libraries': ['react'], 'os': ['windows', 'unix'], 'other': ['flow'], 'programming': ['javascript', 'html', 'sql', 'css', 'python']}</t>
  </si>
  <si>
    <t>Senior Business Data Analyst (Supply Chain, Quality)</t>
  </si>
  <si>
    <t>(UC-81) - Data Scientist Usa (Tn Visa Sponsorship)-On Site</t>
  </si>
  <si>
    <t>Openwave Computing</t>
  </si>
  <si>
    <t>['r', 'python', 'java', 'c++', 'excel']</t>
  </si>
  <si>
    <t>{'analyst_tools': ['excel'], 'programming': ['r', 'python', 'java', 'c++']}</t>
  </si>
  <si>
    <t>WESTPOLE - Senior System Engineer Windows</t>
  </si>
  <si>
    <t>Jobzem (76406182)</t>
  </si>
  <si>
    <t>FIRESOFT People</t>
  </si>
  <si>
    <t>Acteon Group Ltd.</t>
  </si>
  <si>
    <t>Life Data Migration Analyst - Life Insurance</t>
  </si>
  <si>
    <t>INGENIERO/A analista de datos Big Data</t>
  </si>
  <si>
    <t>IKERLAN, S. Coop.</t>
  </si>
  <si>
    <t>Senior Statistical Data Analyst</t>
  </si>
  <si>
    <t>Backend Software Engineer for Computational Life Science Platform</t>
  </si>
  <si>
    <t>['python', 'github', 'git', 'svn']</t>
  </si>
  <si>
    <t>{'other': ['github', 'git', 'svn'], 'programming': ['python']}</t>
  </si>
  <si>
    <t>DATA ENGINEER(GCP)</t>
  </si>
  <si>
    <t>['sql', 'python', 'java', 'gcp', 'bigquery', 'hadoop']</t>
  </si>
  <si>
    <t>{'cloud': ['gcp', 'bigquery'], 'libraries': ['hadoop'], 'programming': ['sql', 'python', 'java']}</t>
  </si>
  <si>
    <t>Data Scientist: Para Cliente Del Sector Energía</t>
  </si>
  <si>
    <t>Senior Data Engineer - Onshore</t>
  </si>
  <si>
    <t>Data Scientist Analyst with Security Clearance</t>
  </si>
  <si>
    <t>Technology Consulting (DET) – Junior Data Engineer – Senior Consultant</t>
  </si>
  <si>
    <t>EY -</t>
  </si>
  <si>
    <t>資料科學家 Data Scientist</t>
  </si>
  <si>
    <t>易可思科技股份有限公司</t>
  </si>
  <si>
    <t>['python', 'sql', 'nosql', 'javascript', 'golang', 'elasticsearch']</t>
  </si>
  <si>
    <t>{'databases': ['elasticsearch'], 'programming': ['python', 'sql', 'nosql', 'javascript', 'golang']}</t>
  </si>
  <si>
    <t>Marki, Poland</t>
  </si>
  <si>
    <t>['sql', 'python', 'oracle', 'airflow', 'kubernetes', 'bitbucket', 'git', 'jenkins', 'jira']</t>
  </si>
  <si>
    <t>{'async': ['jira'], 'cloud': ['oracle'], 'libraries': ['airflow'], 'other': ['kubernetes', 'bitbucket', 'git', 'jenkins'], 'programming': ['sql', 'python']}</t>
  </si>
  <si>
    <t>Data Analyst SAS et QLIK</t>
  </si>
  <si>
    <t>CFA Sup de Vinci</t>
  </si>
  <si>
    <t>Internship : Data Engineer</t>
  </si>
  <si>
    <t>['sql', 'python', 'postgresql', 'bigquery', 'snowflake', 'airflow']</t>
  </si>
  <si>
    <t>{'cloud': ['bigquery', 'snowflake'], 'databases': ['postgresql'], 'libraries': ['airflow'], 'programming': ['sql', 'python']}</t>
  </si>
  <si>
    <t>Alberta, AL</t>
  </si>
  <si>
    <t>['sql', 'sql server', 'tableau', 'flow', 'git']</t>
  </si>
  <si>
    <t>{'analyst_tools': ['tableau'], 'databases': ['sql server'], 'other': ['flow', 'git'], 'programming': ['sql']}</t>
  </si>
  <si>
    <t>AVP, Data Engineer - Application, Data Technology, Technology ...</t>
  </si>
  <si>
    <t>['python', 'spring', 'pyspark', 'hadoop']</t>
  </si>
  <si>
    <t>{'libraries': ['spring', 'pyspark', 'hadoop'], 'programming': ['python']}</t>
  </si>
  <si>
    <t>Embedded Software Engineer (m/f/d)</t>
  </si>
  <si>
    <t>D.med Healthcare</t>
  </si>
  <si>
    <t>Omerin</t>
  </si>
  <si>
    <t>Jobzem (73704809)</t>
  </si>
  <si>
    <t>Data Engineer/ BI Consultant</t>
  </si>
  <si>
    <t>['sql', 'c#', 'python', 'azure', 'sharepoint']</t>
  </si>
  <si>
    <t>{'analyst_tools': ['sharepoint'], 'cloud': ['azure'], 'programming': ['sql', 'c#', 'python']}</t>
  </si>
  <si>
    <t>Group Data Scientist</t>
  </si>
  <si>
    <t>['sql', 'python', 'shell', 'snowflake', 'databricks', 'aws', 'gcp', 'azure', 'spark', 'unix', 'git']</t>
  </si>
  <si>
    <t>{'cloud': ['snowflake', 'databricks', 'aws', 'gcp', 'azure'], 'libraries': ['spark'], 'os': ['unix'], 'other': ['git'], 'programming': ['sql', 'python', 'shell']}</t>
  </si>
  <si>
    <t>Аналітик даних (Data Analyst)</t>
  </si>
  <si>
    <t>Piraeus Bank ICB</t>
  </si>
  <si>
    <t>['python', 'r', 'nosql', 'sas', 'sas', 'sql', 'spark', 'terraform']</t>
  </si>
  <si>
    <t>{'analyst_tools': ['sas'], 'libraries': ['spark'], 'other': ['terraform'], 'programming': ['python', 'r', 'nosql', 'sas', 'sql']}</t>
  </si>
  <si>
    <t>Data Analyst (All Gender)</t>
  </si>
  <si>
    <t>Principal data engineer quantumblack</t>
  </si>
  <si>
    <t>Jobzem (71399107)</t>
  </si>
  <si>
    <t>Data Scientist (Machine Learning / Python/ PowerBI)</t>
  </si>
  <si>
    <t>['sql', 'python', 'redshift', 'bigquery', 'aws']</t>
  </si>
  <si>
    <t>{'cloud': ['redshift', 'bigquery', 'aws'], 'programming': ['sql', 'python']}</t>
  </si>
  <si>
    <t>Canonsburg, PA</t>
  </si>
  <si>
    <t>GDS Mexico | Databricks Data Engineer - Senior 1</t>
  </si>
  <si>
    <t>Data Scientist - Core Experience and Growth</t>
  </si>
  <si>
    <t>Data Science Intern - Digital Marketing</t>
  </si>
  <si>
    <t>Honeywell International</t>
  </si>
  <si>
    <t>['python', 'java', 'c++', 'sql', 'gcp', 'hadoop', 'spark', 'keras', 'tensorflow']</t>
  </si>
  <si>
    <t>{'cloud': ['gcp'], 'libraries': ['hadoop', 'spark', 'keras', 'tensorflow'], 'programming': ['python', 'java', 'c++', 'sql']}</t>
  </si>
  <si>
    <t>Data Engineer (Analytics Engineer)</t>
  </si>
  <si>
    <t>Distinguished Engineer - Enterprise Data (Remote Eligible)</t>
  </si>
  <si>
    <t>Middle Back End Engineer</t>
  </si>
  <si>
    <t>Senior DevOps Engineer/ Java Developer</t>
  </si>
  <si>
    <t>['mongodb', 'mongodb', 'powershell', 'bash', 'java', 'python', 'postgresql', 'kafka', 'spring', 'redhat', 'jenkins', 'ansible', 'confluence']</t>
  </si>
  <si>
    <t>{'async': ['confluence'], 'databases': ['mongodb', 'postgresql'], 'libraries': ['kafka', 'spring'], 'os': ['redhat'], 'other': ['jenkins', 'ansible'], 'programming': ['mongodb', 'powershell', 'bash', 'java', 'python']}</t>
  </si>
  <si>
    <t>S-Ryhmä / S Group</t>
  </si>
  <si>
    <t>DataOps Engineer H/F</t>
  </si>
  <si>
    <t>['databricks', 'snowflake', 'hadoop', 'spark', 'kafka', 'tableau', 'kubernetes', 'terraform', 'git', 'jenkins', 'ansible', 'docker']</t>
  </si>
  <si>
    <t>{'analyst_tools': ['tableau'], 'cloud': ['databricks', 'snowflake'], 'libraries': ['hadoop', 'spark', 'kafka'], 'other': ['kubernetes', 'terraform', 'git', 'jenkins', 'ansible', 'docker']}</t>
  </si>
  <si>
    <t>Hiring Immediately Sr. Lead Data Engineer</t>
  </si>
  <si>
    <t>ARMSTRONG INDUSTRIAL CORPORATION LIMITED</t>
  </si>
  <si>
    <t>['go', 'python', 'r', 'excel']</t>
  </si>
  <si>
    <t>{'analyst_tools': ['excel'], 'programming': ['go', 'python', 'r']}</t>
  </si>
  <si>
    <t>['sql', 'matlab', 'python', 'spss']</t>
  </si>
  <si>
    <t>{'analyst_tools': ['spss'], 'programming': ['sql', 'matlab', 'python']}</t>
  </si>
  <si>
    <t>Information Technology - Principal Technologist, Data Engineering...</t>
  </si>
  <si>
    <t>['c', 'tableau', 'flow']</t>
  </si>
  <si>
    <t>{'analyst_tools': ['tableau'], 'other': ['flow'], 'programming': ['c']}</t>
  </si>
  <si>
    <t>Reginal Senior Analyst, CCUS</t>
  </si>
  <si>
    <t>RYSTAD ENERGY ASIA PTE. LTD.</t>
  </si>
  <si>
    <t>['swift', 'sql', 'power bi', 'dax']</t>
  </si>
  <si>
    <t>{'analyst_tools': ['power bi', 'dax'], 'programming': ['swift', 'sql']}</t>
  </si>
  <si>
    <t>Stage Big Data Analyst – données opérationnelles avions F/H</t>
  </si>
  <si>
    <t>IT Data Engineering Manager​/Data Architecture &amp; Data Science</t>
  </si>
  <si>
    <t>Gruppo Campari</t>
  </si>
  <si>
    <t>Arnold, MO   (+2 others)</t>
  </si>
  <si>
    <t>Solutions Engineering, Data Analysis</t>
  </si>
  <si>
    <t>MERCY COLLEGE</t>
  </si>
  <si>
    <t>Data Scientist - Centre For Work Health And Safety</t>
  </si>
  <si>
    <t>Edisen Singapore Pte. Ltd.</t>
  </si>
  <si>
    <t>Analyst - Remote</t>
  </si>
  <si>
    <t>['python', 'sql', 'gcp', 'azure', 'aws', 'pandas', 'numpy', 'tensorflow', 'power bi', 'tableau', 'qlik']</t>
  </si>
  <si>
    <t>{'analyst_tools': ['power bi', 'tableau', 'qlik'], 'cloud': ['gcp', 'azure', 'aws'], 'libraries': ['pandas', 'numpy', 'tensorflow'], 'programming': ['python', 'sql']}</t>
  </si>
  <si>
    <t>Business analyst financial services</t>
  </si>
  <si>
    <t>Director of Data Developers</t>
  </si>
  <si>
    <t>Founding Engineer - PhD Data Science</t>
  </si>
  <si>
    <t>Dr. Jay</t>
  </si>
  <si>
    <t>Platform Engineer [Senior]</t>
  </si>
  <si>
    <t>VIANOVA</t>
  </si>
  <si>
    <t>Officer (C10) - Process Engineer / Data Standards Analyst (Hybrid...</t>
  </si>
  <si>
    <t>AVP - Data Engineering</t>
  </si>
  <si>
    <t>Parallon</t>
  </si>
  <si>
    <t>Data Scientist I/II - Neurology (TIRN)</t>
  </si>
  <si>
    <t>['ruby', 'ruby', 'r', 'sas', 'sas', 'matlab', 'sql', 'python', 'java', 'hadoop', 'ruby on rails', 'spss', 'tableau', 'excel']</t>
  </si>
  <si>
    <t>{'analyst_tools': ['sas', 'spss', 'tableau', 'excel'], 'libraries': ['hadoop'], 'programming': ['ruby', 'r', 'sas', 'matlab', 'sql', 'python', 'java'], 'webframeworks': ['ruby', 'ruby on rails']}</t>
  </si>
  <si>
    <t>Talent Acquisition Specialist</t>
  </si>
  <si>
    <t>Data Engineer /M/F/D/ Flexible/ Hanover/ Germany/ Palma/ Spain...</t>
  </si>
  <si>
    <t>['python', 'tableau', 'sheets', 'excel']</t>
  </si>
  <si>
    <t>{'analyst_tools': ['tableau', 'sheets', 'excel'], 'programming': ['python']}</t>
  </si>
  <si>
    <t>Ai and Machine Learning Manager Green Energy!</t>
  </si>
  <si>
    <t>2023 Data Science Internship</t>
  </si>
  <si>
    <t>Data Integrity Analyst H/F</t>
  </si>
  <si>
    <t>Data Scientist H/F (Flight Sim)</t>
  </si>
  <si>
    <t>Principal Engineer, Hardware</t>
  </si>
  <si>
    <t>Molex Singapore Pte. Ltd.</t>
  </si>
  <si>
    <t>Python Engineer - Recommendations System</t>
  </si>
  <si>
    <t>Luxuryescapes</t>
  </si>
  <si>
    <t>['python', 'sql', 'postgresql', 'aws', 'bigquery', 'react']</t>
  </si>
  <si>
    <t>{'cloud': ['aws', 'bigquery'], 'databases': ['postgresql'], 'libraries': ['react'], 'programming': ['python', 'sql']}</t>
  </si>
  <si>
    <t>Business Intelligence Analyst - Contractor | H336</t>
  </si>
  <si>
    <t>Business Analyst - Data Migration</t>
  </si>
  <si>
    <t>Conversational Designer (Chatbots)</t>
  </si>
  <si>
    <t>QA Engineer( BAZIS DIGITAL )</t>
  </si>
  <si>
    <t>via Работа В Ташкенте - Карьерист.ру</t>
  </si>
  <si>
    <t>BAZIS DIGITAL</t>
  </si>
  <si>
    <t>Market Business Analyst</t>
  </si>
  <si>
    <t>MicroVention Terumo</t>
  </si>
  <si>
    <t>Sr analyst social media analytics</t>
  </si>
  <si>
    <t>Junior Travel Analyst</t>
  </si>
  <si>
    <t>傑希生技股份有限公司</t>
  </si>
  <si>
    <t>['python', 'sql', 'nosql', 'aws', 'databricks', 'airflow', 'spark', 'kubernetes', 'docker']</t>
  </si>
  <si>
    <t>{'cloud': ['aws', 'databricks'], 'libraries': ['airflow', 'spark'], 'other': ['kubernetes', 'docker'], 'programming': ['python', 'sql', 'nosql']}</t>
  </si>
  <si>
    <t>['python', 'aws', 'databricks', 'gcp', 'jira', 'confluence']</t>
  </si>
  <si>
    <t>{'async': ['jira', 'confluence'], 'cloud': ['aws', 'databricks', 'gcp'], 'programming': ['python']}</t>
  </si>
  <si>
    <t>['sql', 'python', 'go', 'scala', 'azure', 'spark', 'pyspark', 'terraform', 'flow']</t>
  </si>
  <si>
    <t>{'cloud': ['azure'], 'libraries': ['spark', 'pyspark'], 'other': ['terraform', 'flow'], 'programming': ['sql', 'python', 'go', 'scala']}</t>
  </si>
  <si>
    <t>Knowledge Foundry</t>
  </si>
  <si>
    <t>['neo4j', 'aws', 'kubernetes', 'docker']</t>
  </si>
  <si>
    <t>{'cloud': ['aws'], 'databases': ['neo4j'], 'other': ['kubernetes', 'docker']}</t>
  </si>
  <si>
    <t>Data Steward Analyst &amp; Data Analyst</t>
  </si>
  <si>
    <t>Senior Project Software Engineer</t>
  </si>
  <si>
    <t>['c#', 'vb.net', 'sql', 'sql server', 'gdpr', 'asp.net', 'angular']</t>
  </si>
  <si>
    <t>{'databases': ['sql server'], 'libraries': ['gdpr'], 'programming': ['c#', 'vb.net', 'sql'], 'webframeworks': ['asp.net', 'angular']}</t>
  </si>
  <si>
    <t>ActionKPI</t>
  </si>
  <si>
    <t>LifeRaft</t>
  </si>
  <si>
    <t>['python', 'ruby', 'ruby', 'go', 'php', 'mysql', 'elasticsearch', 'kafka']</t>
  </si>
  <si>
    <t>{'databases': ['mysql', 'elasticsearch'], 'libraries': ['kafka'], 'programming': ['python', 'ruby', 'go', 'php'], 'webframeworks': ['ruby']}</t>
  </si>
  <si>
    <t>Data Architect (M/F/D)</t>
  </si>
  <si>
    <t>['python', 'azure', 'aws', 'snowflake', 'oracle', 'hadoop', 'airflow', 'qlik', 'tableau', 'power bi']</t>
  </si>
  <si>
    <t>{'analyst_tools': ['qlik', 'tableau', 'power bi'], 'cloud': ['azure', 'aws', 'snowflake', 'oracle'], 'libraries': ['hadoop', 'airflow'], 'programming': ['python']}</t>
  </si>
  <si>
    <t>Praticante universitario/a come analista del mercato e data scientist</t>
  </si>
  <si>
    <t>['sql', 'sql server', 'azure', 'databricks', 'oracle', 'airflow', 'windows', 'linux', 'power bi']</t>
  </si>
  <si>
    <t>{'analyst_tools': ['power bi'], 'cloud': ['azure', 'databricks', 'oracle'], 'databases': ['sql server'], 'libraries': ['airflow'], 'os': ['windows', 'linux'], 'programming': ['sql']}</t>
  </si>
  <si>
    <t>Business Data Analytics (M/W/D)</t>
  </si>
  <si>
    <t>Arth, Switzerland</t>
  </si>
  <si>
    <t>Clevry International Oy</t>
  </si>
  <si>
    <t>Sr. Cloud Platform Data Analyst</t>
  </si>
  <si>
    <t>RCC Project Analyst</t>
  </si>
  <si>
    <t>['sql', 'vba', 'r', 'python', 'sas', 'sas', 'sql server', 'oracle']</t>
  </si>
  <si>
    <t>{'analyst_tools': ['sas'], 'cloud': ['oracle'], 'databases': ['sql server'], 'programming': ['sql', 'vba', 'r', 'python', 'sas']}</t>
  </si>
  <si>
    <t>Credit analyst ii</t>
  </si>
  <si>
    <t>Senior Python Backend Developer (Freelance &amp;</t>
  </si>
  <si>
    <t>Pricing Analyst (Disputes)</t>
  </si>
  <si>
    <t>Staff Data Engineer (M/F/D)</t>
  </si>
  <si>
    <t>['sql', 'python', 'java', 'golang', 'redshift', 'databricks', 'aws', 'kafka']</t>
  </si>
  <si>
    <t>{'cloud': ['redshift', 'databricks', 'aws'], 'libraries': ['kafka'], 'programming': ['sql', 'python', 'java', 'golang']}</t>
  </si>
  <si>
    <t>Research Analyst (Analytics)</t>
  </si>
  <si>
    <t>Functional Analyst - Data Migration</t>
  </si>
  <si>
    <t>Cyber Threat Intelligence Data Engineer</t>
  </si>
  <si>
    <t>(Senior) Director Data Science for Pricing / Yield Management (m/f/d)</t>
  </si>
  <si>
    <t>Findomestic - Data Engineer</t>
  </si>
  <si>
    <t>['sql', 'scala', 'java', 'shell', 'python', 'sql server', 'oracle', 'azure', 'hadoop', 'spark', 'kafka', 'linux', 'windows', 'alteryx']</t>
  </si>
  <si>
    <t>{'analyst_tools': ['alteryx'], 'cloud': ['oracle', 'azure'], 'databases': ['sql server'], 'libraries': ['hadoop', 'spark', 'kafka'], 'os': ['linux', 'windows'], 'programming': ['sql', 'scala', 'java', 'shell', 'python']}</t>
  </si>
  <si>
    <t>['python', 'java', 'scala', 'sql', 'azure', 'ssis']</t>
  </si>
  <si>
    <t>{'analyst_tools': ['ssis'], 'cloud': ['azure'], 'programming': ['python', 'java', 'scala', 'sql']}</t>
  </si>
  <si>
    <t>IT Risk Management</t>
  </si>
  <si>
    <t>['python', 'sql', 'nosql', 'neo4j', 'elasticsearch', 'azure', 'aws', 'databricks', 'word', 'docker', 'kubernetes']</t>
  </si>
  <si>
    <t>{'analyst_tools': ['word'], 'cloud': ['azure', 'aws', 'databricks'], 'databases': ['neo4j', 'elasticsearch'], 'other': ['docker', 'kubernetes'], 'programming': ['python', 'sql', 'nosql']}</t>
  </si>
  <si>
    <t>['gcp', 'bigquery', 'power bi']</t>
  </si>
  <si>
    <t>{'analyst_tools': ['power bi'], 'cloud': ['gcp', 'bigquery']}</t>
  </si>
  <si>
    <t>['r', 'python', 'c++', 'c#', 'go', 'git', 'svn', 'jira']</t>
  </si>
  <si>
    <t>{'async': ['jira'], 'other': ['git', 'svn'], 'programming': ['r', 'python', 'c++', 'c#', 'go']}</t>
  </si>
  <si>
    <t>['sql', 'databricks', 'snowflake', 'power bi', 'alteryx', 'looker']</t>
  </si>
  <si>
    <t>{'analyst_tools': ['power bi', 'alteryx', 'looker'], 'cloud': ['databricks', 'snowflake'], 'programming': ['sql']}</t>
  </si>
  <si>
    <t>Principal Engineer - Data Platforms Experience</t>
  </si>
  <si>
    <t>['typescript', 'sql', 'postgresql', 'dynamodb', 'redis', 'aurora', 'node.js', 'clickup']</t>
  </si>
  <si>
    <t>{'async': ['clickup'], 'cloud': ['aurora'], 'databases': ['postgresql', 'dynamodb', 'redis'], 'programming': ['typescript', 'sql'], 'webframeworks': ['node.js']}</t>
  </si>
  <si>
    <t>Senior Marketo Campaign Analyst</t>
  </si>
  <si>
    <t>Game Data Scientist at Socialpoint</t>
  </si>
  <si>
    <t>Senior data engineer usa remote</t>
  </si>
  <si>
    <t>Jobzem (5307530)</t>
  </si>
  <si>
    <t>Data Engineer - Sperry Drilling</t>
  </si>
  <si>
    <t>ICT Support Engineer (Onsite/Level1/2)</t>
  </si>
  <si>
    <t>Comservice (Singapore) Solutions Pte. Ltd.</t>
  </si>
  <si>
    <t>['vmware', 'windows', 'outlook']</t>
  </si>
  <si>
    <t>{'analyst_tools': ['outlook'], 'cloud': ['vmware'], 'os': ['windows']}</t>
  </si>
  <si>
    <t>AWS Data Engineer - ETL/Python</t>
  </si>
  <si>
    <t>via Hirist.com</t>
  </si>
  <si>
    <t>Matterhorn Biosciences AG</t>
  </si>
  <si>
    <t>['sas', 'sas', 'sql', 'r', 'python', 'db2', 'sql server', 'aws', 'gcp', 'databricks', 'snowflake', 'oracle', 'azure', 'spark', 'kafka']</t>
  </si>
  <si>
    <t>{'analyst_tools': ['sas'], 'cloud': ['aws', 'gcp', 'databricks', 'snowflake', 'oracle', 'azure'], 'databases': ['db2', 'sql server'], 'libraries': ['spark', 'kafka'], 'programming': ['sas', 'sql', 'r', 'python']}</t>
  </si>
  <si>
    <t>OBN Ltd</t>
  </si>
  <si>
    <t>Senior AZURE Engineer - Hiring Fast</t>
  </si>
  <si>
    <t>Lseg (London Stock Exchange Group) Romania</t>
  </si>
  <si>
    <t>['python', 'go', 'azure', 'aws', 'snowflake', 'spark', 'kafka', 'terraform']</t>
  </si>
  <si>
    <t>{'cloud': ['azure', 'aws', 'snowflake'], 'libraries': ['spark', 'kafka'], 'other': ['terraform'], 'programming': ['python', 'go']}</t>
  </si>
  <si>
    <t>['go', 'sql', 'shell', 'postgresql', 'sql server', 'aws', 'azure', 'oracle', 'linux', 'windows', 'puppet', 'terraform']</t>
  </si>
  <si>
    <t>{'cloud': ['aws', 'azure', 'oracle'], 'databases': ['postgresql', 'sql server'], 'os': ['linux', 'windows'], 'other': ['puppet', 'terraform'], 'programming': ['go', 'sql', 'shell']}</t>
  </si>
  <si>
    <t>['sql', 't-sql', 'python', 'java', 'scala', 'sql server', 'postgresql', 'mysql', 'aws', 'azure', 'redshift', 'bigquery', 'snowflake', 'airflow', 'linux', 'git']</t>
  </si>
  <si>
    <t>{'cloud': ['aws', 'azure', 'redshift', 'bigquery', 'snowflake'], 'databases': ['sql server', 'postgresql', 'mysql'], 'libraries': ['airflow'], 'os': ['linux'], 'other': ['git'], 'programming': ['sql', 't-sql', 'python', 'java', 'scala']}</t>
  </si>
  <si>
    <t>Senior Data Scientist - Language Models</t>
  </si>
  <si>
    <t>Accessible Intelligence</t>
  </si>
  <si>
    <t>['python', 'sql', 'aws', 'numpy', 'pandas', 'scikit-learn', 'pytorch', 'linux', 'docker', 'git']</t>
  </si>
  <si>
    <t>{'cloud': ['aws'], 'libraries': ['numpy', 'pandas', 'scikit-learn', 'pytorch'], 'os': ['linux'], 'other': ['docker', 'git'], 'programming': ['python', 'sql']}</t>
  </si>
  <si>
    <t>Senior Data Engineer / Database Developer</t>
  </si>
  <si>
    <t>['sql', 'gcp', 'jira']</t>
  </si>
  <si>
    <t>{'async': ['jira'], 'cloud': ['gcp'], 'programming': ['sql']}</t>
  </si>
  <si>
    <t>Platinum Recruitment</t>
  </si>
  <si>
    <t>Verity Studios AG</t>
  </si>
  <si>
    <t>Business Analayst</t>
  </si>
  <si>
    <t>Addendum</t>
  </si>
  <si>
    <t>['sql', 'python', 'nosql', 'aws', 'redshift', 'spark', 'hadoop', 'airflow', 'kafka', 'gitlab']</t>
  </si>
  <si>
    <t>{'cloud': ['aws', 'redshift'], 'libraries': ['spark', 'hadoop', 'airflow', 'kafka'], 'other': ['gitlab'], 'programming': ['sql', 'python', 'nosql']}</t>
  </si>
  <si>
    <t>React native engineer remote work</t>
  </si>
  <si>
    <t>Jobzem (16195107)</t>
  </si>
  <si>
    <t>Senior Data Scientist/AI/ML- REMOTE</t>
  </si>
  <si>
    <t>TPE II / Software developer</t>
  </si>
  <si>
    <t>['visual basic', 'sql', 'python', 'php', 'c++', 'oracle']</t>
  </si>
  <si>
    <t>{'cloud': ['oracle'], 'programming': ['visual basic', 'sql', 'python', 'php', 'c++']}</t>
  </si>
  <si>
    <t>Senior IT Application Analyst – Product Data (m/f)</t>
  </si>
  <si>
    <t>TRAINING DATA ANALYST</t>
  </si>
  <si>
    <t>Business Analyst, Mis Analytics &amp; Planning, Global</t>
  </si>
  <si>
    <t>Data Analyst to Global Payments - Customer Domain</t>
  </si>
  <si>
    <t>Customer Value Analyst</t>
  </si>
  <si>
    <t>CareerTeam</t>
  </si>
  <si>
    <t>Vp global customs compliance and trade relations</t>
  </si>
  <si>
    <t>Jobzem (5939478)</t>
  </si>
  <si>
    <t>What Cheer, IA</t>
  </si>
  <si>
    <t>Staff Data Engineer (San Francisco, CA)</t>
  </si>
  <si>
    <t>['scala', 'java', 'python', 'nosql', 'dynamodb', 'aws', 'redshift', 'snowflake', 'gcp', 'azure', 'spark', 'kafka', 'hadoop', 'airflow', 'gdpr', 'kubernetes', 'docker']</t>
  </si>
  <si>
    <t>{'cloud': ['aws', 'redshift', 'snowflake', 'gcp', 'azure'], 'databases': ['dynamodb'], 'libraries': ['spark', 'kafka', 'hadoop', 'airflow', 'gdpr'], 'other': ['kubernetes', 'docker'], 'programming': ['scala', 'java', 'python', 'nosql']}</t>
  </si>
  <si>
    <t>Programmer Analyst Data Analytics</t>
  </si>
  <si>
    <t>Data engineer google cloud pleno a senior</t>
  </si>
  <si>
    <t>IFDS – Data Deletion Processing Analyst (GDPR)</t>
  </si>
  <si>
    <t>['sql', 'r', 'python', 'express', 'tableau', 'qlik', 'alteryx']</t>
  </si>
  <si>
    <t>{'analyst_tools': ['tableau', 'qlik', 'alteryx'], 'programming': ['sql', 'r', 'python'], 'webframeworks': ['express']}</t>
  </si>
  <si>
    <t>Engineer Of Data</t>
  </si>
  <si>
    <t>GIS Engineer UAE</t>
  </si>
  <si>
    <t>Corporate Data Analyst Degree Apprentice - 36 Months EPA</t>
  </si>
  <si>
    <t>Data Scientist Industry Solutions</t>
  </si>
  <si>
    <t>DIGIPEN INSTITUTE OF TECHNOLOGY SINGAPORE PTE. LTD.</t>
  </si>
  <si>
    <t>Data Engineer, Social Product</t>
  </si>
  <si>
    <t>['python', 'mongodb', 'mongodb', 'postgresql', 'flask', 'fastapi']</t>
  </si>
  <si>
    <t>{'databases': ['mongodb', 'postgresql'], 'programming': ['python', 'mongodb'], 'webframeworks': ['flask', 'fastapi']}</t>
  </si>
  <si>
    <t>['sql', 'python', 'r', 'go', 'looker']</t>
  </si>
  <si>
    <t>{'analyst_tools': ['looker'], 'programming': ['sql', 'python', 'r', 'go']}</t>
  </si>
  <si>
    <t>Storage/Data Centre Engineer</t>
  </si>
  <si>
    <t>['python', 'go', 'excel', 'powerpoint']</t>
  </si>
  <si>
    <t>{'analyst_tools': ['excel', 'powerpoint'], 'programming': ['python', 'go']}</t>
  </si>
  <si>
    <t>Becario/A Data Scientist</t>
  </si>
  <si>
    <t>Affectiva</t>
  </si>
  <si>
    <t>Analytics Community of Practice Specialist</t>
  </si>
  <si>
    <t>['r', 'python', 'sql', 'tableau', 'alteryx', 'power bi', 'cognos', 'excel']</t>
  </si>
  <si>
    <t>{'analyst_tools': ['tableau', 'alteryx', 'power bi', 'cognos', 'excel'], 'programming': ['r', 'python', 'sql']}</t>
  </si>
  <si>
    <t>Business Analyst Data (M/F/d)</t>
  </si>
  <si>
    <t>ETL/SQL Analyst</t>
  </si>
  <si>
    <t>['sql', 'spring', 'ssis', 'dax', 'excel', 'sharepoint', 'tableau', 'power bi', 'flow', 'git', 'zoom']</t>
  </si>
  <si>
    <t>{'analyst_tools': ['ssis', 'dax', 'excel', 'sharepoint', 'tableau', 'power bi'], 'libraries': ['spring'], 'other': ['flow', 'git'], 'programming': ['sql'], 'sync': ['zoom']}</t>
  </si>
  <si>
    <t>Cloud Data Engineer - Associate</t>
  </si>
  <si>
    <t>Data Engineer Lead - SQL/Oracle</t>
  </si>
  <si>
    <t>['python', 'powershell', 'snowflake', 'azure', 'aws']</t>
  </si>
  <si>
    <t>{'cloud': ['snowflake', 'azure', 'aws'], 'programming': ['python', 'powershell']}</t>
  </si>
  <si>
    <t>['sql', 'javascript', 'bigquery', 'tableau']</t>
  </si>
  <si>
    <t>{'analyst_tools': ['tableau'], 'cloud': ['bigquery'], 'programming': ['sql', 'javascript']}</t>
  </si>
  <si>
    <t>Ingeniero de Big Data - Trabajo Remoto</t>
  </si>
  <si>
    <t>['python', 'aws', 'spark', 'kubernetes', 'git', 'docker']</t>
  </si>
  <si>
    <t>{'cloud': ['aws'], 'libraries': ['spark'], 'other': ['kubernetes', 'git', 'docker'], 'programming': ['python']}</t>
  </si>
  <si>
    <t>Watad Group</t>
  </si>
  <si>
    <t>Oscar Wylee Eyewear</t>
  </si>
  <si>
    <t>['r', 'sql', 'python', 'snowflake', 'tableau', 'datarobot']</t>
  </si>
  <si>
    <t>{'analyst_tools': ['tableau', 'datarobot'], 'cloud': ['snowflake'], 'programming': ['r', 'sql', 'python']}</t>
  </si>
  <si>
    <t>If</t>
  </si>
  <si>
    <t>Jr Software Engineer/Data Analyst - Duarte, CA</t>
  </si>
  <si>
    <t>Value Windows &amp; Doors</t>
  </si>
  <si>
    <t>['python', 'java', 'sql', 'sql server', 'windows', 'word', 'excel', 'powerpoint']</t>
  </si>
  <si>
    <t>{'analyst_tools': ['word', 'excel', 'powerpoint'], 'databases': ['sql server'], 'os': ['windows'], 'programming': ['python', 'java', 'sql']}</t>
  </si>
  <si>
    <t>['python', 'java', 'azure', 'databricks', 'aws', 'numpy', 'pandas', 'scikit-learn', 'matplotlib', 'spark', 'pyspark', 'nltk', 'tensorflow', 'pytorch', 'keras', 'word']</t>
  </si>
  <si>
    <t>{'analyst_tools': ['word'], 'cloud': ['azure', 'databricks', 'aws'], 'libraries': ['numpy', 'pandas', 'scikit-learn', 'matplotlib', 'spark', 'pyspark', 'nltk', 'tensorflow', 'pytorch', 'keras'], 'programming': ['python', 'java']}</t>
  </si>
  <si>
    <t>['shell', 'c', 'linux', 'splunk']</t>
  </si>
  <si>
    <t>{'analyst_tools': ['splunk'], 'os': ['linux'], 'programming': ['shell', 'c']}</t>
  </si>
  <si>
    <t>Machine Learning Intelligence</t>
  </si>
  <si>
    <t>['angular', 'sheets']</t>
  </si>
  <si>
    <t>{'analyst_tools': ['sheets'], 'webframeworks': ['angular']}</t>
  </si>
  <si>
    <t>ATAfrica</t>
  </si>
  <si>
    <t>Internship: Data Engineer F/M</t>
  </si>
  <si>
    <t>The Big Tech Experience</t>
  </si>
  <si>
    <t>Senior Business Insights &amp; Data Analyst, CSII</t>
  </si>
  <si>
    <t>Business Analyst Data Management</t>
  </si>
  <si>
    <t>Engineer- PTM</t>
  </si>
  <si>
    <t>['python', 'sql', 'scala', 'java', 'nosql', 'mongo', 'shell', 'mysql', 'cassandra', 'aws', 'snowflake', 'azure', 'redshift', 'airflow', 'hadoop', 'kafka', 'spark']</t>
  </si>
  <si>
    <t>{'cloud': ['aws', 'snowflake', 'azure', 'redshift'], 'databases': ['mysql', 'cassandra'], 'libraries': ['airflow', 'hadoop', 'kafka', 'spark'], 'programming': ['python', 'sql', 'scala', 'java', 'nosql', 'mongo', 'shell']}</t>
  </si>
  <si>
    <t>Project &amp; Data Analyst</t>
  </si>
  <si>
    <t>Blue Cross Blue Shield companies</t>
  </si>
  <si>
    <t>['java', 'python', 'gcp', 'bigquery']</t>
  </si>
  <si>
    <t>{'cloud': ['gcp', 'bigquery'], 'programming': ['java', 'python']}</t>
  </si>
  <si>
    <t>Senior Data Analyst (Banking)</t>
  </si>
  <si>
    <t>Finance Data &amp; Reporting Analyst</t>
  </si>
  <si>
    <t>['python', 'r', 'sql', 'scikit-learn', 'tidyverse', 'github']</t>
  </si>
  <si>
    <t>{'libraries': ['scikit-learn', 'tidyverse'], 'other': ['github'], 'programming': ['python', 'r', 'sql']}</t>
  </si>
  <si>
    <t>Data Architect - Cluj-Napoca, RO | Globant Careers</t>
  </si>
  <si>
    <t>['python', 'scala', 'shell', 'aws', 'azure', 'airflow', 'spark', 'hadoop']</t>
  </si>
  <si>
    <t>{'cloud': ['aws', 'azure'], 'libraries': ['airflow', 'spark', 'hadoop'], 'programming': ['python', 'scala', 'shell']}</t>
  </si>
  <si>
    <t>['r', 'sql', 'kafka', 'git']</t>
  </si>
  <si>
    <t>{'libraries': ['kafka'], 'other': ['git'], 'programming': ['r', 'sql']}</t>
  </si>
  <si>
    <t>STAGE - DATA ANALYST MARKETING F/H</t>
  </si>
  <si>
    <t>['sql', 'powershell', 'bash', 'c#', 'java', 'hadoop', 'spring', 'linux', 'docker', 'kubernetes']</t>
  </si>
  <si>
    <t>{'libraries': ['hadoop', 'spring'], 'os': ['linux'], 'other': ['docker', 'kubernetes'], 'programming': ['sql', 'powershell', 'bash', 'c#', 'java']}</t>
  </si>
  <si>
    <t>Data Analyst and Application Engineer</t>
  </si>
  <si>
    <t>UNITED MICROELECTRONICS CORPORATION (SINGAPORE BRANCH)</t>
  </si>
  <si>
    <t>Azure synapse- Data Engineer</t>
  </si>
  <si>
    <t>CLINICAL INFORMATION ANALYST II</t>
  </si>
  <si>
    <t>Finance topline analyst jr</t>
  </si>
  <si>
    <t>['sql', 'c#', 'sql server', 'azure', 'tableau', 'flow']</t>
  </si>
  <si>
    <t>{'analyst_tools': ['tableau'], 'cloud': ['azure'], 'databases': ['sql server'], 'other': ['flow'], 'programming': ['sql', 'c#']}</t>
  </si>
  <si>
    <t>Marchex Inc.</t>
  </si>
  <si>
    <t>Business Operations Analyst Reporting Lead</t>
  </si>
  <si>
    <t>['r', 'scala', 'azure', 'aws']</t>
  </si>
  <si>
    <t>{'cloud': ['azure', 'aws'], 'programming': ['r', 'scala']}</t>
  </si>
  <si>
    <t>Data Scientist, Paris office</t>
  </si>
  <si>
    <t>Synthesio</t>
  </si>
  <si>
    <t>['go', 'python', 'mysql', 'elasticsearch', 'cassandra', 'kafka', 'graphql', 'git', 'docker', 'jenkins']</t>
  </si>
  <si>
    <t>{'databases': ['mysql', 'elasticsearch', 'cassandra'], 'libraries': ['kafka', 'graphql'], 'other': ['git', 'docker', 'jenkins'], 'programming': ['go', 'python']}</t>
  </si>
  <si>
    <t>Data Engineer (Netherlands)</t>
  </si>
  <si>
    <t>['python', 'azure', 'airflow', 'kafka', 'kubernetes', 'docker', 'jenkins']</t>
  </si>
  <si>
    <t>{'cloud': ['azure'], 'libraries': ['airflow', 'kafka'], 'other': ['kubernetes', 'docker', 'jenkins'], 'programming': ['python']}</t>
  </si>
  <si>
    <t>Software Engineer (UL08)</t>
  </si>
  <si>
    <t>Sri Lankan Airlines</t>
  </si>
  <si>
    <t>Senior Data Analyst / Data Engineer</t>
  </si>
  <si>
    <t>Te Manatū Waka - Ministry of Transport (New Zealand)</t>
  </si>
  <si>
    <t>['python', 'sql', 'sas', 'sas', 'r', 'julia', 'aws', 'terraform']</t>
  </si>
  <si>
    <t>{'analyst_tools': ['sas'], 'cloud': ['aws'], 'other': ['terraform'], 'programming': ['python', 'sql', 'sas', 'r', 'julia']}</t>
  </si>
  <si>
    <t>Technical Product Owner (Engineering Data Team)</t>
  </si>
  <si>
    <t>['heroku', 'word']</t>
  </si>
  <si>
    <t>{'analyst_tools': ['word'], 'cloud': ['heroku']}</t>
  </si>
  <si>
    <t>Analyst / Senior Analyst, MedTech Market Tracker Solutions</t>
  </si>
  <si>
    <t>Software Engineer - Java</t>
  </si>
  <si>
    <t>['java', 'sql', 'html', 'javascript', 'css', 'spring', 'git']</t>
  </si>
  <si>
    <t>{'libraries': ['spring'], 'other': ['git'], 'programming': ['java', 'sql', 'html', 'javascript', 'css']}</t>
  </si>
  <si>
    <t>Freelance online german daf teacher</t>
  </si>
  <si>
    <t>Jobzem (13891671)</t>
  </si>
  <si>
    <t>Data Scientist – Public Transport Sector (part-time/full-time)</t>
  </si>
  <si>
    <t>[빔모빌리티_1,100억 원 규모 시리즈B 투자 유치] Data Analyst 채용</t>
  </si>
  <si>
    <t>Beam Mobility Korea, 빔모빌리티코리아</t>
  </si>
  <si>
    <t>Senior Data Science Engineer Work latam - L-657</t>
  </si>
  <si>
    <t>Copiapó, Copiapo, Chile</t>
  </si>
  <si>
    <t>Data &amp; Analytics Consultant (Nucleus Graduate Programme)</t>
  </si>
  <si>
    <t>['sql', 'python', 'r', 'java', 'sas', 'sas', 'aws', 'azure', 'tableau', 'qlik', 'flow', 'docker', 'git']</t>
  </si>
  <si>
    <t>{'analyst_tools': ['sas', 'tableau', 'qlik'], 'cloud': ['aws', 'azure'], 'other': ['flow', 'docker', 'git'], 'programming': ['sql', 'python', 'r', 'java', 'sas']}</t>
  </si>
  <si>
    <t>Marketing Campaign Data Analyst</t>
  </si>
  <si>
    <t>Oak Forest, IL</t>
  </si>
  <si>
    <t>Reactis</t>
  </si>
  <si>
    <t>Product and User Experience Data Analyst</t>
  </si>
  <si>
    <t>['python', 'r', 'postgresql', 'bigquery']</t>
  </si>
  <si>
    <t>{'cloud': ['bigquery'], 'databases': ['postgresql'], 'programming': ['python', 'r']}</t>
  </si>
  <si>
    <t>HEOR Data scientist-APAC (Contractor, Remote Work)</t>
  </si>
  <si>
    <t>Intuitive Surgical Sarl Taiwan Branch_瑞士商直覺股份有限公司台灣分公司</t>
  </si>
  <si>
    <t>['r', 'sql', 'sas', 'sas', 'sap', 'tableau']</t>
  </si>
  <si>
    <t>{'analyst_tools': ['sas', 'sap', 'tableau'], 'programming': ['r', 'sql', 'sas']}</t>
  </si>
  <si>
    <t>Health Scientist (Bilingual)</t>
  </si>
  <si>
    <t>['java', 'golang', 'javascript']</t>
  </si>
  <si>
    <t>{'programming': ['java', 'golang', 'javascript']}</t>
  </si>
  <si>
    <t>Technology Specialist - Data Platform Engineer - Room for Advancement</t>
  </si>
  <si>
    <t>Heineken Global Shared Services</t>
  </si>
  <si>
    <t>Data Analyst. Job in Birmingham NBC4i Jobs</t>
  </si>
  <si>
    <t>Data Engineer (m/f/d) 100%</t>
  </si>
  <si>
    <t>['python', 'pandas', 'numpy', 'scikit-learn', 'tensorflow', 'angular', 'tableau', 'power bi']</t>
  </si>
  <si>
    <t>{'analyst_tools': ['tableau', 'power bi'], 'libraries': ['pandas', 'numpy', 'scikit-learn', 'tensorflow'], 'programming': ['python'], 'webframeworks': ['angular']}</t>
  </si>
  <si>
    <t>Data Scientist/Python Engineer (3-5 years exp)</t>
  </si>
  <si>
    <t>Knexus Research Corp.</t>
  </si>
  <si>
    <t>BC Financial Services Authority</t>
  </si>
  <si>
    <t>STAGE - Data Scientist - Industry Intelligence (H/F) (Stage)</t>
  </si>
  <si>
    <t>Data Scientist - Advanced Manufacturing (All Genders)</t>
  </si>
  <si>
    <t>Eschenz, Switzerland</t>
  </si>
  <si>
    <t>['assembly', 'python', 'matlab', 'javascript', 'java', 'sql', 'azure', 'aws', 'scikit-learn', 'tensorflow', 'pytorch', 'power bi']</t>
  </si>
  <si>
    <t>{'analyst_tools': ['power bi'], 'cloud': ['azure', 'aws'], 'libraries': ['scikit-learn', 'tensorflow', 'pytorch'], 'programming': ['assembly', 'python', 'matlab', 'javascript', 'java', 'sql']}</t>
  </si>
  <si>
    <t>Senior Lead Data Management Analyst - Enterprise Data Reporting...</t>
  </si>
  <si>
    <t>['visual basic', 'vba', 'excel', 'ssrs', 'tableau']</t>
  </si>
  <si>
    <t>{'analyst_tools': ['excel', 'ssrs', 'tableau'], 'programming': ['visual basic', 'vba']}</t>
  </si>
  <si>
    <t>Data Scientist –</t>
  </si>
  <si>
    <t>['go', 'sql', 'python', 'r', 'redshift', 'tableau', 'excel']</t>
  </si>
  <si>
    <t>{'analyst_tools': ['tableau', 'excel'], 'cloud': ['redshift'], 'programming': ['go', 'sql', 'python', 'r']}</t>
  </si>
  <si>
    <t>Software Developer (Php / JS / Data Analysis) - Perm</t>
  </si>
  <si>
    <t>Performance Analyst - Hiring Now</t>
  </si>
  <si>
    <t>['python', 'sql', 'nosql', 'javascript', 'aws', 'airflow', 'docker']</t>
  </si>
  <si>
    <t>{'cloud': ['aws'], 'libraries': ['airflow'], 'other': ['docker'], 'programming': ['python', 'sql', 'nosql', 'javascript']}</t>
  </si>
  <si>
    <t>['sql', 'python', 'aws', 'gcp', 'azure', 'express', 'docker', 'terraform']</t>
  </si>
  <si>
    <t>{'cloud': ['aws', 'gcp', 'azure'], 'other': ['docker', 'terraform'], 'programming': ['sql', 'python'], 'webframeworks': ['express']}</t>
  </si>
  <si>
    <t>IRS23158 Data Science Specialist</t>
  </si>
  <si>
    <t>Data Engineer 9</t>
  </si>
  <si>
    <t>Amro Partners</t>
  </si>
  <si>
    <t>['python', 'sql', 'gcp', 'azure', 'power bi', 'flow']</t>
  </si>
  <si>
    <t>{'analyst_tools': ['power bi'], 'cloud': ['gcp', 'azure'], 'other': ['flow'], 'programming': ['python', 'sql']}</t>
  </si>
  <si>
    <t>Lackawanna County District Attorney</t>
  </si>
  <si>
    <t>Options Group Singapore Consulting Pte. Ltd.</t>
  </si>
  <si>
    <t>Lead Integration Security Engineer</t>
  </si>
  <si>
    <t>ASIA SEARCH PTE. LTD.</t>
  </si>
  <si>
    <t>['sql', 'python', 'r', 'oracle', 'excel', 'tableau', 'power bi', 'ssis']</t>
  </si>
  <si>
    <t>{'analyst_tools': ['excel', 'tableau', 'power bi', 'ssis'], 'cloud': ['oracle'], 'programming': ['sql', 'python', 'r']}</t>
  </si>
  <si>
    <t>Ppl Dynamic</t>
  </si>
  <si>
    <t>Rust Software Engineer (H/F)</t>
  </si>
  <si>
    <t>['go', 'rust', 'c++', 'c#', 'kotlin', 'postgresql', 'gcp']</t>
  </si>
  <si>
    <t>{'cloud': ['gcp'], 'databases': ['postgresql'], 'programming': ['go', 'rust', 'c++', 'c#', 'kotlin']}</t>
  </si>
  <si>
    <t>Senior Data Scientist - Data Scientist &amp; Advanced Analytics team EMEA</t>
  </si>
  <si>
    <t>Senior Asset Data Engineer</t>
  </si>
  <si>
    <t>DATA SCIENTIST | (TB-675)</t>
  </si>
  <si>
    <t>/Senior/ Data Engineer /m/w/d/ - Innovative Company</t>
  </si>
  <si>
    <t>['sql', 'python', 'r', 'java', 'redshift', 'tableau', 'looker', 'qlik', 'jira']</t>
  </si>
  <si>
    <t>{'analyst_tools': ['tableau', 'looker', 'qlik'], 'async': ['jira'], 'cloud': ['redshift'], 'programming': ['sql', 'python', 'r', 'java']}</t>
  </si>
  <si>
    <t>Data Engineer (13755041)</t>
  </si>
  <si>
    <t>Data Visualization Engineer(Google Looker/ PowerBI/ Tableau...</t>
  </si>
  <si>
    <t>['sql', 'python', 'java', 'nosql', 'gcp', 'snowflake', 'kafka', 'pyspark', 'hadoop', 'spark', 'tableau', 'git', 'flow', 'ansible', 'jira']</t>
  </si>
  <si>
    <t>{'analyst_tools': ['tableau'], 'async': ['jira'], 'cloud': ['gcp', 'snowflake'], 'libraries': ['kafka', 'pyspark', 'hadoop', 'spark'], 'other': ['git', 'flow', 'ansible'], 'programming': ['sql', 'python', 'java', 'nosql']}</t>
  </si>
  <si>
    <t>Senior Analyst - Healthcare</t>
  </si>
  <si>
    <t>Tech Lead/Data Engineer-Talend (M/F)</t>
  </si>
  <si>
    <t>['sql', 'python', 'java', 'nosql', 'mongodb', 'mongodb', 'mysql', 'dynamodb', 'snowflake', 'redshift', 'azure', 'kafka', 'graphql', 'spring', 'flow', 'jenkins']</t>
  </si>
  <si>
    <t>{'cloud': ['snowflake', 'redshift', 'azure'], 'databases': ['mongodb', 'mysql', 'dynamodb'], 'libraries': ['kafka', 'graphql', 'spring'], 'other': ['flow', 'jenkins'], 'programming': ['sql', 'python', 'java', 'nosql', 'mongodb']}</t>
  </si>
  <si>
    <t>Kinexcs</t>
  </si>
  <si>
    <t>['python', 'sql', 'dynamodb', 'aws', 'react', 'flutter', 'flask', 'docker']</t>
  </si>
  <si>
    <t>{'cloud': ['aws'], 'databases': ['dynamodb'], 'libraries': ['react', 'flutter'], 'other': ['docker'], 'programming': ['python', 'sql'], 'webframeworks': ['flask']}</t>
  </si>
  <si>
    <t>['sql', 'mongo', 'python', 'elasticsearch', 'redis', 'cassandra', 'hadoop', 'git', 'gitlab']</t>
  </si>
  <si>
    <t>{'databases': ['elasticsearch', 'redis', 'cassandra'], 'libraries': ['hadoop'], 'other': ['git', 'gitlab'], 'programming': ['sql', 'mongo', 'python']}</t>
  </si>
  <si>
    <t>['aws', 'azure', 'hugging face', 'keras', 'nltk', 'numpy', 'matplotlib', 'pandas', 'scikit-learn', 'tensorflow', 'jupyter', 'linux', 'windows', 'git']</t>
  </si>
  <si>
    <t>{'cloud': ['aws', 'azure'], 'libraries': ['hugging face', 'keras', 'nltk', 'numpy', 'matplotlib', 'pandas', 'scikit-learn', 'tensorflow', 'jupyter'], 'os': ['linux', 'windows'], 'other': ['git']}</t>
  </si>
  <si>
    <t>Scientific Data Bioinformatician</t>
  </si>
  <si>
    <t>Vacancy Available For Azure Data Engineer Leading International...</t>
  </si>
  <si>
    <t>Stendal, Germany</t>
  </si>
  <si>
    <t>Head of Data / Data Engineering</t>
  </si>
  <si>
    <t>Prodigious Worldwide</t>
  </si>
  <si>
    <t>Sr. Mgr. Data Science Expert</t>
  </si>
  <si>
    <t>DATA STRATEGY LEADER</t>
  </si>
  <si>
    <t>Grinnell Mutual Reinsurance Company</t>
  </si>
  <si>
    <t>['powerpoint', 'word', 'excel', 'visio']</t>
  </si>
  <si>
    <t>{'analyst_tools': ['powerpoint', 'word', 'excel', 'visio']}</t>
  </si>
  <si>
    <t>(YW-963) Data Analyst Internship</t>
  </si>
  <si>
    <t>['sql', 'javascript', 'html', 'ssis', 'excel']</t>
  </si>
  <si>
    <t>{'analyst_tools': ['ssis', 'excel'], 'programming': ['sql', 'javascript', 'html']}</t>
  </si>
  <si>
    <t>['python', 'tensorflow', 'pytorch', 'keras', 'git']</t>
  </si>
  <si>
    <t>{'libraries': ['tensorflow', 'pytorch', 'keras'], 'other': ['git'], 'programming': ['python']}</t>
  </si>
  <si>
    <t>via Nelisa.com</t>
  </si>
  <si>
    <t>HOPI Holding, a.s.</t>
  </si>
  <si>
    <t>Clinical Data Analyst-Brooklyn-NY</t>
  </si>
  <si>
    <t>Express Medical Recruiting LLC</t>
  </si>
  <si>
    <t>['sas', 'sas', 'r', 'gcp', 'excel']</t>
  </si>
  <si>
    <t>{'analyst_tools': ['sas', 'excel'], 'cloud': ['gcp'], 'programming': ['sas', 'r']}</t>
  </si>
  <si>
    <t>Controlling Analyst (f/m/div)</t>
  </si>
  <si>
    <t>Group Treasury | Data Engineer | Junior/Senior Associate</t>
  </si>
  <si>
    <t>['python', 'sql', 'scala', 'java', 'databricks', 'aws', 'gcp', 'azure', 'pyspark', 'airflow', 'spark', 'hadoop', 'docker', 'kubernetes']</t>
  </si>
  <si>
    <t>{'cloud': ['databricks', 'aws', 'gcp', 'azure'], 'libraries': ['pyspark', 'airflow', 'spark', 'hadoop'], 'other': ['docker', 'kubernetes'], 'programming': ['python', 'sql', 'scala', 'java']}</t>
  </si>
  <si>
    <t>Uber Carshare</t>
  </si>
  <si>
    <t>Data Scientist - Arlington, VA</t>
  </si>
  <si>
    <t>Transport Data Analyst. Job in Antrim My Valley Jobs Today</t>
  </si>
  <si>
    <t>Wellington Professional Recruitment</t>
  </si>
  <si>
    <t>People Analyst (2860)</t>
  </si>
  <si>
    <t>Data Science Engineer/ ON SITE (1019050)</t>
  </si>
  <si>
    <t>['python', 'go', 'scala', 'sql', 'spark']</t>
  </si>
  <si>
    <t>{'libraries': ['spark'], 'programming': ['python', 'go', 'scala', 'sql']}</t>
  </si>
  <si>
    <t>Speech Data Entry Analyst (Italian Speaking) in Switzerland</t>
  </si>
  <si>
    <t>Системный аналитик, Москва</t>
  </si>
  <si>
    <t>Data scientist, data analyst (m/f)</t>
  </si>
  <si>
    <t>Bundesamt für Gesundheit BAG</t>
  </si>
  <si>
    <t>Chanteloup-en-Brie, France</t>
  </si>
  <si>
    <t>JEFF DE BRUGES</t>
  </si>
  <si>
    <t>Data Analyst Power BI /100/ REMOTO/ - with Great Benefits</t>
  </si>
  <si>
    <t>['sql', 'oracle', 'vmware', 'power bi']</t>
  </si>
  <si>
    <t>{'analyst_tools': ['power bi'], 'cloud': ['oracle', 'vmware'], 'programming': ['sql']}</t>
  </si>
  <si>
    <t>Designerspecifier</t>
  </si>
  <si>
    <t>Jobzem (3541645)</t>
  </si>
  <si>
    <t>Data &amp; Analytics Engineer (Remote)</t>
  </si>
  <si>
    <t>Qs first Pte Ltd</t>
  </si>
  <si>
    <t>['spss', 'excel', 'powerpoint', 'word']</t>
  </si>
  <si>
    <t>{'analyst_tools': ['spss', 'excel', 'powerpoint', 'word']}</t>
  </si>
  <si>
    <t>Sr. Business/Data Analyst - Greenhouse Gas Compliance Job</t>
  </si>
  <si>
    <t>Paccar</t>
  </si>
  <si>
    <t>['sql', 'python', 'r', 'matlab', 'aws', 'snowflake', 'hadoop']</t>
  </si>
  <si>
    <t>{'cloud': ['aws', 'snowflake'], 'libraries': ['hadoop'], 'programming': ['sql', 'python', 'r', 'matlab']}</t>
  </si>
  <si>
    <t>Líder Data Scientist Senior 5-7 Años de</t>
  </si>
  <si>
    <t>DATA ENGINEER POWER BI GCP</t>
  </si>
  <si>
    <t>Joblist Nigeria</t>
  </si>
  <si>
    <t>['sql', 'python', 'databricks', 'matplotlib', 'pyspark', 'excel']</t>
  </si>
  <si>
    <t>{'analyst_tools': ['excel'], 'cloud': ['databricks'], 'libraries': ['matplotlib', 'pyspark'], 'programming': ['sql', 'python']}</t>
  </si>
  <si>
    <t>DATA ENGINEER - FINANCIAL SERVICES (H/F)</t>
  </si>
  <si>
    <t>IT Digital Analyst IMI</t>
  </si>
  <si>
    <t>['sql', 'express', 'sap', 'sharepoint']</t>
  </si>
  <si>
    <t>{'analyst_tools': ['sap', 'sharepoint'], 'programming': ['sql'], 'webframeworks': ['express']}</t>
  </si>
  <si>
    <t>['python', 'bash', 'azure', 'aws', 'gcp', 'airflow', 'numpy', 'tensorflow', 'datarobot', 'gitlab', 'kubernetes']</t>
  </si>
  <si>
    <t>{'analyst_tools': ['datarobot'], 'cloud': ['azure', 'aws', 'gcp'], 'libraries': ['airflow', 'numpy', 'tensorflow'], 'other': ['gitlab', 'kubernetes'], 'programming': ['python', 'bash']}</t>
  </si>
  <si>
    <t>Senior Data Engineer in Supply Chain, Data Science Software...</t>
  </si>
  <si>
    <t>['java', 'python', 'redshift', 'aws', 'tableau', 'power bi', 'docker', 'kubernetes', 'git', 'jira']</t>
  </si>
  <si>
    <t>{'analyst_tools': ['tableau', 'power bi'], 'async': ['jira'], 'cloud': ['redshift', 'aws'], 'other': ['docker', 'kubernetes', 'git'], 'programming': ['java', 'python']}</t>
  </si>
  <si>
    <t>['scala', 'kotlin', 'sql', 'postgresql', 'redis', 'dynamodb', 'kafka']</t>
  </si>
  <si>
    <t>{'databases': ['postgresql', 'redis', 'dynamodb'], 'libraries': ['kafka'], 'programming': ['scala', 'kotlin', 'sql']}</t>
  </si>
  <si>
    <t>VP/AVP, Private Wealth Data Analyst (MarTech Data Science...</t>
  </si>
  <si>
    <t>Es- Data Engineer / Migración Cloud</t>
  </si>
  <si>
    <t>GDC Process Mining Data Engineer (f/m/d)</t>
  </si>
  <si>
    <t>['sql', 'mysql', 'snowflake', 'oracle', 'gdpr', 'power bi', 'qlik']</t>
  </si>
  <si>
    <t>{'analyst_tools': ['power bi', 'qlik'], 'cloud': ['snowflake', 'oracle'], 'databases': ['mysql'], 'libraries': ['gdpr'], 'programming': ['sql']}</t>
  </si>
  <si>
    <t>via Yes123求職網</t>
  </si>
  <si>
    <t>Ambitious Data Scientist to Our Ai Domain</t>
  </si>
  <si>
    <t>Charleston, AR</t>
  </si>
  <si>
    <t>['java', 'sql', 'nosql', 'mysql', 'aws', 'spring', 'kubernetes']</t>
  </si>
  <si>
    <t>{'cloud': ['aws'], 'databases': ['mysql'], 'libraries': ['spring'], 'other': ['kubernetes'], 'programming': ['java', 'sql', 'nosql']}</t>
  </si>
  <si>
    <t>['bash', 'python', 'sql', 'redshift', 'bigquery', 'graphql', 'tableau', 'jira']</t>
  </si>
  <si>
    <t>{'analyst_tools': ['tableau'], 'async': ['jira'], 'cloud': ['redshift', 'bigquery'], 'libraries': ['graphql'], 'programming': ['bash', 'python', 'sql']}</t>
  </si>
  <si>
    <t>['python', 'scala', 'go', 'aws', 'redshift', 'spark', 'kafka', 'airflow']</t>
  </si>
  <si>
    <t>{'cloud': ['aws', 'redshift'], 'libraries': ['spark', 'kafka', 'airflow'], 'programming': ['python', 'scala', 'go']}</t>
  </si>
  <si>
    <t>Data analyst pl spanish remote</t>
  </si>
  <si>
    <t>Vesalius : Head of Data Science</t>
  </si>
  <si>
    <t>Python/R Developer - Data Scientist</t>
  </si>
  <si>
    <t>['python', 'r', 'bitbucket']</t>
  </si>
  <si>
    <t>{'other': ['bitbucket'], 'programming': ['python', 'r']}</t>
  </si>
  <si>
    <t>Data Analyst (Lake House, Dział Aplikacji BI, różne lokalizacje...</t>
  </si>
  <si>
    <t>Idea Recruitment</t>
  </si>
  <si>
    <t>['sql', 'nosql', 'python', 'flask']</t>
  </si>
  <si>
    <t>{'programming': ['sql', 'nosql', 'python'], 'webframeworks': ['flask']}</t>
  </si>
  <si>
    <t>Dir, IT Audit and Data Analytics</t>
  </si>
  <si>
    <t>CF Industries</t>
  </si>
  <si>
    <t>Assoc Enterprise Data Analyst</t>
  </si>
  <si>
    <t>Climate Impact X Pte. Ltd.</t>
  </si>
  <si>
    <t>Chemical Engineer, data analysis and modelling</t>
  </si>
  <si>
    <t>Technical Solutions Analyst</t>
  </si>
  <si>
    <t>['sql', 'r', 'python', 'sql server', 'power bi', 'ssis', 'sharepoint']</t>
  </si>
  <si>
    <t>{'analyst_tools': ['power bi', 'ssis', 'sharepoint'], 'databases': ['sql server'], 'programming': ['sql', 'r', 'python']}</t>
  </si>
  <si>
    <t>['java', 'python', 'postgresql', 'aws', 'redshift', 'spark']</t>
  </si>
  <si>
    <t>{'cloud': ['aws', 'redshift'], 'databases': ['postgresql'], 'libraries': ['spark'], 'programming': ['java', 'python']}</t>
  </si>
  <si>
    <t>Senior Paid Analyst – con conocimientos en Google Analytics – All...</t>
  </si>
  <si>
    <t>https:/freelancer.ar/sitemap.xml</t>
  </si>
  <si>
    <t>IT Data Engineer Azure Global Energy Co.</t>
  </si>
  <si>
    <t>T.N.T. SERGE BLANCO</t>
  </si>
  <si>
    <t>Software Engineer, Data &amp; Application Solutions</t>
  </si>
  <si>
    <t>['vmware', 'aws', 'redhat', 'gitlab', 'jenkins', 'github', 'docker']</t>
  </si>
  <si>
    <t>{'cloud': ['vmware', 'aws'], 'os': ['redhat'], 'other': ['gitlab', 'jenkins', 'github', 'docker']}</t>
  </si>
  <si>
    <t>QA Engineer (Data/ETL/Informatica)</t>
  </si>
  <si>
    <t>['sql', 'postgresql', 'sql server', 'aws', 'alteryx', 'atlassian', 'docker', 'kubernetes', 'jira', 'confluence']</t>
  </si>
  <si>
    <t>{'analyst_tools': ['alteryx'], 'async': ['jira', 'confluence'], 'cloud': ['aws'], 'databases': ['postgresql', 'sql server'], 'other': ['atlassian', 'docker', 'kubernetes'], 'programming': ['sql']}</t>
  </si>
  <si>
    <t>IT &amp; Strategy Talent Programme - Data Engineer (m/f/d) &amp; BI...</t>
  </si>
  <si>
    <t>Senior Data Engineer (m/w/d) - Gigafactory Berlin-Brandenburg</t>
  </si>
  <si>
    <t>['python', 'sql', 'java', 'mysql', 'sql server', 'airflow', 'kafka', 'spark', 'hadoop', 'react', 'node', 'ssis']</t>
  </si>
  <si>
    <t>{'analyst_tools': ['ssis'], 'databases': ['mysql', 'sql server'], 'libraries': ['airflow', 'kafka', 'spark', 'hadoop', 'react'], 'programming': ['python', 'sql', 'java'], 'webframeworks': ['node']}</t>
  </si>
  <si>
    <t>【個人金融】資料分析師(Data analyst)</t>
  </si>
  <si>
    <t>玉山銀行</t>
  </si>
  <si>
    <t>Validation Engineer(QA)</t>
  </si>
  <si>
    <t>Vickmans Laboratories Ltd</t>
  </si>
  <si>
    <t>Grade VI Officer Data Analyst (ICT)</t>
  </si>
  <si>
    <t>St. Vincents University Hospital</t>
  </si>
  <si>
    <t>['java', 'javascript', 'sass', 'aws', 'azure', 'spring', 'angular', 'docker', 'kubernetes']</t>
  </si>
  <si>
    <t>{'cloud': ['aws', 'azure'], 'libraries': ['spring'], 'other': ['docker', 'kubernetes'], 'programming': ['java', 'javascript', 'sass'], 'webframeworks': ['angular']}</t>
  </si>
  <si>
    <t>Especialista Senior Data Scientist - [YQY012]</t>
  </si>
  <si>
    <t>Azure Data Engineer - (P&amp;C) Insurance exp</t>
  </si>
  <si>
    <t>['python', 'sql', 'nosql', 'sql server', 'azure', 'spark', 'pyspark', 'excel']</t>
  </si>
  <si>
    <t>{'analyst_tools': ['excel'], 'cloud': ['azure'], 'databases': ['sql server'], 'libraries': ['spark', 'pyspark'], 'programming': ['python', 'sql', 'nosql']}</t>
  </si>
  <si>
    <t>Data Analytics - Data Analyst</t>
  </si>
  <si>
    <t>['mongodb', 'mongodb', 'python', 'r', 'postgresql', 'mysql', 'snowflake', 'airflow', 'looker', 'tableau', 'power bi', 'microstrategy']</t>
  </si>
  <si>
    <t>{'analyst_tools': ['looker', 'tableau', 'power bi', 'microstrategy'], 'cloud': ['snowflake'], 'databases': ['mongodb', 'postgresql', 'mysql'], 'libraries': ['airflow'], 'programming': ['mongodb', 'python', 'r']}</t>
  </si>
  <si>
    <t>Data Engineer w/m/d Mit Leidenschaft Für Die Welt Der Zahlen</t>
  </si>
  <si>
    <t>Foodinfotech</t>
  </si>
  <si>
    <t>Gameplay software engineer apex legends</t>
  </si>
  <si>
    <t>Jobzem (587683)</t>
  </si>
  <si>
    <t>Data Engineer (Cloud) 1 1 1 1 1 1</t>
  </si>
  <si>
    <t>['sql', 'python', 'r', 'databricks', 'azure', 'spark', 'tensorflow', 'keras', 'mxnet', 'pytorch', 'scikit-learn', 'numpy', 'pandas']</t>
  </si>
  <si>
    <t>{'cloud': ['databricks', 'azure'], 'libraries': ['spark', 'tensorflow', 'keras', 'mxnet', 'pytorch', 'scikit-learn', 'numpy', 'pandas'], 'programming': ['sql', 'python', 'r']}</t>
  </si>
  <si>
    <t>['sql', 'aws', 'gcp', 'hadoop', 'spark', 'tableau', 'docker', 'kubernetes']</t>
  </si>
  <si>
    <t>{'analyst_tools': ['tableau'], 'cloud': ['aws', 'gcp'], 'libraries': ['hadoop', 'spark'], 'other': ['docker', 'kubernetes'], 'programming': ['sql']}</t>
  </si>
  <si>
    <t>Data Scientist til Skade DKs AI og Data Science team</t>
  </si>
  <si>
    <t>DATA ENGINEER &amp; SCIENTIST Vastgoedbedrijf KMO. Job in Antwerpen...</t>
  </si>
  <si>
    <t>[전문연구요원] 머신러닝 엔지니어</t>
  </si>
  <si>
    <t>Data Platform Engineer - Remote Work / Ref. 0339E (RD) O543</t>
  </si>
  <si>
    <t>['python', 'scala', 'java', 'nosql', 'sql', 'sql server', 'kafka', 'airflow']</t>
  </si>
  <si>
    <t>{'databases': ['sql server'], 'libraries': ['kafka', 'airflow'], 'programming': ['python', 'scala', 'java', 'nosql', 'sql']}</t>
  </si>
  <si>
    <t>Medialaab</t>
  </si>
  <si>
    <t>Job in Deutschland (Karlsruhe): Junior SQL Data Migration Engineer...</t>
  </si>
  <si>
    <t>medavis GmbH</t>
  </si>
  <si>
    <t>Consorzio Trefin sta cercando 3 Giorni Rimasti Data Scientist</t>
  </si>
  <si>
    <t>Omnisense Systems Private Limited</t>
  </si>
  <si>
    <t>Software Developer - Data Services (KDB/Q)</t>
  </si>
  <si>
    <t>Stage Data Engineer AWS &amp; Databricks (H/F)</t>
  </si>
  <si>
    <t>['python', 'r', 'scala', 'aws', 'databricks', 'spark', 'pyspark']</t>
  </si>
  <si>
    <t>{'cloud': ['aws', 'databricks'], 'libraries': ['spark', 'pyspark'], 'programming': ['python', 'r', 'scala']}</t>
  </si>
  <si>
    <t>Senior Data Scientist - OOP / Visualization / Normalization / Data...</t>
  </si>
  <si>
    <t>Strategy and Operations Analyst</t>
  </si>
  <si>
    <t>['sql', 'azure', 'snowflake', 'databricks', 'alteryx']</t>
  </si>
  <si>
    <t>{'analyst_tools': ['alteryx'], 'cloud': ['azure', 'snowflake', 'databricks'], 'programming': ['sql']}</t>
  </si>
  <si>
    <t>Data Analyst (Sas)</t>
  </si>
  <si>
    <t>54 reviews</t>
  </si>
  <si>
    <t>Power California</t>
  </si>
  <si>
    <t>['sql', 'python', 'r', 'bigquery', 'excel', 'airtable', 'slack']</t>
  </si>
  <si>
    <t>{'analyst_tools': ['excel'], 'async': ['airtable'], 'cloud': ['bigquery'], 'programming': ['sql', 'python', 'r'], 'sync': ['slack']}</t>
  </si>
  <si>
    <t>Cfs Recruitment</t>
  </si>
  <si>
    <t>IT System Engineer (m/w/d) 80 - 100%</t>
  </si>
  <si>
    <t>['powershell', 'bash']</t>
  </si>
  <si>
    <t>{'programming': ['powershell', 'bash']}</t>
  </si>
  <si>
    <t>Data Scientist (H/M)</t>
  </si>
  <si>
    <t>Principal Data Scientist - Pricing &amp; Marketing</t>
  </si>
  <si>
    <t>['r', 'python', 'sql', 'pandas', 'tensorflow', 'pytorch', 'scikit-learn', 'excel']</t>
  </si>
  <si>
    <t>{'analyst_tools': ['excel'], 'libraries': ['pandas', 'tensorflow', 'pytorch', 'scikit-learn'], 'programming': ['r', 'python', 'sql']}</t>
  </si>
  <si>
    <t>QA engineer (middle)</t>
  </si>
  <si>
    <t>Cosmic Vibrations Inc.</t>
  </si>
  <si>
    <t>['python', 'sql', 'flutter']</t>
  </si>
  <si>
    <t>{'libraries': ['flutter'], 'programming': ['python', 'sql']}</t>
  </si>
  <si>
    <t>Software Engineer - Database Reliability</t>
  </si>
  <si>
    <t>Kaitritari Tauanga Me Ng Rarunga  Statistical and Data Analyst</t>
  </si>
  <si>
    <t>MS Engineer (L1)-Data Center</t>
  </si>
  <si>
    <t>Arquitecto de datos remoto</t>
  </si>
  <si>
    <t>Jobzem (19686117)</t>
  </si>
  <si>
    <t>| Sr. Data Engineer/Architect | 7 000 EUR | Freelance |...</t>
  </si>
  <si>
    <t>['sql', 'no-sql', 'python', 'bash', 'java', 'mysql', 'sql server', 'aws']</t>
  </si>
  <si>
    <t>{'cloud': ['aws'], 'databases': ['mysql', 'sql server'], 'programming': ['sql', 'no-sql', 'python', 'bash', 'java']}</t>
  </si>
  <si>
    <t>Data Engineer (M/W)</t>
  </si>
  <si>
    <t>Galliker Transport</t>
  </si>
  <si>
    <t>Lotte Data Communication</t>
  </si>
  <si>
    <t>['aws', 'colocation', 'flow']</t>
  </si>
  <si>
    <t>{'cloud': ['aws', 'colocation'], 'other': ['flow']}</t>
  </si>
  <si>
    <t>People Data and Insights Analyst</t>
  </si>
  <si>
    <t>['python', 'java', 'azure', 'aws', 'git', 'docker']</t>
  </si>
  <si>
    <t>{'cloud': ['azure', 'aws'], 'other': ['git', 'docker'], 'programming': ['python', 'java']}</t>
  </si>
  <si>
    <t>Healthcare HEDIS SAS Data Analyst</t>
  </si>
  <si>
    <t>AI R&amp;D Engineer - Face Recognition (Computer Science or...</t>
  </si>
  <si>
    <t>['c++', 'c#', 'python', 'java', 'linux']</t>
  </si>
  <si>
    <t>{'os': ['linux'], 'programming': ['c++', 'c#', 'python', 'java']}</t>
  </si>
  <si>
    <t>Data Engineer – Compliance</t>
  </si>
  <si>
    <t>Flite</t>
  </si>
  <si>
    <t>data scientist python (IT)</t>
  </si>
  <si>
    <t>Regional Digital Analytics Manager</t>
  </si>
  <si>
    <t>Analista bi data analyst fyh943</t>
  </si>
  <si>
    <t>Data Management and Reporting Specialist</t>
  </si>
  <si>
    <t>Codemotion sta cercando Data Scientist</t>
  </si>
  <si>
    <t>Employee Admin Analyst (Portuguese)</t>
  </si>
  <si>
    <t>Software Development Engineer in Test – Mid Level</t>
  </si>
  <si>
    <t>['python', 'sql', 'nosql', 'mongodb', 'mongodb', 'cassandra', 'neo4j', 'sharepoint', 'git', 'github', 'gitlab', 'jenkins', 'kubernetes', 'docker', 'jira', 'confluence']</t>
  </si>
  <si>
    <t>{'analyst_tools': ['sharepoint'], 'async': ['jira', 'confluence'], 'databases': ['mongodb', 'cassandra', 'neo4j'], 'other': ['git', 'github', 'gitlab', 'jenkins', 'kubernetes', 'docker'], 'programming': ['python', 'sql', 'nosql', 'mongodb']}</t>
  </si>
  <si>
    <t>Publicis Groupe Logo</t>
  </si>
  <si>
    <t>Senior Business Analyst bei der BANK-now 218659</t>
  </si>
  <si>
    <t>Data Analyst, IT (MNC Company)</t>
  </si>
  <si>
    <t>Szigetszentmiklós, Hungary</t>
  </si>
  <si>
    <t>Nilfisk Group</t>
  </si>
  <si>
    <t>['python', 'sql', 'ruby', 'ruby', 'aws']</t>
  </si>
  <si>
    <t>{'cloud': ['aws'], 'programming': ['python', 'sql', 'ruby'], 'webframeworks': ['ruby']}</t>
  </si>
  <si>
    <t>Data Engineer YI-498</t>
  </si>
  <si>
    <t>Nexos Software</t>
  </si>
  <si>
    <t>Sap Pm Planning And Master Data Analyst</t>
  </si>
  <si>
    <t>Azure Data Engineer (Python Coding test required)</t>
  </si>
  <si>
    <t>Embedded Software/Fpga Engineer (F/M/D)</t>
  </si>
  <si>
    <t>duagon AG</t>
  </si>
  <si>
    <t>Futureyou</t>
  </si>
  <si>
    <t>['azure', 'databricks', 'ssis', 'power bi']</t>
  </si>
  <si>
    <t>{'analyst_tools': ['ssis', 'power bi'], 'cloud': ['azure', 'databricks']}</t>
  </si>
  <si>
    <t>לארגון פיננסי מוביל בתחומו דרוש/ה Data Engineer!!</t>
  </si>
  <si>
    <t>שביט סופטוור</t>
  </si>
  <si>
    <t>Senior Data Analyst - Terminology (Remote)</t>
  </si>
  <si>
    <t>Industrial Engineer (m/w/d)</t>
  </si>
  <si>
    <t>Ried im Innkreis, Austria</t>
  </si>
  <si>
    <t>"Experienced Data Scientist Wanted for High-Impact Role at Growing...</t>
  </si>
  <si>
    <t>Oldendorff Carriers  Pte. Ltd.</t>
  </si>
  <si>
    <t>['c#', 'sql', 'databricks', 'azure', 'pyspark', 'hadoop', 'atlassian', 'bitbucket', 'jira', 'confluence']</t>
  </si>
  <si>
    <t>{'async': ['jira', 'confluence'], 'cloud': ['databricks', 'azure'], 'libraries': ['pyspark', 'hadoop'], 'other': ['atlassian', 'bitbucket'], 'programming': ['c#', 'sql']}</t>
  </si>
  <si>
    <t>CA Department of Corrections &amp; Rehabilitation</t>
  </si>
  <si>
    <t>Software Engineer (C/C++)</t>
  </si>
  <si>
    <t>Nextlabs International Private Limited</t>
  </si>
  <si>
    <t>['sql', 'windows', 'bitbucket', 'jenkins', 'jira']</t>
  </si>
  <si>
    <t>{'async': ['jira'], 'os': ['windows'], 'other': ['bitbucket', 'jenkins'], 'programming': ['sql']}</t>
  </si>
  <si>
    <t>Data Engineer I (SQL, Python, Salesforce, Tealium)</t>
  </si>
  <si>
    <t>Principal Java Engineer - Security Engineering</t>
  </si>
  <si>
    <t>['go', 'java', 'spring', 'atlassian', 'jira']</t>
  </si>
  <si>
    <t>{'async': ['jira'], 'libraries': ['spring'], 'other': ['atlassian'], 'programming': ['go', 'java']}</t>
  </si>
  <si>
    <t>Senior growth analyst remote</t>
  </si>
  <si>
    <t>Jobzem (4097023)</t>
  </si>
  <si>
    <t>AI Applied Research Scientist</t>
  </si>
  <si>
    <t>Building Science Intern - Summer 2024</t>
  </si>
  <si>
    <t>BranchPattern</t>
  </si>
  <si>
    <t>Cloud Engineer - Especialista En Redes</t>
  </si>
  <si>
    <t>Orión</t>
  </si>
  <si>
    <t>Softwareclub</t>
  </si>
  <si>
    <t>Alternant (e) - Data Engineer (H/F)</t>
  </si>
  <si>
    <t>['sql', 'python', 'bash', 'gcp', 'excel', 'powerpoint']</t>
  </si>
  <si>
    <t>{'analyst_tools': ['excel', 'powerpoint'], 'cloud': ['gcp'], 'programming': ['sql', 'python', 'bash']}</t>
  </si>
  <si>
    <t>Csg Systems</t>
  </si>
  <si>
    <t>['python', 'c', 'power bi', 'excel']</t>
  </si>
  <si>
    <t>{'analyst_tools': ['power bi', 'excel'], 'programming': ['python', 'c']}</t>
  </si>
  <si>
    <t>Data Engineer F/H (CDI)</t>
  </si>
  <si>
    <t>Director-Analytics</t>
  </si>
  <si>
    <t>QMF605 - Digital Data Scientist</t>
  </si>
  <si>
    <t>Data Scientist (100% Remote) at Frontdoor, Inc. in Denver, CO</t>
  </si>
  <si>
    <t>frontdoor, inc.</t>
  </si>
  <si>
    <t>Data analyst intern/part-timer</t>
  </si>
  <si>
    <t>Engineer, Python</t>
  </si>
  <si>
    <t>Senior Operations Engineer - Start Now</t>
  </si>
  <si>
    <t>Lego Koncernen</t>
  </si>
  <si>
    <t>['javascript', 'python', 'sql', 'scala', 'databricks', 'aws', 'azure', 'hadoop', 'linux', 'windows', 'tableau', 'alteryx', 'terraform', 'docker', 'kubernetes', 'jira', 'confluence']</t>
  </si>
  <si>
    <t>{'analyst_tools': ['tableau', 'alteryx'], 'async': ['jira', 'confluence'], 'cloud': ['databricks', 'aws', 'azure'], 'libraries': ['hadoop'], 'os': ['linux', 'windows'], 'other': ['terraform', 'docker', 'kubernetes'], 'programming': ['javascript', 'python', 'sql', 'scala']}</t>
  </si>
  <si>
    <t>Housing and Development Board</t>
  </si>
  <si>
    <t>Project Coordinator (Healthcare industry, Data Analyst)</t>
  </si>
  <si>
    <t>It data specialist</t>
  </si>
  <si>
    <t>Atlantis Health Care Group</t>
  </si>
  <si>
    <t>Assistant Vice President - Data Analytics</t>
  </si>
  <si>
    <t>Data Engineer - Senior Associate | (ZTK661)</t>
  </si>
  <si>
    <t>Victoria, Entre Rios, Argentina</t>
  </si>
  <si>
    <t>Senior Data Scientist - Urgent</t>
  </si>
  <si>
    <t>['java', 'php', 'typescript', 'c#', 'c++', 'javascript', 'python', 'mariadb', 'git']</t>
  </si>
  <si>
    <t>{'databases': ['mariadb'], 'other': ['git'], 'programming': ['java', 'php', 'typescript', 'c#', 'c++', 'javascript', 'python']}</t>
  </si>
  <si>
    <t>EIRE SYSTEMS SINGAPORE PTE. LTD.</t>
  </si>
  <si>
    <t>Data Scientist Developer Remoto</t>
  </si>
  <si>
    <t>Ingenieria informatica Kibernum S.A.</t>
  </si>
  <si>
    <t>via نوكري غلف</t>
  </si>
  <si>
    <t>Analyst Planning Wholesale</t>
  </si>
  <si>
    <t>['sql', 'shell', 'aws', 'hadoop', 'linux', 'tableau', 'power bi', 'git']</t>
  </si>
  <si>
    <t>{'analyst_tools': ['tableau', 'power bi'], 'cloud': ['aws'], 'libraries': ['hadoop'], 'os': ['linux'], 'other': ['git'], 'programming': ['sql', 'shell']}</t>
  </si>
  <si>
    <t>['c++', 'python', 'go', 'c#', 'java', 'javascript', 'qt', 'windows', 'linux', 'jenkins', 'git', 'github']</t>
  </si>
  <si>
    <t>{'libraries': ['qt'], 'os': ['windows', 'linux'], 'other': ['jenkins', 'git', 'github'], 'programming': ['c++', 'python', 'go', 'c#', 'java', 'javascript']}</t>
  </si>
  <si>
    <t>(Senior) Full-Stack Engineer in a fast-growing AI Startup</t>
  </si>
  <si>
    <t>Lightly Ag</t>
  </si>
  <si>
    <t>['typescript', 'mongodb', 'mongodb', 'python', 'c++', 'aws', 'react', 'docker', 'kubernetes', 'terraform']</t>
  </si>
  <si>
    <t>{'cloud': ['aws'], 'databases': ['mongodb'], 'libraries': ['react'], 'other': ['docker', 'kubernetes', 'terraform'], 'programming': ['typescript', 'mongodb', 'python', 'c++']}</t>
  </si>
  <si>
    <t>Incite Insight</t>
  </si>
  <si>
    <t>Senior Data Warehouse Architect (Data &amp; Analytics Organization)</t>
  </si>
  <si>
    <t>['sql', 'sql server', 'azure', 'snowflake', 'databricks', 'tableau']</t>
  </si>
  <si>
    <t>{'analyst_tools': ['tableau'], 'cloud': ['azure', 'snowflake', 'databricks'], 'databases': ['sql server'], 'programming': ['sql']}</t>
  </si>
  <si>
    <t>Surfline\Wavetrak, Inc.</t>
  </si>
  <si>
    <t>['python', 'azure', 'aws', 'pandas', 'numpy', 'scikit-learn', 'tensorflow', 'pytorch', 'git']</t>
  </si>
  <si>
    <t>{'cloud': ['azure', 'aws'], 'libraries': ['pandas', 'numpy', 'scikit-learn', 'tensorflow', 'pytorch'], 'other': ['git'], 'programming': ['python']}</t>
  </si>
  <si>
    <t>WO-864 - Data Engineer</t>
  </si>
  <si>
    <t>Modelab</t>
  </si>
  <si>
    <t>['sas', 'sas', 'sql', 'oracle', 'kafka']</t>
  </si>
  <si>
    <t>{'analyst_tools': ['sas'], 'cloud': ['oracle'], 'libraries': ['kafka'], 'programming': ['sas', 'sql']}</t>
  </si>
  <si>
    <t>['python', 'sql', 'c#', 'azure', 'pyspark']</t>
  </si>
  <si>
    <t>{'cloud': ['azure'], 'libraries': ['pyspark'], 'programming': ['python', 'sql', 'c#']}</t>
  </si>
  <si>
    <t>['outlook', 'excel', 'webex']</t>
  </si>
  <si>
    <t>{'analyst_tools': ['outlook', 'excel'], 'sync': ['webex']}</t>
  </si>
  <si>
    <t>Senior Data Scientist (Nl)</t>
  </si>
  <si>
    <t>Operator ii manufacturing</t>
  </si>
  <si>
    <t>Jobzem (5898938)</t>
  </si>
  <si>
    <t>Junior Analyst in Analytical Solutions Team</t>
  </si>
  <si>
    <t>Senior Staff Engineer Process Integration FOL</t>
  </si>
  <si>
    <t>Batam, Batam City, Riau Islands, Indonesia</t>
  </si>
  <si>
    <t>Data Scientist - IA / Vision (H/F)</t>
  </si>
  <si>
    <t>EXXACT ROBOTICS</t>
  </si>
  <si>
    <t>Data Scientist, Salt Recruitment Jobs In Dubai | CareerMatch</t>
  </si>
  <si>
    <t>O. C. Credit Union</t>
  </si>
  <si>
    <t>Data Scientist (h/m)</t>
  </si>
  <si>
    <t>Northbridge Financial Corporation</t>
  </si>
  <si>
    <t>['go', 'sql', 'snowflake', 'microstrategy', 'power bi']</t>
  </si>
  <si>
    <t>{'analyst_tools': ['microstrategy', 'power bi'], 'cloud': ['snowflake'], 'programming': ['go', 'sql']}</t>
  </si>
  <si>
    <t>Data Scientist - Denmark, Viby or Poland, Gdansk</t>
  </si>
  <si>
    <t>via About The Job</t>
  </si>
  <si>
    <t>Data Center Platform Application Engineer - Signal Integrity</t>
  </si>
  <si>
    <t>DATA QUALITY ANALYST - Top Tier Investment Bank</t>
  </si>
  <si>
    <t>Data Engineer (f/m/d) | (GSL713)</t>
  </si>
  <si>
    <t>Kaufland E Commerce</t>
  </si>
  <si>
    <t>UZ Brussel - Data Engineer</t>
  </si>
  <si>
    <t>Digitiz&amp;</t>
  </si>
  <si>
    <t>Data Analyst: Power BI (m/f/d)</t>
  </si>
  <si>
    <t>Research Data Scientist I - Center for Research Computing (Fixed...</t>
  </si>
  <si>
    <t>Head of Data, Digital and Technology Iberia</t>
  </si>
  <si>
    <t>Senior Software Engineer - Java - Remote</t>
  </si>
  <si>
    <t>['python', 'sql', 'aws', 'jupyter', 'tensorflow', 'pytorch', 'tableau']</t>
  </si>
  <si>
    <t>{'analyst_tools': ['tableau'], 'cloud': ['aws'], 'libraries': ['jupyter', 'tensorflow', 'pytorch'], 'programming': ['python', 'sql']}</t>
  </si>
  <si>
    <t>['express', 'looker', 'tableau', 'flow']</t>
  </si>
  <si>
    <t>{'analyst_tools': ['looker', 'tableau'], 'other': ['flow'], 'webframeworks': ['express']}</t>
  </si>
  <si>
    <t>Data Analyst (SQL experience required)</t>
  </si>
  <si>
    <t>['sql', 'power bi', 'excel', 'powerpoint', 'dax']</t>
  </si>
  <si>
    <t>{'analyst_tools': ['power bi', 'excel', 'powerpoint', 'dax'], 'programming': ['sql']}</t>
  </si>
  <si>
    <t>Data Scientist and Business Intelligence Specialist (m/f/d)</t>
  </si>
  <si>
    <t>Applied Scientist/ SDO Privacy - PDC team - Positive Work Culture</t>
  </si>
  <si>
    <t>Amazon Development Center (Romania) S.R.L.</t>
  </si>
  <si>
    <t>McIntire Solutions</t>
  </si>
  <si>
    <t>Data Reporting Analyst, Sr - Executive Support</t>
  </si>
  <si>
    <t>Data Analytics and Modeling Specialist (d/f/m)</t>
  </si>
  <si>
    <t>['python', 'r', 'matlab', 'sql', 'github']</t>
  </si>
  <si>
    <t>{'other': ['github'], 'programming': ['python', 'r', 'matlab', 'sql']}</t>
  </si>
  <si>
    <t>Immediate Requirement For Freelance Azure Data Engineer (ADF+Synapse)</t>
  </si>
  <si>
    <t>via Career News - TuteeHUB</t>
  </si>
  <si>
    <t>Lance Labs</t>
  </si>
  <si>
    <t>Job in Deutschland (Lübeck): Ingenieur im Bereich Automatisierung...</t>
  </si>
  <si>
    <t>['matlab', 'c#', 'c++', 'python']</t>
  </si>
  <si>
    <t>{'programming': ['matlab', 'c#', 'c++', 'python']}</t>
  </si>
  <si>
    <t>Data Scientist II (San Francisco, CA)</t>
  </si>
  <si>
    <t>Tubi TV</t>
  </si>
  <si>
    <t>Ten Mile Square</t>
  </si>
  <si>
    <t>['python', 'aws', 'redshift', 'terraform', 'docker']</t>
  </si>
  <si>
    <t>{'cloud': ['aws', 'redshift'], 'other': ['terraform', 'docker'], 'programming': ['python']}</t>
  </si>
  <si>
    <t>Cew Networks</t>
  </si>
  <si>
    <t>['java', 'c', 'redis', 'elasticsearch', 'hadoop', 'kafka']</t>
  </si>
  <si>
    <t>{'databases': ['redis', 'elasticsearch'], 'libraries': ['hadoop', 'kafka'], 'programming': ['java', 'c']}</t>
  </si>
  <si>
    <t>Principal Service Solutions, Inc.</t>
  </si>
  <si>
    <t>['sql', 'sql server', 'snowflake', 'power bi', 'sharepoint', 'dax', 'microsoft teams']</t>
  </si>
  <si>
    <t>{'analyst_tools': ['power bi', 'sharepoint', 'dax'], 'cloud': ['snowflake'], 'databases': ['sql server'], 'programming': ['sql'], 'sync': ['microsoft teams']}</t>
  </si>
  <si>
    <t>Data Engineer - Azure Iot (M/W/D) 80-100%</t>
  </si>
  <si>
    <t>Nlp Data Scientist (M/F/D)</t>
  </si>
  <si>
    <t>['python', 'numpy', 'pandas', 'scikit-learn', 'tensorflow', 'word']</t>
  </si>
  <si>
    <t>{'analyst_tools': ['word'], 'libraries': ['numpy', 'pandas', 'scikit-learn', 'tensorflow'], 'programming': ['python']}</t>
  </si>
  <si>
    <t>['sql', 'python', 'r', 'html', 'javascript', 'azure', 'powerpoint', 'power bi', 'looker', 'alteryx', 'excel', 'spss']</t>
  </si>
  <si>
    <t>{'analyst_tools': ['powerpoint', 'power bi', 'looker', 'alteryx', 'excel', 'spss'], 'cloud': ['azure'], 'programming': ['sql', 'python', 'r', 'html', 'javascript']}</t>
  </si>
  <si>
    <t>Financial Reimbursement Data Analyst | KA Consulting</t>
  </si>
  <si>
    <t>Software Engineer (In Automation)</t>
  </si>
  <si>
    <t>Redis</t>
  </si>
  <si>
    <t>['python', 'java', 'nosql', 'redis', 'azure', 'aws', 'vmware', 'linux']</t>
  </si>
  <si>
    <t>{'cloud': ['azure', 'aws', 'vmware'], 'databases': ['redis'], 'os': ['linux'], 'programming': ['python', 'java', 'nosql']}</t>
  </si>
  <si>
    <t>['python', 'hadoop', 'spark', 'kafka', 'tableau', 'terraform']</t>
  </si>
  <si>
    <t>{'analyst_tools': ['tableau'], 'libraries': ['hadoop', 'spark', 'kafka'], 'other': ['terraform'], 'programming': ['python']}</t>
  </si>
  <si>
    <t>Clinical Interface Engineer-Senior</t>
  </si>
  <si>
    <t>San, Burkina Faso</t>
  </si>
  <si>
    <t>Uthscsa</t>
  </si>
  <si>
    <t>['python', 'c#', 'sql', 'windows', 'word', 'excel', 'powerpoint', 'outlook']</t>
  </si>
  <si>
    <t>{'analyst_tools': ['word', 'excel', 'powerpoint', 'outlook'], 'os': ['windows'], 'programming': ['python', 'c#', 'sql']}</t>
  </si>
  <si>
    <t>['sql', 'python', 'redshift', 'databricks', 'azure', 'aws', 'spark', 'pyspark', 'hadoop']</t>
  </si>
  <si>
    <t>{'cloud': ['redshift', 'databricks', 'azure', 'aws'], 'libraries': ['spark', 'pyspark', 'hadoop'], 'programming': ['sql', 'python']}</t>
  </si>
  <si>
    <t>Pertemps Thames Water</t>
  </si>
  <si>
    <t>Data Engineer OBIEE Oracle PL/SQL</t>
  </si>
  <si>
    <t>['python', 'oracle', 'git', 'jenkins']</t>
  </si>
  <si>
    <t>{'cloud': ['oracle'], 'other': ['git', 'jenkins'], 'programming': ['python']}</t>
  </si>
  <si>
    <t>DEVOPS/DATA Engineer</t>
  </si>
  <si>
    <t>['sql', 'python', 'java', 'groovy', 'oracle', 'bigquery', 'gcp', 'airflow', 'spark', 'kafka', 'node', 'kubernetes', 'jenkins', 'git', 'docker', 'terraform']</t>
  </si>
  <si>
    <t>{'cloud': ['oracle', 'bigquery', 'gcp'], 'libraries': ['airflow', 'spark', 'kafka'], 'other': ['kubernetes', 'jenkins', 'git', 'docker', 'terraform'], 'programming': ['sql', 'python', 'java', 'groovy'], 'webframeworks': ['node']}</t>
  </si>
  <si>
    <t>資深數據工程師 Senior Data Engineer/Data Architect (Data Science &amp; AI Team)</t>
  </si>
  <si>
    <t>['sql', 'python', 'java', 'nosql', 'shell', 'azure', 'aws', 'airflow', 'hadoop', 'spark', 'linux', 'docker', 'kubernetes']</t>
  </si>
  <si>
    <t>{'cloud': ['azure', 'aws'], 'libraries': ['airflow', 'hadoop', 'spark'], 'os': ['linux'], 'other': ['docker', 'kubernetes'], 'programming': ['sql', 'python', 'java', 'nosql', 'shell']}</t>
  </si>
  <si>
    <t>['python', 'sql', 'mysql', 'sql server', 'oracle', 'power bi', 'sheets', 'excel', 'tableau', 'spreadsheet', 'dax', 'git']</t>
  </si>
  <si>
    <t>{'analyst_tools': ['power bi', 'sheets', 'excel', 'tableau', 'spreadsheet', 'dax'], 'cloud': ['oracle'], 'databases': ['mysql', 'sql server'], 'other': ['git'], 'programming': ['python', 'sql']}</t>
  </si>
  <si>
    <t>['go', 'sas', 'sas', 'r', 'power bi', 'qlik']</t>
  </si>
  <si>
    <t>{'analyst_tools': ['sas', 'power bi', 'qlik'], 'programming': ['go', 'sas', 'r']}</t>
  </si>
  <si>
    <t>Senior scientist - 9 months mission</t>
  </si>
  <si>
    <t>['html', 'javascript', 'sas', 'sas', 'python', 'r', 'sql', 'tableau']</t>
  </si>
  <si>
    <t>{'analyst_tools': ['sas', 'tableau'], 'programming': ['html', 'javascript', 'sas', 'python', 'r', 'sql']}</t>
  </si>
  <si>
    <t>Finance Cloud Data Platform Engineer - Digital Business Services</t>
  </si>
  <si>
    <t>['bigquery', 'github', 'jenkins', 'jira', 'confluence']</t>
  </si>
  <si>
    <t>{'async': ['jira', 'confluence'], 'cloud': ['bigquery'], 'other': ['github', 'jenkins']}</t>
  </si>
  <si>
    <t>Haute-Vienne, France</t>
  </si>
  <si>
    <t>Senior Data Engineer - Alcanar</t>
  </si>
  <si>
    <t>Alcanar, Spain</t>
  </si>
  <si>
    <t>['sql', 'sql server', 'azure', 'databricks', 'spark', 'express', 'ssis']</t>
  </si>
  <si>
    <t>{'analyst_tools': ['ssis'], 'cloud': ['azure', 'databricks'], 'databases': ['sql server'], 'libraries': ['spark'], 'programming': ['sql'], 'webframeworks': ['express']}</t>
  </si>
  <si>
    <t>Data Analyst – Women@Work</t>
  </si>
  <si>
    <t>mothers2mothers</t>
  </si>
  <si>
    <t>Analyst, Modelling (Retail)</t>
  </si>
  <si>
    <t>Data Engineer – 1 day per week On-Site – Huge Data Environment –...</t>
  </si>
  <si>
    <t>['r', 'sap', 'flow']</t>
  </si>
  <si>
    <t>{'analyst_tools': ['sap'], 'other': ['flow'], 'programming': ['r']}</t>
  </si>
  <si>
    <t>[正職] Data Feed Engineer(Python爬蟲工程師)__月薪70K起跳_201JL</t>
  </si>
  <si>
    <t>Ingeniero de Datos Python y Bigquery</t>
  </si>
  <si>
    <t>['python', 'sql', 'bigquery', 'snowflake', 'aws', 'azure', 'pyspark', 'kafka']</t>
  </si>
  <si>
    <t>{'cloud': ['bigquery', 'snowflake', 'aws', 'azure'], 'libraries': ['pyspark', 'kafka'], 'programming': ['python', 'sql']}</t>
  </si>
  <si>
    <t>Lead, Data Governance</t>
  </si>
  <si>
    <t>Cgs-cimb Securities  Pte. Ltd.</t>
  </si>
  <si>
    <t>Peel Technologies (Pvt) Ltd</t>
  </si>
  <si>
    <t>['python', 'dynamodb', 'aws', 'redshift', 'snowflake', 'pandas', 'jenkins', 'github']</t>
  </si>
  <si>
    <t>{'cloud': ['aws', 'redshift', 'snowflake'], 'databases': ['dynamodb'], 'libraries': ['pandas'], 'other': ['jenkins', 'github'], 'programming': ['python']}</t>
  </si>
  <si>
    <t>Market Analyst/Senior Market Analyst, Gas/LNG</t>
  </si>
  <si>
    <t>Facts Global Energy Pte. Ltd.</t>
  </si>
  <si>
    <t>['linux', 'unity', 'webex']</t>
  </si>
  <si>
    <t>{'os': ['linux'], 'other': ['unity'], 'sync': ['webex']}</t>
  </si>
  <si>
    <t>Développeur Python/Go - Montpellier - H/F</t>
  </si>
  <si>
    <t>['aws', 'azure', 'jenkins']</t>
  </si>
  <si>
    <t>{'cloud': ['aws', 'azure'], 'other': ['jenkins']}</t>
  </si>
  <si>
    <t>['python', 'powershell', 'aws', 'tableau', 'unity']</t>
  </si>
  <si>
    <t>{'analyst_tools': ['tableau'], 'cloud': ['aws'], 'other': ['unity'], 'programming': ['python', 'powershell']}</t>
  </si>
  <si>
    <t>Ведущий аналитик данных в департамент по реализации стратегических...</t>
  </si>
  <si>
    <t>['c', 'sql', 'python', 'power bi', 'jira']</t>
  </si>
  <si>
    <t>{'analyst_tools': ['power bi'], 'async': ['jira'], 'programming': ['c', 'sql', 'python']}</t>
  </si>
  <si>
    <t>Software Engineer / Unity and C# / iOS and Android / Pasir Panjang...</t>
  </si>
  <si>
    <t>['c#', 'css', 'javascript', 'sql', 'c++', 'azure', 'linux', 'unity']</t>
  </si>
  <si>
    <t>{'cloud': ['azure'], 'os': ['linux'], 'other': ['unity'], 'programming': ['c#', 'css', 'javascript', 'sql', 'c++']}</t>
  </si>
  <si>
    <t>Business Analyst – Commercial Analytics Finance Specialist</t>
  </si>
  <si>
    <t>VP, Risk Data &amp; Systems Analyst</t>
  </si>
  <si>
    <t>['sql', 't-sql', 'powershell', 'r', 'sql server', 'azure', 'ssis']</t>
  </si>
  <si>
    <t>{'analyst_tools': ['ssis'], 'cloud': ['azure'], 'databases': ['sql server'], 'programming': ['sql', 't-sql', 'powershell', 'r']}</t>
  </si>
  <si>
    <t>Work From Home Big Data Senior / Ref. 0099E | V-769</t>
  </si>
  <si>
    <t>Senior Manager, Digital Data Analyst</t>
  </si>
  <si>
    <t>Ask staffing</t>
  </si>
  <si>
    <t>Data engineer latam region</t>
  </si>
  <si>
    <t>Systems Analyst (Data Engineer) - Technical Lead</t>
  </si>
  <si>
    <t>Urban Redevelopment Authority</t>
  </si>
  <si>
    <t>['sql', 'postgresql', 'azure', 'git', 'jenkins']</t>
  </si>
  <si>
    <t>{'cloud': ['azure'], 'databases': ['postgresql'], 'other': ['git', 'jenkins'], 'programming': ['sql']}</t>
  </si>
  <si>
    <t>Data Engineer - 12 Month FTC - Spark, Glue</t>
  </si>
  <si>
    <t>Experian Ltd</t>
  </si>
  <si>
    <t>['sql', 'python', 'bash', 'redshift', 'aws', 'spark', 'airflow', 'linux', 'tableau', 'git', 'jira', 'confluence']</t>
  </si>
  <si>
    <t>{'analyst_tools': ['tableau'], 'async': ['jira', 'confluence'], 'cloud': ['redshift', 'aws'], 'libraries': ['spark', 'airflow'], 'os': ['linux'], 'other': ['git'], 'programming': ['sql', 'python', 'bash']}</t>
  </si>
  <si>
    <t>['python', 'hadoop', 'spark', 'pyspark', 'kafka']</t>
  </si>
  <si>
    <t>{'libraries': ['hadoop', 'spark', 'pyspark', 'kafka'], 'programming': ['python']}</t>
  </si>
  <si>
    <t>Junior Data Analyst - Power BI</t>
  </si>
  <si>
    <t>Data Engineer (Saas Company)</t>
  </si>
  <si>
    <t>The Data School Down Under</t>
  </si>
  <si>
    <t>['sql', 'go', 'tableau', 'alteryx']</t>
  </si>
  <si>
    <t>{'analyst_tools': ['tableau', 'alteryx'], 'programming': ['sql', 'go']}</t>
  </si>
  <si>
    <t>Senior Analyst, Data Management - Fixed Term</t>
  </si>
  <si>
    <t>Top Tier Recruitment</t>
  </si>
  <si>
    <t>HR Development Analytics Specialist</t>
  </si>
  <si>
    <t>Software Engineering Team Lead for Data Platform</t>
  </si>
  <si>
    <t>['java', 'mongo', 'mysql', 'snowflake', 'databricks', 'aws', 'azure']</t>
  </si>
  <si>
    <t>{'cloud': ['snowflake', 'databricks', 'aws', 'azure'], 'databases': ['mysql'], 'programming': ['java', 'mongo']}</t>
  </si>
  <si>
    <t>['crystal', 'tableau', 'excel', 'sheets']</t>
  </si>
  <si>
    <t>{'analyst_tools': ['tableau', 'excel', 'sheets'], 'programming': ['crystal']}</t>
  </si>
  <si>
    <t>GIS Analyst - Full time</t>
  </si>
  <si>
    <t>Alpine Recruitment Group</t>
  </si>
  <si>
    <t>Lead Engineer, Network Design &amp; Implementation</t>
  </si>
  <si>
    <t>Data Engineer Senior - [QFM886]</t>
  </si>
  <si>
    <t>PROWEBCE</t>
  </si>
  <si>
    <t>['sql', 'azure', 'tableau', 'ssrs', 'power bi', 'atlassian', 'jira']</t>
  </si>
  <si>
    <t>{'analyst_tools': ['tableau', 'ssrs', 'power bi'], 'async': ['jira'], 'cloud': ['azure'], 'other': ['atlassian'], 'programming': ['sql']}</t>
  </si>
  <si>
    <t>Infrastructure Engineer (Data Systems) - Start</t>
  </si>
  <si>
    <t>Senior Business Systems Analyst (Business/Data Analyst)</t>
  </si>
  <si>
    <t>Data Analyst II - Santa Ana</t>
  </si>
  <si>
    <t>[MCK31] | Data Scientist &amp; Machine Learning / Computer Vision Engineer</t>
  </si>
  <si>
    <t>Gruppo Importante</t>
  </si>
  <si>
    <t>Mainframe Professional Data Analyst</t>
  </si>
  <si>
    <t>Web Developer</t>
  </si>
  <si>
    <t>via ITalent - Hong Kong Cyberport Management Company Limited</t>
  </si>
  <si>
    <t>['javascript', 'css', 'python', 'java', 'angular']</t>
  </si>
  <si>
    <t>{'programming': ['javascript', 'css', 'python', 'java'], 'webframeworks': ['angular']}</t>
  </si>
  <si>
    <t>['java', 'scala', 'python', 'aws', 'azure', 'gcp', 'hadoop', 'kafka', 'spark', 'git', 'terraform', 'ansible', 'puppet']</t>
  </si>
  <si>
    <t>{'cloud': ['aws', 'azure', 'gcp'], 'libraries': ['hadoop', 'kafka', 'spark'], 'other': ['git', 'terraform', 'ansible', 'puppet'], 'programming': ['java', 'scala', 'python']}</t>
  </si>
  <si>
    <t>Evidence Analyst</t>
  </si>
  <si>
    <t>Cloud Infrastructure Engineer - AWS - Data Security</t>
  </si>
  <si>
    <t>['mongo', 'postgresql', 'redis', 'elasticsearch', 'azure', 'gcp', 'oracle', 'vmware', 'kafka', 'linux', 'terraform', 'ansible']</t>
  </si>
  <si>
    <t>{'cloud': ['azure', 'gcp', 'oracle', 'vmware'], 'databases': ['postgresql', 'redis', 'elasticsearch'], 'libraries': ['kafka'], 'os': ['linux'], 'other': ['terraform', 'ansible'], 'programming': ['mongo']}</t>
  </si>
  <si>
    <t>BRA Data Engineer Spec II</t>
  </si>
  <si>
    <t>Assistant Data Analyst (alternance) H/F</t>
  </si>
  <si>
    <t>['sql', 'python', 'windows', 'excel']</t>
  </si>
  <si>
    <t>{'analyst_tools': ['excel'], 'os': ['windows'], 'programming': ['sql', 'python']}</t>
  </si>
  <si>
    <t>stratio dataanzy03- data engineer exp 1 1</t>
  </si>
  <si>
    <t>Assistant Manager, Manager, AI Scientist, AI</t>
  </si>
  <si>
    <t>Sr.Machine Learning Data engineer</t>
  </si>
  <si>
    <t>['python', 'aws', 'pytorch', 'keras', 'pandas', 'pyspark', 'flask']</t>
  </si>
  <si>
    <t>{'cloud': ['aws'], 'libraries': ['pytorch', 'keras', 'pandas', 'pyspark'], 'programming': ['python'], 'webframeworks': ['flask']}</t>
  </si>
  <si>
    <t>Scorability</t>
  </si>
  <si>
    <t>['aws', 'azure', 'outlook', 'docker', 'kubernetes']</t>
  </si>
  <si>
    <t>{'analyst_tools': ['outlook'], 'cloud': ['aws', 'azure'], 'other': ['docker', 'kubernetes']}</t>
  </si>
  <si>
    <t>Data Scientist 16337063</t>
  </si>
  <si>
    <t>Cordia Resources by Cherry Bekaert</t>
  </si>
  <si>
    <t>ENTRY LEVEL BUSINESS DATA ANALYST</t>
  </si>
  <si>
    <t>Tresume</t>
  </si>
  <si>
    <t>['python', 'c', 'azure', 'pytorch', 'docker', 'kubernetes', 'flow']</t>
  </si>
  <si>
    <t>{'cloud': ['azure'], 'libraries': ['pytorch'], 'other': ['docker', 'kubernetes', 'flow'], 'programming': ['python', 'c']}</t>
  </si>
  <si>
    <t>Data Scientist Manager - (NZN458)</t>
  </si>
  <si>
    <t>AMAZON ASIA-PACIFIC RESOURCES PRIVATE LIMITED</t>
  </si>
  <si>
    <t>SQL Data Analyst Finance - Wigan</t>
  </si>
  <si>
    <t>Data Engineer II (Dallas, TX)</t>
  </si>
  <si>
    <t>Werkstudent*in im Bereich Digital Office / Data Analytics ...</t>
  </si>
  <si>
    <t>Dualer Master - Informatik</t>
  </si>
  <si>
    <t>['aws', 'azure', 'databricks', 'bigquery', 'redshift', 'spark', 'kafka', 'terraform']</t>
  </si>
  <si>
    <t>{'cloud': ['aws', 'azure', 'databricks', 'bigquery', 'redshift'], 'libraries': ['spark', 'kafka'], 'other': ['terraform']}</t>
  </si>
  <si>
    <t>Lead Data Scientist, Decision Engine</t>
  </si>
  <si>
    <t>Perch</t>
  </si>
  <si>
    <t>Machine Learning Engineer - Oslo</t>
  </si>
  <si>
    <t>RTL Belgium</t>
  </si>
  <si>
    <t>['sql', 'azure', 'databricks', 'dax']</t>
  </si>
  <si>
    <t>{'analyst_tools': ['dax'], 'cloud': ['azure', 'databricks'], 'programming': ['sql']}</t>
  </si>
  <si>
    <t>Senior Consultant (all genders) Data Engineer</t>
  </si>
  <si>
    <t>['sql', 'python', 'azure', 'aws', 'sap']</t>
  </si>
  <si>
    <t>{'analyst_tools': ['sap'], 'cloud': ['azure', 'aws'], 'programming': ['sql', 'python']}</t>
  </si>
  <si>
    <t>Gcp Engineer/Developer</t>
  </si>
  <si>
    <t>['sql', 'python', 'nosql', 'sql server', 'gcp']</t>
  </si>
  <si>
    <t>{'cloud': ['gcp'], 'databases': ['sql server'], 'programming': ['sql', 'python', 'nosql']}</t>
  </si>
  <si>
    <t>via Careers At BD</t>
  </si>
  <si>
    <t>['sql', 'gcp', 'hadoop', 'flow']</t>
  </si>
  <si>
    <t>{'cloud': ['gcp'], 'libraries': ['hadoop'], 'other': ['flow'], 'programming': ['sql']}</t>
  </si>
  <si>
    <t>['sql', 't-sql', 'python', 'java', 'scala', 'r']</t>
  </si>
  <si>
    <t>{'programming': ['sql', 't-sql', 'python', 'java', 'scala', 'r']}</t>
  </si>
  <si>
    <t>Ingénieur Systèmes Data</t>
  </si>
  <si>
    <t>['python', 'sql', 'shell', 'oracle', 'unix', 'tableau', 'power bi']</t>
  </si>
  <si>
    <t>{'analyst_tools': ['tableau', 'power bi'], 'cloud': ['oracle'], 'os': ['unix'], 'programming': ['python', 'sql', 'shell']}</t>
  </si>
  <si>
    <t>Senior Data Scientist (Dispatch)</t>
  </si>
  <si>
    <t>['python', 'golang', 'sql', 'nosql', 'spark']</t>
  </si>
  <si>
    <t>{'libraries': ['spark'], 'programming': ['python', 'golang', 'sql', 'nosql']}</t>
  </si>
  <si>
    <t>Senior Site Reliability Engineer - Big Data</t>
  </si>
  <si>
    <t>['bash', 'mysql', 'redis', 'aws', 'oracle', 'gcp', 'azure', 'spark', 'docker', 'jenkins', 'puppet', 'ansible']</t>
  </si>
  <si>
    <t>{'cloud': ['aws', 'oracle', 'gcp', 'azure'], 'databases': ['mysql', 'redis'], 'libraries': ['spark'], 'other': ['docker', 'jenkins', 'puppet', 'ansible'], 'programming': ['bash']}</t>
  </si>
  <si>
    <t>B2B Data Analyst - in Marketing and Sales - Start Now</t>
  </si>
  <si>
    <t>Atoss Software</t>
  </si>
  <si>
    <t>Jobzem (13500536)</t>
  </si>
  <si>
    <t>Data Engineer - Western Cape, Somerset West</t>
  </si>
  <si>
    <t>Head of Platform Engineering (m/f/d) DataOps</t>
  </si>
  <si>
    <t>['python', 'sql', 'c#', 'azure', 'databricks', 'hadoop', 'spark', 'power bi', 'kubernetes']</t>
  </si>
  <si>
    <t>{'analyst_tools': ['power bi'], 'cloud': ['azure', 'databricks'], 'libraries': ['hadoop', 'spark'], 'other': ['kubernetes'], 'programming': ['python', 'sql', 'c#']}</t>
  </si>
  <si>
    <t>Business Intelligence Analyst-TC21502</t>
  </si>
  <si>
    <t>美超微電腦股份有限公司(Super Micro Computer, Inc.)</t>
  </si>
  <si>
    <t>Pelham, AL</t>
  </si>
  <si>
    <t>Summer Classics</t>
  </si>
  <si>
    <t>Dar Chaabane Al Fehri, Tunisia</t>
  </si>
  <si>
    <t>Labo T</t>
  </si>
  <si>
    <t>Professorin für Psychologie und Data Science (80-100 %)</t>
  </si>
  <si>
    <t>Data Engineer - Social, Healthcare And Public Entities</t>
  </si>
  <si>
    <t>Jobs To Work At Home – Cloud Data Engineer In England – Phoenix Group</t>
  </si>
  <si>
    <t>['python', 'sql', 'aws', 'phoenix']</t>
  </si>
  <si>
    <t>{'cloud': ['aws'], 'programming': ['python', 'sql'], 'webframeworks': ['phoenix']}</t>
  </si>
  <si>
    <t>Meltwater Deutschland</t>
  </si>
  <si>
    <t>JAVAAEM ENGINEER REMOTE LATIN AMERICA</t>
  </si>
  <si>
    <t>ROYAL HOLLOWAY, UNIVERSITY OF LONDON</t>
  </si>
  <si>
    <t>Alternant(e) - Ingénieur Data Scientist (h/f)</t>
  </si>
  <si>
    <t>['sql', 'php', 'perl', 'r', 'python', 'linux']</t>
  </si>
  <si>
    <t>{'os': ['linux'], 'programming': ['sql', 'php', 'perl', 'r', 'python']}</t>
  </si>
  <si>
    <t>['sql', 'python', 'azure', 'databricks', 'pyspark', 'excel', 'power bi', 'terminal', 'jira']</t>
  </si>
  <si>
    <t>{'analyst_tools': ['excel', 'power bi'], 'async': ['jira'], 'cloud': ['azure', 'databricks'], 'libraries': ['pyspark'], 'other': ['terminal'], 'programming': ['sql', 'python']}</t>
  </si>
  <si>
    <t>AIML - Language Engineer (Norwegian), Global Siri</t>
  </si>
  <si>
    <t>Associate Technical Scientist</t>
  </si>
  <si>
    <t>OSI Systems, Inc.</t>
  </si>
  <si>
    <t>Data Analyst with Excellent Excel and Python / Tableau Consultant</t>
  </si>
  <si>
    <t>Sales Operations Analyst, Apac (Data Analytics</t>
  </si>
  <si>
    <t>QDZ740 Python Backend Engineer / R + D</t>
  </si>
  <si>
    <t>Lead Analyst at Chick-fil-A, Inc. in Atlanta, GA</t>
  </si>
  <si>
    <t>Solutions Engineer (Enterprise Platform)</t>
  </si>
  <si>
    <t>Lawnet Technology Services Pte. Ltd.</t>
  </si>
  <si>
    <t>['c#', 'php', 'javascript', 'css']</t>
  </si>
  <si>
    <t>{'programming': ['c#', 'php', 'javascript', 'css']}</t>
  </si>
  <si>
    <t>Analyst, Data Science - Risk Data Analytics team (Supervisory Risk...</t>
  </si>
  <si>
    <t>Analytics Delivery Lead</t>
  </si>
  <si>
    <t>FairPrice</t>
  </si>
  <si>
    <t>['vba', 'python', 'sql', 'word', 'excel', 'powerpoint', 'jira']</t>
  </si>
  <si>
    <t>{'analyst_tools': ['word', 'excel', 'powerpoint'], 'async': ['jira'], 'programming': ['vba', 'python', 'sql']}</t>
  </si>
  <si>
    <t>CCV GmbH</t>
  </si>
  <si>
    <t>Research Cloud Engineer</t>
  </si>
  <si>
    <t>['python', 'linux', 'word']</t>
  </si>
  <si>
    <t>{'analyst_tools': ['word'], 'os': ['linux'], 'programming': ['python']}</t>
  </si>
  <si>
    <t>Precision Resources</t>
  </si>
  <si>
    <t>['sql', 'react', 'excel', 'power bi']</t>
  </si>
  <si>
    <t>{'analyst_tools': ['excel', 'power bi'], 'libraries': ['react'], 'programming': ['sql']}</t>
  </si>
  <si>
    <t>Manager, Software Engineering :data Platform</t>
  </si>
  <si>
    <t>Customer Supply Chain Data Analyst</t>
  </si>
  <si>
    <t>ASSOCIATE DATA ENGINEER</t>
  </si>
  <si>
    <t>Virginia Jobs</t>
  </si>
  <si>
    <t>Apprentice Data Analyst - Full Time</t>
  </si>
  <si>
    <t>['python', 'bigquery', 'airflow', 'kafka', 'kubernetes', 'docker', 'terraform']</t>
  </si>
  <si>
    <t>{'cloud': ['bigquery'], 'libraries': ['airflow', 'kafka'], 'other': ['kubernetes', 'docker', 'terraform'], 'programming': ['python']}</t>
  </si>
  <si>
    <t>Travel Risk and T&amp;E Data Analyst</t>
  </si>
  <si>
    <t>Data Analyst (4 Jobs)</t>
  </si>
  <si>
    <t>Ministry of Health (MOH)</t>
  </si>
  <si>
    <t>Noetic Strategies, Inc.</t>
  </si>
  <si>
    <t>alliance recruitment agency</t>
  </si>
  <si>
    <t>['python', 'r', 'vba', 'numpy', 'jupyter']</t>
  </si>
  <si>
    <t>{'libraries': ['numpy', 'jupyter'], 'programming': ['python', 'r', 'vba']}</t>
  </si>
  <si>
    <t>Senior Data Scientist at Jungle Scout in Remote</t>
  </si>
  <si>
    <t>via Odessa, TX - Geebo</t>
  </si>
  <si>
    <t>['python', 'sql', 'elasticsearch', 'dynamodb', 'redshift', 'snowflake', 'aws', 'matplotlib', 'seaborn', 'plotly', 'tensorflow', 'pytorch', 'spark', 'excel', 'git', 'docker']</t>
  </si>
  <si>
    <t>{'analyst_tools': ['excel'], 'cloud': ['redshift', 'snowflake', 'aws'], 'databases': ['elasticsearch', 'dynamodb'], 'libraries': ['matplotlib', 'seaborn', 'plotly', 'tensorflow', 'pytorch', 'spark'], 'other': ['git', 'docker'], 'programming': ['python', 'sql']}</t>
  </si>
  <si>
    <t>Principal/Lead Bioinformatics Data Scientist</t>
  </si>
  <si>
    <t>Lab automation engineer i or lab automation engineer ii</t>
  </si>
  <si>
    <t>Jobzem (2696468)</t>
  </si>
  <si>
    <t>Senior Data Scientist Ontology / Advanced Analytics</t>
  </si>
  <si>
    <t>Graduate Trainee Engineer</t>
  </si>
  <si>
    <t>Roctec Technology Limited</t>
  </si>
  <si>
    <t>['c', 'sql', 'word']</t>
  </si>
  <si>
    <t>{'analyst_tools': ['word'], 'programming': ['c', 'sql']}</t>
  </si>
  <si>
    <t>SYSS S&amp;OP Senior Data Analyst</t>
  </si>
  <si>
    <t>['visual basic', 'oracle', 'excel', 'power bi']</t>
  </si>
  <si>
    <t>{'analyst_tools': ['excel', 'power bi'], 'cloud': ['oracle'], 'programming': ['visual basic']}</t>
  </si>
  <si>
    <t>['go', 'python', 'sql', 'azure', 'databricks', 'pyspark']</t>
  </si>
  <si>
    <t>{'cloud': ['azure', 'databricks'], 'libraries': ['pyspark'], 'programming': ['go', 'python', 'sql']}</t>
  </si>
  <si>
    <t>Aib Finance Data Analyst Graduate Programme 2023</t>
  </si>
  <si>
    <t>Data Engineer - Qliksense</t>
  </si>
  <si>
    <t>RG Principal Peru</t>
  </si>
  <si>
    <t>['r', 'python', 'matlab', 'java', 'sql', 'c#', 'c++', 'sas', 'sas', 'hadoop', 'spark', 'kafka', 'tableau', 'ssis', 'ssrs', 'spss', 'power bi']</t>
  </si>
  <si>
    <t>{'analyst_tools': ['sas', 'tableau', 'ssis', 'ssrs', 'spss', 'power bi'], 'libraries': ['hadoop', 'spark', 'kafka'], 'programming': ['r', 'python', 'matlab', 'java', 'sql', 'c#', 'c++', 'sas']}</t>
  </si>
  <si>
    <t>DATA ENGINEER-BUSINESS INTELLIGENCE</t>
  </si>
  <si>
    <t>['java', 'scala', 'nosql', 'spring', 'spark', 'linux', 'jenkins']</t>
  </si>
  <si>
    <t>{'libraries': ['spring', 'spark'], 'os': ['linux'], 'other': ['jenkins'], 'programming': ['java', 'scala', 'nosql']}</t>
  </si>
  <si>
    <t>['go', 'lua', 'python', 'sql', 'pyspark', 'tensorflow', 'excel', 'docker']</t>
  </si>
  <si>
    <t>{'analyst_tools': ['excel'], 'libraries': ['pyspark', 'tensorflow'], 'other': ['docker'], 'programming': ['go', 'lua', 'python', 'sql']}</t>
  </si>
  <si>
    <t>['golang', 'go', 'docker', 'kubernetes']</t>
  </si>
  <si>
    <t>{'other': ['docker', 'kubernetes'], 'programming': ['golang', 'go']}</t>
  </si>
  <si>
    <t>['python', 'sql', 'postgresql', 'aws', 'snowflake', 'redshift', 'splunk', 'tableau', 'jenkins', 'gitlab', 'flow', 'jira']</t>
  </si>
  <si>
    <t>{'analyst_tools': ['splunk', 'tableau'], 'async': ['jira'], 'cloud': ['aws', 'snowflake', 'redshift'], 'databases': ['postgresql'], 'other': ['jenkins', 'gitlab', 'flow'], 'programming': ['python', 'sql']}</t>
  </si>
  <si>
    <t>Python Data Engineer - [JX-723]</t>
  </si>
  <si>
    <t>Marketing Data Analyst - full remote working</t>
  </si>
  <si>
    <t>Senior Data Science &amp; Machine Learning Research Engineer</t>
  </si>
  <si>
    <t>['python', 'aws', 'jupyter', 'spark', 'hadoop', 'powerpoint', 'atlassian', 'github', 'slack']</t>
  </si>
  <si>
    <t>{'analyst_tools': ['powerpoint'], 'cloud': ['aws'], 'libraries': ['jupyter', 'spark', 'hadoop'], 'other': ['atlassian', 'github'], 'programming': ['python'], 'sync': ['slack']}</t>
  </si>
  <si>
    <t>Business Analyst – Data Security</t>
  </si>
  <si>
    <t>['python', 'javascript', 'java', 'c', 'c++', 'r', 'swift']</t>
  </si>
  <si>
    <t>{'programming': ['python', 'javascript', 'java', 'c', 'c++', 'r', 'swift']}</t>
  </si>
  <si>
    <t>['go', 'sql', 'snowflake', 'tableau', 'power bi', 'excel']</t>
  </si>
  <si>
    <t>{'analyst_tools': ['tableau', 'power bi', 'excel'], 'cloud': ['snowflake'], 'programming': ['go', 'sql']}</t>
  </si>
  <si>
    <t>Research Analyst (Genetics)</t>
  </si>
  <si>
    <t>Stutton, Tadcaster, UK</t>
  </si>
  <si>
    <t>Data Analysis and Simulation Professional 1 - Remote</t>
  </si>
  <si>
    <t>Data Engineer (Customer Data Art)</t>
  </si>
  <si>
    <t>Senior Policy, Planning and Research Analyst</t>
  </si>
  <si>
    <t>Newfoundland and Labrador</t>
  </si>
  <si>
    <t>Mastercard Graduate Launch Program 2023 - Data Engineer - Prague...</t>
  </si>
  <si>
    <t>Data Engineer in Austin</t>
  </si>
  <si>
    <t>Data Science Manager | Portugal Based</t>
  </si>
  <si>
    <t>MS Engineer L2 - Cloud</t>
  </si>
  <si>
    <t>['python', 'sql', 'powershell', 'sql server', 'azure', 'aws', 'snowflake', 'databricks', 'windows', 'outlook', 'kubernetes', 'terraform']</t>
  </si>
  <si>
    <t>{'analyst_tools': ['outlook'], 'cloud': ['azure', 'aws', 'snowflake', 'databricks'], 'databases': ['sql server'], 'os': ['windows'], 'other': ['kubernetes', 'terraform'], 'programming': ['python', 'sql', 'powershell']}</t>
  </si>
  <si>
    <t>CPS Group  Limited</t>
  </si>
  <si>
    <t>Sportmaster Lab</t>
  </si>
  <si>
    <t>['python', 'sql', 'oracle', 'hadoop', 'airflow', 'kafka', 'spark', 'pyspark', 'gitlab', 'jira', 'confluence']</t>
  </si>
  <si>
    <t>{'async': ['jira', 'confluence'], 'cloud': ['oracle'], 'libraries': ['hadoop', 'airflow', 'kafka', 'spark', 'pyspark'], 'other': ['gitlab'], 'programming': ['python', 'sql']}</t>
  </si>
  <si>
    <t>Test data scientist expert execution and coordination activities</t>
  </si>
  <si>
    <t>Union Bancaire Privee</t>
  </si>
  <si>
    <t>['go', 'python', 'r', 'sql', 'mysql', 'sql server', 'aws', 'hadoop', 'spark', 'tableau']</t>
  </si>
  <si>
    <t>{'analyst_tools': ['tableau'], 'cloud': ['aws'], 'databases': ['mysql', 'sql server'], 'libraries': ['hadoop', 'spark'], 'programming': ['go', 'python', 'r', 'sql']}</t>
  </si>
  <si>
    <t>Ntuc Learninghub Pte. Ltd.</t>
  </si>
  <si>
    <t>Consultant Power BI - Data Analyst F/H</t>
  </si>
  <si>
    <t>Product Owner - Data Science / Machine Learning (f/m/x)</t>
  </si>
  <si>
    <t>['java', 'c#', 'python', 'javascript', 'r', 'nosql', 'sql', 'c', 'power bi', 'git']</t>
  </si>
  <si>
    <t>{'analyst_tools': ['power bi'], 'other': ['git'], 'programming': ['java', 'c#', 'python', 'javascript', 'r', 'nosql', 'sql', 'c']}</t>
  </si>
  <si>
    <t>資料科學家（Data Scientist）</t>
  </si>
  <si>
    <t>開源智造股份有限公司</t>
  </si>
  <si>
    <t>Fresher Data Analysis</t>
  </si>
  <si>
    <t>công ty tnhh thương mại skyward</t>
  </si>
  <si>
    <t>Ingeniero(a) Data Scientist</t>
  </si>
  <si>
    <t>Business Unit Data Analyst</t>
  </si>
  <si>
    <t>Data analyst clerk immediate opening</t>
  </si>
  <si>
    <t>Jobzem (3494903)</t>
  </si>
  <si>
    <t>['go', 'python', 'tableau', 'confluence', 'jira']</t>
  </si>
  <si>
    <t>{'analyst_tools': ['tableau'], 'async': ['confluence', 'jira'], 'programming': ['go', 'python']}</t>
  </si>
  <si>
    <t>Alghanim Industries</t>
  </si>
  <si>
    <t>['sql', 'oracle', 'aws', 'redshift', 'aurora', 'linux']</t>
  </si>
  <si>
    <t>{'cloud': ['oracle', 'aws', 'redshift', 'aurora'], 'os': ['linux'], 'programming': ['sql']}</t>
  </si>
  <si>
    <t>Data Analyst (Digital Transformation Office)</t>
  </si>
  <si>
    <t>Crew Technology Recruitment</t>
  </si>
  <si>
    <t>Data Scientist - Credit Risk Rating Model Developer</t>
  </si>
  <si>
    <t>['python', 'sql', 'scala', 'shell', 'aws', 'pyspark', 'spark', 'pandas', 'airflow', 'kafka']</t>
  </si>
  <si>
    <t>{'cloud': ['aws'], 'libraries': ['pyspark', 'spark', 'pandas', 'airflow', 'kafka'], 'programming': ['python', 'sql', 'scala', 'shell']}</t>
  </si>
  <si>
    <t>Manager Data Engineer - Remote</t>
  </si>
  <si>
    <t>Azure Data Engineer- £400pd- Contract</t>
  </si>
  <si>
    <t>Data Science Intern for Supply Chain</t>
  </si>
  <si>
    <t>['r', 'python', 'sql', 'matlab', 'power bi']</t>
  </si>
  <si>
    <t>{'analyst_tools': ['power bi'], 'programming': ['r', 'python', 'sql', 'matlab']}</t>
  </si>
  <si>
    <t>Lite E Commerce Sp. Z O.o.</t>
  </si>
  <si>
    <t>['sql', 'python', 'kafka', 'terraform', 'docker', 'kubernetes']</t>
  </si>
  <si>
    <t>{'libraries': ['kafka'], 'other': ['terraform', 'docker', 'kubernetes'], 'programming': ['sql', 'python']}</t>
  </si>
  <si>
    <t>Decision support analyst</t>
  </si>
  <si>
    <t>Nor-Lea Hospital District</t>
  </si>
  <si>
    <t>Senior TA Analyst</t>
  </si>
  <si>
    <t>Lead Data Quality Sales Engineer</t>
  </si>
  <si>
    <t>['sql', 'java', 'spark', 'jupyter']</t>
  </si>
  <si>
    <t>{'libraries': ['spark', 'jupyter'], 'programming': ['sql', 'java']}</t>
  </si>
  <si>
    <t>['sql', 'python', 'javascript', 'shell', 'looker']</t>
  </si>
  <si>
    <t>{'analyst_tools': ['looker'], 'programming': ['sql', 'python', 'javascript', 'shell']}</t>
  </si>
  <si>
    <t>Client Engineer (a)</t>
  </si>
  <si>
    <t>Senior Data Scientist at Leading German Life Science Company</t>
  </si>
  <si>
    <t>['python', 'r', 'sql', 'pyspark', 'pandas', 'tableau']</t>
  </si>
  <si>
    <t>{'analyst_tools': ['tableau'], 'libraries': ['pyspark', 'pandas'], 'programming': ['python', 'r', 'sql']}</t>
  </si>
  <si>
    <t>BUSINESS analyste informatique - DATA VISUALIZATION / DATA QUALITY...</t>
  </si>
  <si>
    <t>['sql', 'postgresql', 'sql server', 'hadoop', 'tableau', 'jira']</t>
  </si>
  <si>
    <t>{'analyst_tools': ['tableau'], 'async': ['jira'], 'databases': ['postgresql', 'sql server'], 'libraries': ['hadoop'], 'programming': ['sql']}</t>
  </si>
  <si>
    <t>Senior data engineer avp</t>
  </si>
  <si>
    <t>Jobzem (4829573)</t>
  </si>
  <si>
    <t>Principal Data Engineer AI/ML solutions</t>
  </si>
  <si>
    <t>Data Science Group Leader /  Institute for Data Science in...</t>
  </si>
  <si>
    <t>Data Analyst PowerBI - Positive Work Culture</t>
  </si>
  <si>
    <t>Vie data scientist data mining</t>
  </si>
  <si>
    <t>Market Data Services, Software Engineer, Associate</t>
  </si>
  <si>
    <t>['javascript', 'perl', 'python', 'typescript', 'sql', 'c++', 'aws', 'azure', 'react']</t>
  </si>
  <si>
    <t>{'cloud': ['aws', 'azure'], 'libraries': ['react'], 'programming': ['javascript', 'perl', 'python', 'typescript', 'sql', 'c++']}</t>
  </si>
  <si>
    <t>EIDS Maroc</t>
  </si>
  <si>
    <t>Business Analyst Master Data - Professional Development Opportunities</t>
  </si>
  <si>
    <t>Senior Machine Learning Engineer - Fintech Foundation (Remote)</t>
  </si>
  <si>
    <t>IT QA Analyst SGUnitedTraineeshipsSGUP</t>
  </si>
  <si>
    <t>Geotracer Services Pte. Ltd.</t>
  </si>
  <si>
    <t>['sql', 'java', 'c++', 'vmware', 'unix', 'linux', 'centos', 'ubuntu', 'visio', 'docker']</t>
  </si>
  <si>
    <t>{'analyst_tools': ['visio'], 'cloud': ['vmware'], 'os': ['unix', 'linux', 'centos', 'ubuntu'], 'other': ['docker'], 'programming': ['sql', 'java', 'c++']}</t>
  </si>
  <si>
    <t>.NET Software Engineer at FX Deal Capture in Vilnius</t>
  </si>
  <si>
    <t>via Bulldogjob</t>
  </si>
  <si>
    <t>Marina Bay Sands Pte. Ltd.</t>
  </si>
  <si>
    <t>['power bi', 'excel', 'terminal']</t>
  </si>
  <si>
    <t>{'analyst_tools': ['power bi', 'excel'], 'other': ['terminal']}</t>
  </si>
  <si>
    <t>AWS Data Engineer - Assistant Vice President</t>
  </si>
  <si>
    <t>['python', 'shell', 'postgresql', 'aws', 'redshift', 'databricks', 'aurora', 'oracle', 'snowflake', 'airflow']</t>
  </si>
  <si>
    <t>{'cloud': ['aws', 'redshift', 'databricks', 'aurora', 'oracle', 'snowflake'], 'databases': ['postgresql'], 'libraries': ['airflow'], 'programming': ['python', 'shell']}</t>
  </si>
  <si>
    <t>Data Scientist Lead - Marketing Test Design (Columbus, OH)</t>
  </si>
  <si>
    <t>Capco, a Wipro Company</t>
  </si>
  <si>
    <t>Data Analyst. Job in Fort Wayne My Valley Jobs Today</t>
  </si>
  <si>
    <t>Data Analyst (Santa Fe, Cdmx)</t>
  </si>
  <si>
    <t>C.onfidencial</t>
  </si>
  <si>
    <t>Reface</t>
  </si>
  <si>
    <t>['python', 'pytorch', 'opencv', 'flow', 'docker']</t>
  </si>
  <si>
    <t>{'libraries': ['pytorch', 'opencv'], 'other': ['flow', 'docker'], 'programming': ['python']}</t>
  </si>
  <si>
    <t>['sql', 'nosql', 'python', 'sql server', 'mysql', 'dynamodb', 'aws', 'redshift', 'snowflake', 'kafka', 'pyspark', 'hadoop', 'github', 'gitlab']</t>
  </si>
  <si>
    <t>{'cloud': ['aws', 'redshift', 'snowflake'], 'databases': ['sql server', 'mysql', 'dynamodb'], 'libraries': ['kafka', 'pyspark', 'hadoop'], 'other': ['github', 'gitlab'], 'programming': ['sql', 'nosql', 'python']}</t>
  </si>
  <si>
    <t>Consultant Datascientist Confirmã</t>
  </si>
  <si>
    <t>MI Analyst at The Foschini Group - Western Cape, Parow</t>
  </si>
  <si>
    <t>Data Developer - Enterprise Data</t>
  </si>
  <si>
    <t>Big Data Consultant (databricks)</t>
  </si>
  <si>
    <t>['python', 'scala', 'databricks', 'spark', 'kafka']</t>
  </si>
  <si>
    <t>{'cloud': ['databricks'], 'libraries': ['spark', 'kafka'], 'programming': ['python', 'scala']}</t>
  </si>
  <si>
    <t>Financial and Efficiency Analytics</t>
  </si>
  <si>
    <t>Interpro People</t>
  </si>
  <si>
    <t>['sql', 'powershell', 'go', 'sql server', 'excel', 'jira', 'confluence']</t>
  </si>
  <si>
    <t>{'analyst_tools': ['excel'], 'async': ['jira', 'confluence'], 'databases': ['sql server'], 'programming': ['sql', 'powershell', 'go']}</t>
  </si>
  <si>
    <t>Great Lakes Insurance SE</t>
  </si>
  <si>
    <t>['java', 'python', 'mongodb', 'mongodb', 'r', 'neo4j', 'azure', 'databricks', 'hadoop', 'kafka', 'spark']</t>
  </si>
  <si>
    <t>{'cloud': ['azure', 'databricks'], 'databases': ['mongodb', 'neo4j'], 'libraries': ['hadoop', 'kafka', 'spark'], 'programming': ['java', 'python', 'mongodb', 'r']}</t>
  </si>
  <si>
    <t>['python', 'sql', 'java', 'gcp', 'bigquery', 'airflow', 'jenkins', 'github', 'terraform']</t>
  </si>
  <si>
    <t>{'cloud': ['gcp', 'bigquery'], 'libraries': ['airflow'], 'other': ['jenkins', 'github', 'terraform'], 'programming': ['python', 'sql', 'java']}</t>
  </si>
  <si>
    <t>Catchfish</t>
  </si>
  <si>
    <t>CRIMINAL DATA RESEARCHER</t>
  </si>
  <si>
    <t>4,391 reviews</t>
  </si>
  <si>
    <t>['sql', 'python', 'windows', 'ssis', 'tableau']</t>
  </si>
  <si>
    <t>{'analyst_tools': ['ssis', 'tableau'], 'os': ['windows'], 'programming': ['sql', 'python']}</t>
  </si>
  <si>
    <t>Technology and Engineering Jobs in Doha, Qatar</t>
  </si>
  <si>
    <t>Data Engineer [T500-5016]</t>
  </si>
  <si>
    <t>['python', 'shell', 'dynamodb', 'snowflake', 'aws', 'redshift', 'kafka', 'spark', 'airflow', 'confluence']</t>
  </si>
  <si>
    <t>{'async': ['confluence'], 'cloud': ['snowflake', 'aws', 'redshift'], 'databases': ['dynamodb'], 'libraries': ['kafka', 'spark', 'airflow'], 'programming': ['python', 'shell']}</t>
  </si>
  <si>
    <t>['python', 'scala', 'shell', 'sql', 'hadoop', 'spark', 'pyspark', 'unix']</t>
  </si>
  <si>
    <t>{'libraries': ['hadoop', 'spark', 'pyspark'], 'os': ['unix'], 'programming': ['python', 'scala', 'shell', 'sql']}</t>
  </si>
  <si>
    <t>Data Scientist / Senior Data Scientist, Iits</t>
  </si>
  <si>
    <t>.NET Solution Engineer</t>
  </si>
  <si>
    <t>['python', 'r', 'scala', 'sql', 'snowflake']</t>
  </si>
  <si>
    <t>{'cloud': ['snowflake'], 'programming': ['python', 'r', 'scala', 'sql']}</t>
  </si>
  <si>
    <t>Data Engineer | 6 onths | Remote | Outside IR35</t>
  </si>
  <si>
    <t>T Mapp Jobs</t>
  </si>
  <si>
    <t>Basilicata, Italy</t>
  </si>
  <si>
    <t>CPM (Italy)</t>
  </si>
  <si>
    <t>[Z955] | Data Scientist - Python N° Ref. **-1</t>
  </si>
  <si>
    <t>['java', 'elasticsearch', 'mysql', 'oracle', 'aws', 'spring', 'react', 'flow', 'kubernetes']</t>
  </si>
  <si>
    <t>{'cloud': ['oracle', 'aws'], 'databases': ['elasticsearch', 'mysql'], 'libraries': ['spring', 'react'], 'other': ['flow', 'kubernetes'], 'programming': ['java']}</t>
  </si>
  <si>
    <t>Assistant Project Manager (Data projects/ Finance Industry)</t>
  </si>
  <si>
    <t>Data Scientist Mid level to Senior</t>
  </si>
  <si>
    <t>Staff software engineer backend</t>
  </si>
  <si>
    <t>Jobzem (3694733)</t>
  </si>
  <si>
    <t>['java', 'sql', 'nosql', 'aws', 'gcp', 'hadoop', 'spark']</t>
  </si>
  <si>
    <t>{'cloud': ['aws', 'gcp'], 'libraries': ['hadoop', 'spark'], 'programming': ['java', 'sql', 'nosql']}</t>
  </si>
  <si>
    <t>['sql', 'r', 'python', 'sql server', 'aws']</t>
  </si>
  <si>
    <t>{'cloud': ['aws'], 'databases': ['sql server'], 'programming': ['sql', 'r', 'python']}</t>
  </si>
  <si>
    <t>['sql', 'azure', 'snowflake', 'sap', 'qlik']</t>
  </si>
  <si>
    <t>{'analyst_tools': ['sap', 'qlik'], 'cloud': ['azure', 'snowflake'], 'programming': ['sql']}</t>
  </si>
  <si>
    <t>Cybermission Technologies</t>
  </si>
  <si>
    <t>Mac ioslead desktop system engineer dc metro area</t>
  </si>
  <si>
    <t>Jobzem (1944423)</t>
  </si>
  <si>
    <t>BDO Nederland</t>
  </si>
  <si>
    <t>DIGITAL INVESTMENT MANAGEMENT PTE. LTD.</t>
  </si>
  <si>
    <t>Data Engineer / Data Integration</t>
  </si>
  <si>
    <t>Senior Expert Train Data Analyst</t>
  </si>
  <si>
    <t>Sr Data Center Operations Analyst</t>
  </si>
  <si>
    <t>Master Data Analyst - Hybrid</t>
  </si>
  <si>
    <t>Senior microsoft dynamics engineer remote latam</t>
  </si>
  <si>
    <t>Jobzem (14596289)</t>
  </si>
  <si>
    <t>['java', 'python', 'sql', 'bigquery', 'kubernetes', 'terraform']</t>
  </si>
  <si>
    <t>{'cloud': ['bigquery'], 'other': ['kubernetes', 'terraform'], 'programming': ['java', 'python', 'sql']}</t>
  </si>
  <si>
    <t>['sql', 'python', 'snowflake', 'aws', 'azure', 'gcp', 'spark', 'airflow', 'gdpr', 'flask']</t>
  </si>
  <si>
    <t>{'cloud': ['snowflake', 'aws', 'azure', 'gcp'], 'libraries': ['spark', 'airflow', 'gdpr'], 'programming': ['sql', 'python'], 'webframeworks': ['flask']}</t>
  </si>
  <si>
    <t>Data Scientist - Statistical Modeling &amp; A/B Testing</t>
  </si>
  <si>
    <t>Questhiring</t>
  </si>
  <si>
    <t>Data Analyst Confirm/ - Service Client - CDI H/F - Urgent Hire</t>
  </si>
  <si>
    <t>Crypto Data Engineer (Czech Republic Remote) from Czechia</t>
  </si>
  <si>
    <t>[HKP729] - Data Scientist _ Optimization</t>
  </si>
  <si>
    <t>LeasePlan Corporation N.V.</t>
  </si>
  <si>
    <t>people data analyst</t>
  </si>
  <si>
    <t>Tunstall Healthcare (UK) Ltd</t>
  </si>
  <si>
    <t>via Find English Speaking Jobs In Vietnam | EnglishWorkVietNam</t>
  </si>
  <si>
    <t>Senior Cloud Data Scientist and AI/ML Engineer</t>
  </si>
  <si>
    <t>Western Alliance Bancorporation</t>
  </si>
  <si>
    <t>['cassandra', 'redis', 'spark']</t>
  </si>
  <si>
    <t>{'databases': ['cassandra', 'redis'], 'libraries': ['spark']}</t>
  </si>
  <si>
    <t>J.B. Hunt Transport, Inc.</t>
  </si>
  <si>
    <t>['r', 'python', 'sql', 'azure', 'hadoop', 'spark', 'spss']</t>
  </si>
  <si>
    <t>{'analyst_tools': ['spss'], 'cloud': ['azure'], 'libraries': ['hadoop', 'spark'], 'programming': ['r', 'python', 'sql']}</t>
  </si>
  <si>
    <t>Senior Data Informatics Analyst - Cloud Analytics</t>
  </si>
  <si>
    <t>Lead Data Scientist - Johannesburg - up to R1.4m Per Annum at E ...</t>
  </si>
  <si>
    <t>Creative Chaos</t>
  </si>
  <si>
    <t>Vendedor Técnico</t>
  </si>
  <si>
    <t>Veta Go</t>
  </si>
  <si>
    <t>It Machine Learning Engineer | (OE-661)</t>
  </si>
  <si>
    <t>Renault Group Romania</t>
  </si>
  <si>
    <t>['python', 'sql', 'aws', 'gcp', 'numpy', 'pandas']</t>
  </si>
  <si>
    <t>{'cloud': ['aws', 'gcp'], 'libraries': ['numpy', 'pandas'], 'programming': ['python', 'sql']}</t>
  </si>
  <si>
    <t>Data Scientist I at Navy Federal Credit Union in Remote</t>
  </si>
  <si>
    <t>via Canberra Consulting</t>
  </si>
  <si>
    <t>['shell', 'python', 'linux', 'ansible']</t>
  </si>
  <si>
    <t>{'os': ['linux'], 'other': ['ansible'], 'programming': ['shell', 'python']}</t>
  </si>
  <si>
    <t>Mid-Level - Senior Data Engineer</t>
  </si>
  <si>
    <t>['sql', 'python', 'aws', 'react', 'node']</t>
  </si>
  <si>
    <t>{'cloud': ['aws'], 'libraries': ['react'], 'programming': ['sql', 'python'], 'webframeworks': ['node']}</t>
  </si>
  <si>
    <t>Data Analyst / Power BI Developer [nwl 1017180]</t>
  </si>
  <si>
    <t>Pricing Data Scientist - Lloret de Mar</t>
  </si>
  <si>
    <t>Lloret de Mar, Spain</t>
  </si>
  <si>
    <t>Senior Network Engineer - Data Analyst</t>
  </si>
  <si>
    <t>['python', 'shell', 'aws', 'visio', 'excel']</t>
  </si>
  <si>
    <t>{'analyst_tools': ['visio', 'excel'], 'cloud': ['aws'], 'programming': ['python', 'shell']}</t>
  </si>
  <si>
    <t>Job in Deutschland (Berlin): Data Engineer (m/w/d)</t>
  </si>
  <si>
    <t>Risk Data Analyst Senior</t>
  </si>
  <si>
    <t>TelefÓnica</t>
  </si>
  <si>
    <t>Physiological Response Data Scientist (M/F/d)</t>
  </si>
  <si>
    <t>Data Engineer ETL GCP</t>
  </si>
  <si>
    <t>['sql', 'shell', 'python', 'sql server', 'gcp', 'bigquery', 'oracle', 'airflow', 'git', 'github', 'jira']</t>
  </si>
  <si>
    <t>{'async': ['jira'], 'cloud': ['gcp', 'bigquery', 'oracle'], 'databases': ['sql server'], 'libraries': ['airflow'], 'other': ['git', 'github'], 'programming': ['sql', 'shell', 'python']}</t>
  </si>
  <si>
    <t>Business Data Analyst - Start Immediately</t>
  </si>
  <si>
    <t>Senior Data Engineer - Founding Team</t>
  </si>
  <si>
    <t>Enduring</t>
  </si>
  <si>
    <t>Data Analyst - Assistant(e) Opérations</t>
  </si>
  <si>
    <t>OOLU</t>
  </si>
  <si>
    <t>Data Logger</t>
  </si>
  <si>
    <t>Bronkhorst, Netherlands</t>
  </si>
  <si>
    <t>Bronkhorst High-Tech</t>
  </si>
  <si>
    <t>via JOBSamBodensee.de</t>
  </si>
  <si>
    <t>Schmieder GmbH</t>
  </si>
  <si>
    <t>Data Analyst – SQL – St. Louis, MO (HYBRID) 43618</t>
  </si>
  <si>
    <t>Incentives And Proficiency Data Analyst - Birmingham, Al</t>
  </si>
  <si>
    <t>Chi-Chack</t>
  </si>
  <si>
    <t>['snowflake', 'oracle', 'airflow']</t>
  </si>
  <si>
    <t>{'cloud': ['snowflake', 'oracle'], 'libraries': ['airflow']}</t>
  </si>
  <si>
    <t>Jobzem (72082678)</t>
  </si>
  <si>
    <t>Junior/Semi Senior Software Engineer</t>
  </si>
  <si>
    <t>['python', 'scala', 'golang', 'javascript', 'sql', 'java', 'mysql', 'azure', 'aws']</t>
  </si>
  <si>
    <t>{'cloud': ['azure', 'aws'], 'databases': ['mysql'], 'programming': ['python', 'scala', 'golang', 'javascript', 'sql', 'java']}</t>
  </si>
  <si>
    <t>Experts data science et statistiques - h/f (CDI)</t>
  </si>
  <si>
    <t>CHARG DE E-COMMERCE &amp; DATA ANALYST EN ALTERNANCE (H/F)</t>
  </si>
  <si>
    <t>Savoie, France</t>
  </si>
  <si>
    <t>Data Scientists and Engineers, Omaha with Security Clearance</t>
  </si>
  <si>
    <t>RES O 27R - Data Scientist</t>
  </si>
  <si>
    <t>Jobzem (76406715)</t>
  </si>
  <si>
    <t>Azure Data-IA</t>
  </si>
  <si>
    <t>NLP Engineer (Work closely with Portfolio Managers in investment team)</t>
  </si>
  <si>
    <t>Terminal 1, EA Licence No: 54829</t>
  </si>
  <si>
    <t>['python', 'sql', 'html', 'javascript', 'java', 'aws', 'spark', 'pandas', 'keras', 'tensorflow', 'pytorch', 'hugging face']</t>
  </si>
  <si>
    <t>{'cloud': ['aws'], 'libraries': ['spark', 'pandas', 'keras', 'tensorflow', 'pytorch', 'hugging face'], 'programming': ['python', 'sql', 'html', 'javascript', 'java']}</t>
  </si>
  <si>
    <t>Cloud Engineer (Azure or AWS)</t>
  </si>
  <si>
    <t>Aws SOC Data Center Services Support Engineer</t>
  </si>
  <si>
    <t>Sun Technologies</t>
  </si>
  <si>
    <t>(L018) | Data Engineer - with Great Benefits</t>
  </si>
  <si>
    <t>['sql', 'python', 't-sql', 'r', 'scala', 'sql server', 'azure', 'databricks', 'numpy', 'power bi', 'excel']</t>
  </si>
  <si>
    <t>{'analyst_tools': ['power bi', 'excel'], 'cloud': ['azure', 'databricks'], 'databases': ['sql server'], 'libraries': ['numpy'], 'programming': ['sql', 'python', 't-sql', 'r', 'scala']}</t>
  </si>
  <si>
    <t>Fontainebleau, France</t>
  </si>
  <si>
    <t>['python', 'sql', 't-sql', 'r', 'azure', 'pyspark', 'spark', 'airflow', 'ssis', 'ssrs', 'docker', 'kubernetes', 'terraform']</t>
  </si>
  <si>
    <t>{'analyst_tools': ['ssis', 'ssrs'], 'cloud': ['azure'], 'libraries': ['pyspark', 'spark', 'airflow'], 'other': ['docker', 'kubernetes', 'terraform'], 'programming': ['python', 'sql', 't-sql', 'r']}</t>
  </si>
  <si>
    <t>Tqs536 lead software engineer core data ingestion wh487 q720</t>
  </si>
  <si>
    <t>Río Tercero, Cordoba, Argentina</t>
  </si>
  <si>
    <t>Iagora</t>
  </si>
  <si>
    <t>AI Data Scientist - SK</t>
  </si>
  <si>
    <t>IT Engineer Cloud Solution / Data Engineering (m|w|d)</t>
  </si>
  <si>
    <t>Lead Data Engineer (Sydney or Christchurch)</t>
  </si>
  <si>
    <t>Kouklia, Cyprus</t>
  </si>
  <si>
    <t>Data Protection Analyst Budapest</t>
  </si>
  <si>
    <t>Hays Hungary</t>
  </si>
  <si>
    <t>['python', 'r', 'sql', 'databricks', 'pyspark', 'power bi', 'git']</t>
  </si>
  <si>
    <t>{'analyst_tools': ['power bi'], 'cloud': ['databricks'], 'libraries': ['pyspark'], 'other': ['git'], 'programming': ['python', 'r', 'sql']}</t>
  </si>
  <si>
    <t>Senior DevOps Engineer - Data Platform</t>
  </si>
  <si>
    <t>Machine Learning Engineer @ Numlabs</t>
  </si>
  <si>
    <t>['python', 'azure', 'aws', 'pandas', 'scikit-learn', 'opencv', 'tensorflow', 'keras', 'flask', 'fastapi', 'linux', 'git', 'docker', 'gitlab']</t>
  </si>
  <si>
    <t>{'cloud': ['azure', 'aws'], 'libraries': ['pandas', 'scikit-learn', 'opencv', 'tensorflow', 'keras'], 'os': ['linux'], 'other': ['git', 'docker', 'gitlab'], 'programming': ['python'], 'webframeworks': ['flask', 'fastapi']}</t>
  </si>
  <si>
    <t>['r', 'sql', 'swift']</t>
  </si>
  <si>
    <t>{'programming': ['r', 'sql', 'swift']}</t>
  </si>
  <si>
    <t>Comopack Pte. Ltd.</t>
  </si>
  <si>
    <t>['java', 'c#', 'aws', 'azure', 'windows', 'linux']</t>
  </si>
  <si>
    <t>{'cloud': ['aws', 'azure'], 'os': ['windows', 'linux'], 'programming': ['java', 'c#']}</t>
  </si>
  <si>
    <t>Data Engineer, Product Analytics (Singapore)</t>
  </si>
  <si>
    <t>['r', 'sql', 'python', 'excel', 'power bi', 'word', 'powerpoint', 'sharepoint']</t>
  </si>
  <si>
    <t>{'analyst_tools': ['excel', 'power bi', 'word', 'powerpoint', 'sharepoint'], 'programming': ['r', 'sql', 'python']}</t>
  </si>
  <si>
    <t>['typescript', 'scala', 'java', 'aws', 'spark', 'jupyter', 'pandas', 'scikit-learn', 'docker', 'github']</t>
  </si>
  <si>
    <t>{'cloud': ['aws'], 'libraries': ['spark', 'jupyter', 'pandas', 'scikit-learn'], 'other': ['docker', 'github'], 'programming': ['typescript', 'scala', 'java']}</t>
  </si>
  <si>
    <t>Ratings/Curves Data Specialist</t>
  </si>
  <si>
    <t>['databricks', 'azure', 'hadoop', 'tensorflow', 'keras', 'excel', 'tableau', 'git']</t>
  </si>
  <si>
    <t>{'analyst_tools': ['excel', 'tableau'], 'cloud': ['databricks', 'azure'], 'libraries': ['hadoop', 'tensorflow', 'keras'], 'other': ['git']}</t>
  </si>
  <si>
    <t>['sql', 'r', 'sas', 'sas', 'oracle', 'tableau', 'qlik']</t>
  </si>
  <si>
    <t>{'analyst_tools': ['sas', 'tableau', 'qlik'], 'cloud': ['oracle'], 'programming': ['sql', 'r', 'sas']}</t>
  </si>
  <si>
    <t>Remote Business Analyst/Testing</t>
  </si>
  <si>
    <t>Product PQA Engineer</t>
  </si>
  <si>
    <t>Tata S.a.</t>
  </si>
  <si>
    <t>Jobzem (13872820)</t>
  </si>
  <si>
    <t>Senior Data Analyst - Strategy &amp; Data</t>
  </si>
  <si>
    <t>['sql', 'python', 'r', 'gcp', 'tableau', 'alteryx']</t>
  </si>
  <si>
    <t>{'analyst_tools': ['tableau', 'alteryx'], 'cloud': ['gcp'], 'programming': ['sql', 'python', 'r']}</t>
  </si>
  <si>
    <t>Big Data Engineer (Senior Big Data Engineer / Lead Big Data Engineer)</t>
  </si>
  <si>
    <t>Одиссеус Дата Сервисес</t>
  </si>
  <si>
    <t>['sql', 'java', 'python', 'mysql', 'sql server', 'redshift', 'aws', 'oracle', 'gcp', 'hadoop', 'spark', 'gdpr', 'atlassian', 'jira', 'confluence']</t>
  </si>
  <si>
    <t>{'async': ['jira', 'confluence'], 'cloud': ['redshift', 'aws', 'oracle', 'gcp'], 'databases': ['mysql', 'sql server'], 'libraries': ['hadoop', 'spark', 'gdpr'], 'other': ['atlassian'], 'programming': ['sql', 'java', 'python']}</t>
  </si>
  <si>
    <t>Arg jr Data Engineer</t>
  </si>
  <si>
    <t>DATA ANALYST I, PERFORMANCE IMPROVEMENT</t>
  </si>
  <si>
    <t>CenterLight Health System</t>
  </si>
  <si>
    <t>['python', 'azure', 'aws', 'pytorch', 'tensorflow', 'hadoop', 'spark', 'pandas', 'kubernetes', 'docker']</t>
  </si>
  <si>
    <t>{'cloud': ['azure', 'aws'], 'libraries': ['pytorch', 'tensorflow', 'hadoop', 'spark', 'pandas'], 'other': ['kubernetes', 'docker'], 'programming': ['python']}</t>
  </si>
  <si>
    <t>DATA ENGINEER- MUNTINLUPA</t>
  </si>
  <si>
    <t>Amko Soft</t>
  </si>
  <si>
    <t>Senior Analyst - Database Administration</t>
  </si>
  <si>
    <t>HAB-Jones Lang LaSalle SSC (Philippines). Inc.</t>
  </si>
  <si>
    <t>Data Analyst (Visualization Engineer) Job at</t>
  </si>
  <si>
    <t>['python', 'r', 'databricks', 'azure', 'pandas', 'scikit-learn', 'keras', 'tensorflow', 'pytorch', 'pyspark', 'power bi', 'git']</t>
  </si>
  <si>
    <t>{'analyst_tools': ['power bi'], 'cloud': ['databricks', 'azure'], 'libraries': ['pandas', 'scikit-learn', 'keras', 'tensorflow', 'pytorch', 'pyspark'], 'other': ['git'], 'programming': ['python', 'r']}</t>
  </si>
  <si>
    <t>Data Centre Support</t>
  </si>
  <si>
    <t>Senior Data Engineer  - Data Integration and Management</t>
  </si>
  <si>
    <t>Data and AI Engineering Lead</t>
  </si>
  <si>
    <t>Dh Internal Job Board</t>
  </si>
  <si>
    <t>Shopee Malaysia</t>
  </si>
  <si>
    <t>['aurora', 'power bi', 'alteryx']</t>
  </si>
  <si>
    <t>{'analyst_tools': ['power bi', 'alteryx'], 'cloud': ['aurora']}</t>
  </si>
  <si>
    <t>['javascript', 'python', 'c#', 'aws', 'react', 'kafka']</t>
  </si>
  <si>
    <t>{'cloud': ['aws'], 'libraries': ['react', 'kafka'], 'programming': ['javascript', 'python', 'c#']}</t>
  </si>
  <si>
    <t>['python', 'c', 'javascript', 'r', 'matlab', 'sql', 'nosql', 'mongodb', 'mongodb', 'mysql', 'cassandra', 'sql server', 'azure', 'aws', 'redshift', 'digitalocean', 'oracle', 'spark', 'hadoop', 'numpy', 'node']</t>
  </si>
  <si>
    <t>{'cloud': ['azure', 'aws', 'redshift', 'digitalocean', 'oracle'], 'databases': ['mongodb', 'mysql', 'cassandra', 'sql server'], 'libraries': ['spark', 'hadoop', 'numpy'], 'programming': ['python', 'c', 'javascript', 'r', 'matlab', 'sql', 'nosql', 'mongodb'], 'webframeworks': ['node']}</t>
  </si>
  <si>
    <t>Watt's S.A.</t>
  </si>
  <si>
    <t>Business Proces Data Analist</t>
  </si>
  <si>
    <t>Junior Business  Analyst</t>
  </si>
  <si>
    <t>Software Quality Engineer for Data Products &amp; Services (f/m/d)</t>
  </si>
  <si>
    <t>['python', 'sql', 'nosql', 'java', 'azure', 'aws', 'linux', 'docker', 'gitlab']</t>
  </si>
  <si>
    <t>{'cloud': ['azure', 'aws'], 'os': ['linux'], 'other': ['docker', 'gitlab'], 'programming': ['python', 'sql', 'nosql', 'java']}</t>
  </si>
  <si>
    <t>Manager, Data and Model Analytics and Reporting, Payment Screening</t>
  </si>
  <si>
    <t>5,183 reviews</t>
  </si>
  <si>
    <t>['sql', 'python', 'vba', 'excel', 'visio', 'powerpoint']</t>
  </si>
  <si>
    <t>{'analyst_tools': ['excel', 'visio', 'powerpoint'], 'programming': ['sql', 'python', 'vba']}</t>
  </si>
  <si>
    <t>['sql', 'sql server', 'mysql', 'azure', 'databricks', 'spark', 'gdpr', 'ssis', 'flow']</t>
  </si>
  <si>
    <t>{'analyst_tools': ['ssis'], 'cloud': ['azure', 'databricks'], 'databases': ['sql server', 'mysql'], 'libraries': ['spark', 'gdpr'], 'other': ['flow'], 'programming': ['sql']}</t>
  </si>
  <si>
    <t>Data Engineer​/JHB​/Hybrid</t>
  </si>
  <si>
    <t>Associate Engineer (No experience required, office hrs) x 3</t>
  </si>
  <si>
    <t>Rcube Vital Consultancy Pte. Ltd.</t>
  </si>
  <si>
    <t>Aviada</t>
  </si>
  <si>
    <t>['sql', 'nosql', 'mongodb', 'mongodb', 'mysql', 'aws', 'kafka', 'airflow', 'ansible', 'chef', 'docker', 'kubernetes', 'terraform']</t>
  </si>
  <si>
    <t>{'cloud': ['aws'], 'databases': ['mongodb', 'mysql'], 'libraries': ['kafka', 'airflow'], 'other': ['ansible', 'chef', 'docker', 'kubernetes', 'terraform'], 'programming': ['sql', 'nosql', 'mongodb']}</t>
  </si>
  <si>
    <t>['python', 'r', 'sql', 'bigquery', 'sheets', 'excel']</t>
  </si>
  <si>
    <t>{'analyst_tools': ['sheets', 'excel'], 'cloud': ['bigquery'], 'programming': ['python', 'r', 'sql']}</t>
  </si>
  <si>
    <t>['python', 'azure', 'spark', 'hadoop', 'tableau', 'excel']</t>
  </si>
  <si>
    <t>{'analyst_tools': ['tableau', 'excel'], 'cloud': ['azure'], 'libraries': ['spark', 'hadoop'], 'programming': ['python']}</t>
  </si>
  <si>
    <t>Alivia Health</t>
  </si>
  <si>
    <t>Technical Product Owner for Analytics/Requirements Engineer</t>
  </si>
  <si>
    <t>Siedlce, Poland</t>
  </si>
  <si>
    <t>Principal Data Scientist - with Great Benefits</t>
  </si>
  <si>
    <t>Senior Engineer-Test Development</t>
  </si>
  <si>
    <t>DevOps Engineer (w/m/d)</t>
  </si>
  <si>
    <t>Atupri Gesundheitsversicherung</t>
  </si>
  <si>
    <t>AWS Data Engineer (Remote) - Full-time</t>
  </si>
  <si>
    <t>Full stack staff software engineer leadconduit</t>
  </si>
  <si>
    <t>Jobzem (13877879)</t>
  </si>
  <si>
    <t>Big Data Engineer at Tata Consultancy Services - Gauteng, Johannesburg</t>
  </si>
  <si>
    <t>Cloud Data Engineer (M/W/D)</t>
  </si>
  <si>
    <t>['sql', 'azure', 'bigquery']</t>
  </si>
  <si>
    <t>{'cloud': ['azure', 'bigquery'], 'programming': ['sql']}</t>
  </si>
  <si>
    <t>Data analyst /senior/ - Nykredit - Urgent Role</t>
  </si>
  <si>
    <t>Bec - 25022 - Nykredit Pl</t>
  </si>
  <si>
    <t>Data Architect Staff</t>
  </si>
  <si>
    <t>Gpc Services &amp; Engineering Pte. Ltd.</t>
  </si>
  <si>
    <t>['javascript', 'sql', 'python', 'java']</t>
  </si>
  <si>
    <t>{'programming': ['javascript', 'sql', 'python', 'java']}</t>
  </si>
  <si>
    <t>Software Engineer / Data Engineer Intern (100%)</t>
  </si>
  <si>
    <t>JBL Resources</t>
  </si>
  <si>
    <t>['python', 'sql', 'aws', 'azure', 'oracle', 'excel', 'power bi', 'github']</t>
  </si>
  <si>
    <t>{'analyst_tools': ['excel', 'power bi'], 'cloud': ['aws', 'azure', 'oracle'], 'other': ['github'], 'programming': ['python', 'sql']}</t>
  </si>
  <si>
    <t>Events Data Analyst</t>
  </si>
  <si>
    <t>Systems Engineer / Senior Systems Engineer</t>
  </si>
  <si>
    <t>OPS COMMUNICATION LTD</t>
  </si>
  <si>
    <t>Ml Ops Engineer - Decision System And Operations - Engineering</t>
  </si>
  <si>
    <t>NewFold Digital, Inc.</t>
  </si>
  <si>
    <t>Python Software Engineer/軟體工程師</t>
  </si>
  <si>
    <t>['python', 'typescript', 'airflow', 'git']</t>
  </si>
  <si>
    <t>{'libraries': ['airflow'], 'other': ['git'], 'programming': ['python', 'typescript']}</t>
  </si>
  <si>
    <t>Indicore ICT</t>
  </si>
  <si>
    <t>Abernathy, TX</t>
  </si>
  <si>
    <t>Construction Data Analyst, Global Estimating</t>
  </si>
  <si>
    <t>A.S. Watson Industries</t>
  </si>
  <si>
    <t>['python', 'watson', 'azure', 'aws', 'tableau', 'ssis']</t>
  </si>
  <si>
    <t>{'analyst_tools': ['tableau', 'ssis'], 'cloud': ['watson', 'azure', 'aws'], 'programming': ['python']}</t>
  </si>
  <si>
    <t>Zahoree Data Engineer</t>
  </si>
  <si>
    <t>Infolink EXP</t>
  </si>
  <si>
    <t>Senior Data Analyst, Content &amp; Gaming</t>
  </si>
  <si>
    <t>Data Engineer - BNSJP00028805</t>
  </si>
  <si>
    <t>Analyst, NTDs</t>
  </si>
  <si>
    <t>Clinton Health Access Initiative</t>
  </si>
  <si>
    <t>Scientist, Data Science, Real World Evidence "RWE"</t>
  </si>
  <si>
    <t>Driver</t>
  </si>
  <si>
    <t>['sql', 'python', 'r', 'azure', 'gcp', 'aws', 'tableau', 'qlik', 'github', 'docker', 'kubernetes']</t>
  </si>
  <si>
    <t>{'analyst_tools': ['tableau', 'qlik'], 'cloud': ['azure', 'gcp', 'aws'], 'other': ['github', 'docker', 'kubernetes'], 'programming': ['sql', 'python', 'r']}</t>
  </si>
  <si>
    <t>Sr. Data Analyst, Risk (REMOTE)</t>
  </si>
  <si>
    <t>CURO Financial Technologies Corporation</t>
  </si>
  <si>
    <t>['sql', 'sas', 'sas', 'python', 'r', 'snowflake', 'tableau', 'power bi', 'flow']</t>
  </si>
  <si>
    <t>{'analyst_tools': ['sas', 'tableau', 'power bi'], 'cloud': ['snowflake'], 'other': ['flow'], 'programming': ['sql', 'sas', 'python', 'r']}</t>
  </si>
  <si>
    <t>Data Scientist - Charleston</t>
  </si>
  <si>
    <t>Teamlead Business- und Data Analytics (m/w/d)</t>
  </si>
  <si>
    <t>Associate (Data Analytics), Disputes and Investigations</t>
  </si>
  <si>
    <t>['sas', 'sas', 'r', 'python', 'sql', 'vba', 'tableau', 'ssis', 'alteryx']</t>
  </si>
  <si>
    <t>{'analyst_tools': ['sas', 'tableau', 'ssis', 'alteryx'], 'programming': ['sas', 'r', 'python', 'sql', 'vba']}</t>
  </si>
  <si>
    <t>['python', 'sql', 'pytorch', 'keras']</t>
  </si>
  <si>
    <t>{'libraries': ['pytorch', 'keras'], 'programming': ['python', 'sql']}</t>
  </si>
  <si>
    <t>Infor Pathway - Super User, Analyst, Developer, Consultant.</t>
  </si>
  <si>
    <t>Team Leader – RDIT Data Science</t>
  </si>
  <si>
    <t>['sql', 'sas', 'sas', 'sql server', 'excel']</t>
  </si>
  <si>
    <t>{'analyst_tools': ['sas', 'excel'], 'databases': ['sql server'], 'programming': ['sql', 'sas']}</t>
  </si>
  <si>
    <t>Appleton Thorn, UK</t>
  </si>
  <si>
    <t>UK Atomic Energy Authority Careers</t>
  </si>
  <si>
    <t>Data Analyst - Presencial</t>
  </si>
  <si>
    <t>via Bumeran</t>
  </si>
  <si>
    <t>Support Analyst (Data - Datawarehouse)</t>
  </si>
  <si>
    <t>['shell', 'oracle', 'kafka', 'power bi', 'yarn']</t>
  </si>
  <si>
    <t>{'analyst_tools': ['power bi'], 'cloud': ['oracle'], 'libraries': ['kafka'], 'other': ['yarn'], 'programming': ['shell']}</t>
  </si>
  <si>
    <t>ESS, Inc.</t>
  </si>
  <si>
    <t>['sql', 'sql server', 'azure', 'aws', 'hadoop', 'ssis', 'power bi']</t>
  </si>
  <si>
    <t>{'analyst_tools': ['ssis', 'power bi'], 'cloud': ['azure', 'aws'], 'databases': ['sql server'], 'libraries': ['hadoop'], 'programming': ['sql']}</t>
  </si>
  <si>
    <t>Senior Data Scientist  Data and Analytics Performance Operations ...</t>
  </si>
  <si>
    <t>Data Analyst /Product Analytics/ - Urgent Hiring</t>
  </si>
  <si>
    <t>Data Scientist: Customer Communications</t>
  </si>
  <si>
    <t>['python', 'r', 'sql', 'java', 'c', 'perl', 'ruby', 'ruby', 'azure', 'aws', 'jupyter', 'pandas', 'tensorflow', 'hadoop']</t>
  </si>
  <si>
    <t>{'cloud': ['azure', 'aws'], 'libraries': ['jupyter', 'pandas', 'tensorflow', 'hadoop'], 'programming': ['python', 'r', 'sql', 'java', 'c', 'perl', 'ruby'], 'webframeworks': ['ruby']}</t>
  </si>
  <si>
    <t>['python', 'sql', 'snowflake', 'pyspark', 'airflow']</t>
  </si>
  <si>
    <t>{'cloud': ['snowflake'], 'libraries': ['pyspark', 'airflow'], 'programming': ['python', 'sql']}</t>
  </si>
  <si>
    <t>Senior Expert Data Analytics HR</t>
  </si>
  <si>
    <t>Dataport</t>
  </si>
  <si>
    <t>New Zealand Media &amp; Entertainment (NZME)</t>
  </si>
  <si>
    <t>['python', 'sql', 'bigquery', 'tensorflow', 'pytorch', 'scikit-learn', 'hadoop', 'spark', 'tableau', 'jira']</t>
  </si>
  <si>
    <t>{'analyst_tools': ['tableau'], 'async': ['jira'], 'cloud': ['bigquery'], 'libraries': ['tensorflow', 'pytorch', 'scikit-learn', 'hadoop', 'spark'], 'programming': ['python', 'sql']}</t>
  </si>
  <si>
    <t>CUNA Mutual Group</t>
  </si>
  <si>
    <t>['r', 'sql', 'sql server', 'azure', 'databricks', 'snowflake', 'hadoop', 'trello']</t>
  </si>
  <si>
    <t>{'async': ['trello'], 'cloud': ['azure', 'databricks', 'snowflake'], 'databases': ['sql server'], 'libraries': ['hadoop'], 'programming': ['r', 'sql']}</t>
  </si>
  <si>
    <t>Bi Business Analyst</t>
  </si>
  <si>
    <t>Data Analyst Developer (Hybrid)</t>
  </si>
  <si>
    <t>['nosql', 'sql', 'python', 'mysql', 'aws', 'aurora', 'docker', 'git']</t>
  </si>
  <si>
    <t>{'cloud': ['aws', 'aurora'], 'databases': ['mysql'], 'other': ['docker', 'git'], 'programming': ['nosql', 'sql', 'python']}</t>
  </si>
  <si>
    <t>Head Data Scientist (Investment focused, ML, Alt Data, Pre-IPO...</t>
  </si>
  <si>
    <t>Bts, Llc</t>
  </si>
  <si>
    <t>Data Engineer – £60k – London – Growth Opportunities</t>
  </si>
  <si>
    <t>Data Engineer - Fully Remote - Tech Platform</t>
  </si>
  <si>
    <t>Senior Principal Analyst Database Ops</t>
  </si>
  <si>
    <t>['sql', 'bigquery', 'sheets', 'terminal', 'jira', 'smartsheet']</t>
  </si>
  <si>
    <t>{'analyst_tools': ['sheets'], 'async': ['jira', 'smartsheet'], 'cloud': ['bigquery'], 'other': ['terminal'], 'programming': ['sql']}</t>
  </si>
  <si>
    <t>Lion Global Investors Ltd</t>
  </si>
  <si>
    <t>['sql', 'perl', 'python', 'linux']</t>
  </si>
  <si>
    <t>{'os': ['linux'], 'programming': ['sql', 'perl', 'python']}</t>
  </si>
  <si>
    <t>Senior Technical Engineering Manager - Search Department (SED)</t>
  </si>
  <si>
    <t>['snowflake', 'redshift', 'hadoop']</t>
  </si>
  <si>
    <t>{'cloud': ['snowflake', 'redshift'], 'libraries': ['hadoop']}</t>
  </si>
  <si>
    <t>ESG Reference Data Analyst</t>
  </si>
  <si>
    <t>ICE - Intercontinental Exchange</t>
  </si>
  <si>
    <t>IT-Sr Data Engineer</t>
  </si>
  <si>
    <t>Senior Data Engineer (Auckland or Wellington)</t>
  </si>
  <si>
    <t>Richwell Engineering Limited</t>
  </si>
  <si>
    <t>Data Analyst, Check-out and Payments</t>
  </si>
  <si>
    <t>SC PayPoint Services SRL</t>
  </si>
  <si>
    <t>['python', 'sql', 'mongodb', 'mongodb', 'aws', 'spark', 'git', 'docker']</t>
  </si>
  <si>
    <t>{'cloud': ['aws'], 'databases': ['mongodb'], 'libraries': ['spark'], 'other': ['git', 'docker'], 'programming': ['python', 'sql', 'mongodb']}</t>
  </si>
  <si>
    <t>['nosql', 'python', 'hadoop', 'kafka']</t>
  </si>
  <si>
    <t>{'libraries': ['hadoop', 'kafka'], 'programming': ['nosql', 'python']}</t>
  </si>
  <si>
    <t>Integrate</t>
  </si>
  <si>
    <t>['sql', 'mongodb', 'mongodb', 'python', 'oracle', 'vmware', 'aws', 'snowflake', 'phoenix', 'redhat', 'splunk']</t>
  </si>
  <si>
    <t>{'analyst_tools': ['splunk'], 'cloud': ['oracle', 'vmware', 'aws', 'snowflake'], 'databases': ['mongodb'], 'os': ['redhat'], 'programming': ['sql', 'mongodb', 'python'], 'webframeworks': ['phoenix']}</t>
  </si>
  <si>
    <t>Analyst, IT Operator</t>
  </si>
  <si>
    <t>['linux', 'windows', 'excel', 'word']</t>
  </si>
  <si>
    <t>{'analyst_tools': ['excel', 'word'], 'os': ['linux', 'windows']}</t>
  </si>
  <si>
    <t>Customer Trust Analyst</t>
  </si>
  <si>
    <t>['python', 'r', 'matlab', 'bigquery', 'gdpr', 'excel', 'power bi']</t>
  </si>
  <si>
    <t>{'analyst_tools': ['excel', 'power bi'], 'cloud': ['bigquery'], 'libraries': ['gdpr'], 'programming': ['python', 'r', 'matlab']}</t>
  </si>
  <si>
    <t>City Of Hope</t>
  </si>
  <si>
    <t>Data Engineer - Human Neurosciences Sense Innovation and Research...</t>
  </si>
  <si>
    <t>TA Operations/Data Analyst</t>
  </si>
  <si>
    <t>Data Platform Engineer / Software Development Engineer IV</t>
  </si>
  <si>
    <t>['sql', 'java', 'snowflake', 'oracle']</t>
  </si>
  <si>
    <t>{'cloud': ['snowflake', 'oracle'], 'programming': ['sql', 'java']}</t>
  </si>
  <si>
    <t>Power BI Data-analyytikko</t>
  </si>
  <si>
    <t>['sql', 'azure', 'aws', 'spark', 'power bi', 'dax']</t>
  </si>
  <si>
    <t>{'analyst_tools': ['power bi', 'dax'], 'cloud': ['azure', 'aws'], 'libraries': ['spark'], 'programming': ['sql']}</t>
  </si>
  <si>
    <t>via 在 Intel 工作 - 英特尔</t>
  </si>
  <si>
    <t>The Bridge Limited</t>
  </si>
  <si>
    <t>Machine Learning Engineer/Python Developer</t>
  </si>
  <si>
    <t>['go', 'python', 'aws', 'gcp', 'azure', 'tensorflow', 'keras', 'pytorch', 'spark', 'phoenix', 'linux']</t>
  </si>
  <si>
    <t>{'cloud': ['aws', 'gcp', 'azure'], 'libraries': ['tensorflow', 'keras', 'pytorch', 'spark'], 'os': ['linux'], 'programming': ['go', 'python'], 'webframeworks': ['phoenix']}</t>
  </si>
  <si>
    <t>Apps Dev Intermed Program Analyst</t>
  </si>
  <si>
    <t>['c#', 'oracle', 'windows', 'bitbucket']</t>
  </si>
  <si>
    <t>{'cloud': ['oracle'], 'os': ['windows'], 'other': ['bitbucket'], 'programming': ['c#']}</t>
  </si>
  <si>
    <t>DATA ENGINEER JUNIOR F/M/X (H/F)</t>
  </si>
  <si>
    <t>Lead Analyst/ Analytics Manager, User Acquisition Team</t>
  </si>
  <si>
    <t>['python', 'sql', 'java', 'c++', 'scala']</t>
  </si>
  <si>
    <t>{'programming': ['python', 'sql', 'java', 'c++', 'scala']}</t>
  </si>
  <si>
    <t>Intuitive Surgical, Inc.</t>
  </si>
  <si>
    <t>Senior Software Engineer (Java + GCP) Senior | Full time Softserve...</t>
  </si>
  <si>
    <t>Data Engineer (M/F) – Hybrid (Lisbon Or Braga)</t>
  </si>
  <si>
    <t>Senior Analyst Data Operations</t>
  </si>
  <si>
    <t>['go', 'sap', 'excel', 'outlook', 'word']</t>
  </si>
  <si>
    <t>{'analyst_tools': ['sap', 'excel', 'outlook', 'word'], 'programming': ['go']}</t>
  </si>
  <si>
    <t>100% Remote - (Data Science in Time series forecasting, Optimization)</t>
  </si>
  <si>
    <t>Claim Data Analyst</t>
  </si>
  <si>
    <t>['sql', 'sql server', 'aws', 'databricks', 'snowflake', 'pyspark', 'alteryx', 'tableau', 'qlik']</t>
  </si>
  <si>
    <t>{'analyst_tools': ['alteryx', 'tableau', 'qlik'], 'cloud': ['aws', 'databricks', 'snowflake'], 'databases': ['sql server'], 'libraries': ['pyspark'], 'programming': ['sql']}</t>
  </si>
  <si>
    <t>Data Product Manager - Data Catalog &amp; Lineage</t>
  </si>
  <si>
    <t>Especialista en datos</t>
  </si>
  <si>
    <t>Jobzem (20363762)</t>
  </si>
  <si>
    <t>['sql', 'mongodb', 'mongodb', 'oracle', 'planner']</t>
  </si>
  <si>
    <t>{'async': ['planner'], 'cloud': ['oracle'], 'databases': ['mongodb'], 'programming': ['sql', 'mongodb']}</t>
  </si>
  <si>
    <t>PF Carrus LLC</t>
  </si>
  <si>
    <t>Justworks, Inc.</t>
  </si>
  <si>
    <t>Data Analyst Apprentice (Level 4)</t>
  </si>
  <si>
    <t>Consulting associate</t>
  </si>
  <si>
    <t>['sql', 'r', 'python', 'aws', 'databricks', 'redshift', 'pyspark', 'spark', 'atlassian', 'jira', 'confluence']</t>
  </si>
  <si>
    <t>{'async': ['jira', 'confluence'], 'cloud': ['aws', 'databricks', 'redshift'], 'libraries': ['pyspark', 'spark'], 'other': ['atlassian'], 'programming': ['sql', 'r', 'python']}</t>
  </si>
  <si>
    <t>['sql', 'r', 'python', 'excel', 'sheets', 'tableau']</t>
  </si>
  <si>
    <t>{'analyst_tools': ['excel', 'sheets', 'tableau'], 'programming': ['sql', 'r', 'python']}</t>
  </si>
  <si>
    <t>Data scientist/Business analyst Huizen (32-40 uur)</t>
  </si>
  <si>
    <t>['sql', 'r', 'python', 'word', 'alteryx']</t>
  </si>
  <si>
    <t>{'analyst_tools': ['word', 'alteryx'], 'programming': ['sql', 'r', 'python']}</t>
  </si>
  <si>
    <t>Decision scientist fraud risk</t>
  </si>
  <si>
    <t>Jobzem (3697099)</t>
  </si>
  <si>
    <t>Software Engineer (m/w/div.)</t>
  </si>
  <si>
    <t>['python', 'golang', 'spark', 'hadoop', 'kafka', 'git']</t>
  </si>
  <si>
    <t>{'libraries': ['spark', 'hadoop', 'kafka'], 'other': ['git'], 'programming': ['python', 'golang']}</t>
  </si>
  <si>
    <t>Data Analyst / Business Analyst 80-100%</t>
  </si>
  <si>
    <t>Witzig The Office Company AG</t>
  </si>
  <si>
    <t>Vp, System Analyst - Data, Enterprise &amp; Wholesale Bank Analytics</t>
  </si>
  <si>
    <t>['sas', 'sas', 'sql', 'java', 'python', 'scala', 'shell', 'groovy', 'hadoop', 'unix', 'qlik', 'jenkins', 'bitbucket']</t>
  </si>
  <si>
    <t>{'analyst_tools': ['sas', 'qlik'], 'libraries': ['hadoop'], 'os': ['unix'], 'other': ['jenkins', 'bitbucket'], 'programming': ['sas', 'sql', 'java', 'python', 'scala', 'shell', 'groovy']}</t>
  </si>
  <si>
    <t>Nza</t>
  </si>
  <si>
    <t>['r', 'sql', 'tidyverse', 'git']</t>
  </si>
  <si>
    <t>{'libraries': ['tidyverse'], 'other': ['git'], 'programming': ['r', 'sql']}</t>
  </si>
  <si>
    <t>Senior Data Engineer in London</t>
  </si>
  <si>
    <t>Data Scientist - Bucharest/Romania.</t>
  </si>
  <si>
    <t>Business Analyst – Learning and Development Jobs – Samasource</t>
  </si>
  <si>
    <t>【Senior Data Scientist】顧客のマーケティング課題を解決</t>
  </si>
  <si>
    <t>(株)サイカ</t>
  </si>
  <si>
    <t>Sr. Reporting Data Analyst</t>
  </si>
  <si>
    <t>['python', 'spark', 'tensorflow', 'keras', 'pytorch', 'pandas', 'matplotlib', 'seaborn', 'flask', 'power bi', 'tableau']</t>
  </si>
  <si>
    <t>{'analyst_tools': ['power bi', 'tableau'], 'libraries': ['spark', 'tensorflow', 'keras', 'pytorch', 'pandas', 'matplotlib', 'seaborn'], 'programming': ['python'], 'webframeworks': ['flask']}</t>
  </si>
  <si>
    <t>Sales Solutions Analyst</t>
  </si>
  <si>
    <t>['sql', 'python', 'express', 'alteryx', 'tableau', 'excel']</t>
  </si>
  <si>
    <t>{'analyst_tools': ['alteryx', 'tableau', 'excel'], 'programming': ['sql', 'python'], 'webframeworks': ['express']}</t>
  </si>
  <si>
    <t>Entity master data management data analyst</t>
  </si>
  <si>
    <t>AI Data Engineer / Creator</t>
  </si>
  <si>
    <t>Innovatrics</t>
  </si>
  <si>
    <t>Data Engineer - ETL | Contractual | Pune</t>
  </si>
  <si>
    <t>AdatmérnÖk / Data Engineer</t>
  </si>
  <si>
    <t>MAVIR ZRt.</t>
  </si>
  <si>
    <t>['sql', 'r', 'python', 'matlab', 'oracle', 'jira', 'confluence']</t>
  </si>
  <si>
    <t>{'async': ['jira', 'confluence'], 'cloud': ['oracle'], 'programming': ['sql', 'r', 'python', 'matlab']}</t>
  </si>
  <si>
    <t>Path4 Group</t>
  </si>
  <si>
    <t>['nosql', 'sql', 'python', 'sql server', 'azure', 'snowflake', 'aws', 'gcp', 'databricks', 'pyspark', 'airflow', 'qlik', 'git']</t>
  </si>
  <si>
    <t>{'analyst_tools': ['qlik'], 'cloud': ['azure', 'snowflake', 'aws', 'gcp', 'databricks'], 'databases': ['sql server'], 'libraries': ['pyspark', 'airflow'], 'other': ['git'], 'programming': ['nosql', 'sql', 'python']}</t>
  </si>
  <si>
    <t>T 273 data scientist ssrsr relacion de dependencia</t>
  </si>
  <si>
    <t>Senior Data Engineer - Vision and strategy</t>
  </si>
  <si>
    <t>['html', 'sas', 'sas', 'r', 'excel', 'tableau', 'spss']</t>
  </si>
  <si>
    <t>{'analyst_tools': ['sas', 'excel', 'tableau', 'spss'], 'programming': ['html', 'sas', 'r']}</t>
  </si>
  <si>
    <t>Data And Analytics - Senior Data Scientist</t>
  </si>
  <si>
    <t>Heatly Ab</t>
  </si>
  <si>
    <t>['java', 'sql', 'scala', 'python', 'aws', 'gcp', 'azure', 'spark']</t>
  </si>
  <si>
    <t>{'cloud': ['aws', 'gcp', 'azure'], 'libraries': ['spark'], 'programming': ['java', 'sql', 'scala', 'python']}</t>
  </si>
  <si>
    <t>NexGen IOT Solutions</t>
  </si>
  <si>
    <t>['python', 'aws', 'databricks', 'pyspark', 'spark']</t>
  </si>
  <si>
    <t>{'cloud': ['aws', 'databricks'], 'libraries': ['pyspark', 'spark'], 'programming': ['python']}</t>
  </si>
  <si>
    <t>Senior Business Analyst, Data Engineering</t>
  </si>
  <si>
    <t>['sql', 'sas', 'sas', 'oracle', 'hadoop', 'spark', 'microstrategy', 'tableau', 'excel', 'flow']</t>
  </si>
  <si>
    <t>{'analyst_tools': ['sas', 'microstrategy', 'tableau', 'excel'], 'cloud': ['oracle'], 'libraries': ['hadoop', 'spark'], 'other': ['flow'], 'programming': ['sql', 'sas']}</t>
  </si>
  <si>
    <t>['python', 'pandas', 'tensorflow', 'scikit-learn', 'pytorch', 'gdpr']</t>
  </si>
  <si>
    <t>{'libraries': ['pandas', 'tensorflow', 'scikit-learn', 'pytorch', 'gdpr'], 'programming': ['python']}</t>
  </si>
  <si>
    <t>['sql', 'bigquery', 'sheets', 'tableau']</t>
  </si>
  <si>
    <t>{'analyst_tools': ['sheets', 'tableau'], 'cloud': ['bigquery'], 'programming': ['sql']}</t>
  </si>
  <si>
    <t>Nordic Web Analyst Helsinki (Finland), Stockholm (Sweden) or...</t>
  </si>
  <si>
    <t>Commercial Data Analyst (f/m/d)</t>
  </si>
  <si>
    <t>Hiring Immediately Sr. Data Engineer</t>
  </si>
  <si>
    <t>Jobsgarden Personalberatung</t>
  </si>
  <si>
    <t>['sql', 'java', 'scala', 'python', 'r', 'azure', 'snowflake', 'databricks', 'power bi', 'github']</t>
  </si>
  <si>
    <t>{'analyst_tools': ['power bi'], 'cloud': ['azure', 'snowflake', 'databricks'], 'other': ['github'], 'programming': ['sql', 'java', 'scala', 'python', 'r']}</t>
  </si>
  <si>
    <t>Head of Analytics and Business Intelligence, Ballerup</t>
  </si>
  <si>
    <t>LEO Pharma A/S</t>
  </si>
  <si>
    <t>Technical Product Owner for Data Engineering</t>
  </si>
  <si>
    <t>via Bupa Careers</t>
  </si>
  <si>
    <t>Bupa HI Holdings Pty Ltd</t>
  </si>
  <si>
    <t>Data Scientist, Ad Platforms</t>
  </si>
  <si>
    <t>Endava Việt Nam</t>
  </si>
  <si>
    <t>Data Engineer (Data Infra &amp; Ops)</t>
  </si>
  <si>
    <t>['sql', 'mysql', 'redshift', 'bigquery', 'gcp', 'aws', 'oracle', 'airflow', 'tableau', 'flow', 'terraform']</t>
  </si>
  <si>
    <t>{'analyst_tools': ['tableau'], 'cloud': ['redshift', 'bigquery', 'gcp', 'aws', 'oracle'], 'databases': ['mysql'], 'libraries': ['airflow'], 'other': ['flow', 'terraform'], 'programming': ['sql']}</t>
  </si>
  <si>
    <t>Giugliano in Campania, Metropolitan City of Naples, Italy</t>
  </si>
  <si>
    <t>['python', 'java', 'c++', 'aws', 'azure', 'gcp', 'express']</t>
  </si>
  <si>
    <t>{'cloud': ['aws', 'azure', 'gcp'], 'programming': ['python', 'java', 'c++'], 'webframeworks': ['express']}</t>
  </si>
  <si>
    <t>(Senior) Data Scientist - Analytics. Job in Opfikon My Valley Jobs...</t>
  </si>
  <si>
    <t>Data Engineer (w/d/m). Job in Essen My Valley Jobs Today</t>
  </si>
  <si>
    <t>SANTALUCIA VENTURES INC.</t>
  </si>
  <si>
    <t>Embedded Test Engineer</t>
  </si>
  <si>
    <t>Data analyste informatique BI-BO H/F (IT) / Freelance</t>
  </si>
  <si>
    <t>['sql', 'power bi', 'dax', 'powerpoint', 'sap', 'excel']</t>
  </si>
  <si>
    <t>{'analyst_tools': ['power bi', 'dax', 'powerpoint', 'sap', 'excel'], 'programming': ['sql']}</t>
  </si>
  <si>
    <t>['nosql', 'mongodb', 'mongodb', 'sql', 'python', 'go', 'rust', 'r', 'fortran', 'sqlite', 'mysql', 'postgresql', 'aws', 'linux', 'gitlab', 'jenkins', 'git']</t>
  </si>
  <si>
    <t>{'cloud': ['aws'], 'databases': ['mongodb', 'sqlite', 'mysql', 'postgresql'], 'os': ['linux'], 'other': ['gitlab', 'jenkins', 'git'], 'programming': ['nosql', 'mongodb', 'sql', 'python', 'go', 'rust', 'r', 'fortran']}</t>
  </si>
  <si>
    <t>['sql', 'git', 'svn']</t>
  </si>
  <si>
    <t>{'other': ['git', 'svn'], 'programming': ['sql']}</t>
  </si>
  <si>
    <t>Elektrobit</t>
  </si>
  <si>
    <t>['c', 'c++', 'express', 'windows', 'linux', 'git', 'jenkins']</t>
  </si>
  <si>
    <t>{'os': ['windows', 'linux'], 'other': ['git', 'jenkins'], 'programming': ['c', 'c++'], 'webframeworks': ['express']}</t>
  </si>
  <si>
    <t>via Se1jobs</t>
  </si>
  <si>
    <t>['typescript', 'python', 'java', 'rust']</t>
  </si>
  <si>
    <t>{'programming': ['typescript', 'python', 'java', 'rust']}</t>
  </si>
  <si>
    <t>Data Scientist - Modelling &amp; Customer Profiling</t>
  </si>
  <si>
    <t>Riverside Health System</t>
  </si>
  <si>
    <t>['sql', 'sql server', 'power bi', 'tableau', 'excel', 'ssrs']</t>
  </si>
  <si>
    <t>{'analyst_tools': ['power bi', 'tableau', 'excel', 'ssrs'], 'databases': ['sql server'], 'programming': ['sql']}</t>
  </si>
  <si>
    <t>Application Developer (Big Data Engineer) Ref: SL</t>
  </si>
  <si>
    <t>['scala', 'java', 'hadoop', 'spark', 'kafka', 'jenkins', 'git', 'jira', 'confluence']</t>
  </si>
  <si>
    <t>{'async': ['jira', 'confluence'], 'libraries': ['hadoop', 'spark', 'kafka'], 'other': ['jenkins', 'git'], 'programming': ['scala', 'java']}</t>
  </si>
  <si>
    <t>Tuyển dụng Data Analytics tại Hà Nội - Công Ty TNHH Ernst &amp; Young...</t>
  </si>
  <si>
    <t>Công ty TNHH Ernst &amp; Young Vietnam</t>
  </si>
  <si>
    <t>['c', 'scala', 'sql', 'sql server', 'oracle', 'aws', 'azure', 'ibm cloud', 'spark', 'pyspark']</t>
  </si>
  <si>
    <t>{'cloud': ['oracle', 'aws', 'azure', 'ibm cloud'], 'databases': ['sql server'], 'libraries': ['spark', 'pyspark'], 'programming': ['c', 'scala', 'sql']}</t>
  </si>
  <si>
    <t>Data Engineer (Product &amp; Technology Delivery)</t>
  </si>
  <si>
    <t>['java', 'sql', 'scala', 'snowflake', 'spark', 'hadoop', 'kafka', 'git']</t>
  </si>
  <si>
    <t>{'cloud': ['snowflake'], 'libraries': ['spark', 'hadoop', 'kafka'], 'other': ['git'], 'programming': ['java', 'sql', 'scala']}</t>
  </si>
  <si>
    <t>Belmar Personnel</t>
  </si>
  <si>
    <t>Mine</t>
  </si>
  <si>
    <t>['c#', 'go', 'java', 'c++', 'python', 'nosql', 'couchbase', 'bigquery', 'kafka']</t>
  </si>
  <si>
    <t>{'cloud': ['bigquery'], 'databases': ['couchbase'], 'libraries': ['kafka'], 'programming': ['c#', 'go', 'java', 'c++', 'python', 'nosql']}</t>
  </si>
  <si>
    <t>ECOMMPAY IT</t>
  </si>
  <si>
    <t>['sql', 'nosql', 'php', 'mysql', 'kafka', 'tableau', 'looker']</t>
  </si>
  <si>
    <t>{'analyst_tools': ['tableau', 'looker'], 'databases': ['mysql'], 'libraries': ['kafka'], 'programming': ['sql', 'nosql', 'php']}</t>
  </si>
  <si>
    <t>['sas', 'sas', 'sql', 'python', 'r', 'sqlite', 'oracle', 'tableau']</t>
  </si>
  <si>
    <t>{'analyst_tools': ['sas', 'tableau'], 'cloud': ['oracle'], 'databases': ['sqlite'], 'programming': ['sas', 'sql', 'python', 'r']}</t>
  </si>
  <si>
    <t>Business Analyst / Data Analyst Consultant bis Manager (m/w/d...</t>
  </si>
  <si>
    <t>Beratungsboutiquen / Branchenberatung, bis 25 Mitarbeiter</t>
  </si>
  <si>
    <t>Head Of Data &amp; Risk - [E-919]</t>
  </si>
  <si>
    <t>ZENIKA PTE. LTD.</t>
  </si>
  <si>
    <t>Renaissance Learning, Inc.</t>
  </si>
  <si>
    <t>Reda Technology Limited</t>
  </si>
  <si>
    <t>Data Engineer (MNC, Pharmaceutical)</t>
  </si>
  <si>
    <t>DevOps/ Edge Engineer</t>
  </si>
  <si>
    <t>['typescript', 'python', 'aws', 'terraform', 'docker', 'gitlab', 'github']</t>
  </si>
  <si>
    <t>{'cloud': ['aws'], 'other': ['terraform', 'docker', 'gitlab', 'github'], 'programming': ['typescript', 'python']}</t>
  </si>
  <si>
    <t>Program manager china power project</t>
  </si>
  <si>
    <t>Jobzem (5420431)</t>
  </si>
  <si>
    <t>Data Engineer Zürich</t>
  </si>
  <si>
    <t>BIG DATA ENGINEER (Banking Financial Compliance ANALYTICS)</t>
  </si>
  <si>
    <t>Mid or Sr Backend Engineer Data Platform</t>
  </si>
  <si>
    <t>['sql', 'typescript', 'postgresql', 'dynamodb', 'redis', 'aurora', 'node.js', 'clickup']</t>
  </si>
  <si>
    <t>{'async': ['clickup'], 'cloud': ['aurora'], 'databases': ['postgresql', 'dynamodb', 'redis'], 'programming': ['sql', 'typescript'], 'webframeworks': ['node.js']}</t>
  </si>
  <si>
    <t>Software Engineer (Data Hub)</t>
  </si>
  <si>
    <t>['go', 'sql', 'c#', 'postgresql', 'aws', 'node.js', 'docker', 'kubernetes', 'jenkins']</t>
  </si>
  <si>
    <t>{'cloud': ['aws'], 'databases': ['postgresql'], 'other': ['docker', 'kubernetes', 'jenkins'], 'programming': ['go', 'sql', 'c#'], 'webframeworks': ['node.js']}</t>
  </si>
  <si>
    <t>HealthEdge Software, Inc.</t>
  </si>
  <si>
    <t>SPD SCIENTIFIC PTE LTD</t>
  </si>
  <si>
    <t>Risk Modeling Services - Data Scientist - Senior Associate</t>
  </si>
  <si>
    <t>Senior Executive Ops Procurement Aerospace Governance &amp; Data Analytics</t>
  </si>
  <si>
    <t>ANL Connected</t>
  </si>
  <si>
    <t>Jobzem (13490595)</t>
  </si>
  <si>
    <t>Data Engineer | Security Clearance | Chippenham</t>
  </si>
  <si>
    <t>['python', 'bash', 'go', 'hadoop', 'spark', 'kafka', 'linux', 'splunk']</t>
  </si>
  <si>
    <t>{'analyst_tools': ['splunk'], 'libraries': ['hadoop', 'spark', 'kafka'], 'os': ['linux'], 'programming': ['python', 'bash', 'go']}</t>
  </si>
  <si>
    <t>Senior Data Scientist (m/f/d) - Start Immediately</t>
  </si>
  <si>
    <t>2023 Raan Internship - Data Science Imaging: Personalized...</t>
  </si>
  <si>
    <t>['python', 'aws', 'tensorflow', 'pytorch', 'git']</t>
  </si>
  <si>
    <t>{'cloud': ['aws'], 'libraries': ['tensorflow', 'pytorch'], 'other': ['git'], 'programming': ['python']}</t>
  </si>
  <si>
    <t>Jobzem (2497454)</t>
  </si>
  <si>
    <t>Senior Customer Insight Analyst</t>
  </si>
  <si>
    <t>Senior Data Engineer 002</t>
  </si>
  <si>
    <t>['java', 'scala', 'sql', 'python', 'spark', 'hadoop']</t>
  </si>
  <si>
    <t>{'libraries': ['spark', 'hadoop'], 'programming': ['java', 'scala', 'sql', 'python']}</t>
  </si>
  <si>
    <t>Senior Web Analyst-Career Growth Opportunities</t>
  </si>
  <si>
    <t>Senior Engineer - Data Engineer - Python &amp; Data Model Expert</t>
  </si>
  <si>
    <t>['python', 'sql', 'snowflake', 'hadoop', 'spark', 'airflow', 'tableau']</t>
  </si>
  <si>
    <t>{'analyst_tools': ['tableau'], 'cloud': ['snowflake'], 'libraries': ['hadoop', 'spark', 'airflow'], 'programming': ['python', 'sql']}</t>
  </si>
  <si>
    <t>Software engineer (Backend)</t>
  </si>
  <si>
    <t>['ruby', 'ruby', 'typescript', 'redis', 'graphql', 'react', 'docker']</t>
  </si>
  <si>
    <t>{'databases': ['redis'], 'libraries': ['graphql', 'react'], 'other': ['docker'], 'programming': ['ruby', 'typescript'], 'webframeworks': ['ruby']}</t>
  </si>
  <si>
    <t>Data Analyst Jakarta Timur</t>
  </si>
  <si>
    <t>/Senior/ Data Scientist / Machine Learning Expert /m/w/d/ - with...</t>
  </si>
  <si>
    <t>BP Integrated Technologies, Inc.</t>
  </si>
  <si>
    <t>['python', 'sql', 'mysql', 'sql server', 'aws', 'node.js']</t>
  </si>
  <si>
    <t>{'cloud': ['aws'], 'databases': ['mysql', 'sql server'], 'programming': ['python', 'sql'], 'webframeworks': ['node.js']}</t>
  </si>
  <si>
    <t>Business Information Consultant - Provider Data Analytics</t>
  </si>
  <si>
    <t>Sr. AWS Cloud Engineer (2197)</t>
  </si>
  <si>
    <t>['python', 'aws', 'redshift', 'windows', 'kubernetes', 'docker']</t>
  </si>
  <si>
    <t>{'cloud': ['aws', 'redshift'], 'os': ['windows'], 'other': ['kubernetes', 'docker'], 'programming': ['python']}</t>
  </si>
  <si>
    <t>Senior Azure Data Engineer (Onsite)</t>
  </si>
  <si>
    <t>['sql', 'sql server', 'azure', 'power bi', 'sharepoint', 'sap', 'flow', 'git']</t>
  </si>
  <si>
    <t>{'analyst_tools': ['power bi', 'sharepoint', 'sap'], 'cloud': ['azure'], 'databases': ['sql server'], 'other': ['flow', 'git'], 'programming': ['sql']}</t>
  </si>
  <si>
    <t>Real World Data Scientist, RWDA</t>
  </si>
  <si>
    <t>Engineer II, Software Engineer (Hybrid)</t>
  </si>
  <si>
    <t>['java', 'c#', 'python', 'bash', 'aws', 'linux', 'github', 'jira']</t>
  </si>
  <si>
    <t>{'async': ['jira'], 'cloud': ['aws'], 'os': ['linux'], 'other': ['github'], 'programming': ['java', 'c#', 'python', 'bash']}</t>
  </si>
  <si>
    <t>Data engineering -(H/F)</t>
  </si>
  <si>
    <t>CREATE CAREERS</t>
  </si>
  <si>
    <t>['sql', 'bigquery', 'gcp', 'power bi']</t>
  </si>
  <si>
    <t>{'analyst_tools': ['power bi'], 'cloud': ['bigquery', 'gcp'], 'programming': ['sql']}</t>
  </si>
  <si>
    <t>Software engineer c remoto 1330</t>
  </si>
  <si>
    <t>Jobzem (18424492)</t>
  </si>
  <si>
    <t>Data Science Machine Learning - Sector Retail</t>
  </si>
  <si>
    <t>GIW INDUSTRIES, INC.</t>
  </si>
  <si>
    <t>[RNO-690] | Sales Assistant - Jr Data Analyst</t>
  </si>
  <si>
    <t>Ponte Taro, Province of Parma, Italy</t>
  </si>
  <si>
    <t>Custom</t>
  </si>
  <si>
    <t>['python', 'sql', 'firebase', 'firebase', 'gcp', 'bigquery', 'airflow', 'spark']</t>
  </si>
  <si>
    <t>{'cloud': ['firebase', 'gcp', 'bigquery'], 'databases': ['firebase'], 'libraries': ['airflow', 'spark'], 'programming': ['python', 'sql']}</t>
  </si>
  <si>
    <t>Programmer (WEB/SQL)</t>
  </si>
  <si>
    <t>EDPS Systems Limited</t>
  </si>
  <si>
    <t>Coldwater, MI</t>
  </si>
  <si>
    <t>['c++', 'c', 'linux', 'centos', 'git', 'docker']</t>
  </si>
  <si>
    <t>{'os': ['linux', 'centos'], 'other': ['git', 'docker'], 'programming': ['c++', 'c']}</t>
  </si>
  <si>
    <t>Imagine Pediatrics</t>
  </si>
  <si>
    <t>Senior/Middle Web Data Analyst (Warsaw, Relocate)</t>
  </si>
  <si>
    <t>Software Engineer (Trust &amp; Safety)</t>
  </si>
  <si>
    <t>['kotlin', 'java', 'python', 'aws']</t>
  </si>
  <si>
    <t>{'cloud': ['aws'], 'programming': ['kotlin', 'java', 'python']}</t>
  </si>
  <si>
    <t>['sql', 'sql server', 'db2', 'oracle', 'ssis', 'ssrs', 'flow']</t>
  </si>
  <si>
    <t>{'analyst_tools': ['ssis', 'ssrs'], 'cloud': ['oracle'], 'databases': ['sql server', 'db2'], 'other': ['flow'], 'programming': ['sql']}</t>
  </si>
  <si>
    <t>Microsoft Business Intelligence und Data Warehouse Manager oder...</t>
  </si>
  <si>
    <t>Braincourt GmbH</t>
  </si>
  <si>
    <t>Finance analyst temporal</t>
  </si>
  <si>
    <t>Jobzem (14005674)</t>
  </si>
  <si>
    <t>Senior Software Engineer Fullstack Web Hotels Supply (Remote)</t>
  </si>
  <si>
    <t>['javascript', 'typescript', 'scala', 'react']</t>
  </si>
  <si>
    <t>{'libraries': ['react'], 'programming': ['javascript', 'typescript', 'scala']}</t>
  </si>
  <si>
    <t>North America End User Analytics</t>
  </si>
  <si>
    <t>Dynamics CRM Analyst</t>
  </si>
  <si>
    <t>Cloud Data Engineer (Pyspark/Databricks/Aws)</t>
  </si>
  <si>
    <t>iVEGA</t>
  </si>
  <si>
    <t>['java', 'scala', 'python', 'sql', 'sql server', 'oracle', 'azure', 'aws', 'gcp', 'kafka', 'spark', 'hadoop', 'matplotlib', 'express']</t>
  </si>
  <si>
    <t>{'cloud': ['oracle', 'azure', 'aws', 'gcp'], 'databases': ['sql server'], 'libraries': ['kafka', 'spark', 'hadoop', 'matplotlib'], 'programming': ['java', 'scala', 'python', 'sql'], 'webframeworks': ['express']}</t>
  </si>
  <si>
    <t>['sql', 'mongodb', 'mongodb', 'neo4j', 'spark']</t>
  </si>
  <si>
    <t>{'databases': ['mongodb', 'neo4j'], 'libraries': ['spark'], 'programming': ['sql', 'mongodb']}</t>
  </si>
  <si>
    <t>Senior Data Engineer - Paris - CDI - Paris - (H/F)</t>
  </si>
  <si>
    <t>['scala', 'golang', 'rust', 'gcp', 'spark', 'kafka', 'airflow']</t>
  </si>
  <si>
    <t>{'cloud': ['gcp'], 'libraries': ['spark', 'kafka', 'airflow'], 'programming': ['scala', 'golang', 'rust']}</t>
  </si>
  <si>
    <t>Senior Software Engineer - Native Application Framework</t>
  </si>
  <si>
    <t>Business Data Analyst- Foreign Exchange</t>
  </si>
  <si>
    <t>Data Engineers Db2+dwh + Python + Etl</t>
  </si>
  <si>
    <t>['shell', 'sql', 'perl', 'python', 'java', 'db2', 'pyspark', 'unix']</t>
  </si>
  <si>
    <t>{'databases': ['db2'], 'libraries': ['pyspark'], 'os': ['unix'], 'programming': ['shell', 'sql', 'perl', 'python', 'java']}</t>
  </si>
  <si>
    <t>Sr. Data Scientist (Ph.D) - Retail, CPG,  Machine Learning (ML...</t>
  </si>
  <si>
    <t>['sql', 'python', 'r', 'aws', 'azure', 'gcp', 'snowflake', 'databricks', 'scikit-learn', 'pytorch', 'tensorflow', 'keras', 'hadoop', 'spark']</t>
  </si>
  <si>
    <t>{'cloud': ['aws', 'azure', 'gcp', 'snowflake', 'databricks'], 'libraries': ['scikit-learn', 'pytorch', 'tensorflow', 'keras', 'hadoop', 'spark'], 'programming': ['sql', 'python', 'r']}</t>
  </si>
  <si>
    <t>Associate Data Engineer I/II</t>
  </si>
  <si>
    <t>['sql', 'aws', 'redshift', 'oracle', 'hadoop', 'spark', 'kafka', 'flow']</t>
  </si>
  <si>
    <t>{'cloud': ['aws', 'redshift', 'oracle'], 'libraries': ['hadoop', 'spark', 'kafka'], 'other': ['flow'], 'programming': ['sql']}</t>
  </si>
  <si>
    <t>Emesent</t>
  </si>
  <si>
    <t>['python', 'java', 'linux', 'git']</t>
  </si>
  <si>
    <t>{'os': ['linux'], 'other': ['git'], 'programming': ['python', 'java']}</t>
  </si>
  <si>
    <t>['c', 'shell', 'python', 'linux', 'splunk']</t>
  </si>
  <si>
    <t>{'analyst_tools': ['splunk'], 'os': ['linux'], 'programming': ['c', 'shell', 'python']}</t>
  </si>
  <si>
    <t>Cryptologic Computer Scientist Jobs</t>
  </si>
  <si>
    <t>Intern human resources data analysis temporary</t>
  </si>
  <si>
    <t>Sr. AWS Data Engineer (Remote)</t>
  </si>
  <si>
    <t>['dynamodb', 'aws', 'kafka', 'spark']</t>
  </si>
  <si>
    <t>{'cloud': ['aws'], 'databases': ['dynamodb'], 'libraries': ['kafka', 'spark']}</t>
  </si>
  <si>
    <t>Mechelen, Netherlands</t>
  </si>
  <si>
    <t>Ingeniero de Datos (Data Engineer) - DNB032</t>
  </si>
  <si>
    <t>Sfl Consulting Limitada</t>
  </si>
  <si>
    <t>Senior Principal Software Architect</t>
  </si>
  <si>
    <t>Chief Data &amp; Analytics Officer</t>
  </si>
  <si>
    <t>['python', 'sql', 'scala', 'azure', 'spark', 'power bi']</t>
  </si>
  <si>
    <t>{'analyst_tools': ['power bi'], 'cloud': ['azure'], 'libraries': ['spark'], 'programming': ['python', 'sql', 'scala']}</t>
  </si>
  <si>
    <t>Data Scientist- Decision Science (Dsai)</t>
  </si>
  <si>
    <t>['matlab', 'sql', 'python', 'r', 'java']</t>
  </si>
  <si>
    <t>{'programming': ['matlab', 'sql', 'python', 'r', 'java']}</t>
  </si>
  <si>
    <t>Reporting Analyst F/M/X</t>
  </si>
  <si>
    <t>[TW Pipeline] CSCM - Global Operations Center Data Engineer ...</t>
  </si>
  <si>
    <t>Data Engineer - Netherlands - Amsterdam</t>
  </si>
  <si>
    <t>['sql', 'php', 'java', 'c#', 'html', 'css', 'sql server', 'db2', 'oracle', 'hadoop', 'excel', 'ssis', 'alteryx', 'tableau', 'cognos', 'unify']</t>
  </si>
  <si>
    <t>{'analyst_tools': ['excel', 'ssis', 'alteryx', 'tableau', 'cognos'], 'cloud': ['oracle'], 'databases': ['sql server', 'db2'], 'libraries': ['hadoop'], 'programming': ['sql', 'php', 'java', 'c#', 'html', 'css'], 'sync': ['unify']}</t>
  </si>
  <si>
    <t>Data Analyst  Work from home</t>
  </si>
  <si>
    <t>The American National Red Cross</t>
  </si>
  <si>
    <t>Data Analyst (Fintech/cryptocurrency)</t>
  </si>
  <si>
    <t>['sql', 'python', 'javascript', 'java', 'scala', 'golang', 'r', 'hadoop', 'spark', 'tableau']</t>
  </si>
  <si>
    <t>{'analyst_tools': ['tableau'], 'libraries': ['hadoop', 'spark'], 'programming': ['sql', 'python', 'javascript', 'java', 'scala', 'golang', 'r']}</t>
  </si>
  <si>
    <t>Assistant Data Analyst (E-commerce) - Worlds Leading Sports Brand</t>
  </si>
  <si>
    <t>[南港]PC品牌外商_Strategic Commodity Planner(TLS_823)</t>
  </si>
  <si>
    <t>['aws', 'power bi', 'tableau', 'flow', 'planner']</t>
  </si>
  <si>
    <t>{'analyst_tools': ['power bi', 'tableau'], 'async': ['planner'], 'cloud': ['aws'], 'other': ['flow']}</t>
  </si>
  <si>
    <t>Only Local-No C2C- Jr Data Analysis</t>
  </si>
  <si>
    <t>Front end developer</t>
  </si>
  <si>
    <t>Leading Path</t>
  </si>
  <si>
    <t>Growth Intelligence Data Science and Machine Learning Manager</t>
  </si>
  <si>
    <t>Research Analyst II</t>
  </si>
  <si>
    <t>['sql', 'sql server', 'excel', 'outlook', 'power bi']</t>
  </si>
  <si>
    <t>{'analyst_tools': ['excel', 'outlook', 'power bi'], 'databases': ['sql server'], 'programming': ['sql']}</t>
  </si>
  <si>
    <t>Data Scientist - R&amp;D Data</t>
  </si>
  <si>
    <t>Lead Data Software Engineer (Python, Azure)</t>
  </si>
  <si>
    <t>['python', 'scala', 'databricks', 'azure', 'aws', 'spark', 'gdpr', 'tableau', 'power bi']</t>
  </si>
  <si>
    <t>{'analyst_tools': ['tableau', 'power bi'], 'cloud': ['databricks', 'azure', 'aws'], 'libraries': ['spark', 'gdpr'], 'programming': ['python', 'scala']}</t>
  </si>
  <si>
    <t>['vmware', 'azure', 'word']</t>
  </si>
  <si>
    <t>{'analyst_tools': ['word'], 'cloud': ['vmware', 'azure']}</t>
  </si>
  <si>
    <t>['sql', 't-sql', 'powershell', 'sql server', 'excel', 'power bi', 'word', 'tableau', 'powerpoint']</t>
  </si>
  <si>
    <t>{'analyst_tools': ['excel', 'power bi', 'word', 'tableau', 'powerpoint'], 'databases': ['sql server'], 'programming': ['sql', 't-sql', 'powershell']}</t>
  </si>
  <si>
    <t>Senior Data Analyst/Developer(Informatica Developer will be a good...</t>
  </si>
  <si>
    <t>Data Quality Assurance Analyst (Full-time/WFH)</t>
  </si>
  <si>
    <t>Inoviti Inc.</t>
  </si>
  <si>
    <t>['sql', 'azure', 'selenium', 'ssis']</t>
  </si>
  <si>
    <t>{'analyst_tools': ['ssis'], 'cloud': ['azure'], 'libraries': ['selenium'], 'programming': ['sql']}</t>
  </si>
  <si>
    <t>['ssrs', 'tableau', 'looker']</t>
  </si>
  <si>
    <t>{'analyst_tools': ['ssrs', 'tableau', 'looker']}</t>
  </si>
  <si>
    <t>Data Engineer, Wegbereiter und Pionier (m/w/d) ...</t>
  </si>
  <si>
    <t>['python', 'sql', 'scala', 'java', 'hadoop', 'power bi']</t>
  </si>
  <si>
    <t>{'analyst_tools': ['power bi'], 'libraries': ['hadoop'], 'programming': ['python', 'sql', 'scala', 'java']}</t>
  </si>
  <si>
    <t>Great Dane</t>
  </si>
  <si>
    <t>['sql', 'python', 'java', 'sql server', 'db2', 'oracle', 'snowflake', 'airflow', 'flow']</t>
  </si>
  <si>
    <t>{'cloud': ['oracle', 'snowflake'], 'databases': ['sql server', 'db2'], 'libraries': ['airflow'], 'other': ['flow'], 'programming': ['sql', 'python', 'java']}</t>
  </si>
  <si>
    <t>T&amp;G Global Limited</t>
  </si>
  <si>
    <t>i3 Resourcing Limited</t>
  </si>
  <si>
    <t>['sql', 't-sql', 'excel', 'ssis', 'alteryx', 'power bi']</t>
  </si>
  <si>
    <t>{'analyst_tools': ['excel', 'ssis', 'alteryx', 'power bi'], 'programming': ['sql', 't-sql']}</t>
  </si>
  <si>
    <t>HRGS Data &amp; Systems Analyst</t>
  </si>
  <si>
    <t>['vba', 'sharepoint', 'excel', 'sap', 'flow']</t>
  </si>
  <si>
    <t>{'analyst_tools': ['sharepoint', 'excel', 'sap'], 'other': ['flow'], 'programming': ['vba']}</t>
  </si>
  <si>
    <t>Data Analyst - SAS Data Science Aiml Program</t>
  </si>
  <si>
    <t>['sql', 'python', 'sql server', 'aws', 'power bi', 'ssrs']</t>
  </si>
  <si>
    <t>{'analyst_tools': ['power bi', 'ssrs'], 'cloud': ['aws'], 'databases': ['sql server'], 'programming': ['sql', 'python']}</t>
  </si>
  <si>
    <t>Great Coates, Grimsby, UK</t>
  </si>
  <si>
    <t>Títolo Senior Data Scientist</t>
  </si>
  <si>
    <t>Remote Senior Backend Engineer</t>
  </si>
  <si>
    <t>['go', 'python', 'java', 'kafka', 'graphql', 'spark']</t>
  </si>
  <si>
    <t>{'libraries': ['kafka', 'graphql', 'spark'], 'programming': ['go', 'python', 'java']}</t>
  </si>
  <si>
    <t>Lead SAP BW Engineer | Relocation Offered</t>
  </si>
  <si>
    <t>Senior Data Engineer, Customer Experience</t>
  </si>
  <si>
    <t>['sql', 'python', 'snowflake', 'oracle', 'alteryx', 'flow']</t>
  </si>
  <si>
    <t>{'analyst_tools': ['alteryx'], 'cloud': ['snowflake', 'oracle'], 'other': ['flow'], 'programming': ['sql', 'python']}</t>
  </si>
  <si>
    <t>['sql', 'sas', 'sas', 'snowflake', 'oracle', 'unix', 'tableau']</t>
  </si>
  <si>
    <t>{'analyst_tools': ['sas', 'tableau'], 'cloud': ['snowflake', 'oracle'], 'os': ['unix'], 'programming': ['sql', 'sas']}</t>
  </si>
  <si>
    <t>Senior Corporate Data Analytics &amp; Risk Management Consultant (All...</t>
  </si>
  <si>
    <t>['sql', 'r', 'python', 'spark', 'tableau', 'sap']</t>
  </si>
  <si>
    <t>{'analyst_tools': ['tableau', 'sap'], 'libraries': ['spark'], 'programming': ['sql', 'r', 'python']}</t>
  </si>
  <si>
    <t>Data Analyst I - Placement Student - Madrid</t>
  </si>
  <si>
    <t>Testing mobile</t>
  </si>
  <si>
    <t>Jobzem (17575610)</t>
  </si>
  <si>
    <t>Machine Learning Engineer - Start Immediately</t>
  </si>
  <si>
    <t>['python', 'r', 'java', 'gcp', 'aws', 'azure', 'scikit-learn', 'pytorch']</t>
  </si>
  <si>
    <t>{'cloud': ['gcp', 'aws', 'azure'], 'libraries': ['scikit-learn', 'pytorch'], 'programming': ['python', 'r', 'java']}</t>
  </si>
  <si>
    <t>Data Analytics Analyst or Consultant for Energy Industry (ICH Europe)</t>
  </si>
  <si>
    <t>['sql', 'azure', 'aws', 'pandas', 'pyspark', 'express', 'power bi', 'tableau', 'jira', 'confluence']</t>
  </si>
  <si>
    <t>{'analyst_tools': ['power bi', 'tableau'], 'async': ['jira', 'confluence'], 'cloud': ['azure', 'aws'], 'libraries': ['pandas', 'pyspark'], 'programming': ['sql'], 'webframeworks': ['express']}</t>
  </si>
  <si>
    <t>Plant Master Data Analyst - Full-time</t>
  </si>
  <si>
    <t>Terrenus Energy Pte. Ltd.</t>
  </si>
  <si>
    <t>Data Scientist | Digital Transformation Team</t>
  </si>
  <si>
    <t>['python', 'shell', 'bash', 'perl', 'c++']</t>
  </si>
  <si>
    <t>{'programming': ['python', 'shell', 'bash', 'perl', 'c++']}</t>
  </si>
  <si>
    <t>IT Project Manager / Business Analyst - Competitive Pay</t>
  </si>
  <si>
    <t>Talend Data Engineer - Freelance (IT)</t>
  </si>
  <si>
    <t>Senior Kubernetes Software Engineer</t>
  </si>
  <si>
    <t>['golang', 'python', 'openstack', 'kafka', 'hadoop', 'linux', 'kubernetes', 'puppet']</t>
  </si>
  <si>
    <t>{'cloud': ['openstack'], 'libraries': ['kafka', 'hadoop'], 'os': ['linux'], 'other': ['kubernetes', 'puppet'], 'programming': ['golang', 'python']}</t>
  </si>
  <si>
    <t>SWEATCOIN</t>
  </si>
  <si>
    <t>Purchasing Data Analyst - Hiring Urgently</t>
  </si>
  <si>
    <t>Sodexo België</t>
  </si>
  <si>
    <t>['python', 'c++', 'sql', 'nosql', 'mongodb', 'mongodb', 'cassandra', 'aws']</t>
  </si>
  <si>
    <t>{'cloud': ['aws'], 'databases': ['mongodb', 'cassandra'], 'programming': ['python', 'c++', 'sql', 'nosql', 'mongodb']}</t>
  </si>
  <si>
    <t>Software Engineer: Java/Spring Boot/Enterprise</t>
  </si>
  <si>
    <t>['c++', 'python', 'react', 'numpy', 'pandas', 'scikit-learn', 'tensorflow', 'linux']</t>
  </si>
  <si>
    <t>{'libraries': ['react', 'numpy', 'pandas', 'scikit-learn', 'tensorflow'], 'os': ['linux'], 'programming': ['c++', 'python']}</t>
  </si>
  <si>
    <t>Data Scientist - Optimierung Filialperformance (W/M/D) · 60% – 100%</t>
  </si>
  <si>
    <t>Data Analyst, Science Surveillance &amp; Insights</t>
  </si>
  <si>
    <t>Terality</t>
  </si>
  <si>
    <t>['python', 'aws', 'pandas', 'gitlab', 'github']</t>
  </si>
  <si>
    <t>{'cloud': ['aws'], 'libraries': ['pandas'], 'other': ['gitlab', 'github'], 'programming': ['python']}</t>
  </si>
  <si>
    <t>ATTWOOD PERKS</t>
  </si>
  <si>
    <t>['nosql', 'sql', 'sql server', 'mysql', 'oracle', 'redshift', 'snowflake', 'azure', 'bigquery', 'aws', 'excel']</t>
  </si>
  <si>
    <t>{'analyst_tools': ['excel'], 'cloud': ['oracle', 'redshift', 'snowflake', 'azure', 'bigquery', 'aws'], 'databases': ['sql server', 'mysql'], 'programming': ['nosql', 'sql']}</t>
  </si>
  <si>
    <t>['sql', 'python', 'r', 'sql server', 'azure']</t>
  </si>
  <si>
    <t>{'cloud': ['azure'], 'databases': ['sql server'], 'programming': ['sql', 'python', 'r']}</t>
  </si>
  <si>
    <t>Staff Machine Learning Engineer, Transaction Risk</t>
  </si>
  <si>
    <t>['sas', 'sas', 'sql', 'c', 'spring', 'phoenix', 'excel', 'word', 'powerpoint']</t>
  </si>
  <si>
    <t>{'analyst_tools': ['sas', 'excel', 'word', 'powerpoint'], 'libraries': ['spring'], 'programming': ['sas', 'sql', 'c'], 'webframeworks': ['phoenix']}</t>
  </si>
  <si>
    <t>Sète, France</t>
  </si>
  <si>
    <t>Data analyst with German - Join a Leading Company</t>
  </si>
  <si>
    <t>Senior DevOps Engineer - Data and ML Infrastructure</t>
  </si>
  <si>
    <t>Kaolack, Senegal</t>
  </si>
  <si>
    <t>['postgresql', 'mariadb', 'mysql', 'aws', 'azure', 'redshift', 'gdpr', 'spark', 'airflow', 'kafka', 'docker', 'kubernetes']</t>
  </si>
  <si>
    <t>{'cloud': ['aws', 'azure', 'redshift'], 'databases': ['postgresql', 'mariadb', 'mysql'], 'libraries': ['gdpr', 'spark', 'airflow', 'kafka'], 'other': ['docker', 'kubernetes']}</t>
  </si>
  <si>
    <t>Software Dev Engineer II, AWS IDEs</t>
  </si>
  <si>
    <t>['java', 'python', 'c++', 'javascript', 'typescript', 'aws', 'excel', 'git']</t>
  </si>
  <si>
    <t>{'analyst_tools': ['excel'], 'cloud': ['aws'], 'other': ['git'], 'programming': ['java', 'python', 'c++', 'javascript', 'typescript']}</t>
  </si>
  <si>
    <t>Senior Software Engineer, Ads Data and Foundation Tech</t>
  </si>
  <si>
    <t>Amsive</t>
  </si>
  <si>
    <t>Provaglio d'Iseo, Province of Brescia, Italy</t>
  </si>
  <si>
    <t>['python', 'golang', 'rust', 'scikit-learn', 'pytorch', 'docker', 'kubernetes', 'git']</t>
  </si>
  <si>
    <t>{'libraries': ['scikit-learn', 'pytorch'], 'other': ['docker', 'kubernetes', 'git'], 'programming': ['python', 'golang', 'rust']}</t>
  </si>
  <si>
    <t>Data Analytics and Innovation Intern – Process Automation</t>
  </si>
  <si>
    <t>Associate Data Analyst - San Nicolas Buenos Aires</t>
  </si>
  <si>
    <t>NT Lakis</t>
  </si>
  <si>
    <t>Senior Business Analyst AML</t>
  </si>
  <si>
    <t>BEC - 63033 - FCP BI</t>
  </si>
  <si>
    <t>New Franklin, MO</t>
  </si>
  <si>
    <t>Data Scientist intern - Amazon for freshers -Amazon internships</t>
  </si>
  <si>
    <t>via Jobsforfresherss.com</t>
  </si>
  <si>
    <t>Data Scientist - Machine Learning, NEW GRADS WELCOME (Calgary, AB)</t>
  </si>
  <si>
    <t>['python', 'r', 'java', 'hadoop', 'spark', 'scikit-learn', 'pandas', 'tensorflow', 'git', 'docker']</t>
  </si>
  <si>
    <t>{'libraries': ['hadoop', 'spark', 'scikit-learn', 'pandas', 'tensorflow'], 'other': ['git', 'docker'], 'programming': ['python', 'r', 'java']}</t>
  </si>
  <si>
    <t>Sr. Growth Marketing Data Scientist (NY)</t>
  </si>
  <si>
    <t>(Y030) Kyndryl Solutions Private Limited</t>
  </si>
  <si>
    <t>Principal engineer big data</t>
  </si>
  <si>
    <t>Jobzem (169817)</t>
  </si>
  <si>
    <t>Big Data Analyst (Programador/a BI</t>
  </si>
  <si>
    <t>Data Analysts - REMOTE</t>
  </si>
  <si>
    <t>Carpe Diem</t>
  </si>
  <si>
    <t>Machine Learning Engineer (Recommendation), e-Commerce Data Compass</t>
  </si>
  <si>
    <t>A&amp;MPLIFY Data Science Analyst</t>
  </si>
  <si>
    <t>Data Scientist for Stealth Startup - Contract to Hire</t>
  </si>
  <si>
    <t>Sr Data Scientist (M/F/D)</t>
  </si>
  <si>
    <t>Iot Data Scientist</t>
  </si>
  <si>
    <t>['python', 'sql', 'sql server', 'postgresql', 'oracle', 'hadoop']</t>
  </si>
  <si>
    <t>{'cloud': ['oracle'], 'databases': ['sql server', 'postgresql'], 'libraries': ['hadoop'], 'programming': ['python', 'sql']}</t>
  </si>
  <si>
    <t>Data Engineer - holiday operator</t>
  </si>
  <si>
    <t>['sql', 'snowflake', 'redshift', 'aws', 'azure', 'databricks']</t>
  </si>
  <si>
    <t>{'cloud': ['snowflake', 'redshift', 'aws', 'azure', 'databricks'], 'programming': ['sql']}</t>
  </si>
  <si>
    <t>[Hiring] Senior Data Platform Reliability Engineer @ShipHero</t>
  </si>
  <si>
    <t>via 242 Jobs</t>
  </si>
  <si>
    <t>Remote (Work from Home) Jobs</t>
  </si>
  <si>
    <t>Business Analyst 3-ops</t>
  </si>
  <si>
    <t>['python', 'c++', 'express', 'git']</t>
  </si>
  <si>
    <t>{'other': ['git'], 'programming': ['python', 'c++'], 'webframeworks': ['express']}</t>
  </si>
  <si>
    <t>IT SOLUTION SPECIALIST DATA ANALYTICS</t>
  </si>
  <si>
    <t>['python', 'sql', 'r', 'java', 'scala', 'azure', 'spark', 'power bi', 'tableau']</t>
  </si>
  <si>
    <t>{'analyst_tools': ['power bi', 'tableau'], 'cloud': ['azure'], 'libraries': ['spark'], 'programming': ['python', 'sql', 'r', 'java', 'scala']}</t>
  </si>
  <si>
    <t>['sql', 'python', 'r', 'react', 'tensorflow']</t>
  </si>
  <si>
    <t>{'libraries': ['react', 'tensorflow'], 'programming': ['sql', 'python', 'r']}</t>
  </si>
  <si>
    <t>Data verification financial analyst latam permanent wfh</t>
  </si>
  <si>
    <t>Senior Data Engineer - Western Sydney</t>
  </si>
  <si>
    <t>['sql', 'azure', 'sap', 'alteryx']</t>
  </si>
  <si>
    <t>{'analyst_tools': ['sap', 'alteryx'], 'cloud': ['azure'], 'programming': ['sql']}</t>
  </si>
  <si>
    <t>Data Analyst SQL, Python, Regex</t>
  </si>
  <si>
    <t>Senior / Lead Test Automation Engineer with Python and SQL</t>
  </si>
  <si>
    <t>['sql', 'python', 'shell', 'java', 'oracle', 'azure', 'databricks', 'gcp', 'aws', 'kafka', 'unix', 'linux', 'gitlab', 'jenkins']</t>
  </si>
  <si>
    <t>{'cloud': ['oracle', 'azure', 'databricks', 'gcp', 'aws'], 'libraries': ['kafka'], 'os': ['unix', 'linux'], 'other': ['gitlab', 'jenkins'], 'programming': ['sql', 'python', 'shell', 'java']}</t>
  </si>
  <si>
    <t>IT Engineer |0707</t>
  </si>
  <si>
    <t>['azure', 'vmware', 'redhat', 'windows', 'linux']</t>
  </si>
  <si>
    <t>{'cloud': ['azure', 'vmware'], 'os': ['redhat', 'windows', 'linux']}</t>
  </si>
  <si>
    <t>Supply Chain Data Analyst (Austin, TX)</t>
  </si>
  <si>
    <t>Underwriting Data Scientist - CDI</t>
  </si>
  <si>
    <t>Mep engineer</t>
  </si>
  <si>
    <t>DVF Recruitment</t>
  </si>
  <si>
    <t>(actuarial) Data Scientist (m/w/d), Mit Homeoffice-option</t>
  </si>
  <si>
    <t>['azure', 'ssis', 'tableau', 'power bi']</t>
  </si>
  <si>
    <t>{'analyst_tools': ['ssis', 'tableau', 'power bi'], 'cloud': ['azure']}</t>
  </si>
  <si>
    <t>[금융IT 전문기업] Data Scientist 경력직 연구원</t>
  </si>
  <si>
    <t>커리어라임즈컨설팅, Careerlimes Consulting</t>
  </si>
  <si>
    <t>Director data analysis</t>
  </si>
  <si>
    <t>Achievement First Network Support</t>
  </si>
  <si>
    <t>['sql', 'nosql', 'python', 'java', 'hadoop', 'spark', 'flow']</t>
  </si>
  <si>
    <t>{'libraries': ['hadoop', 'spark'], 'other': ['flow'], 'programming': ['sql', 'nosql', 'python', 'java']}</t>
  </si>
  <si>
    <t>via DRT Strategies, Inc. - JazzHR</t>
  </si>
  <si>
    <t>Enfo Group</t>
  </si>
  <si>
    <t>['azure', 'gcp', 'power bi', 'qlik', 'looker']</t>
  </si>
  <si>
    <t>{'analyst_tools': ['power bi', 'qlik', 'looker'], 'cloud': ['azure', 'gcp']}</t>
  </si>
  <si>
    <t>Senior director data</t>
  </si>
  <si>
    <t>via Caribbean Employment Services Inc.</t>
  </si>
  <si>
    <t>Job in Deutschland (Sennfeld): Data Engineer (m/f/x)</t>
  </si>
  <si>
    <t>Winora Staiger GmbH</t>
  </si>
  <si>
    <t>DATA ANALYST/ REPORTING SPECIALIST SENIOR (Ref. No.: PR/3127)</t>
  </si>
  <si>
    <t>ADECCO Slovakia, s. r. o.</t>
  </si>
  <si>
    <t>Data Scientist (Top Secret/SCI Clearance)</t>
  </si>
  <si>
    <t>Inflow</t>
  </si>
  <si>
    <t>Public Health Analyst / PowerBI Dashboard Developer</t>
  </si>
  <si>
    <t>['sql', 'python', 'r', 'azure', 'databricks', 'git']</t>
  </si>
  <si>
    <t>{'cloud': ['azure', 'databricks'], 'other': ['git'], 'programming': ['sql', 'python', 'r']}</t>
  </si>
  <si>
    <t>Big Data Engineer (Ads Data) - 2023 Start</t>
  </si>
  <si>
    <t>MRT Data Analyst</t>
  </si>
  <si>
    <t>HAB-699 - Big Data Senior Work</t>
  </si>
  <si>
    <t>Financial Data Analyst- Tableau / Power Bi</t>
  </si>
  <si>
    <t>['sql', 'tableau', 'planner']</t>
  </si>
  <si>
    <t>{'analyst_tools': ['tableau'], 'async': ['planner'], 'programming': ['sql']}</t>
  </si>
  <si>
    <t>Rolla, KS</t>
  </si>
  <si>
    <t>Sr Data Analyst - Remote Job.</t>
  </si>
  <si>
    <t>ML Engineer - Research Computing</t>
  </si>
  <si>
    <t>['c++', 'python', 'c', 'r', 'scikit-learn', 'pytorch', 'tensorflow', 'linux']</t>
  </si>
  <si>
    <t>{'libraries': ['scikit-learn', 'pytorch', 'tensorflow'], 'os': ['linux'], 'programming': ['c++', 'python', 'c', 'r']}</t>
  </si>
  <si>
    <t>Data scientist / Machine Learning Engineer в команду рекомендаций...</t>
  </si>
  <si>
    <t>['php', 'sql', 'power bi', 'excel']</t>
  </si>
  <si>
    <t>{'analyst_tools': ['power bi', 'excel'], 'programming': ['php', 'sql']}</t>
  </si>
  <si>
    <t>Specialist Data Scientist (m/f/d)</t>
  </si>
  <si>
    <t>['python', 'r', 'sql', 'azure', 'aws', 'snowflake', 'matplotlib', 'tableau', 'github', 'bitbucket']</t>
  </si>
  <si>
    <t>{'analyst_tools': ['tableau'], 'cloud': ['azure', 'aws', 'snowflake'], 'libraries': ['matplotlib'], 'other': ['github', 'bitbucket'], 'programming': ['python', 'r', 'sql']}</t>
  </si>
  <si>
    <t>Microstrategy Data Analyst</t>
  </si>
  <si>
    <t>['oracle', 'express', 'word', 'excel']</t>
  </si>
  <si>
    <t>{'analyst_tools': ['word', 'excel'], 'cloud': ['oracle'], 'webframeworks': ['express']}</t>
  </si>
  <si>
    <t>['python', 'openstack', 'linux', 'docker', 'kubernetes', 'git', 'ansible']</t>
  </si>
  <si>
    <t>{'cloud': ['openstack'], 'os': ['linux'], 'other': ['docker', 'kubernetes', 'git', 'ansible'], 'programming': ['python']}</t>
  </si>
  <si>
    <t>Business Analyst Product Configuration Management</t>
  </si>
  <si>
    <t>['sql', 'snowflake', 'tableau', 'sap', 'flow']</t>
  </si>
  <si>
    <t>{'analyst_tools': ['tableau', 'sap'], 'cloud': ['snowflake'], 'other': ['flow'], 'programming': ['sql']}</t>
  </si>
  <si>
    <t>Directeur data (F/H)</t>
  </si>
  <si>
    <t>SoftwareXperts GmbH</t>
  </si>
  <si>
    <t>Officer (C10) - Ref Data Management Analyst 2 (Hybrid) ROHQ ...</t>
  </si>
  <si>
    <t>(Remote) Lead Data Engineer - Rockefeller Neuroscience Institute</t>
  </si>
  <si>
    <t>['python', 'r', 'sql', 'perl', 'java', 'scala', 'mysql', 'redshift', 'aws', 'spark', 'hadoop', 'linux', 'excel']</t>
  </si>
  <si>
    <t>{'analyst_tools': ['excel'], 'cloud': ['redshift', 'aws'], 'databases': ['mysql'], 'libraries': ['spark', 'hadoop'], 'os': ['linux'], 'programming': ['python', 'r', 'sql', 'perl', 'java', 'scala']}</t>
  </si>
  <si>
    <t>['java', 'sas', 'sas', 'scala', 'python', 'sql', 'spark']</t>
  </si>
  <si>
    <t>{'analyst_tools': ['sas'], 'libraries': ['spark'], 'programming': ['java', 'sas', 'scala', 'python', 'sql']}</t>
  </si>
  <si>
    <t>['bash', 'powershell', 'azure', 'react', 'kubernetes']</t>
  </si>
  <si>
    <t>{'cloud': ['azure'], 'libraries': ['react'], 'other': ['kubernetes'], 'programming': ['bash', 'powershell']}</t>
  </si>
  <si>
    <t>['typescript', 'c#', 'azure', 'aws', 'react', 'asp.net', 'asp.net core', 'github']</t>
  </si>
  <si>
    <t>{'cloud': ['azure', 'aws'], 'libraries': ['react'], 'other': ['github'], 'programming': ['typescript', 'c#'], 'webframeworks': ['asp.net', 'asp.net core']}</t>
  </si>
  <si>
    <t>SUEDKURIER GmbH</t>
  </si>
  <si>
    <t>SapienX Inc.</t>
  </si>
  <si>
    <t>['azure', 'databricks', 'sap', 'power bi']</t>
  </si>
  <si>
    <t>{'analyst_tools': ['sap', 'power bi'], 'cloud': ['azure', 'databricks']}</t>
  </si>
  <si>
    <t>Data Analyst - Digital Strategy, Insurance</t>
  </si>
  <si>
    <t>['r', 'python', 'sql', 'sql server']</t>
  </si>
  <si>
    <t>{'databases': ['sql server'], 'programming': ['r', 'python', 'sql']}</t>
  </si>
  <si>
    <t>Traineeship data engineer</t>
  </si>
  <si>
    <t>Carrière Uitzendbureau</t>
  </si>
  <si>
    <t>['c', 'python', 'sql', 'r', 'java', 'bash', 'go', 'react', 'hadoop', 'spark', 'unix', 'tableau', 'git']</t>
  </si>
  <si>
    <t>{'analyst_tools': ['tableau'], 'libraries': ['react', 'hadoop', 'spark'], 'os': ['unix'], 'other': ['git'], 'programming': ['c', 'python', 'sql', 'r', 'java', 'bash', 'go']}</t>
  </si>
  <si>
    <t>Data scientist smu</t>
  </si>
  <si>
    <t>Creativx graficx jr</t>
  </si>
  <si>
    <t>Jobzem (14109089)</t>
  </si>
  <si>
    <t>Ingénieur / Ingénieure de fonderie h/f</t>
  </si>
  <si>
    <t>Data Privacy Analyst (Graduate)</t>
  </si>
  <si>
    <t>Assistant/Associate/Full Professor in Electrical Engineering/Data...</t>
  </si>
  <si>
    <t>NANJING UNIVERSITY OF INFORMATION SCIENCE AND TECHNOLOGY</t>
  </si>
  <si>
    <t>Sr. Payroll Data Analyst</t>
  </si>
  <si>
    <t>Crescent Hotels and Resorts</t>
  </si>
  <si>
    <t>Immediate Openings for Data Scientist (3+ Years) in</t>
  </si>
  <si>
    <t>Maveron LLC</t>
  </si>
  <si>
    <t>Staff Data Scientist (Computer Vision). Job in Allen My Valley...</t>
  </si>
  <si>
    <t>['python', 'sql', 'javascript', 'flutter', 'react']</t>
  </si>
  <si>
    <t>{'libraries': ['flutter', 'react'], 'programming': ['python', 'sql', 'javascript']}</t>
  </si>
  <si>
    <t>Software Engineer II (Remote) from Poland</t>
  </si>
  <si>
    <t>['python', 'sql', 'redshift', 'snowflake', 'aws', 'gcp', 'airflow', 'spark', 'pyspark', 'git', 'jenkins']</t>
  </si>
  <si>
    <t>{'cloud': ['redshift', 'snowflake', 'aws', 'gcp'], 'libraries': ['airflow', 'spark', 'pyspark'], 'other': ['git', 'jenkins'], 'programming': ['python', 'sql']}</t>
  </si>
  <si>
    <t>Solutions Consultant</t>
  </si>
  <si>
    <t>Infrastructure Network Operations Engineer</t>
  </si>
  <si>
    <t>QGenda</t>
  </si>
  <si>
    <t>['sql', 'python', 'sas', 'sas', 'r', 'javascript', 'aws', 'excel', 'power bi', 'tableau', 'github', 'bitbucket']</t>
  </si>
  <si>
    <t>{'analyst_tools': ['sas', 'excel', 'power bi', 'tableau'], 'cloud': ['aws'], 'other': ['github', 'bitbucket'], 'programming': ['sql', 'python', 'sas', 'r', 'javascript']}</t>
  </si>
  <si>
    <t>(ETJ31) - Data Engineer</t>
  </si>
  <si>
    <t>['python', 'azure', 'pyspark', 'tableau', 'qlik']</t>
  </si>
  <si>
    <t>{'analyst_tools': ['tableau', 'qlik'], 'cloud': ['azure'], 'libraries': ['pyspark'], 'programming': ['python']}</t>
  </si>
  <si>
    <t>Senior Data Analyst in Risk Area</t>
  </si>
  <si>
    <t>JUNIOR DATA ENGINEER A BOLOGNA - Sede di lavoro : emilia romagna ...</t>
  </si>
  <si>
    <t>Mechanical Engineer - Data Centre - Building Services - Europe</t>
  </si>
  <si>
    <t>['sql', 't-sql', 'python', 'r', 'excel', 'dax', 'power bi', 'ssis']</t>
  </si>
  <si>
    <t>{'analyst_tools': ['excel', 'dax', 'power bi', 'ssis'], 'programming': ['sql', 't-sql', 'python', 'r']}</t>
  </si>
  <si>
    <t>HR Data Analytics Manager</t>
  </si>
  <si>
    <t>['sql', 'azure', 'power bi', 'powerpoint', 'excel']</t>
  </si>
  <si>
    <t>{'analyst_tools': ['power bi', 'powerpoint', 'excel'], 'cloud': ['azure'], 'programming': ['sql']}</t>
  </si>
  <si>
    <t>tech lead data analytics</t>
  </si>
  <si>
    <t>Oi 85 principal engineer data catalog taxonomy mdm</t>
  </si>
  <si>
    <t>['r', 'c', 'python', 'java', 'aws', 'databricks', 'kafka', 'spark', 'keras', 'pytorch', 'scikit-learn', 'tensorflow', 'git']</t>
  </si>
  <si>
    <t>{'cloud': ['aws', 'databricks'], 'libraries': ['kafka', 'spark', 'keras', 'pytorch', 'scikit-learn', 'tensorflow'], 'other': ['git'], 'programming': ['r', 'c', 'python', 'java']}</t>
  </si>
  <si>
    <t>Global Head Biostatistics and Data Science GI AH</t>
  </si>
  <si>
    <t>['python', 'sql', 'dynamodb', 'aws', 'spark', 'terraform', 'docker']</t>
  </si>
  <si>
    <t>{'cloud': ['aws'], 'databases': ['dynamodb'], 'libraries': ['spark'], 'other': ['terraform', 'docker'], 'programming': ['python', 'sql']}</t>
  </si>
  <si>
    <t>Junior Database Engineer (Young Graduates)</t>
  </si>
  <si>
    <t>Frissdiplomashu</t>
  </si>
  <si>
    <t>Data Analyst /W m d/ - Competitive Pay</t>
  </si>
  <si>
    <t>Data Engineer (SAP)</t>
  </si>
  <si>
    <t>SINGSAVER PTE. LTD.</t>
  </si>
  <si>
    <t>Data Entry - Entry Level Online (Typist) - Remote</t>
  </si>
  <si>
    <t>Pod Foods</t>
  </si>
  <si>
    <t>['sql', 'sql server', 'snowflake', 'power bi', 'excel', 'powerpoint']</t>
  </si>
  <si>
    <t>{'analyst_tools': ['power bi', 'excel', 'powerpoint'], 'cloud': ['snowflake'], 'databases': ['sql server'], 'programming': ['sql']}</t>
  </si>
  <si>
    <t>Research and Development Engineer/Data Scientist</t>
  </si>
  <si>
    <t>CompQsoft Inc</t>
  </si>
  <si>
    <t>['python', 'java', 'aws', 'spark', 'kafka', 'linux']</t>
  </si>
  <si>
    <t>{'cloud': ['aws'], 'libraries': ['spark', 'kafka'], 'os': ['linux'], 'programming': ['python', 'java']}</t>
  </si>
  <si>
    <t>Senior Data Engineer – Electrification Development</t>
  </si>
  <si>
    <t>['aws', 'snowflake', 'excel']</t>
  </si>
  <si>
    <t>{'analyst_tools': ['excel'], 'cloud': ['aws', 'snowflake']}</t>
  </si>
  <si>
    <t>Data Platform Engineering Manager</t>
  </si>
  <si>
    <t>Operations Engineer Intern</t>
  </si>
  <si>
    <t>Based On Talent - Gail Levin, PHR, CP</t>
  </si>
  <si>
    <t>['r', 'python', 'c', 'c++', 'java', 'javascript', 'mysql', 'redshift', 'spark', 'hadoop', 'microstrategy']</t>
  </si>
  <si>
    <t>{'analyst_tools': ['microstrategy'], 'cloud': ['redshift'], 'databases': ['mysql'], 'libraries': ['spark', 'hadoop'], 'programming': ['r', 'python', 'c', 'c++', 'java', 'javascript']}</t>
  </si>
  <si>
    <t>DensityLabs</t>
  </si>
  <si>
    <t>IMPRESSION RECRUITMENT LIMITED</t>
  </si>
  <si>
    <t>Data Management Lead II</t>
  </si>
  <si>
    <t>parexel</t>
  </si>
  <si>
    <t>Data engineering manager</t>
  </si>
  <si>
    <t>Business/IT Analyst</t>
  </si>
  <si>
    <t>1 Degree Llp</t>
  </si>
  <si>
    <t>C+ Software Engineer - Exchange Trading &amp; Market Data</t>
  </si>
  <si>
    <t>['c++', 'go', 'perl', 'python', 'word']</t>
  </si>
  <si>
    <t>{'analyst_tools': ['word'], 'programming': ['c++', 'go', 'perl', 'python']}</t>
  </si>
  <si>
    <t>['sql', 'python', 'snowflake', 'aws', 'airflow', 'gdpr', 'sap']</t>
  </si>
  <si>
    <t>{'analyst_tools': ['sap'], 'cloud': ['snowflake', 'aws'], 'libraries': ['airflow', 'gdpr'], 'programming': ['sql', 'python']}</t>
  </si>
  <si>
    <t>GCP Data Engineer Job in Bangalore, India</t>
  </si>
  <si>
    <t>Visual Basic Developer (with Data experience) -Remote</t>
  </si>
  <si>
    <t>Senior/ Mechanical Engineer</t>
  </si>
  <si>
    <t>darwin-recruitment-1</t>
  </si>
  <si>
    <t>['python', 'r', 'sql', 'numpy', 'pandas', 'scikit-learn', 'word']</t>
  </si>
  <si>
    <t>{'analyst_tools': ['word'], 'libraries': ['numpy', 'pandas', 'scikit-learn'], 'programming': ['python', 'r', 'sql']}</t>
  </si>
  <si>
    <t>Business Analytics Manager (Financial Service)</t>
  </si>
  <si>
    <t>Data Analyst / Business Analyst (Retail, Tableau &amp; SQL)</t>
  </si>
  <si>
    <t>SALES ENGINEER - settore Automazione Industriale</t>
  </si>
  <si>
    <t>Alba, Province of Cuneo, Italy</t>
  </si>
  <si>
    <t>SQL and SSRS Developer and Data Engineer - Hybrid</t>
  </si>
  <si>
    <t>['sql', 'sql server', 'oracle', 'ssrs', 'excel', 'outlook']</t>
  </si>
  <si>
    <t>{'analyst_tools': ['ssrs', 'excel', 'outlook'], 'cloud': ['oracle'], 'databases': ['sql server'], 'programming': ['sql']}</t>
  </si>
  <si>
    <t>Expert Data Scientist for Predictive Analytics</t>
  </si>
  <si>
    <t>Software Engineer- Project Cruyff-2</t>
  </si>
  <si>
    <t>['go', 'java', 'cassandra', 'azure', 'react', 'spring', 'angular', 'splunk']</t>
  </si>
  <si>
    <t>{'analyst_tools': ['splunk'], 'cloud': ['azure'], 'databases': ['cassandra'], 'libraries': ['react', 'spring'], 'programming': ['go', 'java'], 'webframeworks': ['angular']}</t>
  </si>
  <si>
    <t>['java', 'sql', 'postgresql', 'azure', 'spring', 'kubernetes', 'jenkins']</t>
  </si>
  <si>
    <t>{'cloud': ['azure'], 'databases': ['postgresql'], 'libraries': ['spring'], 'other': ['kubernetes', 'jenkins'], 'programming': ['java', 'sql']}</t>
  </si>
  <si>
    <t>Data Scientist, Analytics (Greater NYC Area, NY)</t>
  </si>
  <si>
    <t>Credit Maint Analyst</t>
  </si>
  <si>
    <t>Jobzem (77369532)</t>
  </si>
  <si>
    <t>Data Engineer II at Caresource in Remote</t>
  </si>
  <si>
    <t>Ontario Power Generation</t>
  </si>
  <si>
    <t>Data Engineer (F610)</t>
  </si>
  <si>
    <t>['firebase', 'firebase', 'postgresql', 'aws', 'redshift']</t>
  </si>
  <si>
    <t>{'cloud': ['firebase', 'aws', 'redshift'], 'databases': ['firebase', 'postgresql']}</t>
  </si>
  <si>
    <t>La Salle, CO</t>
  </si>
  <si>
    <t>Baystate Health</t>
  </si>
  <si>
    <t>['sql', 'javascript', 'sas', 'sas', 'sql server', 'snowflake', 'excel', 'spss', 'tableau', 'power bi', 'flow']</t>
  </si>
  <si>
    <t>{'analyst_tools': ['sas', 'excel', 'spss', 'tableau', 'power bi'], 'cloud': ['snowflake'], 'databases': ['sql server'], 'other': ['flow'], 'programming': ['sql', 'javascript', 'sas']}</t>
  </si>
  <si>
    <t>Principal software engineer</t>
  </si>
  <si>
    <t>Research Associate in Statistics and Data Linkage</t>
  </si>
  <si>
    <t>['elixir', 'sql', 'r', 'python', 'gdpr']</t>
  </si>
  <si>
    <t>{'libraries': ['gdpr'], 'programming': ['elixir', 'sql', 'r', 'python']}</t>
  </si>
  <si>
    <t>(Senior) Software Engineer SAP BW (m/f/d)</t>
  </si>
  <si>
    <t>C01 - Microstrategy Data Analyst</t>
  </si>
  <si>
    <t>Lehi, AR</t>
  </si>
  <si>
    <t>['python', 'r', 'sql', 'databricks', 'aws', 'git']</t>
  </si>
  <si>
    <t>{'cloud': ['databricks', 'aws'], 'other': ['git'], 'programming': ['python', 'r', 'sql']}</t>
  </si>
  <si>
    <t>DATA SCIENTIST | AI | COMPUTER VISION</t>
  </si>
  <si>
    <t>SENIOR DATA ANALYST REMOTE LATIN AMERICA</t>
  </si>
  <si>
    <t>Environment &amp; Business Data Scientist - Internship</t>
  </si>
  <si>
    <t>赛峰直升机发动机公司</t>
  </si>
  <si>
    <t>Data Center Manager / Testing &amp; Commissioning Engineer</t>
  </si>
  <si>
    <t>['sql', 'java', 'perl', 'sql server', 'oracle', 'react', 'ionic', 'linux', 'windows', 'unix', 'redhat']</t>
  </si>
  <si>
    <t>{'cloud': ['oracle'], 'databases': ['sql server'], 'libraries': ['react', 'ionic'], 'os': ['linux', 'windows', 'unix', 'redhat'], 'programming': ['sql', 'java', 'perl']}</t>
  </si>
  <si>
    <t>['python', 'scala', 'sql', 'azure', 'aws', 'gcp', 'spark']</t>
  </si>
  <si>
    <t>{'cloud': ['azure', 'aws', 'gcp'], 'libraries': ['spark'], 'programming': ['python', 'scala', 'sql']}</t>
  </si>
  <si>
    <t>Lab Data Analyst, GHSC-PSM</t>
  </si>
  <si>
    <t>Maison du Software</t>
  </si>
  <si>
    <t>['python', 'sql', 'sql server', 'aws', 'redshift', 'azure', 'snowflake', 'airflow', 'jupyter', 'flask', 'looker', 'tableau', 'excel']</t>
  </si>
  <si>
    <t>{'analyst_tools': ['looker', 'tableau', 'excel'], 'cloud': ['aws', 'redshift', 'azure', 'snowflake'], 'databases': ['sql server'], 'libraries': ['airflow', 'jupyter'], 'programming': ['python', 'sql'], 'webframeworks': ['flask']}</t>
  </si>
  <si>
    <t>*DevOps Engineer - Cloud Projects</t>
  </si>
  <si>
    <t>['ruby', 'ruby', 'python', 'perl', 'shell', 'powershell', 'vmware', 'openstack', 'linux', 'windows', 'docker', 'ansible', 'jenkins']</t>
  </si>
  <si>
    <t>{'cloud': ['vmware', 'openstack'], 'os': ['linux', 'windows'], 'other': ['docker', 'ansible', 'jenkins'], 'programming': ['ruby', 'python', 'perl', 'shell', 'powershell'], 'webframeworks': ['ruby']}</t>
  </si>
  <si>
    <t>Data Analyst im Performance Management (m/w/d) für die Airbus...</t>
  </si>
  <si>
    <t>SteadyMD Inc.</t>
  </si>
  <si>
    <t>Snowflake Data Analyst (m/f/d)</t>
  </si>
  <si>
    <t>['no-sql', 'sql', 'scala', 'python', 'java', 'nosql', 'mongodb', 'mongodb', 'cassandra', 'azure', 'databricks', 'pyspark', 'svn']</t>
  </si>
  <si>
    <t>{'cloud': ['azure', 'databricks'], 'databases': ['mongodb', 'cassandra'], 'libraries': ['pyspark'], 'other': ['svn'], 'programming': ['no-sql', 'sql', 'scala', 'python', 'java', 'nosql', 'mongodb']}</t>
  </si>
  <si>
    <t>['c#', 'java', 'python', 'azure', 'databricks', 'spark', 'windows']</t>
  </si>
  <si>
    <t>{'cloud': ['azure', 'databricks'], 'libraries': ['spark'], 'os': ['windows'], 'programming': ['c#', 'java', 'python']}</t>
  </si>
  <si>
    <t>(Junior) Analyst Market Analysis (m/f/d)</t>
  </si>
  <si>
    <t>['sql', 'sql server', 'aws', 'bigquery', 'tableau', 'excel']</t>
  </si>
  <si>
    <t>{'analyst_tools': ['tableau', 'excel'], 'cloud': ['aws', 'bigquery'], 'databases': ['sql server'], 'programming': ['sql']}</t>
  </si>
  <si>
    <t>Computer Vision/ML Engineer- Apple Maps 3D Vision Team</t>
  </si>
  <si>
    <t>Employee Relations Data Analyst</t>
  </si>
  <si>
    <t>['java', 'python', 'scala', 'aws', 'azure', 'gcp', 'snowflake', 'redshift', 'airflow', 'zoom']</t>
  </si>
  <si>
    <t>{'cloud': ['aws', 'azure', 'gcp', 'snowflake', 'redshift'], 'libraries': ['airflow'], 'programming': ['java', 'python', 'scala'], 'sync': ['zoom']}</t>
  </si>
  <si>
    <t>Machine Learning Data Scientist - Python / R | TS Clearance Required</t>
  </si>
  <si>
    <t>Data Analyst / PMO</t>
  </si>
  <si>
    <t>DATA SCIENTIST - IMAGERIE SATELLITAIRE (H/F)</t>
  </si>
  <si>
    <t>System &amp; Infra Engineer F/M/X</t>
  </si>
  <si>
    <t>Analytics Engineer - Pleno</t>
  </si>
  <si>
    <t>Data Scientist Long Term Internship/placement</t>
  </si>
  <si>
    <t>Data Analyst (Adatelemző)</t>
  </si>
  <si>
    <t>Assistant Professor in Biological Data Science</t>
  </si>
  <si>
    <t>San Francisco State University</t>
  </si>
  <si>
    <t>['electron', 'terminal']</t>
  </si>
  <si>
    <t>{'libraries': ['electron'], 'other': ['terminal']}</t>
  </si>
  <si>
    <t>Collective Tender Solution Engineer Data Centre Technologies (d/m/f)</t>
  </si>
  <si>
    <t>NLP Analyst - Student</t>
  </si>
  <si>
    <t>['sql', 'python', 'redshift', 'excel', 'looker']</t>
  </si>
  <si>
    <t>{'analyst_tools': ['excel', 'looker'], 'cloud': ['redshift'], 'programming': ['sql', 'python']}</t>
  </si>
  <si>
    <t>Senior Data Scientist - Hiring Urgently</t>
  </si>
  <si>
    <t>Data Scientist - FPT Play - FPT Telecom  - Truyền Hình FPT, Hồ Chí...</t>
  </si>
  <si>
    <t>FPT Telecom  - Truyền Hình FPT</t>
  </si>
  <si>
    <t>Modelling and Analytics Senior Analyst</t>
  </si>
  <si>
    <t>['r', 'python', 'sas', 'sas', 'sql', 'github']</t>
  </si>
  <si>
    <t>{'analyst_tools': ['sas'], 'other': ['github'], 'programming': ['r', 'python', 'sas', 'sql']}</t>
  </si>
  <si>
    <t>Data Scientist / Software Engineer Internship</t>
  </si>
  <si>
    <t>Data Scientist im Bereich Batterieanalyse</t>
  </si>
  <si>
    <t>Fraunhofer IVI</t>
  </si>
  <si>
    <t>['java', 'python', 'angular', 'vue', 'linux']</t>
  </si>
  <si>
    <t>{'os': ['linux'], 'programming': ['java', 'python'], 'webframeworks': ['angular', 'vue']}</t>
  </si>
  <si>
    <t>Data science summer</t>
  </si>
  <si>
    <t>IT Security / Data Analyst</t>
  </si>
  <si>
    <t>PrideStaff - Ontario, CA</t>
  </si>
  <si>
    <t>['r', 'word', 'powerpoint']</t>
  </si>
  <si>
    <t>{'analyst_tools': ['word', 'powerpoint'], 'programming': ['r']}</t>
  </si>
  <si>
    <t>Development Engineer (f/m/x)</t>
  </si>
  <si>
    <t>Kent, Campa and Kate Incorporated (KCK)</t>
  </si>
  <si>
    <t>['scala', 'java', 'python', 'sql', 'nosql', 'neo4j', 'cassandra', 'aws', 'gcp', 'airflow', 'spark', 'tensorflow', 'kafka', 'linux', 'jenkins', 'kubernetes']</t>
  </si>
  <si>
    <t>{'cloud': ['aws', 'gcp'], 'databases': ['neo4j', 'cassandra'], 'libraries': ['airflow', 'spark', 'tensorflow', 'kafka'], 'os': ['linux'], 'other': ['jenkins', 'kubernetes'], 'programming': ['scala', 'java', 'python', 'sql', 'nosql']}</t>
  </si>
  <si>
    <t>via Affectiva - Talentify</t>
  </si>
  <si>
    <t>Cardinal Health Singapore 225 Pte. Ltd.</t>
  </si>
  <si>
    <t>Master Data, Analyst I (Korean Speaker) - (Global Business Services)</t>
  </si>
  <si>
    <t>Frederick, CO</t>
  </si>
  <si>
    <t>Data Discovery &amp; Privacy Data Analyst</t>
  </si>
  <si>
    <t>Deputy Director of Data Operation</t>
  </si>
  <si>
    <t>Data Scientist in Powertrain Software Control</t>
  </si>
  <si>
    <t>['python', 'r', 'sql', 'aws', 'numpy', 'pandas', 'scikit-learn']</t>
  </si>
  <si>
    <t>{'cloud': ['aws'], 'libraries': ['numpy', 'pandas', 'scikit-learn'], 'programming': ['python', 'r', 'sql']}</t>
  </si>
  <si>
    <t>['aws', 'gitlab', 'jira', 'confluence']</t>
  </si>
  <si>
    <t>{'async': ['jira', 'confluence'], 'cloud': ['aws'], 'other': ['gitlab']}</t>
  </si>
  <si>
    <t>Senior Engineer, Transmission Operations</t>
  </si>
  <si>
    <t>Data Analytics - Application Support</t>
  </si>
  <si>
    <t>['sql', 'java', 'python', 'aws', 'unix', 'tableau']</t>
  </si>
  <si>
    <t>{'analyst_tools': ['tableau'], 'cloud': ['aws'], 'os': ['unix'], 'programming': ['sql', 'java', 'python']}</t>
  </si>
  <si>
    <t>Senior Software Engineer (DevOps) - Data Ingestion &amp; Streaming ...</t>
  </si>
  <si>
    <t>Data Scientist (People)</t>
  </si>
  <si>
    <t>(Senior) CRM Analyst - MoneyBack</t>
  </si>
  <si>
    <t>Business Analyst III - Root Cause Analysis / Data Analysis</t>
  </si>
  <si>
    <t>['aws', 'snowflake', 'azure', 'notion']</t>
  </si>
  <si>
    <t>{'async': ['notion'], 'cloud': ['aws', 'snowflake', 'azure']}</t>
  </si>
  <si>
    <t>Senior sysops engineer chile remote</t>
  </si>
  <si>
    <t>Jobzem (5423848)</t>
  </si>
  <si>
    <t>Data Scientist MLOps (IT) / Freelance (H/F)</t>
  </si>
  <si>
    <t>['python', 'gcp', 'git', 'docker']</t>
  </si>
  <si>
    <t>{'cloud': ['gcp'], 'other': ['git', 'docker'], 'programming': ['python']}</t>
  </si>
  <si>
    <t>Remote Junior Care Management Data Analyst</t>
  </si>
  <si>
    <t>Senior System Engineer (5 days / Kwai Chung)</t>
  </si>
  <si>
    <t>Nexus Solutions Limited</t>
  </si>
  <si>
    <t>Celonis Business Scientist (M/F)</t>
  </si>
  <si>
    <t>Sr. Data Entry Clerk</t>
  </si>
  <si>
    <t>['python', 'java', 'sql', 'bigquery', 'snowflake', 'spark']</t>
  </si>
  <si>
    <t>{'cloud': ['bigquery', 'snowflake'], 'libraries': ['spark'], 'programming': ['python', 'java', 'sql']}</t>
  </si>
  <si>
    <t>Mid/Senior Data Scientist (Part - Time)</t>
  </si>
  <si>
    <t>['python', 'bigquery', 'jupyter']</t>
  </si>
  <si>
    <t>{'cloud': ['bigquery'], 'libraries': ['jupyter'], 'programming': ['python']}</t>
  </si>
  <si>
    <t>AWS DATA SCIENCE (MLOPS. SAGEMAKER)</t>
  </si>
  <si>
    <t>Assistant CRM Analytics Manager / Senior CRM Analyst (Luxury Fashion)</t>
  </si>
  <si>
    <t>Williamselect</t>
  </si>
  <si>
    <t>Data Engineer Lead (Fintech)</t>
  </si>
  <si>
    <t>['r', 'python', 'sql', 'java', 'nosql']</t>
  </si>
  <si>
    <t>{'programming': ['r', 'python', 'sql', 'java', 'nosql']}</t>
  </si>
  <si>
    <t>Data Engineer ALTERYX (IT) / Freelance</t>
  </si>
  <si>
    <t>Khối Công nghệ thông tin - Viettel Telecom</t>
  </si>
  <si>
    <t>['r', 'python', 'oracle', 'excel', 'word', 'powerpoint', 'spss']</t>
  </si>
  <si>
    <t>{'analyst_tools': ['excel', 'word', 'powerpoint', 'spss'], 'cloud': ['oracle'], 'programming': ['r', 'python']}</t>
  </si>
  <si>
    <t>['sql', 'nosql', 'cassandra', 'aws', 'redshift', 'flow']</t>
  </si>
  <si>
    <t>{'cloud': ['aws', 'redshift'], 'databases': ['cassandra'], 'other': ['flow'], 'programming': ['sql', 'nosql']}</t>
  </si>
  <si>
    <t>Secret BI Data Analyst</t>
  </si>
  <si>
    <t>Senior BI &amp; Database Engineer</t>
  </si>
  <si>
    <t>['nosql', 'go', 'sql', 'java', 'ruby', 'ruby', 'python', 'postgresql', 'tableau', 'cognos']</t>
  </si>
  <si>
    <t>{'analyst_tools': ['tableau', 'cognos'], 'databases': ['postgresql'], 'programming': ['nosql', 'go', 'sql', 'java', 'ruby', 'python'], 'webframeworks': ['ruby']}</t>
  </si>
  <si>
    <t>Nespresso Global</t>
  </si>
  <si>
    <t>C&amp;Q Engineer I (m/f/d)</t>
  </si>
  <si>
    <t>LEK SVN</t>
  </si>
  <si>
    <t>Kaitātari Hoahoa Matua Senior Design Analyst</t>
  </si>
  <si>
    <t>['r', 'sas', 'sas', 'go', 'git', 'svn']</t>
  </si>
  <si>
    <t>{'analyst_tools': ['sas'], 'other': ['git', 'svn'], 'programming': ['r', 'sas', 'go']}</t>
  </si>
  <si>
    <t>Middle Data Engineer SQL, Python, Oracle</t>
  </si>
  <si>
    <t>Senior Associate, Data Science - People Analytics (East Bay, CA)</t>
  </si>
  <si>
    <t>Hrm</t>
  </si>
  <si>
    <t>['sql', 'python', 'r', 'mysql', 'aws', 'snowflake', 'azure', 'gcp', 'airflow', 'tableau', 'terraform', 'ansible', 'kubernetes']</t>
  </si>
  <si>
    <t>{'analyst_tools': ['tableau'], 'cloud': ['aws', 'snowflake', 'azure', 'gcp'], 'databases': ['mysql'], 'libraries': ['airflow'], 'other': ['terraform', 'ansible', 'kubernetes'], 'programming': ['sql', 'python', 'r']}</t>
  </si>
  <si>
    <t>DATA ANALYST |pharma</t>
  </si>
  <si>
    <t>Infoway solutions LLC</t>
  </si>
  <si>
    <t>Healthcare Financial Analytics</t>
  </si>
  <si>
    <t>Java Developer (Junior)</t>
  </si>
  <si>
    <t>['java', 'javascript', 'sql', 'oracle', 'spring']</t>
  </si>
  <si>
    <t>{'cloud': ['oracle'], 'libraries': ['spring'], 'programming': ['java', 'javascript', 'sql']}</t>
  </si>
  <si>
    <t>Jacobs Solutions Inc.</t>
  </si>
  <si>
    <t>Digital Marketing Data Specialist</t>
  </si>
  <si>
    <t>Data Scientist DI-663</t>
  </si>
  <si>
    <t>Michael Page Internacional</t>
  </si>
  <si>
    <t>Yellow Canary</t>
  </si>
  <si>
    <t>AllianceChicago</t>
  </si>
  <si>
    <t>['sql', 'sass', 'python', 'c#', 'sql server', 'azure', 'ssis', 'power bi', 'ssrs', 'flow', 'terminal']</t>
  </si>
  <si>
    <t>{'analyst_tools': ['ssis', 'power bi', 'ssrs'], 'cloud': ['azure'], 'databases': ['sql server'], 'other': ['flow', 'terminal'], 'programming': ['sql', 'sass', 'python', 'c#']}</t>
  </si>
  <si>
    <t>Viettel Telecom - Kỹ sư Giải pháp công nghệ (Technology  Research...</t>
  </si>
  <si>
    <t>['go', 'sql', 'python', 'java', 'c#', 'azure', 'aws', 'ibm cloud', 'express']</t>
  </si>
  <si>
    <t>{'cloud': ['azure', 'aws', 'ibm cloud'], 'programming': ['go', 'sql', 'python', 'java', 'c#'], 'webframeworks': ['express']}</t>
  </si>
  <si>
    <t>['sql', 'c#', 'react', 'angular', 'docker']</t>
  </si>
  <si>
    <t>{'libraries': ['react'], 'other': ['docker'], 'programming': ['sql', 'c#'], 'webframeworks': ['angular']}</t>
  </si>
  <si>
    <t>Engineering Manager - Machine Learning</t>
  </si>
  <si>
    <t>['aws', 'gcp', 'databricks', 'tensorflow', 'pytorch', 'kafka']</t>
  </si>
  <si>
    <t>{'cloud': ['aws', 'gcp', 'databricks'], 'libraries': ['tensorflow', 'pytorch', 'kafka']}</t>
  </si>
  <si>
    <t>Business Analyst - Enterprise Data / Advanced Analytics ...</t>
  </si>
  <si>
    <t>Siemens Gas And Power Gmbh &amp; Co. Kg</t>
  </si>
  <si>
    <t>Principal Engineer Test</t>
  </si>
  <si>
    <t>['python', 'sql', 'snowflake', 'azure', 'databricks', 'airflow', 'jupyter', 'spark', 'tableau', 'excel', 'docker', 'jira']</t>
  </si>
  <si>
    <t>{'analyst_tools': ['tableau', 'excel'], 'async': ['jira'], 'cloud': ['snowflake', 'azure', 'databricks'], 'libraries': ['airflow', 'jupyter', 'spark'], 'other': ['docker'], 'programming': ['python', 'sql']}</t>
  </si>
  <si>
    <t>Data Scientist (San137)</t>
  </si>
  <si>
    <t>Data Scientist Data Engineer - Gauteng, Vaal</t>
  </si>
  <si>
    <t>Data Scientist / Machine Learning Expert (W/m/d)</t>
  </si>
  <si>
    <t>Omega Capital</t>
  </si>
  <si>
    <t>Junior Software Engineer - student</t>
  </si>
  <si>
    <t>['snowflake', 'aws', 'gcp', 'ibm cloud', 'power bi', 'tableau']</t>
  </si>
  <si>
    <t>{'analyst_tools': ['power bi', 'tableau'], 'cloud': ['snowflake', 'aws', 'gcp', 'ibm cloud']}</t>
  </si>
  <si>
    <t>Junior Datascientist</t>
  </si>
  <si>
    <t>Tensor Technologies</t>
  </si>
  <si>
    <t>['r', 'python', 'pandas', 'matplotlib', 'jupyter', 'tableau', 'github']</t>
  </si>
  <si>
    <t>{'analyst_tools': ['tableau'], 'libraries': ['pandas', 'matplotlib', 'jupyter'], 'other': ['github'], 'programming': ['r', 'python']}</t>
  </si>
  <si>
    <t>Senior Lead Data Management Analyst - Data Testing</t>
  </si>
  <si>
    <t>Exolyt</t>
  </si>
  <si>
    <t>['javascript', 'python', 'aws', 'react', 'node.js']</t>
  </si>
  <si>
    <t>{'cloud': ['aws'], 'libraries': ['react'], 'programming': ['javascript', 'python'], 'webframeworks': ['node.js']}</t>
  </si>
  <si>
    <t>Application architect</t>
  </si>
  <si>
    <t>Jobzem (5706159)</t>
  </si>
  <si>
    <t>Lead data scientist mental wellbeing</t>
  </si>
  <si>
    <t>Jobzem (970622)</t>
  </si>
  <si>
    <t>INFRINGEMENT MONITORING ANALYST PART TIME</t>
  </si>
  <si>
    <t>Senior Analyst / Analyst Reporting - System Performance - Wellington</t>
  </si>
  <si>
    <t>Digital Transformation Data Scientist</t>
  </si>
  <si>
    <t>Cardiff University</t>
  </si>
  <si>
    <t>Data Scientist - With Growth Opportunities</t>
  </si>
  <si>
    <t>Gis admin telecom c</t>
  </si>
  <si>
    <t>Jobzem (5328215)</t>
  </si>
  <si>
    <t>['java', 'php', 'python', 'javascript', 'azure', 'aws', 'spring', 'node.js', 'jquery', 'docker']</t>
  </si>
  <si>
    <t>{'cloud': ['azure', 'aws'], 'libraries': ['spring'], 'other': ['docker'], 'programming': ['java', 'php', 'python', 'javascript'], 'webframeworks': ['node.js', 'jquery']}</t>
  </si>
  <si>
    <t>['python', 'sql', 'aws', 'redshift', 'airflow', 'kubernetes', 'docker', 'github', 'terraform']</t>
  </si>
  <si>
    <t>{'cloud': ['aws', 'redshift'], 'libraries': ['airflow'], 'other': ['kubernetes', 'docker', 'github', 'terraform'], 'programming': ['python', 'sql']}</t>
  </si>
  <si>
    <t>Morgan Human Capital Management</t>
  </si>
  <si>
    <t>Data Scientist &amp; MLOPs Engineer</t>
  </si>
  <si>
    <t>['sql', 'r', 'python', 'postgresql', 'mysql', 'aws', 'gcp', 'azure', 'bigquery', 'airflow', 'kubernetes', 'jenkins', 'gitlab']</t>
  </si>
  <si>
    <t>{'cloud': ['aws', 'gcp', 'azure', 'bigquery'], 'databases': ['postgresql', 'mysql'], 'libraries': ['airflow'], 'other': ['kubernetes', 'jenkins', 'gitlab'], 'programming': ['sql', 'r', 'python']}</t>
  </si>
  <si>
    <t>Senior Analyst - Business Performance</t>
  </si>
  <si>
    <t>consultant informatique Data Engineer sénior Spark (IT)</t>
  </si>
  <si>
    <t>Broomhill, Morpeth, UK</t>
  </si>
  <si>
    <t>DATA MINER (H/F)</t>
  </si>
  <si>
    <t>Manpower Inc</t>
  </si>
  <si>
    <t>['sql', 'r', 'python', 'spss', 'tableau']</t>
  </si>
  <si>
    <t>{'analyst_tools': ['spss', 'tableau'], 'programming': ['sql', 'r', 'python']}</t>
  </si>
  <si>
    <t>IT &amp; Analytics Expert</t>
  </si>
  <si>
    <t>SII Belgium SA/NV</t>
  </si>
  <si>
    <t>ETL Engineer / Big Data Engineer</t>
  </si>
  <si>
    <t>Odysseus Data Services, Inc.</t>
  </si>
  <si>
    <t>['sql', 'java', 'python', 'postgresql', 'sql server', 'oracle', 'aws', 'redshift', 'bigquery', 'gcp', 'gdpr', 'spark', 'hadoop', 'atlassian', 'jira', 'confluence']</t>
  </si>
  <si>
    <t>{'async': ['jira', 'confluence'], 'cloud': ['oracle', 'aws', 'redshift', 'bigquery', 'gcp'], 'databases': ['postgresql', 'sql server'], 'libraries': ['gdpr', 'spark', 'hadoop'], 'other': ['atlassian'], 'programming': ['sql', 'java', 'python']}</t>
  </si>
  <si>
    <t>Lead Knowledge Analyst</t>
  </si>
  <si>
    <t>Data Engineer - Tiktok</t>
  </si>
  <si>
    <t>資料工程師 Data Engingeer, VSX</t>
  </si>
  <si>
    <t>ViewSonic Corporation_優派國際股份有限公司</t>
  </si>
  <si>
    <t>['sql', 'nosql', 'python', 'postgresql', 'mysql', 'dynamodb', 'aws', 'airflow', 'hadoop', 'spark', 'express', 'tableau']</t>
  </si>
  <si>
    <t>{'analyst_tools': ['tableau'], 'cloud': ['aws'], 'databases': ['postgresql', 'mysql', 'dynamodb'], 'libraries': ['airflow', 'hadoop', 'spark'], 'programming': ['sql', 'nosql', 'python'], 'webframeworks': ['express']}</t>
  </si>
  <si>
    <t>DFS VENTURE SINGAPORE (PTE) LIMITED</t>
  </si>
  <si>
    <t>['python', 'r', 'bash', 'sql', 'aws', 'hadoop', 'spark', 'pyspark', 'git']</t>
  </si>
  <si>
    <t>{'cloud': ['aws'], 'libraries': ['hadoop', 'spark', 'pyspark'], 'other': ['git'], 'programming': ['python', 'r', 'bash', 'sql']}</t>
  </si>
  <si>
    <t>Datumstruct  Pte Ltd</t>
  </si>
  <si>
    <t>iTWO Data Engineer</t>
  </si>
  <si>
    <t>CTO - Data Architecture Governance / Execution Change Analyst ...</t>
  </si>
  <si>
    <t>TNF Poland</t>
  </si>
  <si>
    <t>['sql', 'nosql', 'aws', 'azure', 'gcp', 'databricks', 'bigquery', 'redshift', 'snowflake', 'hadoop', 'spark', 'pyspark', 'airflow', 'kafka', 'terraform', 'git', 'jenkins']</t>
  </si>
  <si>
    <t>{'cloud': ['aws', 'azure', 'gcp', 'databricks', 'bigquery', 'redshift', 'snowflake'], 'libraries': ['hadoop', 'spark', 'pyspark', 'airflow', 'kafka'], 'other': ['terraform', 'git', 'jenkins'], 'programming': ['sql', 'nosql']}</t>
  </si>
  <si>
    <t>Lead Analyst, Customer Insights andamp; Analytics</t>
  </si>
  <si>
    <t>Data Engineer - [H-879]</t>
  </si>
  <si>
    <t>['go', 'java', 'javascript', 'python', 'nosql', 'aws', 'kafka', 'spark', 'splunk']</t>
  </si>
  <si>
    <t>{'analyst_tools': ['splunk'], 'cloud': ['aws'], 'libraries': ['kafka', 'spark'], 'programming': ['go', 'java', 'javascript', 'python', 'nosql']}</t>
  </si>
  <si>
    <t>Qa Engineer Mid/Senior</t>
  </si>
  <si>
    <t>Ci&amp;T Software S.A.</t>
  </si>
  <si>
    <t>Data Technical Business Analyst X3(Banking Domain)</t>
  </si>
  <si>
    <t>Azure Platform Engineer (Specialist Bank - One Data Platform)</t>
  </si>
  <si>
    <t>['c#', 'python', 'powershell', 'bash', 'azure']</t>
  </si>
  <si>
    <t>{'cloud': ['azure'], 'programming': ['c#', 'python', 'powershell', 'bash']}</t>
  </si>
  <si>
    <t>DataOps engineer, Санкт-Петербург</t>
  </si>
  <si>
    <t>Licher MT GmbH</t>
  </si>
  <si>
    <t>KC12713338 HR Data Analyst (1 year contract)</t>
  </si>
  <si>
    <t>STAGE - Data Analyst appliqué à des problématiques mécaniques F/H</t>
  </si>
  <si>
    <t>['python', 'sql', 'pandas', 'numpy', 'seaborn']</t>
  </si>
  <si>
    <t>{'libraries': ['pandas', 'numpy', 'seaborn'], 'programming': ['python', 'sql']}</t>
  </si>
  <si>
    <t>['python', 'r', 'sql', 'firebase', 'firebase', 'tableau', 'looker']</t>
  </si>
  <si>
    <t>{'analyst_tools': ['tableau', 'looker'], 'cloud': ['firebase'], 'databases': ['firebase'], 'programming': ['python', 'r', 'sql']}</t>
  </si>
  <si>
    <t>IT Release Management Analyst</t>
  </si>
  <si>
    <t>Gmt Corp</t>
  </si>
  <si>
    <t>Basingstoke, UK (+1 other)</t>
  </si>
  <si>
    <t>Cloud engineer shehethey</t>
  </si>
  <si>
    <t>Jobzem (14081217)</t>
  </si>
  <si>
    <t>['python', 'java', 'scala', 'sql', 'nosql', 'azure', 'databricks', 'tableau', 'looker', 'power bi']</t>
  </si>
  <si>
    <t>{'analyst_tools': ['tableau', 'looker', 'power bi'], 'cloud': ['azure', 'databricks'], 'programming': ['python', 'java', 'scala', 'sql', 'nosql']}</t>
  </si>
  <si>
    <t>Sr business data analyst</t>
  </si>
  <si>
    <t>[ Python ] Senior Data Engineer 資料工程師  #分散式系統  #技術大神 #內外部社群發展</t>
  </si>
  <si>
    <t>['nosql', 'python', 'sql', 'airflow', 'tableau', 'power bi', 'git']</t>
  </si>
  <si>
    <t>{'analyst_tools': ['tableau', 'power bi'], 'libraries': ['airflow'], 'other': ['git'], 'programming': ['nosql', 'python', 'sql']}</t>
  </si>
  <si>
    <t>Cyber Security System Engineer</t>
  </si>
  <si>
    <t>BT Security</t>
  </si>
  <si>
    <t>['go', 'vmware', 'hadoop', 'spark', 'kafka', 'splunk', 'docker', 'puppet', 'ansible', 'jenkins', 'bitbucket']</t>
  </si>
  <si>
    <t>{'analyst_tools': ['splunk'], 'cloud': ['vmware'], 'libraries': ['hadoop', 'spark', 'kafka'], 'other': ['docker', 'puppet', 'ansible', 'jenkins', 'bitbucket'], 'programming': ['go']}</t>
  </si>
  <si>
    <t>S03 - Finance Sales Analyst</t>
  </si>
  <si>
    <t>Analytics &amp; Reporting (insurance Data Scientist)</t>
  </si>
  <si>
    <t>Raytheon Technologies Corporation</t>
  </si>
  <si>
    <t>['python', 'scala', 'rust', 'go', 'c', 'c++', 'java', 'c#', 'databricks', 'azure', 'snowflake', 'spark', 'pyspark', 'numpy', 'pandas', 'git']</t>
  </si>
  <si>
    <t>{'cloud': ['databricks', 'azure', 'snowflake'], 'libraries': ['spark', 'pyspark', 'numpy', 'pandas'], 'other': ['git'], 'programming': ['python', 'scala', 'rust', 'go', 'c', 'c++', 'java', 'c#']}</t>
  </si>
  <si>
    <t>Principal Engineer (SAM Team)</t>
  </si>
  <si>
    <t>['python', 'go', 'c++', 'azure', 'splunk', 'kubernetes']</t>
  </si>
  <si>
    <t>{'analyst_tools': ['splunk'], 'cloud': ['azure'], 'other': ['kubernetes'], 'programming': ['python', 'go', 'c++']}</t>
  </si>
  <si>
    <t>Data Engineer, Digital Analytics</t>
  </si>
  <si>
    <t>['sql', 'python', 'aws', 'snowflake', 'windows']</t>
  </si>
  <si>
    <t>{'cloud': ['aws', 'snowflake'], 'os': ['windows'], 'programming': ['sql', 'python']}</t>
  </si>
  <si>
    <t>Data Scientist | (YVS035)</t>
  </si>
  <si>
    <t>Senior Data Engineer - 100% Remoto</t>
  </si>
  <si>
    <t>Senior Data Engineer - Hybrid - Warwickshire</t>
  </si>
  <si>
    <t>['sql', 'nosql', 'python', 'c#', 'snowflake', 'databricks', 'bigquery', 'aws', 'azure', 'gcp', 'pandas', 'pyspark']</t>
  </si>
  <si>
    <t>{'cloud': ['snowflake', 'databricks', 'bigquery', 'aws', 'azure', 'gcp'], 'libraries': ['pandas', 'pyspark'], 'programming': ['sql', 'nosql', 'python', 'c#']}</t>
  </si>
  <si>
    <t>Java Developer (Freelancer)</t>
  </si>
  <si>
    <t>MOHA Software</t>
  </si>
  <si>
    <t>['java', 'sql', 'mysql', 'postgresql', 'sql server', 'redis', 'oracle', 'aws', 'spring', 'kafka', 'git', 'docker']</t>
  </si>
  <si>
    <t>{'cloud': ['oracle', 'aws'], 'databases': ['mysql', 'postgresql', 'sql server', 'redis'], 'libraries': ['spring', 'kafka'], 'other': ['git', 'docker'], 'programming': ['java', 'sql']}</t>
  </si>
  <si>
    <t>['python', 'aws', 'azure', 'gcp', 'numpy', 'pandas', 'tensorflow', 'pytorch', 'opencv', 'nltk', 'flask', 'django', 'git']</t>
  </si>
  <si>
    <t>{'cloud': ['aws', 'azure', 'gcp'], 'libraries': ['numpy', 'pandas', 'tensorflow', 'pytorch', 'opencv', 'nltk'], 'other': ['git'], 'programming': ['python'], 'webframeworks': ['flask', 'django']}</t>
  </si>
  <si>
    <t>Data engineer | jeux vidéo</t>
  </si>
  <si>
    <t>Data Engineer F/H Ce que l’équipe aime par-dessus tout sur ce...</t>
  </si>
  <si>
    <t>Riser &amp; Pipeline Engineer</t>
  </si>
  <si>
    <t>Data Scientist - Railway</t>
  </si>
  <si>
    <t>Specialist, Data Analyst-2300004595</t>
  </si>
  <si>
    <t>Fresher Procurement Data Analyst Jobs – Public Procurement and...</t>
  </si>
  <si>
    <t>Public Procurement and Disposal of Public Assets Authority (PPDA)</t>
  </si>
  <si>
    <t>UA Global Sourcing Limited</t>
  </si>
  <si>
    <t>Analytic Software Engineer III</t>
  </si>
  <si>
    <t>['python', 'sql', 'snowflake', 'selenium']</t>
  </si>
  <si>
    <t>{'cloud': ['snowflake'], 'libraries': ['selenium'], 'programming': ['python', 'sql']}</t>
  </si>
  <si>
    <t>CÔNG TY TNHH DỊCH VỤ THƯƠNG MẠI YES4ALL</t>
  </si>
  <si>
    <t>Sustainability and Climate Data Analyst</t>
  </si>
  <si>
    <t>['oracle', 'aws', 'tableau', 'sap']</t>
  </si>
  <si>
    <t>{'analyst_tools': ['tableau', 'sap'], 'cloud': ['oracle', 'aws']}</t>
  </si>
  <si>
    <t>Critical infrastructure and data analytics scientist scientist 3</t>
  </si>
  <si>
    <t>Jobzem (708972)</t>
  </si>
  <si>
    <t>MAG (Airports Group)</t>
  </si>
  <si>
    <t>Data Scientist Inglés Intermedio Alto - Contrato Indefinido</t>
  </si>
  <si>
    <t>Full Stack Software Engineer - Fast Hire - (OKR-49)</t>
  </si>
  <si>
    <t>Startupjobs</t>
  </si>
  <si>
    <t>CDI – Senior Data Scientist MEDIA - (H/F)</t>
  </si>
  <si>
    <t>Lead Specialist</t>
  </si>
  <si>
    <t>SITA Group</t>
  </si>
  <si>
    <t>Data Engineer (PowerBI, Azure Databricks, Azure Data Factory)</t>
  </si>
  <si>
    <t>Data Engineer/Data Analyst Business Intelligence (m/w/d)</t>
  </si>
  <si>
    <t>Business Data Analyst - Ref: YC</t>
  </si>
  <si>
    <t>DLP Technical Analyst – Data Analytics – REMOTE WORK 43543</t>
  </si>
  <si>
    <t>['java', 'sql', 'spark', 'sap', 'github']</t>
  </si>
  <si>
    <t>{'analyst_tools': ['sap'], 'libraries': ['spark'], 'other': ['github'], 'programming': ['java', 'sql']}</t>
  </si>
  <si>
    <t>['sql', 'nosql', 'c', 'c++', 'java', 'python', 'aws', 'tableau', 'power bi']</t>
  </si>
  <si>
    <t>{'analyst_tools': ['tableau', 'power bi'], 'cloud': ['aws'], 'programming': ['sql', 'nosql', 'c', 'c++', 'java', 'python']}</t>
  </si>
  <si>
    <t>ReFeel</t>
  </si>
  <si>
    <t>Controlling analyst trainee remote work</t>
  </si>
  <si>
    <t>['sql', 'r', 'python', 'java', 'redshift', 'aws', 'tableau']</t>
  </si>
  <si>
    <t>{'analyst_tools': ['tableau'], 'cloud': ['redshift', 'aws'], 'programming': ['sql', 'r', 'python', 'java']}</t>
  </si>
  <si>
    <t>Data Scientist F/H - Rhône</t>
  </si>
  <si>
    <t>Data Governance Consultant Remoto, 100% en Remoto</t>
  </si>
  <si>
    <t>['azure', 'ibm cloud', 'watson']</t>
  </si>
  <si>
    <t>{'cloud': ['azure', 'ibm cloud', 'watson']}</t>
  </si>
  <si>
    <t>Central Analytics - Data Engineering Intern</t>
  </si>
  <si>
    <t>Sant Joan Despí, Spain</t>
  </si>
  <si>
    <t>Ecolab Inc.</t>
  </si>
  <si>
    <t>Loralai, Pakistan (+128 others)</t>
  </si>
  <si>
    <t>via JobsBox</t>
  </si>
  <si>
    <t>Ministry of Industries and Production</t>
  </si>
  <si>
    <t>Data Science con experiencia en Azure</t>
  </si>
  <si>
    <t>Data and Algorithm Development Engineer (m/f)</t>
  </si>
  <si>
    <t>DATA ANALYST - Clovis</t>
  </si>
  <si>
    <t>Sha Wellness Clinic</t>
  </si>
  <si>
    <t>Mutual Funds Analyst</t>
  </si>
  <si>
    <t>Engineer, Web Frontend</t>
  </si>
  <si>
    <t>['html', 'css', 'javascript', 'react', 'angular', 'vue']</t>
  </si>
  <si>
    <t>{'libraries': ['react'], 'programming': ['html', 'css', 'javascript'], 'webframeworks': ['angular', 'vue']}</t>
  </si>
  <si>
    <t>Adecco Retail</t>
  </si>
  <si>
    <t>['sql', 'nosql', 'hadoop', 'spark', 'react', 'phoenix', 'splunk']</t>
  </si>
  <si>
    <t>{'analyst_tools': ['splunk'], 'libraries': ['hadoop', 'spark', 'react'], 'programming': ['sql', 'nosql'], 'webframeworks': ['phoenix']}</t>
  </si>
  <si>
    <t>Data Center Network Engineer (Projects) in Vilnius - Telia</t>
  </si>
  <si>
    <t>Neolpharma, Inc.</t>
  </si>
  <si>
    <t>As of April: Business Analyst</t>
  </si>
  <si>
    <t>Lead Data Analyst Customer Intelligence</t>
  </si>
  <si>
    <t>['python', 'sql', 'r', 'julia', 'spark', 'hadoop', 'tableau']</t>
  </si>
  <si>
    <t>{'analyst_tools': ['tableau'], 'libraries': ['spark', 'hadoop'], 'programming': ['python', 'sql', 'r', 'julia']}</t>
  </si>
  <si>
    <t>Walton-le-Dale, Preston, UK</t>
  </si>
  <si>
    <t>Invent - Intern - Data Engineering Life Sciences Background</t>
  </si>
  <si>
    <t>['python', 'r', 'java', 'airflow', 'powerpoint', 'tableau', 'power bi', 'jenkins']</t>
  </si>
  <si>
    <t>{'analyst_tools': ['powerpoint', 'tableau', 'power bi'], 'libraries': ['airflow'], 'other': ['jenkins'], 'programming': ['python', 'r', 'java']}</t>
  </si>
  <si>
    <t>Data Scientist Personalization</t>
  </si>
  <si>
    <t>Sr. Data and System Analyst, Load Research</t>
  </si>
  <si>
    <t>['sas', 'sas', 'windows', 'spreadsheet', 'word']</t>
  </si>
  <si>
    <t>{'analyst_tools': ['sas', 'spreadsheet', 'word'], 'os': ['windows'], 'programming': ['sas']}</t>
  </si>
  <si>
    <t>Card Services Analyst (Mid Level Position)</t>
  </si>
  <si>
    <t>Medior Consultant Data Science &amp; Analytics</t>
  </si>
  <si>
    <t>Onthelist Pte. Ltd.</t>
  </si>
  <si>
    <t>['sql', 'java', 'mysql', 'oracle', 'windows', 'linux']</t>
  </si>
  <si>
    <t>{'cloud': ['oracle'], 'databases': ['mysql'], 'os': ['windows', 'linux'], 'programming': ['sql', 'java']}</t>
  </si>
  <si>
    <t>['sql', 'nosql', 'python', 'r', 'sas', 'sas', 'azure', 'bigquery', 'aws', 'databricks', 'hadoop', 'scikit-learn', 'tensorflow', 'spark', 'tableau']</t>
  </si>
  <si>
    <t>{'analyst_tools': ['sas', 'tableau'], 'cloud': ['azure', 'bigquery', 'aws', 'databricks'], 'libraries': ['hadoop', 'scikit-learn', 'tensorflow', 'spark'], 'programming': ['sql', 'nosql', 'python', 'r', 'sas']}</t>
  </si>
  <si>
    <t>Entry Level Versatile Scientist Needed For Data Science Team ...</t>
  </si>
  <si>
    <t>Housing Plus Group</t>
  </si>
  <si>
    <t>ISCS srl sta cercando Data Analyst Torino</t>
  </si>
  <si>
    <t>ISCS srl</t>
  </si>
  <si>
    <t>Junior Data Scientist / Scientific Software Developer</t>
  </si>
  <si>
    <t>Lead Data Scientist - Hiring Immediately - Z542</t>
  </si>
  <si>
    <t>via Tech-Careers.ch</t>
  </si>
  <si>
    <t>['sql', 'python', 'c#', 'sql server', 'azure', 'databricks', 'snowflake', 'power bi']</t>
  </si>
  <si>
    <t>{'analyst_tools': ['power bi'], 'cloud': ['azure', 'databricks', 'snowflake'], 'databases': ['sql server'], 'programming': ['sql', 'python', 'c#']}</t>
  </si>
  <si>
    <t>GA DPH - Informatics Analyst - Data Analyst - Analysts Atlanta ...</t>
  </si>
  <si>
    <t>Analysts International Corp.</t>
  </si>
  <si>
    <t>['sql', 'mongodb', 'mongodb', 'python', 'postgresql', 'sql server', 'bigquery', 'airflow', 'kubernetes']</t>
  </si>
  <si>
    <t>{'cloud': ['bigquery'], 'databases': ['mongodb', 'postgresql', 'sql server'], 'libraries': ['airflow'], 'other': ['kubernetes'], 'programming': ['sql', 'mongodb', 'python']}</t>
  </si>
  <si>
    <t>Alternance - Chargé.e danalyse DATA Business / Marketing (H/F)</t>
  </si>
  <si>
    <t>Cholet, France</t>
  </si>
  <si>
    <t>Aliaxis France</t>
  </si>
  <si>
    <t>Wldm</t>
  </si>
  <si>
    <t>Shiseido Company, Limited</t>
  </si>
  <si>
    <t>Specialist Data Engineering, Five Continents Technical ...</t>
  </si>
  <si>
    <t>Senior Data Scientist – Quantumblack</t>
  </si>
  <si>
    <t>Sr. Data Scientist.</t>
  </si>
  <si>
    <t>Job in Deutschland: Data Scientist (m/f/div) Position for eROSITA...</t>
  </si>
  <si>
    <t>Max Planck Institut für extraterrestrische Physik</t>
  </si>
  <si>
    <t>GIS Analyst / Data Scientist – Frankfurt</t>
  </si>
  <si>
    <t>Data Scientist Analyst Associate</t>
  </si>
  <si>
    <t>Barnes &amp; Noble, Inc.</t>
  </si>
  <si>
    <t>Data-инженер (команда Big Data Infrastructure), Санкт-Петербург</t>
  </si>
  <si>
    <t>['python', 'java', 'scala', 'hadoop', 'kafka', 'spark', 'airflow']</t>
  </si>
  <si>
    <t>{'libraries': ['hadoop', 'kafka', 'spark', 'airflow'], 'programming': ['python', 'java', 'scala']}</t>
  </si>
  <si>
    <t>Talantage, LLC</t>
  </si>
  <si>
    <t>['sql', 'go', 'excel', 'word', 'outlook', 'powerpoint', 'sharepoint']</t>
  </si>
  <si>
    <t>{'analyst_tools': ['excel', 'word', 'outlook', 'powerpoint', 'sharepoint'], 'programming': ['sql', 'go']}</t>
  </si>
  <si>
    <t>['sql', 'python', 'r', 'bigquery', 'tableau', 'looker', 'power bi', 'qlik']</t>
  </si>
  <si>
    <t>{'analyst_tools': ['tableau', 'looker', 'power bi', 'qlik'], 'cloud': ['bigquery'], 'programming': ['sql', 'python', 'r']}</t>
  </si>
  <si>
    <t>Data Analyst- H/F/X</t>
  </si>
  <si>
    <t>['go', 'sql', 'react', 'excel', 'powerpoint', 'sap', 'ms access', 'tableau']</t>
  </si>
  <si>
    <t>{'analyst_tools': ['excel', 'powerpoint', 'sap', 'ms access', 'tableau'], 'libraries': ['react'], 'programming': ['go', 'sql']}</t>
  </si>
  <si>
    <t>Kbx - Sr Software Engineer (Direct Hire) - Direct Hire Remote</t>
  </si>
  <si>
    <t>['python', 'c#', 'go', 'scala', 'java', 'sql', 'sass', 'css', 'html', 'sql server', 'mysql', 'react', 'angular', 'vue', 'docker']</t>
  </si>
  <si>
    <t>{'databases': ['sql server', 'mysql'], 'libraries': ['react'], 'other': ['docker'], 'programming': ['python', 'c#', 'go', 'scala', 'java', 'sql', 'sass', 'css', 'html'], 'webframeworks': ['angular', 'vue']}</t>
  </si>
  <si>
    <t>Data Engineering Supervisor - Remote</t>
  </si>
  <si>
    <t>Data Scientist for Innovation Projects (M/F)</t>
  </si>
  <si>
    <t>['r', 'python', 'sql', 'nosql', 'spark', 'tableau', 'power bi', 'git', 'jira']</t>
  </si>
  <si>
    <t>{'analyst_tools': ['tableau', 'power bi'], 'async': ['jira'], 'libraries': ['spark'], 'other': ['git'], 'programming': ['r', 'python', 'sql', 'nosql']}</t>
  </si>
  <si>
    <t>IPS Engineer</t>
  </si>
  <si>
    <t>['python', 'bash', 'aws', 'gcp', 'linux', 'kubernetes']</t>
  </si>
  <si>
    <t>{'cloud': ['aws', 'gcp'], 'os': ['linux'], 'other': ['kubernetes'], 'programming': ['python', 'bash']}</t>
  </si>
  <si>
    <t>Data Engineer APAC (F/M/D)</t>
  </si>
  <si>
    <t>['sql', 'nosql', 'c#', 'python', 'java', 'azure', 'dax', 'sap', 'power bi']</t>
  </si>
  <si>
    <t>{'analyst_tools': ['dax', 'sap', 'power bi'], 'cloud': ['azure'], 'programming': ['sql', 'nosql', 'c#', 'python', 'java']}</t>
  </si>
  <si>
    <t>Service Analyst - Data Visualization</t>
  </si>
  <si>
    <t>WBA Digital &amp; IT Solutions (Ireland) Ltd</t>
  </si>
  <si>
    <t>['python', 'spark', 'linux', 'git', 'jenkins', 'docker']</t>
  </si>
  <si>
    <t>{'libraries': ['spark'], 'os': ['linux'], 'other': ['git', 'jenkins', 'docker'], 'programming': ['python']}</t>
  </si>
  <si>
    <t>Data Analyst Finance (M/F)</t>
  </si>
  <si>
    <t>Data Engineer JAVA/GCP (IT)</t>
  </si>
  <si>
    <t>Associate Senior Research and Data Analyst</t>
  </si>
  <si>
    <t>Manpower Group Philipipines</t>
  </si>
  <si>
    <t>Senior Mechanical Engineer (Data Centre Design)</t>
  </si>
  <si>
    <t>['sql', 'python', 'r', 'scala', 'sql server', 'mysql', 'sharepoint']</t>
  </si>
  <si>
    <t>{'analyst_tools': ['sharepoint'], 'databases': ['sql server', 'mysql'], 'programming': ['sql', 'python', 'r', 'scala']}</t>
  </si>
  <si>
    <t>Data Engineer - Remote - Latin America | SBO902</t>
  </si>
  <si>
    <t>Data Analyst (F/H)/nb)</t>
  </si>
  <si>
    <t>['sql', 'r', 'python', 'go', 'redshift', 'tableau']</t>
  </si>
  <si>
    <t>{'analyst_tools': ['tableau'], 'cloud': ['redshift'], 'programming': ['sql', 'r', 'python', 'go']}</t>
  </si>
  <si>
    <t>['snowflake', 'azure', 'airflow', 'alteryx', 'word']</t>
  </si>
  <si>
    <t>{'analyst_tools': ['alteryx', 'word'], 'cloud': ['snowflake', 'azure'], 'libraries': ['airflow']}</t>
  </si>
  <si>
    <t>Senior Software Engineer/Group Data Technology</t>
  </si>
  <si>
    <t>Azcapotzalco, Mexico City, CDMX, Mexico</t>
  </si>
  <si>
    <t>via MyGwork</t>
  </si>
  <si>
    <t>['python', 'powershell', 'bash', 'gcp', 'linux', 'windows', 'terraform', 'jenkins', 'github', 'chef', 'ansible', 'puppet']</t>
  </si>
  <si>
    <t>{'cloud': ['gcp'], 'os': ['linux', 'windows'], 'other': ['terraform', 'jenkins', 'github', 'chef', 'ansible', 'puppet'], 'programming': ['python', 'powershell', 'bash']}</t>
  </si>
  <si>
    <t>AltaGas</t>
  </si>
  <si>
    <t>['sql', 'gcp', 'bigquery', 'airflow', 'spark', 'windows', 'tableau', 'looker']</t>
  </si>
  <si>
    <t>{'analyst_tools': ['tableau', 'looker'], 'cloud': ['gcp', 'bigquery'], 'libraries': ['airflow', 'spark'], 'os': ['windows'], 'programming': ['sql']}</t>
  </si>
  <si>
    <t>Gazeus Games</t>
  </si>
  <si>
    <t>['python', 'aws', 'azure', 'scikit-learn', 'tensorflow', 'hadoop', 'matplotlib', 'docker', 'kubernetes']</t>
  </si>
  <si>
    <t>{'cloud': ['aws', 'azure'], 'libraries': ['scikit-learn', 'tensorflow', 'hadoop', 'matplotlib'], 'other': ['docker', 'kubernetes'], 'programming': ['python']}</t>
  </si>
  <si>
    <t>Senior People Insight Analyst</t>
  </si>
  <si>
    <t>Lead Data Engineer AWS (IT)</t>
  </si>
  <si>
    <t>['python', 'no-sql', 'aws', 'gdpr', 'pyspark', 'tensorflow']</t>
  </si>
  <si>
    <t>{'cloud': ['aws'], 'libraries': ['gdpr', 'pyspark', 'tensorflow'], 'programming': ['python', 'no-sql']}</t>
  </si>
  <si>
    <t>Research Fellow (Data Science, Computational Science and Engineering)</t>
  </si>
  <si>
    <t>UENA</t>
  </si>
  <si>
    <t>Senior Data Scientist/ NLP - Professional Development Opportunities</t>
  </si>
  <si>
    <t>Data Management And Analysis Specialist</t>
  </si>
  <si>
    <t>Delta International Petroleum Services</t>
  </si>
  <si>
    <t>Materials Data Analyst</t>
  </si>
  <si>
    <t>Data Scientist / специалист по</t>
  </si>
  <si>
    <t>Сила Света</t>
  </si>
  <si>
    <t>['python', 'sql', 'pandas', 'numpy', 'plotly', 'opencv', 'scikit-learn', 'tensorflow', 'pytorch']</t>
  </si>
  <si>
    <t>{'libraries': ['pandas', 'numpy', 'plotly', 'opencv', 'scikit-learn', 'tensorflow', 'pytorch'], 'programming': ['python', 'sql']}</t>
  </si>
  <si>
    <t>Data Analytics Tech lead- Remote</t>
  </si>
  <si>
    <t>['python', 'java', 'html', 'css', 'javascript', 'aws', 'snowflake', 'spark', 'react', 'angular', 'qlik', 'tableau', 'git', 'docker']</t>
  </si>
  <si>
    <t>{'analyst_tools': ['qlik', 'tableau'], 'cloud': ['aws', 'snowflake'], 'libraries': ['spark', 'react'], 'other': ['git', 'docker'], 'programming': ['python', 'java', 'html', 'css', 'javascript'], 'webframeworks': ['angular']}</t>
  </si>
  <si>
    <t>Lead software development engineer in test python</t>
  </si>
  <si>
    <t>Senior Associate, Data Insights and Forensics</t>
  </si>
  <si>
    <t>Duff &amp; Phelps Corp</t>
  </si>
  <si>
    <t>['sql', 'python', 'mongodb', 'mongodb', 'r', 'sql server', 'oracle', 'azure', 'spark', 'hadoop', 'excel', 'power bi', 'tableau']</t>
  </si>
  <si>
    <t>{'analyst_tools': ['excel', 'power bi', 'tableau'], 'cloud': ['oracle', 'azure'], 'databases': ['mongodb', 'sql server'], 'libraries': ['spark', 'hadoop'], 'programming': ['sql', 'python', 'mongodb', 'r']}</t>
  </si>
  <si>
    <t>Field Engineer EXPAT</t>
  </si>
  <si>
    <t>Chiayi, West District, Chiayi City, Taiwan</t>
  </si>
  <si>
    <t>CAE USA INC</t>
  </si>
  <si>
    <t>['scala', 'sql', 'python', 'java', 'azure']</t>
  </si>
  <si>
    <t>{'cloud': ['azure'], 'programming': ['scala', 'sql', 'python', 'java']}</t>
  </si>
  <si>
    <t>Business Analyst (specialising in Data Analytics)</t>
  </si>
  <si>
    <t>Yuvo Pte. Ltd.</t>
  </si>
  <si>
    <t>Lead Frontend Engineer / Ingenieur</t>
  </si>
  <si>
    <t>['javascript', 'aws', 'angular']</t>
  </si>
  <si>
    <t>{'cloud': ['aws'], 'programming': ['javascript'], 'webframeworks': ['angular']}</t>
  </si>
  <si>
    <t>(Associate) Data Scientist</t>
  </si>
  <si>
    <t>['sql', 'python', 'databricks', 'snowflake', 'bigquery']</t>
  </si>
  <si>
    <t>{'cloud': ['databricks', 'snowflake', 'bigquery'], 'programming': ['sql', 'python']}</t>
  </si>
  <si>
    <t>Data Engineer IND-COST</t>
  </si>
  <si>
    <t>['scala', 'java', 'no-sql', 'mongodb', 'mongodb', 'cassandra', 'databricks', 'gcp', 'azure', 'aws', 'watson', 'hadoop', 'spark', 'kafka']</t>
  </si>
  <si>
    <t>{'cloud': ['databricks', 'gcp', 'azure', 'aws', 'watson'], 'databases': ['mongodb', 'cassandra'], 'libraries': ['hadoop', 'spark', 'kafka'], 'programming': ['scala', 'java', 'no-sql', 'mongodb']}</t>
  </si>
  <si>
    <t>Insider threat data analyst i</t>
  </si>
  <si>
    <t>Ark Inc</t>
  </si>
  <si>
    <t>22600225 Data Analyst</t>
  </si>
  <si>
    <t>via UNICUM Karrierezentrum - UNICUM.de</t>
  </si>
  <si>
    <t>Senior Data Engineer (H/F) (IT)</t>
  </si>
  <si>
    <t>Market Research Data Governance Analyst</t>
  </si>
  <si>
    <t>Data Analyst (M/F/X)</t>
  </si>
  <si>
    <t>Assistant Director - Data Scientist</t>
  </si>
  <si>
    <t>Senior Principal Data Scientist - Full-time / Part-time</t>
  </si>
  <si>
    <t>Dlobal Data Analyst</t>
  </si>
  <si>
    <t>Pricing Analyst Team Member</t>
  </si>
  <si>
    <t>Drake International</t>
  </si>
  <si>
    <t>['go', 'power bi', 'sharepoint']</t>
  </si>
  <si>
    <t>{'analyst_tools': ['power bi', 'sharepoint'], 'programming': ['go']}</t>
  </si>
  <si>
    <t>['python', 'java', 'javascript', 'sql', 'aws', 'airflow']</t>
  </si>
  <si>
    <t>{'cloud': ['aws'], 'libraries': ['airflow'], 'programming': ['python', 'java', 'javascript', 'sql']}</t>
  </si>
  <si>
    <t>Dallas/Red Rose, MB, Canada</t>
  </si>
  <si>
    <t>['sql', 'python', 'azure', 'databricks', 'pandas', 'numpy', 'matplotlib', 'seaborn', 'tensorflow', 'keras', 'tableau', 'git']</t>
  </si>
  <si>
    <t>{'analyst_tools': ['tableau'], 'cloud': ['azure', 'databricks'], 'libraries': ['pandas', 'numpy', 'matplotlib', 'seaborn', 'tensorflow', 'keras'], 'other': ['git'], 'programming': ['sql', 'python']}</t>
  </si>
  <si>
    <t>BUS Transformation - Data Analyst</t>
  </si>
  <si>
    <t>['sql', 'python', 'scala', 'azure', 'gcp', 'pyspark']</t>
  </si>
  <si>
    <t>{'cloud': ['azure', 'gcp'], 'libraries': ['pyspark'], 'programming': ['sql', 'python', 'scala']}</t>
  </si>
  <si>
    <t>Manassas, GA</t>
  </si>
  <si>
    <t>Product Data Scientist - All levels</t>
  </si>
  <si>
    <t>Lead Application Analyst/Developer (Data Management)</t>
  </si>
  <si>
    <t>['bash', 'python', 'mysql', 'postgresql']</t>
  </si>
  <si>
    <t>{'databases': ['mysql', 'postgresql'], 'programming': ['bash', 'python']}</t>
  </si>
  <si>
    <t>Data researcher</t>
  </si>
  <si>
    <t>['sql', 'python', 'gcp', 'aws', 'azure', 'excel', 'tableau', 'power bi', 'alteryx']</t>
  </si>
  <si>
    <t>{'analyst_tools': ['excel', 'tableau', 'power bi', 'alteryx'], 'cloud': ['gcp', 'aws', 'azure'], 'programming': ['sql', 'python']}</t>
  </si>
  <si>
    <t>Customer Incentive Analyst, Product Data Warehouse, Go-To-Market</t>
  </si>
  <si>
    <t>Junior Data Analyst - Corporate Finance</t>
  </si>
  <si>
    <t>Highco Box</t>
  </si>
  <si>
    <t>Cell Press</t>
  </si>
  <si>
    <t>Planner</t>
  </si>
  <si>
    <t>['python', 'sql', 'tensorflow', 'pytorch', 'scikit-learn', 'keras']</t>
  </si>
  <si>
    <t>{'libraries': ['tensorflow', 'pytorch', 'scikit-learn', 'keras'], 'programming': ['python', 'sql']}</t>
  </si>
  <si>
    <t>Research Scientist Fokus Terahertz Technologie (m/w/d)</t>
  </si>
  <si>
    <t>RECENDT GmbH</t>
  </si>
  <si>
    <t>Job in Deutschland: Technischer Datenanalyst (m/w/d)</t>
  </si>
  <si>
    <t>[WQ-197] Data Engineer - J008</t>
  </si>
  <si>
    <t>['sql', 'python', 'azure', 'aws', 'gcp', 'flow']</t>
  </si>
  <si>
    <t>{'cloud': ['azure', 'aws', 'gcp'], 'other': ['flow'], 'programming': ['sql', 'python']}</t>
  </si>
  <si>
    <t>Oca ingeniero de datos datoscrm</t>
  </si>
  <si>
    <t>Jobzem (13486374)</t>
  </si>
  <si>
    <t>Engineering Manager- Ceph &amp; Distributed Storage</t>
  </si>
  <si>
    <t>Jobzem (10905756)</t>
  </si>
  <si>
    <t>Wyperformance</t>
  </si>
  <si>
    <t>Data Scientist - Digital Twin</t>
  </si>
  <si>
    <t>['r', 'python', 'snowflake', 'tableau', 'sap']</t>
  </si>
  <si>
    <t>{'analyst_tools': ['tableau', 'sap'], 'cloud': ['snowflake'], 'programming': ['r', 'python']}</t>
  </si>
  <si>
    <t>Data Manager Schwerpunkt Individualartikel</t>
  </si>
  <si>
    <t>MSE Personal Service GmbH</t>
  </si>
  <si>
    <t>Senior Python Backend Engineer</t>
  </si>
  <si>
    <t>['python', 'go', 'javascript', 'aws', 'kafka', 'django', 'flask', 'docker', 'kubernetes']</t>
  </si>
  <si>
    <t>{'cloud': ['aws'], 'libraries': ['kafka'], 'other': ['docker', 'kubernetes'], 'programming': ['python', 'go', 'javascript'], 'webframeworks': ['django', 'flask']}</t>
  </si>
  <si>
    <t>Internship: Software Engineer Secure Java Tools (m/f/d)</t>
  </si>
  <si>
    <t>['sas', 'sas', 'shell', 'python', 'r', 'db2', 'oracle', 'snowflake', 'azure', 'hadoop', 'linux', 'tableau', 'power bi']</t>
  </si>
  <si>
    <t>{'analyst_tools': ['sas', 'tableau', 'power bi'], 'cloud': ['oracle', 'snowflake', 'azure'], 'databases': ['db2'], 'libraries': ['hadoop'], 'os': ['linux'], 'programming': ['sas', 'shell', 'python', 'r']}</t>
  </si>
  <si>
    <t>Vice President Data Science - Private Credit Investment Manager</t>
  </si>
  <si>
    <t>['sql', 'r', 'php', 'java', 'ruby', 'ruby', 'clojure', 'matlab', 'excel']</t>
  </si>
  <si>
    <t>{'analyst_tools': ['excel'], 'programming': ['sql', 'r', 'php', 'java', 'ruby', 'clojure', 'matlab'], 'webframeworks': ['ruby']}</t>
  </si>
  <si>
    <t>via Philippines Business Directory</t>
  </si>
  <si>
    <t>Data Engineer bij DHL Supply Chain</t>
  </si>
  <si>
    <t>Neovia Logisitics</t>
  </si>
  <si>
    <t>IT Analyst Developer</t>
  </si>
  <si>
    <t>InnerWorks</t>
  </si>
  <si>
    <t>['python', 'mysql', 'oracle', 'linux', 'sap']</t>
  </si>
  <si>
    <t>{'analyst_tools': ['sap'], 'cloud': ['oracle'], 'databases': ['mysql'], 'os': ['linux'], 'programming': ['python']}</t>
  </si>
  <si>
    <t>Smiledirectclub</t>
  </si>
  <si>
    <t>Data Analyst / Consultant Qlik Sense H/F TOULOUSE</t>
  </si>
  <si>
    <t>['sql', 'shell', 'javascript', 'python', 'mongodb', 'mongodb', 'bash', 'postgresql', 'oracle', 'azure', 'snowflake', 'linux', 'qlik', 'power bi', 'splunk']</t>
  </si>
  <si>
    <t>{'analyst_tools': ['qlik', 'power bi', 'splunk'], 'cloud': ['oracle', 'azure', 'snowflake'], 'databases': ['mongodb', 'postgresql'], 'os': ['linux'], 'programming': ['sql', 'shell', 'javascript', 'python', 'mongodb', 'bash']}</t>
  </si>
  <si>
    <t>QA Engineer - Data ( Senior Level )</t>
  </si>
  <si>
    <t>Full-Stack Data Analyst</t>
  </si>
  <si>
    <t>Powtoon - a Visual Native company</t>
  </si>
  <si>
    <t>['sas', 'sas', 'python', 'sql', 'r', 'gcp', 'aws', 'hadoop', 'spark', 'spss', 'tableau']</t>
  </si>
  <si>
    <t>{'analyst_tools': ['sas', 'spss', 'tableau'], 'cloud': ['gcp', 'aws'], 'libraries': ['hadoop', 'spark'], 'programming': ['sas', 'python', 'sql', 'r']}</t>
  </si>
  <si>
    <t>Malifax Technologies Pte Ltd</t>
  </si>
  <si>
    <t>Analyst (Lvl 1)</t>
  </si>
  <si>
    <t>Ministry of Justice - New Zealand</t>
  </si>
  <si>
    <t>Informatiker/in</t>
  </si>
  <si>
    <t>['java', 'python', 'spring', 'docker', 'jenkins']</t>
  </si>
  <si>
    <t>{'libraries': ['spring'], 'other': ['docker', 'jenkins'], 'programming': ['java', 'python']}</t>
  </si>
  <si>
    <t>Data analyst f/h (Stage)</t>
  </si>
  <si>
    <t>Arup Consulting Engineers</t>
  </si>
  <si>
    <t>['c', 'dart', 'python', 'planner']</t>
  </si>
  <si>
    <t>{'async': ['planner'], 'programming': ['c', 'dart', 'python']}</t>
  </si>
  <si>
    <t>ECommerce Data Analyst Remote</t>
  </si>
  <si>
    <t>Senior Data Scientist North Dublin/Remote Hybrid</t>
  </si>
  <si>
    <t>Operations Analyst with Italian</t>
  </si>
  <si>
    <t>Data Science - SQL,SAS &amp; Python</t>
  </si>
  <si>
    <t>Haddington, UK</t>
  </si>
  <si>
    <t>Charles River Laboratories - Scotland</t>
  </si>
  <si>
    <t>Medical Logistics Data Analyst Jobs</t>
  </si>
  <si>
    <t>['typescript', 'sass', 'javascript', 'css', 'python', 'bash', 'powershell', 'azure', 'aws', 'react', 'selenium', 'graphql', 'angular', 'npm', 'yarn', 'terraform']</t>
  </si>
  <si>
    <t>{'cloud': ['azure', 'aws'], 'libraries': ['react', 'selenium', 'graphql'], 'other': ['npm', 'yarn', 'terraform'], 'programming': ['typescript', 'sass', 'javascript', 'css', 'python', 'bash', 'powershell'], 'webframeworks': ['angular']}</t>
  </si>
  <si>
    <t>Data Modeling specialist</t>
  </si>
  <si>
    <t>['nosql', 'sql', 'mongodb', 'mongodb', 'java', 'python', 'cassandra', 'hadoop', 'spark', 'unix', 'linux', 'windows', 'tableau', 'flow']</t>
  </si>
  <si>
    <t>{'analyst_tools': ['tableau'], 'databases': ['mongodb', 'cassandra'], 'libraries': ['hadoop', 'spark'], 'os': ['unix', 'linux', 'windows'], 'other': ['flow'], 'programming': ['nosql', 'sql', 'mongodb', 'java', 'python']}</t>
  </si>
  <si>
    <t>['sql', 'word', 'excel', 'powerpoint', 'outlook', 'tableau', 'power bi']</t>
  </si>
  <si>
    <t>{'analyst_tools': ['word', 'excel', 'powerpoint', 'outlook', 'tableau', 'power bi'], 'programming': ['sql']}</t>
  </si>
  <si>
    <t>Data Engineer (Melbourne &amp; Sydney)</t>
  </si>
  <si>
    <t>Junior Azure Data Engineer, Financial Remote- Team</t>
  </si>
  <si>
    <t>['sql', 'scala', 'python', 't-sql', 'sql server', 'azure', 'databricks', 'git']</t>
  </si>
  <si>
    <t>{'cloud': ['azure', 'databricks'], 'databases': ['sql server'], 'other': ['git'], 'programming': ['sql', 'scala', 'python', 't-sql']}</t>
  </si>
  <si>
    <t>Thalwil, Switzerland</t>
  </si>
  <si>
    <t>Data scientist supply chain consultant</t>
  </si>
  <si>
    <t>Jobzem (27721746)</t>
  </si>
  <si>
    <t>DevOps Engineer (Data Analytics)</t>
  </si>
  <si>
    <t>['ruby', 'ruby', 'python', 'sql', 'javascript', 'c++', 'c#', 'gcp', 'aws', 'azure', 'spark', 'kafka', 'airflow', 'tableau', 'docker', 'gitlab', 'jenkins']</t>
  </si>
  <si>
    <t>{'analyst_tools': ['tableau'], 'cloud': ['gcp', 'aws', 'azure'], 'libraries': ['spark', 'kafka', 'airflow'], 'other': ['docker', 'gitlab', 'jenkins'], 'programming': ['ruby', 'python', 'sql', 'javascript', 'c++', 'c#'], 'webframeworks': ['ruby']}</t>
  </si>
  <si>
    <t>['sql', 'python', 'scala', 'f#', 'bigquery', 'azure', 'airflow', 'spark', 'gdpr', 'kafka', 'jenkins', 'docker', 'kubernetes']</t>
  </si>
  <si>
    <t>{'cloud': ['bigquery', 'azure'], 'libraries': ['airflow', 'spark', 'gdpr', 'kafka'], 'other': ['jenkins', 'docker', 'kubernetes'], 'programming': ['sql', 'python', 'scala', 'f#']}</t>
  </si>
  <si>
    <t>Manager Digital Analytics &amp; Performance (Hybrid)</t>
  </si>
  <si>
    <t>['sql', 'cognos', 'excel', 'powerpoint', 'tableau', 'alteryx']</t>
  </si>
  <si>
    <t>{'analyst_tools': ['cognos', 'excel', 'powerpoint', 'tableau', 'alteryx'], 'programming': ['sql']}</t>
  </si>
  <si>
    <t>['python', 'sql', 'power bi', 'looker', 'tableau']</t>
  </si>
  <si>
    <t>{'analyst_tools': ['power bi', 'looker', 'tableau'], 'programming': ['python', 'sql']}</t>
  </si>
  <si>
    <t>Data Analytics - Business Analyst</t>
  </si>
  <si>
    <t>ClimateAi</t>
  </si>
  <si>
    <t>['python', 'gcp', 'aws', 'pandas', 'numpy', 'linux', 'git']</t>
  </si>
  <si>
    <t>{'cloud': ['gcp', 'aws'], 'libraries': ['pandas', 'numpy'], 'os': ['linux'], 'other': ['git'], 'programming': ['python']}</t>
  </si>
  <si>
    <t>DevOps Engineer (11034_DevOps Engineer_Aveiro)</t>
  </si>
  <si>
    <t>['solidity', 'aws', 'gcp', 'linux']</t>
  </si>
  <si>
    <t>{'cloud': ['aws', 'gcp'], 'os': ['linux'], 'programming': ['solidity']}</t>
  </si>
  <si>
    <t>Data Engineer | Data &amp; Analytics</t>
  </si>
  <si>
    <t>Job in Deutschland (Berlin): Data Analyst im Bereich Controlling...</t>
  </si>
  <si>
    <t>data analyst hotel operations</t>
  </si>
  <si>
    <t>Business and Data Controller</t>
  </si>
  <si>
    <t>Hutchinson</t>
  </si>
  <si>
    <t>Energy Engineering - Software Engineer/Data Scientist (Fall 2023)</t>
  </si>
  <si>
    <t>IT Data Center - System Engineer</t>
  </si>
  <si>
    <t>OTO Group</t>
  </si>
  <si>
    <t>Data Analyst (Power BI/SQL) - Staffordshire</t>
  </si>
  <si>
    <t>Data Engineer - £55k - £60K  20% Bonus – Reading  Training and...</t>
  </si>
  <si>
    <t>['t-sql', 'nosql', 'mongodb', 'mongodb', 'sql', 'python', 'r', 'sql server', 'azure', 'ssis', 'ssrs']</t>
  </si>
  <si>
    <t>{'analyst_tools': ['ssis', 'ssrs'], 'cloud': ['azure'], 'databases': ['mongodb', 'sql server'], 'programming': ['t-sql', 'nosql', 'mongodb', 'sql', 'python', 'r']}</t>
  </si>
  <si>
    <t>Varsity Tutors organic</t>
  </si>
  <si>
    <t>Network Engineer (80-100%)</t>
  </si>
  <si>
    <t>['python', 'bash', 'linux', 'git', 'ansible', 'puppet', 'docker', 'terraform', 'confluence', 'jira']</t>
  </si>
  <si>
    <t>{'async': ['confluence', 'jira'], 'os': ['linux'], 'other': ['git', 'ansible', 'puppet', 'docker', 'terraform'], 'programming': ['python', 'bash']}</t>
  </si>
  <si>
    <t>Risk - Analytics &amp; Reporting - Analyst - Warsaw</t>
  </si>
  <si>
    <t>Senior Data Scientist - Stars (Louisville, KY)</t>
  </si>
  <si>
    <t>Data Analyst, Independent Contractor</t>
  </si>
  <si>
    <t>Radar Llc</t>
  </si>
  <si>
    <t>Hadoop Administrator / Big Data Engineer</t>
  </si>
  <si>
    <t>Senior Software Engineer, vSIM - Remote EU</t>
  </si>
  <si>
    <t>Precision For Medicine</t>
  </si>
  <si>
    <t>['r', 'python', 'mysql', 'git']</t>
  </si>
  <si>
    <t>{'databases': ['mysql'], 'other': ['git'], 'programming': ['r', 'python']}</t>
  </si>
  <si>
    <t>Senior Data Engineer at Preply</t>
  </si>
  <si>
    <t>['python', 'aws', 'gcp', 'spark', 'airflow', 'kubernetes', 'terraform']</t>
  </si>
  <si>
    <t>{'cloud': ['aws', 'gcp'], 'libraries': ['spark', 'airflow'], 'other': ['kubernetes', 'terraform'], 'programming': ['python']}</t>
  </si>
  <si>
    <t>Junior Data Engineer (Contract Based)</t>
  </si>
  <si>
    <t>PT Compliance Hub - Data Analyst</t>
  </si>
  <si>
    <t>Cloud Data Engineer (F/M/D) 80-100%</t>
  </si>
  <si>
    <t>Engineer I, Data Analyst (Hybrid)</t>
  </si>
  <si>
    <t>['go', 'python', 'vba', 'sql', 'tableau', 'excel']</t>
  </si>
  <si>
    <t>{'analyst_tools': ['tableau', 'excel'], 'programming': ['go', 'python', 'vba', 'sql']}</t>
  </si>
  <si>
    <t>Bet Technology</t>
  </si>
  <si>
    <t>['sql', 'scala', 'r', 'c#', 'azure', 'scikit-learn']</t>
  </si>
  <si>
    <t>{'cloud': ['azure'], 'libraries': ['scikit-learn'], 'programming': ['sql', 'scala', 'r', 'c#']}</t>
  </si>
  <si>
    <t>['shell', 'gcp', 'outlook']</t>
  </si>
  <si>
    <t>{'analyst_tools': ['outlook'], 'cloud': ['gcp'], 'programming': ['shell']}</t>
  </si>
  <si>
    <t>Eblinger &amp; Partner</t>
  </si>
  <si>
    <t>Data Engineer II-LATAM</t>
  </si>
  <si>
    <t>Data Analyst at Zinio</t>
  </si>
  <si>
    <t>Zinio</t>
  </si>
  <si>
    <t>['sql', 'python', 'databricks', 'aws', 'pyspark', 'spark', 'looker']</t>
  </si>
  <si>
    <t>{'analyst_tools': ['looker'], 'cloud': ['databricks', 'aws'], 'libraries': ['pyspark', 'spark'], 'programming': ['sql', 'python']}</t>
  </si>
  <si>
    <t>Senior Quantitative Analyst - Investment Bank</t>
  </si>
  <si>
    <t>D4000 資料科學家</t>
  </si>
  <si>
    <t>富邦媒體科技股份有限公司(富邦momo)</t>
  </si>
  <si>
    <t>Crs IT Testing Analyst</t>
  </si>
  <si>
    <t>['sql', 'visio', 'flow']</t>
  </si>
  <si>
    <t>{'analyst_tools': ['visio'], 'other': ['flow'], 'programming': ['sql']}</t>
  </si>
  <si>
    <t>Senior analyst data science - supply</t>
  </si>
  <si>
    <t>Nestlé USA</t>
  </si>
  <si>
    <t>Floe Oral Care</t>
  </si>
  <si>
    <t>['ruby', 'ruby', 'elixir', 'go', 'java']</t>
  </si>
  <si>
    <t>{'programming': ['ruby', 'elixir', 'go', 'java'], 'webframeworks': ['ruby']}</t>
  </si>
  <si>
    <t>Senior Power BI Engineer (part-time)</t>
  </si>
  <si>
    <t>['sql', 'sql server', 'azure', 'power bi', 'sharepoint', 'ssrs', 'ssis', 'dax', 'flow']</t>
  </si>
  <si>
    <t>{'analyst_tools': ['power bi', 'sharepoint', 'ssrs', 'ssis', 'dax'], 'cloud': ['azure'], 'databases': ['sql server'], 'other': ['flow'], 'programming': ['sql']}</t>
  </si>
  <si>
    <t>Jej Family Of Companies</t>
  </si>
  <si>
    <t>Computer Vision Engineer (m/w/d) Automotive</t>
  </si>
  <si>
    <t>Staff Data Engineer- AI Platform Team</t>
  </si>
  <si>
    <t>['scala', 'sql', 'snowflake', 'spark', 'excel']</t>
  </si>
  <si>
    <t>{'analyst_tools': ['excel'], 'cloud': ['snowflake'], 'libraries': ['spark'], 'programming': ['scala', 'sql']}</t>
  </si>
  <si>
    <t>Senior RWE Research Analyst</t>
  </si>
  <si>
    <t>['java', 'python', 'aws', 'azure', 'oracle']</t>
  </si>
  <si>
    <t>{'cloud': ['aws', 'azure', 'oracle'], 'programming': ['java', 'python']}</t>
  </si>
  <si>
    <t>Senior ETL Ab-Initio Data Engineer</t>
  </si>
  <si>
    <t>['nosql', 'sql', 'aws', 'unix']</t>
  </si>
  <si>
    <t>{'cloud': ['aws'], 'os': ['unix'], 'programming': ['nosql', 'sql']}</t>
  </si>
  <si>
    <t>B-545 Senior Data Scientist Zwl840</t>
  </si>
  <si>
    <t>Supply Management Data Analyst</t>
  </si>
  <si>
    <t>Ewave do Brasil Informática Ltda.</t>
  </si>
  <si>
    <t>Data Engineer - Tech Lead (IT) / Freelance</t>
  </si>
  <si>
    <t>Data Engineer - Cryptography (w/m/d)</t>
  </si>
  <si>
    <t>Senior Financial Business Intelligence Analyst</t>
  </si>
  <si>
    <t>via Franklin Fitch</t>
  </si>
  <si>
    <t>Data analyst in the Metabolomics group Nestlé Institute of Food...</t>
  </si>
  <si>
    <t>Business Analyst Job</t>
  </si>
  <si>
    <t>['sql', 'go', 'excel', 'sap', 'atlassian', 'jira', 'confluence']</t>
  </si>
  <si>
    <t>{'analyst_tools': ['excel', 'sap'], 'async': ['jira', 'confluence'], 'other': ['atlassian'], 'programming': ['sql', 'go']}</t>
  </si>
  <si>
    <t>Senior Test Engineer eMobility</t>
  </si>
  <si>
    <t>Software Development Engineer: Customer Deployment</t>
  </si>
  <si>
    <t>Franklin, AL</t>
  </si>
  <si>
    <t>Data Scientist - Next Generation Talents 2022</t>
  </si>
  <si>
    <t>['python', 'go', 'elasticsearch', 'kafka', 'spark', 'unix', 'linux', 'flow', 'docker', 'kubernetes']</t>
  </si>
  <si>
    <t>{'databases': ['elasticsearch'], 'libraries': ['kafka', 'spark'], 'os': ['unix', 'linux'], 'other': ['flow', 'docker', 'kubernetes'], 'programming': ['python', 'go']}</t>
  </si>
  <si>
    <t>IT Support Analyst - Onsite</t>
  </si>
  <si>
    <t>Junior Web Engineer</t>
  </si>
  <si>
    <t>['javascript', 'mariadb', 'linux']</t>
  </si>
  <si>
    <t>{'databases': ['mariadb'], 'os': ['linux'], 'programming': ['javascript']}</t>
  </si>
  <si>
    <t>plentysystems</t>
  </si>
  <si>
    <t>BrightSpeed</t>
  </si>
  <si>
    <t>FIndojobs</t>
  </si>
  <si>
    <t>Azure Data Engineer / Ingenieur - Remote</t>
  </si>
  <si>
    <t>Game Engineer - UE5 - Top Tier Gaming House</t>
  </si>
  <si>
    <t>Chargé(e) détudes statistiques SAS F/H</t>
  </si>
  <si>
    <t>APAYLATER FINANCIALS PTE. LTD.</t>
  </si>
  <si>
    <t>Analytics Data science and IOT Engineer (Data Science Python) | [A751]</t>
  </si>
  <si>
    <t>['python', 'sql', 'sql server', 'postgresql', 'mysql', 'azure', 'databricks', 'spark', 'sap']</t>
  </si>
  <si>
    <t>{'analyst_tools': ['sap'], 'cloud': ['azure', 'databricks'], 'databases': ['sql server', 'postgresql', 'mysql'], 'libraries': ['spark'], 'programming': ['python', 'sql']}</t>
  </si>
  <si>
    <t>Exciting positions - Data Engineers - Data Platform resources</t>
  </si>
  <si>
    <t>Business Analyst (f/m/d)</t>
  </si>
  <si>
    <t>SOS Children's Villages</t>
  </si>
  <si>
    <t>Senior Data Scientist with Qlik Sense</t>
  </si>
  <si>
    <t>MediLink Network</t>
  </si>
  <si>
    <t>['aws', 'gcp', 'hadoop', 'linux']</t>
  </si>
  <si>
    <t>{'cloud': ['aws', 'gcp'], 'libraries': ['hadoop'], 'os': ['linux']}</t>
  </si>
  <si>
    <t>Healthcare Risk Adjustment Analyst (Mid Senior)</t>
  </si>
  <si>
    <t>['windows', 'word', 'excel', 'powerpoint', 'flow']</t>
  </si>
  <si>
    <t>{'analyst_tools': ['word', 'excel', 'powerpoint'], 'os': ['windows'], 'other': ['flow']}</t>
  </si>
  <si>
    <t>Data Engineer - Milan, IT | Globant Careers</t>
  </si>
  <si>
    <t>Staff Software Engineer (Miro AI)</t>
  </si>
  <si>
    <t>['javascript', 'java', 'azure', 'node.js', 'jira', 'asana', 'zoom', 'slack']</t>
  </si>
  <si>
    <t>{'async': ['jira', 'asana'], 'cloud': ['azure'], 'programming': ['javascript', 'java'], 'sync': ['zoom', 'slack'], 'webframeworks': ['node.js']}</t>
  </si>
  <si>
    <t>Software Engineer (PHP Frameworks)</t>
  </si>
  <si>
    <t>vFairs</t>
  </si>
  <si>
    <t>['php', 'html', 'javascript', 'sql', 'nosql', 'mongodb', 'mongodb', 'mysql', 'aws', 'laravel', 'jquery', 'github', 'docker', 'kubernetes']</t>
  </si>
  <si>
    <t>{'cloud': ['aws'], 'databases': ['mongodb', 'mysql'], 'other': ['github', 'docker', 'kubernetes'], 'programming': ['php', 'html', 'javascript', 'sql', 'nosql', 'mongodb'], 'webframeworks': ['laravel', 'jquery']}</t>
  </si>
  <si>
    <t>PORTOBELLO</t>
  </si>
  <si>
    <t>['sql', 'r', 'sql server', 'oracle', 'express', 'excel', 'tableau']</t>
  </si>
  <si>
    <t>{'analyst_tools': ['excel', 'tableau'], 'cloud': ['oracle'], 'databases': ['sql server'], 'programming': ['sql', 'r'], 'webframeworks': ['express']}</t>
  </si>
  <si>
    <t>Mission, TX</t>
  </si>
  <si>
    <t>(HK42) Senior Data Scientist</t>
  </si>
  <si>
    <t>Data Scientist - Enterprise AI</t>
  </si>
  <si>
    <t>Big Data and Analytics Graduate</t>
  </si>
  <si>
    <t>DXC Technology Polska Sp. z o.o.</t>
  </si>
  <si>
    <t>SPAR Group</t>
  </si>
  <si>
    <t>Data Availability Engineer</t>
  </si>
  <si>
    <t>Panel Data Analyst</t>
  </si>
  <si>
    <t>JACOBS DOUWE EGBERTS DE GmbH</t>
  </si>
  <si>
    <t>DevOps Infrastructure Engineer</t>
  </si>
  <si>
    <t>Senior product data scientist</t>
  </si>
  <si>
    <t>Jobzem (4058747)</t>
  </si>
  <si>
    <t>Hr development specialist - data analyst</t>
  </si>
  <si>
    <t>Pasona N A, Inc.</t>
  </si>
  <si>
    <t>Data Analyst at DT Global</t>
  </si>
  <si>
    <t>['power bi', 'tableau', 'word', 'excel', 'powerpoint']</t>
  </si>
  <si>
    <t>{'analyst_tools': ['power bi', 'tableau', 'word', 'excel', 'powerpoint']}</t>
  </si>
  <si>
    <t>Data Analyst Customer Data</t>
  </si>
  <si>
    <t>IT FINANCE TBM DATA ANALYST</t>
  </si>
  <si>
    <t>Pbg Consulting</t>
  </si>
  <si>
    <t>Data Scientist - 23274</t>
  </si>
  <si>
    <t>Bnamericas</t>
  </si>
  <si>
    <t>Part-Time Data Analyst (Mon to Wed, 9am - 1pm / $11 per hour ...</t>
  </si>
  <si>
    <t>['sql', 'python', 'r', 'sas', 'sas', 'gdpr', 'tableau', 'flow']</t>
  </si>
  <si>
    <t>{'analyst_tools': ['sas', 'tableau'], 'libraries': ['gdpr'], 'other': ['flow'], 'programming': ['sql', 'python', 'r', 'sas']}</t>
  </si>
  <si>
    <t>Data Scientist Jobs in Atlanta</t>
  </si>
  <si>
    <t>Senior Data Analyst– (H/F) – CDI - Paris</t>
  </si>
  <si>
    <t>DATA ANALYST-SOFTWARE ASSET MANAGEMENT H/F</t>
  </si>
  <si>
    <t>Senior People Systems Analyst</t>
  </si>
  <si>
    <t>Operations and Reporting Analyst</t>
  </si>
  <si>
    <t>['sql', 'python', 'r', 'java', 'sql server', 'pandas', 'spark', 'excel', 'tableau', 'power bi']</t>
  </si>
  <si>
    <t>{'analyst_tools': ['excel', 'tableau', 'power bi'], 'databases': ['sql server'], 'libraries': ['pandas', 'spark'], 'programming': ['sql', 'python', 'r', 'java']}</t>
  </si>
  <si>
    <t>['sql', 'python', 'sql server', 'aws', 'gcp', 'bigquery', 'redshift', 'airflow', 'docker', 'kubernetes']</t>
  </si>
  <si>
    <t>{'cloud': ['aws', 'gcp', 'bigquery', 'redshift'], 'databases': ['sql server'], 'libraries': ['airflow'], 'other': ['docker', 'kubernetes'], 'programming': ['sql', 'python']}</t>
  </si>
  <si>
    <t>Data Scientist and Technology Delivery manager - SVP  Tampa FL hybrid</t>
  </si>
  <si>
    <t>via GatheringOurVoice.org</t>
  </si>
  <si>
    <t>Copenhagen, Denmark   (+2 others)</t>
  </si>
  <si>
    <t>['python', 'java', 'go', 'aws', 'gcp', 'numpy', 'tensorflow', 'pytorch']</t>
  </si>
  <si>
    <t>{'cloud': ['aws', 'gcp'], 'libraries': ['numpy', 'tensorflow', 'pytorch'], 'programming': ['python', 'java', 'go']}</t>
  </si>
  <si>
    <t>Senior Software Engineer - Insights, Data Engineering &amp; Analytics</t>
  </si>
  <si>
    <t>['c#', 'java', 'c++', 'powershell', 'sql', 'scala', 'python', 'perl', 'javascript', 'ruby', 'ruby', 'azure', 'spark', 'kafka']</t>
  </si>
  <si>
    <t>{'cloud': ['azure'], 'libraries': ['spark', 'kafka'], 'programming': ['c#', 'java', 'c++', 'powershell', 'sql', 'scala', 'python', 'perl', 'javascript', 'ruby'], 'webframeworks': ['ruby']}</t>
  </si>
  <si>
    <t>Flohealth</t>
  </si>
  <si>
    <t>(固定日班)系統維護工程師</t>
  </si>
  <si>
    <t>Data Reliability Engineer (IT)</t>
  </si>
  <si>
    <t>Data Engineer​/Microsoft Azure</t>
  </si>
  <si>
    <t>Customer Insight &amp; Data Scientist (1 Year Fixed Term Contract)</t>
  </si>
  <si>
    <t>Analista De Data</t>
  </si>
  <si>
    <t>Overall</t>
  </si>
  <si>
    <t>Expression of Interest: Data Science Manager at Fingerprint For...</t>
  </si>
  <si>
    <t>via Goldstocks.co.in</t>
  </si>
  <si>
    <t>['sql', 'crystal', 'sql server', 'db2', 'oracle', 'azure', 'power bi', 'word', 'excel', 'powerpoint', 'visio', 'ssis', 'ssrs']</t>
  </si>
  <si>
    <t>{'analyst_tools': ['power bi', 'word', 'excel', 'powerpoint', 'visio', 'ssis', 'ssrs'], 'cloud': ['oracle', 'azure'], 'databases': ['sql server', 'db2'], 'programming': ['sql', 'crystal']}</t>
  </si>
  <si>
    <t>Junior Research Engineer / AI &amp; Industrial Data Analytics</t>
  </si>
  <si>
    <t>Code Resources</t>
  </si>
  <si>
    <t>['nosql', 'shell', 'python', 'sql', 'mysql', 'sql server', 'oracle']</t>
  </si>
  <si>
    <t>{'cloud': ['oracle'], 'databases': ['mysql', 'sql server'], 'programming': ['nosql', 'shell', 'python', 'sql']}</t>
  </si>
  <si>
    <t>['sql', 'crystal', 'sql server', 'oracle', 'snowflake', 'ssrs', 'power bi']</t>
  </si>
  <si>
    <t>{'analyst_tools': ['ssrs', 'power bi'], 'cloud': ['oracle', 'snowflake'], 'databases': ['sql server'], 'programming': ['sql', 'crystal']}</t>
  </si>
  <si>
    <t>AVP, Systems Performance Engineer, Data Technology, Technology ...</t>
  </si>
  <si>
    <t>via Benzinga Jobs Job Search</t>
  </si>
  <si>
    <t>['java', 'python', 'javascript', 'go', 'shell', 'perl', 'cassandra', 'elasticsearch', 'kafka', 'spark', 'linux', 'jenkins', 'yarn', 'kubernetes']</t>
  </si>
  <si>
    <t>{'databases': ['cassandra', 'elasticsearch'], 'libraries': ['kafka', 'spark'], 'os': ['linux'], 'other': ['jenkins', 'yarn', 'kubernetes'], 'programming': ['java', 'python', 'javascript', 'go', 'shell', 'perl']}</t>
  </si>
  <si>
    <t>Data Engineer 6 onths Remote Outside IR35</t>
  </si>
  <si>
    <t>Senior Asset Productivity &amp; Control Analyst</t>
  </si>
  <si>
    <t>(H-20) | Python Software Engineer, Commercial Systems</t>
  </si>
  <si>
    <t>Big Data Engineer - Spark/ Scala</t>
  </si>
  <si>
    <t>['sql', 'python', 'azure', 'aws', 'gcp', 'databricks', 'oracle', 'spark']</t>
  </si>
  <si>
    <t>{'cloud': ['azure', 'aws', 'gcp', 'databricks', 'oracle'], 'libraries': ['spark'], 'programming': ['sql', 'python']}</t>
  </si>
  <si>
    <t>Integrity Engineer, Senior</t>
  </si>
  <si>
    <t>['html', 'java', 'aws', 'azure', 'gcp', 'react', 'spring', 'angular', 'vue.js', 'node.js', 'django', 'flask', 'kubernetes', 'docker']</t>
  </si>
  <si>
    <t>{'cloud': ['aws', 'azure', 'gcp'], 'libraries': ['react', 'spring'], 'other': ['kubernetes', 'docker'], 'programming': ['html', 'java'], 'webframeworks': ['angular', 'vue.js', 'node.js', 'django', 'flask']}</t>
  </si>
  <si>
    <t>Specialist Software Engineer - Big Data</t>
  </si>
  <si>
    <t>DATA ENGINEER (Semi presencial - UY)</t>
  </si>
  <si>
    <t>Monitoring Senior Automation Engineer</t>
  </si>
  <si>
    <t>['python', 'php', 'aws', 'azure', 'gcp', 'github', 'jenkins', 'ansible', 'jira']</t>
  </si>
  <si>
    <t>{'async': ['jira'], 'cloud': ['aws', 'azure', 'gcp'], 'other': ['github', 'jenkins', 'ansible'], 'programming': ['python', 'php']}</t>
  </si>
  <si>
    <t>Senior Engineer, Instrumentation</t>
  </si>
  <si>
    <t>['sql', 'gcp', 'azure', 'word']</t>
  </si>
  <si>
    <t>{'analyst_tools': ['word'], 'cloud': ['gcp', 'azure'], 'programming': ['sql']}</t>
  </si>
  <si>
    <t>Ref. 14769 Analista de Datos – ADN – Recursos Humanos</t>
  </si>
  <si>
    <t>['java', 'python', 'sql', 'elasticsearch', 'mysql', 'sql server', 'windows', 'unix']</t>
  </si>
  <si>
    <t>{'databases': ['elasticsearch', 'mysql', 'sql server'], 'os': ['windows', 'unix'], 'programming': ['java', 'python', 'sql']}</t>
  </si>
  <si>
    <t>Lead Senior Data Analyst</t>
  </si>
  <si>
    <t>Jobbusters</t>
  </si>
  <si>
    <t>['python', 'sql', 'snowflake', 'bigquery', 'redshift', 'scikit-learn', 'tensorflow', 'pytorch', 'hadoop']</t>
  </si>
  <si>
    <t>{'cloud': ['snowflake', 'bigquery', 'redshift'], 'libraries': ['scikit-learn', 'tensorflow', 'pytorch', 'hadoop'], 'programming': ['python', 'sql']}</t>
  </si>
  <si>
    <t>ZoomInfo Technologies, Inc.</t>
  </si>
  <si>
    <t>Knowledge Analyst - Public Finance</t>
  </si>
  <si>
    <t>['sql', 'r', 'ms access']</t>
  </si>
  <si>
    <t>{'analyst_tools': ['ms access'], 'programming': ['sql', 'r']}</t>
  </si>
  <si>
    <t>Core Asset Consulting</t>
  </si>
  <si>
    <t>Senior Technical Engineer – IT (Digital)</t>
  </si>
  <si>
    <t>Senior Business Analyst, Data Analytics (Perm)</t>
  </si>
  <si>
    <t>Manager, Data And Behavioural Science</t>
  </si>
  <si>
    <t>['python', 'r', 'sql', 'sas', 'sas', 'azure', 'hadoop', 'power bi']</t>
  </si>
  <si>
    <t>{'analyst_tools': ['sas', 'power bi'], 'cloud': ['azure'], 'libraries': ['hadoop'], 'programming': ['python', 'r', 'sql', 'sas']}</t>
  </si>
  <si>
    <t>Data Scientist and Analytic Consultant</t>
  </si>
  <si>
    <t>Lead ML Engineer, Москва</t>
  </si>
  <si>
    <t>Junior Cost Engineer (m/w/d)</t>
  </si>
  <si>
    <t>(Senior) Data Engineer (all genders) – Beats &amp; Bytes – Universal...</t>
  </si>
  <si>
    <t>(Senior) Data Engineer x 3 Openings</t>
  </si>
  <si>
    <t>Student Internship For Formulation &amp; Process Sciences - Data...</t>
  </si>
  <si>
    <t>['r', 'sql', 'python', 'css', 'html', 'gcp', 'tidyverse']</t>
  </si>
  <si>
    <t>{'cloud': ['gcp'], 'libraries': ['tidyverse'], 'programming': ['r', 'sql', 'python', 'css', 'html']}</t>
  </si>
  <si>
    <t>Database Analyst ($5k Sign-on Bonus)</t>
  </si>
  <si>
    <t>['tensorflow', 'keras', 'pytorch', 'word', 'excel']</t>
  </si>
  <si>
    <t>{'analyst_tools': ['word', 'excel'], 'libraries': ['tensorflow', 'keras', 'pytorch']}</t>
  </si>
  <si>
    <t>Lead sre engineer remote</t>
  </si>
  <si>
    <t>Jobzem (13494323)</t>
  </si>
  <si>
    <t>Investorflow</t>
  </si>
  <si>
    <t>Manager, Software Engineering (Machine Learning Team)</t>
  </si>
  <si>
    <t>['python', 'hadoop', 'spark', 'pytorch']</t>
  </si>
  <si>
    <t>{'libraries': ['hadoop', 'spark', 'pytorch'], 'programming': ['python']}</t>
  </si>
  <si>
    <t>System Data Engineer</t>
  </si>
  <si>
    <t>Energy data analyst</t>
  </si>
  <si>
    <t>Jobzem (3827287)</t>
  </si>
  <si>
    <t>沃旭能源股份有限公司</t>
  </si>
  <si>
    <t>Staff Data Analyst – Product Data Science</t>
  </si>
  <si>
    <t>['python', 'sql', 'databricks', 'aws', 'tableau', 'git']</t>
  </si>
  <si>
    <t>{'analyst_tools': ['tableau'], 'cloud': ['databricks', 'aws'], 'other': ['git'], 'programming': ['python', 'sql']}</t>
  </si>
  <si>
    <t>Kaittari Hoahoa Matua | Senior Design Analyst - Population Insights</t>
  </si>
  <si>
    <t>Software Engineer 64498</t>
  </si>
  <si>
    <t>Anradus Pte. Ltd.</t>
  </si>
  <si>
    <t>['go', 'javascript', 'sql', 'python', 'java', 'c#', 'c++', 'aws', 'linux']</t>
  </si>
  <si>
    <t>{'cloud': ['aws'], 'os': ['linux'], 'programming': ['go', 'javascript', 'sql', 'python', 'java', 'c#', 'c++']}</t>
  </si>
  <si>
    <t>Data Engineer Intern (remote – healthcare), Bakau</t>
  </si>
  <si>
    <t>Bakau, The Gambia</t>
  </si>
  <si>
    <t>Jobzem (3497711)</t>
  </si>
  <si>
    <t>Data Engineer, Research</t>
  </si>
  <si>
    <t>Together AI</t>
  </si>
  <si>
    <t>▷ Apply Now: Lead Azure Data Engineer</t>
  </si>
  <si>
    <t>Laminar Projects</t>
  </si>
  <si>
    <t>['go', 'sql', 'python', 'azure', 'databricks', 'aws']</t>
  </si>
  <si>
    <t>{'cloud': ['azure', 'databricks', 'aws'], 'programming': ['go', 'sql', 'python']}</t>
  </si>
  <si>
    <t>Sr Data Scientist | [QIF905]</t>
  </si>
  <si>
    <t>MSI Group Ltd</t>
  </si>
  <si>
    <t>Senior Product Analyst @ Mindgram</t>
  </si>
  <si>
    <t>BI Data Analyst (m/f)</t>
  </si>
  <si>
    <t>Accede Solutions Inc (accedesol.com)</t>
  </si>
  <si>
    <t>['sql', 'c#', 'nosql', 'azure', 'ssis', 'excel']</t>
  </si>
  <si>
    <t>{'analyst_tools': ['ssis', 'excel'], 'cloud': ['azure'], 'programming': ['sql', 'c#', 'nosql']}</t>
  </si>
  <si>
    <t>Golang Software Engineer Sênior</t>
  </si>
  <si>
    <t>Mercafacil</t>
  </si>
  <si>
    <t>['go', 'golang', 'sql', 'kafka', 'git']</t>
  </si>
  <si>
    <t>{'libraries': ['kafka'], 'other': ['git'], 'programming': ['go', 'golang', 'sql']}</t>
  </si>
  <si>
    <t>Senior Software Engineer (Data Deletion)</t>
  </si>
  <si>
    <t>Senior HRIS Analyst - Competitive Pay</t>
  </si>
  <si>
    <t>Forensic Data Analyst - TS Required</t>
  </si>
  <si>
    <t>via Lgbtqhire.com</t>
  </si>
  <si>
    <t>Software Engineer (Computer Vision Team)</t>
  </si>
  <si>
    <t>['rust', 'python', 'c++', 'aws', 'opencv', 'pytorch', 'numpy', 'scikit-learn', 'linux', 'git', 'gitlab', 'docker', 'notion', 'slack']</t>
  </si>
  <si>
    <t>{'async': ['notion'], 'cloud': ['aws'], 'libraries': ['opencv', 'pytorch', 'numpy', 'scikit-learn'], 'os': ['linux'], 'other': ['git', 'gitlab', 'docker'], 'programming': ['rust', 'python', 'c++'], 'sync': ['slack']}</t>
  </si>
  <si>
    <t>['python', 'r', 'sql', 'gcp', 'aws', 'azure', 'spark', 'hadoop', 'power bi']</t>
  </si>
  <si>
    <t>{'analyst_tools': ['power bi'], 'cloud': ['gcp', 'aws', 'azure'], 'libraries': ['spark', 'hadoop'], 'programming': ['python', 'r', 'sql']}</t>
  </si>
  <si>
    <t>Project Manager with Data science</t>
  </si>
  <si>
    <t>Job Title Data/Business Analyst Location Remote Interview...</t>
  </si>
  <si>
    <t>['sql', 'sql server', 'snowflake', 'databricks', 'power bi', 'flow']</t>
  </si>
  <si>
    <t>{'analyst_tools': ['power bi'], 'cloud': ['snowflake', 'databricks'], 'databases': ['sql server'], 'other': ['flow'], 'programming': ['sql']}</t>
  </si>
  <si>
    <t>MST Batch Reporting &amp; Data Analyst - EY Global Delivery Services</t>
  </si>
  <si>
    <t>['sap', 'excel', 'visio', 'powerpoint', 'splunk']</t>
  </si>
  <si>
    <t>{'analyst_tools': ['sap', 'excel', 'visio', 'powerpoint', 'splunk']}</t>
  </si>
  <si>
    <t>Senior Product Analyst, Analytics</t>
  </si>
  <si>
    <t>NYSHEX</t>
  </si>
  <si>
    <t>Data scientist / Data analyste informatique : Analyse de données ...</t>
  </si>
  <si>
    <t>STAFFLINK SERVICES PRIVATE LIMITED</t>
  </si>
  <si>
    <t>Business Analytics Analyst II (S04427P)</t>
  </si>
  <si>
    <t>['sas', 'sas', 'r', 'python', 'sql', 'word', 'excel', 'sharepoint']</t>
  </si>
  <si>
    <t>{'analyst_tools': ['sas', 'word', 'excel', 'sharepoint'], 'programming': ['sas', 'r', 'python', 'sql']}</t>
  </si>
  <si>
    <t>Data Analyst / Data Entry</t>
  </si>
  <si>
    <t>['python', 'r', 'sql', 'oracle', 'hadoop', 'nltk', 'django']</t>
  </si>
  <si>
    <t>{'cloud': ['oracle'], 'libraries': ['hadoop', 'nltk'], 'programming': ['python', 'r', 'sql'], 'webframeworks': ['django']}</t>
  </si>
  <si>
    <t>Data Analyst für Datenmodellierung und Kundenbetreuung (m/w/d)</t>
  </si>
  <si>
    <t>Tensley Consulting</t>
  </si>
  <si>
    <t>Premier Data Engineer - CDI - Paris - (H/F)</t>
  </si>
  <si>
    <t>Data Governance And Quality Analyst</t>
  </si>
  <si>
    <t>Mitarbeiter: in Data-Management (m/w/d)</t>
  </si>
  <si>
    <t>Insurance Initiatives Ltd.</t>
  </si>
  <si>
    <t>['r', 'sas', 'sas', 'python', 'hadoop', 'powerpoint', 'word', 'excel', 'git']</t>
  </si>
  <si>
    <t>{'analyst_tools': ['sas', 'powerpoint', 'word', 'excel'], 'libraries': ['hadoop'], 'other': ['git'], 'programming': ['r', 'sas', 'python']}</t>
  </si>
  <si>
    <t>Senior Cloud Engineer 80-100% (w/m/d)</t>
  </si>
  <si>
    <t>Senior Epidemiologist - Epidemiology, Data Analytics (Sweden) ...</t>
  </si>
  <si>
    <t>Skookum</t>
  </si>
  <si>
    <t>Senior Software Engineer (Java / Scala /GIS)- REMOTE</t>
  </si>
  <si>
    <t>['java', 'scala', 'postgresql', 'aws', 'git']</t>
  </si>
  <si>
    <t>{'cloud': ['aws'], 'databases': ['postgresql'], 'other': ['git'], 'programming': ['java', 'scala']}</t>
  </si>
  <si>
    <t>['aws', 'windows', 'macos', 'linux', 'unix', 'flow', 'terminal']</t>
  </si>
  <si>
    <t>{'cloud': ['aws'], 'os': ['windows', 'macos', 'linux', 'unix'], 'other': ['flow', 'terminal']}</t>
  </si>
  <si>
    <t>Melbourne Water</t>
  </si>
  <si>
    <t>['sql', 'aws', 'azure', 'hadoop', 'spark', 'power bi', 'flow']</t>
  </si>
  <si>
    <t>{'analyst_tools': ['power bi'], 'cloud': ['aws', 'azure'], 'libraries': ['hadoop', 'spark'], 'other': ['flow'], 'programming': ['sql']}</t>
  </si>
  <si>
    <t>Data Analyst SAP s/4 Hana Presencial</t>
  </si>
  <si>
    <t>Data Analyst Manager (ETL Development)</t>
  </si>
  <si>
    <t>['sql', 'python', 'vb.net', 'sql server', 'asp.net', 'ssis']</t>
  </si>
  <si>
    <t>{'analyst_tools': ['ssis'], 'databases': ['sql server'], 'programming': ['sql', 'python', 'vb.net'], 'webframeworks': ['asp.net']}</t>
  </si>
  <si>
    <t>['sql', 'excel', 'powerpoint', 'tableau', 'power bi', 'qlik']</t>
  </si>
  <si>
    <t>{'analyst_tools': ['excel', 'powerpoint', 'tableau', 'power bi', 'qlik'], 'programming': ['sql']}</t>
  </si>
  <si>
    <t>Requirements engineer</t>
  </si>
  <si>
    <t>SAAB Seaeye</t>
  </si>
  <si>
    <t>Project Engineer(s) (Hospital / Data Center / Sewage Treatment)</t>
  </si>
  <si>
    <t>Software Engineer for Retrofits</t>
  </si>
  <si>
    <t>Data Scientist/ML Engineer im Team Economic Data Science</t>
  </si>
  <si>
    <t>Data Scientist  -  IA -  Python (Madrid)</t>
  </si>
  <si>
    <t>Piper Talent</t>
  </si>
  <si>
    <t>['sql', 'python', 'sql server', 'azure', 'aws', 'gcp', 'snowflake', 'oracle']</t>
  </si>
  <si>
    <t>{'cloud': ['azure', 'aws', 'gcp', 'snowflake', 'oracle'], 'databases': ['sql server'], 'programming': ['sql', 'python']}</t>
  </si>
  <si>
    <t>Loker Superintendent – Data Science PT Kaltim Prima Coal (KPC...</t>
  </si>
  <si>
    <t>via Sakoo.id</t>
  </si>
  <si>
    <t>PT Kaltim Prima Coal (KPC)</t>
  </si>
  <si>
    <t>['python', 'r', 'sql', 'oracle', 'gcp', 'aws', 'azure', 'hadoop', 'sap']</t>
  </si>
  <si>
    <t>{'analyst_tools': ['sap'], 'cloud': ['oracle', 'gcp', 'aws', 'azure'], 'libraries': ['hadoop'], 'programming': ['python', 'r', 'sql']}</t>
  </si>
  <si>
    <t>Data Analyst ( mit Autismus-Diagnose oder Attest - Business...</t>
  </si>
  <si>
    <t>['sql', 'excel', 'powerbi', 'qlik', 'tableau', 'flow']</t>
  </si>
  <si>
    <t>{'analyst_tools': ['excel', 'powerbi', 'qlik', 'tableau'], 'other': ['flow'], 'programming': ['sql']}</t>
  </si>
  <si>
    <t>Developer BI-Systeme (w/m/d) AE Data Warehouse (2023/121)</t>
  </si>
  <si>
    <t>Helaba</t>
  </si>
  <si>
    <t>['sql', 'python', 'powershell', 'sql server', 'ssis', 'power bi', 'git', 'jenkins', 'confluence', 'jira']</t>
  </si>
  <si>
    <t>{'analyst_tools': ['ssis', 'power bi'], 'async': ['confluence', 'jira'], 'databases': ['sql server'], 'other': ['git', 'jenkins'], 'programming': ['sql', 'python', 'powershell']}</t>
  </si>
  <si>
    <t>Job in Deutschland (Öhringen): Mitarbeiter im Bereich Data...</t>
  </si>
  <si>
    <t>Hohenloher Spezialmöbelwerk Schaffitzel GmbH + Co. KG</t>
  </si>
  <si>
    <t>Senior Data Solution Designer</t>
  </si>
  <si>
    <t>['sql', 'go', 'databricks', 'power bi']</t>
  </si>
  <si>
    <t>{'analyst_tools': ['power bi'], 'cloud': ['databricks'], 'programming': ['sql', 'go']}</t>
  </si>
  <si>
    <t>Ingegnere (Data scientist)</t>
  </si>
  <si>
    <t>['go', 'kafka', 'linux']</t>
  </si>
  <si>
    <t>{'libraries': ['kafka'], 'os': ['linux'], 'programming': ['go']}</t>
  </si>
  <si>
    <t>Digital &amp; Data Strategist - (HEV754)</t>
  </si>
  <si>
    <t>Sla] Data Engineer / Senior Data Engineer</t>
  </si>
  <si>
    <t>AWS Cloud Engineer (m/w/d)</t>
  </si>
  <si>
    <t>FRANKSTAHL Rohr- und Stahlhandelsges. m.b.H.</t>
  </si>
  <si>
    <t>Data Engineer ( ETL)</t>
  </si>
  <si>
    <t>Data Analyst - BI VB-741</t>
  </si>
  <si>
    <t>['sql', 'python', 'gcp', 'hadoop', 'gitlab', 'confluence']</t>
  </si>
  <si>
    <t>{'async': ['confluence'], 'cloud': ['gcp'], 'libraries': ['hadoop'], 'other': ['gitlab'], 'programming': ['sql', 'python']}</t>
  </si>
  <si>
    <t>DATA ENGINEERING LEAD</t>
  </si>
  <si>
    <t>Senior Data Scientist, Content Discovery And Experimentation</t>
  </si>
  <si>
    <t>é¦ æ¸¯æ  å¤§é  é «ç  æ© æ§ å ¬å ¸(HUBEE)</t>
  </si>
  <si>
    <t>Dissemination and Data Manager</t>
  </si>
  <si>
    <t>Senior Software Engineer - Maas</t>
  </si>
  <si>
    <t>SDET/ Java Developer</t>
  </si>
  <si>
    <t>['java', 'sql', 'postgresql', 'aws', 'spring', 'selenium', 'angular', 'atlassian', 'jira', 'confluence']</t>
  </si>
  <si>
    <t>{'async': ['jira', 'confluence'], 'cloud': ['aws'], 'databases': ['postgresql'], 'libraries': ['spring', 'selenium'], 'other': ['atlassian'], 'programming': ['java', 'sql'], 'webframeworks': ['angular']}</t>
  </si>
  <si>
    <t>雲端應用數據工程師Cloud Application Data Engineer</t>
  </si>
  <si>
    <t>['python', 'sql', 'nosql', 'java', 'aws', 'spark', 'kafka', 'linux', 'docker']</t>
  </si>
  <si>
    <t>{'cloud': ['aws'], 'libraries': ['spark', 'kafka'], 'os': ['linux'], 'other': ['docker'], 'programming': ['python', 'sql', 'nosql', 'java']}</t>
  </si>
  <si>
    <t>Dsv Road Gmbh</t>
  </si>
  <si>
    <t>['sql', 'powershell', 'azure', 'kafka', 'dax']</t>
  </si>
  <si>
    <t>{'analyst_tools': ['dax'], 'cloud': ['azure'], 'libraries': ['kafka'], 'programming': ['sql', 'powershell']}</t>
  </si>
  <si>
    <t>['python', 'c#', 'azure', 'aws', 'dax', 'tableau', 'flow']</t>
  </si>
  <si>
    <t>{'analyst_tools': ['dax', 'tableau'], 'cloud': ['azure', 'aws'], 'other': ['flow'], 'programming': ['python', 'c#']}</t>
  </si>
  <si>
    <t>NLP Data Scientist at Preferable St Louis, Missouri else Remote...</t>
  </si>
  <si>
    <t>['sql', 'nosql', 'azure', 'aws', 'spark', 'hadoop']</t>
  </si>
  <si>
    <t>{'cloud': ['azure', 'aws'], 'libraries': ['spark', 'hadoop'], 'programming': ['sql', 'nosql']}</t>
  </si>
  <si>
    <t>Healthcare Data Analyst - On Site</t>
  </si>
  <si>
    <t>Ticjob</t>
  </si>
  <si>
    <t>['sql', 'python', 'r', 'nosql', 'bigquery', 'gcp', 'azure', 'databricks', 'oracle', 'spark', 'tensorflow', 'keras', 'pytorch', 'scikit-learn', 'jupyter', 'git', 'flow']</t>
  </si>
  <si>
    <t>{'cloud': ['bigquery', 'gcp', 'azure', 'databricks', 'oracle'], 'libraries': ['spark', 'tensorflow', 'keras', 'pytorch', 'scikit-learn', 'jupyter'], 'other': ['git', 'flow'], 'programming': ['sql', 'python', 'r', 'nosql']}</t>
  </si>
  <si>
    <t>Magnet</t>
  </si>
  <si>
    <t>Senior Data Science Engineer : Remote Latam</t>
  </si>
  <si>
    <t>Marker Learning</t>
  </si>
  <si>
    <t>['sql', 'shell', 'hadoop', 'macos', 'linux', 'excel', 'tableau']</t>
  </si>
  <si>
    <t>{'analyst_tools': ['excel', 'tableau'], 'libraries': ['hadoop'], 'os': ['macos', 'linux'], 'programming': ['sql', 'shell']}</t>
  </si>
  <si>
    <t>['sql', 'azure', 'git', 'bitbucket']</t>
  </si>
  <si>
    <t>{'cloud': ['azure'], 'other': ['git', 'bitbucket'], 'programming': ['sql']}</t>
  </si>
  <si>
    <t>Sales Reporting Analyst B2B</t>
  </si>
  <si>
    <t>Experienced hardware engineer</t>
  </si>
  <si>
    <t>Middle Data engineer</t>
  </si>
  <si>
    <t>['sql', 'python', 'oracle', 'kafka']</t>
  </si>
  <si>
    <t>{'cloud': ['oracle'], 'libraries': ['kafka'], 'programming': ['sql', 'python']}</t>
  </si>
  <si>
    <t>Drax Group</t>
  </si>
  <si>
    <t>['sql', 'aws', 'gcp', 'azure', 'tensorflow', 'spark']</t>
  </si>
  <si>
    <t>{'cloud': ['aws', 'gcp', 'azure'], 'libraries': ['tensorflow', 'spark'], 'programming': ['sql']}</t>
  </si>
  <si>
    <t>Caja Blanca Datos, S.L.</t>
  </si>
  <si>
    <t>['scala', 'nosql', 'sql', 'cassandra', 'redis', 'databricks', 'aws', 'spark', 'kafka', 'airflow']</t>
  </si>
  <si>
    <t>{'cloud': ['databricks', 'aws'], 'databases': ['cassandra', 'redis'], 'libraries': ['spark', 'kafka', 'airflow'], 'programming': ['scala', 'nosql', 'sql']}</t>
  </si>
  <si>
    <t>Gembloux, Belgium</t>
  </si>
  <si>
    <t>NuMind</t>
  </si>
  <si>
    <t>Jobzem (1351051)</t>
  </si>
  <si>
    <t>['sql', 'java', 'oracle', 'unix', 'tableau']</t>
  </si>
  <si>
    <t>{'analyst_tools': ['tableau'], 'cloud': ['oracle'], 'os': ['unix'], 'programming': ['sql', 'java']}</t>
  </si>
  <si>
    <t>div[@class='medium-7 columns']//h2//a//span/text()</t>
  </si>
  <si>
    <t>DATA SCIENTIST SENIOR (H/F)</t>
  </si>
  <si>
    <t>['python', 'azure', 'aws', 'scikit-learn', 'keras', 'tensorflow', 'spark', 'flow']</t>
  </si>
  <si>
    <t>{'cloud': ['azure', 'aws'], 'libraries': ['scikit-learn', 'keras', 'tensorflow', 'spark'], 'other': ['flow'], 'programming': ['python']}</t>
  </si>
  <si>
    <t>['r', 'sql', 'oracle', 'alteryx', 'excel', 'word']</t>
  </si>
  <si>
    <t>{'analyst_tools': ['alteryx', 'excel', 'word'], 'cloud': ['oracle'], 'programming': ['r', 'sql']}</t>
  </si>
  <si>
    <t>Sr Machine learning engineer</t>
  </si>
  <si>
    <t>['go', 'python', 'keras', 'tensorflow', 'pytorch', 'kubernetes', 'docker']</t>
  </si>
  <si>
    <t>{'libraries': ['keras', 'tensorflow', 'pytorch'], 'other': ['kubernetes', 'docker'], 'programming': ['go', 'python']}</t>
  </si>
  <si>
    <t>Database Engineer, Wirtschaftsinformatiker/in, Informatiker/in</t>
  </si>
  <si>
    <t>['python', 'java', 'aws', 'azure', 'excel', 'terraform']</t>
  </si>
  <si>
    <t>{'analyst_tools': ['excel'], 'cloud': ['aws', 'azure'], 'other': ['terraform'], 'programming': ['python', 'java']}</t>
  </si>
  <si>
    <t>SecDevOps Engineer</t>
  </si>
  <si>
    <t>Solink</t>
  </si>
  <si>
    <t>['go', 'aws', 'azure', 'linux', 'kubernetes', 'docker']</t>
  </si>
  <si>
    <t>{'cloud': ['aws', 'azure'], 'os': ['linux'], 'other': ['kubernetes', 'docker'], 'programming': ['go']}</t>
  </si>
  <si>
    <t>Jobzem (4848591)</t>
  </si>
  <si>
    <t>FAS Engineer (m/f)</t>
  </si>
  <si>
    <t>Nowa Wieś Wrocławska, Poland</t>
  </si>
  <si>
    <t>Engineering Manager for QA</t>
  </si>
  <si>
    <t>Imc</t>
  </si>
  <si>
    <t>['python', 'java', 'sql', 'kafka', 'pandas', 'kubernetes']</t>
  </si>
  <si>
    <t>{'libraries': ['kafka', 'pandas'], 'other': ['kubernetes'], 'programming': ['python', 'java', 'sql']}</t>
  </si>
  <si>
    <t>Quantitative Analyst/data Scientist (M/F)</t>
  </si>
  <si>
    <t>Junior Data BI Analyst at HireMeFast LLC - Secure More Interviews...</t>
  </si>
  <si>
    <t>['golang', 'aws', 'spark', 'kafka']</t>
  </si>
  <si>
    <t>{'cloud': ['aws'], 'libraries': ['spark', 'kafka'], 'programming': ['golang']}</t>
  </si>
  <si>
    <t>Data Scientist Senior (F/H)</t>
  </si>
  <si>
    <t>ANSE TECHNOLOGY</t>
  </si>
  <si>
    <t>['python', 'scikit-learn', 'tensorflow', 'pytorch', 'keras', 'opencv']</t>
  </si>
  <si>
    <t>{'libraries': ['scikit-learn', 'tensorflow', 'pytorch', 'keras', 'opencv'], 'programming': ['python']}</t>
  </si>
  <si>
    <t>['python', 'bash', 'aws', 'spark', 'flask', 'fastapi', 'git', 'docker']</t>
  </si>
  <si>
    <t>{'cloud': ['aws'], 'libraries': ['spark'], 'other': ['git', 'docker'], 'programming': ['python', 'bash'], 'webframeworks': ['flask', 'fastapi']}</t>
  </si>
  <si>
    <t>neusta analytics &amp; insights</t>
  </si>
  <si>
    <t>['python', 'r', 'sql', 'kafka', 'linux', 'windows', 'git', 'docker', 'kubernetes']</t>
  </si>
  <si>
    <t>{'libraries': ['kafka'], 'os': ['linux', 'windows'], 'other': ['git', 'docker', 'kubernetes'], 'programming': ['python', 'r', 'sql']}</t>
  </si>
  <si>
    <t>Data analytics/Web Analyst</t>
  </si>
  <si>
    <t>['sql', 'selenium', 'excel', 'flow', 'jira']</t>
  </si>
  <si>
    <t>{'analyst_tools': ['excel'], 'async': ['jira'], 'libraries': ['selenium'], 'other': ['flow'], 'programming': ['sql']}</t>
  </si>
  <si>
    <t>Senior Python Engineer Data Mlops (Remote)</t>
  </si>
  <si>
    <t>['python', 'nosql', 'postgresql', 'redis', 'elasticsearch', 'kafka', 'gdpr', 'express', 'docker', 'kubernetes']</t>
  </si>
  <si>
    <t>{'databases': ['postgresql', 'redis', 'elasticsearch'], 'libraries': ['kafka', 'gdpr'], 'other': ['docker', 'kubernetes'], 'programming': ['python', 'nosql'], 'webframeworks': ['express']}</t>
  </si>
  <si>
    <t>Data Analyst M/F - Hiring Urgently</t>
  </si>
  <si>
    <t>Abrantes, Portugal</t>
  </si>
  <si>
    <t>5210 Absa Bank Tanzania Ltd</t>
  </si>
  <si>
    <t>Scipro</t>
  </si>
  <si>
    <t>ROKA Sports, Inc.</t>
  </si>
  <si>
    <t>Junior Data Analyst -- Data Engineer</t>
  </si>
  <si>
    <t>ADVANCIA TECHNOLOGY S. R. L.</t>
  </si>
  <si>
    <t>Research group on Law, Economics and Data Science</t>
  </si>
  <si>
    <t>DATA SCIENCE #12533819</t>
  </si>
  <si>
    <t>People Consulting s.r.o.</t>
  </si>
  <si>
    <t>['r', 'spark']</t>
  </si>
  <si>
    <t>{'libraries': ['spark'], 'programming': ['r']}</t>
  </si>
  <si>
    <t>Data Analyst Bestandsmanagement (M/w/d)</t>
  </si>
  <si>
    <t>INTERSPORT Austria GmbH</t>
  </si>
  <si>
    <t>['go', 'sql', 'python', 'aws', 'azure', 'databricks', 'scikit-learn', 'pandas', 'numpy', 'git']</t>
  </si>
  <si>
    <t>{'cloud': ['aws', 'azure', 'databricks'], 'libraries': ['scikit-learn', 'pandas', 'numpy'], 'other': ['git'], 'programming': ['go', 'sql', 'python']}</t>
  </si>
  <si>
    <t>(Junior) Analyst / Public Affairs</t>
  </si>
  <si>
    <t>Wpp Plc Global</t>
  </si>
  <si>
    <t>Data Modeler and Data Architect</t>
  </si>
  <si>
    <t>Visual Basic Developer (With Data Experience) -Remote | YI664</t>
  </si>
  <si>
    <t>Financial Research Data Analyst - Consumer, Hong Kong</t>
  </si>
  <si>
    <t>Qlik Sense (Analyst, Reporting &amp; Analytics)</t>
  </si>
  <si>
    <t>PDE TD Engineer</t>
  </si>
  <si>
    <t>['python', 'r', 'sql', 'aws', 'azure', 'gcp', 'numpy', 'pandas', 'scikit-learn', 'tensorflow', 'pytorch', 'matplotlib', 'seaborn', 'tableau', 'git']</t>
  </si>
  <si>
    <t>{'analyst_tools': ['tableau'], 'cloud': ['aws', 'azure', 'gcp'], 'libraries': ['numpy', 'pandas', 'scikit-learn', 'tensorflow', 'pytorch', 'matplotlib', 'seaborn'], 'other': ['git'], 'programming': ['python', 'r', 'sql']}</t>
  </si>
  <si>
    <t>['sql', 'python', 'r', 'snowflake', 'aws', 'powerpoint']</t>
  </si>
  <si>
    <t>{'analyst_tools': ['powerpoint'], 'cloud': ['snowflake', 'aws'], 'programming': ['sql', 'python', 'r']}</t>
  </si>
  <si>
    <t>ALTEN Delivery Center EE</t>
  </si>
  <si>
    <t>['oracle', 'spring', 'spark']</t>
  </si>
  <si>
    <t>{'cloud': ['oracle'], 'libraries': ['spring', 'spark']}</t>
  </si>
  <si>
    <t>Morton Buildings Inc.</t>
  </si>
  <si>
    <t>Database engineer ii 0158 02 20</t>
  </si>
  <si>
    <t>Jobzem (4029340)</t>
  </si>
  <si>
    <t>Data Engineer III (Remote)</t>
  </si>
  <si>
    <t>via Women In Science</t>
  </si>
  <si>
    <t>Senior DevOps Engineer (HealthTech/SaaS)</t>
  </si>
  <si>
    <t>['python', 'nosql', 'vmware', 'aws', 'azure', 'gcp', 'spark', 'express', 'unix', 'linux', 'macos', 'git', 'docker', 'terraform', 'jenkins']</t>
  </si>
  <si>
    <t>{'cloud': ['vmware', 'aws', 'azure', 'gcp'], 'libraries': ['spark'], 'os': ['unix', 'linux', 'macos'], 'other': ['git', 'docker', 'terraform', 'jenkins'], 'programming': ['python', 'nosql'], 'webframeworks': ['express']}</t>
  </si>
  <si>
    <t>Data Lake Testing Manager - Data Tech Programme</t>
  </si>
  <si>
    <t>['python', 'r', 'aws', 'azure', 'gcp', 'jupyter']</t>
  </si>
  <si>
    <t>{'cloud': ['aws', 'azure', 'gcp'], 'libraries': ['jupyter'], 'programming': ['python', 'r']}</t>
  </si>
  <si>
    <t>System Analyst - Marketing</t>
  </si>
  <si>
    <t>['python', 'sql', 'azure', 'gcp', 'airflow', 'spark', 'docker', 'kubernetes']</t>
  </si>
  <si>
    <t>{'cloud': ['azure', 'gcp'], 'libraries': ['airflow', 'spark'], 'other': ['docker', 'kubernetes'], 'programming': ['python', 'sql']}</t>
  </si>
  <si>
    <t>(Senior) Data Scientist (M/F/d)</t>
  </si>
  <si>
    <t>Senior Data Engineer-Reg** Argentina</t>
  </si>
  <si>
    <t>Cargill Corporation</t>
  </si>
  <si>
    <t>['sql', 'shell', 'python', 'hadoop', 'kafka', 'unix', 'tableau', 'sap']</t>
  </si>
  <si>
    <t>{'analyst_tools': ['tableau', 'sap'], 'libraries': ['hadoop', 'kafka'], 'os': ['unix'], 'programming': ['sql', 'shell', 'python']}</t>
  </si>
  <si>
    <t>Data Scientist - SDP</t>
  </si>
  <si>
    <t>['sql', 'python', 'spark', 'hadoop', 'numpy', 'pandas', 'matplotlib', 'linux']</t>
  </si>
  <si>
    <t>{'libraries': ['spark', 'hadoop', 'numpy', 'pandas', 'matplotlib'], 'os': ['linux'], 'programming': ['sql', 'python']}</t>
  </si>
  <si>
    <t>AWS Cloud Engineer m/f/x</t>
  </si>
  <si>
    <t>Job World GmbH</t>
  </si>
  <si>
    <t>Ownwell</t>
  </si>
  <si>
    <t>['sql', 'python', 'ruby', 'ruby', 'go', 'redshift', 'snowflake', 'aws', 'gcp', 'tableau', 'power bi', 'looker']</t>
  </si>
  <si>
    <t>{'analyst_tools': ['tableau', 'power bi', 'looker'], 'cloud': ['redshift', 'snowflake', 'aws', 'gcp'], 'programming': ['sql', 'python', 'ruby', 'go'], 'webframeworks': ['ruby']}</t>
  </si>
  <si>
    <t>Empleo Senior Data Scientist</t>
  </si>
  <si>
    <t>Bbva Renting Sa</t>
  </si>
  <si>
    <t>Senior Engineer / Engineer / Assistant Engineer / Engineering...</t>
  </si>
  <si>
    <t>Yordland Engineering Limited</t>
  </si>
  <si>
    <t>Senior Business and Data Analyst 100%</t>
  </si>
  <si>
    <t>Technical Lead - Data Engineer</t>
  </si>
  <si>
    <t>Analyst II, Data Security COYOL</t>
  </si>
  <si>
    <t>SOFTWARE INTEGRATION ENGINEER JAVA</t>
  </si>
  <si>
    <t>CDI Consultant Data Analyst</t>
  </si>
  <si>
    <t>AVP, Data Analyst, LCS Analytics &amp; Innovation, Group Legal...</t>
  </si>
  <si>
    <t>Hi, Rockits! | THE IT RECRUITMENT COMPANY</t>
  </si>
  <si>
    <t>['python', 'pytorch', 'tensorflow', 'numpy', 'kafka', 'nltk', 'jenkins', 'git', 'gitlab', 'jira']</t>
  </si>
  <si>
    <t>{'async': ['jira'], 'libraries': ['pytorch', 'tensorflow', 'numpy', 'kafka', 'nltk'], 'other': ['jenkins', 'git', 'gitlab'], 'programming': ['python']}</t>
  </si>
  <si>
    <t>Senior Field Applications Scientist, Pharma Analytics, SEA &amp; TW</t>
  </si>
  <si>
    <t>Space Systems Intelligence Analyst/Data Analyst</t>
  </si>
  <si>
    <t>TÉCNICO REPORTING / DATA ANALYST.</t>
  </si>
  <si>
    <t>Senior Specialist Data Analyst - Statistician</t>
  </si>
  <si>
    <t>Private Markets Analyst Program - Pe Data Analyst</t>
  </si>
  <si>
    <t>Data Engineering Expert – Schwerpunkt: Fertigungsbereich (w/m/div.)</t>
  </si>
  <si>
    <t>Horb am Neckar, Germany</t>
  </si>
  <si>
    <t>COE – Data Engineering Specialist - Sales Excellence</t>
  </si>
  <si>
    <t>['sql', 'bigquery', 'excel', 'flow']</t>
  </si>
  <si>
    <t>{'analyst_tools': ['excel'], 'cloud': ['bigquery'], 'other': ['flow'], 'programming': ['sql']}</t>
  </si>
  <si>
    <t>Pontoon Asia Pacific</t>
  </si>
  <si>
    <t>['sql', 'java', 'javascript', 'solidity']</t>
  </si>
  <si>
    <t>{'programming': ['sql', 'java', 'javascript', 'solidity']}</t>
  </si>
  <si>
    <t>Data Analyst En Apprentissage H/F</t>
  </si>
  <si>
    <t>Senior FullStack Engineer (Java/React.js)</t>
  </si>
  <si>
    <t>Swiftstar Diversified Inc.</t>
  </si>
  <si>
    <t>['sas', 'sas', 'aws', 'react']</t>
  </si>
  <si>
    <t>{'analyst_tools': ['sas'], 'cloud': ['aws'], 'libraries': ['react'], 'programming': ['sas']}</t>
  </si>
  <si>
    <t>via Kenya Business Directory</t>
  </si>
  <si>
    <t>BRITES Management Services</t>
  </si>
  <si>
    <t>['spark', 'excel', 'visio', 'word', 'powerpoint']</t>
  </si>
  <si>
    <t>{'analyst_tools': ['excel', 'visio', 'word', 'powerpoint'], 'libraries': ['spark']}</t>
  </si>
  <si>
    <t>Jumio</t>
  </si>
  <si>
    <t>Peshawar, Pakistan</t>
  </si>
  <si>
    <t>['sql', 'python', 'r', 'pyspark', 'hadoop', 'pandas', 'numpy', 'scikit-learn', 'tableau']</t>
  </si>
  <si>
    <t>{'analyst_tools': ['tableau'], 'libraries': ['pyspark', 'hadoop', 'pandas', 'numpy', 'scikit-learn'], 'programming': ['sql', 'python', 'r']}</t>
  </si>
  <si>
    <t>Data Engineer - SENIOR</t>
  </si>
  <si>
    <t>NLP, Data Scientist</t>
  </si>
  <si>
    <t>Titolo Data Scientist</t>
  </si>
  <si>
    <t>['python', 'sql', 'elasticsearch', 'ansible']</t>
  </si>
  <si>
    <t>{'databases': ['elasticsearch'], 'other': ['ansible'], 'programming': ['python', 'sql']}</t>
  </si>
  <si>
    <t>['go', 'java', 'dynamodb', 'aws', 'redshift', 'spring', 'git', 'jenkins']</t>
  </si>
  <si>
    <t>{'cloud': ['aws', 'redshift'], 'databases': ['dynamodb'], 'libraries': ['spring'], 'other': ['git', 'jenkins'], 'programming': ['go', 'java']}</t>
  </si>
  <si>
    <t>Gen La - Consultant Data Scientist - Landmark</t>
  </si>
  <si>
    <t>Data Engineer Intern (remote – healthcare), Marka</t>
  </si>
  <si>
    <t>Merca, Somalia</t>
  </si>
  <si>
    <t>Data Governance Analyst - PH</t>
  </si>
  <si>
    <t>via 3GC Group - JazzHR</t>
  </si>
  <si>
    <t>3GC Group</t>
  </si>
  <si>
    <t>Business Intelligence Analyst - All Genders</t>
  </si>
  <si>
    <t>['sql', 'r', 'oracle', 'sap']</t>
  </si>
  <si>
    <t>{'analyst_tools': ['sap'], 'cloud': ['oracle'], 'programming': ['sql', 'r']}</t>
  </si>
  <si>
    <t>Senior Web Analyst &amp; Tms (F/H)</t>
  </si>
  <si>
    <t>Yumens</t>
  </si>
  <si>
    <t>['java', 'bash', 'groovy', 'scala', 'aws', 'alteryx', 'git', 'jira']</t>
  </si>
  <si>
    <t>{'analyst_tools': ['alteryx'], 'async': ['jira'], 'cloud': ['aws'], 'other': ['git'], 'programming': ['java', 'bash', 'groovy', 'scala']}</t>
  </si>
  <si>
    <t>['python', 'typescript', 'docker', 'kubernetes']</t>
  </si>
  <si>
    <t>{'other': ['docker', 'kubernetes'], 'programming': ['python', 'typescript']}</t>
  </si>
  <si>
    <t>Data Scientist I/ SDO Privacy - PDC team - Rewarding Work</t>
  </si>
  <si>
    <t>Provincia Net</t>
  </si>
  <si>
    <t>ALTERNANCE - CHARG DATA ANALYST / ANALYSTE (H/F)</t>
  </si>
  <si>
    <t>Data Engineer (F/H) 80–100%</t>
  </si>
  <si>
    <t>['snowflake', 'azure', 'jenkins', 'docker', 'gitlab']</t>
  </si>
  <si>
    <t>{'cloud': ['snowflake', 'azure'], 'other': ['jenkins', 'docker', 'gitlab']}</t>
  </si>
  <si>
    <t>Roc Search</t>
  </si>
  <si>
    <t>Site Engineer Assistant</t>
  </si>
  <si>
    <t>Manpower (Eastern Seaboard Branch) Co., Ltd.</t>
  </si>
  <si>
    <t>Business Analyst, Cost Management &amp; Analytics, Technology (WD50677)</t>
  </si>
  <si>
    <t>Psicologoa</t>
  </si>
  <si>
    <t>Jobzem (14081138)</t>
  </si>
  <si>
    <t>['oracle', 'word', 'sap']</t>
  </si>
  <si>
    <t>{'analyst_tools': ['word', 'sap'], 'cloud': ['oracle']}</t>
  </si>
  <si>
    <t>ES Technical Data Engineering Specialist - IPC (d/f/m))</t>
  </si>
  <si>
    <t>Python-Developer, Москва</t>
  </si>
  <si>
    <t>['python', 'bash', 'fastapi', 'flask', 'linux', 'git', 'docker', 'kubernetes']</t>
  </si>
  <si>
    <t>{'os': ['linux'], 'other': ['git', 'docker', 'kubernetes'], 'programming': ['python', 'bash'], 'webframeworks': ['fastapi', 'flask']}</t>
  </si>
  <si>
    <t>Risk Adjustment Analyst</t>
  </si>
  <si>
    <t>Apt</t>
  </si>
  <si>
    <t>['sql', 'crystal', 'sas', 'sas', 'word', 'excel', 'tableau', 'alteryx']</t>
  </si>
  <si>
    <t>{'analyst_tools': ['sas', 'word', 'excel', 'tableau', 'alteryx'], 'programming': ['sql', 'crystal', 'sas']}</t>
  </si>
  <si>
    <t>Azure data engineer support remote government and public sector</t>
  </si>
  <si>
    <t>Jobzem (4455945)</t>
  </si>
  <si>
    <t>DATA SCIENTIST (H/F/X)</t>
  </si>
  <si>
    <t>IT link</t>
  </si>
  <si>
    <t>Senior Software Engineer (Frontend) - Data Technologies...</t>
  </si>
  <si>
    <t>Sr Lead R&amp;D Engineer</t>
  </si>
  <si>
    <t>Data Engineer (General)</t>
  </si>
  <si>
    <t>Business Analyst - OP0974-02</t>
  </si>
  <si>
    <t>['aws', 'gdpr', 'spark']</t>
  </si>
  <si>
    <t>{'cloud': ['aws'], 'libraries': ['gdpr', 'spark']}</t>
  </si>
  <si>
    <t>Massachusetts Bay Transportation Authority</t>
  </si>
  <si>
    <t>Data Enthusiast (m/f/d)</t>
  </si>
  <si>
    <t>Associate, Qualitative Research Analyst</t>
  </si>
  <si>
    <t>Vp/avp, Senior Data Analyst, Wealth Analytics</t>
  </si>
  <si>
    <t>Analyst, HR Data Management (Mandarin Speaker)</t>
  </si>
  <si>
    <t>Data Scientist (m/w/d). Job in Böblingen My Valley Jobs Today</t>
  </si>
  <si>
    <t>Scituate, RI</t>
  </si>
  <si>
    <t>10대그룹사 물류회사 Data Scientist 모집</t>
  </si>
  <si>
    <t>(주)헬로서치, HelloSearch</t>
  </si>
  <si>
    <t>Data Analyst Chile</t>
  </si>
  <si>
    <t>Specialist cell engineering krogan lab ucsf</t>
  </si>
  <si>
    <t>Uc San Francisco Academic</t>
  </si>
  <si>
    <t>DATA ANALYST / MODLISATION CMDB (H/F)</t>
  </si>
  <si>
    <t>SNCF - Socit nationale des chemins de fer franais</t>
  </si>
  <si>
    <t>['python', 'mongodb', 'mongodb', 'shell', 'postgresql', 'mysql', 'cassandra', 'redis', 'azure', 'gcp', 'kafka', 'spark', 'airflow', 'kubernetes', 'git', 'gitlab', 'jenkins', 'terraform', 'ansible', 'chef', 'puppet']</t>
  </si>
  <si>
    <t>{'cloud': ['azure', 'gcp'], 'databases': ['mongodb', 'postgresql', 'mysql', 'cassandra', 'redis'], 'libraries': ['kafka', 'spark', 'airflow'], 'other': ['kubernetes', 'git', 'gitlab', 'jenkins', 'terraform', 'ansible', 'chef', 'puppet'], 'programming': ['python', 'mongodb', 'shell']}</t>
  </si>
  <si>
    <t>T047 practica data analyst metropolitana de santiago santiago...</t>
  </si>
  <si>
    <t>Controller / Data Analyst (temp)</t>
  </si>
  <si>
    <t>Alcochete, Portugal</t>
  </si>
  <si>
    <t>Data Scientist ML - NPL - Remote | [TL-152]</t>
  </si>
  <si>
    <t>VillageCare Senior Living</t>
  </si>
  <si>
    <t>Data scientist mid</t>
  </si>
  <si>
    <t>Tasajo</t>
  </si>
  <si>
    <t>Data Engineer 4A - Data Plat | TECH</t>
  </si>
  <si>
    <t>['python', 'sql', 'airflow', 'docker', 'kubernetes', 'git', 'terraform']</t>
  </si>
  <si>
    <t>{'libraries': ['airflow'], 'other': ['docker', 'kubernetes', 'git', 'terraform'], 'programming': ['python', 'sql']}</t>
  </si>
  <si>
    <t>Applied Network Solutions Inc</t>
  </si>
  <si>
    <t>['python', 'c', 'r', 'jupyter', 'spark']</t>
  </si>
  <si>
    <t>{'libraries': ['jupyter', 'spark'], 'programming': ['python', 'c', 'r']}</t>
  </si>
  <si>
    <t>Yusen Logistics (Hong Kong) Limited</t>
  </si>
  <si>
    <t>Data Scientist Supply Chain Management - Forecast Analyst</t>
  </si>
  <si>
    <t>['r', 'python', 'sql', 'spark', 'hadoop', 'sap']</t>
  </si>
  <si>
    <t>{'analyst_tools': ['sap'], 'libraries': ['spark', 'hadoop'], 'programming': ['r', 'python', 'sql']}</t>
  </si>
  <si>
    <t>PLC &amp; Ot Data Engineer</t>
  </si>
  <si>
    <t>via SÀN VIỆC LÀM ĐÀ NẴNG, THÔNG TIN VIỆC LÀM TUYỂN DỤNG MỚI NHẤT TẠI ĐÀ NẴNG, TẠO HỒ SƠ XIN VIỆC ONLINE</t>
  </si>
  <si>
    <t>Gear Inc,</t>
  </si>
  <si>
    <t>Jobzem (10572073)</t>
  </si>
  <si>
    <t>Arterra Wines Canada</t>
  </si>
  <si>
    <t>Data Science - Empresa multinacional</t>
  </si>
  <si>
    <t>Talent Acquisition Operations Specialist</t>
  </si>
  <si>
    <t>Bangladesh   (+16 others)</t>
  </si>
  <si>
    <t>['looker', 'sheets', 'excel']</t>
  </si>
  <si>
    <t>{'analyst_tools': ['looker', 'sheets', 'excel']}</t>
  </si>
  <si>
    <t>Crm Data Analytics Manager Your Boss Is Going To Miss You Global...</t>
  </si>
  <si>
    <t>City of Tucson</t>
  </si>
  <si>
    <t>CW BRIGHT TECHNOLOGY SINGAPORE PTE. LTD.</t>
  </si>
  <si>
    <t>Hiring Immediately Senior Lead Data Engineer</t>
  </si>
  <si>
    <t>Sr Data Analyst. Job in California My Valley Jobs Today</t>
  </si>
  <si>
    <t>DATA GOVERNANCE ANALYST - STRATEGY &amp; DIGITAL - IM (SP)</t>
  </si>
  <si>
    <t>Business Insight Data Scientist</t>
  </si>
  <si>
    <t>Candy Hoover Group Srl</t>
  </si>
  <si>
    <t>Data Scientist CVM</t>
  </si>
  <si>
    <t>Банк ЦентрКредит</t>
  </si>
  <si>
    <t>['python', 'sql', 'numpy', 'pandas', 'spark', 'linux']</t>
  </si>
  <si>
    <t>{'libraries': ['numpy', 'pandas', 'spark'], 'os': ['linux'], 'programming': ['python', 'sql']}</t>
  </si>
  <si>
    <t>Cloud Data Engineer | [P-386]</t>
  </si>
  <si>
    <t>Data Analysis Engineer (新竹竹北)</t>
  </si>
  <si>
    <t>Zhubei City, Hsinchu County, Taiwan</t>
  </si>
  <si>
    <t>液空台灣_亞東工業氣體股份有限公司</t>
  </si>
  <si>
    <t>['python', 'sql', 'airflow', 'express', 'tableau', 'docker']</t>
  </si>
  <si>
    <t>{'analyst_tools': ['tableau'], 'libraries': ['airflow'], 'other': ['docker'], 'programming': ['python', 'sql'], 'webframeworks': ['express']}</t>
  </si>
  <si>
    <t>Consultant/ Data Analyst (Wind Energy) - graduate entry level</t>
  </si>
  <si>
    <t>Asistente administrativo de ventas</t>
  </si>
  <si>
    <t>Jobzem (13994356)</t>
  </si>
  <si>
    <t>Manager - Data Quality</t>
  </si>
  <si>
    <t>Work From Home Analytics Engineering Manager - Ref. 0078E</t>
  </si>
  <si>
    <t>via Computrabajo Ecuador</t>
  </si>
  <si>
    <t>['gcp', 'alteryx', 'excel', 'tableau']</t>
  </si>
  <si>
    <t>{'analyst_tools': ['alteryx', 'excel', 'tableau'], 'cloud': ['gcp']}</t>
  </si>
  <si>
    <t>['python', 'sql', 'nosql', 'kafka', 'spark', 'hadoop']</t>
  </si>
  <si>
    <t>{'libraries': ['kafka', 'spark', 'hadoop'], 'programming': ['python', 'sql', 'nosql']}</t>
  </si>
  <si>
    <t>ACTION ICT</t>
  </si>
  <si>
    <t>633 Data Scientist | L-676</t>
  </si>
  <si>
    <t>GCP Data engineer - ONSITE – Hyderabad</t>
  </si>
  <si>
    <t>Jobzem (3427970)</t>
  </si>
  <si>
    <t>Data Engineering SDET (Software Development Engineer in Test)</t>
  </si>
  <si>
    <t>AbleForce, Inc.</t>
  </si>
  <si>
    <t>['sql', 'python', 'javascript', 'sql server', 'snowflake', 'redshift', 'kafka', 'tableau']</t>
  </si>
  <si>
    <t>{'analyst_tools': ['tableau'], 'cloud': ['snowflake', 'redshift'], 'databases': ['sql server'], 'libraries': ['kafka'], 'programming': ['sql', 'python', 'javascript']}</t>
  </si>
  <si>
    <t>Ducati: IT Data Engineer</t>
  </si>
  <si>
    <t>['sql', 'python', 'r', 'azure', 'aws', 'sap']</t>
  </si>
  <si>
    <t>{'analyst_tools': ['sap'], 'cloud': ['azure', 'aws'], 'programming': ['sql', 'python', 'r']}</t>
  </si>
  <si>
    <t>System Engineer/ Support Engineer (International Trading Firm)</t>
  </si>
  <si>
    <t>['bash', 'perl', 'python', 'ruby', 'ruby', 'linux']</t>
  </si>
  <si>
    <t>{'os': ['linux'], 'programming': ['bash', 'perl', 'python', 'ruby'], 'webframeworks': ['ruby']}</t>
  </si>
  <si>
    <t>STAGE - Content commercial Analyst</t>
  </si>
  <si>
    <t>Data/information Mgmnt Analyst</t>
  </si>
  <si>
    <t>Director, Data Engineering - Card Data &amp; Analytics (San Francisco, CA)</t>
  </si>
  <si>
    <t>Software Engineer in Test Automation</t>
  </si>
  <si>
    <t>Atypon</t>
  </si>
  <si>
    <t>['python', 'go', 'oracle', 'azure', 'tableau', 'excel', 'visio', 'word', 'power bi', 'sharepoint']</t>
  </si>
  <si>
    <t>{'analyst_tools': ['tableau', 'excel', 'visio', 'word', 'power bi', 'sharepoint'], 'cloud': ['oracle', 'azure'], 'programming': ['python', 'go']}</t>
  </si>
  <si>
    <t>Data Analytics IT Specialist</t>
  </si>
  <si>
    <t>['python', 'scala', 'javascript', 'databricks', 'kafka', 'spark', 'jquery', 'kubernetes', 'docker', 'ansible']</t>
  </si>
  <si>
    <t>{'cloud': ['databricks'], 'libraries': ['kafka', 'spark'], 'other': ['kubernetes', 'docker', 'ansible'], 'programming': ['python', 'scala', 'javascript'], 'webframeworks': ['jquery']}</t>
  </si>
  <si>
    <t>['python', 'aws', 'azure', 'gcp', 'keras', 'pytorch', 'tensorflow', 'matplotlib', 'seaborn', 'plotly', 'jupyter', 'fastapi', 'flask', 'django', 'docker', 'jira', 'confluence']</t>
  </si>
  <si>
    <t>{'async': ['jira', 'confluence'], 'cloud': ['aws', 'azure', 'gcp'], 'libraries': ['keras', 'pytorch', 'tensorflow', 'matplotlib', 'seaborn', 'plotly', 'jupyter'], 'other': ['docker'], 'programming': ['python'], 'webframeworks': ['fastapi', 'flask', 'django']}</t>
  </si>
  <si>
    <t>Datacenter Software Engineer</t>
  </si>
  <si>
    <t>['python', 'windows', 'linux', 'git']</t>
  </si>
  <si>
    <t>{'os': ['windows', 'linux'], 'other': ['git'], 'programming': ['python']}</t>
  </si>
  <si>
    <t>Project Data Analyst Retail - Fast Hire</t>
  </si>
  <si>
    <t>Data Analyst Lutte Contre la Criminalité Finance H/F (CDI)</t>
  </si>
  <si>
    <t>C11 TTS Data Science</t>
  </si>
  <si>
    <t>Senior Informatiker für Kunden- &amp; Projektmanagement Data Analytics...</t>
  </si>
  <si>
    <t>Senior Data Scientist - NLP/Generative AI</t>
  </si>
  <si>
    <t>via Remote DXB</t>
  </si>
  <si>
    <t>Business Analyst (JT) (Bank) (Data Mart)</t>
  </si>
  <si>
    <t>It engineer</t>
  </si>
  <si>
    <t>Vector Talent Resources, Inc.</t>
  </si>
  <si>
    <t>《天下雜誌群》數據工程師 Data Engineer</t>
  </si>
  <si>
    <t>天下雜誌股份有限公司</t>
  </si>
  <si>
    <t>['nosql', 'bigquery', 'airflow']</t>
  </si>
  <si>
    <t>{'cloud': ['bigquery'], 'libraries': ['airflow'], 'programming': ['nosql']}</t>
  </si>
  <si>
    <t>▷ High Salary: Data Scientist</t>
  </si>
  <si>
    <t>Intern, Data Scientist &amp; Prototype Developer</t>
  </si>
  <si>
    <t>['python', 'java', 'scala', 'sql', 'aws', 'azure', 'gcp', 'spark']</t>
  </si>
  <si>
    <t>{'cloud': ['aws', 'azure', 'gcp'], 'libraries': ['spark'], 'programming': ['python', 'java', 'scala', 'sql']}</t>
  </si>
  <si>
    <t>Data scientist sr machine learning las condes</t>
  </si>
  <si>
    <t>Jobzem (10881924)</t>
  </si>
  <si>
    <t>SCALA Data Engineer</t>
  </si>
  <si>
    <t>P.S INTERNATIONAL HR CONSULTANTS</t>
  </si>
  <si>
    <t>['html', 'python', 'bash', 'sql', 'aws', 'redshift', 'nltk', 'pandas', 'numpy', 'matplotlib', 'keras', 'word']</t>
  </si>
  <si>
    <t>{'analyst_tools': ['word'], 'cloud': ['aws', 'redshift'], 'libraries': ['nltk', 'pandas', 'numpy', 'matplotlib', 'keras'], 'programming': ['html', 'python', 'bash', 'sql']}</t>
  </si>
  <si>
    <t>['python', 'gcp', 'numpy', 'pandas', 'fastapi', 'github', 'jenkins', 'docker']</t>
  </si>
  <si>
    <t>{'cloud': ['gcp'], 'libraries': ['numpy', 'pandas'], 'other': ['github', 'jenkins', 'docker'], 'programming': ['python'], 'webframeworks': ['fastapi']}</t>
  </si>
  <si>
    <t>Big Data/BI Engineer</t>
  </si>
  <si>
    <t>['nosql', 'html', 'javascript', 'sql', 'cassandra', 'couchbase', 'mysql', 'sql server', 'oracle', 'spring', 'react', 'hadoop', 'angular', 'node', 'jquery', 'windows', 'linux', 'unix', 'looker', 'tableau', 'qlik', 'docker']</t>
  </si>
  <si>
    <t>{'analyst_tools': ['looker', 'tableau', 'qlik'], 'cloud': ['oracle'], 'databases': ['cassandra', 'couchbase', 'mysql', 'sql server'], 'libraries': ['spring', 'react', 'hadoop'], 'os': ['windows', 'linux', 'unix'], 'other': ['docker'], 'programming': ['nosql', 'html', 'javascript', 'sql'], 'webframeworks': ['angular', 'node', 'jquery']}</t>
  </si>
  <si>
    <t>Hoàn Kiếm, Hanoi, Vietnam</t>
  </si>
  <si>
    <t>Meanquest</t>
  </si>
  <si>
    <t>['sql', 'r', 'python', 'mysql', 'hadoop', 'kafka', 'spark', 'plotly', 'seaborn', 'ggplot2']</t>
  </si>
  <si>
    <t>{'databases': ['mysql'], 'libraries': ['hadoop', 'kafka', 'spark', 'plotly', 'seaborn', 'ggplot2'], 'programming': ['sql', 'r', 'python']}</t>
  </si>
  <si>
    <t>Machine Learning​/Data Engineering</t>
  </si>
  <si>
    <t>['databricks', 'spark', 'flow']</t>
  </si>
  <si>
    <t>{'cloud': ['databricks'], 'libraries': ['spark'], 'other': ['flow']}</t>
  </si>
  <si>
    <t>metro de santiago busca</t>
  </si>
  <si>
    <t>Empresa de Transporte de Pasajeros METRO S.A</t>
  </si>
  <si>
    <t>RLDatix</t>
  </si>
  <si>
    <t>['sql', 't-sql', 'html', 'css', 'javascript', 'c#', 'sql server', 'mysql', 'azure', 'sharepoint', 'tableau']</t>
  </si>
  <si>
    <t>{'analyst_tools': ['sharepoint', 'tableau'], 'cloud': ['azure'], 'databases': ['sql server', 'mysql'], 'programming': ['sql', 't-sql', 'html', 'css', 'javascript', 'c#']}</t>
  </si>
  <si>
    <t>Geospatial Data Scientist (Remote)</t>
  </si>
  <si>
    <t>AWS Data Engineer Exp 2064 - Dynamic Team</t>
  </si>
  <si>
    <t>['python', 'sql', 'powershell', 'bash', 'dynamodb', 'aws', 'redshift', 'spark', 'kafka', 'linux', 'unix', 'excel', 'terraform', 'docker']</t>
  </si>
  <si>
    <t>{'analyst_tools': ['excel'], 'cloud': ['aws', 'redshift'], 'databases': ['dynamodb'], 'libraries': ['spark', 'kafka'], 'os': ['linux', 'unix'], 'other': ['terraform', 'docker'], 'programming': ['python', 'sql', 'powershell', 'bash']}</t>
  </si>
  <si>
    <t>via Monster Thailand</t>
  </si>
  <si>
    <t>SCG Chemicals Co., Ltd.</t>
  </si>
  <si>
    <t>Data Prep Still Dominates Data Scientists’ Time, Survey Finds</t>
  </si>
  <si>
    <t>Risk Data Engineer (F/M/D)</t>
  </si>
  <si>
    <t>['azure', 'ssis', 'jenkins', 'docker']</t>
  </si>
  <si>
    <t>{'analyst_tools': ['ssis'], 'cloud': ['azure'], 'other': ['jenkins', 'docker']}</t>
  </si>
  <si>
    <t>Data engineer bi (f/h)</t>
  </si>
  <si>
    <t>Gentis recrutement</t>
  </si>
  <si>
    <t>EUROPHARMA, ТМ (ТОО AK NIET GROUP)</t>
  </si>
  <si>
    <t>Customer service management assistant 383</t>
  </si>
  <si>
    <t>Jobzem (5287523)</t>
  </si>
  <si>
    <t>['java', 'sql', 'nosql', 'cassandra', 'dynamodb', 'azure', 'aws', 'spark', 'kafka']</t>
  </si>
  <si>
    <t>{'cloud': ['azure', 'aws'], 'databases': ['cassandra', 'dynamodb'], 'libraries': ['spark', 'kafka'], 'programming': ['java', 'sql', 'nosql']}</t>
  </si>
  <si>
    <t>Capgemini junior data engineer hybrid unlock salary  sql mysql...</t>
  </si>
  <si>
    <t>Jobzem (16719442)</t>
  </si>
  <si>
    <t>Jakarta Timur Posisi Data Analyst Admin Sales Di Pt</t>
  </si>
  <si>
    <t>Energy Engineering_Data Team Manager</t>
  </si>
  <si>
    <t>Gogoro Taiwan Limited_睿能創意股份有限公司</t>
  </si>
  <si>
    <t>['sql', 'python', 'pandas', 'numpy', 'jupyter', 'github']</t>
  </si>
  <si>
    <t>{'libraries': ['pandas', 'numpy', 'jupyter'], 'other': ['github'], 'programming': ['sql', 'python']}</t>
  </si>
  <si>
    <t>Sr Pharmacy Data Analyst</t>
  </si>
  <si>
    <t>['sql', 'tableau', 'sharepoint', 'excel', 'wrike']</t>
  </si>
  <si>
    <t>{'analyst_tools': ['tableau', 'sharepoint', 'excel'], 'async': ['wrike'], 'programming': ['sql']}</t>
  </si>
  <si>
    <t>Kubic</t>
  </si>
  <si>
    <t>Data Engineer - GCP Python DATAStudio java sql git (IT)</t>
  </si>
  <si>
    <t>['python', 'ruby', 'ruby', 'javascript', 'java', 'golang', 'php', 'sql', 'scala', 'nosql', 'c#', 'html', 'mongo', 'bash', 'swift', 'objective-c', 'postgresql', 'mysql', 'cassandra', 'sql server', 'azure', 'aws', 'redshift', 'react', 'spark', 'hadoop', 'kafka', 'airflow', 'spring', 'pyspark', 'ionic', 'cordova', 'ruby on rails', 'node.js', 'django', 'angular', 'jquery', 'asp.net', 'node', 'react.js', 'linux', 'windows', 'tableau', 'qlik', 'git', 'jenkins', 'chef', 'terraform', 'puppet', 'kubernetes']</t>
  </si>
  <si>
    <t>{'analyst_tools': ['tableau', 'qlik'], 'cloud': ['azure', 'aws', 'redshift'], 'databases': ['postgresql', 'mysql', 'cassandra', 'sql server'], 'libraries': ['react', 'spark', 'hadoop', 'kafka', 'airflow', 'spring', 'pyspark', 'ionic', 'cordova'], 'os': ['linux', 'windows'], 'other': ['git', 'jenkins', 'chef', 'terraform', 'puppet', 'kubernetes'], 'programming': ['python', 'ruby', 'javascript', 'java', 'golang', 'php', 'sql', 'scala', 'nosql', 'c#', 'html', 'mongo', 'bash', 'swift', 'objective-c'], 'webframeworks': ['ruby', 'ruby on rails', 'node.js', 'django', 'angular', 'jquery', 'asp.net', 'node', 'react.js']}</t>
  </si>
  <si>
    <t>Favor</t>
  </si>
  <si>
    <t>['sql', 'r', 'sas', 'sas', 'python', 'vba', 'excel', 'tableau']</t>
  </si>
  <si>
    <t>{'analyst_tools': ['sas', 'excel', 'tableau'], 'programming': ['sql', 'r', 'sas', 'python', 'vba']}</t>
  </si>
  <si>
    <t>Data science teacher</t>
  </si>
  <si>
    <t>Junior Finance Data Analyst (F/M/D)</t>
  </si>
  <si>
    <t>J oe Biden</t>
  </si>
  <si>
    <t>Sr. Data Engineer - Dallas</t>
  </si>
  <si>
    <t>Data Analyst (콘텐츠&amp;브랜드)</t>
  </si>
  <si>
    <t>Engineer, End User Support</t>
  </si>
  <si>
    <t>FAB Bank</t>
  </si>
  <si>
    <t>Data infrastructure engineer</t>
  </si>
  <si>
    <t>Jobzem (1924282)</t>
  </si>
  <si>
    <t>Cleco</t>
  </si>
  <si>
    <t>['python', 'r', 'sql', 'databricks', 'spark', 'sap', 'datarobot']</t>
  </si>
  <si>
    <t>{'analyst_tools': ['sap', 'datarobot'], 'cloud': ['databricks'], 'libraries': ['spark'], 'programming': ['python', 'r', 'sql']}</t>
  </si>
  <si>
    <t>Senior Manager, Data Engineering (Architect) - Remote Canada</t>
  </si>
  <si>
    <t>['sql', 'nosql', 'kafka', 'spark', 'word']</t>
  </si>
  <si>
    <t>{'analyst_tools': ['word'], 'libraries': ['kafka', 'spark'], 'programming': ['sql', 'nosql']}</t>
  </si>
  <si>
    <t>Data Engineer (m/w/d) zur Hebung von Kostensenkungs- und...</t>
  </si>
  <si>
    <t>['java', 'python', 'r', 'sql', 'oracle', 'word']</t>
  </si>
  <si>
    <t>{'analyst_tools': ['word'], 'cloud': ['oracle'], 'programming': ['java', 'python', 'r', 'sql']}</t>
  </si>
  <si>
    <t>Data Science Monetization Lead</t>
  </si>
  <si>
    <t>Data Scientist Manager Solutions Development Mx 1 (Cdmx)</t>
  </si>
  <si>
    <t>Intern - Data Scientist - REMOTE</t>
  </si>
  <si>
    <t>Senior Software Engineer- Frontend (Open To Remote)</t>
  </si>
  <si>
    <t>['javascript', 'html', 'css', 'git', 'npm']</t>
  </si>
  <si>
    <t>{'other': ['git', 'npm'], 'programming': ['javascript', 'html', 'css']}</t>
  </si>
  <si>
    <t>Business Intelligence Analyst (Tech Lead)</t>
  </si>
  <si>
    <t>Senior Data Scientist- Media Analytics &amp; Insights. Job in Columbus...</t>
  </si>
  <si>
    <t>Full Time / Data Analyst (Remote) Usa</t>
  </si>
  <si>
    <t>Sunray, TX</t>
  </si>
  <si>
    <t>Intensify</t>
  </si>
  <si>
    <t>['java', 'mysql', 'aws', 'spring', 'kafka', 'express', 'docker', 'kubernetes']</t>
  </si>
  <si>
    <t>{'cloud': ['aws'], 'databases': ['mysql'], 'libraries': ['spring', 'kafka'], 'other': ['docker', 'kubernetes'], 'programming': ['java'], 'webframeworks': ['express']}</t>
  </si>
  <si>
    <t>Business Analyst Health Industry</t>
  </si>
  <si>
    <t>Digital Analyst Senior</t>
  </si>
  <si>
    <t>['python', 'sql', 'tableau', 'qlik', 'looker']</t>
  </si>
  <si>
    <t>{'analyst_tools': ['tableau', 'qlik', 'looker'], 'programming': ['python', 'sql']}</t>
  </si>
  <si>
    <t>Data Scientist (m/f/d) for Quantitative Genetic Applications</t>
  </si>
  <si>
    <t>['go', 'python', 'spring']</t>
  </si>
  <si>
    <t>{'libraries': ['spring'], 'programming': ['go', 'python']}</t>
  </si>
  <si>
    <t>Consultant Expérimenté Data Analytics H/F</t>
  </si>
  <si>
    <t>Medical Claims Data Expert</t>
  </si>
  <si>
    <t>Kaitātari Hoahoa Design Analyst - Population</t>
  </si>
  <si>
    <t>Data Scientist (Logistics)</t>
  </si>
  <si>
    <t>Alternance ou Stage de Data Scientist</t>
  </si>
  <si>
    <t>Data Visualization Analyst, Consultant</t>
  </si>
  <si>
    <t>Big Data Technology Post</t>
  </si>
  <si>
    <t>Business Intelligence Analyst - Full-time</t>
  </si>
  <si>
    <t>ANALYST FAR</t>
  </si>
  <si>
    <t>Analyst​/Consultant Data Scientist​/Cuauhtémoc, Ciudad De</t>
  </si>
  <si>
    <t>['python', 'scala', 'r', 'javascript', 'sql', 'pandas', 'numpy', 'tensorflow', 'pytorch', 'tableau', 'git', 'bitbucket']</t>
  </si>
  <si>
    <t>{'analyst_tools': ['tableau'], 'libraries': ['pandas', 'numpy', 'tensorflow', 'pytorch'], 'other': ['git', 'bitbucket'], 'programming': ['python', 'scala', 'r', 'javascript', 'sql']}</t>
  </si>
  <si>
    <t>CDO Data Reporting Analyst Hybrid</t>
  </si>
  <si>
    <t>['go', 'sql', 'r', 'python', 'gcp', 'powerpoint']</t>
  </si>
  <si>
    <t>{'analyst_tools': ['powerpoint'], 'cloud': ['gcp'], 'programming': ['go', 'sql', 'r', 'python']}</t>
  </si>
  <si>
    <t>DATA SCIENTIST (PhD)</t>
  </si>
  <si>
    <t>Stage Data Scientist Graph Anomaly Detection F/H</t>
  </si>
  <si>
    <t>FDJ</t>
  </si>
  <si>
    <t>DATA ANALYSIS ASSOCIATE</t>
  </si>
  <si>
    <t>Big data</t>
  </si>
  <si>
    <t>Data Scientist - für Deutschland</t>
  </si>
  <si>
    <t>SBI Software Beratungs-Institut AG</t>
  </si>
  <si>
    <t>UAT Test Lead</t>
  </si>
  <si>
    <t>Sentinel (GBSD) Principal Data Scientist</t>
  </si>
  <si>
    <t>Senior Data Migration Analyst</t>
  </si>
  <si>
    <t>['vba', 'sql', 'c++', 'python', 'unix']</t>
  </si>
  <si>
    <t>{'os': ['unix'], 'programming': ['vba', 'sql', 'c++', 'python']}</t>
  </si>
  <si>
    <t>Zeals</t>
  </si>
  <si>
    <t>['typescript', 'react.js', 'vue.js']</t>
  </si>
  <si>
    <t>{'programming': ['typescript'], 'webframeworks': ['react.js', 'vue.js']}</t>
  </si>
  <si>
    <t>['sql', 'mongo', 'r', 'python', 'nosql', 'sql server', 'azure', 'power bi', 'ssis', 'ssrs', 'dax']</t>
  </si>
  <si>
    <t>{'analyst_tools': ['power bi', 'ssis', 'ssrs', 'dax'], 'cloud': ['azure'], 'databases': ['sql server'], 'programming': ['sql', 'mongo', 'r', 'python', 'nosql']}</t>
  </si>
  <si>
    <t>DATA ENGINEER | Pharmaceutical sector</t>
  </si>
  <si>
    <t>Technology Analyst 3</t>
  </si>
  <si>
    <t>['sql', 'vba', 'excel', 'word', 'powerpoint']</t>
  </si>
  <si>
    <t>{'analyst_tools': ['excel', 'word', 'powerpoint'], 'programming': ['sql', 'vba']}</t>
  </si>
  <si>
    <t>2024 RBCIS, Winter Co-op Data Engineer / Full Stack Dev (4 months)</t>
  </si>
  <si>
    <t>['python', 'sql', 'sql server', 'azure', 'databricks', 'airflow', 'spark', 'selenium', 'node.js', 'angular', 'docker', 'jenkins', 'git']</t>
  </si>
  <si>
    <t>{'cloud': ['azure', 'databricks'], 'databases': ['sql server'], 'libraries': ['airflow', 'spark', 'selenium'], 'other': ['docker', 'jenkins', 'git'], 'programming': ['python', 'sql'], 'webframeworks': ['node.js', 'angular']}</t>
  </si>
  <si>
    <t>Sustainability Data Analyst - Tým Financial</t>
  </si>
  <si>
    <t>Data Engineer SQL Server (IT)</t>
  </si>
  <si>
    <t>via Talent.com: Álláskeresés</t>
  </si>
  <si>
    <t>Rockwell Automation Sp.z o.o.</t>
  </si>
  <si>
    <t>['python', 'c#', 'javascript', 'c++', 'angular']</t>
  </si>
  <si>
    <t>{'programming': ['python', 'c#', 'javascript', 'c++'], 'webframeworks': ['angular']}</t>
  </si>
  <si>
    <t>DXC Technology Hong Kong Limited</t>
  </si>
  <si>
    <t>Data Scientist, Advanced Motor Technology.</t>
  </si>
  <si>
    <t>['go', 'python', 'sql', 'matlab', 'numpy', 'pandas', 'scikit-learn', 'spark', 'airflow', 'plotly', 'git']</t>
  </si>
  <si>
    <t>{'libraries': ['numpy', 'pandas', 'scikit-learn', 'spark', 'airflow', 'plotly'], 'other': ['git'], 'programming': ['go', 'python', 'sql', 'matlab']}</t>
  </si>
  <si>
    <t>NSW Public Service Commission</t>
  </si>
  <si>
    <t>['python', 'c#', 'java', 'nosql', 'postgresql', 'aws', 'oracle', 'spark', 'pyspark']</t>
  </si>
  <si>
    <t>{'cloud': ['aws', 'oracle'], 'databases': ['postgresql'], 'libraries': ['spark', 'pyspark'], 'programming': ['python', 'c#', 'java', 'nosql']}</t>
  </si>
  <si>
    <t>Associate Data Scientist - SWDC</t>
  </si>
  <si>
    <t>['python', 'java', 'r', 'sql', 'nosql', 'scikit-learn', 'numpy', 'matplotlib', 'plotly', 'spark', 'tableau']</t>
  </si>
  <si>
    <t>{'analyst_tools': ['tableau'], 'libraries': ['scikit-learn', 'numpy', 'matplotlib', 'plotly', 'spark'], 'programming': ['python', 'java', 'r', 'sql', 'nosql']}</t>
  </si>
  <si>
    <t>Reporting And Analytics Specialist In Private Banking, 70-100% 220041</t>
  </si>
  <si>
    <t>Senior MLOps Engineer (Computer Vision)</t>
  </si>
  <si>
    <t>['python', 'go', 'aws', 'tensorflow', 'pytorch', 'docker', 'kubernetes']</t>
  </si>
  <si>
    <t>{'cloud': ['aws'], 'libraries': ['tensorflow', 'pytorch'], 'other': ['docker', 'kubernetes'], 'programming': ['python', 'go']}</t>
  </si>
  <si>
    <t>Tajikistan- Data Analysis and Visualization</t>
  </si>
  <si>
    <t>Help desk clinical data analyst</t>
  </si>
  <si>
    <t>Jobzem (3895774)</t>
  </si>
  <si>
    <t>Senior Business Intelligence Analyst - Remote</t>
  </si>
  <si>
    <t>Data Analyst BI Recouvrement</t>
  </si>
  <si>
    <t>NEOSYS</t>
  </si>
  <si>
    <t>Financial Analyst - Santa Ana</t>
  </si>
  <si>
    <t>['sheets', 'excel', 'spreadsheet', 'flow']</t>
  </si>
  <si>
    <t>{'analyst_tools': ['sheets', 'excel', 'spreadsheet'], 'other': ['flow']}</t>
  </si>
  <si>
    <t>Natan (ssii)</t>
  </si>
  <si>
    <t>Google Cloud Data Engineer | ABL</t>
  </si>
  <si>
    <t>['r', 'python', 'scikit-learn']</t>
  </si>
  <si>
    <t>{'libraries': ['scikit-learn'], 'programming': ['r', 'python']}</t>
  </si>
  <si>
    <t>Senior konsult inom Data</t>
  </si>
  <si>
    <t>Michael Page - Responsable Projet Data / Data Analyst</t>
  </si>
  <si>
    <t>Data Analyst (Lieshout, NL)</t>
  </si>
  <si>
    <t>via Werken In De Kempen</t>
  </si>
  <si>
    <t>Lead Financial Analyst - Brand Analytics</t>
  </si>
  <si>
    <t>['go', 'tableau', 'excel', 'word', 'powerpoint', 'sap']</t>
  </si>
  <si>
    <t>{'analyst_tools': ['tableau', 'excel', 'word', 'powerpoint', 'sap'], 'programming': ['go']}</t>
  </si>
  <si>
    <t>Facility Shift Engineer (f/m/d)</t>
  </si>
  <si>
    <t>['python', 'sql', 'aws', 'azure', 'kafka']</t>
  </si>
  <si>
    <t>{'cloud': ['aws', 'azure'], 'libraries': ['kafka'], 'programming': ['python', 'sql']}</t>
  </si>
  <si>
    <t>Ardent Principles</t>
  </si>
  <si>
    <t>['java', 'python', 'elasticsearch', 'aws', 'linux', 'git']</t>
  </si>
  <si>
    <t>{'cloud': ['aws'], 'databases': ['elasticsearch'], 'os': ['linux'], 'other': ['git'], 'programming': ['java', 'python']}</t>
  </si>
  <si>
    <t>Engineering Analyst, Product Engineering</t>
  </si>
  <si>
    <t>Дата инженер (Data Engineer)/Специалист по интеграции данных и...</t>
  </si>
  <si>
    <t>КМГ Инжиниринг</t>
  </si>
  <si>
    <t>['sql', 'python', 'java', 'scala', 'mysql', 'postgresql', 'oracle', 'kafka', 'spark', 'hadoop', 'airflow', 'git']</t>
  </si>
  <si>
    <t>{'cloud': ['oracle'], 'databases': ['mysql', 'postgresql'], 'libraries': ['kafka', 'spark', 'hadoop', 'airflow'], 'other': ['git'], 'programming': ['sql', 'python', 'java', 'scala']}</t>
  </si>
  <si>
    <t>Data Scientist - Finance Senior Manager</t>
  </si>
  <si>
    <t>Zy 875 ba 894 especialista senior data scientist gc61</t>
  </si>
  <si>
    <t>Tcoag</t>
  </si>
  <si>
    <t>Smartgroup Corporation</t>
  </si>
  <si>
    <t>Data Analyst/ Compensation / Incentives - Continuous Learning...</t>
  </si>
  <si>
    <t>['go', 'excel', 'power bi', 'tableau', 'flow']</t>
  </si>
  <si>
    <t>{'analyst_tools': ['excel', 'power bi', 'tableau'], 'other': ['flow'], 'programming': ['go']}</t>
  </si>
  <si>
    <t>Developer, European Reporting &amp; Automation</t>
  </si>
  <si>
    <t>['vba', 'c#', 'python', 'r', 'java', 'sql', 'vb.net', 'sql server', 'excel']</t>
  </si>
  <si>
    <t>{'analyst_tools': ['excel'], 'databases': ['sql server'], 'programming': ['vba', 'c#', 'python', 'r', 'java', 'sql', 'vb.net']}</t>
  </si>
  <si>
    <t>['sql', 'aws', 'airflow', 'pyspark', 'spark', 'codecommit']</t>
  </si>
  <si>
    <t>{'cloud': ['aws'], 'libraries': ['airflow', 'pyspark', 'spark'], 'other': ['codecommit'], 'programming': ['sql']}</t>
  </si>
  <si>
    <t>IT Data Integration Specialist - Hong Kong- Systematic Quant Fund</t>
  </si>
  <si>
    <t>Stage Customer Experience Data Analyst</t>
  </si>
  <si>
    <t>Financial Market Data Analyst Intern</t>
  </si>
  <si>
    <t>Ontrack Retirement Private Limited</t>
  </si>
  <si>
    <t>Data Scientist (Raleigh, NC or Remote)</t>
  </si>
  <si>
    <t>['sql', 'php', 'mysql', 'sql server', 'windows', 'ssrs']</t>
  </si>
  <si>
    <t>{'analyst_tools': ['ssrs'], 'databases': ['mysql', 'sql server'], 'os': ['windows'], 'programming': ['sql', 'php']}</t>
  </si>
  <si>
    <t>Lead Data Engineer. Job in London My Valley Jobs Today</t>
  </si>
  <si>
    <t>Senior Urban Data Analyst Jobs In Dubai | A3malouna</t>
  </si>
  <si>
    <t>A3malouna</t>
  </si>
  <si>
    <t>DATA ANALYST EN ALTERNANCE - EMPLOI (H/F)</t>
  </si>
  <si>
    <t>People Data &amp; Reporting Specialist</t>
  </si>
  <si>
    <t>['snowflake', 'unix', 'sap']</t>
  </si>
  <si>
    <t>{'analyst_tools': ['sap'], 'cloud': ['snowflake'], 'os': ['unix']}</t>
  </si>
  <si>
    <t>Data scientist l659</t>
  </si>
  <si>
    <t>Group HR Controlling &amp; Data Analyst</t>
  </si>
  <si>
    <t>Gäu District, Switzerland</t>
  </si>
  <si>
    <t>RONAL AG</t>
  </si>
  <si>
    <t>['sap', 'qlik', 'excel', 'powerpoint']</t>
  </si>
  <si>
    <t>{'analyst_tools': ['sap', 'qlik', 'excel', 'powerpoint']}</t>
  </si>
  <si>
    <t>['powershell', 'go', 'outlook']</t>
  </si>
  <si>
    <t>{'analyst_tools': ['outlook'], 'programming': ['powershell', 'go']}</t>
  </si>
  <si>
    <t>Junior Data Analyst for Automotive Internship</t>
  </si>
  <si>
    <t>['python', 'java', 'spark', 'power bi']</t>
  </si>
  <si>
    <t>{'analyst_tools': ['power bi'], 'libraries': ['spark'], 'programming': ['python', 'java']}</t>
  </si>
  <si>
    <t>Itl Australia</t>
  </si>
  <si>
    <t>Inventory Control Quality Assurance (ICQA) Data Analyst , ICQA</t>
  </si>
  <si>
    <t>['sql', 'c#', 'c++', 'python', 'excel']</t>
  </si>
  <si>
    <t>{'analyst_tools': ['excel'], 'programming': ['sql', 'c#', 'c++', 'python']}</t>
  </si>
  <si>
    <t>Junior qa process engineer</t>
  </si>
  <si>
    <t>Jobzem (13989886)</t>
  </si>
  <si>
    <t>Data engineer python snowflake glue cicd complex sql query</t>
  </si>
  <si>
    <t>Jobzem (18452385)</t>
  </si>
  <si>
    <t>Avp, Ml Engineer, Group Consumer Banking and Big</t>
  </si>
  <si>
    <t>['python', 'sql', 'bash', 'aws', 'pandas', 'numpy', 'spark', 'hadoop', 'git', 'jenkins', 'kubernetes', 'jira']</t>
  </si>
  <si>
    <t>{'async': ['jira'], 'cloud': ['aws'], 'libraries': ['pandas', 'numpy', 'spark', 'hadoop'], 'other': ['git', 'jenkins', 'kubernetes'], 'programming': ['python', 'sql', 'bash']}</t>
  </si>
  <si>
    <t>Mid level java engineer remote latin america</t>
  </si>
  <si>
    <t>Jobzem (16194617)</t>
  </si>
  <si>
    <t>['sql', 'java', 'nosql', 'mongodb', 'mongodb', 'azure', 'git']</t>
  </si>
  <si>
    <t>{'cloud': ['azure'], 'databases': ['mongodb'], 'other': ['git'], 'programming': ['sql', 'java', 'nosql', 'mongodb']}</t>
  </si>
  <si>
    <t>Risk Intelligence - Data Analytics Lead - Now Hiring</t>
  </si>
  <si>
    <t>Creative Tech - Finance - Data Engineer H/F</t>
  </si>
  <si>
    <t>['scala', 'r', 'python', 'gcp', 'azure', 'aws', 'tensorflow', 'keras', 'looker', 'tableau']</t>
  </si>
  <si>
    <t>{'analyst_tools': ['looker', 'tableau'], 'cloud': ['gcp', 'azure', 'aws'], 'libraries': ['tensorflow', 'keras'], 'programming': ['scala', 'r', 'python']}</t>
  </si>
  <si>
    <t>EUROPEAN SECURITISED PRODUCTS ANALYST</t>
  </si>
  <si>
    <t>['sql', 'excel', 'sap', 'flow']</t>
  </si>
  <si>
    <t>{'analyst_tools': ['excel', 'sap'], 'other': ['flow'], 'programming': ['sql']}</t>
  </si>
  <si>
    <t>['sql', 'sql server', 'bigquery', 'oracle']</t>
  </si>
  <si>
    <t>{'cloud': ['bigquery', 'oracle'], 'databases': ['sql server'], 'programming': ['sql']}</t>
  </si>
  <si>
    <t>['sql', 'python', 'mongodb', 'mongodb', 'spark']</t>
  </si>
  <si>
    <t>{'databases': ['mongodb'], 'libraries': ['spark'], 'programming': ['sql', 'python', 'mongodb']}</t>
  </si>
  <si>
    <t>Jr Data Analyst (Power BI/Python) - French Speaker</t>
  </si>
  <si>
    <t>Data Engineer (Healthcare Insurance)</t>
  </si>
  <si>
    <t>['sql', 'scala', 'python', 'sql server', 'aws', 'spark']</t>
  </si>
  <si>
    <t>{'cloud': ['aws'], 'databases': ['sql server'], 'libraries': ['spark'], 'programming': ['sql', 'scala', 'python']}</t>
  </si>
  <si>
    <t>BW Energy</t>
  </si>
  <si>
    <t>['sql', 'python', 'java', 'c#', 'sql server', 'azure', 'sharepoint', 'power bi', 'flow']</t>
  </si>
  <si>
    <t>{'analyst_tools': ['sharepoint', 'power bi'], 'cloud': ['azure'], 'databases': ['sql server'], 'other': ['flow'], 'programming': ['sql', 'python', 'java', 'c#']}</t>
  </si>
  <si>
    <t>Data Scientist /Sitecore Send / Moosend/</t>
  </si>
  <si>
    <t>Data Engineer / Data Strategist m/w/d</t>
  </si>
  <si>
    <t>Data Analyst (Charleston, SC)</t>
  </si>
  <si>
    <t>INDUS Technology</t>
  </si>
  <si>
    <t>['sql', 'c#', 'windows']</t>
  </si>
  <si>
    <t>{'os': ['windows'], 'programming': ['sql', 'c#']}</t>
  </si>
  <si>
    <t>Data Science - (GY058)</t>
  </si>
  <si>
    <t>Global PIM data Steward​</t>
  </si>
  <si>
    <t>Prague, Czechia   (+2 others)</t>
  </si>
  <si>
    <t>['sheets', 'jira', 'confluence', 'asana']</t>
  </si>
  <si>
    <t>{'analyst_tools': ['sheets'], 'async': ['jira', 'confluence', 'asana']}</t>
  </si>
  <si>
    <t>Consultant : BI / Informatica (F/H)</t>
  </si>
  <si>
    <t>['sql', 'python', 'java', 'azure', 'angular', 'excel', 'power bi']</t>
  </si>
  <si>
    <t>{'analyst_tools': ['excel', 'power bi'], 'cloud': ['azure'], 'programming': ['sql', 'python', 'java'], 'webframeworks': ['angular']}</t>
  </si>
  <si>
    <t>Data Scientist / 資料科學家_11871</t>
  </si>
  <si>
    <t>和碩聯合科技股份有限公司(和碩集團)</t>
  </si>
  <si>
    <t>['python', 'r', 'c#', 'c++', 'java', 'go', 'azure', 'databricks', 'gcp', 'aws', 'spark']</t>
  </si>
  <si>
    <t>{'cloud': ['azure', 'databricks', 'gcp', 'aws'], 'libraries': ['spark'], 'programming': ['python', 'r', 'c#', 'c++', 'java', 'go']}</t>
  </si>
  <si>
    <t>Data Scientist Associate Sr - Card Data &amp; Analytics</t>
  </si>
  <si>
    <t>['sas', 'sas', 'r', 'javascript', 'html', 'mysql', 'unix', 'excel', 'spss']</t>
  </si>
  <si>
    <t>{'analyst_tools': ['sas', 'excel', 'spss'], 'databases': ['mysql'], 'os': ['unix'], 'programming': ['sas', 'r', 'javascript', 'html']}</t>
  </si>
  <si>
    <t>['sql', 'oracle', 'hadoop', 'sap', 'sharepoint', 'jira']</t>
  </si>
  <si>
    <t>{'analyst_tools': ['sap', 'sharepoint'], 'async': ['jira'], 'cloud': ['oracle'], 'libraries': ['hadoop'], 'programming': ['sql']}</t>
  </si>
  <si>
    <t>REMOTE PYTHON/JAVA DATA ENGINEER from Michigan (USA)</t>
  </si>
  <si>
    <t>['sql', 'nosql', 'java', 'python', 'gcp', 'spark', 'hadoop', 'kafka']</t>
  </si>
  <si>
    <t>{'cloud': ['gcp'], 'libraries': ['spark', 'hadoop', 'kafka'], 'programming': ['sql', 'nosql', 'java', 'python']}</t>
  </si>
  <si>
    <t>['python', 'sql', 'scala', 'r', 'crystal', 'tensorflow', 'pytorch', 'keras', 'spark', 'flow']</t>
  </si>
  <si>
    <t>{'libraries': ['tensorflow', 'pytorch', 'keras', 'spark'], 'other': ['flow'], 'programming': ['python', 'sql', 'scala', 'r', 'crystal']}</t>
  </si>
  <si>
    <t>Sr data engineer remoto en usd ez484</t>
  </si>
  <si>
    <t>['sql', 'gcp', 'bigquery', 'spark', 'kafka', 'looker']</t>
  </si>
  <si>
    <t>{'analyst_tools': ['looker'], 'cloud': ['gcp', 'bigquery'], 'libraries': ['spark', 'kafka'], 'programming': ['sql']}</t>
  </si>
  <si>
    <t>Engineering technician</t>
  </si>
  <si>
    <t>Jobzem (1008103)</t>
  </si>
  <si>
    <t>Software Engineer (Senior)</t>
  </si>
  <si>
    <t>Fenix One Pte. Ltd.</t>
  </si>
  <si>
    <t>['c++', 'python', 'javascript', 'sql', 'java', 'linux']</t>
  </si>
  <si>
    <t>{'os': ['linux'], 'programming': ['c++', 'python', 'javascript', 'sql', 'java']}</t>
  </si>
  <si>
    <t>DATA Analyst / Scientist (H/F)</t>
  </si>
  <si>
    <t>GIF</t>
  </si>
  <si>
    <t>AB Restaurants</t>
  </si>
  <si>
    <t>['sql', 'pandas', 'numpy', 'scikit-learn', 'matplotlib', 'excel', 'power bi']</t>
  </si>
  <si>
    <t>{'analyst_tools': ['excel', 'power bi'], 'libraries': ['pandas', 'numpy', 'scikit-learn', 'matplotlib'], 'programming': ['sql']}</t>
  </si>
  <si>
    <t>Data Scientist - Intern (M/F)</t>
  </si>
  <si>
    <t>Data Analyst Job In K V A Hotel Management LLC, Dubai</t>
  </si>
  <si>
    <t>via Dubai Career Guide</t>
  </si>
  <si>
    <t>K V A Hotel Management Llc</t>
  </si>
  <si>
    <t>IT lead Analyst CRM and Portal</t>
  </si>
  <si>
    <t>Data Analyst Fraude (F/H)</t>
  </si>
  <si>
    <t>Le Bon Coin</t>
  </si>
  <si>
    <t>Sales ex coe client success behavioral research associate manager</t>
  </si>
  <si>
    <t>['java', 'swift', 'aws', 'spring', 'kafka', 'kubernetes']</t>
  </si>
  <si>
    <t>{'cloud': ['aws'], 'libraries': ['spring', 'kafka'], 'other': ['kubernetes'], 'programming': ['java', 'swift']}</t>
  </si>
  <si>
    <t>contentsquare</t>
  </si>
  <si>
    <t>Rebate Data Analyst</t>
  </si>
  <si>
    <t>Scrubz FZC</t>
  </si>
  <si>
    <t>Machine Learning Platforms Product Owner</t>
  </si>
  <si>
    <t>['python', 'r', 'matlab', 'c++', 'c', 'aws', 'azure', 'gcp']</t>
  </si>
  <si>
    <t>{'cloud': ['aws', 'azure', 'gcp'], 'programming': ['python', 'r', 'matlab', 'c++', 'c']}</t>
  </si>
  <si>
    <t>SEOTRAFFIC ANALYST</t>
  </si>
  <si>
    <t>eImagine Technology Group</t>
  </si>
  <si>
    <t>['c', 'python', 'sql', 'typescript', 'java', 'nosql', 'postgresql', 'elasticsearch', 'snowflake', 'aws', 'airflow', 'kafka', 'react', 'spring', 'selenium', 'jupyter', 'looker', 'power bi', 'excel', 'sheets', 'gitlab', 'docker', 'terraform', 'kubernetes', 'github', 'ansible', 'confluence', 'jira']</t>
  </si>
  <si>
    <t>{'analyst_tools': ['looker', 'power bi', 'excel', 'sheets'], 'async': ['confluence', 'jira'], 'cloud': ['snowflake', 'aws'], 'databases': ['postgresql', 'elasticsearch'], 'libraries': ['airflow', 'kafka', 'react', 'spring', 'selenium', 'jupyter'], 'other': ['gitlab', 'docker', 'terraform', 'kubernetes', 'github', 'ansible'], 'programming': ['c', 'python', 'sql', 'typescript', 'java', 'nosql']}</t>
  </si>
  <si>
    <t>Data Infrastructure Platform Engineer</t>
  </si>
  <si>
    <t>Child Data Analyst (CDA) Support Staff - AP Camarines Norte</t>
  </si>
  <si>
    <t>IT Cybersecurity Data Compliance Analyst II COYOL</t>
  </si>
  <si>
    <t>[NQV-871] - Senior Data Analyst - N - AAD</t>
  </si>
  <si>
    <t>Principal Data Science/ML Solutions Engineer</t>
  </si>
  <si>
    <t>['python', 'scala', 'java', 'sql', 'hadoop', 'kafka', 'spark', 'airflow', 'tensorflow', 'keras', 'tableau', 'docker', 'kubernetes']</t>
  </si>
  <si>
    <t>{'analyst_tools': ['tableau'], 'libraries': ['hadoop', 'kafka', 'spark', 'airflow', 'tensorflow', 'keras'], 'other': ['docker', 'kubernetes'], 'programming': ['python', 'scala', 'java', 'sql']}</t>
  </si>
  <si>
    <t>ADAS Software Engineer</t>
  </si>
  <si>
    <t>Gbs  Pte. Ltd.</t>
  </si>
  <si>
    <t>['c++', 'java', 'javascript', 'sql', 'python', 'c#']</t>
  </si>
  <si>
    <t>{'programming': ['c++', 'java', 'javascript', 'sql', 'python', 'c#']}</t>
  </si>
  <si>
    <t>Senior Data Engineer - ML</t>
  </si>
  <si>
    <t>['python', 'aws', 'kafka', 'tableau']</t>
  </si>
  <si>
    <t>{'analyst_tools': ['tableau'], 'cloud': ['aws'], 'libraries': ['kafka'], 'programming': ['python']}</t>
  </si>
  <si>
    <t>Junior Data Technology Owner ambito Investimenti</t>
  </si>
  <si>
    <t>Celeros Flow Technology, LLC</t>
  </si>
  <si>
    <t>Junior Data Engineer (m/w/d) - Data Warehouse / Business...</t>
  </si>
  <si>
    <t>Hamburger Pensionsverwaltung</t>
  </si>
  <si>
    <t>['t-sql', 'r', 'python', 'ssis', 'power bi']</t>
  </si>
  <si>
    <t>{'analyst_tools': ['ssis', 'power bi'], 'programming': ['t-sql', 'r', 'python']}</t>
  </si>
  <si>
    <t>Senior Data Analyst with Python (AdTech)</t>
  </si>
  <si>
    <t>['python', 'sql', 'nosql', 'snowflake', 'aws', 'redshift', 'azure', 'bigquery', 'airflow', 'linux', 'flow']</t>
  </si>
  <si>
    <t>{'cloud': ['snowflake', 'aws', 'redshift', 'azure', 'bigquery'], 'libraries': ['airflow'], 'os': ['linux'], 'other': ['flow'], 'programming': ['python', 'sql', 'nosql']}</t>
  </si>
  <si>
    <t>Ingénieur Structure (h/f) (CDI)</t>
  </si>
  <si>
    <t>Category Data and Analytics (Business Intelligence) - Peripherals...</t>
  </si>
  <si>
    <t>['python', 'sql', 'scala', 'azure', 'databricks', 'spark']</t>
  </si>
  <si>
    <t>{'cloud': ['azure', 'databricks'], 'libraries': ['spark'], 'programming': ['python', 'sql', 'scala']}</t>
  </si>
  <si>
    <t>['sas', 'sas', 'sql', 'tableau', 'powerpoint', 'excel']</t>
  </si>
  <si>
    <t>{'analyst_tools': ['sas', 'tableau', 'powerpoint', 'excel'], 'programming': ['sas', 'sql']}</t>
  </si>
  <si>
    <t>Senior Security Solutions Engineer</t>
  </si>
  <si>
    <t>['azure', 'gcp', 'windows']</t>
  </si>
  <si>
    <t>{'cloud': ['azure', 'gcp'], 'os': ['windows']}</t>
  </si>
  <si>
    <t>Data Analyst_ Glen Mills, PA 19342</t>
  </si>
  <si>
    <t>Data Scientist - Media Insights (P3459) (Cincinnati, OH)</t>
  </si>
  <si>
    <t>Baldo Construction and Development Corporation</t>
  </si>
  <si>
    <t>Azubi als Fachinformatiker Anwendungsentwicklung Data Warehouse...</t>
  </si>
  <si>
    <t>Senior Analyst, GIAM Identity Lifecycle Management</t>
  </si>
  <si>
    <t>Data analytics Lead</t>
  </si>
  <si>
    <t>Data Science Manager - Continuous Learning Opportunities</t>
  </si>
  <si>
    <t>King.Com Ltd</t>
  </si>
  <si>
    <t>Data Engineer - Scoring - Veeva Link - Remote  from United Kingdom</t>
  </si>
  <si>
    <t>Shrivenham, Swindon, UK</t>
  </si>
  <si>
    <t>['scikit-learn', 'pandas', 'numpy', 'keras', 'pytorch', 'visio']</t>
  </si>
  <si>
    <t>{'analyst_tools': ['visio'], 'libraries': ['scikit-learn', 'pandas', 'numpy', 'keras', 'pytorch']}</t>
  </si>
  <si>
    <t>THỰC TẬP SINH (DATA SCIENTIST - CÓ LƯƠNG)</t>
  </si>
  <si>
    <t>FPT Telecom</t>
  </si>
  <si>
    <t>Butler America</t>
  </si>
  <si>
    <t>(T-081) | Data Scientist</t>
  </si>
  <si>
    <t>Intermediate Data Analyst - Data Engineering</t>
  </si>
  <si>
    <t>HEO Data Scientist</t>
  </si>
  <si>
    <t>Data Analyst Software Engineer Jr. Level</t>
  </si>
  <si>
    <t>Real Time Medical Systems</t>
  </si>
  <si>
    <t>['c#', 'sql', 'javascript', 'typescript', 'sql server', 'angular', 'node.js', 'excel']</t>
  </si>
  <si>
    <t>{'analyst_tools': ['excel'], 'databases': ['sql server'], 'programming': ['c#', 'sql', 'javascript', 'typescript'], 'webframeworks': ['angular', 'node.js']}</t>
  </si>
  <si>
    <t>Getlago</t>
  </si>
  <si>
    <t>['python', 'sql', 'aws', 'github', 'terraform', 'kubernetes']</t>
  </si>
  <si>
    <t>{'cloud': ['aws'], 'other': ['github', 'terraform', 'kubernetes'], 'programming': ['python', 'sql']}</t>
  </si>
  <si>
    <t>Data Analyst Staff (Life&amp;non-life Insurance Broker)</t>
  </si>
  <si>
    <t>Data Analyst Technical Consultant</t>
  </si>
  <si>
    <t>['sql', 'r', 'python', 'javascript', 'vba', 'oracle', 'word', 'spreadsheet']</t>
  </si>
  <si>
    <t>{'analyst_tools': ['word', 'spreadsheet'], 'cloud': ['oracle'], 'programming': ['sql', 'r', 'python', 'javascript', 'vba']}</t>
  </si>
  <si>
    <t>Customer success data analyst</t>
  </si>
  <si>
    <t>Alto S.a.</t>
  </si>
  <si>
    <t>Senior Quantitative Analytics Specialist</t>
  </si>
  <si>
    <t>['python', 'sql', 'gcp', 'azure', 'aws', 'spark', 'pyspark', 'hadoop', 'tensorflow', 'keras', 'pytorch', 'flask', 'arch']</t>
  </si>
  <si>
    <t>{'cloud': ['gcp', 'azure', 'aws'], 'libraries': ['spark', 'pyspark', 'hadoop', 'tensorflow', 'keras', 'pytorch'], 'os': ['arch'], 'programming': ['python', 'sql'], 'webframeworks': ['flask']}</t>
  </si>
  <si>
    <t>Backend Engineer | אנליסט נתונים Data Analyst</t>
  </si>
  <si>
    <t>Finonex</t>
  </si>
  <si>
    <t>Data Scientist für Data Architecture / Data Governance (m/w/d)</t>
  </si>
  <si>
    <t>Senior data engineer snowflake</t>
  </si>
  <si>
    <t>Klues</t>
  </si>
  <si>
    <t>Process and Systems Engineering</t>
  </si>
  <si>
    <t>Elbląg, Poland</t>
  </si>
  <si>
    <t>['java', 'css', 'javascript', 'sql', 'c#', 'python', 'ruby', 'ruby', 'sql server', 'postgresql', 'oracle', 'spring', 'react', 'vue', 'angular', 'asp.net', 'linux']</t>
  </si>
  <si>
    <t>{'cloud': ['oracle'], 'databases': ['sql server', 'postgresql'], 'libraries': ['spring', 'react'], 'os': ['linux'], 'programming': ['java', 'css', 'javascript', 'sql', 'c#', 'python', 'ruby'], 'webframeworks': ['ruby', 'vue', 'angular', 'asp.net']}</t>
  </si>
  <si>
    <t>Data Systems and Process Analyst</t>
  </si>
  <si>
    <t>Data Scientist / データーアナリティクス　マネージャー</t>
  </si>
  <si>
    <t>DATA PROCESSING ANALYST</t>
  </si>
  <si>
    <t>Fullstack engineer python react</t>
  </si>
  <si>
    <t>Jobzem (14002255)</t>
  </si>
  <si>
    <t>Ingénieur Data Analyste Senior H/F</t>
  </si>
  <si>
    <t>['sql', 'python', 'java', 'aws', 'spark', 'selenium', 'windows', 'linux', 'tableau', 'bitbucket', 'git', 'jira']</t>
  </si>
  <si>
    <t>{'analyst_tools': ['tableau'], 'async': ['jira'], 'cloud': ['aws'], 'libraries': ['spark', 'selenium'], 'os': ['windows', 'linux'], 'other': ['bitbucket', 'git'], 'programming': ['sql', 'python', 'java']}</t>
  </si>
  <si>
    <t>['looker', 'word']</t>
  </si>
  <si>
    <t>{'analyst_tools': ['looker', 'word']}</t>
  </si>
  <si>
    <t>AVP, Big Data Analyst, Financial Crime Analytics, LCS Analytics ...</t>
  </si>
  <si>
    <t>['bash', 'python', 'sql', 'numpy', 'pandas', 'hadoop', 'spark', 'airflow', 'git']</t>
  </si>
  <si>
    <t>{'libraries': ['numpy', 'pandas', 'hadoop', 'spark', 'airflow'], 'other': ['git'], 'programming': ['bash', 'python', 'sql']}</t>
  </si>
  <si>
    <t>Data Analyst (Hybrid) - 15461</t>
  </si>
  <si>
    <t>Data Engineer With Aws - Urgent Hiring</t>
  </si>
  <si>
    <t>Jobzem (76338755)</t>
  </si>
  <si>
    <t>Machine learning Engineer/ Data Scientist</t>
  </si>
  <si>
    <t>iLex</t>
  </si>
  <si>
    <t>['java', 'python', 'golang', 'postgresql', 'spring', 'linux', 'kubernetes']</t>
  </si>
  <si>
    <t>{'databases': ['postgresql'], 'libraries': ['spring'], 'os': ['linux'], 'other': ['kubernetes'], 'programming': ['java', 'python', 'golang']}</t>
  </si>
  <si>
    <t>Data Analyst AEP (m/w/d) remote</t>
  </si>
  <si>
    <t>Senior Data Engineer - Remoto - Contractor - Usd</t>
  </si>
  <si>
    <t>Data engineering manager enterprise data and machine learning work...</t>
  </si>
  <si>
    <t>Security Systems Engineer and Analytics Specialist Level 5</t>
  </si>
  <si>
    <t>Leitha</t>
  </si>
  <si>
    <t>Time, IL</t>
  </si>
  <si>
    <t>Hs 515 data scientist</t>
  </si>
  <si>
    <t>NEW TODAY - SAS Delivery / BI Consultant.</t>
  </si>
  <si>
    <t>['sas', 'sas', 'sql', 'python', 'r', 'azure', 'aws', 'tableau', 'qlik', 'power bi', 'ssis', 'ssrs']</t>
  </si>
  <si>
    <t>{'analyst_tools': ['sas', 'tableau', 'qlik', 'power bi', 'ssis', 'ssrs'], 'cloud': ['azure', 'aws'], 'programming': ['sas', 'sql', 'python', 'r']}</t>
  </si>
  <si>
    <t>It audit manager</t>
  </si>
  <si>
    <t>['python', 'vba', 'c++', 'tableau', 'alteryx', 'power bi']</t>
  </si>
  <si>
    <t>{'analyst_tools': ['tableau', 'alteryx', 'power bi'], 'programming': ['python', 'vba', 'c++']}</t>
  </si>
  <si>
    <t>Job in Deutschland (Leipzig): Sales Operations Data Analyst / Data...</t>
  </si>
  <si>
    <t>Looking for Online Data Science Instructor  in West Godavari (Job...</t>
  </si>
  <si>
    <t>Bhimavaram, Andhra Pradesh, India</t>
  </si>
  <si>
    <t>Keppel Enterprise Services Pte. Ltd.</t>
  </si>
  <si>
    <t>['sql', 'sql server', 'snowflake', 'tableau', 'ssis', 'ssrs']</t>
  </si>
  <si>
    <t>{'analyst_tools': ['tableau', 'ssis', 'ssrs'], 'cloud': ['snowflake'], 'databases': ['sql server'], 'programming': ['sql']}</t>
  </si>
  <si>
    <t>Data Scientist Sr [M-811]</t>
  </si>
  <si>
    <t>데이터 분석(Data Analyst)/제조대기업/3년이상</t>
  </si>
  <si>
    <t>커리어앤유, 주식회사 커리어앤유, Career &amp; U Co., Ltd.</t>
  </si>
  <si>
    <t>['sql', 'bash', 'python', 'bigquery', 'gdpr', 'qlik', 'tableau', 'looker', 'git']</t>
  </si>
  <si>
    <t>{'analyst_tools': ['qlik', 'tableau', 'looker'], 'cloud': ['bigquery'], 'libraries': ['gdpr'], 'other': ['git'], 'programming': ['sql', 'bash', 'python']}</t>
  </si>
  <si>
    <t>Senior Software Engineer (.NET Core)</t>
  </si>
  <si>
    <t>['c#', 'postgresql', 'dynamodb', 'aws', 'docker', 'kubernetes', 'github', 'jira', 'confluence']</t>
  </si>
  <si>
    <t>{'async': ['jira', 'confluence'], 'cloud': ['aws'], 'databases': ['postgresql', 'dynamodb'], 'other': ['docker', 'kubernetes', 'github'], 'programming': ['c#']}</t>
  </si>
  <si>
    <t>Data Engineer (It) / Freelance</t>
  </si>
  <si>
    <t>Octogone</t>
  </si>
  <si>
    <t>['bash', 'sql', 'databricks', 'aws', 'azure', 'hadoop', 'spark', 'vue', 'windows', 'linux']</t>
  </si>
  <si>
    <t>{'cloud': ['databricks', 'aws', 'azure'], 'libraries': ['hadoop', 'spark'], 'os': ['windows', 'linux'], 'programming': ['bash', 'sql'], 'webframeworks': ['vue']}</t>
  </si>
  <si>
    <t>['python', 'r', 'shell', 'aws', 'linux']</t>
  </si>
  <si>
    <t>{'cloud': ['aws'], 'os': ['linux'], 'programming': ['python', 'r', 'shell']}</t>
  </si>
  <si>
    <t>Data Analyst (1099)</t>
  </si>
  <si>
    <t>Advanced Concepts and Technologies International</t>
  </si>
  <si>
    <t>數據工程師</t>
  </si>
  <si>
    <t>喬美國際網路股份有限公司</t>
  </si>
  <si>
    <t>Spotline Inc.</t>
  </si>
  <si>
    <t>Data Scientist - Associate Director</t>
  </si>
  <si>
    <t>['python', 'azure', 'aws', 'power bi', 'tableau', 'qlik']</t>
  </si>
  <si>
    <t>{'analyst_tools': ['power bi', 'tableau', 'qlik'], 'cloud': ['azure', 'aws'], 'programming': ['python']}</t>
  </si>
  <si>
    <t>['sql', 'mysql', 'oracle', 'aws']</t>
  </si>
  <si>
    <t>{'cloud': ['oracle', 'aws'], 'databases': ['mysql'], 'programming': ['sql']}</t>
  </si>
  <si>
    <t>Consulting – Data Engineer</t>
  </si>
  <si>
    <t>PwC’s Academy Middle East</t>
  </si>
  <si>
    <t>['sql', 't-sql', 'nosql', 'sql server', 'oracle', 'azure', 'databricks', 'aws', 'ssis', 'qlik', 'tableau', 'power bi', 'excel', 'jira']</t>
  </si>
  <si>
    <t>{'analyst_tools': ['ssis', 'qlik', 'tableau', 'power bi', 'excel'], 'async': ['jira'], 'cloud': ['oracle', 'azure', 'databricks', 'aws'], 'databases': ['sql server'], 'programming': ['sql', 't-sql', 'nosql']}</t>
  </si>
  <si>
    <t>Computer Vision (Image Processing) Engineer</t>
  </si>
  <si>
    <t>['python', 'opencv', 'tensorflow', 'pytorch', 'mxnet']</t>
  </si>
  <si>
    <t>{'libraries': ['opencv', 'tensorflow', 'pytorch', 'mxnet'], 'programming': ['python']}</t>
  </si>
  <si>
    <t>Business Intelligence Senior Analyst -  (Maternity leave cover)</t>
  </si>
  <si>
    <t>['sql', 'suse', 'linux', 'dax', 'power bi', 'excel', 'tableau', 'jira']</t>
  </si>
  <si>
    <t>{'analyst_tools': ['dax', 'power bi', 'excel', 'tableau'], 'async': ['jira'], 'os': ['suse', 'linux'], 'programming': ['sql']}</t>
  </si>
  <si>
    <t>Data Engineer Vacancy</t>
  </si>
  <si>
    <t>RecruitBlock</t>
  </si>
  <si>
    <t>['mongodb', 'mongodb', 'python', 'tableau', 'power bi', 'microstrategy', 'flow']</t>
  </si>
  <si>
    <t>{'analyst_tools': ['tableau', 'power bi', 'microstrategy'], 'databases': ['mongodb'], 'other': ['flow'], 'programming': ['mongodb', 'python']}</t>
  </si>
  <si>
    <t>Principal Data Scientist - Fintech Lending/Capital (Remote)</t>
  </si>
  <si>
    <t>['python', 'aws', 'azure', 'airflow', 'spark']</t>
  </si>
  <si>
    <t>{'cloud': ['aws', 'azure'], 'libraries': ['airflow', 'spark'], 'programming': ['python']}</t>
  </si>
  <si>
    <t>['c#', 'nosql', 'mysql', 'azure']</t>
  </si>
  <si>
    <t>{'cloud': ['azure'], 'databases': ['mysql'], 'programming': ['c#', 'nosql']}</t>
  </si>
  <si>
    <t>Data Science Consultant – SAS Viya</t>
  </si>
  <si>
    <t>Appgate</t>
  </si>
  <si>
    <t>Duran, Ecuador</t>
  </si>
  <si>
    <t>Skretting</t>
  </si>
  <si>
    <t>['oracle', 'hadoop', 'tableau']</t>
  </si>
  <si>
    <t>{'analyst_tools': ['tableau'], 'cloud': ['oracle'], 'libraries': ['hadoop']}</t>
  </si>
  <si>
    <t>Návrháři a správci databází Evidujeme 64 nabídky pro tuto profesi</t>
  </si>
  <si>
    <t>Brno-střed, Czechia</t>
  </si>
  <si>
    <t>Devon Energy Corporation</t>
  </si>
  <si>
    <t>['sql', 'sql server', 'azure', 'databricks', 'snowflake', 'oracle', 'windows', 'unix', 'linux', 'sap', 'flow']</t>
  </si>
  <si>
    <t>{'analyst_tools': ['sap'], 'cloud': ['azure', 'databricks', 'snowflake', 'oracle'], 'databases': ['sql server'], 'os': ['windows', 'unix', 'linux'], 'other': ['flow'], 'programming': ['sql']}</t>
  </si>
  <si>
    <t>Staff Data Engineer, AIX</t>
  </si>
  <si>
    <t>Medior / Senior Cloud Platform Engineer Azure</t>
  </si>
  <si>
    <t>Centralized Monitoring Analyst I</t>
  </si>
  <si>
    <t>Peloton Social Ventures Limited</t>
  </si>
  <si>
    <t>['sql', 'spring', 'linux']</t>
  </si>
  <si>
    <t>{'libraries': ['spring'], 'os': ['linux'], 'programming': ['sql']}</t>
  </si>
  <si>
    <t>(Big) Data Engineer Iiot (M/W/D)</t>
  </si>
  <si>
    <t>Informatiker/in, wirtschaftsinformatiker/in, data engineer...</t>
  </si>
  <si>
    <t>Coulsdon, UK</t>
  </si>
  <si>
    <t>ITAC Solutions</t>
  </si>
  <si>
    <t>Mendon, MA</t>
  </si>
  <si>
    <t>Data Engineer​/SaaS</t>
  </si>
  <si>
    <t>Earthscape Play</t>
  </si>
  <si>
    <t>Azure Data Engineer /Swedish Speaking/ - Urgent Role</t>
  </si>
  <si>
    <t>Kedai Emas Tian Si Sdn Bhd</t>
  </si>
  <si>
    <t>Billing &amp; Collections Analyst Work</t>
  </si>
  <si>
    <t>Python/SQL Automation Engineer</t>
  </si>
  <si>
    <t>Vicentelopez</t>
  </si>
  <si>
    <t>Chesapeake Corporation</t>
  </si>
  <si>
    <t>['sql', 'c', 'sharepoint', 'sap', 'ssis', 'tableau', 'power bi']</t>
  </si>
  <si>
    <t>{'analyst_tools': ['sharepoint', 'sap', 'ssis', 'tableau', 'power bi'], 'programming': ['sql', 'c']}</t>
  </si>
  <si>
    <t>['shell', 'python', 'sql', 'nosql', 'mysql', 'aws', 'redshift', 'databricks', 'airflow', 'linux', 'kubernetes', 'docker', 'terraform']</t>
  </si>
  <si>
    <t>{'cloud': ['aws', 'redshift', 'databricks'], 'databases': ['mysql'], 'libraries': ['airflow'], 'os': ['linux'], 'other': ['kubernetes', 'docker', 'terraform'], 'programming': ['shell', 'python', 'sql', 'nosql']}</t>
  </si>
  <si>
    <t>HR Analyst - Fresh Graduate is welcome</t>
  </si>
  <si>
    <t>['java', 'groovy', 'javascript', 'selenium', 'npm', 'yarn', 'git', 'gitlab', 'jenkins', 'jira', 'confluence']</t>
  </si>
  <si>
    <t>{'async': ['jira', 'confluence'], 'libraries': ['selenium'], 'other': ['npm', 'yarn', 'git', 'gitlab', 'jenkins'], 'programming': ['java', 'groovy', 'javascript']}</t>
  </si>
  <si>
    <t>ANALYSTE DATA (H/F)</t>
  </si>
  <si>
    <t>['python', 'sql', 'postgresql', 'airflow', 'kafka']</t>
  </si>
  <si>
    <t>{'databases': ['postgresql'], 'libraries': ['airflow', 'kafka'], 'programming': ['python', 'sql']}</t>
  </si>
  <si>
    <t>Principal Data Analyst (Credit Bureau Reporting)</t>
  </si>
  <si>
    <t>Data Engineer Para Cliente Internacional C/ Dominio De Aws Y Snowflake</t>
  </si>
  <si>
    <t>Consultor Data Analyst - Hiring Urgently</t>
  </si>
  <si>
    <t>SpectrumCareers</t>
  </si>
  <si>
    <t>Volunteer Data Analytics and Software development</t>
  </si>
  <si>
    <t>Data Analyst. Job in Boca Raton My Valley Jobs Today</t>
  </si>
  <si>
    <t>['sql', 'html', 'tableau']</t>
  </si>
  <si>
    <t>{'analyst_tools': ['tableau'], 'programming': ['sql', 'html']}</t>
  </si>
  <si>
    <t>Prognomiq</t>
  </si>
  <si>
    <t>['sql', 'python', 'r', 'dynamodb', 'snowflake', 'redshift', 'aws', 'spark', 'terraform']</t>
  </si>
  <si>
    <t>{'cloud': ['snowflake', 'redshift', 'aws'], 'databases': ['dynamodb'], 'libraries': ['spark'], 'other': ['terraform'], 'programming': ['sql', 'python', 'r']}</t>
  </si>
  <si>
    <t>['vba', 'sap', 'excel', 'ms access']</t>
  </si>
  <si>
    <t>{'analyst_tools': ['sap', 'excel', 'ms access'], 'programming': ['vba']}</t>
  </si>
  <si>
    <t>Senior Data Scientist/ Developing AI-based data-driven solutions...</t>
  </si>
  <si>
    <t>['css', 'python', 'r', 'linux']</t>
  </si>
  <si>
    <t>{'os': ['linux'], 'programming': ['css', 'python', 'r']}</t>
  </si>
  <si>
    <t>CAMLOG Biotechnologies GmbH</t>
  </si>
  <si>
    <t>TIROCINIO DATA ANALYST</t>
  </si>
  <si>
    <t>DATA SCIENCE TECHNOLOGY UNIT HEAD -M/W</t>
  </si>
  <si>
    <t>Big Data Controller Engineer - Santander Digital</t>
  </si>
  <si>
    <t>Suma software solutions Limited</t>
  </si>
  <si>
    <t>Finance Data Analyst (M/F) - Lisboa</t>
  </si>
  <si>
    <t>Full Stack Data Engineer for Bahrain</t>
  </si>
  <si>
    <t>['c#', 'sql', 'python', 'scala', 'mongodb', 'mongodb', 'sql server', 'oracle', 'azure', 'kubernetes', 'terraform']</t>
  </si>
  <si>
    <t>{'cloud': ['oracle', 'azure'], 'databases': ['mongodb', 'sql server'], 'other': ['kubernetes', 'terraform'], 'programming': ['c#', 'sql', 'python', 'scala', 'mongodb']}</t>
  </si>
  <si>
    <t>['go', 'sql', 'python', 'mongodb', 'mongodb', 'aws', 'power bi', 'terraform']</t>
  </si>
  <si>
    <t>{'analyst_tools': ['power bi'], 'cloud': ['aws'], 'databases': ['mongodb'], 'other': ['terraform'], 'programming': ['go', 'sql', 'python', 'mongodb']}</t>
  </si>
  <si>
    <t>County of Charleston South Carolina</t>
  </si>
  <si>
    <t>29CM(무신사)</t>
  </si>
  <si>
    <t>Sales Analyst (pricing)</t>
  </si>
  <si>
    <t>System Linux Engineer - 100% Remote</t>
  </si>
  <si>
    <t>['php', 'python', 'linux', 'jenkins', 'ansible', 'terraform']</t>
  </si>
  <si>
    <t>{'os': ['linux'], 'other': ['jenkins', 'ansible', 'terraform'], 'programming': ['php', 'python']}</t>
  </si>
  <si>
    <t>Data Governance Analyst JP10488 - Start Immediately</t>
  </si>
  <si>
    <t>Support Engineer (Azure Data Factory)</t>
  </si>
  <si>
    <t>Product Integrity Engineer</t>
  </si>
  <si>
    <t>Emerton Data: Data &amp; DevOps Engineer</t>
  </si>
  <si>
    <t>['typescript', 'python', 'mongodb', 'mongodb', 'shell', 'mysql', 'postgresql', 'cassandra', 'aws', 'azure', 'gcp', 'macos', 'linux', 'docker', 'git', 'gitlab', 'github', 'kubernetes']</t>
  </si>
  <si>
    <t>{'cloud': ['aws', 'azure', 'gcp'], 'databases': ['mongodb', 'mysql', 'postgresql', 'cassandra'], 'os': ['macos', 'linux'], 'other': ['docker', 'git', 'gitlab', 'github', 'kubernetes'], 'programming': ['typescript', 'python', 'mongodb', 'shell']}</t>
  </si>
  <si>
    <t>Oracle Data &amp; Analytics - Manager - Full-time / Part-time</t>
  </si>
  <si>
    <t>['oracle', 'aws', 'redshift', 'azure', 'power bi', 'alteryx']</t>
  </si>
  <si>
    <t>{'analyst_tools': ['power bi', 'alteryx'], 'cloud': ['oracle', 'aws', 'redshift', 'azure']}</t>
  </si>
  <si>
    <t>['sql', 'python', 'java', 'no-sql', 'aws', 'snowflake', 'redshift', 'airflow', 'hadoop', 'spark', 'kubernetes']</t>
  </si>
  <si>
    <t>{'cloud': ['aws', 'snowflake', 'redshift'], 'libraries': ['airflow', 'hadoop', 'spark'], 'other': ['kubernetes'], 'programming': ['sql', 'python', 'java', 'no-sql']}</t>
  </si>
  <si>
    <t>Data Engineer - JR001608</t>
  </si>
  <si>
    <t>(Medior) Data Engineer</t>
  </si>
  <si>
    <t>Service Engineer (Telok Gong)</t>
  </si>
  <si>
    <t>Agensi Pekerjaan JobBuilder Sdn Bhd</t>
  </si>
  <si>
    <t>Clean Energy Program, Research Analyst</t>
  </si>
  <si>
    <t>['sql', 'sas', 'sas', 'python', 'r', 'powerpoint', 'word', 'excel']</t>
  </si>
  <si>
    <t>{'analyst_tools': ['sas', 'powerpoint', 'word', 'excel'], 'programming': ['sql', 'sas', 'python', 'r']}</t>
  </si>
  <si>
    <t>Signal Technologies  Pte. Ltd.</t>
  </si>
  <si>
    <t>Orpine</t>
  </si>
  <si>
    <t>Institute of Science and Technology Austria (ISTA)</t>
  </si>
  <si>
    <t>Data Analyst (W2 only)</t>
  </si>
  <si>
    <t>['python', 'bash', 'redis', 'elasticsearch', 'azure', 'aws', 'kafka', 'linux', 'terraform', 'ansible', 'pulumi', 'docker', 'kubernetes']</t>
  </si>
  <si>
    <t>{'cloud': ['azure', 'aws'], 'databases': ['redis', 'elasticsearch'], 'libraries': ['kafka'], 'os': ['linux'], 'other': ['terraform', 'ansible', 'pulumi', 'docker', 'kubernetes'], 'programming': ['python', 'bash']}</t>
  </si>
  <si>
    <t>Business Analyst Securities Operations, 80-100%</t>
  </si>
  <si>
    <t>Wissenschaftlicher Mitarbeiter (m/w/d) als Leitung des...</t>
  </si>
  <si>
    <t>['sql', 'python', 'r', 'scala', 'sql server', 'azure', 'aws', 'tableau', 'power bi', 'excel', 'ssis', 'ssrs']</t>
  </si>
  <si>
    <t>{'analyst_tools': ['tableau', 'power bi', 'excel', 'ssis', 'ssrs'], 'cloud': ['azure', 'aws'], 'databases': ['sql server'], 'programming': ['sql', 'python', 'r', 'scala']}</t>
  </si>
  <si>
    <t>Senior Workday Systems Analyst - Payroll</t>
  </si>
  <si>
    <t>APPLET SYSTEMS LLC</t>
  </si>
  <si>
    <t>Jobzem (5723799)</t>
  </si>
  <si>
    <t>['python', 'r', 'dynamodb', 'mysql', 'aws', 'redshift', 'aurora', 'tableau']</t>
  </si>
  <si>
    <t>{'analyst_tools': ['tableau'], 'cloud': ['aws', 'redshift', 'aurora'], 'databases': ['dynamodb', 'mysql'], 'programming': ['python', 'r']}</t>
  </si>
  <si>
    <t>['python', 'aws', 'spark', 'hadoop', 'airflow', 'kubernetes', 'terraform']</t>
  </si>
  <si>
    <t>{'cloud': ['aws'], 'libraries': ['spark', 'hadoop', 'airflow'], 'other': ['kubernetes', 'terraform'], 'programming': ['python']}</t>
  </si>
  <si>
    <t>(SENIOR) DATA ENGINEER (M/W/D)</t>
  </si>
  <si>
    <t>['python', 'java', 'scala', 'sql', 'nosql', 'aws', 'redshift', 'kafka']</t>
  </si>
  <si>
    <t>{'cloud': ['aws', 'redshift'], 'libraries': ['kafka'], 'programming': ['python', 'java', 'scala', 'sql', 'nosql']}</t>
  </si>
  <si>
    <t>['go', 'aws', 'numpy', 'pandas', 'matplotlib', 'jupyter', 'pytorch', 'keras', 'hugging face', 'spark']</t>
  </si>
  <si>
    <t>{'cloud': ['aws'], 'libraries': ['numpy', 'pandas', 'matplotlib', 'jupyter', 'pytorch', 'keras', 'hugging face', 'spark'], 'programming': ['go']}</t>
  </si>
  <si>
    <t>Data Analyst Supply Chain / Freelance</t>
  </si>
  <si>
    <t>Numeryx Technologies</t>
  </si>
  <si>
    <t>['gcp', 'bitbucket', 'confluence', 'jira']</t>
  </si>
  <si>
    <t>{'async': ['confluence', 'jira'], 'cloud': ['gcp'], 'other': ['bitbucket']}</t>
  </si>
  <si>
    <t>Lead Business Data Analyst (Chicago, IL)</t>
  </si>
  <si>
    <t>Data Scientist - Las Condes [XSV927]</t>
  </si>
  <si>
    <t>(Junior) Data Scientist (m/w/d). Job in Köln My Valley Jobs Today</t>
  </si>
  <si>
    <t>['sql', 'python', 't-sql', 'c#', 'javascript', 'redshift', 'spark', 'ssis', 'atlassian', 'jira']</t>
  </si>
  <si>
    <t>{'analyst_tools': ['ssis'], 'async': ['jira'], 'cloud': ['redshift'], 'libraries': ['spark'], 'other': ['atlassian'], 'programming': ['sql', 'python', 't-sql', 'c#', 'javascript']}</t>
  </si>
  <si>
    <t>Business Analyst Position for Reference Data System</t>
  </si>
  <si>
    <t>[RN-227] Big Data Senior Work</t>
  </si>
  <si>
    <t>LOFT Community Services</t>
  </si>
  <si>
    <t>['sql', 'python', 'r', 'excel', 'word', 'powerpoint', 'microstrategy']</t>
  </si>
  <si>
    <t>{'analyst_tools': ['excel', 'word', 'powerpoint', 'microstrategy'], 'programming': ['sql', 'python', 'r']}</t>
  </si>
  <si>
    <t>['java', 'scala', 'python', 'nosql', 'elasticsearch', 'snowflake', 'spark', 'airflow', 'kafka', 'linux', 'kubernetes', 'yarn']</t>
  </si>
  <si>
    <t>{'cloud': ['snowflake'], 'databases': ['elasticsearch'], 'libraries': ['spark', 'airflow', 'kafka'], 'os': ['linux'], 'other': ['kubernetes', 'yarn'], 'programming': ['java', 'scala', 'python', 'nosql']}</t>
  </si>
  <si>
    <t>Data Scientist | PR-196</t>
  </si>
  <si>
    <t>Senior analyst credit</t>
  </si>
  <si>
    <t>Delinian</t>
  </si>
  <si>
    <t>['r', 'sas', 'sas', 'sql', 'python', 'linux', 'spss']</t>
  </si>
  <si>
    <t>{'analyst_tools': ['sas', 'spss'], 'os': ['linux'], 'programming': ['r', 'sas', 'sql', 'python']}</t>
  </si>
  <si>
    <t>(Senior) Business Intelligence Data Analyst im Marketing</t>
  </si>
  <si>
    <t>['sas', 'sas', 'r', 'python', 'java', 'c', 'oracle', 'spss', 'tableau']</t>
  </si>
  <si>
    <t>{'analyst_tools': ['sas', 'spss', 'tableau'], 'cloud': ['oracle'], 'programming': ['sas', 'r', 'python', 'java', 'c']}</t>
  </si>
  <si>
    <t>Themesoft Inc</t>
  </si>
  <si>
    <t>Experto data scientist jk</t>
  </si>
  <si>
    <t>Pharmacovigilance and Safety Data Lead</t>
  </si>
  <si>
    <t>Senior Data Engineer - Altea</t>
  </si>
  <si>
    <t>Lf Logistics Services Pte Ltd</t>
  </si>
  <si>
    <t>['r', 'python', 'nosql', 'java', 'javascript', 'scala', 'julia', 'tableau']</t>
  </si>
  <si>
    <t>{'analyst_tools': ['tableau'], 'programming': ['r', 'python', 'nosql', 'java', 'javascript', 'scala', 'julia']}</t>
  </si>
  <si>
    <t>Data engineer - talend (IT)</t>
  </si>
  <si>
    <t>['java', 'go', 'kotlin', 'nosql', 'mongodb', 'mongodb', 'elasticsearch', 'aws', 'spring', 'linux', 'git', 'github', 'jira', 'confluence']</t>
  </si>
  <si>
    <t>{'async': ['jira', 'confluence'], 'cloud': ['aws'], 'databases': ['mongodb', 'elasticsearch'], 'libraries': ['spring'], 'os': ['linux'], 'other': ['git', 'github'], 'programming': ['java', 'go', 'kotlin', 'nosql', 'mongodb']}</t>
  </si>
  <si>
    <t>Smart TV Engineer</t>
  </si>
  <si>
    <t>MUBI</t>
  </si>
  <si>
    <t>Cisco Systems  Pte. Ltd.</t>
  </si>
  <si>
    <t>Microsoft Dynamics CRM Engineer</t>
  </si>
  <si>
    <t>ARHS Spikeseed</t>
  </si>
  <si>
    <t>['ssis', 'ssrs', 'svn', 'jira']</t>
  </si>
  <si>
    <t>{'analyst_tools': ['ssis', 'ssrs'], 'async': ['jira'], 'other': ['svn']}</t>
  </si>
  <si>
    <t>Skyline AI</t>
  </si>
  <si>
    <t>Hr data and analytics analyst latam</t>
  </si>
  <si>
    <t>Jobzem (70649062)</t>
  </si>
  <si>
    <t>Data Analytics (Intern)</t>
  </si>
  <si>
    <t>Onalaska, WI</t>
  </si>
  <si>
    <t>['sql', 'python', 'power bi', 'spreadsheet']</t>
  </si>
  <si>
    <t>{'analyst_tools': ['power bi', 'spreadsheet'], 'programming': ['sql', 'python']}</t>
  </si>
  <si>
    <t>['sql', 'python', 'java', 'c++', 'scala', 'flow']</t>
  </si>
  <si>
    <t>{'other': ['flow'], 'programming': ['sql', 'python', 'java', 'c++', 'scala']}</t>
  </si>
  <si>
    <t>Lead Marketing Data Scientist</t>
  </si>
  <si>
    <t>[W561] Product Data Engineer</t>
  </si>
  <si>
    <t>Senior Data Scientist, Der &amp; Policy Forecasting</t>
  </si>
  <si>
    <t>['dynamodb', 'aws', 'azure']</t>
  </si>
  <si>
    <t>{'cloud': ['aws', 'azure'], 'databases': ['dynamodb']}</t>
  </si>
  <si>
    <t>Data Scientist (Remote). Job in Manchester My Valley Jobs Today</t>
  </si>
  <si>
    <t>Senior Project Data Scientist and/or Engineer</t>
  </si>
  <si>
    <t>Organisation Department for Environment, Food and Rural Affairs</t>
  </si>
  <si>
    <t>Data Engineer BI Analyst</t>
  </si>
  <si>
    <t>Data Quality Engineer, Data Platform</t>
  </si>
  <si>
    <t>['sql', 'python', 'shell', 'vba', 'oracle', 'hadoop']</t>
  </si>
  <si>
    <t>{'cloud': ['oracle'], 'libraries': ['hadoop'], 'programming': ['sql', 'python', 'shell', 'vba']}</t>
  </si>
  <si>
    <t>['java', 'scala', 'python', 'nosql', 'sql', 'shell', 'dynamodb', 'mysql', 'redis', 'snowflake', 'aws', 'azure', 'redshift', 'hadoop', 'kafka', 'spark', 'unix', 'linux']</t>
  </si>
  <si>
    <t>{'cloud': ['snowflake', 'aws', 'azure', 'redshift'], 'databases': ['dynamodb', 'mysql', 'redis'], 'libraries': ['hadoop', 'kafka', 'spark'], 'os': ['unix', 'linux'], 'programming': ['java', 'scala', 'python', 'nosql', 'sql', 'shell']}</t>
  </si>
  <si>
    <t>Hinoba-an, Negros Occidental, Philippines</t>
  </si>
  <si>
    <t>['sql', 'php', 'aws', 'linux', 'github', 'git', 'jira']</t>
  </si>
  <si>
    <t>{'async': ['jira'], 'cloud': ['aws'], 'os': ['linux'], 'other': ['github', 'git'], 'programming': ['sql', 'php']}</t>
  </si>
  <si>
    <t>Reporting Analyst- Power BI</t>
  </si>
  <si>
    <t>['sql', 'azure', 'power bi', 'sap', 'dax', 'excel']</t>
  </si>
  <si>
    <t>{'analyst_tools': ['power bi', 'sap', 'dax', 'excel'], 'cloud': ['azure'], 'programming': ['sql']}</t>
  </si>
  <si>
    <t>['shell', 'python', 'aws', 'snowflake', 'looker']</t>
  </si>
  <si>
    <t>{'analyst_tools': ['looker'], 'cloud': ['aws', 'snowflake'], 'programming': ['shell', 'python']}</t>
  </si>
  <si>
    <t>['scala', 'python', 'java', 'sql', 'sql server', 'postgresql', 'databricks', 'azure', 'spark']</t>
  </si>
  <si>
    <t>{'cloud': ['databricks', 'azure'], 'databases': ['sql server', 'postgresql'], 'libraries': ['spark'], 'programming': ['scala', 'python', 'java', 'sql']}</t>
  </si>
  <si>
    <t>Hardware Engineer (Full Time) - Singapore</t>
  </si>
  <si>
    <t>Ml Engineer - Audio Signal Processing</t>
  </si>
  <si>
    <t>Business Analyst Product Master Data</t>
  </si>
  <si>
    <t>Lead Software Engineer for NeuroTech</t>
  </si>
  <si>
    <t>Brightmind.AI</t>
  </si>
  <si>
    <t>STAGE - Ingénieur - Data Scientist - F/H</t>
  </si>
  <si>
    <t>['sql', 'python', 'azure', 'scikit-learn', 'tensorflow', 'pytorch']</t>
  </si>
  <si>
    <t>{'cloud': ['azure'], 'libraries': ['scikit-learn', 'tensorflow', 'pytorch'], 'programming': ['sql', 'python']}</t>
  </si>
  <si>
    <t>GDC Process Mining Data Engineer (m/f/d)</t>
  </si>
  <si>
    <t>['python', 'perl', 'azure']</t>
  </si>
  <si>
    <t>{'cloud': ['azure'], 'programming': ['python', 'perl']}</t>
  </si>
  <si>
    <t>Machine Learning Engineer – H/F</t>
  </si>
  <si>
    <t>['python', 'azure', 'kafka', 'seaborn', 'pandas', 'numpy', 'scikit-learn', 'keras', 'pytorch', 'git', 'docker', 'kubernetes']</t>
  </si>
  <si>
    <t>{'cloud': ['azure'], 'libraries': ['kafka', 'seaborn', 'pandas', 'numpy', 'scikit-learn', 'keras', 'pytorch'], 'other': ['git', 'docker', 'kubernetes'], 'programming': ['python']}</t>
  </si>
  <si>
    <t>['python', 'scala', 'sql', 'java', 'nosql', 'aws', 'azure', 'redshift', 'spark', 'hadoop', 'kafka', 'express']</t>
  </si>
  <si>
    <t>{'cloud': ['aws', 'azure', 'redshift'], 'libraries': ['spark', 'hadoop', 'kafka'], 'programming': ['python', 'scala', 'sql', 'java', 'nosql'], 'webframeworks': ['express']}</t>
  </si>
  <si>
    <t>['python', 'aws', 'tensorflow', 'spark']</t>
  </si>
  <si>
    <t>{'cloud': ['aws'], 'libraries': ['tensorflow', 'spark'], 'programming': ['python']}</t>
  </si>
  <si>
    <t>['scala', 'sql', 'python', 'databricks', 'spark', 'kafka']</t>
  </si>
  <si>
    <t>{'cloud': ['databricks'], 'libraries': ['spark', 'kafka'], 'programming': ['scala', 'sql', 'python']}</t>
  </si>
  <si>
    <t>Forensisch data scientist</t>
  </si>
  <si>
    <t>Het Nederlands Forensisch Instituut</t>
  </si>
  <si>
    <t>Reporting Analyst - Christchurch or New Plymouth</t>
  </si>
  <si>
    <t>Cyber Security Big Data Engineer 219936</t>
  </si>
  <si>
    <t>Application Engineer (DC Power)</t>
  </si>
  <si>
    <t>BridgeNexus Technologies Inc</t>
  </si>
  <si>
    <t>Senior Data Engineer - Join a Market Leader</t>
  </si>
  <si>
    <t>SASエンジニア</t>
  </si>
  <si>
    <t>via Hello World-ハローワールド - ワークポート</t>
  </si>
  <si>
    <t>ネイチャーインサイト株式会社</t>
  </si>
  <si>
    <t>Data Engineer - Consultant/Senior Consultant</t>
  </si>
  <si>
    <t>Senior Associate, Business Intelligence &amp; Data Visualization</t>
  </si>
  <si>
    <t>Wavemaker</t>
  </si>
  <si>
    <t>['sql', 'python', 'go', 'azure', 'gcp', 'aws', 'tableau', 'power bi', 'alteryx']</t>
  </si>
  <si>
    <t>{'analyst_tools': ['tableau', 'power bi', 'alteryx'], 'cloud': ['azure', 'gcp', 'aws'], 'programming': ['sql', 'python', 'go']}</t>
  </si>
  <si>
    <t>Master Data Analyst / Stock Controller</t>
  </si>
  <si>
    <t>Carter Holt Harvey</t>
  </si>
  <si>
    <t>['python', 'javascript', 'sql', 'mongodb', 'mongodb', 'scala', 'neo4j', 'databricks', 'azure', 'aws', 'spark', 'hadoop', 'keras', 'angular', 'node', 'jquery', 'power bi', 'tableau', 'qlik', 'flow', 'bitbucket', 'jenkins', 'git', 'jira', 'confluence']</t>
  </si>
  <si>
    <t>{'analyst_tools': ['power bi', 'tableau', 'qlik'], 'async': ['jira', 'confluence'], 'cloud': ['databricks', 'azure', 'aws'], 'databases': ['mongodb', 'neo4j'], 'libraries': ['spark', 'hadoop', 'keras'], 'other': ['flow', 'bitbucket', 'jenkins', 'git'], 'programming': ['python', 'javascript', 'sql', 'mongodb', 'scala'], 'webframeworks': ['angular', 'node', 'jquery']}</t>
  </si>
  <si>
    <t>['python', 'scala', 'java', 'databricks', 'snowflake', 'bigquery', 'spark', 'airflow', 'git']</t>
  </si>
  <si>
    <t>{'cloud': ['databricks', 'snowflake', 'bigquery'], 'libraries': ['spark', 'airflow'], 'other': ['git'], 'programming': ['python', 'scala', 'java']}</t>
  </si>
  <si>
    <t>Data &amp; BI Analyst - Wealth Management</t>
  </si>
  <si>
    <t>Electrical Engineer, Meta Data Center Design, New</t>
  </si>
  <si>
    <t>Jobzem (76433431)</t>
  </si>
  <si>
    <t>['shell', 'sql', 'aws', 'jira']</t>
  </si>
  <si>
    <t>{'async': ['jira'], 'cloud': ['aws'], 'programming': ['shell', 'sql']}</t>
  </si>
  <si>
    <t>Data Science - ML</t>
  </si>
  <si>
    <t>JARBO Employment Group, LLC</t>
  </si>
  <si>
    <t>Principal Data Engineer - Quantumblack | (O951)</t>
  </si>
  <si>
    <t>Senior Associate Data Analytics</t>
  </si>
  <si>
    <t>Desktop/IT Support/On-Site Support Engineer</t>
  </si>
  <si>
    <t>Manager, Data Analytics and CRM - Modelling (RISK) - Hang Seng...</t>
  </si>
  <si>
    <t>Jobzem (12256)</t>
  </si>
  <si>
    <t>Steps Talent</t>
  </si>
  <si>
    <t>['python', 'sql', 'sql server', 'azure', 'databricks', 'oracle', 'aws', 'spark']</t>
  </si>
  <si>
    <t>{'cloud': ['azure', 'databricks', 'oracle', 'aws'], 'databases': ['sql server'], 'libraries': ['spark'], 'programming': ['python', 'sql']}</t>
  </si>
  <si>
    <t>Data Engineer - CDI - Lille - (H/F)</t>
  </si>
  <si>
    <t>Oportunidade de Consultor Data Engineer</t>
  </si>
  <si>
    <t>['sql', 'python', 'databricks', 'oracle', 'spark', 'sap']</t>
  </si>
  <si>
    <t>{'analyst_tools': ['sap'], 'cloud': ['databricks', 'oracle'], 'libraries': ['spark'], 'programming': ['sql', 'python']}</t>
  </si>
  <si>
    <t>['sql', 'c#', 'java', 'python', 'sql server', 'azure', 'gdpr', 'ssis']</t>
  </si>
  <si>
    <t>{'analyst_tools': ['ssis'], 'cloud': ['azure'], 'databases': ['sql server'], 'libraries': ['gdpr'], 'programming': ['sql', 'c#', 'java', 'python']}</t>
  </si>
  <si>
    <t>['go', 'sql', 'r', 'python', 'nosql', 'elasticsearch', 'oracle', 'spark', 'hadoop']</t>
  </si>
  <si>
    <t>{'cloud': ['oracle'], 'databases': ['elasticsearch'], 'libraries': ['spark', 'hadoop'], 'programming': ['go', 'sql', 'r', 'python', 'nosql']}</t>
  </si>
  <si>
    <t>Structural Analyst Engineer</t>
  </si>
  <si>
    <t>Capital International Staffing</t>
  </si>
  <si>
    <t>Big Data Engineer Dammam</t>
  </si>
  <si>
    <t>['dynamodb', 'aws', 'redshift', 'kafka', 'spark', 'airflow']</t>
  </si>
  <si>
    <t>{'cloud': ['aws', 'redshift'], 'databases': ['dynamodb'], 'libraries': ['kafka', 'spark', 'airflow']}</t>
  </si>
  <si>
    <t>Senior Applications Developer</t>
  </si>
  <si>
    <t>Data governance lead</t>
  </si>
  <si>
    <t>['python', 'databricks', 'word', 'github']</t>
  </si>
  <si>
    <t>{'analyst_tools': ['word'], 'cloud': ['databricks'], 'other': ['github'], 'programming': ['python']}</t>
  </si>
  <si>
    <t>Junior Avanzado Data Engineer - 100% Remoto - P717</t>
  </si>
  <si>
    <t>['php', 'mariadb', 'mysql', 'aws', 'vue.js', 'linux', 'docker']</t>
  </si>
  <si>
    <t>{'cloud': ['aws'], 'databases': ['mariadb', 'mysql'], 'os': ['linux'], 'other': ['docker'], 'programming': ['php'], 'webframeworks': ['vue.js']}</t>
  </si>
  <si>
    <t>['sql', 'snowflake', 'word', 'power bi', 'powerpoint', 'excel']</t>
  </si>
  <si>
    <t>{'analyst_tools': ['word', 'power bi', 'powerpoint', 'excel'], 'cloud': ['snowflake'], 'programming': ['sql']}</t>
  </si>
  <si>
    <t>وظائف Data Scientist ببلاط</t>
  </si>
  <si>
    <t>Balat, Al Wahat Al Dakhla Desert, Egypt</t>
  </si>
  <si>
    <t>Data Engineer cloud</t>
  </si>
  <si>
    <t>Koulutus ja ty/paikka/ 12 viikon Data Engineer -koulutus ja...</t>
  </si>
  <si>
    <t>['sql', 'python', 'bash', 'ruby', 'ruby', 'java', 'airflow', 'excel']</t>
  </si>
  <si>
    <t>{'analyst_tools': ['excel'], 'libraries': ['airflow'], 'programming': ['sql', 'python', 'bash', 'ruby', 'java'], 'webframeworks': ['ruby']}</t>
  </si>
  <si>
    <t>Thought Machine</t>
  </si>
  <si>
    <t>Garda Capital Partners</t>
  </si>
  <si>
    <t>Senior Data Scientist X - F - M H/F</t>
  </si>
  <si>
    <t>System Engineer Infrastructure</t>
  </si>
  <si>
    <t>Netrics AG</t>
  </si>
  <si>
    <t>['powershell', 'azure', 'windows', 'ansible']</t>
  </si>
  <si>
    <t>{'cloud': ['azure'], 'os': ['windows'], 'other': ['ansible'], 'programming': ['powershell']}</t>
  </si>
  <si>
    <t>Data Analyst -Charlotte, NC / Detroit, MI</t>
  </si>
  <si>
    <t>Sr Data Engineer - Team Leader (M/F/D)</t>
  </si>
  <si>
    <t>['sql', 'aws', 'azure', 'hadoop', 'spark', 'kafka', 'express']</t>
  </si>
  <si>
    <t>{'cloud': ['aws', 'azure'], 'libraries': ['hadoop', 'spark', 'kafka'], 'programming': ['sql'], 'webframeworks': ['express']}</t>
  </si>
  <si>
    <t>['python', 'java', 'scala', 'aws', 'azure', 'snowflake', 'databricks', 'redshift', 'kafka', 'spark', 'airflow', 'docker', 'kubernetes']</t>
  </si>
  <si>
    <t>{'cloud': ['aws', 'azure', 'snowflake', 'databricks', 'redshift'], 'libraries': ['kafka', 'spark', 'airflow'], 'other': ['docker', 'kubernetes'], 'programming': ['python', 'java', 'scala']}</t>
  </si>
  <si>
    <t>via Wylie-Tx.geebo.com</t>
  </si>
  <si>
    <t>Dataline Communications, LLC</t>
  </si>
  <si>
    <t>Principal Data Scientist, Knowledge Graphs</t>
  </si>
  <si>
    <t>Citadel AI</t>
  </si>
  <si>
    <t>['python', 'postgresql', 'redis', 'pytorch', 'tensorflow', 'flask', 'docker']</t>
  </si>
  <si>
    <t>{'databases': ['postgresql', 'redis'], 'libraries': ['pytorch', 'tensorflow'], 'other': ['docker'], 'programming': ['python'], 'webframeworks': ['flask']}</t>
  </si>
  <si>
    <t>UN/A PROJECT QUALITY ENGINEER</t>
  </si>
  <si>
    <t>Cusago, Metropolitan City of Milan, Italy</t>
  </si>
  <si>
    <t>Data Engineer - Alternance F/H</t>
  </si>
  <si>
    <t>Ingénieurmétier-DataAnalyst(H/F)Ingénieurmétier-DataAnalyst(H/F)CDI...</t>
  </si>
  <si>
    <t>['sql', 'excel', 'powerpoint', 'sap', 'tableau']</t>
  </si>
  <si>
    <t>{'analyst_tools': ['excel', 'powerpoint', 'sap', 'tableau'], 'programming': ['sql']}</t>
  </si>
  <si>
    <t>Data &amp; Analytics Lead (Data Governance)</t>
  </si>
  <si>
    <t>['python', 'sql', 'scala', 'java', 'elasticsearch', 'gcp', 'spark', 'kafka', 'hadoop', 'flow', 'jenkins', 'github', 'yarn', 'git', 'ansible']</t>
  </si>
  <si>
    <t>{'cloud': ['gcp'], 'databases': ['elasticsearch'], 'libraries': ['spark', 'kafka', 'hadoop'], 'other': ['flow', 'jenkins', 'github', 'yarn', 'git', 'ansible'], 'programming': ['python', 'sql', 'scala', 'java']}</t>
  </si>
  <si>
    <t>Aaron</t>
  </si>
  <si>
    <t>Lead data engineer (H/F)</t>
  </si>
  <si>
    <t>Internship:  Production Planning Data Analyst</t>
  </si>
  <si>
    <t>Spezialist Data Management im Bereich Print Output (m/w/d) 100%</t>
  </si>
  <si>
    <t>Smartec Services AG</t>
  </si>
  <si>
    <t>Data Scientist (F/H) - en Alternance</t>
  </si>
  <si>
    <t>['sql', 'python', 'aws', 'pandas', 'scikit-learn', 'spark', 'tensorflow', 'pytorch', 'keras', 'git']</t>
  </si>
  <si>
    <t>{'cloud': ['aws'], 'libraries': ['pandas', 'scikit-learn', 'spark', 'tensorflow', 'pytorch', 'keras'], 'other': ['git'], 'programming': ['sql', 'python']}</t>
  </si>
  <si>
    <t>Senior Data Analyst, Ads</t>
  </si>
  <si>
    <t>Data Scientist/ Marketing - Fast Hire</t>
  </si>
  <si>
    <t>Dualer Master  Data Engineering and Analytics</t>
  </si>
  <si>
    <t>Knowledge Management - Data analyst (ITIL)</t>
  </si>
  <si>
    <t>Aws Data Engineer-Au Citizen Only</t>
  </si>
  <si>
    <t>Sr Sales Analyst &amp; Pricing Supervisor</t>
  </si>
  <si>
    <t>Planning Analyst, Reporting and Innovation</t>
  </si>
  <si>
    <t>(Senior) Data Engineer/ Analyst (Python/ SQL)- 25-44k</t>
  </si>
  <si>
    <t>DATA ANALYST, EN ALTERNANCE (H/F)</t>
  </si>
  <si>
    <t>La Houssaye-en-Brie, France</t>
  </si>
  <si>
    <t>Senior Manager - Software Engineer</t>
  </si>
  <si>
    <t>Coca Cola Internship 2022 – Data Analyst In Jan Phyl Village</t>
  </si>
  <si>
    <t>Jan Phyl Village, FL</t>
  </si>
  <si>
    <t>via Www.internshipre.cloud</t>
  </si>
  <si>
    <t>Analytics Delivery Lead - REMOTE</t>
  </si>
  <si>
    <t>Vie Projects Data Scientist (M/F) (H/F)</t>
  </si>
  <si>
    <t>Senior IC Test HW Engineer</t>
  </si>
  <si>
    <t>Healthcare data analyst event collection</t>
  </si>
  <si>
    <t>Machine Learning Engineer - Urgent Position</t>
  </si>
  <si>
    <t>Allianz Suisse Versicherungs-Gesellschaft AG</t>
  </si>
  <si>
    <t>System &amp; Storage Engineer</t>
  </si>
  <si>
    <t>Bit Solution Pte. Ltd.</t>
  </si>
  <si>
    <t>['sql', 'sql server', 'vmware', 'azure', 'aws', 'windows', 'visio', 'splunk']</t>
  </si>
  <si>
    <t>{'analyst_tools': ['visio', 'splunk'], 'cloud': ['vmware', 'azure', 'aws'], 'databases': ['sql server'], 'os': ['windows'], 'programming': ['sql']}</t>
  </si>
  <si>
    <t>DATA ANALYST en Alternance- H/F</t>
  </si>
  <si>
    <t>['python', 'javascript', 'bigquery', 'looker', 'sheets']</t>
  </si>
  <si>
    <t>{'analyst_tools': ['looker', 'sheets'], 'cloud': ['bigquery'], 'programming': ['python', 'javascript']}</t>
  </si>
  <si>
    <t>Aleph Pte. Ltd.</t>
  </si>
  <si>
    <t>['sql', 'power bi', 'qlik', 'dax']</t>
  </si>
  <si>
    <t>{'analyst_tools': ['power bi', 'qlik', 'dax'], 'programming': ['sql']}</t>
  </si>
  <si>
    <t>Jr Campaign Design Analyst 27 (ANLSTDSJR</t>
  </si>
  <si>
    <t>Gertek Project Management</t>
  </si>
  <si>
    <t>Big-Data Platform Engineer(금융대기업)</t>
  </si>
  <si>
    <t>(주)디에스파트너즈그룹, DSPartners group Co., Ltd.</t>
  </si>
  <si>
    <t>via Engineering Jobs - Interesting Engineering</t>
  </si>
  <si>
    <t>Data Analyst - Reporting Specialist</t>
  </si>
  <si>
    <t>Mercedes-Benz Parts Logistics Eastern Europe s.r.o.</t>
  </si>
  <si>
    <t>['sql', 'sql server', 'ssis', 'sap', 'github']</t>
  </si>
  <si>
    <t>{'analyst_tools': ['ssis', 'sap'], 'databases': ['sql server'], 'other': ['github'], 'programming': ['sql']}</t>
  </si>
  <si>
    <t>Recruit Mint Ltd</t>
  </si>
  <si>
    <t>Senior Business Analyst for Data Protection in Vilnius</t>
  </si>
  <si>
    <t>Research Scientist, AI for Social Good (English, Japanese)</t>
  </si>
  <si>
    <t>Application Support Analyst - Hiring Urgently</t>
  </si>
  <si>
    <t>E.On Business Services Cluj</t>
  </si>
  <si>
    <t>Indiana Farmers Insurance</t>
  </si>
  <si>
    <t>JBT Corporation</t>
  </si>
  <si>
    <t>Machine Learning Engineer and Personalization Expert (Remote)</t>
  </si>
  <si>
    <t>Jewel ML</t>
  </si>
  <si>
    <t>['python', 'mongodb', 'mongodb', 'sql', 'gcp', 'aws', 'azure', 'pandas', 'tensorflow', 'node.js']</t>
  </si>
  <si>
    <t>{'cloud': ['gcp', 'aws', 'azure'], 'databases': ['mongodb'], 'libraries': ['pandas', 'tensorflow'], 'programming': ['python', 'mongodb', 'sql'], 'webframeworks': ['node.js']}</t>
  </si>
  <si>
    <t>Pricing Data Analyst Copenhagen, Berlin, Madrid, Stockholm...</t>
  </si>
  <si>
    <t>So Digital Recruitment Ltd</t>
  </si>
  <si>
    <t>BI Developer - Data Engineer 80-100%</t>
  </si>
  <si>
    <t>Senior Data Analytics Consultant II – Internal Audit</t>
  </si>
  <si>
    <t>Work For Paypal – Data Scientist In Atlanta</t>
  </si>
  <si>
    <t>['python', 'r', 'java', 'scala', 'hadoop', 'spark']</t>
  </si>
  <si>
    <t>{'libraries': ['hadoop', 'spark'], 'programming': ['python', 'r', 'java', 'scala']}</t>
  </si>
  <si>
    <t>Specialist Engineer - Data Ops_SSIS_SQL_PowerBI</t>
  </si>
  <si>
    <t>Data Analytics Intern, Strategy and Pricing (Mailchimp)</t>
  </si>
  <si>
    <t>Client Static Data and Documentation Lead Analyst 2</t>
  </si>
  <si>
    <t>Schroders Recruitment</t>
  </si>
  <si>
    <t>Postgresql database not dba remote</t>
  </si>
  <si>
    <t>Sre Engineer - Opportunity for Working Remotely</t>
  </si>
  <si>
    <t>Computer Scientist in AI</t>
  </si>
  <si>
    <t>['go', 'pytorch', 'tensorflow', 'scikit-learn', 'excel']</t>
  </si>
  <si>
    <t>{'analyst_tools': ['excel'], 'libraries': ['pytorch', 'tensorflow', 'scikit-learn'], 'programming': ['go']}</t>
  </si>
  <si>
    <t>Senior qa automation engineer</t>
  </si>
  <si>
    <t>Jobzem (15910719)</t>
  </si>
  <si>
    <t>Business Data Analyst / Üzleti Adatelemző</t>
  </si>
  <si>
    <t>E2 Hungary Zrt</t>
  </si>
  <si>
    <t>['vba', 'sql', 'python', 'excel', 'sap', 'power bi']</t>
  </si>
  <si>
    <t>{'analyst_tools': ['excel', 'sap', 'power bi'], 'programming': ['vba', 'sql', 'python']}</t>
  </si>
  <si>
    <t>Junior DevOPS Engineer (m/f/d)</t>
  </si>
  <si>
    <t>Werum</t>
  </si>
  <si>
    <t>Application Engineer - Servicios</t>
  </si>
  <si>
    <t>Sharon Hill, PA</t>
  </si>
  <si>
    <t>Trust Housing Association Limited</t>
  </si>
  <si>
    <t>Solutions Data Engineer</t>
  </si>
  <si>
    <t>Network Data Center Engineer</t>
  </si>
  <si>
    <t>Data / Senior Data Engineer</t>
  </si>
  <si>
    <t>HealthRecon Connect (Pvt) Ltd</t>
  </si>
  <si>
    <t>['java', 'scala', 'python', 'oracle', 'hadoop', 'ssis', 'flow']</t>
  </si>
  <si>
    <t>{'analyst_tools': ['ssis'], 'cloud': ['oracle'], 'libraries': ['hadoop'], 'other': ['flow'], 'programming': ['java', 'scala', 'python']}</t>
  </si>
  <si>
    <t>Flair M&amp;E Pte Ltd</t>
  </si>
  <si>
    <t>['python', 'shell', 'aws', 'azure', 'graphql', 'linux', 'jira', 'confluence']</t>
  </si>
  <si>
    <t>{'async': ['jira', 'confluence'], 'cloud': ['aws', 'azure'], 'libraries': ['graphql'], 'os': ['linux'], 'programming': ['python', 'shell']}</t>
  </si>
  <si>
    <t>EdenceHealth</t>
  </si>
  <si>
    <t>Hoek, Netherlands</t>
  </si>
  <si>
    <t>['sql', 'r', 'python', 'gdpr', 'flow']</t>
  </si>
  <si>
    <t>{'libraries': ['gdpr'], 'other': ['flow'], 'programming': ['sql', 'r', 'python']}</t>
  </si>
  <si>
    <t>Job in Deutschland (Neutraubling): Data Analyst (m/w/d) Pricing ...</t>
  </si>
  <si>
    <t>['aws', 'airflow', 'terraform', 'flow']</t>
  </si>
  <si>
    <t>{'cloud': ['aws'], 'libraries': ['airflow'], 'other': ['terraform', 'flow']}</t>
  </si>
  <si>
    <t>Hardware Integrity Engineering Lead, Google Nest</t>
  </si>
  <si>
    <t>Lawrence Dean Recruitment Ltd</t>
  </si>
  <si>
    <t>['sql', 'python', 'r', 'scala', 'java']</t>
  </si>
  <si>
    <t>{'programming': ['sql', 'python', 'r', 'scala', 'java']}</t>
  </si>
  <si>
    <t>BASEL OFFICE - Data Visualization Engineer - Energetic Workplace</t>
  </si>
  <si>
    <t>Sales Business Analyst Manager</t>
  </si>
  <si>
    <t>Hps Partners Pte. Ltd.</t>
  </si>
  <si>
    <t>['sql', 'aws', 'azure', 'gcp', 'redshift', 'snowflake', 'tableau']</t>
  </si>
  <si>
    <t>{'analyst_tools': ['tableau'], 'cloud': ['aws', 'azure', 'gcp', 'redshift', 'snowflake'], 'programming': ['sql']}</t>
  </si>
  <si>
    <t>Senior Decision Science Backend Engineer</t>
  </si>
  <si>
    <t>Senior Computer Vision Engineer / Data Science - Software Developer</t>
  </si>
  <si>
    <t>Idnerd</t>
  </si>
  <si>
    <t>['python', 'shell', 'golang', 'aws', 'jupyter', 'pytorch', 'tensorflow', 'docker', 'terraform', 'git', 'github']</t>
  </si>
  <si>
    <t>{'cloud': ['aws'], 'libraries': ['jupyter', 'pytorch', 'tensorflow'], 'other': ['docker', 'terraform', 'git', 'github'], 'programming': ['python', 'shell', 'golang']}</t>
  </si>
  <si>
    <t>Old Mutual Finance  Ltd</t>
  </si>
  <si>
    <t>Software Engineer for George (all genders)</t>
  </si>
  <si>
    <t>['sql', 'python', 'aws', 'pyspark', 'pandas', 'numpy', 'git', 'flow']</t>
  </si>
  <si>
    <t>{'cloud': ['aws'], 'libraries': ['pyspark', 'pandas', 'numpy'], 'other': ['git', 'flow'], 'programming': ['sql', 'python']}</t>
  </si>
  <si>
    <t>Bajaj FinServ Limited</t>
  </si>
  <si>
    <t>['python', 'r', 'sas', 'sas', 'aws', 'azure', 'pandas', 'tensorflow', 'pytorch', 'scikit-learn', 'hadoop', 'spark', 'git']</t>
  </si>
  <si>
    <t>{'analyst_tools': ['sas'], 'cloud': ['aws', 'azure'], 'libraries': ['pandas', 'tensorflow', 'pytorch', 'scikit-learn', 'hadoop', 'spark'], 'other': ['git'], 'programming': ['python', 'r', 'sas']}</t>
  </si>
  <si>
    <t>Data Engineer for George (all genders)</t>
  </si>
  <si>
    <t>['java', 'python', 'javascript', 'sql', 'nosql', 'sql server', 'mysql', 'snowflake', 'aurora', 'aws', 'airflow']</t>
  </si>
  <si>
    <t>{'cloud': ['snowflake', 'aurora', 'aws'], 'databases': ['sql server', 'mysql'], 'libraries': ['airflow'], 'programming': ['java', 'python', 'javascript', 'sql', 'nosql']}</t>
  </si>
  <si>
    <t>iPro – DevOps Engineer (Permanent)</t>
  </si>
  <si>
    <t>['python', 'scala', 'java', 'cassandra', 'kafka']</t>
  </si>
  <si>
    <t>{'databases': ['cassandra'], 'libraries': ['kafka'], 'programming': ['python', 'scala', 'java']}</t>
  </si>
  <si>
    <t>Data Analyst Ssr (Remoto) MG01</t>
  </si>
  <si>
    <t>['sql', 'unix', 'git']</t>
  </si>
  <si>
    <t>{'os': ['unix'], 'other': ['git'], 'programming': ['sql']}</t>
  </si>
  <si>
    <t>Data Scientist - Milano</t>
  </si>
  <si>
    <t>Senior Data Engineer (Remote Within Aest)</t>
  </si>
  <si>
    <t>Data Analyst - Remote - Up to £38k</t>
  </si>
  <si>
    <t>Data scientist computational statistics machine learning</t>
  </si>
  <si>
    <t>Jobzem (3505251)</t>
  </si>
  <si>
    <t>Test Engineer Data Warehouse (all genders)</t>
  </si>
  <si>
    <t>Data Scientist | E476</t>
  </si>
  <si>
    <t>Igt</t>
  </si>
  <si>
    <t>Data Engineer - Python y SQL</t>
  </si>
  <si>
    <t>Data Analyst, Kỹ Sư Lập Trình</t>
  </si>
  <si>
    <t>Vinpearl - Vingroup</t>
  </si>
  <si>
    <t>['sql', 'python', 'r', 'nosql', 'php', 'sql server', 'mysql', 'bigquery', 'windows', 'linux']</t>
  </si>
  <si>
    <t>{'cloud': ['bigquery'], 'databases': ['sql server', 'mysql'], 'os': ['windows', 'linux'], 'programming': ['sql', 'python', 'r', 'nosql', 'php']}</t>
  </si>
  <si>
    <t>Senior BI Engineer - PowerBI &amp; Looker</t>
  </si>
  <si>
    <t>Adaptive &amp; Co</t>
  </si>
  <si>
    <t>['sql', 'python', 'java', 'r', 'bigquery', 'azure', 'snowflake', 'redshift', 'aws', 'hadoop', 'spark', 'kafka', 'looker', 'tableau', 'power bi']</t>
  </si>
  <si>
    <t>{'analyst_tools': ['looker', 'tableau', 'power bi'], 'cloud': ['bigquery', 'azure', 'snowflake', 'redshift', 'aws'], 'libraries': ['hadoop', 'spark', 'kafka'], 'programming': ['sql', 'python', 'java', 'r']}</t>
  </si>
  <si>
    <t>Tatum</t>
  </si>
  <si>
    <t>Baxter International</t>
  </si>
  <si>
    <t>Category Analyst Grocery</t>
  </si>
  <si>
    <t>Business Intelligence Analyst - Rewarding Work</t>
  </si>
  <si>
    <t>Jobzem (6418673)</t>
  </si>
  <si>
    <t>Elastic Search Site Reliability Engineer</t>
  </si>
  <si>
    <t>Axcient</t>
  </si>
  <si>
    <t>['go', 'python', 'bash', 'elasticsearch']</t>
  </si>
  <si>
    <t>{'databases': ['elasticsearch'], 'programming': ['go', 'python', 'bash']}</t>
  </si>
  <si>
    <t>(YP886) Data Scientist</t>
  </si>
  <si>
    <t>ASB</t>
  </si>
  <si>
    <t>(QE&amp;A) Test Data Analyst - SO # 45175062</t>
  </si>
  <si>
    <t>Data Scientist - Secteur Médical - Paris (IT)</t>
  </si>
  <si>
    <t>['python', 'php', 'java', 'c#', 'javascript', 'html', 'css', 'aws', 'react', 'flutter', 'spring', 'angular', 'vue', 'symfony', 'laravel', 'drupal', 'django', 'jquery', 'symphony']</t>
  </si>
  <si>
    <t>{'cloud': ['aws'], 'libraries': ['react', 'flutter', 'spring'], 'programming': ['python', 'php', 'java', 'c#', 'javascript', 'html', 'css'], 'sync': ['symphony'], 'webframeworks': ['angular', 'vue', 'symfony', 'laravel', 'drupal', 'django', 'jquery']}</t>
  </si>
  <si>
    <t>Support Engineer – Spark &amp; HDI</t>
  </si>
  <si>
    <t>Data Scientist at Onfon Media</t>
  </si>
  <si>
    <t>['python', 'sql', 'go', 'snowflake', 'aws', 'azure', 'gcp', 'slack']</t>
  </si>
  <si>
    <t>{'cloud': ['snowflake', 'aws', 'azure', 'gcp'], 'programming': ['python', 'sql', 'go'], 'sync': ['slack']}</t>
  </si>
  <si>
    <t>Data Analyst Internship Malang</t>
  </si>
  <si>
    <t>['sql', 'python', 'java', 'numpy', 'excel']</t>
  </si>
  <si>
    <t>{'analyst_tools': ['excel'], 'libraries': ['numpy'], 'programming': ['sql', 'python', 'java']}</t>
  </si>
  <si>
    <t>via IFSCjobs.ie</t>
  </si>
  <si>
    <t>['sql', 'scala', 'python', 'java', 'go', 'mysql', 'oracle', 'databricks', 'snowflake', 'aws', 'azure', 'gcp', 'spark', 'kafka', 'airflow', 'hadoop', 'yarn']</t>
  </si>
  <si>
    <t>{'cloud': ['oracle', 'databricks', 'snowflake', 'aws', 'azure', 'gcp'], 'databases': ['mysql'], 'libraries': ['spark', 'kafka', 'airflow', 'hadoop'], 'other': ['yarn'], 'programming': ['sql', 'scala', 'python', 'java', 'go']}</t>
  </si>
  <si>
    <t>['azure', 'aws', 'spark', 'kafka', 'docker', 'terraform']</t>
  </si>
  <si>
    <t>{'cloud': ['azure', 'aws'], 'libraries': ['spark', 'kafka'], 'other': ['docker', 'terraform']}</t>
  </si>
  <si>
    <t>CBRE India</t>
  </si>
  <si>
    <t>Старший системный аналитик</t>
  </si>
  <si>
    <t>['sql', 'python', 'postgresql', 'oracle', 'spark', 'hadoop', 'pyspark', 'jira', 'confluence']</t>
  </si>
  <si>
    <t>{'async': ['jira', 'confluence'], 'cloud': ['oracle'], 'databases': ['postgresql'], 'libraries': ['spark', 'hadoop', 'pyspark'], 'programming': ['sql', 'python']}</t>
  </si>
  <si>
    <t>Lead Data Engineer - London/Hybrid - GBP80k</t>
  </si>
  <si>
    <t>Data Scientist Senior Optimización) | QNR484</t>
  </si>
  <si>
    <t>Reclutapro</t>
  </si>
  <si>
    <t>Sr Data Engineer con Experiencia en devOps para cliente...</t>
  </si>
  <si>
    <t>[temp for 1 Year] Analyst (Data Office), Spr</t>
  </si>
  <si>
    <t>Senior Business Intelligence and Data Analyst - Lee &amp; Wrangler</t>
  </si>
  <si>
    <t>Kontoor Brands, Inc.</t>
  </si>
  <si>
    <t>['sql', 'express', 'ssis', 'sap', 'power bi', 'flow']</t>
  </si>
  <si>
    <t>{'analyst_tools': ['ssis', 'sap', 'power bi'], 'other': ['flow'], 'programming': ['sql'], 'webframeworks': ['express']}</t>
  </si>
  <si>
    <t>Senior Data Scientist – Graph Analytics</t>
  </si>
  <si>
    <t>['python', 'spark', 'hadoop', 'node', 'flow']</t>
  </si>
  <si>
    <t>{'libraries': ['spark', 'hadoop'], 'other': ['flow'], 'programming': ['python'], 'webframeworks': ['node']}</t>
  </si>
  <si>
    <t>Data Analyst/-in (w/m/d) im Referat Webangebote (B33)</t>
  </si>
  <si>
    <t>Statistisches Bundesamt (Destatis)</t>
  </si>
  <si>
    <t>Data Engineer Reglementaire (IT)</t>
  </si>
  <si>
    <t>HN SERVICES</t>
  </si>
  <si>
    <t>['sql', 'java', 'mongodb', 'mongodb', 'spark', 'spring', 'kafka', 'jenkins', 'confluence']</t>
  </si>
  <si>
    <t>{'async': ['confluence'], 'databases': ['mongodb'], 'libraries': ['spark', 'spring', 'kafka'], 'other': ['jenkins'], 'programming': ['sql', 'java', 'mongodb']}</t>
  </si>
  <si>
    <t>Data Scientist (Contingent Position)</t>
  </si>
  <si>
    <t>Tech-Marine Business, Inc. (TMB)</t>
  </si>
  <si>
    <t>REMOTE Sr. Manager Data Engineer</t>
  </si>
  <si>
    <t>['word', 'splunk']</t>
  </si>
  <si>
    <t>{'analyst_tools': ['word', 'splunk']}</t>
  </si>
  <si>
    <t>Consultant Expérimenté en Data Science - Sect  H/F</t>
  </si>
  <si>
    <t>Goshen, AR</t>
  </si>
  <si>
    <t>['swift', 'azure', 'jenkins']</t>
  </si>
  <si>
    <t>{'cloud': ['azure'], 'other': ['jenkins'], 'programming': ['swift']}</t>
  </si>
  <si>
    <t>AMICCI</t>
  </si>
  <si>
    <t>['sql', 'python', 'firestore', 'gcp', 'bigquery', 'aws', 'kafka', 'notion', 'clickup']</t>
  </si>
  <si>
    <t>{'async': ['notion', 'clickup'], 'cloud': ['gcp', 'bigquery', 'aws'], 'databases': ['firestore'], 'libraries': ['kafka'], 'programming': ['sql', 'python']}</t>
  </si>
  <si>
    <t>Data Analyst, Operations Engineering (Chicago, IL)</t>
  </si>
  <si>
    <t>Coalition, inc.</t>
  </si>
  <si>
    <t>['python', 'jupyter', 'spark']</t>
  </si>
  <si>
    <t>{'libraries': ['jupyter', 'spark'], 'programming': ['python']}</t>
  </si>
  <si>
    <t>Analytics Engineer - (France / Europe) - F/H</t>
  </si>
  <si>
    <t>M13h</t>
  </si>
  <si>
    <t>['sql', 'nosql', 'python', 'java', 'scala', 'golang', 'r', 'no-sql', 'aws', 'gcp', 'azure', 'hadoop', 'spark', 'airflow', 'kafka']</t>
  </si>
  <si>
    <t>{'cloud': ['aws', 'gcp', 'azure'], 'libraries': ['hadoop', 'spark', 'airflow', 'kafka'], 'programming': ['sql', 'nosql', 'python', 'java', 'scala', 'golang', 'r', 'no-sql']}</t>
  </si>
  <si>
    <t>Chuyen vien Du lieu lon Big Data Data Analyst, SQL</t>
  </si>
  <si>
    <t>BRG Group</t>
  </si>
  <si>
    <t>['sql', 'java', 'scala', 'python', 'oracle', 'tableau', 'power bi', 'ssis']</t>
  </si>
  <si>
    <t>{'analyst_tools': ['tableau', 'power bi', 'ssis'], 'cloud': ['oracle'], 'programming': ['sql', 'java', 'scala', 'python']}</t>
  </si>
  <si>
    <t>['c', 'python', 'sql', 'nosql', 'postgresql', 'redshift', 'aurora', 'kafka', 'spark', 'tableau', 'looker', 'flow']</t>
  </si>
  <si>
    <t>{'analyst_tools': ['tableau', 'looker'], 'cloud': ['redshift', 'aurora'], 'databases': ['postgresql'], 'libraries': ['kafka', 'spark'], 'other': ['flow'], 'programming': ['c', 'python', 'sql', 'nosql']}</t>
  </si>
  <si>
    <t>Process Analyst pro Transformační tým</t>
  </si>
  <si>
    <t>Jr Data Engineering(Integration Engineer)</t>
  </si>
  <si>
    <t>Analytic Data Analysis Manager</t>
  </si>
  <si>
    <t>['python', 'shell', 'sql', 'aws']</t>
  </si>
  <si>
    <t>{'cloud': ['aws'], 'programming': ['python', 'shell', 'sql']}</t>
  </si>
  <si>
    <t>Work from Home Senior Data Engineer</t>
  </si>
  <si>
    <t>['sql', 'python', 'java', 'scala', 'postgresql', 'mysql', 'oracle', 'aws', 'kafka']</t>
  </si>
  <si>
    <t>{'cloud': ['oracle', 'aws'], 'databases': ['postgresql', 'mysql'], 'libraries': ['kafka'], 'programming': ['sql', 'python', 'java', 'scala']}</t>
  </si>
  <si>
    <t>Advanced Machine Learning Engineer (Search)</t>
  </si>
  <si>
    <t>['python', 'c++', 'spark', 'tensorflow', 'express']</t>
  </si>
  <si>
    <t>{'libraries': ['spark', 'tensorflow'], 'programming': ['python', 'c++'], 'webframeworks': ['express']}</t>
  </si>
  <si>
    <t>Business Systems Analyst: Data &amp; Analytics</t>
  </si>
  <si>
    <t>InVisions</t>
  </si>
  <si>
    <t>Research Data Scientist - Won Lab</t>
  </si>
  <si>
    <t>REMOTE- SQL Data AnalystPython</t>
  </si>
  <si>
    <t>['julia', 'python', 'nosql', 'sql', 'redis', 'aws', 'graphql']</t>
  </si>
  <si>
    <t>{'cloud': ['aws'], 'databases': ['redis'], 'libraries': ['graphql'], 'programming': ['julia', 'python', 'nosql', 'sql']}</t>
  </si>
  <si>
    <t>Job in Germany: Consultant Data Analytics in Internal Audit...</t>
  </si>
  <si>
    <t>Software Engineer (100% Remote)</t>
  </si>
  <si>
    <t>['sql', 'python', 'nltk', 'hadoop', 'django']</t>
  </si>
  <si>
    <t>{'libraries': ['nltk', 'hadoop'], 'programming': ['sql', 'python'], 'webframeworks': ['django']}</t>
  </si>
  <si>
    <t>Business Data Analyst Contract</t>
  </si>
  <si>
    <t>ECOM London</t>
  </si>
  <si>
    <t>Fengshan District, Kaohsiung City, Taiwan</t>
  </si>
  <si>
    <t>怡良電機有限公司</t>
  </si>
  <si>
    <t>['python', 'opencv', 'numpy']</t>
  </si>
  <si>
    <t>{'libraries': ['opencv', 'numpy'], 'programming': ['python']}</t>
  </si>
  <si>
    <t>Consultant* – Data Engineering und Data Architecture</t>
  </si>
  <si>
    <t>Analyst Data &amp; Analytics</t>
  </si>
  <si>
    <t>['sql', 'python', 'r', 'excel', 'power bi', 'cognos', 'tableau']</t>
  </si>
  <si>
    <t>{'analyst_tools': ['excel', 'power bi', 'cognos', 'tableau'], 'programming': ['sql', 'python', 'r']}</t>
  </si>
  <si>
    <t>['sql', 'python', 'azure', 'spark', 'kafka', 'tensorflow', 'pytorch', 'ssis']</t>
  </si>
  <si>
    <t>{'analyst_tools': ['ssis'], 'cloud': ['azure'], 'libraries': ['spark', 'kafka', 'tensorflow', 'pytorch'], 'programming': ['sql', 'python']}</t>
  </si>
  <si>
    <t>Customer Data Analyst (SQL) - Staffordshire, Uk</t>
  </si>
  <si>
    <t>Data Science- Global Ops - Summer 2023 Intern</t>
  </si>
  <si>
    <t>Murphy Oil Corporation</t>
  </si>
  <si>
    <t>['python', 'r', 'sql', 'c', 'azure']</t>
  </si>
  <si>
    <t>{'cloud': ['azure'], 'programming': ['python', 'r', 'sql', 'c']}</t>
  </si>
  <si>
    <t>['javascript', 'typescript', 'postgresql', 'redis', 'react']</t>
  </si>
  <si>
    <t>{'databases': ['postgresql', 'redis'], 'libraries': ['react'], 'programming': ['javascript', 'typescript']}</t>
  </si>
  <si>
    <t>Jobzem (2114162)</t>
  </si>
  <si>
    <t>INTEGRADIAL, S.R.L</t>
  </si>
  <si>
    <t>['go', 'scala', 'java', 'sql', 'spark', 'hadoop', 'linux', 'excel', 'git']</t>
  </si>
  <si>
    <t>{'analyst_tools': ['excel'], 'libraries': ['spark', 'hadoop'], 'os': ['linux'], 'other': ['git'], 'programming': ['go', 'scala', 'java', 'sql']}</t>
  </si>
  <si>
    <t>Software Engineer, Infrastructure and Tools, Pixel Test Engineering</t>
  </si>
  <si>
    <t>Kdtalent Kinetic</t>
  </si>
  <si>
    <t>[IGT-793] Data Scientist/Engineer, Technology Consulting (Ref: **Wd)</t>
  </si>
  <si>
    <t>['sql', 'python', 'r', 'hadoop', 'spark', 'tableau', 'yarn']</t>
  </si>
  <si>
    <t>{'analyst_tools': ['tableau'], 'libraries': ['hadoop', 'spark'], 'other': ['yarn'], 'programming': ['sql', 'python', 'r']}</t>
  </si>
  <si>
    <t>['python', 'databricks', 'azure', 'spark', 'pyspark', 'flow']</t>
  </si>
  <si>
    <t>{'cloud': ['databricks', 'azure'], 'libraries': ['spark', 'pyspark'], 'other': ['flow'], 'programming': ['python']}</t>
  </si>
  <si>
    <t>Backend Engineer, ModelOps Infrastructure</t>
  </si>
  <si>
    <t>['python', 'gcp', 'pytorch', 'gitlab', 'terraform', 'kubernetes', 'docker']</t>
  </si>
  <si>
    <t>{'cloud': ['gcp'], 'libraries': ['pytorch'], 'other': ['gitlab', 'terraform', 'kubernetes', 'docker'], 'programming': ['python']}</t>
  </si>
  <si>
    <t>BUSINESS INTELLIGENCE ANALYST (Remote)</t>
  </si>
  <si>
    <t>Sr. Data Engineer Tech Lead with Reltio Experience</t>
  </si>
  <si>
    <t>DATA ANALYST (AA IV) - PHP Informatics - Provider</t>
  </si>
  <si>
    <t>['php', 'sas', 'sas', 'sql', 'tableau']</t>
  </si>
  <si>
    <t>{'analyst_tools': ['sas', 'tableau'], 'programming': ['php', 'sas', 'sql']}</t>
  </si>
  <si>
    <t>['c', 'sql', 'word', 'looker']</t>
  </si>
  <si>
    <t>{'analyst_tools': ['word', 'looker'], 'programming': ['c', 'sql']}</t>
  </si>
  <si>
    <t>Data Scientist - Quantumblack</t>
  </si>
  <si>
    <t>Sr. Data Senior</t>
  </si>
  <si>
    <t>['azure', 'databricks', 'aws', 'gcp', 'airflow', 'kafka', 'spark', 'splunk', 'terminal', 'flow', 'kubernetes', 'docker']</t>
  </si>
  <si>
    <t>{'analyst_tools': ['splunk'], 'cloud': ['azure', 'databricks', 'aws', 'gcp'], 'libraries': ['airflow', 'kafka', 'spark'], 'other': ['terminal', 'flow', 'kubernetes', 'docker']}</t>
  </si>
  <si>
    <t>Senior Software Engineer (Python/Node.js)</t>
  </si>
  <si>
    <t>['python', 'sql', 'nosql', 'mongodb', 'mongodb', 'java', 'redis', 'aws', 'node.js', 'docker', 'kubernetes']</t>
  </si>
  <si>
    <t>{'cloud': ['aws'], 'databases': ['mongodb', 'redis'], 'other': ['docker', 'kubernetes'], 'programming': ['python', 'sql', 'nosql', 'mongodb', 'java'], 'webframeworks': ['node.js']}</t>
  </si>
  <si>
    <t>Market Information Analyst</t>
  </si>
  <si>
    <t>Rimfire Resources</t>
  </si>
  <si>
    <t>['python', 'pytorch', 'keras', 'tensorflow', 'kubernetes', 'docker']</t>
  </si>
  <si>
    <t>{'libraries': ['pytorch', 'keras', 'tensorflow'], 'other': ['kubernetes', 'docker'], 'programming': ['python']}</t>
  </si>
  <si>
    <t>Analyst, Customer Base Analytics (Greater NYC Area, NY)</t>
  </si>
  <si>
    <t>['python', 'r', 'sql', 'nosql', 'pandas', 'numpy', 'matplotlib', 'seaborn', 'jupyter', 'excel']</t>
  </si>
  <si>
    <t>{'analyst_tools': ['excel'], 'libraries': ['pandas', 'numpy', 'matplotlib', 'seaborn', 'jupyter'], 'programming': ['python', 'r', 'sql', 'nosql']}</t>
  </si>
  <si>
    <t>Jobzem (11977918)</t>
  </si>
  <si>
    <t>Market Analyst/ Data Scientist - graduates with wind industry or...</t>
  </si>
  <si>
    <t>['sql', 'vba', 'python', 'sql server', 'word', 'excel', 'powerpoint']</t>
  </si>
  <si>
    <t>{'analyst_tools': ['word', 'excel', 'powerpoint'], 'databases': ['sql server'], 'programming': ['sql', 'vba', 'python']}</t>
  </si>
  <si>
    <t>['python', 'scala', 'sql', 'spark', 'kafka']</t>
  </si>
  <si>
    <t>{'libraries': ['spark', 'kafka'], 'programming': ['python', 'scala', 'sql']}</t>
  </si>
  <si>
    <t>Junior Data AnalystIntelligence</t>
  </si>
  <si>
    <t>['sql', 'qlik', 'tableau', 'jira', 'confluence']</t>
  </si>
  <si>
    <t>{'analyst_tools': ['qlik', 'tableau'], 'async': ['jira', 'confluence'], 'programming': ['sql']}</t>
  </si>
  <si>
    <t>Technical Test Engineer Data and Tech · Oslo · Hybrid Remote</t>
  </si>
  <si>
    <t>['python', 'java', 'databricks', 'spark']</t>
  </si>
  <si>
    <t>{'cloud': ['databricks'], 'libraries': ['spark'], 'programming': ['python', 'java']}</t>
  </si>
  <si>
    <t>Data Science Manager _ Audit</t>
  </si>
  <si>
    <t>['sas', 'sas', 'python', 'r', 'sql', 'excel']</t>
  </si>
  <si>
    <t>{'analyst_tools': ['sas', 'excel'], 'programming': ['sas', 'python', 'r', 'sql']}</t>
  </si>
  <si>
    <t>Chuyên Viên Quản Trị và Phân Tích Dữ Liệu Nhân Sự</t>
  </si>
  <si>
    <t>Ban Tổ Chức Nhân Lực - Tập Đoàn Công Nghiệp - Viễn Thông Quân Đội</t>
  </si>
  <si>
    <t>DATABRICKS ADMIN</t>
  </si>
  <si>
    <t>['java', 'sql', 'snowflake', 'databricks', 'spring', 'pyspark']</t>
  </si>
  <si>
    <t>{'cloud': ['snowflake', 'databricks'], 'libraries': ['spring', 'pyspark'], 'programming': ['java', 'sql']}</t>
  </si>
  <si>
    <t>Permanent research engineer position in OMICs data analysis and...</t>
  </si>
  <si>
    <t>['python', 'c++', 'sql', 'cassandra', 'pandas', 'numpy', 'hadoop', 'spark', 'kafka']</t>
  </si>
  <si>
    <t>{'databases': ['cassandra'], 'libraries': ['pandas', 'numpy', 'hadoop', 'spark', 'kafka'], 'programming': ['python', 'c++', 'sql']}</t>
  </si>
  <si>
    <t>[1500억↑투자] Senior Data Scientist</t>
  </si>
  <si>
    <t>Marketing Coordinator/Data Analyst</t>
  </si>
  <si>
    <t>Bluffton, SC</t>
  </si>
  <si>
    <t>Citizens National Bank (OH)</t>
  </si>
  <si>
    <t>Business Analyst Up to 8k (Mnc/ Bank)</t>
  </si>
  <si>
    <t>Senior Professional, Data Analyst (Reporting)</t>
  </si>
  <si>
    <t>Senior Software Engineer (Angular) - 23168</t>
  </si>
  <si>
    <t>Engineer - Entry Level</t>
  </si>
  <si>
    <t>Vector Construction - Employment</t>
  </si>
  <si>
    <t>VivCourt Trading</t>
  </si>
  <si>
    <t>['sql', 'python', 'javascript', 'css', 'html', 'mysql', 'aws', 'snowflake', 'oracle', 'react', 'angular', 'tableau', 'github']</t>
  </si>
  <si>
    <t>{'analyst_tools': ['tableau'], 'cloud': ['aws', 'snowflake', 'oracle'], 'databases': ['mysql'], 'libraries': ['react'], 'other': ['github'], 'programming': ['sql', 'python', 'javascript', 'css', 'html'], 'webframeworks': ['angular']}</t>
  </si>
  <si>
    <t>Job in Deutschland (München): Data Engineer (m/w/d)</t>
  </si>
  <si>
    <t>Student Assistant in Process Data Science/Engineering - Urgent...</t>
  </si>
  <si>
    <t>Fujifilm Diosynth Biotechnologies Denmark</t>
  </si>
  <si>
    <t>Auto Trader</t>
  </si>
  <si>
    <t>Senior Data Consultant (m/f/x)</t>
  </si>
  <si>
    <t>Graduate Data Scientist - Manchester - Up to £30K</t>
  </si>
  <si>
    <t>Senior Data Engineer - Colmenar Viejo</t>
  </si>
  <si>
    <t>Colmenar Viejo, Spain</t>
  </si>
  <si>
    <t>Analytics Development Lead</t>
  </si>
  <si>
    <t>['sas', 'sas', 'python', 'c#', 'sql']</t>
  </si>
  <si>
    <t>{'analyst_tools': ['sas'], 'programming': ['sas', 'python', 'c#', 'sql']}</t>
  </si>
  <si>
    <t>SQUAD Techlab</t>
  </si>
  <si>
    <t>['sql', 'snowflake', 'databricks', 'aws', 'sap', 'sharepoint', 'power bi', 'excel']</t>
  </si>
  <si>
    <t>{'analyst_tools': ['sap', 'sharepoint', 'power bi', 'excel'], 'cloud': ['snowflake', 'databricks', 'aws'], 'programming': ['sql']}</t>
  </si>
  <si>
    <t>Data Engineer - Enki H/F</t>
  </si>
  <si>
    <t>Insight Analyst - Diversity &amp; Inclusion</t>
  </si>
  <si>
    <t>VP - Bigdata Technical Architect (Hybrid)</t>
  </si>
  <si>
    <t>['java', 'sql', 'hadoop', 'spark', 'pyspark', 'kafka', 'selenium', 'jenkins']</t>
  </si>
  <si>
    <t>{'libraries': ['hadoop', 'spark', 'pyspark', 'kafka', 'selenium'], 'other': ['jenkins'], 'programming': ['java', 'sql']}</t>
  </si>
  <si>
    <t>Data Engineer / Data Specialist - Immediate Start</t>
  </si>
  <si>
    <t>GrabJobs Argentina</t>
  </si>
  <si>
    <t>['nosql', 'ibm cloud', 'hadoop', 'kafka', 'linux', 'redhat', 'kubernetes']</t>
  </si>
  <si>
    <t>{'cloud': ['ibm cloud'], 'libraries': ['hadoop', 'kafka'], 'os': ['linux', 'redhat'], 'other': ['kubernetes'], 'programming': ['nosql']}</t>
  </si>
  <si>
    <t>Data Scientist (JD#8312)</t>
  </si>
  <si>
    <t>Network Analyst - Data Center Infrastructure</t>
  </si>
  <si>
    <t>333 reviews</t>
  </si>
  <si>
    <t>Data Scientist Lead Plano, TX, United States and 1 Posted on...</t>
  </si>
  <si>
    <t>Job in Deutschland (Köln): (Junior) Data Scientist (m/w/d)</t>
  </si>
  <si>
    <t>SQL/BI Analyst (REMOTE)</t>
  </si>
  <si>
    <t>['sql', 'r', 'go', 'azure', 'databricks', 'spark', 'excel', 'alteryx', 'power bi', 'microstrategy']</t>
  </si>
  <si>
    <t>{'analyst_tools': ['excel', 'alteryx', 'power bi', 'microstrategy'], 'cloud': ['azure', 'databricks'], 'libraries': ['spark'], 'programming': ['sql', 'r', 'go']}</t>
  </si>
  <si>
    <t>Data Analyst /Leasing y Renting/ - Santander Digital Services ...</t>
  </si>
  <si>
    <t>CÔNG TY TNHH CỐC CỐC</t>
  </si>
  <si>
    <t>Data Scientist #1983 with Security Clearance</t>
  </si>
  <si>
    <t>Data Scientist Ml - Npl - Remote - N-937</t>
  </si>
  <si>
    <t>Software Engineer - Python and K8s</t>
  </si>
  <si>
    <t>['python', 'linux', 'kubernetes', 'docker', 'jenkins']</t>
  </si>
  <si>
    <t>{'os': ['linux'], 'other': ['kubernetes', 'docker', 'jenkins'], 'programming': ['python']}</t>
  </si>
  <si>
    <t>Senior Berater Data Analytics (m/w/d)</t>
  </si>
  <si>
    <t>ICG KYC Control Tower Analyst II - C10 (Hybrid)</t>
  </si>
  <si>
    <t>Qbe Insurance Group</t>
  </si>
  <si>
    <t>['python', 'sql', 'r', 'scala', 'sas', 'sas', 'bash', 'azure', 'flask', 'fastapi', 'django', 'linux', 'docker', 'kubernetes']</t>
  </si>
  <si>
    <t>{'analyst_tools': ['sas'], 'cloud': ['azure'], 'os': ['linux'], 'other': ['docker', 'kubernetes'], 'programming': ['python', 'sql', 'r', 'scala', 'sas', 'bash'], 'webframeworks': ['flask', 'fastapi', 'django']}</t>
  </si>
  <si>
    <t>Data Analytics, Senior Consultant</t>
  </si>
  <si>
    <t>Associate Data Engineering L2</t>
  </si>
  <si>
    <t>['nosql', 'scala', 'sql', 'python', 'java', 'cassandra', 'couchbase', 'neo4j', 'hadoop', 'spark']</t>
  </si>
  <si>
    <t>{'databases': ['cassandra', 'couchbase', 'neo4j'], 'libraries': ['hadoop', 'spark'], 'programming': ['nosql', 'scala', 'sql', 'python', 'java']}</t>
  </si>
  <si>
    <t>Cost &amp; Data Management Analyst - Data Center Construction</t>
  </si>
  <si>
    <t>AI Sr Director &amp; Data Scientist, Product Owner</t>
  </si>
  <si>
    <t>Co-op, Translational Data Sciences</t>
  </si>
  <si>
    <t>['python', 'bash', 'r']</t>
  </si>
  <si>
    <t>{'programming': ['python', 'bash', 'r']}</t>
  </si>
  <si>
    <t>Segera Dibutuhkan Data Analyst Malang Oktober 2023</t>
  </si>
  <si>
    <t>['python', 'sql', 'mysql', 'keras', 'kali', 'tableau']</t>
  </si>
  <si>
    <t>{'analyst_tools': ['tableau'], 'databases': ['mysql'], 'libraries': ['keras'], 'os': ['kali'], 'programming': ['python', 'sql']}</t>
  </si>
  <si>
    <t>Lead Software Engineer - C#, Azure Cloud Technologies, Java</t>
  </si>
  <si>
    <t>['go', 'sql', 'sql server', 'kubernetes', 'git']</t>
  </si>
  <si>
    <t>{'databases': ['sql server'], 'other': ['kubernetes', 'git'], 'programming': ['go', 'sql']}</t>
  </si>
  <si>
    <t>Lead Security Triage Analyst</t>
  </si>
  <si>
    <t>['sql', 'python', 'snowflake', 'aws', 'azure', 'gcp', 'windows', 'linux']</t>
  </si>
  <si>
    <t>{'cloud': ['snowflake', 'aws', 'azure', 'gcp'], 'os': ['windows', 'linux'], 'programming': ['sql', 'python']}</t>
  </si>
  <si>
    <t>Computershare</t>
  </si>
  <si>
    <t>Application Operation Engineer - CDM</t>
  </si>
  <si>
    <t>['sql', 'azure', 'oracle', 'flow', 'bitbucket']</t>
  </si>
  <si>
    <t>{'cloud': ['azure', 'oracle'], 'other': ['flow', 'bitbucket'], 'programming': ['sql']}</t>
  </si>
  <si>
    <t>Intermediate Data Engineer and Junior Data Engineer - Gauteng...</t>
  </si>
  <si>
    <t>Senior Data Scientist - MN preferred or Remote</t>
  </si>
  <si>
    <t>AVP - Data Science Team (Analytics Team)</t>
  </si>
  <si>
    <t>Tech Lead - Data Engineering (Azure)</t>
  </si>
  <si>
    <t>['go', 'sql', 't-sql', 'python', 'azure', 'databricks', 'power bi']</t>
  </si>
  <si>
    <t>{'analyst_tools': ['power bi'], 'cloud': ['azure', 'databricks'], 'programming': ['go', 'sql', 't-sql', 'python']}</t>
  </si>
  <si>
    <t>['python', 'r', 'matlab', 'tensorflow', 'keras', 'pytorch']</t>
  </si>
  <si>
    <t>{'libraries': ['tensorflow', 'keras', 'pytorch'], 'programming': ['python', 'r', 'matlab']}</t>
  </si>
  <si>
    <t>['sql', 'java', 'c#', 'sql server', 'azure', 'hadoop', 'asp.net', 'power bi', 'ssrs']</t>
  </si>
  <si>
    <t>{'analyst_tools': ['power bi', 'ssrs'], 'cloud': ['azure'], 'databases': ['sql server'], 'libraries': ['hadoop'], 'programming': ['sql', 'java', 'c#'], 'webframeworks': ['asp.net']}</t>
  </si>
  <si>
    <t>T-235 - Data Analyst</t>
  </si>
  <si>
    <t>DATA SCIENTIST at Department of the Air Force Hampton, VA</t>
  </si>
  <si>
    <t>Department of the Air Force</t>
  </si>
  <si>
    <t>Data Engineer - I</t>
  </si>
  <si>
    <t>KhataBook</t>
  </si>
  <si>
    <t>['sql', 'mongodb', 'mongodb', 'python', 'java', 'bash', 'dynamodb', 'snowflake', 'aws', 'gcp', 'kafka', 'airflow', 'spark', 'kubernetes', 'flow', 'docker', 'jenkins', 'github']</t>
  </si>
  <si>
    <t>{'cloud': ['snowflake', 'aws', 'gcp'], 'databases': ['mongodb', 'dynamodb'], 'libraries': ['kafka', 'airflow', 'spark'], 'other': ['kubernetes', 'flow', 'docker', 'jenkins', 'github'], 'programming': ['sql', 'mongodb', 'python', 'java', 'bash']}</t>
  </si>
  <si>
    <t>Senior Analyst (Advanced Analytics), Apac</t>
  </si>
  <si>
    <t>STAGE ASSISTANT(e) CRM CLIENT DATA ANALYST FRAGRANCE</t>
  </si>
  <si>
    <t>Jr Data Analytics Specialist</t>
  </si>
  <si>
    <t>Compliance data analyst</t>
  </si>
  <si>
    <t>Senior Data Systems Analyst - Wellington</t>
  </si>
  <si>
    <t>Pāmu Farms</t>
  </si>
  <si>
    <t>['sql', 'azure', 'power bi', 'ssrs', 'word']</t>
  </si>
  <si>
    <t>{'analyst_tools': ['power bi', 'ssrs', 'word'], 'cloud': ['azure'], 'programming': ['sql']}</t>
  </si>
  <si>
    <t>[쿠팡] Business Intelligence Analyst 인턴 (Travel)</t>
  </si>
  <si>
    <t>Solution Lead, Data Integration - Customer &amp; Commercial</t>
  </si>
  <si>
    <t>Clinical data management analyst contrato a termino fijo</t>
  </si>
  <si>
    <t>Jobzem (70663918)</t>
  </si>
  <si>
    <t>C++ Software Development Engineer – Reservation Data Security and...</t>
  </si>
  <si>
    <t>['c++', 'python', 'gdpr', 'git']</t>
  </si>
  <si>
    <t>{'libraries': ['gdpr'], 'other': ['git'], 'programming': ['c++', 'python']}</t>
  </si>
  <si>
    <t>Client Support Data Engineer at</t>
  </si>
  <si>
    <t>['sql', 'r', 'matlab', 'excel', 'power bi', 'tableau', 'ssis', 'flow']</t>
  </si>
  <si>
    <t>{'analyst_tools': ['excel', 'power bi', 'tableau', 'ssis'], 'other': ['flow'], 'programming': ['sql', 'r', 'matlab']}</t>
  </si>
  <si>
    <t>Business Data Analyst Credit</t>
  </si>
  <si>
    <t>Work from home data platform engineer ref 0339e rd</t>
  </si>
  <si>
    <t>Jobzem (12070923)</t>
  </si>
  <si>
    <t>['word', 'powerpoint', 'sharepoint']</t>
  </si>
  <si>
    <t>{'analyst_tools': ['word', 'powerpoint', 'sharepoint']}</t>
  </si>
  <si>
    <t>Senior Azure Data Engineer/Data Architect</t>
  </si>
  <si>
    <t>Planningpeeps</t>
  </si>
  <si>
    <t>OpenRice</t>
  </si>
  <si>
    <t>['python', 'r', 'matlab', 'sql', 'bigquery']</t>
  </si>
  <si>
    <t>{'cloud': ['bigquery'], 'programming': ['python', 'r', 'matlab', 'sql']}</t>
  </si>
  <si>
    <t>Searchability (Uk)</t>
  </si>
  <si>
    <t>Data Engineer working with OSIsoft PI and other SQL based...</t>
  </si>
  <si>
    <t>Data Eng</t>
  </si>
  <si>
    <t>['sql', 'python', 'r', 'nosql', 'mongodb', 'mongodb', 'c#', 'java', 'c++', 'sql server', 'postgresql', 'databricks', 'azure', 'spark', 'power bi', 'flow']</t>
  </si>
  <si>
    <t>{'analyst_tools': ['power bi'], 'cloud': ['databricks', 'azure'], 'databases': ['mongodb', 'sql server', 'postgresql'], 'libraries': ['spark'], 'other': ['flow'], 'programming': ['sql', 'python', 'r', 'nosql', 'mongodb', 'c#', 'java', 'c++']}</t>
  </si>
  <si>
    <t>Active Directory - Lead Infrastructure Engineer</t>
  </si>
  <si>
    <t>['python', 'powershell', 'aws', 'windows', 'terraform', 'ansible']</t>
  </si>
  <si>
    <t>{'cloud': ['aws'], 'os': ['windows'], 'other': ['terraform', 'ansible'], 'programming': ['python', 'powershell']}</t>
  </si>
  <si>
    <t>Security engineer tssci</t>
  </si>
  <si>
    <t>Jobzem (5305971)</t>
  </si>
  <si>
    <t>(B-135) - DATA ENGINEER / EOS Spain / Madrid / A Coruña</t>
  </si>
  <si>
    <t>Analyst, e-Commerce (Miami, FL)</t>
  </si>
  <si>
    <t>Florida Farm Bureau General Insurance Company</t>
  </si>
  <si>
    <t>Data Scientist - Recommendation Systems (Hybrid)</t>
  </si>
  <si>
    <t>Senior Data Analyst 80-100% (f/m/d)</t>
  </si>
  <si>
    <t>Sofia, Bulgaria   (+3 others)</t>
  </si>
  <si>
    <t>['python', 'sql', 'docker', 'kubernetes', 'git', 'jira', 'confluence']</t>
  </si>
  <si>
    <t>{'async': ['jira', 'confluence'], 'other': ['docker', 'kubernetes', 'git'], 'programming': ['python', 'sql']}</t>
  </si>
  <si>
    <t>Ab Inbev Chile</t>
  </si>
  <si>
    <t>INL</t>
  </si>
  <si>
    <t>['sql', 'python', 'c', 'no-sql', 'postgresql', 'mysql', 'neo4j', 'oracle', 'jupyter', 'hadoop', 'spark', 'linux', 'docker']</t>
  </si>
  <si>
    <t>{'cloud': ['oracle'], 'databases': ['postgresql', 'mysql', 'neo4j'], 'libraries': ['jupyter', 'hadoop', 'spark'], 'os': ['linux'], 'other': ['docker'], 'programming': ['sql', 'python', 'c', 'no-sql']}</t>
  </si>
  <si>
    <t>Vielseitiger System Engineer</t>
  </si>
  <si>
    <t>['sql', 'python', 'azure', 'spark', 'power bi', 'sap']</t>
  </si>
  <si>
    <t>{'analyst_tools': ['power bi', 'sap'], 'cloud': ['azure'], 'libraries': ['spark'], 'programming': ['sql', 'python']}</t>
  </si>
  <si>
    <t>Value engineer</t>
  </si>
  <si>
    <t>Senior Backend Engineer (Golang - Go) Colombia</t>
  </si>
  <si>
    <t>['golang', 'go', 'java', 'python', 'sql', 'react', 'spark', 'airflow', 'kubernetes']</t>
  </si>
  <si>
    <t>{'libraries': ['react', 'spark', 'airflow'], 'other': ['kubernetes'], 'programming': ['golang', 'go', 'java', 'python', 'sql']}</t>
  </si>
  <si>
    <t>['java', 'c#', 'go', 'python', 'ruby', 'ruby', 'c', 'c++', 'rust', 'javascript', 'sql', 'mysql', 'aws', 'hadoop', 'unix', 'git', 'github']</t>
  </si>
  <si>
    <t>{'cloud': ['aws'], 'databases': ['mysql'], 'libraries': ['hadoop'], 'os': ['unix'], 'other': ['git', 'github'], 'programming': ['java', 'c#', 'go', 'python', 'ruby', 'c', 'c++', 'rust', 'javascript', 'sql'], 'webframeworks': ['ruby']}</t>
  </si>
  <si>
    <t>Healthcare Data Analyst (REMOTE)</t>
  </si>
  <si>
    <t>Senior Database Engineer (gn)</t>
  </si>
  <si>
    <t>['sql', 'php', 'mysql', 'postgresql']</t>
  </si>
  <si>
    <t>{'databases': ['mysql', 'postgresql'], 'programming': ['sql', 'php']}</t>
  </si>
  <si>
    <t>Data Engineer, PICO</t>
  </si>
  <si>
    <t>KIPP Metro Atlanta</t>
  </si>
  <si>
    <t>['firebase', 'firebase', 'numpy', 'matplotlib', 'seaborn', 'tidyr', 'ggplot2', 'microstrategy', 'tableau']</t>
  </si>
  <si>
    <t>{'analyst_tools': ['microstrategy', 'tableau'], 'cloud': ['firebase'], 'databases': ['firebase'], 'libraries': ['numpy', 'matplotlib', 'seaborn', 'tidyr', 'ggplot2']}</t>
  </si>
  <si>
    <t>[FROM 1.7K] TECH MNC Data Analyst Intern @ Central West (3 Mths...</t>
  </si>
  <si>
    <t>Engineer/senior Engineer, Backend Quality Assurance</t>
  </si>
  <si>
    <t>Backend Software Engineer (Server Application Performance...</t>
  </si>
  <si>
    <t>['sql', 'go', 'java', 'scala', 'python', 'spark', 'kafka']</t>
  </si>
  <si>
    <t>{'libraries': ['spark', 'kafka'], 'programming': ['sql', 'go', 'java', 'scala', 'python']}</t>
  </si>
  <si>
    <t>['python', 'scala', 'r', 'sql', 'nosql', 'neo4j', 'azure', 'databricks', 'numpy', 'tensorflow', 'scikit-learn', 'pyspark', 'hadoop', 'spark', 'kafka', 'node.js', 'flow', 'jenkins', 'git']</t>
  </si>
  <si>
    <t>{'cloud': ['azure', 'databricks'], 'databases': ['neo4j'], 'libraries': ['numpy', 'tensorflow', 'scikit-learn', 'pyspark', 'hadoop', 'spark', 'kafka'], 'other': ['flow', 'jenkins', 'git'], 'programming': ['python', 'scala', 'r', 'sql', 'nosql'], 'webframeworks': ['node.js']}</t>
  </si>
  <si>
    <t>Business &amp; Data Analyst - (m/f/d)</t>
  </si>
  <si>
    <t>Senior Data Scientist /NLP/GraphML/ /m/f/d/ 100/ - Room for...</t>
  </si>
  <si>
    <t>Mdpi Ag</t>
  </si>
  <si>
    <t>R&amp;D Software Engineer (NET programming (C#, C++)</t>
  </si>
  <si>
    <t>Makino Asia Pte Ltd</t>
  </si>
  <si>
    <t>['c#', 'c++', 'c', 'azure', 'linux', 'git']</t>
  </si>
  <si>
    <t>{'cloud': ['azure'], 'os': ['linux'], 'other': ['git'], 'programming': ['c#', 'c++', 'c']}</t>
  </si>
  <si>
    <t>Data engineer ingles intermedio</t>
  </si>
  <si>
    <t>Jobzem (16214107)</t>
  </si>
  <si>
    <t>Software Engineer, Product</t>
  </si>
  <si>
    <t>['css', 'javascript', 'c', 'c++', 'java', 'c#', 'sql', 'react']</t>
  </si>
  <si>
    <t>{'libraries': ['react'], 'programming': ['css', 'javascript', 'c', 'c++', 'java', 'c#', 'sql']}</t>
  </si>
  <si>
    <t>['nosql', 'mongodb', 'mongodb', 'sql', 'cassandra']</t>
  </si>
  <si>
    <t>{'databases': ['mongodb', 'cassandra'], 'programming': ['nosql', 'mongodb', 'sql']}</t>
  </si>
  <si>
    <t>Data Scientist (P2742)</t>
  </si>
  <si>
    <t>IT: ADP Technology Services, Inc.</t>
  </si>
  <si>
    <t>Power BI Data Visualization and Reporting</t>
  </si>
  <si>
    <t>Senior Finance Business Data Modeller</t>
  </si>
  <si>
    <t>Patent Analytics Engineer/ Senior Engineer (Contract)</t>
  </si>
  <si>
    <t>Senior - Data Scientist - DV Cleared</t>
  </si>
  <si>
    <t>وظائف master data management analyst الفروانية</t>
  </si>
  <si>
    <t>Network Engineer Level 2</t>
  </si>
  <si>
    <t>['snowflake', 'sharepoint', 'excel']</t>
  </si>
  <si>
    <t>{'analyst_tools': ['sharepoint', 'excel'], 'cloud': ['snowflake']}</t>
  </si>
  <si>
    <t>George Houston Resources Limited (GHR)</t>
  </si>
  <si>
    <t>Principal Data Scientist at Cabify</t>
  </si>
  <si>
    <t>Digiworld Technologies Pte. Ltd.</t>
  </si>
  <si>
    <t>Data Analyst Manager (ETL Analyst)</t>
  </si>
  <si>
    <t>JUST RECRUIT SINGAPORE PTE. LTD.</t>
  </si>
  <si>
    <t>Data Engineering - Senior Manager</t>
  </si>
  <si>
    <t>['java', 'python', 'c#', 'mongodb', 'mongodb', 'mysql', 'postgresql']</t>
  </si>
  <si>
    <t>{'databases': ['mongodb', 'mysql', 'postgresql'], 'programming': ['java', 'python', 'c#', 'mongodb']}</t>
  </si>
  <si>
    <t>Associate Data Scientist ( Remote/Virtual)</t>
  </si>
  <si>
    <t>מדען נתונים Data Scientist | משרה מלאה</t>
  </si>
  <si>
    <t>MALAM</t>
  </si>
  <si>
    <t>Business Intelligence Analyst Remote Work / Ref. 0078E</t>
  </si>
  <si>
    <t>Fcm Travel</t>
  </si>
  <si>
    <t>Hedge Fund - Data Engineer</t>
  </si>
  <si>
    <t>Data &amp; Analytics Specialist (M/F/D)</t>
  </si>
  <si>
    <t>[컬리] 데이터농장 데이터 사이언티스트 (Data Scientist) 신입 모집_개인화추천/수요예측</t>
  </si>
  <si>
    <t>via 자소설닷컴</t>
  </si>
  <si>
    <t>(주)컬리</t>
  </si>
  <si>
    <t>Data Analyst Senior - GitHub / Tableau (H/F)</t>
  </si>
  <si>
    <t>Hometown, IL</t>
  </si>
  <si>
    <t>Sensor and System Engineer</t>
  </si>
  <si>
    <t>People Analyst - HR Business Intelligence - Singapore</t>
  </si>
  <si>
    <t>Data Engineer- Power Bi [RA574]</t>
  </si>
  <si>
    <t>TUSLA</t>
  </si>
  <si>
    <t>['sql', 'shell', 'postgresql', 'mysql', 'oracle', 'vmware', 'linux']</t>
  </si>
  <si>
    <t>{'cloud': ['oracle', 'vmware'], 'databases': ['postgresql', 'mysql'], 'os': ['linux'], 'programming': ['sql', 'shell']}</t>
  </si>
  <si>
    <t>Finance Data Analyst Trainee (m/f/d)</t>
  </si>
  <si>
    <t>Sr.ata Governance Analyst</t>
  </si>
  <si>
    <t>QBE GROUP SHARED SERVICES LIMITED PHILIPPINE BRANCH</t>
  </si>
  <si>
    <t>Senior Business Data Analyst (12 months contract) sb</t>
  </si>
  <si>
    <t>Analyst Programmer (Data, SQL, SSIS, SSRS, $40-50K)</t>
  </si>
  <si>
    <t>Livestream Experience Operations Analyst</t>
  </si>
  <si>
    <t>Data science data engineer remote work</t>
  </si>
  <si>
    <t>Jobzem (19792432)</t>
  </si>
  <si>
    <t>Senior NLP Research Engineer</t>
  </si>
  <si>
    <t>SquarePeg Hires</t>
  </si>
  <si>
    <t>Data Processing Analyst (Leads Research) L1 and L2 Job at...</t>
  </si>
  <si>
    <t>Data Engineer - Python - 100% Remoto - Pago en Usd</t>
  </si>
  <si>
    <t>Data Engineer - Manufacturing</t>
  </si>
  <si>
    <t>Steeger USA, LLC</t>
  </si>
  <si>
    <t>['sql', 'python', 'azure', 'databricks', 'pyspark', 'spark', 'pandas', 'power bi']</t>
  </si>
  <si>
    <t>{'analyst_tools': ['power bi'], 'cloud': ['azure', 'databricks'], 'libraries': ['pyspark', 'spark', 'pandas'], 'programming': ['sql', 'python']}</t>
  </si>
  <si>
    <t>Brazil   (+33 others)</t>
  </si>
  <si>
    <t>Principal Data Scientist (Chicago, IL)</t>
  </si>
  <si>
    <t>Bouygues Bâtiment International</t>
  </si>
  <si>
    <t>Biologe, Chemiker - Data Engineering RNA-Produktion (m/w/d)</t>
  </si>
  <si>
    <t>['nosql', 'aws', 'flutter']</t>
  </si>
  <si>
    <t>{'cloud': ['aws'], 'libraries': ['flutter'], 'programming': ['nosql']}</t>
  </si>
  <si>
    <t>Remote job opening of ServiceNow Data Analyst</t>
  </si>
  <si>
    <t>Excellence and Eminence LLP</t>
  </si>
  <si>
    <t>['python', 'aws', 'spark', 'kafka', 'pyspark', 'numpy', 'jenkins', 'kubernetes']</t>
  </si>
  <si>
    <t>{'cloud': ['aws'], 'libraries': ['spark', 'kafka', 'pyspark', 'numpy'], 'other': ['jenkins', 'kubernetes'], 'programming': ['python']}</t>
  </si>
  <si>
    <t>Data analyst F/H - Tours</t>
  </si>
  <si>
    <t>Groupe LGM</t>
  </si>
  <si>
    <t>Destinations International.</t>
  </si>
  <si>
    <t>Head of Data Science (all genders)</t>
  </si>
  <si>
    <t>Statistical Data Analyst (Buyer Engagement Strategist)</t>
  </si>
  <si>
    <t>Director of Data platform, Data engineering - TheFork</t>
  </si>
  <si>
    <t>Symphony Partners</t>
  </si>
  <si>
    <t>['go', 'javascript', 'react', 'node.js', 'symphony']</t>
  </si>
  <si>
    <t>{'libraries': ['react'], 'programming': ['go', 'javascript'], 'sync': ['symphony'], 'webframeworks': ['node.js']}</t>
  </si>
  <si>
    <t>DTMR - Data QA</t>
  </si>
  <si>
    <t>Spirit Omega Inc.</t>
  </si>
  <si>
    <t>Un Data Engineer sur Grenoble (IT) / Freelance</t>
  </si>
  <si>
    <t>BI Tableau Developer</t>
  </si>
  <si>
    <t>['python', 'sql', 'aws', 'azure', 'snowflake', 'spark', 'tableau', 'power bi', 'alteryx']</t>
  </si>
  <si>
    <t>{'analyst_tools': ['tableau', 'power bi', 'alteryx'], 'cloud': ['aws', 'azure', 'snowflake'], 'libraries': ['spark'], 'programming': ['python', 'sql']}</t>
  </si>
  <si>
    <t>Sales Reporting Data Analyst Intern</t>
  </si>
  <si>
    <t>Data Analyst for Institutional Research</t>
  </si>
  <si>
    <t>['sql', 'excel', 'spss', 'power bi']</t>
  </si>
  <si>
    <t>{'analyst_tools': ['excel', 'spss', 'power bi'], 'programming': ['sql']}</t>
  </si>
  <si>
    <t>Senior associate data</t>
  </si>
  <si>
    <t>Công Ty Cổ Phần Đầu Tư Thương Mại Và Phát Triển Công Nghê FSI</t>
  </si>
  <si>
    <t>['nosql', 'java', 'scala', 'mongodb', 'mongodb', 'neo4j', 'cassandra', 'oracle', 'hadoop', 'spark', 'kafka']</t>
  </si>
  <si>
    <t>{'cloud': ['oracle'], 'databases': ['mongodb', 'neo4j', 'cassandra'], 'libraries': ['hadoop', 'spark', 'kafka'], 'programming': ['nosql', 'java', 'scala', 'mongodb']}</t>
  </si>
  <si>
    <t>['python', 'sql', 'gcp', 'angular']</t>
  </si>
  <si>
    <t>{'cloud': ['gcp'], 'programming': ['python', 'sql'], 'webframeworks': ['angular']}</t>
  </si>
  <si>
    <t>via Australian Retirement Trust Jobs - Expr3ss!</t>
  </si>
  <si>
    <t>['python', 'r', 'sql', 'outlook', 'excel', 'power bi']</t>
  </si>
  <si>
    <t>{'analyst_tools': ['outlook', 'excel', 'power bi'], 'programming': ['python', 'r', 'sql']}</t>
  </si>
  <si>
    <t>Diverse Linx</t>
  </si>
  <si>
    <t>HanseMerkur</t>
  </si>
  <si>
    <t>Case Costing Analyst</t>
  </si>
  <si>
    <t>Lannick</t>
  </si>
  <si>
    <t>Data Science Intern (Digital Foundry)</t>
  </si>
  <si>
    <t>['python', 'r', 'azure', 'databricks', 'snowflake', 'power bi']</t>
  </si>
  <si>
    <t>{'analyst_tools': ['power bi'], 'cloud': ['azure', 'databricks', 'snowflake'], 'programming': ['python', 'r']}</t>
  </si>
  <si>
    <t>['go', 'python', 'java', 'gcp', 'azure', 'terraform', 'pulumi', 'kubernetes']</t>
  </si>
  <si>
    <t>{'cloud': ['gcp', 'azure'], 'other': ['terraform', 'pulumi', 'kubernetes'], 'programming': ['go', 'python', 'java']}</t>
  </si>
  <si>
    <t>['python', 'r', 'sas', 'sas', 'sql', 'power bi', 'chef']</t>
  </si>
  <si>
    <t>{'analyst_tools': ['sas', 'power bi'], 'other': ['chef'], 'programming': ['python', 'r', 'sas', 'sql']}</t>
  </si>
  <si>
    <t>Digital Analytics Senior</t>
  </si>
  <si>
    <t>C2S Technologies Inc</t>
  </si>
  <si>
    <t>Biz 4 Solutions Private Limited</t>
  </si>
  <si>
    <t>Senior Data Scientist (Louisville, KY)</t>
  </si>
  <si>
    <t>Consultant expérimenté Data Scientist CDI F/H</t>
  </si>
  <si>
    <t>via Минск - Карьерист.ру</t>
  </si>
  <si>
    <t>[QN-581] Data Scientist Jr</t>
  </si>
  <si>
    <t>Senior DevOps Data Engineer | Emirates Group Gulf Careers</t>
  </si>
  <si>
    <t>['sql', 'python', 'r', 'outlook']</t>
  </si>
  <si>
    <t>{'analyst_tools': ['outlook'], 'programming': ['sql', 'python', 'r']}</t>
  </si>
  <si>
    <t>Staff Software Engineer, Backend (Data, Batch Infra)</t>
  </si>
  <si>
    <t>['nosql', 'aws', 'spark', 'airflow', 'kubernetes']</t>
  </si>
  <si>
    <t>{'cloud': ['aws'], 'libraries': ['spark', 'airflow'], 'other': ['kubernetes'], 'programming': ['nosql']}</t>
  </si>
  <si>
    <t>['vba', 'powerpoint', 'excel', 'sap', 'git', 'unify']</t>
  </si>
  <si>
    <t>{'analyst_tools': ['powerpoint', 'excel', 'sap'], 'other': ['git'], 'programming': ['vba'], 'sync': ['unify']}</t>
  </si>
  <si>
    <t>Jobzem (4028346)</t>
  </si>
  <si>
    <t>Lynkz People</t>
  </si>
  <si>
    <t>Phi Partners</t>
  </si>
  <si>
    <t>['no-sql', 'python', 'powershell', 'aws', 'azure', 'linux', 'windows', 'github', 'gitlab', 'bitbucket', 'chef', 'puppet', 'ansible', 'terraform', 'atlassian', 'docker', 'kubernetes', 'jira', 'confluence']</t>
  </si>
  <si>
    <t>{'async': ['jira', 'confluence'], 'cloud': ['aws', 'azure'], 'os': ['linux', 'windows'], 'other': ['github', 'gitlab', 'bitbucket', 'chef', 'puppet', 'ansible', 'terraform', 'atlassian', 'docker', 'kubernetes'], 'programming': ['no-sql', 'python', 'powershell']}</t>
  </si>
  <si>
    <t>Risk Data Analyst im Bereich Gesamtbankrisikosteuerung (m/w/d...</t>
  </si>
  <si>
    <t>ANL207 IT Solution Specialist - Data Analytics</t>
  </si>
  <si>
    <t>['sql', 'r', 'sql server', 'azure', 'oracle', 'databricks', 'power bi']</t>
  </si>
  <si>
    <t>{'analyst_tools': ['power bi'], 'cloud': ['azure', 'oracle', 'databricks'], 'databases': ['sql server'], 'programming': ['sql', 'r']}</t>
  </si>
  <si>
    <t>Technical Data Analyst 3 (PH)</t>
  </si>
  <si>
    <t>['sql', 'python', 'r', 'linux', 'tableau', 'git', 'terminal', 'docker']</t>
  </si>
  <si>
    <t>{'analyst_tools': ['tableau'], 'os': ['linux'], 'other': ['git', 'terminal', 'docker'], 'programming': ['sql', 'python', 'r']}</t>
  </si>
  <si>
    <t>Dacono, CO</t>
  </si>
  <si>
    <t>Ras Lanuf, Libya</t>
  </si>
  <si>
    <t>Senior FPGA Engineer</t>
  </si>
  <si>
    <t>['python', 'sql', 'databricks', 'aws', 'snowflake', 'pyspark']</t>
  </si>
  <si>
    <t>{'cloud': ['databricks', 'aws', 'snowflake'], 'libraries': ['pyspark'], 'programming': ['python', 'sql']}</t>
  </si>
  <si>
    <t>Stage : Data analyst - STAGE H/F</t>
  </si>
  <si>
    <t>['vba', 'python', 'word', 'powerpoint', 'excel', 'sharepoint']</t>
  </si>
  <si>
    <t>{'analyst_tools': ['word', 'powerpoint', 'excel', 'sharepoint'], 'programming': ['vba', 'python']}</t>
  </si>
  <si>
    <t>Market Analyst / Data Scout</t>
  </si>
  <si>
    <t>Drip Agency</t>
  </si>
  <si>
    <t>['aws', 'linux', 'centos', 'windows']</t>
  </si>
  <si>
    <t>{'cloud': ['aws'], 'os': ['linux', 'centos', 'windows']}</t>
  </si>
  <si>
    <t>Job in Deutschland (Frankfurt am Main): Senior Business Analyst...</t>
  </si>
  <si>
    <t>Recordpoint</t>
  </si>
  <si>
    <t>Junior Analyst - Rewards Data Intelligence</t>
  </si>
  <si>
    <t>Senior Data Scientist - Gopay</t>
  </si>
  <si>
    <t>Data Scientist AWS - Freelance (IT)</t>
  </si>
  <si>
    <t>Business Data Analyst mit Schwerpunkt Campaigns &amp; Subscription</t>
  </si>
  <si>
    <t>['sas', 'sas', 'excel', 'cognos', 'power bi', 'sharepoint']</t>
  </si>
  <si>
    <t>{'analyst_tools': ['sas', 'excel', 'cognos', 'power bi', 'sharepoint'], 'programming': ['sas']}</t>
  </si>
  <si>
    <t>Data Analyst - Spartan</t>
  </si>
  <si>
    <t>Senior Analyst People Activites</t>
  </si>
  <si>
    <t>(Senior) Machine Learning Engineer - MLOps</t>
  </si>
  <si>
    <t>Sr. Data Analyst - Consumer Product Analyst(Product)</t>
  </si>
  <si>
    <t>['excel', 'sheets', 'spreadsheet']</t>
  </si>
  <si>
    <t>{'analyst_tools': ['excel', 'sheets', 'spreadsheet']}</t>
  </si>
  <si>
    <t>Marton-in-Cleveland, Middlesbrough, UK</t>
  </si>
  <si>
    <t>Data Engineer - H/F - Palaiseau (91)</t>
  </si>
  <si>
    <t>Roswell, GA (+2 others)</t>
  </si>
  <si>
    <t>[금융대기업] Data/Tech Research Scientist 채용 (대리급 / 정규직) 안정적인 대기업 &amp; 우수...</t>
  </si>
  <si>
    <t>인핸스파트너스, (주)인핸스파트너스, Enhance Partners.,Ltd</t>
  </si>
  <si>
    <t>Head of Product, Data Analytics</t>
  </si>
  <si>
    <t>Suntory Beverage &amp; Food France</t>
  </si>
  <si>
    <t>Software Engineer E</t>
  </si>
  <si>
    <t>['c', 'java', 'angular']</t>
  </si>
  <si>
    <t>{'programming': ['c', 'java'], 'webframeworks': ['angular']}</t>
  </si>
  <si>
    <t>Lead Frontend Software Engineer</t>
  </si>
  <si>
    <t>['typescript', 'javascript', 'sass', 'react', 'angular', 'vue']</t>
  </si>
  <si>
    <t>{'libraries': ['react'], 'programming': ['typescript', 'javascript', 'sass'], 'webframeworks': ['angular', 'vue']}</t>
  </si>
  <si>
    <t>Aviation Pilot Data Analyst</t>
  </si>
  <si>
    <t>['nosql', 'sql', 'aws', 'azure', 'gcp', 'bigquery', 'spark', 'hadoop', 'kafka', 'airflow', 'yarn', 'terraform']</t>
  </si>
  <si>
    <t>{'cloud': ['aws', 'azure', 'gcp', 'bigquery'], 'libraries': ['spark', 'hadoop', 'kafka', 'airflow'], 'other': ['yarn', 'terraform'], 'programming': ['nosql', 'sql']}</t>
  </si>
  <si>
    <t>Client Growth Director</t>
  </si>
  <si>
    <t>Commercial Data Analyst - Process Associate - English - Hybrid...</t>
  </si>
  <si>
    <t>Data Scientist Westerville, OH, United States Posted on 10/23/2023...</t>
  </si>
  <si>
    <t>Field Engineer (Israel)</t>
  </si>
  <si>
    <t>EdgeConneX</t>
  </si>
  <si>
    <t>Infrastructure Engineer - France or Remote France</t>
  </si>
  <si>
    <t>Data Analyst, Technical Operations</t>
  </si>
  <si>
    <t>['sql', 'mysql', 'snowflake', 'oracle', 'aws', 'azure', 'terraform', 'git']</t>
  </si>
  <si>
    <t>{'cloud': ['snowflake', 'oracle', 'aws', 'azure'], 'databases': ['mysql'], 'other': ['terraform', 'git'], 'programming': ['sql']}</t>
  </si>
  <si>
    <t>Expleo Engineering UK Limited</t>
  </si>
  <si>
    <t>Development Engineer Mechanics f/m/d</t>
  </si>
  <si>
    <t>Data Engineer​/ELK</t>
  </si>
  <si>
    <t>Keyteo Consulting Pte. Ltd.</t>
  </si>
  <si>
    <t>Project Environmental Data Analyst - EQuIS  (Remote)</t>
  </si>
  <si>
    <t>Dakota, GA</t>
  </si>
  <si>
    <t>DATA Engineer - Urgent Hiring</t>
  </si>
  <si>
    <t>Amaris Ab</t>
  </si>
  <si>
    <t>Manager/ Sr. Manager - Data Engineer (ISG Management)</t>
  </si>
  <si>
    <t>Data science - with Growth Opportunities - Q-808</t>
  </si>
  <si>
    <t>['python', 'sql', 'gcp', 'aws', 'power bi', 'tableau']</t>
  </si>
  <si>
    <t>{'analyst_tools': ['power bi', 'tableau'], 'cloud': ['gcp', 'aws'], 'programming': ['python', 'sql']}</t>
  </si>
  <si>
    <t>['sql', 'python', 'tableau', 'slack']</t>
  </si>
  <si>
    <t>{'analyst_tools': ['tableau'], 'programming': ['sql', 'python'], 'sync': ['slack']}</t>
  </si>
  <si>
    <t>Engineer - Transmission</t>
  </si>
  <si>
    <t>Big Data Engineer | Full Remote</t>
  </si>
  <si>
    <t>['java', 'scala', 'aws', 'azure', 'spark', 'hadoop', 'docker', 'kubernetes']</t>
  </si>
  <si>
    <t>{'cloud': ['aws', 'azure'], 'libraries': ['spark', 'hadoop'], 'other': ['docker', 'kubernetes'], 'programming': ['java', 'scala']}</t>
  </si>
  <si>
    <t>['sql', 'python', 'r', 'scala', 'azure', 'aws', 'excel', 'tableau', 'power bi']</t>
  </si>
  <si>
    <t>{'analyst_tools': ['excel', 'tableau', 'power bi'], 'cloud': ['azure', 'aws'], 'programming': ['sql', 'python', 'r', 'scala']}</t>
  </si>
  <si>
    <t>Remote Backend Software Engineer Python/NoSQL</t>
  </si>
  <si>
    <t>Shodan</t>
  </si>
  <si>
    <t>['python', 'nosql', 'docker', 'kubernetes']</t>
  </si>
  <si>
    <t>{'other': ['docker', 'kubernetes'], 'programming': ['python', 'nosql']}</t>
  </si>
  <si>
    <t>['go', 'pytorch', 'keras', 'tensorflow', 'opencv', 'django', 'powerpoint', 'gitlab', 'github', 'docker']</t>
  </si>
  <si>
    <t>{'analyst_tools': ['powerpoint'], 'libraries': ['pytorch', 'keras', 'tensorflow', 'opencv'], 'other': ['gitlab', 'github', 'docker'], 'programming': ['go'], 'webframeworks': ['django']}</t>
  </si>
  <si>
    <t>Data Operations Analyst - Junior</t>
  </si>
  <si>
    <t>['vba', 'python', 'sql', 'aws', 'redshift', 'excel', 'power bi', 'tableau']</t>
  </si>
  <si>
    <t>{'analyst_tools': ['excel', 'power bi', 'tableau'], 'cloud': ['aws', 'redshift'], 'programming': ['vba', 'python', 'sql']}</t>
  </si>
  <si>
    <t>Data analyst -(H/F)</t>
  </si>
  <si>
    <t>Dataanzx04 data engineer sr consultant</t>
  </si>
  <si>
    <t>Jobzem (70922642)</t>
  </si>
  <si>
    <t>CANDIDZONE Technologies</t>
  </si>
  <si>
    <t>Stage Data Analyst / Analisi Dati</t>
  </si>
  <si>
    <t>Data Scientist - Ads Measurement</t>
  </si>
  <si>
    <t>['python', 'sql', 'azure', 'gcp', 'tensorflow', 'hadoop', 'spark', 'pyspark', 'tableau']</t>
  </si>
  <si>
    <t>{'analyst_tools': ['tableau'], 'cloud': ['azure', 'gcp'], 'libraries': ['tensorflow', 'hadoop', 'spark', 'pyspark'], 'programming': ['python', 'sql']}</t>
  </si>
  <si>
    <t>Data Guru</t>
  </si>
  <si>
    <t>[CYA27] Semi Senior Data Business Analysts</t>
  </si>
  <si>
    <t>Data Science / ML Engineering Internship</t>
  </si>
  <si>
    <t>Systems Architect / Associate Systems Architect (Data Engineering)</t>
  </si>
  <si>
    <t>Svp/vp, Senior Data Scientist, Analytics Centre of</t>
  </si>
  <si>
    <t>['python', 'sql', 'pyspark', 'hadoop', 'kubernetes', 'git', 'bitbucket', 'jira', 'confluence']</t>
  </si>
  <si>
    <t>{'async': ['jira', 'confluence'], 'libraries': ['pyspark', 'hadoop'], 'other': ['kubernetes', 'git', 'bitbucket'], 'programming': ['python', 'sql']}</t>
  </si>
  <si>
    <t>Software Engineer, Data Ingestion</t>
  </si>
  <si>
    <t>['java', 'c#', 'python', 'aws', 'gcp', 'azure', 'kafka', 'node.js', 'linux', 'docker', 'kubernetes', 'git']</t>
  </si>
  <si>
    <t>{'cloud': ['aws', 'gcp', 'azure'], 'libraries': ['kafka'], 'os': ['linux'], 'other': ['docker', 'kubernetes', 'git'], 'programming': ['java', 'c#', 'python'], 'webframeworks': ['node.js']}</t>
  </si>
  <si>
    <t>AVISTA Valuation Advisory Limited</t>
  </si>
  <si>
    <t>F&amp;B Data Analyst</t>
  </si>
  <si>
    <t>SUSHI EXPRESS GROUP PTE. LTD.</t>
  </si>
  <si>
    <t>Head Of Software Engineering (Java + Data)</t>
  </si>
  <si>
    <t>['java', 'typescript', 'shell', 'sql', 'python', 'sql server', 'gcp', 'databricks', 'spring', 'selenium', 'git', 'svn', 'kubernetes', 'jenkins', 'docker', 'terraform']</t>
  </si>
  <si>
    <t>{'cloud': ['gcp', 'databricks'], 'databases': ['sql server'], 'libraries': ['spring', 'selenium'], 'other': ['git', 'svn', 'kubernetes', 'jenkins', 'docker', 'terraform'], 'programming': ['java', 'typescript', 'shell', 'sql', 'python']}</t>
  </si>
  <si>
    <t>Anywhere Real Estate Inc</t>
  </si>
  <si>
    <t>['sql', 'python', 'scala', 't-sql', 'javascript', 'mongodb', 'mongodb', 'sql server', 'dynamodb', 'aws', 'snowflake', 'airflow', 'ssis', 'jira', 'confluence']</t>
  </si>
  <si>
    <t>{'analyst_tools': ['ssis'], 'async': ['jira', 'confluence'], 'cloud': ['aws', 'snowflake'], 'databases': ['mongodb', 'sql server', 'dynamodb'], 'libraries': ['airflow'], 'programming': ['sql', 'python', 'scala', 't-sql', 'javascript', 'mongodb']}</t>
  </si>
  <si>
    <t>Xjera Labs Pte. Ltd.</t>
  </si>
  <si>
    <t>Merthyr Tydfil, UK</t>
  </si>
  <si>
    <t>Head of Data Engineering &amp; Analytics (F/M/X)</t>
  </si>
  <si>
    <t>Roman Health Pharmacy LLC</t>
  </si>
  <si>
    <t>['python', 'sql', 'nosql', 'gcp', 'aws', 'bigquery', 'redshift', 'snowflake', 'airflow', 'kafka', 'looker', 'tableau', 'terraform']</t>
  </si>
  <si>
    <t>{'analyst_tools': ['looker', 'tableau'], 'cloud': ['gcp', 'aws', 'bigquery', 'redshift', 'snowflake'], 'libraries': ['airflow', 'kafka'], 'other': ['terraform'], 'programming': ['python', 'sql', 'nosql']}</t>
  </si>
  <si>
    <t>Data and Analytics Manager, AMEA</t>
  </si>
  <si>
    <t>Business Analytics and Data Analytics Internship</t>
  </si>
  <si>
    <t>Process &amp; Data specialist E en Madrid</t>
  </si>
  <si>
    <t>['go', 'microstrategy', 'excel']</t>
  </si>
  <si>
    <t>{'analyst_tools': ['microstrategy', 'excel'], 'programming': ['go']}</t>
  </si>
  <si>
    <t>['r', 'python', 'sas', 'sas', 'sql', 'azure', 'keras', 'theano', 'hadoop', 'spark', 'flow']</t>
  </si>
  <si>
    <t>{'analyst_tools': ['sas'], 'cloud': ['azure'], 'libraries': ['keras', 'theano', 'hadoop', 'spark'], 'other': ['flow'], 'programming': ['r', 'python', 'sas', 'sql']}</t>
  </si>
  <si>
    <t>Cloud (GCP) Data Engineer Inside IR35</t>
  </si>
  <si>
    <t>['sql', 'python', 'gcp', 'oracle', 'airflow', 'sap', 'terraform']</t>
  </si>
  <si>
    <t>{'analyst_tools': ['sap'], 'cloud': ['gcp', 'oracle'], 'libraries': ['airflow'], 'other': ['terraform'], 'programming': ['sql', 'python']}</t>
  </si>
  <si>
    <t>['sql', 't-sql', 'go', 'sql server', 'azure', 'power bi', 'ssis']</t>
  </si>
  <si>
    <t>{'analyst_tools': ['power bi', 'ssis'], 'cloud': ['azure'], 'databases': ['sql server'], 'programming': ['sql', 't-sql', 'go']}</t>
  </si>
  <si>
    <t>Data Team Leader (m/f/x) - Lisbon</t>
  </si>
  <si>
    <t>BATA (THAILAND) LIMITED</t>
  </si>
  <si>
    <t>Ooh! Media</t>
  </si>
  <si>
    <t>['python', 'sql', 'databricks', 'spark', 'pyspark', 'pandas', 'scikit-learn']</t>
  </si>
  <si>
    <t>{'cloud': ['databricks'], 'libraries': ['spark', 'pyspark', 'pandas', 'scikit-learn'], 'programming': ['python', 'sql']}</t>
  </si>
  <si>
    <t>['sas', 'sas', 'r', 'python', 'sql', 'postgresql', 'oracle', 'aws', 'spark', 'tidyverse', 'spss', 'tableau', 'git']</t>
  </si>
  <si>
    <t>{'analyst_tools': ['sas', 'spss', 'tableau'], 'cloud': ['oracle', 'aws'], 'databases': ['postgresql'], 'libraries': ['spark', 'tidyverse'], 'other': ['git'], 'programming': ['sas', 'r', 'python', 'sql']}</t>
  </si>
  <si>
    <t>['java', 'azure', 'jenkins', 'docker', 'kubernetes']</t>
  </si>
  <si>
    <t>{'cloud': ['azure'], 'other': ['jenkins', 'docker', 'kubernetes'], 'programming': ['java']}</t>
  </si>
  <si>
    <t>['go', 'sql', 'azure', 'spark', 'power bi']</t>
  </si>
  <si>
    <t>{'analyst_tools': ['power bi'], 'cloud': ['azure'], 'libraries': ['spark'], 'programming': ['go', 'sql']}</t>
  </si>
  <si>
    <t>Sr. Compliance Data Collection Engineer</t>
  </si>
  <si>
    <t>Business Plan Solutions Llc</t>
  </si>
  <si>
    <t>Sekon - 4.2</t>
  </si>
  <si>
    <t>Data Engineer inom Google Cloud</t>
  </si>
  <si>
    <t>PySpark AWS Data Engineer (remote)</t>
  </si>
  <si>
    <t>Associate Quality Analyst Intern</t>
  </si>
  <si>
    <t>['sql', 'shell', 'python', 'java', 'linux']</t>
  </si>
  <si>
    <t>{'os': ['linux'], 'programming': ['sql', 'shell', 'python', 'java']}</t>
  </si>
  <si>
    <t>['sql', 't-sql', 'python', 'c#', 'sql server', 'azure', 'snowflake', 'ssis', 'sap', 'power bi', 'tableau', 'ssrs', 'git']</t>
  </si>
  <si>
    <t>{'analyst_tools': ['ssis', 'sap', 'power bi', 'tableau', 'ssrs'], 'cloud': ['azure', 'snowflake'], 'databases': ['sql server'], 'other': ['git'], 'programming': ['sql', 't-sql', 'python', 'c#']}</t>
  </si>
  <si>
    <t>Analytics - Scientist II (MolBio)</t>
  </si>
  <si>
    <t>Gdmc Pte. Ltd.</t>
  </si>
  <si>
    <t>Backend Software Engineer - Java</t>
  </si>
  <si>
    <t>Assistant Computer Officer (carrying the job title of ‘Data...</t>
  </si>
  <si>
    <t>['c', 'python', 'sql', 'php', 'javascript', 'aws', 'linux', 'github']</t>
  </si>
  <si>
    <t>{'cloud': ['aws'], 'os': ['linux'], 'other': ['github'], 'programming': ['c', 'python', 'sql', 'php', 'javascript']}</t>
  </si>
  <si>
    <t>Supply Chain Analyst (Hybrid – Guadalajara)</t>
  </si>
  <si>
    <t>via QUID - INNTECI - JazzHR</t>
  </si>
  <si>
    <t>['sas', 'sas', 'sql', 'r', 'vba', 'python', 'c#', 'java', 'c', 'excel', 'word', 'outlook', 'powerpoint', 'sharepoint']</t>
  </si>
  <si>
    <t>{'analyst_tools': ['sas', 'excel', 'word', 'outlook', 'powerpoint', 'sharepoint'], 'programming': ['sas', 'sql', 'r', 'vba', 'python', 'c#', 'java', 'c']}</t>
  </si>
  <si>
    <t>《數位轉型》資料工程師(Data Engineer)</t>
  </si>
  <si>
    <t>(裕隆集團)格上汽車租賃股份有限公司</t>
  </si>
  <si>
    <t>Ebp Global</t>
  </si>
  <si>
    <t>Sr. Data Analyst - Product</t>
  </si>
  <si>
    <t>Culver City, CA  (+1 other)</t>
  </si>
  <si>
    <t>Micron Semiconductor Asia Operations Pte. Ltd.</t>
  </si>
  <si>
    <t>['java', 'c#', 'sql', 'snowflake', 'tableau', 'sap']</t>
  </si>
  <si>
    <t>{'analyst_tools': ['tableau', 'sap'], 'cloud': ['snowflake'], 'programming': ['java', 'c#', 'sql']}</t>
  </si>
  <si>
    <t>Senior Software Engineer Job in Chennai, India</t>
  </si>
  <si>
    <t>['sql', 'aws', 'redshift', 'microstrategy', 'jenkins']</t>
  </si>
  <si>
    <t>{'analyst_tools': ['microstrategy'], 'cloud': ['aws', 'redshift'], 'other': ['jenkins'], 'programming': ['sql']}</t>
  </si>
  <si>
    <t>['aws', 'redshift', 'spring']</t>
  </si>
  <si>
    <t>{'cloud': ['aws', 'redshift'], 'libraries': ['spring']}</t>
  </si>
  <si>
    <t>Doane University</t>
  </si>
  <si>
    <t>Junction City, KS</t>
  </si>
  <si>
    <t>Free Agency</t>
  </si>
  <si>
    <t>['sql', 'python', 'r', 'spss', 'tableau', 'alteryx', 'excel', 'powerpoint', 'planner']</t>
  </si>
  <si>
    <t>{'analyst_tools': ['spss', 'tableau', 'alteryx', 'excel', 'powerpoint'], 'async': ['planner'], 'programming': ['sql', 'python', 'r']}</t>
  </si>
  <si>
    <t>Gallup Organization</t>
  </si>
  <si>
    <t>['python', 'pandas', 'tensorflow', 'keras', 'matplotlib']</t>
  </si>
  <si>
    <t>{'libraries': ['pandas', 'tensorflow', 'keras', 'matplotlib'], 'programming': ['python']}</t>
  </si>
  <si>
    <t>['mongodb', 'mongodb', 'java', 'python', 'ruby', 'ruby', 'c', 'c++', 'c#', 'javascript', 'go', 'php', 'aws', 'azure', 'node.js', 'linux', 'windows']</t>
  </si>
  <si>
    <t>{'cloud': ['aws', 'azure'], 'databases': ['mongodb'], 'os': ['linux', 'windows'], 'programming': ['mongodb', 'java', 'python', 'ruby', 'c', 'c++', 'c#', 'javascript', 'go', 'php'], 'webframeworks': ['ruby', 'node.js']}</t>
  </si>
  <si>
    <t>Data scientist H/F (CDI)</t>
  </si>
  <si>
    <t>[GOVT] Data Analyst, Customer Operations - JL</t>
  </si>
  <si>
    <t>Senior Data Scientist - Vehicle Battery Quality</t>
  </si>
  <si>
    <t>PMO Reporting Analyst - Infrastructure</t>
  </si>
  <si>
    <t>Resourcing Solutions Limited</t>
  </si>
  <si>
    <t>Data Analyst +5y Of Experience</t>
  </si>
  <si>
    <t>Senior Data Engineer / Deutsche Telekom IT Solutions - Urgent Role</t>
  </si>
  <si>
    <t>Deutsche Telekom It Solutions</t>
  </si>
  <si>
    <t>['sql', 'bigquery', 'power bi', 'tableau', 'looker']</t>
  </si>
  <si>
    <t>{'analyst_tools': ['power bi', 'tableau', 'looker'], 'cloud': ['bigquery'], 'programming': ['sql']}</t>
  </si>
  <si>
    <t>Senior Data Scientist PhD- Canary Wharf</t>
  </si>
  <si>
    <t>['go', 'spark', 'hadoop', 'word']</t>
  </si>
  <si>
    <t>{'analyst_tools': ['word'], 'libraries': ['spark', 'hadoop'], 'programming': ['go']}</t>
  </si>
  <si>
    <t>Senior Software Engineer -Hybrid</t>
  </si>
  <si>
    <t>['html', 'css', 'sql', 'react', 'node.js', 'angular', 'github']</t>
  </si>
  <si>
    <t>{'libraries': ['react'], 'other': ['github'], 'programming': ['html', 'css', 'sql'], 'webframeworks': ['node.js', 'angular']}</t>
  </si>
  <si>
    <t>Data Engineer Intern (remote – healthcare), Tamale</t>
  </si>
  <si>
    <t>Tamale, Ghana</t>
  </si>
  <si>
    <t>Data Engineer [AFW973]</t>
  </si>
  <si>
    <t>SVP of Data Science, Analytics, and Experimentation (Austin, TX)</t>
  </si>
  <si>
    <t>['r', 'python', 'scala', 'aws', 'spark']</t>
  </si>
  <si>
    <t>{'cloud': ['aws'], 'libraries': ['spark'], 'programming': ['r', 'python', 'scala']}</t>
  </si>
  <si>
    <t>['python', 'aws', 'snowflake', 'hadoop', 'spark', 'docker', 'terraform']</t>
  </si>
  <si>
    <t>{'cloud': ['aws', 'snowflake'], 'libraries': ['hadoop', 'spark'], 'other': ['docker', 'terraform'], 'programming': ['python']}</t>
  </si>
  <si>
    <t>Sales operation analyst</t>
  </si>
  <si>
    <t>HR Data Analystin / Analyst 80 - 100 %</t>
  </si>
  <si>
    <t>Bildungs  und Kulturdirektion des Kantons Bern</t>
  </si>
  <si>
    <t>Mid Level Data Scientist - Hybrid Opportunity - Remote</t>
  </si>
  <si>
    <t>Machine Learning Consultant (m/w/x)</t>
  </si>
  <si>
    <t>DCCS GmbH</t>
  </si>
  <si>
    <t>['r', 'python', 'sql', 'nosql', 'aws', 'azure', 'gcp', 'tidyverse', 'tensorflow', 'keras', 'pytorch', 'scikit-learn', 'pandas', 'word']</t>
  </si>
  <si>
    <t>{'analyst_tools': ['word'], 'cloud': ['aws', 'azure', 'gcp'], 'libraries': ['tidyverse', 'tensorflow', 'keras', 'pytorch', 'scikit-learn', 'pandas'], 'programming': ['r', 'python', 'sql', 'nosql']}</t>
  </si>
  <si>
    <t>CBRE Group</t>
  </si>
  <si>
    <t>['sql', 'tableau', 'excel', 'powerpoint', 'planner']</t>
  </si>
  <si>
    <t>{'analyst_tools': ['tableau', 'excel', 'powerpoint'], 'async': ['planner'], 'programming': ['sql']}</t>
  </si>
  <si>
    <t>Data business analyst senior</t>
  </si>
  <si>
    <t>['python', 'aws', 'hadoop', 'spark', 'pyspark', 'airflow']</t>
  </si>
  <si>
    <t>{'cloud': ['aws'], 'libraries': ['hadoop', 'spark', 'pyspark', 'airflow'], 'programming': ['python']}</t>
  </si>
  <si>
    <t>IT-Data Analyst Assistant (Dayshift, Australian, WFH)</t>
  </si>
  <si>
    <t>PANDR Outsourcing</t>
  </si>
  <si>
    <t>['python', 'excel', 'power bi', 'asana', 'clickup', 'slack']</t>
  </si>
  <si>
    <t>{'analyst_tools': ['excel', 'power bi'], 'async': ['asana', 'clickup'], 'programming': ['python'], 'sync': ['slack']}</t>
  </si>
  <si>
    <t>['sql', 'python', 'databricks', 'azure', 'pyspark', 'power bi', 'ssis', 'ssrs']</t>
  </si>
  <si>
    <t>{'analyst_tools': ['power bi', 'ssis', 'ssrs'], 'cloud': ['databricks', 'azure'], 'libraries': ['pyspark'], 'programming': ['sql', 'python']}</t>
  </si>
  <si>
    <t>Data Analyst - Human Resource Services</t>
  </si>
  <si>
    <t>FirstDay Foundation</t>
  </si>
  <si>
    <t>Job in Deutschland (Frankfurt am Main): Leiter/in Business...</t>
  </si>
  <si>
    <t>DFL Deutsche Fußball Liga GmbH</t>
  </si>
  <si>
    <t>Security compliance</t>
  </si>
  <si>
    <t>Data Analyst, QMS</t>
  </si>
  <si>
    <t>['excel', 'word', 'powerpoint', 'visio', 'jira', 'confluence']</t>
  </si>
  <si>
    <t>{'analyst_tools': ['excel', 'word', 'powerpoint', 'visio'], 'async': ['jira', 'confluence']}</t>
  </si>
  <si>
    <t>Data Engineer​/Homeoffice möglich</t>
  </si>
  <si>
    <t>['python', 'java', 'sql', 'gcp', 'bigquery', 'oracle', 'airflow', 'kubernetes', 'git', 'jenkins']</t>
  </si>
  <si>
    <t>{'cloud': ['gcp', 'bigquery', 'oracle'], 'libraries': ['airflow'], 'other': ['kubernetes', 'git', 'jenkins'], 'programming': ['python', 'java', 'sql']}</t>
  </si>
  <si>
    <t>['sql', 'oracle', 'qlik', 'excel', 'word', 'powerpoint', 'sharepoint']</t>
  </si>
  <si>
    <t>{'analyst_tools': ['qlik', 'excel', 'word', 'powerpoint', 'sharepoint'], 'cloud': ['oracle'], 'programming': ['sql']}</t>
  </si>
  <si>
    <t>Teamstarter</t>
  </si>
  <si>
    <t>['c++', 'java', 'aws']</t>
  </si>
  <si>
    <t>{'cloud': ['aws'], 'programming': ['c++', 'java']}</t>
  </si>
  <si>
    <t>Data Scientist with BERT expertise</t>
  </si>
  <si>
    <t>Oakland, AR</t>
  </si>
  <si>
    <t>PDSSOFT INC.</t>
  </si>
  <si>
    <t>Texa-Rica</t>
  </si>
  <si>
    <t>Assistant Professor (Teaching) in Data Science and Analytics...</t>
  </si>
  <si>
    <t>Data Analyst Marketing - Hiring Fast</t>
  </si>
  <si>
    <t>ALTEN DELIVERY CENTER</t>
  </si>
  <si>
    <t>Sanford Ltd</t>
  </si>
  <si>
    <t>Freelance Data Analyst - Retail - Brussels - Start Immediately</t>
  </si>
  <si>
    <t>Iss | Institutional Shareholder Services</t>
  </si>
  <si>
    <t>['sql', 'azure', 'sap', 'microstrategy']</t>
  </si>
  <si>
    <t>{'analyst_tools': ['sap', 'microstrategy'], 'cloud': ['azure'], 'programming': ['sql']}</t>
  </si>
  <si>
    <t>College Intern</t>
  </si>
  <si>
    <t>Data and Analytics Software Engineer (Remote)</t>
  </si>
  <si>
    <t>['python', 'perl', 'shell', 'sql', 'mongodb', 'mongodb', 'cassandra', 'aws', 'snowflake', 'redshift', 'express', 'windows']</t>
  </si>
  <si>
    <t>{'cloud': ['aws', 'snowflake', 'redshift'], 'databases': ['mongodb', 'cassandra'], 'os': ['windows'], 'programming': ['python', 'perl', 'shell', 'sql', 'mongodb'], 'webframeworks': ['express']}</t>
  </si>
  <si>
    <t>Data Engineer (w/m/d) - Datenbankentwicklung/BI, Ingenieur</t>
  </si>
  <si>
    <t>Data Scientist am Standort Dresden (m/w/x)</t>
  </si>
  <si>
    <t>['c++', 'excel', 'jira']</t>
  </si>
  <si>
    <t>{'analyst_tools': ['excel'], 'async': ['jira'], 'programming': ['c++']}</t>
  </si>
  <si>
    <t>Vendor Master Data Analyst/Financial Analyst III</t>
  </si>
  <si>
    <t>Data Engineer / Ml Engineer</t>
  </si>
  <si>
    <t>Data Center Engineer ( Abu Dhabi )</t>
  </si>
  <si>
    <t>Taurus Hard Soft Solutions Pvt Ltd</t>
  </si>
  <si>
    <t>NLP資料科學家/NLP Data Scientist</t>
  </si>
  <si>
    <t>資寶科技股份有限公司</t>
  </si>
  <si>
    <t>Staffing Folks, LLC</t>
  </si>
  <si>
    <t>Engineering Design Systems Coordinator</t>
  </si>
  <si>
    <t>Data Analyst (Bank | Contract | Up to 5.5k)</t>
  </si>
  <si>
    <t>Business Analyst - Data Automation (RPA, PowerBI, Python, Data...</t>
  </si>
  <si>
    <t>Jobzem (70758183)</t>
  </si>
  <si>
    <t>Senior Data Engineer_ Gdw</t>
  </si>
  <si>
    <t>['typescript', 'c#', 'sql', 'javascript', 'angular']</t>
  </si>
  <si>
    <t>{'programming': ['typescript', 'c#', 'sql', 'javascript'], 'webframeworks': ['angular']}</t>
  </si>
  <si>
    <t>Technical Program Manager, Data Center Construction</t>
  </si>
  <si>
    <t>['sql', 'python', 'java', 'azure', 'aws', 'gcp', 'spark']</t>
  </si>
  <si>
    <t>{'cloud': ['azure', 'aws', 'gcp'], 'libraries': ['spark'], 'programming': ['sql', 'python', 'java']}</t>
  </si>
  <si>
    <t>AtomIT Business Solutions Corp</t>
  </si>
  <si>
    <t>Ask Recruiters</t>
  </si>
  <si>
    <t>Finance Data Analyst Oporto – Ended – Hybrid</t>
  </si>
  <si>
    <t>['vba', 'sas', 'sas', 'python', 'excel', 'power bi']</t>
  </si>
  <si>
    <t>{'analyst_tools': ['sas', 'excel', 'power bi'], 'programming': ['vba', 'sas', 'python']}</t>
  </si>
  <si>
    <t>Journal Aviation</t>
  </si>
  <si>
    <t>QUALITY &amp; KNOWLEDGE SA DE CV</t>
  </si>
  <si>
    <t>United States (+2 others)</t>
  </si>
  <si>
    <t>Senior Applied Data Scientist - London- Pioneering Machine...</t>
  </si>
  <si>
    <t>['python', 'gcp', 'azure', 'pyspark']</t>
  </si>
  <si>
    <t>{'cloud': ['gcp', 'azure'], 'libraries': ['pyspark'], 'programming': ['python']}</t>
  </si>
  <si>
    <t>Distinguished Engineer, Enterprise Data Platforms - Data Creation</t>
  </si>
  <si>
    <t>Lead Financial Analyst - (Job Number: 2312226)</t>
  </si>
  <si>
    <t>['sql', 'go', 'excel', 'word', 'powerpoint', 'ms access', 'tableau']</t>
  </si>
  <si>
    <t>{'analyst_tools': ['excel', 'word', 'powerpoint', 'ms access', 'tableau'], 'programming': ['sql', 'go']}</t>
  </si>
  <si>
    <t>Swiss Medical Network</t>
  </si>
  <si>
    <t>Director, Data Science Platform Engineer</t>
  </si>
  <si>
    <t>Expert Data Analst</t>
  </si>
  <si>
    <t>Cloud Data Engineer at Intel in Phoenix, AZ</t>
  </si>
  <si>
    <t>['sql', 'python', 'html', 'java', 'javascript', 'dynamodb', 'aws', 'redshift']</t>
  </si>
  <si>
    <t>{'cloud': ['aws', 'redshift'], 'databases': ['dynamodb'], 'programming': ['sql', 'python', 'html', 'java', 'javascript']}</t>
  </si>
  <si>
    <t>Role : JavaDeveloperwithBig Data</t>
  </si>
  <si>
    <t>Jobzem (3497645)</t>
  </si>
  <si>
    <t>via Thejobslion.com</t>
  </si>
  <si>
    <t>['sql', 'nosql', 'java', 'golang', 'mysql', 'elasticsearch', 'gcp', 'kafka', 'hadoop', 'spark', 'flutter', 'react', 'express', 'terraform', 'ansible', 'docker']</t>
  </si>
  <si>
    <t>{'cloud': ['gcp'], 'databases': ['mysql', 'elasticsearch'], 'libraries': ['kafka', 'hadoop', 'spark', 'flutter', 'react'], 'other': ['terraform', 'ansible', 'docker'], 'programming': ['sql', 'nosql', 'java', 'golang'], 'webframeworks': ['express']}</t>
  </si>
  <si>
    <t>Saracus Consulting Gmbh</t>
  </si>
  <si>
    <t>['sql', 'python', 'r', 'word', 'tableau', 'powerpoint', 'excel', 'flow', 'jira']</t>
  </si>
  <si>
    <t>{'analyst_tools': ['word', 'tableau', 'powerpoint', 'excel'], 'async': ['jira'], 'other': ['flow'], 'programming': ['sql', 'python', 'r']}</t>
  </si>
  <si>
    <t>Caminar</t>
  </si>
  <si>
    <t>System Engineers - Male</t>
  </si>
  <si>
    <t>Data Management Systems (Pvt) Ltd- Division 1</t>
  </si>
  <si>
    <t>Y VENTURES GROUP LTD.</t>
  </si>
  <si>
    <t>Application Developer</t>
  </si>
  <si>
    <t>['css', 'html', 'javascript', 'azure', 'angular', 'sheets', 'docker']</t>
  </si>
  <si>
    <t>{'analyst_tools': ['sheets'], 'cloud': ['azure'], 'other': ['docker'], 'programming': ['css', 'html', 'javascript'], 'webframeworks': ['angular']}</t>
  </si>
  <si>
    <t>Data Engineer - Secret Clearance</t>
  </si>
  <si>
    <t>['python', 'javascript', 'java', 'c++', 'sql', 'nosql', 'aws', 'hadoop', 'spark', 'word']</t>
  </si>
  <si>
    <t>{'analyst_tools': ['word'], 'cloud': ['aws'], 'libraries': ['hadoop', 'spark'], 'programming': ['python', 'javascript', 'java', 'c++', 'sql', 'nosql']}</t>
  </si>
  <si>
    <t>['sql', 'python', 'sql server', 'ssis', 'tableau', 'power bi']</t>
  </si>
  <si>
    <t>{'analyst_tools': ['ssis', 'tableau', 'power bi'], 'databases': ['sql server'], 'programming': ['sql', 'python']}</t>
  </si>
  <si>
    <t>RED Commerce - The Global SAP Solutions Provider</t>
  </si>
  <si>
    <t>['java', 'python', 'redshift', 'aws', 'tableau', 'power bi']</t>
  </si>
  <si>
    <t>{'analyst_tools': ['tableau', 'power bi'], 'cloud': ['redshift', 'aws'], 'programming': ['java', 'python']}</t>
  </si>
  <si>
    <t>Senior Data Analyst - Flexibility And Autonomy - Urgent Position</t>
  </si>
  <si>
    <t>Mrweb</t>
  </si>
  <si>
    <t>Data Analyst - Singapore</t>
  </si>
  <si>
    <t>Babaco</t>
  </si>
  <si>
    <t>['vba', 'sql', 'python', 'excel', 'power bi', 'tableau']</t>
  </si>
  <si>
    <t>{'analyst_tools': ['excel', 'power bi', 'tableau'], 'programming': ['vba', 'sql', 'python']}</t>
  </si>
  <si>
    <t>Application &amp; Data Analyst</t>
  </si>
  <si>
    <t>WOODHOO PTE. LTD.</t>
  </si>
  <si>
    <t>['python', 'r', 'sql', 'sas', 'sas', 'aws', 'gcp', 'azure']</t>
  </si>
  <si>
    <t>{'analyst_tools': ['sas'], 'cloud': ['aws', 'gcp', 'azure'], 'programming': ['python', 'r', 'sql', 'sas']}</t>
  </si>
  <si>
    <t>Sr. Data Framework Engineer</t>
  </si>
  <si>
    <t>['python', 'scala', 'go', 'c++', 'elasticsearch', 'kafka', 'spark', 'kubernetes']</t>
  </si>
  <si>
    <t>{'databases': ['elasticsearch'], 'libraries': ['kafka', 'spark'], 'other': ['kubernetes'], 'programming': ['python', 'scala', 'go', 'c++']}</t>
  </si>
  <si>
    <t>Data Analyst II. Job in St Louis My Valley Jobs Today</t>
  </si>
  <si>
    <t>Jobzem (70275867)</t>
  </si>
  <si>
    <t>['shell', 'javascript', 'sql', 'java', 'oracle', 'linux', 'svn', 'jira']</t>
  </si>
  <si>
    <t>{'async': ['jira'], 'cloud': ['oracle'], 'os': ['linux'], 'other': ['svn'], 'programming': ['shell', 'javascript', 'sql', 'java']}</t>
  </si>
  <si>
    <t>Sales Operations Analyst (CRM/Salesforce)</t>
  </si>
  <si>
    <t>Site Engineer - International (Data Centre Project)</t>
  </si>
  <si>
    <t>Flynn</t>
  </si>
  <si>
    <t>Senior Software Engineer - Casino</t>
  </si>
  <si>
    <t>VP Data Engineer - Investment Banking Division &amp; Global Capital...</t>
  </si>
  <si>
    <t>Myddle, Shrewsbury, UK</t>
  </si>
  <si>
    <t>IT Business Analyst.(QlikSense / PowerBI / SSIS / ETL )</t>
  </si>
  <si>
    <t>Manager, Business Analyst, Data Management Office</t>
  </si>
  <si>
    <t>Data Analytics and Business Intelligence Lead</t>
  </si>
  <si>
    <t>HED Data Analyst</t>
  </si>
  <si>
    <t>【Visa Support】Software Engineer</t>
  </si>
  <si>
    <t>Data Engineer / Robotic Process Automation (f/m/d)</t>
  </si>
  <si>
    <t>via JOB Krone</t>
  </si>
  <si>
    <t>aristid Personalberatung GmbH &amp; Co KG</t>
  </si>
  <si>
    <t>['c', 'java', 'power bi']</t>
  </si>
  <si>
    <t>{'analyst_tools': ['power bi'], 'programming': ['c', 'java']}</t>
  </si>
  <si>
    <t>Director of Product Management - Data Science and Analytics</t>
  </si>
  <si>
    <t>Infor hr functional data analyst</t>
  </si>
  <si>
    <t>Mrcc Solutions</t>
  </si>
  <si>
    <t>IT Engineer (m/w/x)</t>
  </si>
  <si>
    <t>ATLAS Personal Management GmbH</t>
  </si>
  <si>
    <t>Senior Analyst – yuu</t>
  </si>
  <si>
    <t>Azure Data Engineer with ETL</t>
  </si>
  <si>
    <t>['sql', 'no-sql', 'r', 'azure', 'databricks']</t>
  </si>
  <si>
    <t>{'cloud': ['azure', 'databricks'], 'programming': ['sql', 'no-sql', 'r']}</t>
  </si>
  <si>
    <t>Usps data scientist</t>
  </si>
  <si>
    <t>Jobzem (5819260)</t>
  </si>
  <si>
    <t>Data Scientist Senior (Generalista) - U431</t>
  </si>
  <si>
    <t>Senior Data Engineer (Database architecture, ETL/ELT, SQL) - Cliza</t>
  </si>
  <si>
    <t>Cliza, Bolivia</t>
  </si>
  <si>
    <t>PR529 - Aws-Devops Engineer - Remote</t>
  </si>
  <si>
    <t>['dynamodb', 'redis', 'aws', 'github', 'docker', 'gitlab']</t>
  </si>
  <si>
    <t>{'cloud': ['aws'], 'databases': ['dynamodb', 'redis'], 'other': ['github', 'docker', 'gitlab']}</t>
  </si>
  <si>
    <t>Research Manager, Software &amp; Public Cloud Services Trackers</t>
  </si>
  <si>
    <t>Research scientist senior</t>
  </si>
  <si>
    <t>Data Engineer (F/H) 80-100%</t>
  </si>
  <si>
    <t>Jobzem (75144125)</t>
  </si>
  <si>
    <t>Informatiker - Datenbankentwicklung, MySQL, Data Science (m/w/d)</t>
  </si>
  <si>
    <t>Deutsche Fachpflege SERVICES GmbH</t>
  </si>
  <si>
    <t>['sql', 'java', 'javascript', 'mysql', 'power bi']</t>
  </si>
  <si>
    <t>{'analyst_tools': ['power bi'], 'databases': ['mysql'], 'programming': ['sql', 'java', 'javascript']}</t>
  </si>
  <si>
    <t>Títolo Data Analyst Stage</t>
  </si>
  <si>
    <t>['python', 'javascript', 'aws', 'spark', 'selenium', 'docker', 'kubernetes', 'gitlab']</t>
  </si>
  <si>
    <t>{'cloud': ['aws'], 'libraries': ['spark', 'selenium'], 'other': ['docker', 'kubernetes', 'gitlab'], 'programming': ['python', 'javascript']}</t>
  </si>
  <si>
    <t>Software Development Engineer in Test I</t>
  </si>
  <si>
    <t>Islamabad, Pakistan  (+1 other)</t>
  </si>
  <si>
    <t>IT Operations Analyst | Listed Company</t>
  </si>
  <si>
    <t>['powershell', 'java', 'elasticsearch', 'azure', 'aws', 'windows', 'linux', 'splunk']</t>
  </si>
  <si>
    <t>{'analyst_tools': ['splunk'], 'cloud': ['azure', 'aws'], 'databases': ['elasticsearch'], 'os': ['windows', 'linux'], 'programming': ['powershell', 'java']}</t>
  </si>
  <si>
    <t>PN SSMSI 75 - Chef de projet data analyst méthodologie protocole...</t>
  </si>
  <si>
    <t>Solution Analyst at Aya Data</t>
  </si>
  <si>
    <t>Studioai</t>
  </si>
  <si>
    <t>Data Analyst SQL Python Tableau</t>
  </si>
  <si>
    <t>['javascript', 'sql', 'python', 'r', 'gcp', 'tableau', 'qlik', 'looker']</t>
  </si>
  <si>
    <t>{'analyst_tools': ['tableau', 'qlik', 'looker'], 'cloud': ['gcp'], 'programming': ['javascript', 'sql', 'python', 'r']}</t>
  </si>
  <si>
    <t>Alternance - Data Analyst / Data Scientist H/F</t>
  </si>
  <si>
    <t>['python', 'c++', 'azure', 'databricks', 'tensorflow', 'pytorch', 'opencv', 'keras']</t>
  </si>
  <si>
    <t>{'cloud': ['azure', 'databricks'], 'libraries': ['tensorflow', 'pytorch', 'opencv', 'keras'], 'programming': ['python', 'c++']}</t>
  </si>
  <si>
    <t>S2integrators</t>
  </si>
  <si>
    <t>['python', 'jupyter', 'sap']</t>
  </si>
  <si>
    <t>{'analyst_tools': ['sap'], 'libraries': ['jupyter'], 'programming': ['python']}</t>
  </si>
  <si>
    <t>Thebes IT Solutions Ltd</t>
  </si>
  <si>
    <t>Statistician/ Data Analyst Officer - Project based</t>
  </si>
  <si>
    <t>Aspiree Inc. on behalf of SNR-SMTI</t>
  </si>
  <si>
    <t>['sql', 'aws', 'spark', 'looker']</t>
  </si>
  <si>
    <t>{'analyst_tools': ['looker'], 'cloud': ['aws'], 'libraries': ['spark'], 'programming': ['sql']}</t>
  </si>
  <si>
    <t>['go', 'java', 'python', 'golang', 'terraform']</t>
  </si>
  <si>
    <t>{'other': ['terraform'], 'programming': ['go', 'java', 'python', 'golang']}</t>
  </si>
  <si>
    <t>Marketing &amp; Location Analyst</t>
  </si>
  <si>
    <t>Lock Box Group Co., Ltd.</t>
  </si>
  <si>
    <t>HCBS Data Analyst</t>
  </si>
  <si>
    <t>Senior Back End Engineer (JULO)</t>
  </si>
  <si>
    <t>['python', 'golang', 'sql', 'go', 'node.js', 'trello', 'slack']</t>
  </si>
  <si>
    <t>{'async': ['trello'], 'programming': ['python', 'golang', 'sql', 'go'], 'sync': ['slack'], 'webframeworks': ['node.js']}</t>
  </si>
  <si>
    <t>Lead Data Analyst, Data Management &amp; Analytics - Load Forecasting</t>
  </si>
  <si>
    <t>Desarrollador full stack</t>
  </si>
  <si>
    <t>Jobzem (70974486)</t>
  </si>
  <si>
    <t>Associate Azure Data Engineer</t>
  </si>
  <si>
    <t>Data Analyst (English and Portuguese)</t>
  </si>
  <si>
    <t>Translator: Data Analyst</t>
  </si>
  <si>
    <t>Semalytix GmbH</t>
  </si>
  <si>
    <t>267 Booz Allen Hamilton_Japan Lateral</t>
  </si>
  <si>
    <t>Sr Tech Analyst – Data</t>
  </si>
  <si>
    <t>['sql', 'hadoop', 'microstrategy']</t>
  </si>
  <si>
    <t>{'analyst_tools': ['microstrategy'], 'libraries': ['hadoop'], 'programming': ['sql']}</t>
  </si>
  <si>
    <t>Lead Data Scientist (F/H) CDI</t>
  </si>
  <si>
    <t>Stillwell Management Consultants</t>
  </si>
  <si>
    <t>Data Analyst. Job in Irving NBC4i Jobs</t>
  </si>
  <si>
    <t>FVP/VP, Data Analytics for Strategic Insights, Group Finance</t>
  </si>
  <si>
    <t>Team lead data scientist python - paris</t>
  </si>
  <si>
    <t>['sql', 'java', 'javascript', 'c++', 'snowflake']</t>
  </si>
  <si>
    <t>{'cloud': ['snowflake'], 'programming': ['sql', 'java', 'javascript', 'c++']}</t>
  </si>
  <si>
    <t>SR. Analyst OF Customer Analytics</t>
  </si>
  <si>
    <t>Vistra</t>
  </si>
  <si>
    <t>W2 Data Engineer</t>
  </si>
  <si>
    <t>Camera Test Engineer, Machine Learning and Computer Vision</t>
  </si>
  <si>
    <t>['c++', 'assembly', 'tensorflow', 'docker']</t>
  </si>
  <si>
    <t>{'libraries': ['tensorflow'], 'other': ['docker'], 'programming': ['c++', 'assembly']}</t>
  </si>
  <si>
    <t>['sql', 'power bi', 'alteryx', 'excel', 'word', 'powerpoint']</t>
  </si>
  <si>
    <t>{'analyst_tools': ['power bi', 'alteryx', 'excel', 'word', 'powerpoint'], 'programming': ['sql']}</t>
  </si>
  <si>
    <t>وظائف Analyst, Banking - أسوان</t>
  </si>
  <si>
    <t>Aswan, Egypt</t>
  </si>
  <si>
    <t>via Masr-Jobs.com</t>
  </si>
  <si>
    <t>مؤسسة رسلان الدولية</t>
  </si>
  <si>
    <t>IT Support Engineer X 2 - (Onsite / Data Center</t>
  </si>
  <si>
    <t>Senior Java Engineer, Data Integration at Workato</t>
  </si>
  <si>
    <t>['java', 'sql', 'groovy', 'ruby', 'ruby', 'javascript', 'postgresql', 'sql server', 'oracle', 'kafka', 'docker', 'kubernetes', 'slack']</t>
  </si>
  <si>
    <t>{'cloud': ['oracle'], 'databases': ['postgresql', 'sql server'], 'libraries': ['kafka'], 'other': ['docker', 'kubernetes'], 'programming': ['java', 'sql', 'groovy', 'ruby', 'javascript'], 'sync': ['slack'], 'webframeworks': ['ruby']}</t>
  </si>
  <si>
    <t>Integrated Office Solutions</t>
  </si>
  <si>
    <t>Data Analyst (Custody Analyst)</t>
  </si>
  <si>
    <t>IT ENGINEER (N3-N2)/ BRSE ONSITE JAPAN (SALARY UP TO 8,000,000JPY)</t>
  </si>
  <si>
    <t>LIG TECHNOLOGIES VIETNAM</t>
  </si>
  <si>
    <t>['ruby', 'ruby', 'php', 'python', 'react', 'vue']</t>
  </si>
  <si>
    <t>{'libraries': ['react'], 'programming': ['ruby', 'php', 'python'], 'webframeworks': ['ruby', 'vue']}</t>
  </si>
  <si>
    <t>Graduan.com.my</t>
  </si>
  <si>
    <t>Research Data Scientist- Hybrid- Oconomowoc WI - Now Hiring</t>
  </si>
  <si>
    <t>Ambar.Pet</t>
  </si>
  <si>
    <t>Scientist - Process Sciences</t>
  </si>
  <si>
    <t>Quanta CS</t>
  </si>
  <si>
    <t>Ai Data Engineer</t>
  </si>
  <si>
    <t>Data Analyst / Engineer - Security Clearance Required</t>
  </si>
  <si>
    <t>Junior Information Security Engineer i Stockholm</t>
  </si>
  <si>
    <t>YING ANALYTICS PTY LTD</t>
  </si>
  <si>
    <t>['python', 'r', 'javascript', 'java', 'c', 'c++', 'c#', 'haskell', 'sql', 'mongodb', 'mongodb', 'elasticsearch', 'cassandra', 'neo4j', 'dynamodb', 'postgresql', 'mysql', 'mariadb', 'aws', 'redshift', 'oracle', 'airflow', 'spark', 'kafka', 'git', 'gitlab', 'github']</t>
  </si>
  <si>
    <t>{'cloud': ['aws', 'redshift', 'oracle'], 'databases': ['mongodb', 'elasticsearch', 'cassandra', 'neo4j', 'dynamodb', 'postgresql', 'mysql', 'mariadb'], 'libraries': ['airflow', 'spark', 'kafka'], 'other': ['git', 'gitlab', 'github'], 'programming': ['python', 'r', 'javascript', 'java', 'c', 'c++', 'c#', 'haskell', 'sql', 'mongodb']}</t>
  </si>
  <si>
    <t>Midsr react native developer</t>
  </si>
  <si>
    <t>Jobzem (13868515)</t>
  </si>
  <si>
    <t>Software Quality Engineer, Product Development</t>
  </si>
  <si>
    <t>Oracle Database Engineer (m/f/d)</t>
  </si>
  <si>
    <t>['sql', 'mysql', 'snowflake', 'oracle', 'power bi', 'qlik']</t>
  </si>
  <si>
    <t>{'analyst_tools': ['power bi', 'qlik'], 'cloud': ['snowflake', 'oracle'], 'databases': ['mysql'], 'programming': ['sql']}</t>
  </si>
  <si>
    <t>DATA SCIENTIST SNIOR (H/F)</t>
  </si>
  <si>
    <t>['python', 'sql', 'gcp', 'bigquery', 'azure', 'pyspark', 'spark', 'git']</t>
  </si>
  <si>
    <t>{'cloud': ['gcp', 'bigquery', 'azure'], 'libraries': ['pyspark', 'spark'], 'other': ['git'], 'programming': ['python', 'sql']}</t>
  </si>
  <si>
    <t>Financial Analyst - Competitive Pay</t>
  </si>
  <si>
    <t>Affidea</t>
  </si>
  <si>
    <t>Data Scientist DSC2 - DSC5 with Security Clearance</t>
  </si>
  <si>
    <t>Data Scientist Fitch People</t>
  </si>
  <si>
    <t>['python', 'sql', 'r', 'matlab', 'c++', 'power bi', 'tableau', 'splunk']</t>
  </si>
  <si>
    <t>{'analyst_tools': ['power bi', 'tableau', 'splunk'], 'programming': ['python', 'sql', 'r', 'matlab', 'c++']}</t>
  </si>
  <si>
    <t>Senior Business Analyst - Payments</t>
  </si>
  <si>
    <t>Corporate Development and Strategy Data Analyst</t>
  </si>
  <si>
    <t>U.S. Renal Care</t>
  </si>
  <si>
    <t>Senior Master Data Analyst with French</t>
  </si>
  <si>
    <t>바이온사이트</t>
  </si>
  <si>
    <t>Schedule Data Support, Quality and Coverage Analyst</t>
  </si>
  <si>
    <t>['r', 'python', 'sql', 'excel', 'confluence']</t>
  </si>
  <si>
    <t>{'analyst_tools': ['excel'], 'async': ['confluence'], 'programming': ['r', 'python', 'sql']}</t>
  </si>
  <si>
    <t>Senior Data Scientist in Image Analysis</t>
  </si>
  <si>
    <t>['python', 'r', 'matlab', 'pytorch']</t>
  </si>
  <si>
    <t>{'libraries': ['pytorch'], 'programming': ['python', 'r', 'matlab']}</t>
  </si>
  <si>
    <t>['python', 'java', 'scala', 'golang', 'sql', 'gcp', 'aws', 'azure', 'kafka', 'git', 'docker', 'kubernetes', 'gitlab', 'github', 'terraform']</t>
  </si>
  <si>
    <t>{'cloud': ['gcp', 'aws', 'azure'], 'libraries': ['kafka'], 'other': ['git', 'docker', 'kubernetes', 'gitlab', 'github', 'terraform'], 'programming': ['python', 'java', 'scala', 'golang', 'sql']}</t>
  </si>
  <si>
    <t>Commercial Application &amp; Data Management Manager</t>
  </si>
  <si>
    <t>Geron Corporation</t>
  </si>
  <si>
    <t>Data Quality Operations Junior Analyst, Dublin</t>
  </si>
  <si>
    <t>Chef de projet Data - data factory h/f (H/F)</t>
  </si>
  <si>
    <t>Aegis Business Solutions Limited</t>
  </si>
  <si>
    <t>Intern, Business Intelligence</t>
  </si>
  <si>
    <t>Senior Data Analyst at Netcentric</t>
  </si>
  <si>
    <t>Data Technology Architect</t>
  </si>
  <si>
    <t>Business and Data Science Analyst - Remote Work / Ref. 0960E - (DO495)</t>
  </si>
  <si>
    <t>Senior Data Analyst (P553)</t>
  </si>
  <si>
    <t>Thực Tập Sinh Mô Hình (Data Scientist Intern)</t>
  </si>
  <si>
    <t>via Việc Làm 24h</t>
  </si>
  <si>
    <t>Mcredit - Công Ty Tài Chính TNHH Mb Shinsei</t>
  </si>
  <si>
    <t>Senior Data Analytics Engineer - Urgent</t>
  </si>
  <si>
    <t>['c#', 'python', 'azure', 'databricks', 'sap']</t>
  </si>
  <si>
    <t>{'analyst_tools': ['sap'], 'cloud': ['azure', 'databricks'], 'programming': ['c#', 'python']}</t>
  </si>
  <si>
    <t>['sql', 'sas', 'sas', 'python', 'c++', 'java', 'sap']</t>
  </si>
  <si>
    <t>{'analyst_tools': ['sas', 'sap'], 'programming': ['sql', 'sas', 'python', 'c++', 'java']}</t>
  </si>
  <si>
    <t>Jobzem (14574146)</t>
  </si>
  <si>
    <t>Project Officer (Programmer/data Engineer)</t>
  </si>
  <si>
    <t>Senior Associate - Data Engineer</t>
  </si>
  <si>
    <t>['sql', 'python', 'powershell', 'sql server', 'azure', 'spark', 'hadoop', 'ssis', 'alteryx', 'dax']</t>
  </si>
  <si>
    <t>{'analyst_tools': ['ssis', 'alteryx', 'dax'], 'cloud': ['azure'], 'databases': ['sql server'], 'libraries': ['spark', 'hadoop'], 'programming': ['sql', 'python', 'powershell']}</t>
  </si>
  <si>
    <t>['python', 'scala', 'sql', 'nosql', 'java', 'bigquery', 'aws', 'spark']</t>
  </si>
  <si>
    <t>{'cloud': ['bigquery', 'aws'], 'libraries': ['spark'], 'programming': ['python', 'scala', 'sql', 'nosql', 'java']}</t>
  </si>
  <si>
    <t>AR Analyst (Master Data &amp; Sales Admin) with German</t>
  </si>
  <si>
    <t>['ibm cloud', 'sap', 'excel']</t>
  </si>
  <si>
    <t>{'analyst_tools': ['sap', 'excel'], 'cloud': ['ibm cloud']}</t>
  </si>
  <si>
    <t>Polla, SA, Italy</t>
  </si>
  <si>
    <t>['python', 'r', 'java', 'matlab', 'ibm cloud', 'tensorflow', 'express', 'spss']</t>
  </si>
  <si>
    <t>{'analyst_tools': ['spss'], 'cloud': ['ibm cloud'], 'libraries': ['tensorflow'], 'programming': ['python', 'r', 'java', 'matlab'], 'webframeworks': ['express']}</t>
  </si>
  <si>
    <t>['sap', 'outlook', 'word', 'excel', 'planner']</t>
  </si>
  <si>
    <t>{'analyst_tools': ['sap', 'outlook', 'word', 'excel'], 'async': ['planner']}</t>
  </si>
  <si>
    <t>['javascript', 'c#', 't-sql']</t>
  </si>
  <si>
    <t>{'programming': ['javascript', 'c#', 't-sql']}</t>
  </si>
  <si>
    <t>Data Scientist - Hg0449</t>
  </si>
  <si>
    <t>Lead Data Analytics Engineer - Barcelona</t>
  </si>
  <si>
    <t>Royalty Corporate Advisory Pte. Ltd.</t>
  </si>
  <si>
    <t>Data Engineer for IoT (REF1940Z)</t>
  </si>
  <si>
    <t>Assc Data Engineerng Anlyst</t>
  </si>
  <si>
    <t>['perl', 'javascript', 'go']</t>
  </si>
  <si>
    <t>{'programming': ['perl', 'javascript', 'go']}</t>
  </si>
  <si>
    <t>PL/SQL Software Engineer III Buenos Aires, Argentina and 1 Posted...</t>
  </si>
  <si>
    <t>['java', 'python', 'sql', 'sql server', 'oracle']</t>
  </si>
  <si>
    <t>{'cloud': ['oracle'], 'databases': ['sql server'], 'programming': ['java', 'python', 'sql']}</t>
  </si>
  <si>
    <t>Data Scientist Industriel F/H</t>
  </si>
  <si>
    <t>Senior Web Engineer - Data Technologies Engineerin</t>
  </si>
  <si>
    <t>VEOLIA ENVIRONNEMENT</t>
  </si>
  <si>
    <t>Data Engineer / Data Analyst (Azure)</t>
  </si>
  <si>
    <t>Categorie Protette Art. / Legge / – Junior – Data Scientist ...</t>
  </si>
  <si>
    <t>['sql', 'python', 'r', 'mongodb', 'mongodb', 'sas', 'sas', 'qlik', 'tableau']</t>
  </si>
  <si>
    <t>{'analyst_tools': ['sas', 'qlik', 'tableau'], 'databases': ['mongodb'], 'programming': ['sql', 'python', 'r', 'mongodb', 'sas']}</t>
  </si>
  <si>
    <t>['python', 'r', 'sql', 'postgresql', 'aws', 'spark', 'fastapi', 'flask']</t>
  </si>
  <si>
    <t>{'cloud': ['aws'], 'databases': ['postgresql'], 'libraries': ['spark'], 'programming': ['python', 'r', 'sql'], 'webframeworks': ['fastapi', 'flask']}</t>
  </si>
  <si>
    <t>Senior Associate, Data Management</t>
  </si>
  <si>
    <t>Cloud Data Engineer 100 Mw Your Boss Is Going To Miss You Prime21...</t>
  </si>
  <si>
    <t>Koppigen, Switzerland</t>
  </si>
  <si>
    <t>Intec Select Careers</t>
  </si>
  <si>
    <t>Senior Data Engineer - 01</t>
  </si>
  <si>
    <t>CONSULANTS FONCTIONNELS MARKETING DATA/CRM</t>
  </si>
  <si>
    <t>Data Engineer (m/w/d) Für Digital Sports Unit</t>
  </si>
  <si>
    <t>DFB GmbH &amp; Co. KG</t>
  </si>
  <si>
    <t>Craon</t>
  </si>
  <si>
    <t>NJAOC Data Quality Assurance Lead/ Data Quality Analyst</t>
  </si>
  <si>
    <t>Borne Firmengruppe</t>
  </si>
  <si>
    <t>Job in Germany: Data Scientist:in (m/f/d) with underwriting...</t>
  </si>
  <si>
    <t>Offensive Security Engineer</t>
  </si>
  <si>
    <t>Directeur de la Formation Engineering</t>
  </si>
  <si>
    <t>Data Scientist/ Vodafone/ Dublin - Immediate Start</t>
  </si>
  <si>
    <t>Ooduarere</t>
  </si>
  <si>
    <t>[Y-837] - Data Scientist</t>
  </si>
  <si>
    <t>Full Stack Data Scientist Lead - R&amp;D AI Team</t>
  </si>
  <si>
    <t>BI Engineer Support</t>
  </si>
  <si>
    <t>Carhartt</t>
  </si>
  <si>
    <t>['sql', 'sql server', 'power bi', 'dax', 'word', 'visio', 'excel']</t>
  </si>
  <si>
    <t>{'analyst_tools': ['power bi', 'dax', 'word', 'visio', 'excel'], 'databases': ['sql server'], 'programming': ['sql']}</t>
  </si>
  <si>
    <t>['python', 'sql', 'hadoop', 'spark', 'kafka', 'looker', 'tableau']</t>
  </si>
  <si>
    <t>{'analyst_tools': ['looker', 'tableau'], 'libraries': ['hadoop', 'spark', 'kafka'], 'programming': ['python', 'sql']}</t>
  </si>
  <si>
    <t>Senior Python Automation QA Engineer IRC - GT-073</t>
  </si>
  <si>
    <t>['html', 'python', 'splunk', 'atlassian']</t>
  </si>
  <si>
    <t>{'analyst_tools': ['splunk'], 'other': ['atlassian'], 'programming': ['html', 'python']}</t>
  </si>
  <si>
    <t>['sql', 'r', 'python', 'aws', 'redshift', 'spark']</t>
  </si>
  <si>
    <t>{'cloud': ['aws', 'redshift'], 'libraries': ['spark'], 'programming': ['sql', 'r', 'python']}</t>
  </si>
  <si>
    <t>['python', 'sql', 'gcp', 'bigquery', 'pandas', 'spark', 'kafka', 'looker', 'visio', 'terraform']</t>
  </si>
  <si>
    <t>{'analyst_tools': ['looker', 'visio'], 'cloud': ['gcp', 'bigquery'], 'libraries': ['pandas', 'spark', 'kafka'], 'other': ['terraform'], 'programming': ['python', 'sql']}</t>
  </si>
  <si>
    <t>SAP HR Functional Test Analyst (CAT-1)</t>
  </si>
  <si>
    <t>KEOLIS LILLE METROPOLE</t>
  </si>
  <si>
    <t>Quality Engineer, Advanced</t>
  </si>
  <si>
    <t>Engineering Manager | Data Warehouse</t>
  </si>
  <si>
    <t>['sql', 'python', 'azure', 'aws', 'numpy', 'pandas', 'scikit-learn', 'github', 'git']</t>
  </si>
  <si>
    <t>{'cloud': ['azure', 'aws'], 'libraries': ['numpy', 'pandas', 'scikit-learn'], 'other': ['github', 'git'], 'programming': ['sql', 'python']}</t>
  </si>
  <si>
    <t>['java', 'sql', 'html', 'css', 'c++']</t>
  </si>
  <si>
    <t>{'programming': ['java', 'sql', 'html', 'css', 'c++']}</t>
  </si>
  <si>
    <t>Brandwatch</t>
  </si>
  <si>
    <t>[ 대기업 ] Data Scientist</t>
  </si>
  <si>
    <t>벤처피플, VenturePeople</t>
  </si>
  <si>
    <t>Senior Engineer - JavaScript Engineer</t>
  </si>
  <si>
    <t>Expondo Gmbh</t>
  </si>
  <si>
    <t>Business Data Analyst, Aftermarket Insights (Chicago, IL)</t>
  </si>
  <si>
    <t>Data Analyst Mid to Senior</t>
  </si>
  <si>
    <t>Lead Scientist, Data Science</t>
  </si>
  <si>
    <t>KPMG-UnitedStates</t>
  </si>
  <si>
    <t>ITV</t>
  </si>
  <si>
    <t>Data Scientist / Engineer /m/w/d/ - Fast Hire</t>
  </si>
  <si>
    <t>['sql', 't-sql', 'python', 'sql server', 'bigquery', 'power bi', 'ssrs', 'ssis']</t>
  </si>
  <si>
    <t>{'analyst_tools': ['power bi', 'ssrs', 'ssis'], 'cloud': ['bigquery'], 'databases': ['sql server'], 'programming': ['sql', 't-sql', 'python']}</t>
  </si>
  <si>
    <t>['sql', 'aws', 'azure', 'plotly', 'powerbi', 'tableau', 'git', 'gitlab']</t>
  </si>
  <si>
    <t>{'analyst_tools': ['powerbi', 'tableau'], 'cloud': ['aws', 'azure'], 'libraries': ['plotly'], 'other': ['git', 'gitlab'], 'programming': ['sql']}</t>
  </si>
  <si>
    <t>Data Engineer / Informatica Engineer</t>
  </si>
  <si>
    <t>Comtec</t>
  </si>
  <si>
    <t>['sql', 'python', 'r', 'aws', 'redshift', 'spark', 'kafka', 'hadoop']</t>
  </si>
  <si>
    <t>{'cloud': ['aws', 'redshift'], 'libraries': ['spark', 'kafka', 'hadoop'], 'programming': ['sql', 'python', 'r']}</t>
  </si>
  <si>
    <t>Senior AWS Cloud Engineer</t>
  </si>
  <si>
    <t>['aws', 'linux', 'terraform']</t>
  </si>
  <si>
    <t>{'cloud': ['aws'], 'os': ['linux'], 'other': ['terraform']}</t>
  </si>
  <si>
    <t>Ob Analyst [fully Remote]</t>
  </si>
  <si>
    <t>Data Analyst Magang Di Surabaya</t>
  </si>
  <si>
    <t>['sql', 'sas', 'sas', 'java', 'keras', 'excel']</t>
  </si>
  <si>
    <t>{'analyst_tools': ['sas', 'excel'], 'libraries': ['keras'], 'programming': ['sql', 'sas', 'java']}</t>
  </si>
  <si>
    <t>Sr Manager – Data Science</t>
  </si>
  <si>
    <t>['sql', 'python', 'pyspark', 'hadoop', 'spark', 'kubernetes']</t>
  </si>
  <si>
    <t>{'libraries': ['pyspark', 'hadoop', 'spark'], 'other': ['kubernetes'], 'programming': ['sql', 'python']}</t>
  </si>
  <si>
    <t>Looker Engineer - Hybrid</t>
  </si>
  <si>
    <t>FINXFLO</t>
  </si>
  <si>
    <t>['python', 'java', 'scala', 'dynamodb', 'aws', 'gcp', 'azure']</t>
  </si>
  <si>
    <t>{'cloud': ['aws', 'gcp', 'azure'], 'databases': ['dynamodb'], 'programming': ['python', 'java', 'scala']}</t>
  </si>
  <si>
    <t>NEPTA S.R.L. sta cercando System Engineer</t>
  </si>
  <si>
    <t>BOLT</t>
  </si>
  <si>
    <t>['sql', 'javascript', 'databricks', 'snowflake', 'tableau', 'flow']</t>
  </si>
  <si>
    <t>{'analyst_tools': ['tableau'], 'cloud': ['databricks', 'snowflake'], 'other': ['flow'], 'programming': ['sql', 'javascript']}</t>
  </si>
  <si>
    <t>Software Development Engineer, Customer Traffic Data</t>
  </si>
  <si>
    <t>Amg Data Engineer / Technical Expert Big Data &amp; Advanced Analytics...</t>
  </si>
  <si>
    <t>Affalterbach, Germany</t>
  </si>
  <si>
    <t>Mercedes-AMG GmbH</t>
  </si>
  <si>
    <t>SwitchDin</t>
  </si>
  <si>
    <t>['python', 'sql', 'postgresql', 'linux', 'unix', 'jira', 'confluence']</t>
  </si>
  <si>
    <t>{'async': ['jira', 'confluence'], 'databases': ['postgresql'], 'os': ['linux', 'unix'], 'programming': ['python', 'sql']}</t>
  </si>
  <si>
    <t>['javascript', 'typescript', 'python', 'aws', 'react', 'node']</t>
  </si>
  <si>
    <t>{'cloud': ['aws'], 'libraries': ['react'], 'programming': ['javascript', 'typescript', 'python'], 'webframeworks': ['node']}</t>
  </si>
  <si>
    <t>FP/A Analyst - Start Now</t>
  </si>
  <si>
    <t>Senior Software Engineer, Gainsight - 27970</t>
  </si>
  <si>
    <t>['snowflake', 'splunk', 'tableau', 'jira', 'confluence']</t>
  </si>
  <si>
    <t>{'analyst_tools': ['splunk', 'tableau'], 'async': ['jira', 'confluence'], 'cloud': ['snowflake']}</t>
  </si>
  <si>
    <t>資訊處_Data Engineer</t>
  </si>
  <si>
    <t>CDD - Data Analyst CRM</t>
  </si>
  <si>
    <t>Springfield, OH</t>
  </si>
  <si>
    <t>Al Jazeera Media Network</t>
  </si>
  <si>
    <t>C++ Software Engineer (Hybrid)</t>
  </si>
  <si>
    <t>['c++', 'c#', 'sql', 'nosql', 'aws', 'docker', 'flow']</t>
  </si>
  <si>
    <t>{'cloud': ['aws'], 'other': ['docker', 'flow'], 'programming': ['c++', 'c#', 'sql', 'nosql']}</t>
  </si>
  <si>
    <t>Crawfordville, FL</t>
  </si>
  <si>
    <t>['python', 'nosql', 'postgresql', 'mysql', 'dynamodb', 'aws', 'tensorflow', 'keras', 'scikit-learn', 'pandas', 'opencv']</t>
  </si>
  <si>
    <t>{'cloud': ['aws'], 'databases': ['postgresql', 'mysql', 'dynamodb'], 'libraries': ['tensorflow', 'keras', 'scikit-learn', 'pandas', 'opencv'], 'programming': ['python', 'nosql']}</t>
  </si>
  <si>
    <t>Clear Resolution</t>
  </si>
  <si>
    <t>Syh-994) Data Analyst Associate -semisenior/senior</t>
  </si>
  <si>
    <t>Certifications Analyst</t>
  </si>
  <si>
    <t>Remote Workmate Pty Ltd</t>
  </si>
  <si>
    <t>['sharepoint', 'word', 'excel', 'powerpoint', 'monday.com', 'airtable']</t>
  </si>
  <si>
    <t>{'analyst_tools': ['sharepoint', 'word', 'excel', 'powerpoint'], 'async': ['monday.com', 'airtable']}</t>
  </si>
  <si>
    <t>Data insight analyst</t>
  </si>
  <si>
    <t>Operations Performance Data Analyst</t>
  </si>
  <si>
    <t>['java', 'scala', 'kotlin', 'spring', 'kafka', 'spark', 'splunk']</t>
  </si>
  <si>
    <t>{'analyst_tools': ['splunk'], 'libraries': ['spring', 'kafka', 'spark'], 'programming': ['java', 'scala', 'kotlin']}</t>
  </si>
  <si>
    <t>Dj266 especialista senior data scientist</t>
  </si>
  <si>
    <t>Data engineer H/F freelance (IT)</t>
  </si>
  <si>
    <t>Post venta</t>
  </si>
  <si>
    <t>Jobzem (70884543)</t>
  </si>
  <si>
    <t>Price Benowitz LLP</t>
  </si>
  <si>
    <t>Senior Data Engineer - Burgos</t>
  </si>
  <si>
    <t>['sql', 'python', 'r', 'aws', 'tidyverse', 'tableau']</t>
  </si>
  <si>
    <t>{'analyst_tools': ['tableau'], 'cloud': ['aws'], 'libraries': ['tidyverse'], 'programming': ['sql', 'python', 'r']}</t>
  </si>
  <si>
    <t>['golang', 'python', 'azure', 'aws', 'node', 'linux', 'terraform', 'kubernetes']</t>
  </si>
  <si>
    <t>{'cloud': ['azure', 'aws'], 'os': ['linux'], 'other': ['terraform', 'kubernetes'], 'programming': ['golang', 'python'], 'webframeworks': ['node']}</t>
  </si>
  <si>
    <t>['sql', 'java', 'python', 'microstrategy']</t>
  </si>
  <si>
    <t>{'analyst_tools': ['microstrategy'], 'programming': ['sql', 'java', 'python']}</t>
  </si>
  <si>
    <t>Data Scientist B.I Global Markets Associate Lead</t>
  </si>
  <si>
    <t>Dortmunder Energie- und Wasserversorgung GmbH (DEW21)</t>
  </si>
  <si>
    <t>Business Intelligence Analyst / Data Analyst / Controlling (m/w/d)</t>
  </si>
  <si>
    <t>Data engineer T-SQL (IT)</t>
  </si>
  <si>
    <t>via Placement India</t>
  </si>
  <si>
    <t>BeafEstate</t>
  </si>
  <si>
    <t>Aws Data Engineer 1750</t>
  </si>
  <si>
    <t>Governance Engineer (Data &amp; Integration)</t>
  </si>
  <si>
    <t>['sql', 'aws', 'oracle', 'snowflake', 'gdpr', 'kafka']</t>
  </si>
  <si>
    <t>{'cloud': ['aws', 'oracle', 'snowflake'], 'libraries': ['gdpr', 'kafka'], 'programming': ['sql']}</t>
  </si>
  <si>
    <t>Embedded Software Engineer IKR</t>
  </si>
  <si>
    <t>['c', 'c++', 'express', 'linux']</t>
  </si>
  <si>
    <t>{'os': ['linux'], 'programming': ['c', 'c++'], 'webframeworks': ['express']}</t>
  </si>
  <si>
    <t>via Qualcomm Careers</t>
  </si>
  <si>
    <t>['python', 'c', 'c++', 'java', 'git']</t>
  </si>
  <si>
    <t>{'other': ['git'], 'programming': ['python', 'c', 'c++', 'java']}</t>
  </si>
  <si>
    <t>['python', 'java', 'scala', 'sql', 'mongodb', 'mongodb', 'postgresql', 'mysql', 'aws', 'azure', 'gcp', 'bigquery', 'flow']</t>
  </si>
  <si>
    <t>{'cloud': ['aws', 'azure', 'gcp', 'bigquery'], 'databases': ['mongodb', 'postgresql', 'mysql'], 'other': ['flow'], 'programming': ['python', 'java', 'scala', 'sql', 'mongodb']}</t>
  </si>
  <si>
    <t>Jobzem (76433534)</t>
  </si>
  <si>
    <t>Senior Data Engineering Manager (m/f/d)</t>
  </si>
  <si>
    <t>['java', 'scala', 'python', 'nosql', 'cassandra', 'snowflake', 'databricks', 'azure', 'hadoop', 'spark', 'kafka', 'tableau', 'power bi', 'sap']</t>
  </si>
  <si>
    <t>{'analyst_tools': ['tableau', 'power bi', 'sap'], 'cloud': ['snowflake', 'databricks', 'azure'], 'databases': ['cassandra'], 'libraries': ['hadoop', 'spark', 'kafka'], 'programming': ['java', 'scala', 'python', 'nosql']}</t>
  </si>
  <si>
    <t>AuditionSanté</t>
  </si>
  <si>
    <t>Carbyne</t>
  </si>
  <si>
    <t>['c', 'python', 'flow']</t>
  </si>
  <si>
    <t>{'other': ['flow'], 'programming': ['c', 'python']}</t>
  </si>
  <si>
    <t>Alternance Data Analyst Sas - Qlik H/F</t>
  </si>
  <si>
    <t>['sas', 'sas', 'vba', 'qlik']</t>
  </si>
  <si>
    <t>{'analyst_tools': ['sas', 'qlik'], 'programming': ['sas', 'vba']}</t>
  </si>
  <si>
    <t>Senior Software Engineer - Platform Engineering</t>
  </si>
  <si>
    <t>Data Engineer - Contentsquare - Paris - CDI</t>
  </si>
  <si>
    <t>['python', 'sql', 'golang', 'postgresql', 'snowflake', 'aws', 'airflow', 'excel', 'terraform', 'github', 'docker']</t>
  </si>
  <si>
    <t>{'analyst_tools': ['excel'], 'cloud': ['snowflake', 'aws'], 'databases': ['postgresql'], 'libraries': ['airflow'], 'other': ['terraform', 'github', 'docker'], 'programming': ['python', 'sql', 'golang']}</t>
  </si>
  <si>
    <t>Praktikum im Bereich Data Management (w/m/div.)</t>
  </si>
  <si>
    <t>Data Scientist II, Fraud, Waste &amp; Abuse (Remote)</t>
  </si>
  <si>
    <t>Engineer iii data engineering</t>
  </si>
  <si>
    <t>Jobzem (5438182)</t>
  </si>
  <si>
    <t>Data Analyst - Campaigns</t>
  </si>
  <si>
    <t>Empira AG</t>
  </si>
  <si>
    <t>Phoenix, AZ (+2 others)</t>
  </si>
  <si>
    <t>Data Engineer (AWS, Redshift, Airflow)</t>
  </si>
  <si>
    <t>Master Data Analyst (f/m/d) - HU</t>
  </si>
  <si>
    <t>['oracle', 'smartsheet']</t>
  </si>
  <si>
    <t>{'async': ['smartsheet'], 'cloud': ['oracle']}</t>
  </si>
  <si>
    <t>Data science remoto</t>
  </si>
  <si>
    <t>['sql', 'python', 'r', 'sql server', 'aws', 'azure']</t>
  </si>
  <si>
    <t>{'cloud': ['aws', 'azure'], 'databases': ['sql server'], 'programming': ['sql', 'python', 'r']}</t>
  </si>
  <si>
    <t>Cyprus Marine And Maritime Institute (Cmmi)</t>
  </si>
  <si>
    <t>Data Insights Analyst (P3 Career Level)</t>
  </si>
  <si>
    <t>['python', 'c', 'databricks', 'snowflake', 'azure']</t>
  </si>
  <si>
    <t>{'cloud': ['databricks', 'snowflake', 'azure'], 'programming': ['python', 'c']}</t>
  </si>
  <si>
    <t>['python', 'snowflake', 'aws', 'spark', 'tableau']</t>
  </si>
  <si>
    <t>{'analyst_tools': ['tableau'], 'cloud': ['snowflake', 'aws'], 'libraries': ['spark'], 'programming': ['python']}</t>
  </si>
  <si>
    <t>['python', 'c', 'c++', 'java', 'javascript', 'r', 'sql', 'mongo', 'mysql', 'oracle', 'hadoop', 'spark', 'microstrategy']</t>
  </si>
  <si>
    <t>{'analyst_tools': ['microstrategy'], 'cloud': ['oracle'], 'databases': ['mysql'], 'libraries': ['hadoop', 'spark'], 'programming': ['python', 'c', 'c++', 'java', 'javascript', 'r', 'sql', 'mongo']}</t>
  </si>
  <si>
    <t>Data Scientist (medior/senior)</t>
  </si>
  <si>
    <t>Senior Engineer (Data Analyst)</t>
  </si>
  <si>
    <t>Senior DevOps Cloud Engineer</t>
  </si>
  <si>
    <t>BD Medical</t>
  </si>
  <si>
    <t>Dreamoz Technologies</t>
  </si>
  <si>
    <t>Test Engineer (w/m/d)</t>
  </si>
  <si>
    <t>Metrohm Headquarters</t>
  </si>
  <si>
    <t>['c#', 'pascal']</t>
  </si>
  <si>
    <t>{'programming': ['c#', 'pascal']}</t>
  </si>
  <si>
    <t>via Getaround - Talentify</t>
  </si>
  <si>
    <t>Manager, Product Intelligence</t>
  </si>
  <si>
    <t>['sql', 'jupyter', 'tableau', 'qlik', 'looker']</t>
  </si>
  <si>
    <t>{'analyst_tools': ['tableau', 'qlik', 'looker'], 'libraries': ['jupyter'], 'programming': ['sql']}</t>
  </si>
  <si>
    <t>Fault Code and Data Analyst - R&amp;d Industrial</t>
  </si>
  <si>
    <t>Data Scientist | Rotterdam</t>
  </si>
  <si>
    <t>['java', 'scala', 'python', 'r', 'matlab', 'julia', 'mongodb', 'mongodb', 'css', 'bash', 'sql', 'cassandra', 'neo4j', 'unix', 'ubuntu', 'sap', 'git', 'jenkins', 'puppet']</t>
  </si>
  <si>
    <t>{'analyst_tools': ['sap'], 'databases': ['mongodb', 'cassandra', 'neo4j'], 'os': ['unix', 'ubuntu'], 'other': ['git', 'jenkins', 'puppet'], 'programming': ['java', 'scala', 'python', 'r', 'matlab', 'julia', 'mongodb', 'css', 'bash', 'sql']}</t>
  </si>
  <si>
    <t>[HN/HCM] Data Engineer (Blockchain/Crypto/DeFi)</t>
  </si>
  <si>
    <t>KyberNetwork</t>
  </si>
  <si>
    <t>['java', 'scala', 'golang', 'rust', 'sql', 'nosql']</t>
  </si>
  <si>
    <t>{'programming': ['java', 'scala', 'golang', 'rust', 'sql', 'nosql']}</t>
  </si>
  <si>
    <t>Lead Cloud Data Architect</t>
  </si>
  <si>
    <t>Data Analyst at Cobee</t>
  </si>
  <si>
    <t>Digital marketing analyst remote work</t>
  </si>
  <si>
    <t>Signature Science, LLC - 3.1</t>
  </si>
  <si>
    <t>Aimachine learning data scientist</t>
  </si>
  <si>
    <t>Jobzem (5793787)</t>
  </si>
  <si>
    <t>Data Digital analyst H/F (CDI)</t>
  </si>
  <si>
    <t>Lead Solution Engineer</t>
  </si>
  <si>
    <t>Jobzem (71480383)</t>
  </si>
  <si>
    <t>Retail analytics analyst open to us niq gfk internal associates only</t>
  </si>
  <si>
    <t>Forecast Analyst - Hiring Urgently</t>
  </si>
  <si>
    <t>MYS CTSM KL - Transfer Agency Business Analyst (Hybrid)</t>
  </si>
  <si>
    <t>['typescript', 'selenium', 'react.js', 'unity', 'kubernetes']</t>
  </si>
  <si>
    <t>{'libraries': ['selenium'], 'other': ['unity', 'kubernetes'], 'programming': ['typescript'], 'webframeworks': ['react.js']}</t>
  </si>
  <si>
    <t>['r', 'scala']</t>
  </si>
  <si>
    <t>{'programming': ['r', 'scala']}</t>
  </si>
  <si>
    <t>Work From Home Data Analytics Developer - Ref. 1028E</t>
  </si>
  <si>
    <t>['sql', 'python', 'r', 'sql server', 'hadoop', 'spark', 'tableau', 'ssis']</t>
  </si>
  <si>
    <t>{'analyst_tools': ['tableau', 'ssis'], 'databases': ['sql server'], 'libraries': ['hadoop', 'spark'], 'programming': ['sql', 'python', 'r']}</t>
  </si>
  <si>
    <t>Data Analyst (f/m/d) Customer Experience</t>
  </si>
  <si>
    <t>Business Analyst (Executive) - Data Scientist</t>
  </si>
  <si>
    <t>Administrative Officer – Data Management and Data Protection</t>
  </si>
  <si>
    <t>Trinity College Dublin</t>
  </si>
  <si>
    <t>Data and Analytics Analyst II at Vallen in Belmont, NC</t>
  </si>
  <si>
    <t>Belmont, NC</t>
  </si>
  <si>
    <t>via Belmont, NC - Geebo</t>
  </si>
  <si>
    <t>Vallen</t>
  </si>
  <si>
    <t>['sql', 'r', 'sql server', 'oracle', 'power bi', 'cognos', 'excel', 'sharepoint']</t>
  </si>
  <si>
    <t>{'analyst_tools': ['power bi', 'cognos', 'excel', 'sharepoint'], 'cloud': ['oracle'], 'databases': ['sql server'], 'programming': ['sql', 'r']}</t>
  </si>
  <si>
    <t>Senior Lead Data Engineer - Energetic Workplace</t>
  </si>
  <si>
    <t>Ewave Do Brasil Informatica Ltda</t>
  </si>
  <si>
    <t>['sas', 'sas', 'sql', 'python', 'azure', 'databricks', 'pyspark', 'power bi', 'git']</t>
  </si>
  <si>
    <t>{'analyst_tools': ['sas', 'power bi'], 'cloud': ['azure', 'databricks'], 'libraries': ['pyspark'], 'other': ['git'], 'programming': ['sas', 'sql', 'python']}</t>
  </si>
  <si>
    <t>Big Data Engineer Jr.</t>
  </si>
  <si>
    <t>['sql', 'gcp', 'bigquery', 'ibm cloud']</t>
  </si>
  <si>
    <t>{'cloud': ['gcp', 'bigquery', 'ibm cloud'], 'programming': ['sql']}</t>
  </si>
  <si>
    <t>(KU-060) Data Scientist ML - NPL - Remote</t>
  </si>
  <si>
    <t>['python', 'sql', 'shell', 'gcp', 'bigquery', 'pyspark', 'git']</t>
  </si>
  <si>
    <t>{'cloud': ['gcp', 'bigquery'], 'libraries': ['pyspark'], 'other': ['git'], 'programming': ['python', 'sql', 'shell']}</t>
  </si>
  <si>
    <t>Capco - Data Analyst/Senior Data Analyst</t>
  </si>
  <si>
    <t>['c', 'sql', 'scala']</t>
  </si>
  <si>
    <t>{'programming': ['c', 'sql', 'scala']}</t>
  </si>
  <si>
    <t>Product Analyst BR (Remote)</t>
  </si>
  <si>
    <t>Business Analyst - Consulting</t>
  </si>
  <si>
    <t>['go', 'databricks', 'azure', 'hadoop', 'git']</t>
  </si>
  <si>
    <t>{'cloud': ['databricks', 'azure'], 'libraries': ['hadoop'], 'other': ['git'], 'programming': ['go']}</t>
  </si>
  <si>
    <t>Data Centre Technical Operations Engineer, DCEO</t>
  </si>
  <si>
    <t>NPAworldwide Recruitment Network</t>
  </si>
  <si>
    <t>AVP, Senior Data Engineer, Group Consumer Banking Technology...</t>
  </si>
  <si>
    <t>['sql', 'mongodb', 'mongodb', 't-sql', 'sas', 'sas', 'spark', 'hadoop', 'airflow', 'kafka', 'tableau', 'docker', 'chef', 'puppet', 'terraform', 'ansible', 'git', 'jira', 'confluence']</t>
  </si>
  <si>
    <t>{'analyst_tools': ['sas', 'tableau'], 'async': ['jira', 'confluence'], 'databases': ['mongodb'], 'libraries': ['spark', 'hadoop', 'airflow', 'kafka'], 'other': ['docker', 'chef', 'puppet', 'terraform', 'ansible', 'git'], 'programming': ['sql', 'mongodb', 't-sql', 'sas']}</t>
  </si>
  <si>
    <t>Data Engineer ETL NiFi | [VR347]</t>
  </si>
  <si>
    <t>Business Data Analyst Consultant</t>
  </si>
  <si>
    <t>BI Data Engineer Sênior</t>
  </si>
  <si>
    <t>Addvisor</t>
  </si>
  <si>
    <t>Analyst/senior Analyst, Data Centre Fund</t>
  </si>
  <si>
    <t>['sql', 'python', 'tableau', 'qlik', 'looker']</t>
  </si>
  <si>
    <t>{'analyst_tools': ['tableau', 'qlik', 'looker'], 'programming': ['sql', 'python']}</t>
  </si>
  <si>
    <t>Data Analyst Consultant, Financial Reporting</t>
  </si>
  <si>
    <t>['sql', 'azure', 'aws', 'databricks', 'redshift']</t>
  </si>
  <si>
    <t>{'cloud': ['azure', 'aws', 'databricks', 'redshift'], 'programming': ['sql']}</t>
  </si>
  <si>
    <t>Montpelier Station, VA</t>
  </si>
  <si>
    <t>Senior Consultant, Data Engineering - India</t>
  </si>
  <si>
    <t>Senior Research Scientist/Director - RWE, Data Analytics (NA)</t>
  </si>
  <si>
    <t>Artificial Intelligence Engineer-Aerospace</t>
  </si>
  <si>
    <t>GCP Data Engineer - Career Growth Potential</t>
  </si>
  <si>
    <t>['python', 'nosql', 'sql', 'shell', 'gcp', 'bigquery', 'aws', 'redshift', 'airflow', 'pyspark', 'kafka', 'spark', 'linux', 'unix', 'flow', 'jenkins', 'git', 'kubernetes', 'docker']</t>
  </si>
  <si>
    <t>{'cloud': ['gcp', 'bigquery', 'aws', 'redshift'], 'libraries': ['airflow', 'pyspark', 'kafka', 'spark'], 'os': ['linux', 'unix'], 'other': ['flow', 'jenkins', 'git', 'kubernetes', 'docker'], 'programming': ['python', 'nosql', 'sql', 'shell']}</t>
  </si>
  <si>
    <t>Jaguar Network</t>
  </si>
  <si>
    <t>Panel Administrator and Analyst</t>
  </si>
  <si>
    <t>Stagiaire Ingénieur de Données</t>
  </si>
  <si>
    <t>Software Engineer .NET Core</t>
  </si>
  <si>
    <t>['c#', 'sql', 'sql server', 'oracle', 'asp.net', 'jquery', 'word', 'git']</t>
  </si>
  <si>
    <t>{'analyst_tools': ['word'], 'cloud': ['oracle'], 'databases': ['sql server'], 'other': ['git'], 'programming': ['c#', 'sql'], 'webframeworks': ['asp.net', 'jquery']}</t>
  </si>
  <si>
    <t>Data Engineer (Chicago, IL or Remote)</t>
  </si>
  <si>
    <t>['scala', 'sql', 'nosql', 'spark', 'jira']</t>
  </si>
  <si>
    <t>{'async': ['jira'], 'libraries': ['spark'], 'programming': ['scala', 'sql', 'nosql']}</t>
  </si>
  <si>
    <t>Data Analyst / Bi</t>
  </si>
  <si>
    <t>Junior Data Platform Architect</t>
  </si>
  <si>
    <t>['java', 'python', 'sql', 'gcp', 'aws', 'azure', 'ansible', 'git', 'github', 'docker', 'jenkins', 'kubernetes']</t>
  </si>
  <si>
    <t>{'cloud': ['gcp', 'aws', 'azure'], 'other': ['ansible', 'git', 'github', 'docker', 'jenkins', 'kubernetes'], 'programming': ['java', 'python', 'sql']}</t>
  </si>
  <si>
    <t>['sql', 'c#', 'c++', 'python', 'r', 'sql server', 'azure', 'hadoop', 'power bi', 'ssis', 'dax']</t>
  </si>
  <si>
    <t>{'analyst_tools': ['power bi', 'ssis', 'dax'], 'cloud': ['azure'], 'databases': ['sql server'], 'libraries': ['hadoop'], 'programming': ['sql', 'c#', 'c++', 'python', 'r']}</t>
  </si>
  <si>
    <t>Close Contact</t>
  </si>
  <si>
    <t>Data Scientist para trabalho remoto para empresa em Portugal</t>
  </si>
  <si>
    <t>Vitória Humana. Soluções em Desenvolvimento de Pessoas e Empresas</t>
  </si>
  <si>
    <t>COMMERCIAL BANKING CREDIT FINANCE BUSINESS MANAGEMENT DATA...</t>
  </si>
  <si>
    <t>Project Global Chemical Management - Data Analyst</t>
  </si>
  <si>
    <t>Senior Backend Engineer Aws/Devops</t>
  </si>
  <si>
    <t>Hitachi Energy In, S.a.u.</t>
  </si>
  <si>
    <t>Senior Data Governance Analyst I Abiomed, Aachen - Germany</t>
  </si>
  <si>
    <t>AWS SDET Engineer</t>
  </si>
  <si>
    <t>['sql', 'javascript', 'python', 'mysql', 'mariadb', 'aws', 'redshift', 'airflow', 'sap']</t>
  </si>
  <si>
    <t>{'analyst_tools': ['sap'], 'cloud': ['aws', 'redshift'], 'databases': ['mysql', 'mariadb'], 'libraries': ['airflow'], 'programming': ['sql', 'javascript', 'python']}</t>
  </si>
  <si>
    <t>BI Developer / Data Analyst</t>
  </si>
  <si>
    <t>Sql Data Manager / Data Engineer (M/W/D), Zürich, 80-100%</t>
  </si>
  <si>
    <t>Data Analyst III - SQL Analytics - Now Hiring</t>
  </si>
  <si>
    <t>Dougherty, TX</t>
  </si>
  <si>
    <t>Associate Director, Data Sciences</t>
  </si>
  <si>
    <t>['python', 'r', 'sql', 'pandas', 'scikit-learn', 'tableau', 'smartsheet', 'trello', 'jira']</t>
  </si>
  <si>
    <t>{'analyst_tools': ['tableau'], 'async': ['smartsheet', 'trello', 'jira'], 'libraries': ['pandas', 'scikit-learn'], 'programming': ['python', 'r', 'sql']}</t>
  </si>
  <si>
    <t>['shell', 'powershell', 'javascript', 'python', 'azure', 'windows', 'linux', 'git']</t>
  </si>
  <si>
    <t>{'cloud': ['azure'], 'os': ['windows', 'linux'], 'other': ['git'], 'programming': ['shell', 'powershell', 'javascript', 'python']}</t>
  </si>
  <si>
    <t>Senior DevOps Engineer (Azure Cloud, Data, CI/CD Automation...</t>
  </si>
  <si>
    <t>Macleans Consulting International Limited</t>
  </si>
  <si>
    <t>Senior Integration Engineer | Mulesoft | LATAM | Remote</t>
  </si>
  <si>
    <t>Sr Data Engineer/ Architecture</t>
  </si>
  <si>
    <t>['sql', 'shell', 'python', 'mysql', 'aws', 'redshift', 'snowflake', 'hadoop', 'spark', 'pyspark', 'pandas', 'numpy']</t>
  </si>
  <si>
    <t>{'cloud': ['aws', 'redshift', 'snowflake'], 'databases': ['mysql'], 'libraries': ['hadoop', 'spark', 'pyspark', 'pandas', 'numpy'], 'programming': ['sql', 'shell', 'python']}</t>
  </si>
  <si>
    <t>WellSpace Health</t>
  </si>
  <si>
    <t>Sr. Security Engineer (PIMS)</t>
  </si>
  <si>
    <t>Data Engineer- 5050298</t>
  </si>
  <si>
    <t>Trading Analyst Model Dev Senior</t>
  </si>
  <si>
    <t>['javascript', 'sql', 'sql server', 'mysql', 'db2', 'git', 'docker', 'jenkins']</t>
  </si>
  <si>
    <t>{'databases': ['sql server', 'mysql', 'db2'], 'other': ['git', 'docker', 'jenkins'], 'programming': ['javascript', 'sql']}</t>
  </si>
  <si>
    <t>Star Actuarial</t>
  </si>
  <si>
    <t>Scientific Software Developer or Data Scientist (80-100%)</t>
  </si>
  <si>
    <t>['r', 'python', 'sql', 'airflow', 'git', 'docker']</t>
  </si>
  <si>
    <t>{'libraries': ['airflow'], 'other': ['git', 'docker'], 'programming': ['r', 'python', 'sql']}</t>
  </si>
  <si>
    <t>Big-Data and AI Performance Engineer</t>
  </si>
  <si>
    <t>YASSIR recrute 01 Stagiaire en Data Scientist Junior.</t>
  </si>
  <si>
    <t>Haz tu practica en ikea user experience and data science</t>
  </si>
  <si>
    <t>Ikea Chile, Colombia E Perú</t>
  </si>
  <si>
    <t>Data Engineer (m/w/d) in Kamenz bzw. Dresden</t>
  </si>
  <si>
    <t>via Whatjobs? Jobs In The Deutschland</t>
  </si>
  <si>
    <t>Mercedes-Benz Energy GmbH</t>
  </si>
  <si>
    <t>Head of Data Science &amp; AI​/Manufacturing Exp – UAE</t>
  </si>
  <si>
    <t>Database Reliability Engineer (DBRE)</t>
  </si>
  <si>
    <t>ONE TECH STOP PTE. LTD.</t>
  </si>
  <si>
    <t>['python', 'r', 'sql', 'c++', 'pandas', 'numpy']</t>
  </si>
  <si>
    <t>{'libraries': ['pandas', 'numpy'], 'programming': ['python', 'r', 'sql', 'c++']}</t>
  </si>
  <si>
    <t>Data Analyst (SQL/Hadoop/Tableau) - Contract</t>
  </si>
  <si>
    <t>AI company looking for Sr. Data Engineer (Java, Scala, or Kotlin)</t>
  </si>
  <si>
    <t>['sql', 'power bi', 'word', 'excel', 'outlook', 'powerpoint', 'tableau']</t>
  </si>
  <si>
    <t>{'analyst_tools': ['power bi', 'word', 'excel', 'outlook', 'powerpoint', 'tableau'], 'programming': ['sql']}</t>
  </si>
  <si>
    <t>['python', 'sql', 'nosql', 'mongodb', 'mongodb', 'postgresql', 'cassandra', 'databricks', 'aws', 'redshift', 'pyspark', 'kafka', 'hadoop', 'spark', 'airflow']</t>
  </si>
  <si>
    <t>{'cloud': ['databricks', 'aws', 'redshift'], 'databases': ['mongodb', 'postgresql', 'cassandra'], 'libraries': ['pyspark', 'kafka', 'hadoop', 'spark', 'airflow'], 'programming': ['python', 'sql', 'nosql', 'mongodb']}</t>
  </si>
  <si>
    <t>['sql', 'r', 'python', 'c++', 'java', 'hadoop', 'spark', 'tableau', 'alteryx']</t>
  </si>
  <si>
    <t>{'analyst_tools': ['tableau', 'alteryx'], 'libraries': ['hadoop', 'spark'], 'programming': ['sql', 'r', 'python', 'c++', 'java']}</t>
  </si>
  <si>
    <t>Site Engineer Electrical</t>
  </si>
  <si>
    <t>Potentia HR Consulting</t>
  </si>
  <si>
    <t>Principal Data Engineer - Kafka Expert</t>
  </si>
  <si>
    <t>['shell', 'perl', 'python', 'oracle', 'kafka', 'git', 'jenkins']</t>
  </si>
  <si>
    <t>{'cloud': ['oracle'], 'libraries': ['kafka'], 'other': ['git', 'jenkins'], 'programming': ['shell', 'perl', 'python']}</t>
  </si>
  <si>
    <t>Solution Architect: Data</t>
  </si>
  <si>
    <t>['sql', 'aws', 'redshift', 'hadoop', 'spark', 'splunk']</t>
  </si>
  <si>
    <t>{'analyst_tools': ['splunk'], 'cloud': ['aws', 'redshift'], 'libraries': ['hadoop', 'spark'], 'programming': ['sql']}</t>
  </si>
  <si>
    <t>Johns Hopkins Applied Physics Laboratory (apl)</t>
  </si>
  <si>
    <t>Guggenheim Services, LLC</t>
  </si>
  <si>
    <t>Intern environment affairs environmental data information analyst...</t>
  </si>
  <si>
    <t>Jobzem (20413636)</t>
  </si>
  <si>
    <t>Evren S.a De C.v.</t>
  </si>
  <si>
    <t>FIREFLY</t>
  </si>
  <si>
    <t>Support-Engineer für technische Kundenberatung (m/w/d)</t>
  </si>
  <si>
    <t>Lamprechtshausen, Austria</t>
  </si>
  <si>
    <t>Sigmatek</t>
  </si>
  <si>
    <t>['c', 'c++', 'c#', 'pascal', 'css', 'java', 'javascript', 'linux']</t>
  </si>
  <si>
    <t>{'os': ['linux'], 'programming': ['c', 'c++', 'c#', 'pascal', 'css', 'java', 'javascript']}</t>
  </si>
  <si>
    <t>Music Apps - Machine Learning Engineer</t>
  </si>
  <si>
    <t>Rellingen, Germany</t>
  </si>
  <si>
    <t>Apple Distribution International ULC</t>
  </si>
  <si>
    <t>['python', 'c++', 'tensorflow', 'pytorch', 'macos', 'git']</t>
  </si>
  <si>
    <t>{'libraries': ['tensorflow', 'pytorch'], 'os': ['macos'], 'other': ['git'], 'programming': ['python', 'c++']}</t>
  </si>
  <si>
    <t>Brand-Erbisdorf, Germany</t>
  </si>
  <si>
    <t>Senior Data Scientist I/II, Machine Learning (Chicago, IL)</t>
  </si>
  <si>
    <t>Industry Analyst/ Researcher</t>
  </si>
  <si>
    <t>芯創醫學科技有限公司</t>
  </si>
  <si>
    <t>Data Scientist (국내 중견그룹 데이터혁신팀)</t>
  </si>
  <si>
    <t>Supervisor, Data Acquisition Research</t>
  </si>
  <si>
    <t>Sr director data analytics solutions sales lead</t>
  </si>
  <si>
    <t>Cme Group</t>
  </si>
  <si>
    <t>Jobzem (3892966)</t>
  </si>
  <si>
    <t>Sovrn Holding</t>
  </si>
  <si>
    <t>['java', 'nosql', 'scala', 'cassandra', 'mysql', 'elasticsearch', 'aws', 'kafka', 'spark', 'react', 'kubernetes', 'jenkins']</t>
  </si>
  <si>
    <t>{'cloud': ['aws'], 'databases': ['cassandra', 'mysql', 'elasticsearch'], 'libraries': ['kafka', 'spark', 'react'], 'other': ['kubernetes', 'jenkins'], 'programming': ['java', 'nosql', 'scala']}</t>
  </si>
  <si>
    <t>Data scientist remote colombia</t>
  </si>
  <si>
    <t>Lead Data Engineer (Geospatial Data)</t>
  </si>
  <si>
    <t>['python', 'pandas', 'numpy', 'sap']</t>
  </si>
  <si>
    <t>{'analyst_tools': ['sap'], 'libraries': ['pandas', 'numpy'], 'programming': ['python']}</t>
  </si>
  <si>
    <t>Manager Data Insights &amp; Channel Effectiveness (m/w/d)</t>
  </si>
  <si>
    <t>Big Data Engineer (initiativ)</t>
  </si>
  <si>
    <t>['sql', 'python', 'azure', 'hadoop', 'tableau']</t>
  </si>
  <si>
    <t>{'analyst_tools': ['tableau'], 'cloud': ['azure'], 'libraries': ['hadoop'], 'programming': ['sql', 'python']}</t>
  </si>
  <si>
    <t>hr data &amp; reporting analyst</t>
  </si>
  <si>
    <t>React-Python Engineer</t>
  </si>
  <si>
    <t>Alternant.e Data Analyst Marketing H/F</t>
  </si>
  <si>
    <t>Machete.Systems</t>
  </si>
  <si>
    <t>GMO SINGAPORE PTE. LIMITED</t>
  </si>
  <si>
    <t>EIM Data Analyst</t>
  </si>
  <si>
    <t>DevOps Engineer Data Warehouse Geschäftskunden (B2B)</t>
  </si>
  <si>
    <t>Data Engineer in Orlando</t>
  </si>
  <si>
    <t>['python', 'sql', 'aws', 'azure', 'snowflake', 'spark', 'pyspark']</t>
  </si>
  <si>
    <t>{'cloud': ['aws', 'azure', 'snowflake'], 'libraries': ['spark', 'pyspark'], 'programming': ['python', 'sql']}</t>
  </si>
  <si>
    <t>PhD Program - Biology, Computer Science, Chemistry &amp; Materials...</t>
  </si>
  <si>
    <t>['sql', 'nosql', 'python', 'java', 'c++', 'cassandra', 'aws', 'azure', 'hadoop', 'spark', 'kafka', 'airflow', 'flow']</t>
  </si>
  <si>
    <t>{'cloud': ['aws', 'azure'], 'databases': ['cassandra'], 'libraries': ['hadoop', 'spark', 'kafka', 'airflow'], 'other': ['flow'], 'programming': ['sql', 'nosql', 'python', 'java', 'c++']}</t>
  </si>
  <si>
    <t>Cost control data center montevideo</t>
  </si>
  <si>
    <t>Jobzem (13896195)</t>
  </si>
  <si>
    <t>Adevinta 2021</t>
  </si>
  <si>
    <t>['sql', 'python', 'bash', 'go', 'gcp', 'aws', 'git']</t>
  </si>
  <si>
    <t>{'cloud': ['gcp', 'aws'], 'other': ['git'], 'programming': ['sql', 'python', 'bash', 'go']}</t>
  </si>
  <si>
    <t>[HZ-252] Senior Data Scientist - Room for Advancement</t>
  </si>
  <si>
    <t>Manager analytics</t>
  </si>
  <si>
    <t>Jobzem (1923570)</t>
  </si>
  <si>
    <t>DATA ANALYST FINANCE (H/F)</t>
  </si>
  <si>
    <t>Standard Linux Engineer</t>
  </si>
  <si>
    <t>Proximus Luxembourg S.A.</t>
  </si>
  <si>
    <t>['powershell', 'python', 'bash', 'linux', 'redhat', 'unix', 'puppet', 'ansible', 'git']</t>
  </si>
  <si>
    <t>{'os': ['linux', 'redhat', 'unix'], 'other': ['puppet', 'ansible', 'git'], 'programming': ['powershell', 'python', 'bash']}</t>
  </si>
  <si>
    <t>['r', 'python', 'neo4j', 'aws', 'hadoop', 'git', 'svn', 'jira']</t>
  </si>
  <si>
    <t>{'async': ['jira'], 'cloud': ['aws'], 'databases': ['neo4j'], 'libraries': ['hadoop'], 'other': ['git', 'svn'], 'programming': ['r', 'python']}</t>
  </si>
  <si>
    <t>ARTEMYS</t>
  </si>
  <si>
    <t>Keyteo Consulting</t>
  </si>
  <si>
    <t>['python', 'bash', 'sql', 'mongo', 'oracle', 'kafka', 'linux', 'windows', 'ansible', 'terraform', 'kubernetes']</t>
  </si>
  <si>
    <t>{'cloud': ['oracle'], 'libraries': ['kafka'], 'os': ['linux', 'windows'], 'other': ['ansible', 'terraform', 'kubernetes'], 'programming': ['python', 'bash', 'sql', 'mongo']}</t>
  </si>
  <si>
    <t>R.T.Lane Recruitment</t>
  </si>
  <si>
    <t>Ttg Talent Solutions</t>
  </si>
  <si>
    <t>via Wzfa.info</t>
  </si>
  <si>
    <t>ResQ</t>
  </si>
  <si>
    <t>['postgresql', 'mysql', 'aws', 'gcp', 'azure', 'redshift', 'snowflake', 'airflow', 'spark', 'slack']</t>
  </si>
  <si>
    <t>{'cloud': ['aws', 'gcp', 'azure', 'redshift', 'snowflake'], 'databases': ['postgresql', 'mysql'], 'libraries': ['airflow', 'spark'], 'sync': ['slack']}</t>
  </si>
  <si>
    <t>Strong Middle/Senior ML Engineer</t>
  </si>
  <si>
    <t>Olsys Ltd.</t>
  </si>
  <si>
    <t>['sql', 'python', 'pyspark', 'airflow']</t>
  </si>
  <si>
    <t>{'libraries': ['pyspark', 'airflow'], 'programming': ['sql', 'python']}</t>
  </si>
  <si>
    <t>['sql', 'python', 'scala', 'azure', 'git', 'jira']</t>
  </si>
  <si>
    <t>{'async': ['jira'], 'cloud': ['azure'], 'other': ['git'], 'programming': ['sql', 'python', 'scala']}</t>
  </si>
  <si>
    <t>Handyman</t>
  </si>
  <si>
    <t>Jobzem (2549242)</t>
  </si>
  <si>
    <t>['sql', 'excel', 'outlook', 'powerpoint', 'jira']</t>
  </si>
  <si>
    <t>{'analyst_tools': ['excel', 'outlook', 'powerpoint'], 'async': ['jira'], 'programming': ['sql']}</t>
  </si>
  <si>
    <t>['python', 'sql', 'java', 'c++', 'dynamodb', 'sql server', 'aws', 'redshift', 'oracle', 'alteryx', 'flow']</t>
  </si>
  <si>
    <t>{'analyst_tools': ['alteryx'], 'cloud': ['aws', 'redshift', 'oracle'], 'databases': ['dynamodb', 'sql server'], 'other': ['flow'], 'programming': ['python', 'sql', 'java', 'c++']}</t>
  </si>
  <si>
    <t>Data Engineer Alternative</t>
  </si>
  <si>
    <t>Data Analyst (Sql, Python)</t>
  </si>
  <si>
    <t>['python', 'sql', 'nosql', 'go', 'spark', 'hadoop', 'git']</t>
  </si>
  <si>
    <t>{'libraries': ['spark', 'hadoop'], 'other': ['git'], 'programming': ['python', 'sql', 'nosql', 'go']}</t>
  </si>
  <si>
    <t>GPON Engineer</t>
  </si>
  <si>
    <t>NexGen-X</t>
  </si>
  <si>
    <t>Uber, Data Analyst</t>
  </si>
  <si>
    <t>(M-265) Data Analyst categoria Protetta Art. 1</t>
  </si>
  <si>
    <t>Consulting Ai&amp;d Data Engineering Senior Manager</t>
  </si>
  <si>
    <t>via FinancialJobsWeb.com</t>
  </si>
  <si>
    <t>TIAA CREF</t>
  </si>
  <si>
    <t>Senior Data Architect (Data Science)</t>
  </si>
  <si>
    <t>Data Scientist Colombia</t>
  </si>
  <si>
    <t>Stage Data Engineer AZURE &amp; DATABRICKS (H/F)</t>
  </si>
  <si>
    <t>['python', 'r', 'scala', 'azure', 'databricks', 'spark', 'pyspark']</t>
  </si>
  <si>
    <t>{'cloud': ['azure', 'databricks'], 'libraries': ['spark', 'pyspark'], 'programming': ['python', 'r', 'scala']}</t>
  </si>
  <si>
    <t>Senior Data Analyst, Cash App Compliance Cash App Cash App San...</t>
  </si>
  <si>
    <t>Cash App Investing LLC</t>
  </si>
  <si>
    <t>Data Science - Senior Data Scientist ( Model Governance)</t>
  </si>
  <si>
    <t>Service Reporting Analyst (IT Service Management)</t>
  </si>
  <si>
    <t>['mongo', 'nosql', 'sql', 'java', 'python', 'mysql', 'postgresql', 'azure', 'flow']</t>
  </si>
  <si>
    <t>{'cloud': ['azure'], 'databases': ['mysql', 'postgresql'], 'other': ['flow'], 'programming': ['mongo', 'nosql', 'sql', 'java', 'python']}</t>
  </si>
  <si>
    <t>Informatica - docenten AI, data scientist en data analist (alle...</t>
  </si>
  <si>
    <t>Job in Germany: Junior Computer Scientist in the field of Data...</t>
  </si>
  <si>
    <t>Fullstack Web Engineer</t>
  </si>
  <si>
    <t>['javascript', 'python', 'mysql', 'react', 'graphql']</t>
  </si>
  <si>
    <t>{'databases': ['mysql'], 'libraries': ['react', 'graphql'], 'programming': ['javascript', 'python']}</t>
  </si>
  <si>
    <t>Tibco ems senior 1</t>
  </si>
  <si>
    <t>Jobzem (74593450)</t>
  </si>
  <si>
    <t>['sql', 'sql server', 'azure', 'sharepoint', 'excel', 'power bi', 'powerpoint', 'word']</t>
  </si>
  <si>
    <t>{'analyst_tools': ['sharepoint', 'excel', 'power bi', 'powerpoint', 'word'], 'cloud': ['azure'], 'databases': ['sql server'], 'programming': ['sql']}</t>
  </si>
  <si>
    <t>['sas', 'sas', 'python', 'r', 'sql', 'javascript', 'excel', 'spss']</t>
  </si>
  <si>
    <t>{'analyst_tools': ['sas', 'excel', 'spss'], 'programming': ['sas', 'python', 'r', 'sql', 'javascript']}</t>
  </si>
  <si>
    <t>Lead Building Engineer</t>
  </si>
  <si>
    <t>['sql', 'go', 'excel', 'tableau', 'power bi', 'spss']</t>
  </si>
  <si>
    <t>{'analyst_tools': ['excel', 'tableau', 'power bi', 'spss'], 'programming': ['sql', 'go']}</t>
  </si>
  <si>
    <t>Business Analyst at IBM in Atlanta, GA</t>
  </si>
  <si>
    <t>['sql', 'r', 'php', 'python', 'perl', 'tableau']</t>
  </si>
  <si>
    <t>{'analyst_tools': ['tableau'], 'programming': ['sql', 'r', 'php', 'python', 'perl']}</t>
  </si>
  <si>
    <t>Data Engineer/Integration Developer</t>
  </si>
  <si>
    <t>['c#', 'python', 'sql', 't-sql', 'sql server', 'azure']</t>
  </si>
  <si>
    <t>{'cloud': ['azure'], 'databases': ['sql server'], 'programming': ['c#', 'python', 'sql', 't-sql']}</t>
  </si>
  <si>
    <t>Job in Deutschland (Ellwangen (Jagst)): Data Analyst Controlling...</t>
  </si>
  <si>
    <t>INNEO Solutions GmbH</t>
  </si>
  <si>
    <t>Data management</t>
  </si>
  <si>
    <t>NGIN</t>
  </si>
  <si>
    <t>['sql', 'nosql', 'spark', 'airflow', 'docker', 'kubernetes']</t>
  </si>
  <si>
    <t>{'libraries': ['spark', 'airflow'], 'other': ['docker', 'kubernetes'], 'programming': ['sql', 'nosql']}</t>
  </si>
  <si>
    <t>['r', 'sas', 'sas', 'sql', 'python', 'java', 'perl', 'hadoop', 'tableau', 'power bi']</t>
  </si>
  <si>
    <t>{'analyst_tools': ['sas', 'tableau', 'power bi'], 'libraries': ['hadoop'], 'programming': ['r', 'sas', 'sql', 'python', 'java', 'perl']}</t>
  </si>
  <si>
    <t>Data Scientist. Job in Utrecht My Valley Jobs Today</t>
  </si>
  <si>
    <t>Consultant BI / Data Analyst Power BI confirmé (H/F) - Toulouse (31)</t>
  </si>
  <si>
    <t>EOI - Analyst/ Senior Analyst, Analytics and Insights</t>
  </si>
  <si>
    <t>Leader of HUB DATA Analytics</t>
  </si>
  <si>
    <t>Nov Hltcr Shared Services Ind</t>
  </si>
  <si>
    <t>['snowflake', 'alteryx', 'qlik']</t>
  </si>
  <si>
    <t>{'analyst_tools': ['alteryx', 'qlik'], 'cloud': ['snowflake']}</t>
  </si>
  <si>
    <t>Senior Engineer (Office Transformation)</t>
  </si>
  <si>
    <t>DATA SCIENTIST SPECIALISTE MARKETING (IT) / Freelance</t>
  </si>
  <si>
    <t>['python', 'sql', 'nosql', 'r', 'scala', 'sas', 'sas', 'spark', 'hadoop', 'pyspark', 'tableau', 'sap', 'flow', 'jenkins', 'git', 'jira', 'confluence']</t>
  </si>
  <si>
    <t>{'analyst_tools': ['sas', 'tableau', 'sap'], 'async': ['jira', 'confluence'], 'libraries': ['spark', 'hadoop', 'pyspark'], 'other': ['flow', 'jenkins', 'git'], 'programming': ['python', 'sql', 'nosql', 'r', 'scala', 'sas']}</t>
  </si>
  <si>
    <t>['sql', 't-sql', 'sql server', 'azure', 'ssrs', 'ssis', 'dax', 'sharepoint']</t>
  </si>
  <si>
    <t>{'analyst_tools': ['ssrs', 'ssis', 'dax', 'sharepoint'], 'cloud': ['azure'], 'databases': ['sql server'], 'programming': ['sql', 't-sql']}</t>
  </si>
  <si>
    <t>Ecosystem Data Engineer/Lead</t>
  </si>
  <si>
    <t>Domo Data Analyst</t>
  </si>
  <si>
    <t>Weavering, Maidstone, UK</t>
  </si>
  <si>
    <t>Senior Data Engineer (Alteryx)</t>
  </si>
  <si>
    <t>ITERIS</t>
  </si>
  <si>
    <t>Data Analyst Sector Energético (Madrid / Barcelona)</t>
  </si>
  <si>
    <t>Financial Data reporting Analyst-Tableau</t>
  </si>
  <si>
    <t>['java', 'python', 'kafka', 'docker', 'kubernetes']</t>
  </si>
  <si>
    <t>{'libraries': ['kafka'], 'other': ['docker', 'kubernetes'], 'programming': ['java', 'python']}</t>
  </si>
  <si>
    <t>['sql', 'sql server', 'oracle', 'looker', 'tableau']</t>
  </si>
  <si>
    <t>{'analyst_tools': ['looker', 'tableau'], 'cloud': ['oracle'], 'databases': ['sql server'], 'programming': ['sql']}</t>
  </si>
  <si>
    <t>Data Science Engineering Manager (H/F)</t>
  </si>
  <si>
    <t>Data Scientist - HR Domain (IT)</t>
  </si>
  <si>
    <t>Katalyst Data Management</t>
  </si>
  <si>
    <t>['python', 'sql', 'opencv', 'tensorflow', 'pytorch', 'keras', 'numpy', 'pandas', 'linux', 'ubuntu', 'docker', 'git']</t>
  </si>
  <si>
    <t>{'libraries': ['opencv', 'tensorflow', 'pytorch', 'keras', 'numpy', 'pandas'], 'os': ['linux', 'ubuntu'], 'other': ['docker', 'git'], 'programming': ['python', 'sql']}</t>
  </si>
  <si>
    <t>Sr BI Analytics Developer</t>
  </si>
  <si>
    <t>['sql', 'go', 'oracle', 'tableau', 'power bi', 'alteryx']</t>
  </si>
  <si>
    <t>{'analyst_tools': ['tableau', 'power bi', 'alteryx'], 'cloud': ['oracle'], 'programming': ['sql', 'go']}</t>
  </si>
  <si>
    <t>Analyst, Data Security</t>
  </si>
  <si>
    <t>['python', 'r', 'scikit-learn', 'keras', 'pytorch', 'tensorflow']</t>
  </si>
  <si>
    <t>{'libraries': ['scikit-learn', 'keras', 'pytorch', 'tensorflow'], 'programming': ['python', 'r']}</t>
  </si>
  <si>
    <t>via Xpress Jobs</t>
  </si>
  <si>
    <t>LOLC Holdings PLC</t>
  </si>
  <si>
    <t>Business Intelligence And Data Governance Service Owner (System...</t>
  </si>
  <si>
    <t>['java', 'oracle', 'microstrategy', 'jira', 'confluence']</t>
  </si>
  <si>
    <t>{'analyst_tools': ['microstrategy'], 'async': ['jira', 'confluence'], 'cloud': ['oracle'], 'programming': ['java']}</t>
  </si>
  <si>
    <t>Principal Data Engineer-Hybrid</t>
  </si>
  <si>
    <t>RRC - Data Analyst I-II-Critical Infrastructure Division-Austin ...</t>
  </si>
  <si>
    <t>Talenting</t>
  </si>
  <si>
    <t>['neo4j', 'azure', 'aws', 'gcp', 'tableau', 'power bi']</t>
  </si>
  <si>
    <t>{'analyst_tools': ['tableau', 'power bi'], 'cloud': ['azure', 'aws', 'gcp'], 'databases': ['neo4j']}</t>
  </si>
  <si>
    <t>Marlabs, Inc</t>
  </si>
  <si>
    <t>['sql', 'bigquery', 'word', 'excel', 'looker', 'tableau']</t>
  </si>
  <si>
    <t>{'analyst_tools': ['word', 'excel', 'looker', 'tableau'], 'cloud': ['bigquery'], 'programming': ['sql']}</t>
  </si>
  <si>
    <t>['aws', 'spark', 'airflow', 'excel']</t>
  </si>
  <si>
    <t>{'analyst_tools': ['excel'], 'cloud': ['aws'], 'libraries': ['spark', 'airflow']}</t>
  </si>
  <si>
    <t>Synergie Toulouse Tertiaire</t>
  </si>
  <si>
    <t>Intermediate / Senior Machine Learning Engineer</t>
  </si>
  <si>
    <t>['bigquery', 'gcp', 'airflow', 'pytorch', 'tensorflow', 'kafka', 'spark', 'terraform', 'flow', 'github']</t>
  </si>
  <si>
    <t>{'cloud': ['bigquery', 'gcp'], 'libraries': ['airflow', 'pytorch', 'tensorflow', 'kafka', 'spark'], 'other': ['terraform', 'flow', 'github']}</t>
  </si>
  <si>
    <t>Data/ Analytics / AI - Manager - Data Engineer - Urgent Role</t>
  </si>
  <si>
    <t>AI-ML Engineer</t>
  </si>
  <si>
    <t>['sql', 'python', 'go', 'aws', 'numpy', 'pandas', 'matplotlib', 'flask', 'fastapi', 'django']</t>
  </si>
  <si>
    <t>{'cloud': ['aws'], 'libraries': ['numpy', 'pandas', 'matplotlib'], 'programming': ['sql', 'python', 'go'], 'webframeworks': ['flask', 'fastapi', 'django']}</t>
  </si>
  <si>
    <t>Programmatic Trader &amp; Data Analyst. (Santiago, Chile) | (F418)</t>
  </si>
  <si>
    <t>Data Engineer - Développeur MSBI (IT)</t>
  </si>
  <si>
    <t>['sql', 'c#', 'windows', 'ssis', 'jira', 'confluence']</t>
  </si>
  <si>
    <t>{'analyst_tools': ['ssis'], 'async': ['jira', 'confluence'], 'os': ['windows'], 'programming': ['sql', 'c#']}</t>
  </si>
  <si>
    <t>External Data Modeler</t>
  </si>
  <si>
    <t>Ingeniero constructor</t>
  </si>
  <si>
    <t>Conotech</t>
  </si>
  <si>
    <t>Data Engineer AWS (H/F) Ingénierie Ingénierie CDI Paris</t>
  </si>
  <si>
    <t>Smile</t>
  </si>
  <si>
    <t>['sql', 'sql server', 'azure', 'databricks', 'aws', 'airflow', 'power bi', 'excel', 'tableau', 'microstrategy']</t>
  </si>
  <si>
    <t>{'analyst_tools': ['power bi', 'excel', 'tableau', 'microstrategy'], 'cloud': ['azure', 'databricks', 'aws'], 'databases': ['sql server'], 'libraries': ['airflow'], 'programming': ['sql']}</t>
  </si>
  <si>
    <t>Research Engineer (Applied RL)</t>
  </si>
  <si>
    <t>['python', 'golang', 'pytorch', 'tensorflow', 'keras', 'git', 'docker', 'kubernetes']</t>
  </si>
  <si>
    <t>{'libraries': ['pytorch', 'tensorflow', 'keras'], 'other': ['git', 'docker', 'kubernetes'], 'programming': ['python', 'golang']}</t>
  </si>
  <si>
    <t>Graduate Machine Learning Engineer</t>
  </si>
  <si>
    <t>W.R. Grace &amp; Co.</t>
  </si>
  <si>
    <t>Data Scientist at Revolut</t>
  </si>
  <si>
    <t>Working Student - Data Science (D/f/m)</t>
  </si>
  <si>
    <t>ImmoScout24</t>
  </si>
  <si>
    <t>CERTUS</t>
  </si>
  <si>
    <t>['sql', 'r', 'sql server', 'aws', 'oracle', 'power bi', 'qlik', 'tableau']</t>
  </si>
  <si>
    <t>{'analyst_tools': ['power bi', 'qlik', 'tableau'], 'cloud': ['aws', 'oracle'], 'databases': ['sql server'], 'programming': ['sql', 'r']}</t>
  </si>
  <si>
    <t>Charles Taylor plc</t>
  </si>
  <si>
    <t>Data&amp;ai / Data Engineering Gerdau</t>
  </si>
  <si>
    <t>Data Engineer Intern (remote – healthcare), Accra</t>
  </si>
  <si>
    <t>Data engineer pleno</t>
  </si>
  <si>
    <t>Netvagas (462635223)</t>
  </si>
  <si>
    <t>Loan Operations - Data Analytics Business Analyst</t>
  </si>
  <si>
    <t>Senior Data Engineer - Positive Work Culture</t>
  </si>
  <si>
    <t>Chromalloy, S.A. de C.V.</t>
  </si>
  <si>
    <t>Data Analyst and Scientist - Plasencia</t>
  </si>
  <si>
    <t>Plasencia, Spain</t>
  </si>
  <si>
    <t>BUSINESS ANALYST DATA F/H</t>
  </si>
  <si>
    <t>HC RESOURCES</t>
  </si>
  <si>
    <t>Data Engineer | Goed maandsalaris</t>
  </si>
  <si>
    <t>Kronospan-candidate</t>
  </si>
  <si>
    <t>Data Analyst (Dallas/Fort Worth Candidates Only. No Sponsorship...</t>
  </si>
  <si>
    <t>['python', 'r', 'sql', 'snowflake', 'aws', 'pandas', 'dplyr', 'matplotlib', 'ggplot2', 'plotly', 'git']</t>
  </si>
  <si>
    <t>{'cloud': ['snowflake', 'aws'], 'libraries': ['pandas', 'dplyr', 'matplotlib', 'ggplot2', 'plotly'], 'other': ['git'], 'programming': ['python', 'r', 'sql']}</t>
  </si>
  <si>
    <t>Senior Digital Business Intelligence Analyst - Vienna, Austria</t>
  </si>
  <si>
    <t>Data Analyst - Growth (f/d/m)</t>
  </si>
  <si>
    <t>['sql', 'python', 'r', 'aws', 'azure', 'power bi', 'dax', 'flow', 'notion']</t>
  </si>
  <si>
    <t>{'analyst_tools': ['power bi', 'dax'], 'async': ['notion'], 'cloud': ['aws', 'azure'], 'other': ['flow'], 'programming': ['sql', 'python', 'r']}</t>
  </si>
  <si>
    <t>Performance Analyst Adult Social Care and Wellbeing</t>
  </si>
  <si>
    <t>Physician-Scientist (m/f) in Neurology</t>
  </si>
  <si>
    <t>Centre Hospitalier de Luxembourg</t>
  </si>
  <si>
    <t>Azure Data Scientist - Melbourne - Permanent</t>
  </si>
  <si>
    <t>Data Scientist Marketing analytics (IT)</t>
  </si>
  <si>
    <t>Cryptography Data Analyst</t>
  </si>
  <si>
    <t>Database &amp; BI Specialist</t>
  </si>
  <si>
    <t>Information Protection Data Analyst - Remote</t>
  </si>
  <si>
    <t>Health Support Center</t>
  </si>
  <si>
    <t>['powershell', 'python', 'sql']</t>
  </si>
  <si>
    <t>{'programming': ['powershell', 'python', 'sql']}</t>
  </si>
  <si>
    <t>Mayo Clinic - 4.0</t>
  </si>
  <si>
    <t>Product Owner - Data Science / Machine Learning Industry 4.0 (m/f/x)</t>
  </si>
  <si>
    <t>['python', 'shell', 'azure', 'excel']</t>
  </si>
  <si>
    <t>{'analyst_tools': ['excel'], 'cloud': ['azure'], 'programming': ['python', 'shell']}</t>
  </si>
  <si>
    <t>Work From Home | Online Data Analyst - German (Austria)</t>
  </si>
  <si>
    <t>LAN Design engineer</t>
  </si>
  <si>
    <t>['scala', 'r', 'python', 'java', 'gcp', 'azure', 'aws', 'tensorflow', 'keras', 'looker', 'tableau']</t>
  </si>
  <si>
    <t>{'analyst_tools': ['looker', 'tableau'], 'cloud': ['gcp', 'azure', 'aws'], 'libraries': ['tensorflow', 'keras'], 'programming': ['scala', 'r', 'python', 'java']}</t>
  </si>
  <si>
    <t>Monitoring, Evaluation, Learning/Data Science Specialist</t>
  </si>
  <si>
    <t>['r', 'html', 'sql', 'nosql', 'azure', 'ggplot2', 'react.js', 'docker', 'git', 'gitlab', 'github']</t>
  </si>
  <si>
    <t>{'cloud': ['azure'], 'libraries': ['ggplot2'], 'other': ['docker', 'git', 'gitlab', 'github'], 'programming': ['r', 'html', 'sql', 'nosql'], 'webframeworks': ['react.js']}</t>
  </si>
  <si>
    <t>['sql', 'python', 'postgresql', 'aws', 'oracle', 'redshift', 'spark', 'kafka', 'airflow', 'linux', 'docker', 'kubernetes', 'git', 'jira', 'confluence']</t>
  </si>
  <si>
    <t>{'async': ['jira', 'confluence'], 'cloud': ['aws', 'oracle', 'redshift'], 'databases': ['postgresql'], 'libraries': ['spark', 'kafka', 'airflow'], 'os': ['linux'], 'other': ['docker', 'kubernetes', 'git'], 'programming': ['sql', 'python']}</t>
  </si>
  <si>
    <t>Hmlet Pte. Ltd.</t>
  </si>
  <si>
    <t>TS Implementation Engineer L1</t>
  </si>
  <si>
    <t>Junior Data Analyst with French, German, Italian, Spanish, Dutch...</t>
  </si>
  <si>
    <t>via RabotniMesta.bg</t>
  </si>
  <si>
    <t>Астреа Рикрутмънт ЕООД</t>
  </si>
  <si>
    <t>['python', 'java', 'scala', 'excel']</t>
  </si>
  <si>
    <t>{'analyst_tools': ['excel'], 'programming': ['python', 'java', 'scala']}</t>
  </si>
  <si>
    <t>Job in Deutschland (Oberschleißheim): Projekt- und Prozessmanager...</t>
  </si>
  <si>
    <t>Social Media Data Analyst (STEM)</t>
  </si>
  <si>
    <t>Data Engineer -Pod Lead</t>
  </si>
  <si>
    <t>Architecture Technology Corporation</t>
  </si>
  <si>
    <t>['r', 'python', 'java', 'nosql', 'excel']</t>
  </si>
  <si>
    <t>{'analyst_tools': ['excel'], 'programming': ['r', 'python', 'java', 'nosql']}</t>
  </si>
  <si>
    <t>Business Analyst ELA</t>
  </si>
  <si>
    <t>Senior Data Engineer (RC)</t>
  </si>
  <si>
    <t>Data Scientist - F/H - Lille (IT)</t>
  </si>
  <si>
    <t>Online Data Analyst - Canada</t>
  </si>
  <si>
    <t>Offre: Validation Engineer</t>
  </si>
  <si>
    <t>Técnico Superior - BI/Data Analyst</t>
  </si>
  <si>
    <t>Carris</t>
  </si>
  <si>
    <t>['sql', 't-sql', 'python', 'sql server', 'azure', 'power bi', 'sharepoint', 'excel', 'sap', 'github']</t>
  </si>
  <si>
    <t>{'analyst_tools': ['power bi', 'sharepoint', 'excel', 'sap'], 'cloud': ['azure'], 'databases': ['sql server'], 'other': ['github'], 'programming': ['sql', 't-sql', 'python']}</t>
  </si>
  <si>
    <t>Commercial Analytics Data Scientist</t>
  </si>
  <si>
    <t>['aws', 'docker', 'kubernetes', 'terraform']</t>
  </si>
  <si>
    <t>{'cloud': ['aws'], 'other': ['docker', 'kubernetes', 'terraform']}</t>
  </si>
  <si>
    <t>['python', 'r', 'scikit-learn', 'spark', 'hadoop']</t>
  </si>
  <si>
    <t>{'libraries': ['scikit-learn', 'spark', 'hadoop'], 'programming': ['python', 'r']}</t>
  </si>
  <si>
    <t>Data Scientist M/V/X</t>
  </si>
  <si>
    <t>CUSTODIX</t>
  </si>
  <si>
    <t>Data Analyst at Emory University in Atlanta, GA</t>
  </si>
  <si>
    <t>Onprocess Technology</t>
  </si>
  <si>
    <t>Reporting Analyst - ESC (Temporary up to 15 Months)</t>
  </si>
  <si>
    <t>Information Services Corporation</t>
  </si>
  <si>
    <t>['vba', 'windows', 'excel', 'word']</t>
  </si>
  <si>
    <t>{'analyst_tools': ['excel', 'word'], 'os': ['windows'], 'programming': ['vba']}</t>
  </si>
  <si>
    <t>Immersive Internship Programme - Technology &amp; Software Engineering</t>
  </si>
  <si>
    <t>Beyond Academy</t>
  </si>
  <si>
    <t>Data Scientist In Jhansi</t>
  </si>
  <si>
    <t>Jhansi, Uttar Pradesh, India</t>
  </si>
  <si>
    <t>Data Analyst (Noda)</t>
  </si>
  <si>
    <t>Indev Jobs</t>
  </si>
  <si>
    <t>No Brothers</t>
  </si>
  <si>
    <t>Talent Data Analytics Remote Work / Ref. 1028E</t>
  </si>
  <si>
    <t>via Postes Vacants | Fidanto</t>
  </si>
  <si>
    <t>Maintenance concept Engineer</t>
  </si>
  <si>
    <t>Støvring, Denmark</t>
  </si>
  <si>
    <t>Marel hf.</t>
  </si>
  <si>
    <t>Datenanalyst/in</t>
  </si>
  <si>
    <t>via Dk.talent.com</t>
  </si>
  <si>
    <t>['sql', 'python', 'r', 'power bi', 'sap', 'tableau', 'excel']</t>
  </si>
  <si>
    <t>{'analyst_tools': ['power bi', 'sap', 'tableau', 'excel'], 'programming': ['sql', 'python', 'r']}</t>
  </si>
  <si>
    <t>Dogma Alares</t>
  </si>
  <si>
    <t>['python', 'numpy', 'pandas', 'pyspark', 'scikit-learn', 'nltk', 'opencv', 'matplotlib', 'seaborn']</t>
  </si>
  <si>
    <t>{'libraries': ['numpy', 'pandas', 'pyspark', 'scikit-learn', 'nltk', 'opencv', 'matplotlib', 'seaborn'], 'programming': ['python']}</t>
  </si>
  <si>
    <t>Data Engineer - Transaction Data Management</t>
  </si>
  <si>
    <t>['sql', 'shell', 'unix', 'alteryx', 'tableau']</t>
  </si>
  <si>
    <t>{'analyst_tools': ['alteryx', 'tableau'], 'os': ['unix'], 'programming': ['sql', 'shell']}</t>
  </si>
  <si>
    <t>Manufacturing/process Engineer Ii (Supervisor</t>
  </si>
  <si>
    <t>CRIF EGYPT</t>
  </si>
  <si>
    <t>['sql', 'python', 'scala', 'power bi', 'tableau']</t>
  </si>
  <si>
    <t>{'analyst_tools': ['power bi', 'tableau'], 'programming': ['sql', 'python', 'scala']}</t>
  </si>
  <si>
    <t>Senior Manager – Lighthouse Data Science Your Boss Is Going To...</t>
  </si>
  <si>
    <t>Neuroimaging Data Engineer (Hybrid Eligible) (Department of Neurology)</t>
  </si>
  <si>
    <t>['c', 'perl', 'python', 'r', 'spss', 'github']</t>
  </si>
  <si>
    <t>{'analyst_tools': ['spss'], 'other': ['github'], 'programming': ['c', 'perl', 'python', 'r']}</t>
  </si>
  <si>
    <t>Programmer Analyst, SQL</t>
  </si>
  <si>
    <t>['sql', 'c#', 'css', 'html', 'python', 'javascript', 'powershell', 'sql server', 'jquery', 'asp.net', 'ssrs', 'ssis', 'power bi', 'visio']</t>
  </si>
  <si>
    <t>{'analyst_tools': ['ssrs', 'ssis', 'power bi', 'visio'], 'databases': ['sql server'], 'programming': ['sql', 'c#', 'css', 'html', 'python', 'javascript', 'powershell'], 'webframeworks': ['jquery', 'asp.net']}</t>
  </si>
  <si>
    <t>Data Scientist - Level 1 - Scion</t>
  </si>
  <si>
    <t>['python', 'r', 'aws', 'hadoop', 'spark', 'git']</t>
  </si>
  <si>
    <t>{'cloud': ['aws'], 'libraries': ['hadoop', 'spark'], 'other': ['git'], 'programming': ['python', 'r']}</t>
  </si>
  <si>
    <t>Capabilities and Insights Analyst - Strategy and Corporate Finance</t>
  </si>
  <si>
    <t>via McKinsey</t>
  </si>
  <si>
    <t>SO, Business Analytics, Retail Portfolio</t>
  </si>
  <si>
    <t>['sql', 'sas', 'sas', 'r', 'python', 'hadoop', 'qlik']</t>
  </si>
  <si>
    <t>{'analyst_tools': ['sas', 'qlik'], 'libraries': ['hadoop'], 'programming': ['sql', 'sas', 'r', 'python']}</t>
  </si>
  <si>
    <t>New Business Analyst, Officer</t>
  </si>
  <si>
    <t>Loft</t>
  </si>
  <si>
    <t>['sql', 'python', 'snowflake', 'bigquery', 'aws', 'gcp', 'azure', 'git', 'flow']</t>
  </si>
  <si>
    <t>{'cloud': ['snowflake', 'bigquery', 'aws', 'gcp', 'azure'], 'other': ['git', 'flow'], 'programming': ['sql', 'python']}</t>
  </si>
  <si>
    <t>EnterWorks PIM Data Analyst</t>
  </si>
  <si>
    <t>['tableau', 'powerpoint', 'word', 'excel', 'outlook']</t>
  </si>
  <si>
    <t>{'analyst_tools': ['tableau', 'powerpoint', 'word', 'excel', 'outlook']}</t>
  </si>
  <si>
    <t>['java', 'python', 'oracle', 'kafka', 'tableau', 'jenkins']</t>
  </si>
  <si>
    <t>{'analyst_tools': ['tableau'], 'cloud': ['oracle'], 'libraries': ['kafka'], 'other': ['jenkins'], 'programming': ['java', 'python']}</t>
  </si>
  <si>
    <t>Data Scientist 2 FTE</t>
  </si>
  <si>
    <t>Mobile Process Analyst - Hiring Immediately</t>
  </si>
  <si>
    <t>Boeing Co.</t>
  </si>
  <si>
    <t>Cloud Core Integration Engineer</t>
  </si>
  <si>
    <t>Td140 arg data scientist advance analytics</t>
  </si>
  <si>
    <t>Sensors Data Scientist</t>
  </si>
  <si>
    <t>InterAx Biotech AG</t>
  </si>
  <si>
    <t>Data Analytics Admin Engineer - Career Growth Potential</t>
  </si>
  <si>
    <t>Senior Data Engineering Analyst - Spark, Scala</t>
  </si>
  <si>
    <t>['python', 'sql', 'azure', 'databricks', 'spark', 'docker', 'kubernetes', 'jenkins', 'github']</t>
  </si>
  <si>
    <t>{'cloud': ['azure', 'databricks'], 'libraries': ['spark'], 'other': ['docker', 'kubernetes', 'jenkins', 'github'], 'programming': ['python', 'sql']}</t>
  </si>
  <si>
    <t>Career Search AP (Hong Kong) Company</t>
  </si>
  <si>
    <t>['sql', 'mongodb', 'mongodb', 'python', 'javascript', 't-sql', 'sql server', 'mysql', 'azure', 'oracle', 'pytorch', 'tensorflow', 'scikit-learn', 'node.js', 'git', 'svn', 'github', 'gitlab', 'bitbucket']</t>
  </si>
  <si>
    <t>{'cloud': ['azure', 'oracle'], 'databases': ['mongodb', 'sql server', 'mysql'], 'libraries': ['pytorch', 'tensorflow', 'scikit-learn'], 'other': ['git', 'svn', 'github', 'gitlab', 'bitbucket'], 'programming': ['sql', 'mongodb', 'python', 'javascript', 't-sql'], 'webframeworks': ['node.js']}</t>
  </si>
  <si>
    <t>【中租超利士】數據工程師</t>
  </si>
  <si>
    <t>中租控股_中租迪和股份有限公司</t>
  </si>
  <si>
    <t>Data Scientist, Hibrido</t>
  </si>
  <si>
    <t>Staff Machine Learning Engineer - Ads</t>
  </si>
  <si>
    <t>Federal Retirement Thrift Investment Board</t>
  </si>
  <si>
    <t>Analista de big data</t>
  </si>
  <si>
    <t>Jobzem (43160073)</t>
  </si>
  <si>
    <t>['sql', 'node.js', 'excel', 'tableau', 'jira']</t>
  </si>
  <si>
    <t>{'analyst_tools': ['excel', 'tableau'], 'async': ['jira'], 'programming': ['sql'], 'webframeworks': ['node.js']}</t>
  </si>
  <si>
    <t>['nosql', 'python', 'mongodb', 'mongodb', 'postgresql', 'mysql', 'dynamodb', 'couchbase', 'cassandra', 'aws', 'terraform', 'kubernetes']</t>
  </si>
  <si>
    <t>{'cloud': ['aws'], 'databases': ['mongodb', 'postgresql', 'mysql', 'dynamodb', 'couchbase', 'cassandra'], 'other': ['terraform', 'kubernetes'], 'programming': ['nosql', 'python', 'mongodb']}</t>
  </si>
  <si>
    <t>responsable d'equipe data</t>
  </si>
  <si>
    <t>Software Engineer II-Java</t>
  </si>
  <si>
    <t>Senior Python Data engineer with AWS | Los Angeles</t>
  </si>
  <si>
    <t>Senior Code Module (Java) Engineer (m/f/x): Discover the inner...</t>
  </si>
  <si>
    <t>A/R Posting Analyst</t>
  </si>
  <si>
    <t>Taos, NM</t>
  </si>
  <si>
    <t>Holy Cross Medical Center</t>
  </si>
  <si>
    <t>Senior Data Scientist - Insights (Product - Payments ...</t>
  </si>
  <si>
    <t>Yahoo! Singapore Digital Marketing Pte. Ltd.</t>
  </si>
  <si>
    <t>IT Engineer for Material Knowledge Database</t>
  </si>
  <si>
    <t>['python', 'powershell', 'mysql', 'aws']</t>
  </si>
  <si>
    <t>{'cloud': ['aws'], 'databases': ['mysql'], 'programming': ['python', 'powershell']}</t>
  </si>
  <si>
    <t>COE - Client Success Data Science - Associate Manager (ZIS-191)</t>
  </si>
  <si>
    <t>['python', 'sql', 'r', 'azure', 'gcp', 'power bi']</t>
  </si>
  <si>
    <t>{'analyst_tools': ['power bi'], 'cloud': ['azure', 'gcp'], 'programming': ['python', 'sql', 'r']}</t>
  </si>
  <si>
    <t>Data Engineer (m/w/d) à auch</t>
  </si>
  <si>
    <t>Auch, France</t>
  </si>
  <si>
    <t>['sql', 'python', 'java', 'databricks', 'aws', 'azure', 'spark']</t>
  </si>
  <si>
    <t>{'cloud': ['databricks', 'aws', 'azure'], 'libraries': ['spark'], 'programming': ['sql', 'python', 'java']}</t>
  </si>
  <si>
    <t>Lead MLOps Engineer (Nvidia AI)</t>
  </si>
  <si>
    <t>Deutschland​/Gerlingen): Business Intelligence Engineer​/BI...</t>
  </si>
  <si>
    <t>Smart Digital GmbH</t>
  </si>
  <si>
    <t>['databricks', 'azure', 'tableau', 'powerbi', 'looker']</t>
  </si>
  <si>
    <t>{'analyst_tools': ['tableau', 'powerbi', 'looker'], 'cloud': ['databricks', 'azure']}</t>
  </si>
  <si>
    <t>['sql', 'python', 'r', 'mongodb', 'mongodb', 'tableau']</t>
  </si>
  <si>
    <t>{'analyst_tools': ['tableau'], 'databases': ['mongodb'], 'programming': ['sql', 'python', 'r', 'mongodb']}</t>
  </si>
  <si>
    <t>Associate Etl Data Engineer</t>
  </si>
  <si>
    <t>Data Analyst (Google Analytics, Perm, Quarry Bay, up to $30K)</t>
  </si>
  <si>
    <t>Internet Marketing Analyst</t>
  </si>
  <si>
    <t>Lotus Interworks</t>
  </si>
  <si>
    <t>(Urgent Search) Senior Data Scientist</t>
  </si>
  <si>
    <t>Novon</t>
  </si>
  <si>
    <t>['javascript', 'typescript', 'bash', 'cassandra', 'mysql', 'postgresql', 'react', 'selenium', 'git', 'kubernetes', 'docker', 'jira', 'confluence']</t>
  </si>
  <si>
    <t>{'async': ['jira', 'confluence'], 'databases': ['cassandra', 'mysql', 'postgresql'], 'libraries': ['react', 'selenium'], 'other': ['git', 'kubernetes', 'docker'], 'programming': ['javascript', 'typescript', 'bash']}</t>
  </si>
  <si>
    <t>cloud engineer senior + technology</t>
  </si>
  <si>
    <t>Data scientist - with Growth Opportunities</t>
  </si>
  <si>
    <t>Upim</t>
  </si>
  <si>
    <t>['r', 'python', 'nosql', 'java', 'sql', 'mongodb', 'mongodb', 'databricks', 'azure', 'oracle', 'hadoop', 'spark', 'spring', 'atlassian', 'bitbucket', 'kubernetes', 'jira']</t>
  </si>
  <si>
    <t>{'async': ['jira'], 'cloud': ['databricks', 'azure', 'oracle'], 'databases': ['mongodb'], 'libraries': ['hadoop', 'spark', 'spring'], 'other': ['atlassian', 'bitbucket', 'kubernetes'], 'programming': ['r', 'python', 'nosql', 'java', 'sql', 'mongodb']}</t>
  </si>
  <si>
    <t>Steampunk.com</t>
  </si>
  <si>
    <t>['java', 'sql', 'html', 'mysql', 'spring', 'angular', 'tableau', 'word', 'git', 'jenkins', 'docker', 'atlassian', 'bitbucket', 'jira', 'confluence']</t>
  </si>
  <si>
    <t>{'analyst_tools': ['tableau', 'word'], 'async': ['jira', 'confluence'], 'databases': ['mysql'], 'libraries': ['spring'], 'other': ['git', 'jenkins', 'docker', 'atlassian', 'bitbucket'], 'programming': ['java', 'sql', 'html'], 'webframeworks': ['angular']}</t>
  </si>
  <si>
    <t>['python', 'aws', 'gcp', 'scikit-learn', 'pandas', 'tensorflow', 'keras', 'pytorch', 'mxnet', 'opencv', 'docker', 'kubernetes']</t>
  </si>
  <si>
    <t>{'cloud': ['aws', 'gcp'], 'libraries': ['scikit-learn', 'pandas', 'tensorflow', 'keras', 'pytorch', 'mxnet', 'opencv'], 'other': ['docker', 'kubernetes'], 'programming': ['python']}</t>
  </si>
  <si>
    <t>CORE Product Analyst (Slots Gaming experience required)</t>
  </si>
  <si>
    <t>Senior Application/Product Support (Python Data Analysis)</t>
  </si>
  <si>
    <t>['python', 'go', 'azure', 'flow']</t>
  </si>
  <si>
    <t>{'cloud': ['azure'], 'other': ['flow'], 'programming': ['python', 'go']}</t>
  </si>
  <si>
    <t>Program / Data Analyst</t>
  </si>
  <si>
    <t>Data Analyst / Architect (Internship, 6 Months)</t>
  </si>
  <si>
    <t>WSH Recruitment Ltd</t>
  </si>
  <si>
    <t>Data Scientist P&amp;A</t>
  </si>
  <si>
    <t>['java', 'python', 'r', 'sql', 'hadoop', 'spark']</t>
  </si>
  <si>
    <t>{'libraries': ['hadoop', 'spark'], 'programming': ['java', 'python', 'r', 'sql']}</t>
  </si>
  <si>
    <t>Cloud IT Infrastructure Engineer Lead, APAC</t>
  </si>
  <si>
    <t>ETL Data Talend Manager ( SQL/$6200)</t>
  </si>
  <si>
    <t>['python', 'sql', 'sql server', 'postgresql', 'mysql', 'linux', 'ssis']</t>
  </si>
  <si>
    <t>{'analyst_tools': ['ssis'], 'databases': ['sql server', 'postgresql', 'mysql'], 'os': ['linux'], 'programming': ['python', 'sql']}</t>
  </si>
  <si>
    <t>Alternance - Assistant(e) Data Science– Risques opérationnels et...</t>
  </si>
  <si>
    <t>['sql', 'python', 'dynamodb', 'aws', 'redshift', 'oracle']</t>
  </si>
  <si>
    <t>{'cloud': ['aws', 'redshift', 'oracle'], 'databases': ['dynamodb'], 'programming': ['sql', 'python']}</t>
  </si>
  <si>
    <t>Systems Engineer - HK</t>
  </si>
  <si>
    <t>['go', 'sql', 'python', 'databricks', 'azure', 'spark']</t>
  </si>
  <si>
    <t>{'cloud': ['databricks', 'azure'], 'libraries': ['spark'], 'programming': ['go', 'sql', 'python']}</t>
  </si>
  <si>
    <t>Sales Operations Data Analyst - Argentina</t>
  </si>
  <si>
    <t>Docent data scientist</t>
  </si>
  <si>
    <t>Product Data Specialist /HW/ - Hiring Immediately</t>
  </si>
  <si>
    <t>Heex</t>
  </si>
  <si>
    <t>['c++', 'python', 'typescript', 'sql', 'aws', 'gcp', 'azure', 'react', 'linux', 'pulumi']</t>
  </si>
  <si>
    <t>{'cloud': ['aws', 'gcp', 'azure'], 'libraries': ['react'], 'os': ['linux'], 'other': ['pulumi'], 'programming': ['c++', 'python', 'typescript', 'sql']}</t>
  </si>
  <si>
    <t>محلل بيانات – التدريب الشتوي – في شركة كروس ووركرز CrossWorkers...</t>
  </si>
  <si>
    <t>via منصة إيجينكس Egyincs Platform</t>
  </si>
  <si>
    <t>كروس ووركرز CrossWorkers</t>
  </si>
  <si>
    <t>Oowlish Technology Eireli</t>
  </si>
  <si>
    <t>Aiml - Intern (Software Engineer), Information Intelligence</t>
  </si>
  <si>
    <t>['go', 'java', 'python', 'scala', 'rust', 'aws', 'gcp', 'kubernetes']</t>
  </si>
  <si>
    <t>{'cloud': ['aws', 'gcp'], 'other': ['kubernetes'], 'programming': ['go', 'java', 'python', 'scala', 'rust']}</t>
  </si>
  <si>
    <t>Deep Learning Compiler Engineer II, AWS Neuron, Annapurna Labs</t>
  </si>
  <si>
    <t>['aws', 'tensorflow', 'pytorch', 'mxnet', 'flow']</t>
  </si>
  <si>
    <t>{'cloud': ['aws'], 'libraries': ['tensorflow', 'pytorch', 'mxnet'], 'other': ['flow']}</t>
  </si>
  <si>
    <t>Oceane consulting</t>
  </si>
  <si>
    <t>['python', 'sql', 'aws', 'pyspark', 'gitlab', 'jenkins']</t>
  </si>
  <si>
    <t>{'cloud': ['aws'], 'libraries': ['pyspark'], 'other': ['gitlab', 'jenkins'], 'programming': ['python', 'sql']}</t>
  </si>
  <si>
    <t>Principal Data Engineer (Hybrid)</t>
  </si>
  <si>
    <t>['python', 'sql', 'shell', 'aws', 'azure', 'gcp', 'spark', 'airflow', 'kafka', 'git', 'kubernetes', 'docker', 'terraform']</t>
  </si>
  <si>
    <t>{'cloud': ['aws', 'azure', 'gcp'], 'libraries': ['spark', 'airflow', 'kafka'], 'other': ['git', 'kubernetes', 'docker', 'terraform'], 'programming': ['python', 'sql', 'shell']}</t>
  </si>
  <si>
    <t>['python', 'sql', 'gcp', 'aws', 'azure', 'terraform', 'docker']</t>
  </si>
  <si>
    <t>{'cloud': ['gcp', 'aws', 'azure'], 'other': ['terraform', 'docker'], 'programming': ['python', 'sql']}</t>
  </si>
  <si>
    <t>Data Scientist at Exoticca</t>
  </si>
  <si>
    <t>['python', 'scala', 'java', 'nosql', 'sql', 'sql server', 'kafka', 'airflow', 'hadoop', 'spark']</t>
  </si>
  <si>
    <t>{'databases': ['sql server'], 'libraries': ['kafka', 'airflow', 'hadoop', 'spark'], 'programming': ['python', 'scala', 'java', 'nosql', 'sql']}</t>
  </si>
  <si>
    <t>Avoxi</t>
  </si>
  <si>
    <t>['sql', 'shell', 'db2', 'azure', 'pyspark', 'hadoop', 'unix', 'flow']</t>
  </si>
  <si>
    <t>{'cloud': ['azure'], 'databases': ['db2'], 'libraries': ['pyspark', 'hadoop'], 'os': ['unix'], 'other': ['flow'], 'programming': ['sql', 'shell']}</t>
  </si>
  <si>
    <t>['sql', 'python', 'sql server', 'bigquery', 'aws', 'gcp', 'airflow', 'tableau', 'docker']</t>
  </si>
  <si>
    <t>{'analyst_tools': ['tableau'], 'cloud': ['bigquery', 'aws', 'gcp'], 'databases': ['sql server'], 'libraries': ['airflow'], 'other': ['docker'], 'programming': ['sql', 'python']}</t>
  </si>
  <si>
    <t>['python', 'mongodb', 'mongodb', 'cassandra', 'elasticsearch', 'neo4j', 'postgresql', 'azure', 'kafka', 'spark', 'rshiny', 'jupyter', 'angular', 'django', 'tableau', 'qlik', 'docker', 'kubernetes', 'git', 'github']</t>
  </si>
  <si>
    <t>{'analyst_tools': ['tableau', 'qlik'], 'cloud': ['azure'], 'databases': ['mongodb', 'cassandra', 'elasticsearch', 'neo4j', 'postgresql'], 'libraries': ['kafka', 'spark', 'rshiny', 'jupyter'], 'other': ['docker', 'kubernetes', 'git', 'github'], 'programming': ['python', 'mongodb'], 'webframeworks': ['angular', 'django']}</t>
  </si>
  <si>
    <t>data scientist au pôle fintech-innovation</t>
  </si>
  <si>
    <t>Data Engineering Lead APAC</t>
  </si>
  <si>
    <t>['python', 'scala', 'alteryx', 'qlik', 'power bi']</t>
  </si>
  <si>
    <t>{'analyst_tools': ['alteryx', 'qlik', 'power bi'], 'programming': ['python', 'scala']}</t>
  </si>
  <si>
    <t>Co-Op, Operations Analytics (Spring, 2024)</t>
  </si>
  <si>
    <t>Data Science Strategy Consultant Global Strategy Consultancy</t>
  </si>
  <si>
    <t>[Full remote] Senior Data Engineer - MarTech H/F</t>
  </si>
  <si>
    <t>ANALYTICS ENGINEER SENIOR - Room for Advancement</t>
  </si>
  <si>
    <t>Ingénieur DevOps Data H/F - Hybrid Working</t>
  </si>
  <si>
    <t>['python', 'bigquery', 'gcp', 'azure']</t>
  </si>
  <si>
    <t>{'cloud': ['bigquery', 'gcp', 'azure'], 'programming': ['python']}</t>
  </si>
  <si>
    <t>TDCX Japan</t>
  </si>
  <si>
    <t>['sql', 'python', 'excel', 'power bi', 'tableau', 'looker']</t>
  </si>
  <si>
    <t>{'analyst_tools': ['excel', 'power bi', 'tableau', 'looker'], 'programming': ['sql', 'python']}</t>
  </si>
  <si>
    <t>CIB Lead Data Management Analyst - Regulatory and International</t>
  </si>
  <si>
    <t>Lead Data Engineer - SAP HANA Admin</t>
  </si>
  <si>
    <t>['sql', 'oracle', 'azure', 'power bi', 'gitlab']</t>
  </si>
  <si>
    <t>{'analyst_tools': ['power bi'], 'cloud': ['oracle', 'azure'], 'other': ['gitlab'], 'programming': ['sql']}</t>
  </si>
  <si>
    <t>Data Engineer - Data Transformation Project</t>
  </si>
  <si>
    <t>Data and Analytics Internship</t>
  </si>
  <si>
    <t>Werkstudent (w/m/d) - Data analyst &amp; Digital support function</t>
  </si>
  <si>
    <t>Data warehouse developer remote work</t>
  </si>
  <si>
    <t>Jobzem (76405947)</t>
  </si>
  <si>
    <t>Senior Data Scientist (O&amp;M)</t>
  </si>
  <si>
    <t>Westfield, IN</t>
  </si>
  <si>
    <t>E-Commerce Data Analyst (v.a. Google Analytics / Hotjar) (m/w/d)</t>
  </si>
  <si>
    <t>PsyCommerce</t>
  </si>
  <si>
    <t>Netvagas (3753661121)</t>
  </si>
  <si>
    <t>['python', 'r', 'sql', 'pyspark', 'pandas', 'numpy', 'plotly', 'matplotlib']</t>
  </si>
  <si>
    <t>{'libraries': ['pyspark', 'pandas', 'numpy', 'plotly', 'matplotlib'], 'programming': ['python', 'r', 'sql']}</t>
  </si>
  <si>
    <t>HR Analyst with Spanish</t>
  </si>
  <si>
    <t>Usa – los angeles – air import/export specialist Annunci di lavoro...</t>
  </si>
  <si>
    <t>Senior Engineer - General Track</t>
  </si>
  <si>
    <t>['golang', 'python', 'c', 'c++', 'rust', 'typescript', 'go', 'sql', 'nosql', 'openstack', 'react', 'flutter', 'ubuntu', 'linux', 'debian', 'docker', 'kubernetes']</t>
  </si>
  <si>
    <t>{'cloud': ['openstack'], 'libraries': ['react', 'flutter'], 'os': ['ubuntu', 'linux', 'debian'], 'other': ['docker', 'kubernetes'], 'programming': ['golang', 'python', 'c', 'c++', 'rust', 'typescript', 'go', 'sql', 'nosql']}</t>
  </si>
  <si>
    <t>Senior Telecommunications Engineer 3</t>
  </si>
  <si>
    <t>M.C. Dean</t>
  </si>
  <si>
    <t>Business Analyst Graduate Program</t>
  </si>
  <si>
    <t>['sql', 'python', 'mysql', 'aws', 'gcp', 'spark', 'hadoop']</t>
  </si>
  <si>
    <t>{'cloud': ['aws', 'gcp'], 'databases': ['mysql'], 'libraries': ['spark', 'hadoop'], 'programming': ['sql', 'python']}</t>
  </si>
  <si>
    <t>Manager Data en Analytics</t>
  </si>
  <si>
    <t>Content Creator Specialist</t>
  </si>
  <si>
    <t>Consultant | Data Analyst</t>
  </si>
  <si>
    <t>Customer Insight Analyst (Data Analyst)</t>
  </si>
  <si>
    <t>Business Analyst (H/F)</t>
  </si>
  <si>
    <t>Asahi Brands France</t>
  </si>
  <si>
    <t>Validation Engineer Specialist</t>
  </si>
  <si>
    <t>Job | Data Scientist</t>
  </si>
  <si>
    <t>['sql', 'python', 'r', 'azure', 'jupyter', 'tableau']</t>
  </si>
  <si>
    <t>{'analyst_tools': ['tableau'], 'cloud': ['azure'], 'libraries': ['jupyter'], 'programming': ['sql', 'python', 'r']}</t>
  </si>
  <si>
    <t>[JH857] | Data Engineer</t>
  </si>
  <si>
    <t>['excel', 'tableau', 'word', 'powerpoint', 'sharepoint', 'microsoft teams']</t>
  </si>
  <si>
    <t>{'analyst_tools': ['excel', 'tableau', 'word', 'powerpoint', 'sharepoint'], 'sync': ['microsoft teams']}</t>
  </si>
  <si>
    <t>Junior Mathematiker als Data &amp; Analytics Architekt (w|m|d)</t>
  </si>
  <si>
    <t>IT軟體工程師(Data Scientist)</t>
  </si>
  <si>
    <t>Guishan District, Taoyuan City, Taiwan</t>
  </si>
  <si>
    <t>['python', 'sql', 'nosql', 'linux', 'windows', 'qlik', 'git', 'flow', 'docker']</t>
  </si>
  <si>
    <t>{'analyst_tools': ['qlik'], 'os': ['linux', 'windows'], 'other': ['git', 'flow', 'docker'], 'programming': ['python', 'sql', 'nosql']}</t>
  </si>
  <si>
    <t>uPraxis Technology Ltd</t>
  </si>
  <si>
    <t>['sas', 'sas', 'r', 'python', 'scala', 'java', 'c++', 'matlab', 'sql', 'azure', 'spark', 'hadoop', 'jupyter', 'mxnet', 'tableau', 'spss', 'git', 'jenkins', 'jira']</t>
  </si>
  <si>
    <t>{'analyst_tools': ['sas', 'tableau', 'spss'], 'async': ['jira'], 'cloud': ['azure'], 'libraries': ['spark', 'hadoop', 'jupyter', 'mxnet'], 'other': ['git', 'jenkins'], 'programming': ['sas', 'r', 'python', 'scala', 'java', 'c++', 'matlab', 'sql']}</t>
  </si>
  <si>
    <t>['python', 'scala', 'r', 'pyspark', 'tensorflow', 'spark']</t>
  </si>
  <si>
    <t>{'libraries': ['pyspark', 'tensorflow', 'spark'], 'programming': ['python', 'scala', 'r']}</t>
  </si>
  <si>
    <t>Apprentice Business Analyst</t>
  </si>
  <si>
    <t>Public COnsulting Group, Inc.</t>
  </si>
  <si>
    <t>Senior Data Analyst - Start Now</t>
  </si>
  <si>
    <t>['sql', 'sql server', 'mysql', 'azure', 'sharepoint', 'power bi', 'visio', 'excel', 'ms access', 'cognos', 'smartsheet']</t>
  </si>
  <si>
    <t>{'analyst_tools': ['sharepoint', 'power bi', 'visio', 'excel', 'ms access', 'cognos'], 'async': ['smartsheet'], 'cloud': ['azure'], 'databases': ['sql server', 'mysql'], 'programming': ['sql']}</t>
  </si>
  <si>
    <t>Network / Performance &amp; Analysis</t>
  </si>
  <si>
    <t>SMS Data Products Group</t>
  </si>
  <si>
    <t>Senior Data Scientist, International Growth at Reddit in Remote</t>
  </si>
  <si>
    <t>Thesis (Master): Utilizing AI Techniques for Times Series...</t>
  </si>
  <si>
    <t>Data Engineer PL (Azure)</t>
  </si>
  <si>
    <t>['python', 'java', 'sql', 'r', 'shell', 'sas', 'sas', 'azure', 'hadoop', 'spark', 'kafka', 'linux', 'bitbucket', 'jira']</t>
  </si>
  <si>
    <t>{'analyst_tools': ['sas'], 'async': ['jira'], 'cloud': ['azure'], 'libraries': ['hadoop', 'spark', 'kafka'], 'os': ['linux'], 'other': ['bitbucket'], 'programming': ['python', 'java', 'sql', 'r', 'shell', 'sas']}</t>
  </si>
  <si>
    <t>JK036 | Data Scientist ML - NPL - Remote</t>
  </si>
  <si>
    <t>Data Science Supervisor / Assistant Manager</t>
  </si>
  <si>
    <t>安達國際人壽保險股份有限公司</t>
  </si>
  <si>
    <t>['sql', 'python', 'spark', 'airflow', 'power bi', 'tableau']</t>
  </si>
  <si>
    <t>{'analyst_tools': ['power bi', 'tableau'], 'libraries': ['spark', 'airflow'], 'programming': ['sql', 'python']}</t>
  </si>
  <si>
    <t>Manager Data Engineer Python - Hedge Fund - CDI - 150/200 K€ - 75</t>
  </si>
  <si>
    <t>Data Analyst (H/F) Pôle Data Upsell - CDI - Montrouge</t>
  </si>
  <si>
    <t>Upsell   Force de vente externalisée</t>
  </si>
  <si>
    <t>Lead Full-Stack Engineer (m/f/x) - Kaleido AI</t>
  </si>
  <si>
    <t>03 Data Scientist (Python/ Pyspark/ SQL)</t>
  </si>
  <si>
    <t>Data Engineer Senior h/f (IT)</t>
  </si>
  <si>
    <t>[Remote] Senior Data Engineer</t>
  </si>
  <si>
    <t>一卡通票證股份有限公司</t>
  </si>
  <si>
    <t>['python', 'sql', 'spark', 'kafka', 'hadoop', 'docker']</t>
  </si>
  <si>
    <t>{'libraries': ['spark', 'kafka', 'hadoop'], 'other': ['docker'], 'programming': ['python', 'sql']}</t>
  </si>
  <si>
    <t>['nosql', 'mongodb', 'mongodb', 'python', 'shell', 'go', 'cassandra', 'dynamodb', 'aws', 'django', 'linux', 'unix', 'ansible', 'terraform', 'puppet', 'chef', 'git']</t>
  </si>
  <si>
    <t>{'cloud': ['aws'], 'databases': ['mongodb', 'cassandra', 'dynamodb'], 'os': ['linux', 'unix'], 'other': ['ansible', 'terraform', 'puppet', 'chef', 'git'], 'programming': ['nosql', 'mongodb', 'python', 'shell', 'go'], 'webframeworks': ['django']}</t>
  </si>
  <si>
    <t>Applications Analyst Data Migration</t>
  </si>
  <si>
    <t>Retail Data Analyst (m/f/d)</t>
  </si>
  <si>
    <t>PHOENIX Pharmahandel</t>
  </si>
  <si>
    <t>['sql', 'r', 'python', 'phoenix', 'power bi']</t>
  </si>
  <si>
    <t>{'analyst_tools': ['power bi'], 'programming': ['sql', 'r', 'python'], 'webframeworks': ['phoenix']}</t>
  </si>
  <si>
    <t>Remote Climate Data Analyst</t>
  </si>
  <si>
    <t>Professor</t>
  </si>
  <si>
    <t>Customer Analytics &amp; Insights - Lead Analyst/Assistant Manager</t>
  </si>
  <si>
    <t>Application Support Engineer (AI Start-up)</t>
  </si>
  <si>
    <t>['java', 'mysql', 'spring', 'linux']</t>
  </si>
  <si>
    <t>{'databases': ['mysql'], 'libraries': ['spring'], 'os': ['linux'], 'programming': ['java']}</t>
  </si>
  <si>
    <t>Hcf</t>
  </si>
  <si>
    <t>['sql', 'snowflake', 'aws', 'aurora']</t>
  </si>
  <si>
    <t>{'cloud': ['snowflake', 'aws', 'aurora'], 'programming': ['sql']}</t>
  </si>
  <si>
    <t>Business &amp; Risk Controller/Financial data analyst</t>
  </si>
  <si>
    <t>Data Engineer (Freelance, Remote)</t>
  </si>
  <si>
    <t>Prospect Management Data Analyst</t>
  </si>
  <si>
    <t>['ms access', 'spreadsheet']</t>
  </si>
  <si>
    <t>{'analyst_tools': ['ms access', 'spreadsheet']}</t>
  </si>
  <si>
    <t>['sql', 'python', 'c', 'c#', 'c++', 'oracle']</t>
  </si>
  <si>
    <t>{'cloud': ['oracle'], 'programming': ['sql', 'python', 'c', 'c#', 'c++']}</t>
  </si>
  <si>
    <t>NEXTracker Inc</t>
  </si>
  <si>
    <t>['sql', 'ruby', 'ruby', 'python', 'java', 'c#', 'powershell', 'shell', 'sql server', 'azure', 'openstack', 'unix', 'word', 'spreadsheet', 'power bi', 'git', 'flow', 'jenkins', 'puppet', 'chef', 'ansible', 'docker', 'kubernetes']</t>
  </si>
  <si>
    <t>{'analyst_tools': ['word', 'spreadsheet', 'power bi'], 'cloud': ['azure', 'openstack'], 'databases': ['sql server'], 'os': ['unix'], 'other': ['git', 'flow', 'jenkins', 'puppet', 'chef', 'ansible', 'docker', 'kubernetes'], 'programming': ['sql', 'ruby', 'python', 'java', 'c#', 'powershell', 'shell'], 'webframeworks': ['ruby']}</t>
  </si>
  <si>
    <t>via Jobs - Decrypt</t>
  </si>
  <si>
    <t>Senior Margin Assurance Analyst - Remote US Locations</t>
  </si>
  <si>
    <t>CONSILIO</t>
  </si>
  <si>
    <t>MobyPay</t>
  </si>
  <si>
    <t>Data Engineer | Développeur Talend | Up to 55k | Full Remote</t>
  </si>
  <si>
    <t>['sql', 'git', 'jira', 'trello']</t>
  </si>
  <si>
    <t>{'async': ['jira', 'trello'], 'other': ['git'], 'programming': ['sql']}</t>
  </si>
  <si>
    <t>Business Analyst (OFSAA) (QR4259)</t>
  </si>
  <si>
    <t>Senior datascientist tevens product-owner Zicht Op-methode</t>
  </si>
  <si>
    <t>['sql', 'oracle', 'powerpoint', 'word', 'excel']</t>
  </si>
  <si>
    <t>{'analyst_tools': ['powerpoint', 'word', 'excel'], 'cloud': ['oracle'], 'programming': ['sql']}</t>
  </si>
  <si>
    <t>Cloud Architect &amp; Data Engineer (m/f/d) Healthcare</t>
  </si>
  <si>
    <t>ISO-Gruppe</t>
  </si>
  <si>
    <t>['sql', 'nosql', 'mongodb', 'mongodb', 't-sql', 'c#', 'scala', 'sql server', 'azure', 'databricks', 'spark', 'sap', 'git', 'svn']</t>
  </si>
  <si>
    <t>{'analyst_tools': ['sap'], 'cloud': ['azure', 'databricks'], 'databases': ['mongodb', 'sql server'], 'libraries': ['spark'], 'other': ['git', 'svn'], 'programming': ['sql', 'nosql', 'mongodb', 't-sql', 'c#', 'scala']}</t>
  </si>
  <si>
    <t>Data Analyst / Business Controller im Finanzbereich (m/w/d)</t>
  </si>
  <si>
    <t>Product Owner - Big Data &amp; Analytics Fintech</t>
  </si>
  <si>
    <t>Sales Analyst Amsterdam (258717)</t>
  </si>
  <si>
    <t>BHJOB15656_26283 - Data Developer</t>
  </si>
  <si>
    <t>EA1 Data Scientist</t>
  </si>
  <si>
    <t>【誠品線上】資料分析師</t>
  </si>
  <si>
    <t>誠品生活股份有限公司</t>
  </si>
  <si>
    <t>Information Technology Manager - Business Analyst</t>
  </si>
  <si>
    <t>Nanyang Commercial Bank</t>
  </si>
  <si>
    <t>['sql', 'bigquery', 'azure', 'databricks', 'redshift']</t>
  </si>
  <si>
    <t>{'cloud': ['bigquery', 'azure', 'databricks', 'redshift'], 'programming': ['sql']}</t>
  </si>
  <si>
    <t>Remediation Business Analyst</t>
  </si>
  <si>
    <t>Data Reliability Engineer - Career</t>
  </si>
  <si>
    <t>Digital Analyst (Ref: MG)</t>
  </si>
  <si>
    <t>Senior Data Engineer (Database architecture, ETL/ELT, SQL) - Tarabuco</t>
  </si>
  <si>
    <t>Tarabuco, Bolivia</t>
  </si>
  <si>
    <t>Pfizer Summer Internship 2022 – Statistical Data Scientist In...</t>
  </si>
  <si>
    <t>['r', 'python', 'javascript', 'css', 'html', 'github']</t>
  </si>
  <si>
    <t>{'other': ['github'], 'programming': ['r', 'python', 'javascript', 'css', 'html']}</t>
  </si>
  <si>
    <t>Project Data Analyst Retail</t>
  </si>
  <si>
    <t>Data Analyst- 100% remote</t>
  </si>
  <si>
    <t>['sql', 'bigquery', 'looker', 'tableau', 'qlik', 'sap']</t>
  </si>
  <si>
    <t>{'analyst_tools': ['looker', 'tableau', 'qlik', 'sap'], 'cloud': ['bigquery'], 'programming': ['sql']}</t>
  </si>
  <si>
    <t>Datascientist (nsoc)</t>
  </si>
  <si>
    <t>Senior Data Scientist (US Remote) - Military veterans preferred</t>
  </si>
  <si>
    <t>via Military Hire</t>
  </si>
  <si>
    <t>Sr Python Developer, Data Science</t>
  </si>
  <si>
    <t>Data Analyst &amp; Amélioration Continue – (H/F)</t>
  </si>
  <si>
    <t>Resident Data Engineer (M/F/D)</t>
  </si>
  <si>
    <t>Data engineer vb</t>
  </si>
  <si>
    <t>Customer Data Operations Analyst with German</t>
  </si>
  <si>
    <t>['sql', 'sas', 'sas', 'python', 'r', 'microstrategy', 'tableau', 'excel', 'spss']</t>
  </si>
  <si>
    <t>{'analyst_tools': ['sas', 'microstrategy', 'tableau', 'excel', 'spss'], 'programming': ['sql', 'sas', 'python', 'r']}</t>
  </si>
  <si>
    <t>Planegg, Germany  (+1 other)</t>
  </si>
  <si>
    <t>CN03 NVIDIA SemiconductorChina</t>
  </si>
  <si>
    <t>['python', 'pandas', 'numpy', 'matplotlib', 'spark', 'docker', 'kubernetes']</t>
  </si>
  <si>
    <t>{'libraries': ['pandas', 'numpy', 'matplotlib', 'spark'], 'other': ['docker', 'kubernetes'], 'programming': ['python']}</t>
  </si>
  <si>
    <t>DATA ANALYST CRM GROUPE</t>
  </si>
  <si>
    <t>Ucpa Group</t>
  </si>
  <si>
    <t>Data analyst / pricing bilingue ou trilingue chez un leader de...</t>
  </si>
  <si>
    <t>Data Engineer I - (R-13551)</t>
  </si>
  <si>
    <t>['javascript', 'php', 'python', 'aws', 'node.js', 'windows']</t>
  </si>
  <si>
    <t>{'cloud': ['aws'], 'os': ['windows'], 'programming': ['javascript', 'php', 'python'], 'webframeworks': ['node.js']}</t>
  </si>
  <si>
    <t>Software Engineer (BD&amp;I)</t>
  </si>
  <si>
    <t>['sql', 'c', 'aws', 'azure', 'power bi']</t>
  </si>
  <si>
    <t>{'analyst_tools': ['power bi'], 'cloud': ['aws', 'azure'], 'programming': ['sql', 'c']}</t>
  </si>
  <si>
    <t>Jobzem (42118778)</t>
  </si>
  <si>
    <t>Talent Search Group Fz LLE</t>
  </si>
  <si>
    <t>Data Engineer roles (Intermediate and Sr.) - Toronto (Hybrid)</t>
  </si>
  <si>
    <t>Modis, Inc.</t>
  </si>
  <si>
    <t>Job in Deutschland (Eberbach): Werkstudent Business Intelligence ...</t>
  </si>
  <si>
    <t>GELITA AG</t>
  </si>
  <si>
    <t>Chargé(e) d’analyse et d’expertise / Data Engineer / Data...</t>
  </si>
  <si>
    <t>SFSP LLC</t>
  </si>
  <si>
    <t>L5 Games Senior Analytics Engineer</t>
  </si>
  <si>
    <t>Data Engineer POWER BI /SSIS / SSAS (H/F) (IT)</t>
  </si>
  <si>
    <t>ILYEUM</t>
  </si>
  <si>
    <t>['sql', 'redshift', 'snowflake', 'databricks', 'hadoop', 'spark']</t>
  </si>
  <si>
    <t>{'cloud': ['redshift', 'snowflake', 'databricks'], 'libraries': ['hadoop', 'spark'], 'programming': ['sql']}</t>
  </si>
  <si>
    <t>Big Mamma</t>
  </si>
  <si>
    <t>Data Engineer / Back - end developer</t>
  </si>
  <si>
    <t>['python', 'sql', 'java', 'scala', 'aws', 'azure', 'kafka', 'airflow', 'spark']</t>
  </si>
  <si>
    <t>{'cloud': ['aws', 'azure'], 'libraries': ['kafka', 'airflow', 'spark'], 'programming': ['python', 'sql', 'java', 'scala']}</t>
  </si>
  <si>
    <t>Data analytics data engineer</t>
  </si>
  <si>
    <t>Jobzem (18890775)</t>
  </si>
  <si>
    <t>Data Engineer Con Azure, 100% En Remoto</t>
  </si>
  <si>
    <t>Junior Data Analyst Finance (m/w/d)</t>
  </si>
  <si>
    <t>Senior CRM Data Analyst (30K up, Kwun Tong)</t>
  </si>
  <si>
    <t>NEC Software Solutions</t>
  </si>
  <si>
    <t>VIE - Data Analyst - Bogota - Colombia</t>
  </si>
  <si>
    <t>Sr Clinical Data Scientist - [HTE-552]</t>
  </si>
  <si>
    <t>BI Analytics Analyst</t>
  </si>
  <si>
    <t>Health Data Analyst (Epic Clarity)</t>
  </si>
  <si>
    <t>Fullstack Engineer (Remote)</t>
  </si>
  <si>
    <t>Amie</t>
  </si>
  <si>
    <t>['typescript', 'react', 'spark', 'graphql', 'next.js', 'node.js', 'word', 'slack']</t>
  </si>
  <si>
    <t>{'analyst_tools': ['word'], 'libraries': ['react', 'spark', 'graphql'], 'programming': ['typescript'], 'sync': ['slack'], 'webframeworks': ['next.js', 'node.js']}</t>
  </si>
  <si>
    <t>Data Analyst Internship Di Surabaya Sep 2022</t>
  </si>
  <si>
    <t>['python', 'r', 'sql', 'mysql', 'hadoop', 'excel']</t>
  </si>
  <si>
    <t>{'analyst_tools': ['excel'], 'databases': ['mysql'], 'libraries': ['hadoop'], 'programming': ['python', 'r', 'sql']}</t>
  </si>
  <si>
    <t>Senior Software Engineer (Cloud Data Platform Team- Bengaluru)</t>
  </si>
  <si>
    <t>DWS - Project Support Business Analyst - Data Management ...</t>
  </si>
  <si>
    <t>Karooooo Management Company Pte. Ltd.</t>
  </si>
  <si>
    <t>['sql', 'javascript', 'postgresql', 'tableau', 'excel', 'power bi']</t>
  </si>
  <si>
    <t>{'analyst_tools': ['tableau', 'excel', 'power bi'], 'databases': ['postgresql'], 'programming': ['sql', 'javascript']}</t>
  </si>
  <si>
    <t>DevOps Engineer, Data Platform (f/m/d)</t>
  </si>
  <si>
    <t>Principal applied scientist joinoci</t>
  </si>
  <si>
    <t>Jobzem (170424)</t>
  </si>
  <si>
    <t>Mid-Level Data Scientist W/Data Engineering</t>
  </si>
  <si>
    <t>['python', 'scala', 'java', 'r', 'c++', 'bash', 'powershell', 'sql', 'nosql', 'mongodb', 'mongodb', 'cassandra', 'elasticsearch', 'redis', 'azure', 'aws', 'gcp', 'databricks', 'redshift', 'oracle', 'snowflake', 'kafka', 'hadoop', 'spark', 'airflow', 'power bi', 'tableau', 'qlik', 'confluence', 'jira']</t>
  </si>
  <si>
    <t>{'analyst_tools': ['power bi', 'tableau', 'qlik'], 'async': ['confluence', 'jira'], 'cloud': ['azure', 'aws', 'gcp', 'databricks', 'redshift', 'oracle', 'snowflake'], 'databases': ['mongodb', 'cassandra', 'elasticsearch', 'redis'], 'libraries': ['kafka', 'hadoop', 'spark', 'airflow'], 'programming': ['python', 'scala', 'java', 'r', 'c++', 'bash', 'powershell', 'sql', 'nosql', 'mongodb']}</t>
  </si>
  <si>
    <t>Categoria Protetta FULL REMOTE – DATA ANALYST / DEVELOPER [rif...</t>
  </si>
  <si>
    <t>Lavoropiù SpA Divisione Politiche Attive</t>
  </si>
  <si>
    <t>['java', 'javascript', 'sql', 'python', 'scala', 'spark', 'react', 'angular', 'docker', 'kubernetes']</t>
  </si>
  <si>
    <t>{'libraries': ['spark', 'react'], 'other': ['docker', 'kubernetes'], 'programming': ['java', 'javascript', 'sql', 'python', 'scala'], 'webframeworks': ['angular']}</t>
  </si>
  <si>
    <t>Microsoft Dynamics CRM/365 Business Analyst</t>
  </si>
  <si>
    <t>['assembly', 'python', 'sql', 'aws', 'redshift', 'airflow', 'gitlab', 'notion']</t>
  </si>
  <si>
    <t>{'async': ['notion'], 'cloud': ['aws', 'redshift'], 'libraries': ['airflow'], 'other': ['gitlab'], 'programming': ['assembly', 'python', 'sql']}</t>
  </si>
  <si>
    <t>Technical Lead - Big Data</t>
  </si>
  <si>
    <t>['sql', 'nosql', 'r', 'python', 'jupyter', 'hadoop', 'spark', 'kafka', 'tableau', 'looker']</t>
  </si>
  <si>
    <t>{'analyst_tools': ['tableau', 'looker'], 'libraries': ['jupyter', 'hadoop', 'spark', 'kafka'], 'programming': ['sql', 'nosql', 'r', 'python']}</t>
  </si>
  <si>
    <t>Azure Data Engineer, Group IT</t>
  </si>
  <si>
    <t>Postdoc (m/f/x) Data Science / Bioinformatics / Genomics</t>
  </si>
  <si>
    <t>Leibniz Institute on Aging – Fritz Lipmann Institute e. V. (FLI)</t>
  </si>
  <si>
    <t>Data Business Analyst - Data Cataloguing MDM &amp; RDM</t>
  </si>
  <si>
    <t>['sql', 'python', 'r', 'tableau', 'power bi', 'spss', 'flow']</t>
  </si>
  <si>
    <t>{'analyst_tools': ['tableau', 'power bi', 'spss'], 'other': ['flow'], 'programming': ['sql', 'python', 'r']}</t>
  </si>
  <si>
    <t>SportsCapital</t>
  </si>
  <si>
    <t>Instaladores fotovoltaicos</t>
  </si>
  <si>
    <t>Jobzem (1055094)</t>
  </si>
  <si>
    <t>Jr Java Programmer /data analyst /Data scientist/ Machine learning...</t>
  </si>
  <si>
    <t>Data Engineer Intern - For-Credit at OR/M New York, NY</t>
  </si>
  <si>
    <t>via The Islands By Gaurs</t>
  </si>
  <si>
    <t>OR/M</t>
  </si>
  <si>
    <t>Data Analyst - Chargé de projet SI logistiques H/F</t>
  </si>
  <si>
    <t>['python', 'sql', 'javascript', 'html', 'css', 'c#']</t>
  </si>
  <si>
    <t>{'programming': ['python', 'sql', 'javascript', 'html', 'css', 'c#']}</t>
  </si>
  <si>
    <t>Data Scientist (Python/SQL) - Remote | M183</t>
  </si>
  <si>
    <t>Easter Howgate, Penicuik, UK</t>
  </si>
  <si>
    <t>Cloud Data Engineer - Birmingham</t>
  </si>
  <si>
    <t>['python', 'sql', 'shell', 'sql server', 'snowflake', 'aws', 'oracle', 'airflow', 'kafka']</t>
  </si>
  <si>
    <t>{'cloud': ['snowflake', 'aws', 'oracle'], 'databases': ['sql server'], 'libraries': ['airflow', 'kafka'], 'programming': ['python', 'sql', 'shell']}</t>
  </si>
  <si>
    <t>['scala', 'sql', 'python', 'java', 'mongo', 'postgresql', 'azure', 'databricks', 'ibm cloud', 'hadoop', 'spark', 'pyspark', 'kafka']</t>
  </si>
  <si>
    <t>{'cloud': ['azure', 'databricks', 'ibm cloud'], 'databases': ['postgresql'], 'libraries': ['hadoop', 'spark', 'pyspark', 'kafka'], 'programming': ['scala', 'sql', 'python', 'java', 'mongo']}</t>
  </si>
  <si>
    <t>Data Analytics -- Data Analyst</t>
  </si>
  <si>
    <t>Engineer - Control M</t>
  </si>
  <si>
    <t>['sql', 'shell', 'perl', 'python', 'go']</t>
  </si>
  <si>
    <t>{'programming': ['sql', 'shell', 'perl', 'python', 'go']}</t>
  </si>
  <si>
    <t>Energy analyst</t>
  </si>
  <si>
    <t>['sql', 'java', 'shell', 'perl', 'azure', 'databricks', 'aws', 'spark', 'pyspark', 'unix', 'power bi', 'microsoft teams']</t>
  </si>
  <si>
    <t>{'analyst_tools': ['power bi'], 'cloud': ['azure', 'databricks', 'aws'], 'libraries': ['spark', 'pyspark'], 'os': ['unix'], 'programming': ['sql', 'java', 'shell', 'perl'], 'sync': ['microsoft teams']}</t>
  </si>
  <si>
    <t>Data Science Graduate Program 2022</t>
  </si>
  <si>
    <t>['python', 'scala', 'java', 'mongodb', 'mongodb', 'elasticsearch', 'cassandra', 'neo4j', 'gcp', 'azure', 'aws', 'bigquery', 'redshift', 'databricks', 'snowflake', 'hadoop', 'spark', 'gitlab', 'jenkins']</t>
  </si>
  <si>
    <t>{'cloud': ['gcp', 'azure', 'aws', 'bigquery', 'redshift', 'databricks', 'snowflake'], 'databases': ['mongodb', 'elasticsearch', 'cassandra', 'neo4j'], 'libraries': ['hadoop', 'spark'], 'other': ['gitlab', 'jenkins'], 'programming': ['python', 'scala', 'java', 'mongodb']}</t>
  </si>
  <si>
    <t>Software Engineer/Bioinformatics Data Analyst</t>
  </si>
  <si>
    <t>Max Planck Institute for Biophysical Chemistry</t>
  </si>
  <si>
    <t>22578903 VP - Business Analyst - Data Centric (Hybrid)</t>
  </si>
  <si>
    <t>Manager in Marketing Analytics &amp; Data Science - New York &amp; Los Angeles</t>
  </si>
  <si>
    <t>['sql', 'python', 'r', 'tensorflow', 'pytorch', 'keras', 'pandas', 'numpy']</t>
  </si>
  <si>
    <t>{'libraries': ['tensorflow', 'pytorch', 'keras', 'pandas', 'numpy'], 'programming': ['sql', 'python', 'r']}</t>
  </si>
  <si>
    <t>El Tebbin, Egypt</t>
  </si>
  <si>
    <t>Data Analyst (Market Analytics and Pricing)</t>
  </si>
  <si>
    <t>BI Developer (m/f/d)</t>
  </si>
  <si>
    <t>Reverse Logistics Group</t>
  </si>
  <si>
    <t>['crystal', 'sql', 'azure', 'ssrs', 'cognos', 'excel']</t>
  </si>
  <si>
    <t>{'analyst_tools': ['ssrs', 'cognos', 'excel'], 'cloud': ['azure'], 'programming': ['crystal', 'sql']}</t>
  </si>
  <si>
    <t>Data engineer bij Zorggroep Noorderboog</t>
  </si>
  <si>
    <t>Zorggroep Noorderboog</t>
  </si>
  <si>
    <t>Data Engineer   3 To 5   Partner   Brussels</t>
  </si>
  <si>
    <t>وظائف مسئول بيانات بالبنك العربى الافريقى الدولى</t>
  </si>
  <si>
    <t>البنك العربى الافريقى الدولى</t>
  </si>
  <si>
    <t>Data Specialist / System Analyst / Business Analyst - ( MPF ...</t>
  </si>
  <si>
    <t>Hudson Au</t>
  </si>
  <si>
    <t>['sql', 'java', 'sql server', 'azure', 'power bi']</t>
  </si>
  <si>
    <t>{'analyst_tools': ['power bi'], 'cloud': ['azure'], 'databases': ['sql server'], 'programming': ['sql', 'java']}</t>
  </si>
  <si>
    <t>['sql', 'mongodb', 'mongodb', 'java', 'elasticsearch', 'redis', 'hadoop', 'spark', 'kafka', 'react', 'angular', 'vue']</t>
  </si>
  <si>
    <t>{'databases': ['mongodb', 'elasticsearch', 'redis'], 'libraries': ['hadoop', 'spark', 'kafka', 'react'], 'programming': ['sql', 'mongodb', 'java'], 'webframeworks': ['angular', 'vue']}</t>
  </si>
  <si>
    <t>Data Strategy Consultant Manager</t>
  </si>
  <si>
    <t>Coinbase Singapore Pte. Ltd.</t>
  </si>
  <si>
    <t>['python', 'java', 'javascript', 'sql', 'c#', 'c++', 'mysql', 'aws', 'airflow', 'looker']</t>
  </si>
  <si>
    <t>{'analyst_tools': ['looker'], 'cloud': ['aws'], 'databases': ['mysql'], 'libraries': ['airflow'], 'programming': ['python', 'java', 'javascript', 'sql', 'c#', 'c++']}</t>
  </si>
  <si>
    <t>Support Engineer Citrix</t>
  </si>
  <si>
    <t>Data Centrix</t>
  </si>
  <si>
    <t>Data Scientist Expérimenté H/F [Salaire Élevé]</t>
  </si>
  <si>
    <t>Data Analyst (Supply Chain/Procurement) &gt; Antwerpen &gt; Joboolo BE</t>
  </si>
  <si>
    <t>Ultra Clean Asia Pacific</t>
  </si>
  <si>
    <t>Arity</t>
  </si>
  <si>
    <t>PBT</t>
  </si>
  <si>
    <t>['mongodb', 'mongodb', 'javascript', 'typescript', 'java', 'nosql', 'postgresql', 'aws', 'azure', 'oracle', 'spring', 'node.js', 'next.js', 'kubernetes', 'docker', 'github']</t>
  </si>
  <si>
    <t>{'cloud': ['aws', 'azure', 'oracle'], 'databases': ['mongodb', 'postgresql'], 'libraries': ['spring'], 'other': ['kubernetes', 'docker', 'github'], 'programming': ['mongodb', 'javascript', 'typescript', 'java', 'nosql'], 'webframeworks': ['node.js', 'next.js']}</t>
  </si>
  <si>
    <t>['sql', 'nosql', 'python', 'vba', 'excel']</t>
  </si>
  <si>
    <t>{'analyst_tools': ['excel'], 'programming': ['sql', 'nosql', 'python', 'vba']}</t>
  </si>
  <si>
    <t>Remote Middle Big Data Engineer</t>
  </si>
  <si>
    <t>Senior Data Engineer - Wellington</t>
  </si>
  <si>
    <t>Postgresql dba</t>
  </si>
  <si>
    <t>Jobzem (5618557)</t>
  </si>
  <si>
    <t>['postgresql', 'aws', 'hadoop']</t>
  </si>
  <si>
    <t>{'cloud': ['aws'], 'databases': ['postgresql'], 'libraries': ['hadoop']}</t>
  </si>
  <si>
    <t>Software Engineer -Node/AWS (backend focus) - Data and Personalization</t>
  </si>
  <si>
    <t>Squiz</t>
  </si>
  <si>
    <t>['javascript', 'typescript', 'php', 'aws', 'react']</t>
  </si>
  <si>
    <t>{'cloud': ['aws'], 'libraries': ['react'], 'programming': ['javascript', 'typescript', 'php']}</t>
  </si>
  <si>
    <t>MANAGER ANALYTICS AND FINANCIAL PLANNING</t>
  </si>
  <si>
    <t>Sandia Resort And Casino</t>
  </si>
  <si>
    <t>['sql', 'snowflake', 'aws', 'spark', 'airflow']</t>
  </si>
  <si>
    <t>{'cloud': ['snowflake', 'aws'], 'libraries': ['spark', 'airflow'], 'programming': ['sql']}</t>
  </si>
  <si>
    <t>Lead data engineer aws azure gcp</t>
  </si>
  <si>
    <t>Jobzem (2626465)</t>
  </si>
  <si>
    <t>OpenSpecimen</t>
  </si>
  <si>
    <t>Westhill, UK</t>
  </si>
  <si>
    <t>Senior Analytical Analyst - Hiring Fast</t>
  </si>
  <si>
    <t>Charles River Laboratories, Research Models And Services, Germany Gmbh</t>
  </si>
  <si>
    <t>Peacock Insights B.V.</t>
  </si>
  <si>
    <t>Senior ERP / CRM Data Analyst latam Work | (KAV03)</t>
  </si>
  <si>
    <t>Staff Data Engineer - 1701271</t>
  </si>
  <si>
    <t>Senior Data Analyst (Shah Alam)</t>
  </si>
  <si>
    <t>Support Engineer - Data Engineering</t>
  </si>
  <si>
    <t>Data Center Engineer - (</t>
  </si>
  <si>
    <t>QA Analyst (data warehouse systems, SSIS/ETL packages, APIs...</t>
  </si>
  <si>
    <t>['sql', 'powershell', 'perl', 'selenium', 'windows', 'ssis', 'git', 'jenkins', 'docker', 'jira']</t>
  </si>
  <si>
    <t>{'analyst_tools': ['ssis'], 'async': ['jira'], 'libraries': ['selenium'], 'os': ['windows'], 'other': ['git', 'jenkins', 'docker'], 'programming': ['sql', 'powershell', 'perl']}</t>
  </si>
  <si>
    <t>Data Engineer Senior avec une coloration Machine Learning - Paris...</t>
  </si>
  <si>
    <t>['python', 'sql', 'aws', 'gcp', 'azure', 'airflow', 'docker', 'kubernetes', 'terraform']</t>
  </si>
  <si>
    <t>{'cloud': ['aws', 'gcp', 'azure'], 'libraries': ['airflow'], 'other': ['docker', 'kubernetes', 'terraform'], 'programming': ['python', 'sql']}</t>
  </si>
  <si>
    <t>Senior Data Engineer pro herní průmysl (remote!) (7613) ...</t>
  </si>
  <si>
    <t>via Zamestnani.cz</t>
  </si>
  <si>
    <t>Senior Principal Data Scientist - Remote</t>
  </si>
  <si>
    <t>وظائف Data Scientist – مصر القديمة</t>
  </si>
  <si>
    <t>Misr Al Qadima, Kom Ghorab, Old Cairo, Egypt</t>
  </si>
  <si>
    <t>Data analyst as 138</t>
  </si>
  <si>
    <t>['go', 'sql', 'word', 'flow', 'jira']</t>
  </si>
  <si>
    <t>{'analyst_tools': ['word'], 'async': ['jira'], 'other': ['flow'], 'programming': ['go', 'sql']}</t>
  </si>
  <si>
    <t>['python', 'aws', 'redshift', 'airflow', 'docker', 'kubernetes', 'git', 'github', 'gitlab', 'terraform']</t>
  </si>
  <si>
    <t>{'cloud': ['aws', 'redshift'], 'libraries': ['airflow'], 'other': ['docker', 'kubernetes', 'git', 'github', 'gitlab', 'terraform'], 'programming': ['python']}</t>
  </si>
  <si>
    <t>Bae Systems Strategic Aerospace Services Wll</t>
  </si>
  <si>
    <t>['sql', 'r', 'sas', 'sas', 'oracle', 'hadoop', 'ssrs', 'power bi', 'tableau', 'spss']</t>
  </si>
  <si>
    <t>{'analyst_tools': ['sas', 'ssrs', 'power bi', 'tableau', 'spss'], 'cloud': ['oracle'], 'libraries': ['hadoop'], 'programming': ['sql', 'r', 'sas']}</t>
  </si>
  <si>
    <t>['sql', 'snowflake', 'databricks', 'azure', 'aws']</t>
  </si>
  <si>
    <t>{'cloud': ['snowflake', 'databricks', 'azure', 'aws'], 'programming': ['sql']}</t>
  </si>
  <si>
    <t>INTERN: Data Scientist</t>
  </si>
  <si>
    <t>Senior DevOps Engineer in Studio AI</t>
  </si>
  <si>
    <t>Data Quality Rule Developer</t>
  </si>
  <si>
    <t>['sql', 'python', 'java', 'oracle', 'snowflake', 'react', 'linux', 'windows', 'arch']</t>
  </si>
  <si>
    <t>{'cloud': ['oracle', 'snowflake'], 'libraries': ['react'], 'os': ['linux', 'windows', 'arch'], 'programming': ['sql', 'python', 'java']}</t>
  </si>
  <si>
    <t>['r', 'sql', 'python', 'javascript', 'tableau', 'powerbi']</t>
  </si>
  <si>
    <t>{'analyst_tools': ['tableau', 'powerbi'], 'programming': ['r', 'sql', 'python', 'javascript']}</t>
  </si>
  <si>
    <t>['sql', 'python', 'scala', 'r', 'power bi', 'tableau']</t>
  </si>
  <si>
    <t>{'analyst_tools': ['power bi', 'tableau'], 'programming': ['sql', 'python', 'scala', 'r']}</t>
  </si>
  <si>
    <t>Special Investigations Data Specialist</t>
  </si>
  <si>
    <t>['python', 'sql', 'numpy', 'excel', 'sheets', 'looker', 'tableau']</t>
  </si>
  <si>
    <t>{'analyst_tools': ['excel', 'sheets', 'looker', 'tableau'], 'libraries': ['numpy'], 'programming': ['python', 'sql']}</t>
  </si>
  <si>
    <t>GIS Software Developer/Engineer</t>
  </si>
  <si>
    <t>JCA Technologies</t>
  </si>
  <si>
    <t>['c#', 'python', 'c++', 'mongodb', 'mongodb', 'typescript', 'html', 'css', 'mysql', 'postgresql', 'redis', 'aws', 'docker', 'jenkins']</t>
  </si>
  <si>
    <t>{'cloud': ['aws'], 'databases': ['mongodb', 'mysql', 'postgresql', 'redis'], 'other': ['docker', 'jenkins'], 'programming': ['c#', 'python', 'c++', 'mongodb', 'typescript', 'html', 'css']}</t>
  </si>
  <si>
    <t>Data Center Regional Mechanical Engineer Field Engineering</t>
  </si>
  <si>
    <t>Equitable Recovery Data Scientist | RESEARCH SCIENTIST III...</t>
  </si>
  <si>
    <t>['sas', 'sas', 'sheets', 'tableau']</t>
  </si>
  <si>
    <t>{'analyst_tools': ['sas', 'sheets', 'tableau'], 'programming': ['sas']}</t>
  </si>
  <si>
    <t>['vba', 'r', 'sql', 'ssrs']</t>
  </si>
  <si>
    <t>{'analyst_tools': ['ssrs'], 'programming': ['vba', 'r', 'sql']}</t>
  </si>
  <si>
    <t>Data Analyst Bahnbetrieb (m/w/x)</t>
  </si>
  <si>
    <t>via Go-Ahead Karriere</t>
  </si>
  <si>
    <t>Go-Ahead Verkehrsgesellschaft Deutschland GmbH</t>
  </si>
  <si>
    <t>Project Engineer - aiFab</t>
  </si>
  <si>
    <t>via Top AI Builder</t>
  </si>
  <si>
    <t>AIMotive</t>
  </si>
  <si>
    <t>Judean Foothills, Israel (+2 others)</t>
  </si>
  <si>
    <t>Ingima</t>
  </si>
  <si>
    <t>Jobzem (5305478)</t>
  </si>
  <si>
    <t>ETL Lead/Data Engineer Lead (TB-PB Scale)</t>
  </si>
  <si>
    <t>['shell', 'python', 'mysql', 'oracle', 'databricks', 'linux', 'cognos', 'ssis']</t>
  </si>
  <si>
    <t>{'analyst_tools': ['cognos', 'ssis'], 'cloud': ['oracle', 'databricks'], 'databases': ['mysql'], 'os': ['linux'], 'programming': ['shell', 'python']}</t>
  </si>
  <si>
    <t>['sql', 'python', 'sql server', 'postgresql', 'mysql', 'aws']</t>
  </si>
  <si>
    <t>{'cloud': ['aws'], 'databases': ['sql server', 'postgresql', 'mysql'], 'programming': ['sql', 'python']}</t>
  </si>
  <si>
    <t>What Is A Devops Engineer Devops Skills Responsibilities Salaries</t>
  </si>
  <si>
    <t>['linux', 'git', 'atlassian', 'unify']</t>
  </si>
  <si>
    <t>{'os': ['linux'], 'other': ['git', 'atlassian'], 'sync': ['unify']}</t>
  </si>
  <si>
    <t>Colleferro, Metropolitan City of Rome Capital, Italy</t>
  </si>
  <si>
    <t>State of Rio Grande do Sul, Brazil</t>
  </si>
  <si>
    <t>DATA ENGINEER SPARK / SCALA / AWS (IT)</t>
  </si>
  <si>
    <t>['shell', 'aws', 'redshift', 'unix', 'jenkins']</t>
  </si>
  <si>
    <t>{'cloud': ['aws', 'redshift'], 'os': ['unix'], 'other': ['jenkins'], 'programming': ['shell']}</t>
  </si>
  <si>
    <t>Data Analyst | Financial Sector | Co. Dublin</t>
  </si>
  <si>
    <t>['sql', 'python', 'r', 'azure', 'aws', 'gcp']</t>
  </si>
  <si>
    <t>{'cloud': ['azure', 'aws', 'gcp'], 'programming': ['sql', 'python', 'r']}</t>
  </si>
  <si>
    <t>['r', 'python', 'java', 'scala', 'html', 'matlab', 'sql', 'javascript', 'c++', 'mongodb', 'mongodb', 'elasticsearch', 'mysql', 'redis', 'azure', 'aws', 'openstack', 'vmware', 'scikit-learn', 'pandas', 'theano', 'tensorflow', 'pytorch', 'keras', 'pyspark', 'opencv', 'spark', 'kafka', 'jquery', 'node.js', 'docker', 'kubernetes', 'yarn', 'git']</t>
  </si>
  <si>
    <t>{'cloud': ['azure', 'aws', 'openstack', 'vmware'], 'databases': ['mongodb', 'elasticsearch', 'mysql', 'redis'], 'libraries': ['scikit-learn', 'pandas', 'theano', 'tensorflow', 'pytorch', 'keras', 'pyspark', 'opencv', 'spark', 'kafka'], 'other': ['docker', 'kubernetes', 'yarn', 'git'], 'programming': ['r', 'python', 'java', 'scala', 'html', 'matlab', 'sql', 'javascript', 'c++', 'mongodb'], 'webframeworks': ['jquery', 'node.js']}</t>
  </si>
  <si>
    <t>Market Analyst-Services Tracker Data Analyst</t>
  </si>
  <si>
    <t>Senior Data Analyst (Pricing)</t>
  </si>
  <si>
    <t>MAKRO ESPAÑA</t>
  </si>
  <si>
    <t>Data Management Specialist Senior</t>
  </si>
  <si>
    <t>Myjoblist</t>
  </si>
  <si>
    <t>Data Analyst - Advertising Sales - Now Hiring</t>
  </si>
  <si>
    <t>Senior Platform Software Engineer</t>
  </si>
  <si>
    <t>Business Intelligence Analyst - Hiring Now</t>
  </si>
  <si>
    <t>Fibrus Networks Ltd</t>
  </si>
  <si>
    <t>Azure Platform Engineer (AI Department)</t>
  </si>
  <si>
    <t>['python', 'sql', 'go', 'azure', 'databricks', 'github', 'jenkins', 'terraform', 'jira']</t>
  </si>
  <si>
    <t>{'async': ['jira'], 'cloud': ['azure', 'databricks'], 'other': ['github', 'jenkins', 'terraform'], 'programming': ['python', 'sql', 'go']}</t>
  </si>
  <si>
    <t>Data Engineer // ETL ** REMOTO</t>
  </si>
  <si>
    <t>DATA, DIGITAL &amp; IT</t>
  </si>
  <si>
    <t>['python', 'numpy', 'pandas', 'scikit-learn', 'matplotlib']</t>
  </si>
  <si>
    <t>{'libraries': ['numpy', 'pandas', 'scikit-learn', 'matplotlib'], 'programming': ['python']}</t>
  </si>
  <si>
    <t>Devops Annunci di lavoro su Lavoraconnoi.com</t>
  </si>
  <si>
    <t>Defenda Solutions</t>
  </si>
  <si>
    <t>Johnson And Johnson</t>
  </si>
  <si>
    <t>Data Scientist - WFH NY, NJ, GA</t>
  </si>
  <si>
    <t>Digital Biz Solutions Pte. Ltd.</t>
  </si>
  <si>
    <t>['sql', 't-sql', 'javascript', 'vba', 'java', 'c#', 'sql server', 'windows', 'tableau']</t>
  </si>
  <si>
    <t>{'analyst_tools': ['tableau'], 'databases': ['sql server'], 'os': ['windows'], 'programming': ['sql', 't-sql', 'javascript', 'vba', 'java', 'c#']}</t>
  </si>
  <si>
    <t>Entry Level Programmer/Data Scientist/Analyst/Engineer</t>
  </si>
  <si>
    <t>Intern, Data Scientist, Enterprise Data &amp; Analytics</t>
  </si>
  <si>
    <t>['python', 'sql', 'nosql', 'aws', 'snowflake', 'pandas', 'scikit-learn', 'nltk']</t>
  </si>
  <si>
    <t>{'cloud': ['aws', 'snowflake'], 'libraries': ['pandas', 'scikit-learn', 'nltk'], 'programming': ['python', 'sql', 'nosql']}</t>
  </si>
  <si>
    <t>[Engineering Platforms] Data Engineer | Sênior</t>
  </si>
  <si>
    <t>Enterprise data scientist</t>
  </si>
  <si>
    <t>Salafin</t>
  </si>
  <si>
    <t>Telko Engineer</t>
  </si>
  <si>
    <t>Data Analyst: II (Intermediate)</t>
  </si>
  <si>
    <t>['java', 'typescript', 'sql', 'python', 'postgresql', 'snowflake', 'aws', 'spring', 'react', 'tableau', 'git']</t>
  </si>
  <si>
    <t>{'analyst_tools': ['tableau'], 'cloud': ['snowflake', 'aws'], 'databases': ['postgresql'], 'libraries': ['spring', 'react'], 'other': ['git'], 'programming': ['java', 'typescript', 'sql', 'python']}</t>
  </si>
  <si>
    <t>Karcher North America</t>
  </si>
  <si>
    <t>['python', 'sql', 'outlook', 'tableau']</t>
  </si>
  <si>
    <t>{'analyst_tools': ['outlook', 'tableau'], 'programming': ['python', 'sql']}</t>
  </si>
  <si>
    <t>Senior Data Scientist and Team Leader</t>
  </si>
  <si>
    <t>St Lucia QLD, Australia</t>
  </si>
  <si>
    <t>['sql', 'python', 'r', 'java', 'sql server', 'aws', 'oracle', 'azure', 'snowflake', 'alteryx', 'tableau', 'qlik', 'looker', 'jira', 'confluence']</t>
  </si>
  <si>
    <t>{'analyst_tools': ['alteryx', 'tableau', 'qlik', 'looker'], 'async': ['jira', 'confluence'], 'cloud': ['aws', 'oracle', 'azure', 'snowflake'], 'databases': ['sql server'], 'programming': ['sql', 'python', 'r', 'java']}</t>
  </si>
  <si>
    <t>['python', 'sql', 'nosql', 'bash', 'postgresql', 'mysql', 'neo4j', 'jupyter', 'linux', 'git']</t>
  </si>
  <si>
    <t>{'databases': ['postgresql', 'mysql', 'neo4j'], 'libraries': ['jupyter'], 'os': ['linux'], 'other': ['git'], 'programming': ['python', 'sql', 'nosql', 'bash']}</t>
  </si>
  <si>
    <t>Senior/Principal Golang Engineer</t>
  </si>
  <si>
    <t>['c++', 'golang', 'python', 'nosql', 'react', 'kubernetes', 'docker']</t>
  </si>
  <si>
    <t>{'libraries': ['react'], 'other': ['kubernetes', 'docker'], 'programming': ['c++', 'golang', 'python', 'nosql']}</t>
  </si>
  <si>
    <t>Big Data QA Analyst/Lead (Austin, TX or Remote)</t>
  </si>
  <si>
    <t>Coordinator 2, Data Science</t>
  </si>
  <si>
    <t>وظائف data analyst الجهراء 2</t>
  </si>
  <si>
    <t>501 - Data Engineer</t>
  </si>
  <si>
    <t>['java', 'go', 'shell', 'nosql', 'sql', 'cassandra', 'redis', 'dynamodb', 'aws', 'aurora', 'azure', 'bigquery', 'spark', 'kafka', 'jenkins', 'svn', 'git', 'docker', 'kubernetes']</t>
  </si>
  <si>
    <t>{'cloud': ['aws', 'aurora', 'azure', 'bigquery'], 'databases': ['cassandra', 'redis', 'dynamodb'], 'libraries': ['spark', 'kafka'], 'other': ['jenkins', 'svn', 'git', 'docker', 'kubernetes'], 'programming': ['java', 'go', 'shell', 'nosql', 'sql']}</t>
  </si>
  <si>
    <t>Data Talent Programme - Data Analyst (f/m)</t>
  </si>
  <si>
    <t>Data Scientist (Deep Learning, Python)</t>
  </si>
  <si>
    <t>['tensorflow', 'keras', 'pytorch', 'word']</t>
  </si>
  <si>
    <t>{'analyst_tools': ['word'], 'libraries': ['tensorflow', 'keras', 'pytorch']}</t>
  </si>
  <si>
    <t>It adv tech cons det microsoft data and ai azure data platform...</t>
  </si>
  <si>
    <t>['python', 'java', 'sql', 'snowflake', 'redshift', 'aws', 'azure', 'airflow']</t>
  </si>
  <si>
    <t>{'cloud': ['snowflake', 'redshift', 'aws', 'azure'], 'libraries': ['airflow'], 'programming': ['python', 'java', 'sql']}</t>
  </si>
  <si>
    <t>Career Movement</t>
  </si>
  <si>
    <t>Data Scientist - Lead (Research Technician III) REVISED (529742)</t>
  </si>
  <si>
    <t>Senior Data Scientist 3</t>
  </si>
  <si>
    <t>['julia', 'python', 'pytorch']</t>
  </si>
  <si>
    <t>{'libraries': ['pytorch'], 'programming': ['julia', 'python']}</t>
  </si>
  <si>
    <t>IT - Data Scientist for Personal Healthcare Analytics</t>
  </si>
  <si>
    <t>['r', 'python', 'sas', 'sas', 'sql', 'power bi', 'tableau', 'sap', 'excel']</t>
  </si>
  <si>
    <t>{'analyst_tools': ['sas', 'power bi', 'tableau', 'sap', 'excel'], 'programming': ['r', 'python', 'sas', 'sql']}</t>
  </si>
  <si>
    <t>H/F Lead Data</t>
  </si>
  <si>
    <t>['sql', 'shell', 'python', 'postgresql', 'aws', 'windows']</t>
  </si>
  <si>
    <t>{'cloud': ['aws'], 'databases': ['postgresql'], 'os': ['windows'], 'programming': ['sql', 'shell', 'python']}</t>
  </si>
  <si>
    <t>Data Engineer / Developer - With Great Benefits</t>
  </si>
  <si>
    <t>BEIING</t>
  </si>
  <si>
    <t>Associate Director Data and Analytics</t>
  </si>
  <si>
    <t>['python', 'r', 'sql', 'azure', 'power bi', 'tableau', 'excel', 'github']</t>
  </si>
  <si>
    <t>{'analyst_tools': ['power bi', 'tableau', 'excel'], 'cloud': ['azure'], 'other': ['github'], 'programming': ['python', 'r', 'sql']}</t>
  </si>
  <si>
    <t>Senior Data Engineer - POS Integrations</t>
  </si>
  <si>
    <t>Tableau BI Specialist</t>
  </si>
  <si>
    <t>Regional Safety Engineer - Hong Kong, Data Center Health and Safety</t>
  </si>
  <si>
    <t>Avigilon</t>
  </si>
  <si>
    <t>Rahi</t>
  </si>
  <si>
    <t>['python', 'sql', 'html', 'gcp', 'linux', 'outlook', 'word', 'excel', 'sheets', 'tableau']</t>
  </si>
  <si>
    <t>{'analyst_tools': ['outlook', 'word', 'excel', 'sheets', 'tableau'], 'cloud': ['gcp'], 'os': ['linux'], 'programming': ['python', 'sql', 'html']}</t>
  </si>
  <si>
    <t>Data Analyst Scientific</t>
  </si>
  <si>
    <t>Senior Software Development Engineer, Platform as a Product</t>
  </si>
  <si>
    <t>['go', 'java', 'kotlin', 'typescript', 'react', 'node']</t>
  </si>
  <si>
    <t>{'libraries': ['react'], 'programming': ['go', 'java', 'kotlin', 'typescript'], 'webframeworks': ['node']}</t>
  </si>
  <si>
    <t>Senior Data Analyst - Audit &amp; Assurance</t>
  </si>
  <si>
    <t>['sql', 'python', 'r', 'power bi', 'tableau', 'excel', 'spss', 'sap']</t>
  </si>
  <si>
    <t>{'analyst_tools': ['power bi', 'tableau', 'excel', 'spss', 'sap'], 'programming': ['sql', 'python', 'r']}</t>
  </si>
  <si>
    <t>Scum Master (Outside IR35)</t>
  </si>
  <si>
    <t>BILLIGENCE</t>
  </si>
  <si>
    <t>Engineering Director, Fraud Prevention</t>
  </si>
  <si>
    <t>Aws Data Engineer : Remote Job</t>
  </si>
  <si>
    <t>Database Engineer/Business Intelligence Developer - Islamabad</t>
  </si>
  <si>
    <t>WBL</t>
  </si>
  <si>
    <t>['sql', 'vba', 'python', 'postgresql', 'excel']</t>
  </si>
  <si>
    <t>{'analyst_tools': ['excel'], 'databases': ['postgresql'], 'programming': ['sql', 'vba', 'python']}</t>
  </si>
  <si>
    <t>via REPS &amp; Co. Jobs | REPS &amp; Co. Openings | REPS &amp; Co. Careers - Trakstar</t>
  </si>
  <si>
    <t>Data AI Engineer (chatbot)</t>
  </si>
  <si>
    <t>Pricing &amp; Contract Analyst</t>
  </si>
  <si>
    <t>Midwest Dental Equipment and Supply</t>
  </si>
  <si>
    <t>Atlas For Men</t>
  </si>
  <si>
    <t>['sql', 'r', 'python', 'mongodb', 'mongodb', 'excel', 'power bi']</t>
  </si>
  <si>
    <t>{'analyst_tools': ['excel', 'power bi'], 'databases': ['mongodb'], 'programming': ['sql', 'r', 'python', 'mongodb']}</t>
  </si>
  <si>
    <t>Jobscan</t>
  </si>
  <si>
    <t>['php', 'sql', 'javascript', 'java', 'python', 'aws', 'tensorflow', 'pytorch', 'nltk', 'laravel', 'vue.js', 'symfony', 'drupal', 'docker']</t>
  </si>
  <si>
    <t>{'cloud': ['aws'], 'libraries': ['tensorflow', 'pytorch', 'nltk'], 'other': ['docker'], 'programming': ['php', 'sql', 'javascript', 'java', 'python'], 'webframeworks': ['laravel', 'vue.js', 'symfony', 'drupal']}</t>
  </si>
  <si>
    <t>Yellowipe</t>
  </si>
  <si>
    <t>['python', 'sql', 'java', 'scala', 'kotlin', 'snowflake', 'gcp', 'azure', 'aws', 'redshift', 'bigquery', 'databricks', 'spark', 'airflow', 'kafka', 'docker', 'kubernetes']</t>
  </si>
  <si>
    <t>{'cloud': ['snowflake', 'gcp', 'azure', 'aws', 'redshift', 'bigquery', 'databricks'], 'libraries': ['spark', 'airflow', 'kafka'], 'other': ['docker', 'kubernetes'], 'programming': ['python', 'sql', 'java', 'scala', 'kotlin']}</t>
  </si>
  <si>
    <t>Assistant Manager-Quantitative / Data Analyst – Commodity Risk...</t>
  </si>
  <si>
    <t>['python', 'outlook', 'excel']</t>
  </si>
  <si>
    <t>{'analyst_tools': ['outlook', 'excel'], 'programming': ['python']}</t>
  </si>
  <si>
    <t>via JOE UK Jobs</t>
  </si>
  <si>
    <t>Data Engineer (Apac)</t>
  </si>
  <si>
    <t>Senior MLOps Engineer @ Devire</t>
  </si>
  <si>
    <t>Data analyst full time united states</t>
  </si>
  <si>
    <t>Jobzem (60397)</t>
  </si>
  <si>
    <t>Data Scientist / R Engineer</t>
  </si>
  <si>
    <t>EWORX</t>
  </si>
  <si>
    <t>['r', 'python', 'javascript', 'nosql', 'spark', 'hadoop', 'linux']</t>
  </si>
  <si>
    <t>{'libraries': ['spark', 'hadoop'], 'os': ['linux'], 'programming': ['r', 'python', 'javascript', 'nosql']}</t>
  </si>
  <si>
    <t>HiLabs Inc.</t>
  </si>
  <si>
    <t>Data Analyst Paris Data &amp; Intelligence</t>
  </si>
  <si>
    <t>State of Rondônia, Brazil</t>
  </si>
  <si>
    <t>['c', 'golang', 'dynamodb', 'gcp', 'aws', 'docker', 'kubernetes']</t>
  </si>
  <si>
    <t>{'cloud': ['gcp', 'aws'], 'databases': ['dynamodb'], 'other': ['docker', 'kubernetes'], 'programming': ['c', 'golang']}</t>
  </si>
  <si>
    <t>Production Support Engineer (m/w/x)</t>
  </si>
  <si>
    <t>Data Scientist IoT</t>
  </si>
  <si>
    <t>Senior/Expert Data Engineer - Python / Cloud</t>
  </si>
  <si>
    <t>Randstad Pte Limited</t>
  </si>
  <si>
    <t>PAS-X Engineer</t>
  </si>
  <si>
    <t>Business Data Analyst III- Data Management and Analytics</t>
  </si>
  <si>
    <t>['python', 'r', 'sql', 'scala', 'aws', 'gcp']</t>
  </si>
  <si>
    <t>{'cloud': ['aws', 'gcp'], 'programming': ['python', 'r', 'sql', 'scala']}</t>
  </si>
  <si>
    <t>Data Analyst (1018833)</t>
  </si>
  <si>
    <t>Software Engineer (Rates)</t>
  </si>
  <si>
    <t>['python', 'sql', 'mysql', 'pandas', 'numpy', 'tableau', 'flow']</t>
  </si>
  <si>
    <t>{'analyst_tools': ['tableau'], 'databases': ['mysql'], 'libraries': ['pandas', 'numpy'], 'other': ['flow'], 'programming': ['python', 'sql']}</t>
  </si>
  <si>
    <t>Data Engineer 80–100% (A)</t>
  </si>
  <si>
    <t>CH Media / CH Regionalmedien AG</t>
  </si>
  <si>
    <t>['sql', 'python', 'html', 'javascript', 'snowflake', 'aws', 'flask', 'docker', 'git', 'jira']</t>
  </si>
  <si>
    <t>{'async': ['jira'], 'cloud': ['snowflake', 'aws'], 'other': ['docker', 'git'], 'programming': ['sql', 'python', 'html', 'javascript'], 'webframeworks': ['flask']}</t>
  </si>
  <si>
    <t>Data Engineer GCP SQL (IT) / Freelance</t>
  </si>
  <si>
    <t>Data Analyst, CSB</t>
  </si>
  <si>
    <t>Networking Data Centre Resource/ Network Data Centre Engineer</t>
  </si>
  <si>
    <t>Senior Data Scientist Automotive Industry</t>
  </si>
  <si>
    <t>Lead Data Engineer. Job in Dartford My Valley Jobs Today</t>
  </si>
  <si>
    <t>['python', 'scala', 'java', 'aws', 'azure', 'spark', 'pyspark', 'hadoop', 'airflow']</t>
  </si>
  <si>
    <t>{'cloud': ['aws', 'azure'], 'libraries': ['spark', 'pyspark', 'hadoop', 'airflow'], 'programming': ['python', 'scala', 'java']}</t>
  </si>
  <si>
    <t>Senior Enterprise Engineer</t>
  </si>
  <si>
    <t>Netser Computer International, INC</t>
  </si>
  <si>
    <t>Data engineer- WEX Analytics</t>
  </si>
  <si>
    <t>['sql', 'python', 'mysql', 'redshift', 'aws', 'oracle', 'spark', 'tableau']</t>
  </si>
  <si>
    <t>{'analyst_tools': ['tableau'], 'cloud': ['redshift', 'aws', 'oracle'], 'databases': ['mysql'], 'libraries': ['spark'], 'programming': ['sql', 'python']}</t>
  </si>
  <si>
    <t>Rockstar San Diego</t>
  </si>
  <si>
    <t>['sql', 't-sql', 'python', 'scala', 'java', 'shell', 'cassandra', 'snowflake', 'databricks', 'kafka', 'spark', 'hadoop', 'airflow', 'scikit-learn', 'jupyter', 'linux']</t>
  </si>
  <si>
    <t>{'cloud': ['snowflake', 'databricks'], 'databases': ['cassandra'], 'libraries': ['kafka', 'spark', 'hadoop', 'airflow', 'scikit-learn', 'jupyter'], 'os': ['linux'], 'programming': ['sql', 't-sql', 'python', 'scala', 'java', 'shell']}</t>
  </si>
  <si>
    <t>Remote Lead Data Analytics Consultant</t>
  </si>
  <si>
    <t>Data Analyst/Architect</t>
  </si>
  <si>
    <t>Sr. Data Analyst, Strategic Insights</t>
  </si>
  <si>
    <t>['go', 'python', 'ruby', 'ruby', 'r', 'julia', 'alteryx']</t>
  </si>
  <si>
    <t>{'analyst_tools': ['alteryx'], 'programming': ['go', 'python', 'ruby', 'r', 'julia'], 'webframeworks': ['ruby']}</t>
  </si>
  <si>
    <t>Dynamo FL</t>
  </si>
  <si>
    <t>Quality systems auditor kdcone columbus</t>
  </si>
  <si>
    <t>Jobzem (5705098)</t>
  </si>
  <si>
    <t>Senior Data Analyst - Data &amp; Analytics F/H</t>
  </si>
  <si>
    <t>SW Support Engineer</t>
  </si>
  <si>
    <t>Vessel Performance Data Analyst</t>
  </si>
  <si>
    <t>For Pooling: Reporting Analyst</t>
  </si>
  <si>
    <t>['visual basic', 'excel', 'power bi', 'sharepoint', 'tableau', 'flow', 'smartsheet']</t>
  </si>
  <si>
    <t>{'analyst_tools': ['excel', 'power bi', 'sharepoint', 'tableau'], 'async': ['smartsheet'], 'other': ['flow'], 'programming': ['visual basic']}</t>
  </si>
  <si>
    <t>Technical Data Engineer (H/F) - Neuilly-sur-Seine (92)</t>
  </si>
  <si>
    <t>Microsoft Dynamics AX Technical Data Platform Engineer</t>
  </si>
  <si>
    <t>Knowledge Management Data Specialist</t>
  </si>
  <si>
    <t>['sql', 'python', 'mysql', 'looker', 'excel', 'jira', 'confluence']</t>
  </si>
  <si>
    <t>{'analyst_tools': ['looker', 'excel'], 'async': ['jira', 'confluence'], 'databases': ['mysql'], 'programming': ['sql', 'python']}</t>
  </si>
  <si>
    <t>['r', 'azure', 'aws', 'gcp', 'power bi']</t>
  </si>
  <si>
    <t>{'analyst_tools': ['power bi'], 'cloud': ['azure', 'aws', 'gcp'], 'programming': ['r']}</t>
  </si>
  <si>
    <t>['typescript', 'python', 'ruby', 'ruby', 'azure', 'react', 'django', 'flask', 'fastapi', 'ruby on rails', 'terraform', 'ansible', 'github', 'docker']</t>
  </si>
  <si>
    <t>{'cloud': ['azure'], 'libraries': ['react'], 'other': ['terraform', 'ansible', 'github', 'docker'], 'programming': ['typescript', 'python', 'ruby'], 'webframeworks': ['ruby', 'django', 'flask', 'fastapi', 'ruby on rails']}</t>
  </si>
  <si>
    <t>Business Analyst - Data Mapping</t>
  </si>
  <si>
    <t>IT People Corporation</t>
  </si>
  <si>
    <t>Performance Analyst SQL</t>
  </si>
  <si>
    <t>['sql', 'sql server', 'gcp', 'tableau', 'ssrs', 'sap']</t>
  </si>
  <si>
    <t>{'analyst_tools': ['tableau', 'ssrs', 'sap'], 'cloud': ['gcp'], 'databases': ['sql server'], 'programming': ['sql']}</t>
  </si>
  <si>
    <t>Junior Data Scientist Internship - London</t>
  </si>
  <si>
    <t>['r', 'python', 'tidyverse', 'excel']</t>
  </si>
  <si>
    <t>{'analyst_tools': ['excel'], 'libraries': ['tidyverse'], 'programming': ['r', 'python']}</t>
  </si>
  <si>
    <t>Software ML Engineer</t>
  </si>
  <si>
    <t>Sr. Bioinformatics Data</t>
  </si>
  <si>
    <t>['sql', 'sas', 'sas', 'python', 'r', 'go', 'excel', 'tableau']</t>
  </si>
  <si>
    <t>{'analyst_tools': ['sas', 'excel', 'tableau'], 'programming': ['sql', 'sas', 'python', 'r', 'go']}</t>
  </si>
  <si>
    <t>Data Scientist med fokus på kundinsikt i Stockholm</t>
  </si>
  <si>
    <t>Axfood</t>
  </si>
  <si>
    <t>Electrical Engineer- Data Centre Project</t>
  </si>
  <si>
    <t>['sql', 'python', 'go', 'tableau', 'flow', 'chef']</t>
  </si>
  <si>
    <t>{'analyst_tools': ['tableau'], 'other': ['flow', 'chef'], 'programming': ['sql', 'python', 'go']}</t>
  </si>
  <si>
    <t>['sql', 'python', 'gcp', 'aws', 'spark', 'linux', 'tableau', 'looker']</t>
  </si>
  <si>
    <t>{'analyst_tools': ['tableau', 'looker'], 'cloud': ['gcp', 'aws'], 'libraries': ['spark'], 'os': ['linux'], 'programming': ['sql', 'python']}</t>
  </si>
  <si>
    <t>Oip Technology Pte. Ltd.</t>
  </si>
  <si>
    <t>['sql', 'python', 'java', 'c++', 'github']</t>
  </si>
  <si>
    <t>{'other': ['github'], 'programming': ['sql', 'python', 'java', 'c++']}</t>
  </si>
  <si>
    <t>Data Scientist, Network Management (m/f/d)</t>
  </si>
  <si>
    <t>Data Engineer Intern (Summer 2023)</t>
  </si>
  <si>
    <t>['python', 'java', 'sql', 'nosql', 'cassandra', 'redshift', 'bigquery', 'hadoop', 'airflow', 'terraform', 'flow']</t>
  </si>
  <si>
    <t>{'cloud': ['redshift', 'bigquery'], 'databases': ['cassandra'], 'libraries': ['hadoop', 'airflow'], 'other': ['terraform', 'flow'], 'programming': ['python', 'java', 'sql', 'nosql']}</t>
  </si>
  <si>
    <t>Mydna</t>
  </si>
  <si>
    <t>BI Developer and Analyst - Remote</t>
  </si>
  <si>
    <t>['sql', 'sql server', 'ssrs', 'ssis', 'power bi', 'microstrategy', 'airtable']</t>
  </si>
  <si>
    <t>{'analyst_tools': ['ssrs', 'ssis', 'power bi', 'microstrategy'], 'async': ['airtable'], 'databases': ['sql server'], 'programming': ['sql']}</t>
  </si>
  <si>
    <t>duisport - Duisburger Hafen AG</t>
  </si>
  <si>
    <t>BIOINFORMATICIAN POSITIONS – DATA SCIENCE UNIT</t>
  </si>
  <si>
    <t>Istituto Europeo Di Oncologia</t>
  </si>
  <si>
    <t>['sql', 'python', 'shell', 'azure', 'pyspark']</t>
  </si>
  <si>
    <t>{'cloud': ['azure'], 'libraries': ['pyspark'], 'programming': ['sql', 'python', 'shell']}</t>
  </si>
  <si>
    <t>Corporate Internal Audit - Data Analyst</t>
  </si>
  <si>
    <t>Associate Data Engineer - Tech Catalyst Program at The Hartford...</t>
  </si>
  <si>
    <t>Senior Membership Intelligence Analyst</t>
  </si>
  <si>
    <t>['swift', 'sql', 'sas', 'sas', 'ms access', 'alteryx', 'spss', 'tableau']</t>
  </si>
  <si>
    <t>{'analyst_tools': ['sas', 'ms access', 'alteryx', 'spss', 'tableau'], 'programming': ['swift', 'sql', 'sas']}</t>
  </si>
  <si>
    <t>['scala', 'python', 'go', 'java', 'kafka', 'spark', 'terraform', 'docker', 'kubernetes']</t>
  </si>
  <si>
    <t>{'libraries': ['kafka', 'spark'], 'other': ['terraform', 'docker', 'kubernetes'], 'programming': ['scala', 'python', 'go', 'java']}</t>
  </si>
  <si>
    <t>Business Intelligence Analyst - Bilingue</t>
  </si>
  <si>
    <t>Data Engineer (Architecture, Healthcare Industry)</t>
  </si>
  <si>
    <t>Lead Analyst, Customer Data Analytics- REMOTE</t>
  </si>
  <si>
    <t>['sql', 'python', 'scala', 'azure', 'aws', 'matplotlib', 'seaborn', 'pandas', 'looker']</t>
  </si>
  <si>
    <t>{'analyst_tools': ['looker'], 'cloud': ['azure', 'aws'], 'libraries': ['matplotlib', 'seaborn', 'pandas'], 'programming': ['sql', 'python', 'scala']}</t>
  </si>
  <si>
    <t>SSC Reporting Analyst (Data Management)</t>
  </si>
  <si>
    <t>['visual basic', 'vba', 'power bi', 'excel']</t>
  </si>
  <si>
    <t>{'analyst_tools': ['power bi', 'excel'], 'programming': ['visual basic', 'vba']}</t>
  </si>
  <si>
    <t>Junior Bi/data Analyst F/m/x</t>
  </si>
  <si>
    <t>['python', 'r', 'bigquery', 'tableau']</t>
  </si>
  <si>
    <t>{'analyst_tools': ['tableau'], 'cloud': ['bigquery'], 'programming': ['python', 'r']}</t>
  </si>
  <si>
    <t>['javascript', 'python', 'vba', 'tableau', 'power bi', 'excel', 'powerpoint', 'word', 'sheets']</t>
  </si>
  <si>
    <t>{'analyst_tools': ['tableau', 'power bi', 'excel', 'powerpoint', 'word', 'sheets'], 'programming': ['javascript', 'python', 'vba']}</t>
  </si>
  <si>
    <t>Data Science Consultant [online/phone Recruitment] | [Q15]</t>
  </si>
  <si>
    <t>Stagiaire Business / Data Analyst Santé</t>
  </si>
  <si>
    <t>Senior Data Analyst (MySQL) - Remote work or the office!</t>
  </si>
  <si>
    <t>['sql', 'nosql', 'mysql', 'sql server', 'postgresql', 'qlik', 'tableau', 'power bi']</t>
  </si>
  <si>
    <t>{'analyst_tools': ['qlik', 'tableau', 'power bi'], 'databases': ['mysql', 'sql server', 'postgresql'], 'programming': ['sql', 'nosql']}</t>
  </si>
  <si>
    <t>['python', 'java', 'elasticsearch', 'aws', 'databricks', 'azure', 'spark', 'airflow']</t>
  </si>
  <si>
    <t>{'cloud': ['aws', 'databricks', 'azure'], 'databases': ['elasticsearch'], 'libraries': ['spark', 'airflow'], 'programming': ['python', 'java']}</t>
  </si>
  <si>
    <t>Educational Data Scientist</t>
  </si>
  <si>
    <t>Jobzem (3895728)</t>
  </si>
  <si>
    <t>Data Analyst Manager (MIS Collection)</t>
  </si>
  <si>
    <t>Elabram Systems Co., Ltd.</t>
  </si>
  <si>
    <t>Sr. AI Embedded SW Engineer</t>
  </si>
  <si>
    <t>Data Engineer Ref. 003526</t>
  </si>
  <si>
    <t>['sql', 'java', 'shell', 'postgresql', 'azure', 'spark', 'unix']</t>
  </si>
  <si>
    <t>{'cloud': ['azure'], 'databases': ['postgresql'], 'libraries': ['spark'], 'os': ['unix'], 'programming': ['sql', 'java', 'shell']}</t>
  </si>
  <si>
    <t>['python', 'java', 'aws', 'gcp', 'kafka', 'spark', 'windows']</t>
  </si>
  <si>
    <t>{'cloud': ['aws', 'gcp'], 'libraries': ['kafka', 'spark'], 'os': ['windows'], 'programming': ['python', 'java']}</t>
  </si>
  <si>
    <t>Adecco Dilbeek</t>
  </si>
  <si>
    <t>Data Analyst/developer</t>
  </si>
  <si>
    <t>Assist spol. s r.o.</t>
  </si>
  <si>
    <t>['sql', 'javascript', 'python', 'gcp', 'aws', 'linux', 'jira', 'confluence']</t>
  </si>
  <si>
    <t>{'async': ['jira', 'confluence'], 'cloud': ['gcp', 'aws'], 'os': ['linux'], 'programming': ['sql', 'javascript', 'python']}</t>
  </si>
  <si>
    <t>Lead Analyst Service Improvement</t>
  </si>
  <si>
    <t>Sita</t>
  </si>
  <si>
    <t>['python', 'r', 'power bi', 'powerpoint', 'excel']</t>
  </si>
  <si>
    <t>{'analyst_tools': ['power bi', 'powerpoint', 'excel'], 'programming': ['python', 'r']}</t>
  </si>
  <si>
    <t>Desarrollador Web Full Stack</t>
  </si>
  <si>
    <t>Empresa: Lupio Development</t>
  </si>
  <si>
    <t>['javascript', 'php', 'laravel']</t>
  </si>
  <si>
    <t>{'programming': ['javascript', 'php'], 'webframeworks': ['laravel']}</t>
  </si>
  <si>
    <t>['python', 'sql', 'nosql', 'aws', 'redshift', 'airflow', 'looker', 'github', 'terraform']</t>
  </si>
  <si>
    <t>{'analyst_tools': ['looker'], 'cloud': ['aws', 'redshift'], 'libraries': ['airflow'], 'other': ['github', 'terraform'], 'programming': ['python', 'sql', 'nosql']}</t>
  </si>
  <si>
    <t>Data Scientist (Cancer Screening Products)</t>
  </si>
  <si>
    <t>Associate Engineer, Mobile IP (Networks)</t>
  </si>
  <si>
    <t>Consultant stagiaire en data sciences F/H</t>
  </si>
  <si>
    <t>Senior Data Scientist Software · Dublin, Wales · Hybrid Remote</t>
  </si>
  <si>
    <t>Data Scientist / Quant Research Analyst W/M</t>
  </si>
  <si>
    <t>['assembly', 'python', 'sql', 'shell', 'aws', 'linux']</t>
  </si>
  <si>
    <t>{'cloud': ['aws'], 'os': ['linux'], 'programming': ['assembly', 'python', 'sql', 'shell']}</t>
  </si>
  <si>
    <t>Trebol It Sa</t>
  </si>
  <si>
    <t>Dallas, TX   (+2 others)</t>
  </si>
  <si>
    <t>['python', 'postgresql', 'redshift', 'snowflake', 'aws', 'gcp', 'airflow', 'pandas', 'jupyter', 'kafka', 'linux', 'flow', 'kubernetes', 'github', 'bitbucket']</t>
  </si>
  <si>
    <t>{'cloud': ['redshift', 'snowflake', 'aws', 'gcp'], 'databases': ['postgresql'], 'libraries': ['airflow', 'pandas', 'jupyter', 'kafka'], 'os': ['linux'], 'other': ['flow', 'kubernetes', 'github', 'bitbucket'], 'programming': ['python']}</t>
  </si>
  <si>
    <t>DATA SCIENCE DATA ENGINEER REMOTE WORK</t>
  </si>
  <si>
    <t>Senior Machine Learning Data Scientist medisch! | Amsterdam</t>
  </si>
  <si>
    <t>We have opening for Data Engineer with experience of 5+ years...</t>
  </si>
  <si>
    <t>FabHotels - Senior Data Engineer</t>
  </si>
  <si>
    <t>Solution BI Cambodia</t>
  </si>
  <si>
    <t>['sql', 'java', 'python', 'snowflake', 'unix', 'ssis']</t>
  </si>
  <si>
    <t>{'analyst_tools': ['ssis'], 'cloud': ['snowflake'], 'os': ['unix'], 'programming': ['sql', 'java', 'python']}</t>
  </si>
  <si>
    <t>Staff Engineer - Backend</t>
  </si>
  <si>
    <t>Ecs | Engenheira(O) De Dados/Data Engineer</t>
  </si>
  <si>
    <t>Experian plc</t>
  </si>
  <si>
    <t>['sql', 'python', 'nosql', 'mongodb', 'mongodb', 'postgresql', 'cassandra', 'neo4j', 'oracle', 'databricks', 'pyspark', 'spark', 'kafka', 'git', 'kubernetes']</t>
  </si>
  <si>
    <t>{'cloud': ['oracle', 'databricks'], 'databases': ['mongodb', 'postgresql', 'cassandra', 'neo4j'], 'libraries': ['pyspark', 'spark', 'kafka'], 'other': ['git', 'kubernetes'], 'programming': ['sql', 'python', 'nosql', 'mongodb']}</t>
  </si>
  <si>
    <t>Business Analytics and Optimization Professional</t>
  </si>
  <si>
    <t>['sql', 'go', 'alteryx', 'tableau', 'excel', 'power bi', 'sap']</t>
  </si>
  <si>
    <t>{'analyst_tools': ['alteryx', 'tableau', 'excel', 'power bi', 'sap'], 'programming': ['sql', 'go']}</t>
  </si>
  <si>
    <t>Data and Analytics Developer</t>
  </si>
  <si>
    <t>01 Stora Enso Oyj</t>
  </si>
  <si>
    <t>['sql', 'java', 'snowflake', 'excel', 'power bi']</t>
  </si>
  <si>
    <t>{'analyst_tools': ['excel', 'power bi'], 'cloud': ['snowflake'], 'programming': ['sql', 'java']}</t>
  </si>
  <si>
    <t>Business Analyst - Digital Sales</t>
  </si>
  <si>
    <t>Data Engineer - Greenfield Big Data transformation</t>
  </si>
  <si>
    <t>['sql', 'python', 'nosql', 'mongodb', 'mongodb', 'sql server', 'cassandra', 'oracle', 'aws', 'gcp', 'azure', 'airflow', 'kafka', 'unix', 'linux', 'git', 'github', 'flow']</t>
  </si>
  <si>
    <t>{'cloud': ['oracle', 'aws', 'gcp', 'azure'], 'databases': ['mongodb', 'sql server', 'cassandra'], 'libraries': ['airflow', 'kafka'], 'os': ['unix', 'linux'], 'other': ['git', 'github', 'flow'], 'programming': ['sql', 'python', 'nosql', 'mongodb']}</t>
  </si>
  <si>
    <t>16A-T-0023 Data Engineer 資料工程師</t>
  </si>
  <si>
    <t>(Senior) Expert Data Analyst Finance (gn) Vollzeit/ Teilzeit</t>
  </si>
  <si>
    <t>Dkv Euro Service GmbH &amp; Co. KG</t>
  </si>
  <si>
    <t>Senior Full Stack Engineer (Remote)</t>
  </si>
  <si>
    <t>['html', 'css', 'javascript', 'typescript', 'react', 'node.js', 'next.js', 'git', 'docker']</t>
  </si>
  <si>
    <t>{'libraries': ['react'], 'other': ['git', 'docker'], 'programming': ['html', 'css', 'javascript', 'typescript'], 'webframeworks': ['node.js', 'next.js']}</t>
  </si>
  <si>
    <t>Data entry sr</t>
  </si>
  <si>
    <t>Jobzem (14002976)</t>
  </si>
  <si>
    <t>Wt Partnership</t>
  </si>
  <si>
    <t>['python', 'java', 'sql', 'scala', 'cassandra', 'spark', 'tableau', 'power bi']</t>
  </si>
  <si>
    <t>{'analyst_tools': ['tableau', 'power bi'], 'databases': ['cassandra'], 'libraries': ['spark'], 'programming': ['python', 'java', 'sql', 'scala']}</t>
  </si>
  <si>
    <t>SAP FICO Analyst</t>
  </si>
  <si>
    <t>Senior Principal Engineer / Architect</t>
  </si>
  <si>
    <t>Data Analyst (Senior Data Scientist), Immediate Office (Req No...</t>
  </si>
  <si>
    <t>District of Columbia - Office of the Attorney General</t>
  </si>
  <si>
    <t>Head of Business Analytics​/GCS</t>
  </si>
  <si>
    <t>DATA SCIENTIST | Fintech</t>
  </si>
  <si>
    <t>Debt Purchase Analyst</t>
  </si>
  <si>
    <t>Lead Delivery Data Engineer - Hiring Fast</t>
  </si>
  <si>
    <t>Head of Data Science Strategy and Culture - SCIB - Career Growth...</t>
  </si>
  <si>
    <t>Data Scientist - Flex</t>
  </si>
  <si>
    <t>Software Engineer (Data Engineer)</t>
  </si>
  <si>
    <t>Eletric Engineer</t>
  </si>
  <si>
    <t>Cremona, Province of Cremona, Italy</t>
  </si>
  <si>
    <t>cdi | ingenieur data h/f | lyon 7</t>
  </si>
  <si>
    <t>Endrix</t>
  </si>
  <si>
    <t>SIU Data Analyst (Hybrid Work Options)</t>
  </si>
  <si>
    <t>Data Analyst / Business and Data Analyst</t>
  </si>
  <si>
    <t>Data Engineer a.i.</t>
  </si>
  <si>
    <t>['rust', 'sql', 'sql server', 'aws', 'databricks', 'ssis', 'sap', 'tableau', 'cognos', 'jira']</t>
  </si>
  <si>
    <t>{'analyst_tools': ['ssis', 'sap', 'tableau', 'cognos'], 'async': ['jira'], 'cloud': ['aws', 'databricks'], 'databases': ['sql server'], 'programming': ['rust', 'sql']}</t>
  </si>
  <si>
    <t>Data Scientist MarketingH/F</t>
  </si>
  <si>
    <t>['r', 'sql', 'sas', 'sas', 'power bi']</t>
  </si>
  <si>
    <t>{'analyst_tools': ['sas', 'power bi'], 'programming': ['r', 'sql', 'sas']}</t>
  </si>
  <si>
    <t>Junior Data Science Technical Writer H/F</t>
  </si>
  <si>
    <t>['sql', 'react', 'excel', 'powerpoint']</t>
  </si>
  <si>
    <t>{'analyst_tools': ['excel', 'powerpoint'], 'libraries': ['react'], 'programming': ['sql']}</t>
  </si>
  <si>
    <t>Wizlabs</t>
  </si>
  <si>
    <t>Senior IT Business Intelligence Analyst</t>
  </si>
  <si>
    <t>Lead Analyst - Data Engineering</t>
  </si>
  <si>
    <t>['sql', 'nosql', 'vba', 'sql server', 'tableau', 'excel']</t>
  </si>
  <si>
    <t>{'analyst_tools': ['tableau', 'excel'], 'databases': ['sql server'], 'programming': ['sql', 'nosql', 'vba']}</t>
  </si>
  <si>
    <t>Senior Business Analyst - Salesforce</t>
  </si>
  <si>
    <t>Referral Rock</t>
  </si>
  <si>
    <t>['c#', 'sql', 'sql server', 'elasticsearch', 'azure', 'asp.net', 'excel', 'asana', 'slack']</t>
  </si>
  <si>
    <t>{'analyst_tools': ['excel'], 'async': ['asana'], 'cloud': ['azure'], 'databases': ['sql server', 'elasticsearch'], 'programming': ['c#', 'sql'], 'sync': ['slack'], 'webframeworks': ['asp.net']}</t>
  </si>
  <si>
    <t>Cannon Search</t>
  </si>
  <si>
    <t>['sql', 'sql server', 'ssis', 'microstrategy']</t>
  </si>
  <si>
    <t>{'analyst_tools': ['ssis', 'microstrategy'], 'databases': ['sql server'], 'programming': ['sql']}</t>
  </si>
  <si>
    <t>Data Scientist : Remote</t>
  </si>
  <si>
    <t>Data Center Operating Engineer</t>
  </si>
  <si>
    <t>Jobzem (70668538)</t>
  </si>
  <si>
    <t>regulatory reporting data analyst</t>
  </si>
  <si>
    <t>Wollongong NSW, Australia</t>
  </si>
  <si>
    <t>ICSIS</t>
  </si>
  <si>
    <t>['sql', 'shell', 'python', 'gcp', 'bigquery', 'power bi']</t>
  </si>
  <si>
    <t>{'analyst_tools': ['power bi'], 'cloud': ['gcp', 'bigquery'], 'programming': ['sql', 'shell', 'python']}</t>
  </si>
  <si>
    <t>[R-08] | Senior Data Science Engineer latam</t>
  </si>
  <si>
    <t>SUPERVISORY OPERATIONS RESEARCH ANALYST / DATA SCIENTIST (SECTION...</t>
  </si>
  <si>
    <t>Department of The Navy</t>
  </si>
  <si>
    <t>Application Engineer - Join a Leading Company</t>
  </si>
  <si>
    <t>Teamtechnik Production Technology Sp. Z O.O.</t>
  </si>
  <si>
    <t>['r', 'excel', 'word', 'outlook', 'flow']</t>
  </si>
  <si>
    <t>{'analyst_tools': ['excel', 'word', 'outlook'], 'other': ['flow'], 'programming': ['r']}</t>
  </si>
  <si>
    <t>Châteaudun, France (+4 others)</t>
  </si>
  <si>
    <t>Cos-Aus</t>
  </si>
  <si>
    <t>Intern - AI by McKinsey - QuantumBlack</t>
  </si>
  <si>
    <t>['sql', 'java', 'scala', 'javascript', 'python', 'no-sql', 'aws', 'azure', 'gcp', 'react', 'node', 'angular', 'docker', 'kubernetes']</t>
  </si>
  <si>
    <t>{'cloud': ['aws', 'azure', 'gcp'], 'libraries': ['react'], 'other': ['docker', 'kubernetes'], 'programming': ['sql', 'java', 'scala', 'javascript', 'python', 'no-sql'], 'webframeworks': ['node', 'angular']}</t>
  </si>
  <si>
    <t>Nordcloud Sp Zoo</t>
  </si>
  <si>
    <t>['sql', 'python', 'powershell', 'c', 'postgresql', 'sql server', 'azure', 'databricks', 'oracle', 'aws', 'unix', 'tableau', 'cognos', 'terraform', 'git', 'docker', 'kubernetes']</t>
  </si>
  <si>
    <t>{'analyst_tools': ['tableau', 'cognos'], 'cloud': ['azure', 'databricks', 'oracle', 'aws'], 'databases': ['postgresql', 'sql server'], 'os': ['unix'], 'other': ['terraform', 'git', 'docker', 'kubernetes'], 'programming': ['sql', 'python', 'powershell', 'c']}</t>
  </si>
  <si>
    <t>PK-328 - Senior Data Scientist - CRM</t>
  </si>
  <si>
    <t>Security Engineer – Microsoft Exchange</t>
  </si>
  <si>
    <t>['powershell', 'sql', 'azure']</t>
  </si>
  <si>
    <t>{'cloud': ['azure'], 'programming': ['powershell', 'sql']}</t>
  </si>
  <si>
    <t>Digital media specialist ii</t>
  </si>
  <si>
    <t>Jobzem (5908729)</t>
  </si>
  <si>
    <t>Sr. Data Engineer - IT Retail Agency (Remote)</t>
  </si>
  <si>
    <t>['sql', 'python', 'r', 'dax', 'tableau', 'qlik']</t>
  </si>
  <si>
    <t>{'analyst_tools': ['dax', 'tableau', 'qlik'], 'programming': ['sql', 'python', 'r']}</t>
  </si>
  <si>
    <t>Consultant/Manager - Data Science - Retail</t>
  </si>
  <si>
    <t>Ingeniero de software</t>
  </si>
  <si>
    <t>Ps Grupo Hunting</t>
  </si>
  <si>
    <t>['php', 'html', 'css', 'javascript', 'jquery']</t>
  </si>
  <si>
    <t>{'programming': ['php', 'html', 'css', 'javascript'], 'webframeworks': ['jquery']}</t>
  </si>
  <si>
    <t>Data Scientist (M/F) 100%</t>
  </si>
  <si>
    <t>Security and Personal Data Protection Engineer</t>
  </si>
  <si>
    <t>WOO Network</t>
  </si>
  <si>
    <t>['python', 'scala', 'java', 'r']</t>
  </si>
  <si>
    <t>{'programming': ['python', 'scala', 'java', 'r']}</t>
  </si>
  <si>
    <t>Data Engineer III - Join a Market Leader</t>
  </si>
  <si>
    <t>Network Data</t>
  </si>
  <si>
    <t>['aws', 'azure', 'windows', 'splunk', 'terminal']</t>
  </si>
  <si>
    <t>{'analyst_tools': ['splunk'], 'cloud': ['aws', 'azure'], 'os': ['windows'], 'other': ['terminal']}</t>
  </si>
  <si>
    <t>Reporting Data Analyst - Remote / Telecommute</t>
  </si>
  <si>
    <t>Enterprise Account Executive</t>
  </si>
  <si>
    <t>['visual basic', 'ms access', 'excel', 'powerpoint']</t>
  </si>
  <si>
    <t>{'analyst_tools': ['ms access', 'excel', 'powerpoint'], 'programming': ['visual basic']}</t>
  </si>
  <si>
    <t>Stock Network Data Scientist</t>
  </si>
  <si>
    <t>['sql', 'nosql', 'sql server', 'azure', 'oracle', 'excel', 'word', 'visio']</t>
  </si>
  <si>
    <t>{'analyst_tools': ['excel', 'word', 'visio'], 'cloud': ['azure', 'oracle'], 'databases': ['sql server'], 'programming': ['sql', 'nosql']}</t>
  </si>
  <si>
    <t>Data Scientist ML - NPL - Remote - T-227</t>
  </si>
  <si>
    <t>La Paz, BCS, Mexico</t>
  </si>
  <si>
    <t>Senior IT Consultant Cloud/Data Engineering</t>
  </si>
  <si>
    <t>['python', 'sql', 'c++', 'java', 'monday.com', 'trello', 'jira']</t>
  </si>
  <si>
    <t>{'async': ['monday.com', 'trello', 'jira'], 'programming': ['python', 'sql', 'c++', 'java']}</t>
  </si>
  <si>
    <t>ALTERNANCE - INVESTMENT RISK DATA ANALYST (H/F)</t>
  </si>
  <si>
    <t>Lead Data Engineer - ETL/Spark/Hadoop</t>
  </si>
  <si>
    <t>['sql', 'nosql', 'python', 'java', 'c++', 'scala', 'cassandra', 'aws', 'redshift', 'airflow', 'hadoop', 'spark', 'kafka']</t>
  </si>
  <si>
    <t>{'cloud': ['aws', 'redshift'], 'databases': ['cassandra'], 'libraries': ['airflow', 'hadoop', 'spark', 'kafka'], 'programming': ['sql', 'nosql', 'python', 'java', 'c++', 'scala']}</t>
  </si>
  <si>
    <t>[CQR37] - Data Science / Data Engineer - Remote Work</t>
  </si>
  <si>
    <t>Un Data Engineer junior maitrisant Azure Databricks sur Lyon (IT...</t>
  </si>
  <si>
    <t>['azure', 'databricks', 'word', 'chef']</t>
  </si>
  <si>
    <t>{'analyst_tools': ['word'], 'cloud': ['azure', 'databricks'], 'other': ['chef']}</t>
  </si>
  <si>
    <t>Trusk</t>
  </si>
  <si>
    <t>Consultor Ingeniero de Datos (Data Engineer)</t>
  </si>
  <si>
    <t>TMS Health Partners</t>
  </si>
  <si>
    <t>['sql', 'excel', 'qlik', 'tableau', 'power bi', 'looker']</t>
  </si>
  <si>
    <t>{'analyst_tools': ['excel', 'qlik', 'tableau', 'power bi', 'looker'], 'programming': ['sql']}</t>
  </si>
  <si>
    <t>Senior Oracle Database Engineer 100% (f/m/d)</t>
  </si>
  <si>
    <t>['shell', 'sql', 'oracle', 'kafka', 'linux', 'unix', 'qlik', 'sap', 'tableau', 'jira', 'confluence']</t>
  </si>
  <si>
    <t>{'analyst_tools': ['qlik', 'sap', 'tableau'], 'async': ['jira', 'confluence'], 'cloud': ['oracle'], 'libraries': ['kafka'], 'os': ['linux', 'unix'], 'programming': ['shell', 'sql']}</t>
  </si>
  <si>
    <t>LEADIQ</t>
  </si>
  <si>
    <t>['scala', 'mongodb', 'mongodb', 'elasticsearch', 'redshift', 'databricks', 'spark', 'kafka']</t>
  </si>
  <si>
    <t>{'cloud': ['redshift', 'databricks'], 'databases': ['mongodb', 'elasticsearch'], 'libraries': ['spark', 'kafka'], 'programming': ['scala', 'mongodb']}</t>
  </si>
  <si>
    <t>['sql', 'r', 'dplyr', 'flow', 'planner']</t>
  </si>
  <si>
    <t>{'async': ['planner'], 'libraries': ['dplyr'], 'other': ['flow'], 'programming': ['sql', 'r']}</t>
  </si>
  <si>
    <t>Carbon4 Finance</t>
  </si>
  <si>
    <t>Analista Programmatore Java Torino</t>
  </si>
  <si>
    <t>['java', 'sql', 'mysql', 'sql server', 'oracle', 'spring', 'angular', 'git']</t>
  </si>
  <si>
    <t>{'cloud': ['oracle'], 'databases': ['mysql', 'sql server'], 'libraries': ['spring'], 'other': ['git'], 'programming': ['java', 'sql'], 'webframeworks': ['angular']}</t>
  </si>
  <si>
    <t>Senior consultant</t>
  </si>
  <si>
    <t>Director of Data and Analytics at Hotjar</t>
  </si>
  <si>
    <t>Research Scientist (Signal Processing)</t>
  </si>
  <si>
    <t>['matlab', 'c#', 'c++']</t>
  </si>
  <si>
    <t>{'programming': ['matlab', 'c#', 'c++']}</t>
  </si>
  <si>
    <t>Wiq</t>
  </si>
  <si>
    <t>Consultant(e) Business Analyst / Data Analyst Risque de crédit (H/F)</t>
  </si>
  <si>
    <t>FBH Associés</t>
  </si>
  <si>
    <t>Quality analyst</t>
  </si>
  <si>
    <t>['ruby', 'ruby', 'go', 'java', 'c', 'sql', 'aws', 'redshift', 'snowflake', 'kafka', 'kubernetes']</t>
  </si>
  <si>
    <t>{'cloud': ['aws', 'redshift', 'snowflake'], 'libraries': ['kafka'], 'other': ['kubernetes'], 'programming': ['ruby', 'go', 'java', 'c', 'sql'], 'webframeworks': ['ruby']}</t>
  </si>
  <si>
    <t>Letsdeel Pte. Ltd.</t>
  </si>
  <si>
    <t>['css', 'javascript', 'sql', 'python', 'java', 'c#', 'c++', 'mysql', 'linux', 'docker']</t>
  </si>
  <si>
    <t>{'databases': ['mysql'], 'os': ['linux'], 'other': ['docker'], 'programming': ['css', 'javascript', 'sql', 'python', 'java', 'c#', 'c++']}</t>
  </si>
  <si>
    <t>Stage Business / Sales / Data Analyst</t>
  </si>
  <si>
    <t>Data Scientist, Level 2 (2023-0232)</t>
  </si>
  <si>
    <t>Data Engineer Risks CIO CIB</t>
  </si>
  <si>
    <t>['java', 'c', 'hadoop']</t>
  </si>
  <si>
    <t>{'libraries': ['hadoop'], 'programming': ['java', 'c']}</t>
  </si>
  <si>
    <t>Accounting / Reporting Analyst</t>
  </si>
  <si>
    <t>Data Scientist Ssr/Sr - Relación de dependencia</t>
  </si>
  <si>
    <t>['python', 'sql', 'aws', 'azure', 'airflow', 'docker']</t>
  </si>
  <si>
    <t>{'cloud': ['aws', 'azure'], 'libraries': ['airflow'], 'other': ['docker'], 'programming': ['python', 'sql']}</t>
  </si>
  <si>
    <t>Azure System Engineer</t>
  </si>
  <si>
    <t>Data scientist junior H/F (H/F)</t>
  </si>
  <si>
    <t>PETIT FORESTIER OFFICE</t>
  </si>
  <si>
    <t>['python', 'sql', 'r', 'pandas', 'numpy', 'qlik', 'tableau', 'chef', 'git', 'gitlab']</t>
  </si>
  <si>
    <t>{'analyst_tools': ['qlik', 'tableau'], 'libraries': ['pandas', 'numpy'], 'other': ['chef', 'git', 'gitlab'], 'programming': ['python', 'sql', 'r']}</t>
  </si>
  <si>
    <t>['tableau', 'looker', 'qlik', 'excel']</t>
  </si>
  <si>
    <t>{'analyst_tools': ['tableau', 'looker', 'qlik', 'excel']}</t>
  </si>
  <si>
    <t>Disior Ltd</t>
  </si>
  <si>
    <t>Program analysis officer</t>
  </si>
  <si>
    <t>U.s. Department Of Justice</t>
  </si>
  <si>
    <t>Experis sta cercando Data Analyst</t>
  </si>
  <si>
    <t>Manager (Data Strategy)</t>
  </si>
  <si>
    <t>['python', 'databricks', 'pandas', 'numpy', 'pyspark', 'spark', 'power bi', 'flow']</t>
  </si>
  <si>
    <t>{'analyst_tools': ['power bi'], 'cloud': ['databricks'], 'libraries': ['pandas', 'numpy', 'pyspark', 'spark'], 'other': ['flow'], 'programming': ['python']}</t>
  </si>
  <si>
    <t>Database Report Writing Analyst</t>
  </si>
  <si>
    <t>Kapsch TrafficCom AG 16</t>
  </si>
  <si>
    <t>Data Analyst Marketing H/F - Career Growth Potential</t>
  </si>
  <si>
    <t>Groupe Emera</t>
  </si>
  <si>
    <t>Data Scientist - Marine &amp; Offshore H/F</t>
  </si>
  <si>
    <t>Data Storage Tech Lead</t>
  </si>
  <si>
    <t>['go', 'rust', 'c', 'c++', 'haskell', 'java', 'scala', 'python', 'clojure']</t>
  </si>
  <si>
    <t>{'programming': ['go', 'rust', 'c', 'c++', 'haskell', 'java', 'scala', 'python', 'clojure']}</t>
  </si>
  <si>
    <t>Software development engineer</t>
  </si>
  <si>
    <t>AVANCIS GmbH</t>
  </si>
  <si>
    <t>['sql', 'php', 'java', 'python', 'mysql']</t>
  </si>
  <si>
    <t>{'databases': ['mysql'], 'programming': ['sql', 'php', 'java', 'python']}</t>
  </si>
  <si>
    <t>Senior Fund Analyst - Hiring Immediately</t>
  </si>
  <si>
    <t>Investa</t>
  </si>
  <si>
    <t>Principal It Data Analyst</t>
  </si>
  <si>
    <t>['sql', 'python', 'databricks', 'aws', 'azure', 'spark', 'unix']</t>
  </si>
  <si>
    <t>{'cloud': ['databricks', 'aws', 'azure'], 'libraries': ['spark'], 'os': ['unix'], 'programming': ['sql', 'python']}</t>
  </si>
  <si>
    <t>Sr. Data Analyst, Live Ops Analytics</t>
  </si>
  <si>
    <t>Performance Analyst -System Implementation</t>
  </si>
  <si>
    <t>['sql', 'excel', 'dax', 'power bi', 'visio']</t>
  </si>
  <si>
    <t>{'analyst_tools': ['excel', 'dax', 'power bi', 'visio'], 'programming': ['sql']}</t>
  </si>
  <si>
    <t>Sr. Data Scientist I (Hybrid - Alpharetta)</t>
  </si>
  <si>
    <t>Senior Data scientist / Principal Data science analyst</t>
  </si>
  <si>
    <t>Senior Mobile Engineer (with Angular)</t>
  </si>
  <si>
    <t>['javascript', 'typescript', 'react', 'angular', 'vue']</t>
  </si>
  <si>
    <t>{'libraries': ['react'], 'programming': ['javascript', 'typescript'], 'webframeworks': ['angular', 'vue']}</t>
  </si>
  <si>
    <t>Manager, Performance and Analytics</t>
  </si>
  <si>
    <t>Data Systems Analyst - Accounting Data</t>
  </si>
  <si>
    <t>['python', 'r', 'sql', 'azure', 'snowflake', 'databricks', 'jupyter']</t>
  </si>
  <si>
    <t>{'cloud': ['azure', 'snowflake', 'databricks'], 'libraries': ['jupyter'], 'programming': ['python', 'r', 'sql']}</t>
  </si>
  <si>
    <t>Senior Data Scientist -Remote</t>
  </si>
  <si>
    <t>['python', 'sql', 'r', 'azure', 'snowflake', 'oracle', 'pandas', 'matplotlib', 'tableau', 'looker', 'cognos', 'excel', 'word', 'powerpoint', 'visio', 'git']</t>
  </si>
  <si>
    <t>{'analyst_tools': ['tableau', 'looker', 'cognos', 'excel', 'word', 'powerpoint', 'visio'], 'cloud': ['azure', 'snowflake', 'oracle'], 'libraries': ['pandas', 'matplotlib'], 'other': ['git'], 'programming': ['python', 'sql', 'r']}</t>
  </si>
  <si>
    <t>Animal Industry Data Korea, 한국축산데이터</t>
  </si>
  <si>
    <t>Business/Data Analyst – Sage Jobs Mold</t>
  </si>
  <si>
    <t>Mold, UK</t>
  </si>
  <si>
    <t>via Www.hunthoe.online</t>
  </si>
  <si>
    <t>['sql', 'alteryx', 'excel', 'tableau', 'word', 'powerpoint', 'smartsheet']</t>
  </si>
  <si>
    <t>{'analyst_tools': ['alteryx', 'excel', 'tableau', 'word', 'powerpoint'], 'async': ['smartsheet'], 'programming': ['sql']}</t>
  </si>
  <si>
    <t>Fullstack Software Engineer (.NET, Angular) for Solar Energy (m/f/x)</t>
  </si>
  <si>
    <t>Principal Data Scientist - Demand Forecasting - Now Hiring</t>
  </si>
  <si>
    <t>Client Data Analytics &amp; Models Analyst</t>
  </si>
  <si>
    <t>Work From Home Business and Data Science Analyst / Ref. 1028E | [N700]</t>
  </si>
  <si>
    <t>Data Analyst Iii - Remote</t>
  </si>
  <si>
    <t>['go', 'electron', 'excel', 'powerpoint']</t>
  </si>
  <si>
    <t>{'analyst_tools': ['excel', 'powerpoint'], 'libraries': ['electron'], 'programming': ['go']}</t>
  </si>
  <si>
    <t>Augmented Insights Analyst</t>
  </si>
  <si>
    <t>Developer programmer</t>
  </si>
  <si>
    <t>['python', 'javascript', 'sql', 'rust', 'bigquery', 'databricks', 'gcp', 'aws', 'express', 'zoom']</t>
  </si>
  <si>
    <t>{'cloud': ['bigquery', 'databricks', 'gcp', 'aws'], 'programming': ['python', 'javascript', 'sql', 'rust'], 'sync': ['zoom'], 'webframeworks': ['express']}</t>
  </si>
  <si>
    <t>['python', 'sql', 'nosql', 'mongodb', 'mongodb', 'shell', 'cassandra', 'mysql', 'aws', 'azure', 'databricks', 'redshift', 'snowflake', 'airflow', 'spark', 'hadoop', 'kafka']</t>
  </si>
  <si>
    <t>{'cloud': ['aws', 'azure', 'databricks', 'redshift', 'snowflake'], 'databases': ['mongodb', 'cassandra', 'mysql'], 'libraries': ['airflow', 'spark', 'hadoop', 'kafka'], 'programming': ['python', 'sql', 'nosql', 'mongodb', 'shell']}</t>
  </si>
  <si>
    <t>Le Haillan, France</t>
  </si>
  <si>
    <t>['python', 'aws', 'azure', 'fastapi', 'docker', 'kubernetes']</t>
  </si>
  <si>
    <t>{'cloud': ['aws', 'azure'], 'other': ['docker', 'kubernetes'], 'programming': ['python'], 'webframeworks': ['fastapi']}</t>
  </si>
  <si>
    <t>ESS,Inc</t>
  </si>
  <si>
    <t>Lead Analyst, Data Management Operations</t>
  </si>
  <si>
    <t>['sql', 'gcp', 'bigquery', 'oracle', 'airflow', 'sap']</t>
  </si>
  <si>
    <t>{'analyst_tools': ['sap'], 'cloud': ['gcp', 'bigquery', 'oracle'], 'libraries': ['airflow'], 'programming': ['sql']}</t>
  </si>
  <si>
    <t>Mid FE developer</t>
  </si>
  <si>
    <t>['html', 'css', 'javascript', 'typescript', 'react']</t>
  </si>
  <si>
    <t>{'libraries': ['react'], 'programming': ['html', 'css', 'javascript', 'typescript']}</t>
  </si>
  <si>
    <t>['sql', 'nosql', 'python', 'snowflake', 'azure']</t>
  </si>
  <si>
    <t>{'cloud': ['snowflake', 'azure'], 'programming': ['sql', 'nosql', 'python']}</t>
  </si>
  <si>
    <t>Data Engineer(SQL, SSIS)</t>
  </si>
  <si>
    <t>['assembly', 'sql', 'sql server', 'hadoop', 'ssis', 'power bi']</t>
  </si>
  <si>
    <t>{'analyst_tools': ['ssis', 'power bi'], 'databases': ['sql server'], 'libraries': ['hadoop'], 'programming': ['assembly', 'sql']}</t>
  </si>
  <si>
    <t>Jobzem (50244745)</t>
  </si>
  <si>
    <t>['elasticsearch', 'aws', 'spark', 'hadoop']</t>
  </si>
  <si>
    <t>{'cloud': ['aws'], 'databases': ['elasticsearch'], 'libraries': ['spark', 'hadoop']}</t>
  </si>
  <si>
    <t>['powershell', 'windows', 'word']</t>
  </si>
  <si>
    <t>{'analyst_tools': ['word'], 'os': ['windows'], 'programming': ['powershell']}</t>
  </si>
  <si>
    <t>Data Scientist in Sensor Data Analytics - Leading Industry Pay</t>
  </si>
  <si>
    <t>Director of Trusted AI Product Management, Office of Data Science...</t>
  </si>
  <si>
    <t>['sql', 'java', 'python', 'spark']</t>
  </si>
  <si>
    <t>{'libraries': ['spark'], 'programming': ['sql', 'java', 'python']}</t>
  </si>
  <si>
    <t>Operations and Success Analyst - Hiring Now | BI-867</t>
  </si>
  <si>
    <t>Apphub</t>
  </si>
  <si>
    <t>Operations Research/Data Scientist</t>
  </si>
  <si>
    <t>Lead Data Scientist (P3436) (Cincinnati, OH)</t>
  </si>
  <si>
    <t>Cloud Software Engineer (Remote)</t>
  </si>
  <si>
    <t>['golang', 'python', 'c#', 'java', 'azure', 'react.js', 'angular', 'ansible', 'puppet', 'chef', 'terraform']</t>
  </si>
  <si>
    <t>{'cloud': ['azure'], 'other': ['ansible', 'puppet', 'chef', 'terraform'], 'programming': ['golang', 'python', 'c#', 'java'], 'webframeworks': ['react.js', 'angular']}</t>
  </si>
  <si>
    <t>Business/data analyst w/ data dictionary/metadata</t>
  </si>
  <si>
    <t>Software Research Engineer</t>
  </si>
  <si>
    <t>Data Engineer with Python Coding Experience</t>
  </si>
  <si>
    <t>BI Data Engineer (f/m/d) - Marketing</t>
  </si>
  <si>
    <t>via Tech9 - JazzHR</t>
  </si>
  <si>
    <t>IT DATA ANALYST</t>
  </si>
  <si>
    <t>['python', 'mongodb', 'mongodb', 'mysql', 'windows', 'macos']</t>
  </si>
  <si>
    <t>{'databases': ['mongodb', 'mysql'], 'os': ['windows', 'macos'], 'programming': ['python', 'mongodb']}</t>
  </si>
  <si>
    <t>Senior Software Engineer - Machine Learning on Sensor Data Fusion</t>
  </si>
  <si>
    <t>['go', 'python', 'c++', 'pytorch', 'tensorflow', 'github']</t>
  </si>
  <si>
    <t>{'libraries': ['pytorch', 'tensorflow'], 'other': ['github'], 'programming': ['go', 'python', 'c++']}</t>
  </si>
  <si>
    <t>PowerBI - Data analyst</t>
  </si>
  <si>
    <t>OxyData Software Sdn Bhd</t>
  </si>
  <si>
    <t>['nosql', 'mongodb', 'mongodb', 'cassandra', 'redis']</t>
  </si>
  <si>
    <t>{'databases': ['mongodb', 'cassandra', 'redis'], 'programming': ['nosql', 'mongodb']}</t>
  </si>
  <si>
    <t>Data Engineer ( at Tuas</t>
  </si>
  <si>
    <t>Abbott Nutrition Health Institute (ANHI)</t>
  </si>
  <si>
    <t>['python', 'sql', 'java', 'r', 'excel', 'powerbi', 'tableau', 'qlik', 'power bi']</t>
  </si>
  <si>
    <t>{'analyst_tools': ['excel', 'powerbi', 'tableau', 'qlik', 'power bi'], 'programming': ['python', 'sql', 'java', 'r']}</t>
  </si>
  <si>
    <t>Senior Php Engineer</t>
  </si>
  <si>
    <t>['php', 'golang', 'go', 'aws', 'kubernetes', 'terraform']</t>
  </si>
  <si>
    <t>{'cloud': ['aws'], 'other': ['kubernetes', 'terraform'], 'programming': ['php', 'golang', 'go']}</t>
  </si>
  <si>
    <t>Data Analyst - BI\Reporting &amp; Analytics - Digital Business Services</t>
  </si>
  <si>
    <t>Intern - Hr Data Analyst</t>
  </si>
  <si>
    <t>Belgotex Floorcoverings (Pty) Ltd.</t>
  </si>
  <si>
    <t>['power bi', 'outlook', 'dax']</t>
  </si>
  <si>
    <t>{'analyst_tools': ['power bi', 'outlook', 'dax']}</t>
  </si>
  <si>
    <t>Lca Engineer F/H</t>
  </si>
  <si>
    <t>Data Engineer (Ssr/sr) - Remoto</t>
  </si>
  <si>
    <t>Estrategia Laboral SA</t>
  </si>
  <si>
    <t>Fachberatung Controlling (Data Scientist)</t>
  </si>
  <si>
    <t>AOK Bremen/Bremerhaven</t>
  </si>
  <si>
    <t>Engineering Manager - Query Engines Team</t>
  </si>
  <si>
    <t>Arm Treasure Data Ltd</t>
  </si>
  <si>
    <t>Purchasing Data Analyst - Entegra</t>
  </si>
  <si>
    <t>Developpeur Senior Data Scientist (IT)</t>
  </si>
  <si>
    <t>Pt Compliance Hub – Data Analyst</t>
  </si>
  <si>
    <t>Data Scientist / Biostatistician (R Programming)</t>
  </si>
  <si>
    <t>['r', 'python', 'tidyverse', 'mlr', 'pytorch']</t>
  </si>
  <si>
    <t>{'libraries': ['tidyverse', 'mlr', 'pytorch'], 'programming': ['r', 'python']}</t>
  </si>
  <si>
    <t>Jobzem (48391208)</t>
  </si>
  <si>
    <t>Technology &amp; Business Intelligence Analyst</t>
  </si>
  <si>
    <t>LOGAN HR Management</t>
  </si>
  <si>
    <t>['power bi', 'looker', 'airtable']</t>
  </si>
  <si>
    <t>{'analyst_tools': ['power bi', 'looker'], 'async': ['airtable']}</t>
  </si>
  <si>
    <t>GIÁO VIÊN TIN HỌC TẠI TPHCM</t>
  </si>
  <si>
    <t>GEMS ENGLISH</t>
  </si>
  <si>
    <t>VP/AVP, Internal Audit (Business Process Assurance with Data...</t>
  </si>
  <si>
    <t>['python', 'sql', 'tableau', 'excel', 'word', 'visio']</t>
  </si>
  <si>
    <t>{'analyst_tools': ['tableau', 'excel', 'word', 'visio'], 'programming': ['python', 'sql']}</t>
  </si>
  <si>
    <t>Interim Power Apps &amp; BI Analyst</t>
  </si>
  <si>
    <t>Hachette Book Group</t>
  </si>
  <si>
    <t>['shell', 'oracle', 'windows', 'unix', 'visio', 'jira']</t>
  </si>
  <si>
    <t>{'analyst_tools': ['visio'], 'async': ['jira'], 'cloud': ['oracle'], 'os': ['windows', 'unix'], 'programming': ['shell']}</t>
  </si>
  <si>
    <t>Senior Fullstack Engineer / Frontend</t>
  </si>
  <si>
    <t>Workfellow</t>
  </si>
  <si>
    <t>['go', 'mysql', 'react']</t>
  </si>
  <si>
    <t>{'databases': ['mysql'], 'libraries': ['react'], 'programming': ['go']}</t>
  </si>
  <si>
    <t>['python', 'snowflake', 'aws', 'oracle', 'jenkins']</t>
  </si>
  <si>
    <t>{'cloud': ['snowflake', 'aws', 'oracle'], 'other': ['jenkins'], 'programming': ['python']}</t>
  </si>
  <si>
    <t>Data Management Engineer (M/F/D)</t>
  </si>
  <si>
    <t>peopleForecast GmbH</t>
  </si>
  <si>
    <t>Data Analytics Platform, Principal</t>
  </si>
  <si>
    <t>['python', 'nosql', 'postgresql', 'azure', 'aws', 'databricks', 'oracle', 'spark', 'qlik']</t>
  </si>
  <si>
    <t>{'analyst_tools': ['qlik'], 'cloud': ['azure', 'aws', 'databricks', 'oracle'], 'databases': ['postgresql'], 'libraries': ['spark'], 'programming': ['python', 'nosql']}</t>
  </si>
  <si>
    <t>Health, Safety and Security Data and Information Analyst - Wellington</t>
  </si>
  <si>
    <t>Alexandria, Romania</t>
  </si>
  <si>
    <t>(Senior) Data Scientist (m/w/d) - Innsbruck/Wien</t>
  </si>
  <si>
    <t>Data Architect | Applied Analytics Engineer</t>
  </si>
  <si>
    <t>Qintess</t>
  </si>
  <si>
    <t>R-747 Data Scientist (remote in USD)</t>
  </si>
  <si>
    <t>Sr HR Analytics Specialist at Mohawk Industries Inc in Kennesaw, GA</t>
  </si>
  <si>
    <t>Mohawk Industries INC</t>
  </si>
  <si>
    <t>['go', 'python', 'sql', 'databricks', 'power bi']</t>
  </si>
  <si>
    <t>{'analyst_tools': ['power bi'], 'cloud': ['databricks'], 'programming': ['go', 'python', 'sql']}</t>
  </si>
  <si>
    <t>Sr Data Scientist I</t>
  </si>
  <si>
    <t>SGUnitedJobs Research Engineer (Coastal Hydrodynamics) (TCOMS)</t>
  </si>
  <si>
    <t>['c', 'fortran', 'python', 'c++', 'java']</t>
  </si>
  <si>
    <t>{'programming': ['c', 'fortran', 'python', 'c++', 'java']}</t>
  </si>
  <si>
    <t>Director of Business Planning, Data, and Analytics</t>
  </si>
  <si>
    <t>Analyst, Data &amp;reporting</t>
  </si>
  <si>
    <t>243 reviews</t>
  </si>
  <si>
    <t>*REMOTE* Software Engineer</t>
  </si>
  <si>
    <t>['python', 'elasticsearch', 'postgresql', 'gcp', 'node.js', 'kubernetes']</t>
  </si>
  <si>
    <t>{'cloud': ['gcp'], 'databases': ['elasticsearch', 'postgresql'], 'other': ['kubernetes'], 'programming': ['python'], 'webframeworks': ['node.js']}</t>
  </si>
  <si>
    <t>LLM &amp; Data / Automation Engineer (Remote) at TableCheck 東京都</t>
  </si>
  <si>
    <t>via Jayjo.is</t>
  </si>
  <si>
    <t>['python', 'elixir', 'mongodb', 'mongodb', 'postgresql', 'snowflake', 'kafka']</t>
  </si>
  <si>
    <t>{'cloud': ['snowflake'], 'databases': ['mongodb', 'postgresql'], 'libraries': ['kafka'], 'programming': ['python', 'elixir', 'mongodb']}</t>
  </si>
  <si>
    <t>Gecal srl</t>
  </si>
  <si>
    <t>Data Scientist * (m/w/d) - Datenbankentwicklung/BI, Ingenieur</t>
  </si>
  <si>
    <t>Finans</t>
  </si>
  <si>
    <t>DATA SCIENTIST SENIOR TITULADO EN INGENIERIA EXPERIENCIA EN MINERIA</t>
  </si>
  <si>
    <t>Sr. Engineer, Data Science &amp; Modeling</t>
  </si>
  <si>
    <t>['sas', 'sas', 'r', 'python', 'shell', 'sql', 'html', 'postgresql', 'unix', 'excel', 'git']</t>
  </si>
  <si>
    <t>{'analyst_tools': ['sas', 'excel'], 'databases': ['postgresql'], 'os': ['unix'], 'other': ['git'], 'programming': ['sas', 'r', 'python', 'shell', 'sql', 'html']}</t>
  </si>
  <si>
    <t>Principal WordPress Engineer</t>
  </si>
  <si>
    <t>GQW-089] Senior Web Data Analyst</t>
  </si>
  <si>
    <t>Business Analyst-Process &amp; Data Intern</t>
  </si>
  <si>
    <t>Data Analyst Business Analysis and Reporting Jobs in Lakeland, FL</t>
  </si>
  <si>
    <t>Data Engineer at Stripe in Seattle, WA</t>
  </si>
  <si>
    <t>['r', 'python', 'sql', 'scala', 'javascript', 'react']</t>
  </si>
  <si>
    <t>{'libraries': ['react'], 'programming': ['r', 'python', 'sql', 'scala', 'javascript']}</t>
  </si>
  <si>
    <t>Data Scientist x 3 - Banking - GCP/AI</t>
  </si>
  <si>
    <t>TALENTS OVERSEAS</t>
  </si>
  <si>
    <t>Jobzem (75226096)</t>
  </si>
  <si>
    <t>- Senior Game Data Analyst</t>
  </si>
  <si>
    <t>Kano Canada</t>
  </si>
  <si>
    <t>Ota Insight</t>
  </si>
  <si>
    <t>['sql', 'python', 'hadoop', 'spark', 'express', 'tableau']</t>
  </si>
  <si>
    <t>{'analyst_tools': ['tableau'], 'libraries': ['hadoop', 'spark'], 'programming': ['sql', 'python'], 'webframeworks': ['express']}</t>
  </si>
  <si>
    <t>Flight Operations Engineer - Aerodynamics</t>
  </si>
  <si>
    <t>Mid. Software Engineer- Java, APIs</t>
  </si>
  <si>
    <t>Client: Monroe Consulting Group</t>
  </si>
  <si>
    <t>['sql', 'gcp', 'bigquery', 'aws', 'excel']</t>
  </si>
  <si>
    <t>{'analyst_tools': ['excel'], 'cloud': ['gcp', 'bigquery', 'aws'], 'programming': ['sql']}</t>
  </si>
  <si>
    <t>EDP - ENERGIAS DO BRASIL</t>
  </si>
  <si>
    <t>Tableau Data Analyst at Mountain View CA (100% onsite</t>
  </si>
  <si>
    <t>['python', 'aws', 'kafka', 'git', 'github', 'terraform', 'ansible']</t>
  </si>
  <si>
    <t>{'cloud': ['aws'], 'libraries': ['kafka'], 'other': ['git', 'github', 'terraform', 'ansible'], 'programming': ['python']}</t>
  </si>
  <si>
    <t>Senior Data Scientist / Projektmanager Data Analytics (w|m|d)</t>
  </si>
  <si>
    <t>Ad Hoc Labs</t>
  </si>
  <si>
    <t>['go', 'python', 'sql', 'bash', 'mysql', 'oracle', 'airflow', 'unix', 'linux']</t>
  </si>
  <si>
    <t>{'cloud': ['oracle'], 'databases': ['mysql'], 'libraries': ['airflow'], 'os': ['unix', 'linux'], 'programming': ['go', 'python', 'sql', 'bash']}</t>
  </si>
  <si>
    <t>via Overproof.freshteam.com</t>
  </si>
  <si>
    <t>Senior Infrastructure Engineer - France or Remote France</t>
  </si>
  <si>
    <t>Data Security &amp; Access Engineer</t>
  </si>
  <si>
    <t>['sql', 'java', 'c++', 'ruby', 'ruby', 'python', 'perl', 'databricks', 'snowflake', 'aws', 'kubernetes']</t>
  </si>
  <si>
    <t>{'cloud': ['databricks', 'snowflake', 'aws'], 'other': ['kubernetes'], 'programming': ['sql', 'java', 'c++', 'ruby', 'python', 'perl'], 'webframeworks': ['ruby']}</t>
  </si>
  <si>
    <t>Qualitative Data Analyst – Ciheb</t>
  </si>
  <si>
    <t>CIHEB Kenya</t>
  </si>
  <si>
    <t>Hybrid Data Engineer</t>
  </si>
  <si>
    <t>['sql', 'python', 'databricks', 'snowflake', 'spark', 'github']</t>
  </si>
  <si>
    <t>{'cloud': ['databricks', 'snowflake'], 'libraries': ['spark'], 'other': ['github'], 'programming': ['sql', 'python']}</t>
  </si>
  <si>
    <t>Racing And Wagering Western Australia</t>
  </si>
  <si>
    <t>Alternance - Business Intelligence (BI) Data Analyst - Bac +4/5 ...</t>
  </si>
  <si>
    <t>L'Isle-d'Espagnac, France</t>
  </si>
  <si>
    <t>['sql', 'vba', 'excel', 'tableau', 'powerpoint']</t>
  </si>
  <si>
    <t>{'analyst_tools': ['excel', 'tableau', 'powerpoint'], 'programming': ['sql', 'vba']}</t>
  </si>
  <si>
    <t>STAGIAIRE DATA ANALYST (H/F)</t>
  </si>
  <si>
    <t>Mass. Electric Construction Co.</t>
  </si>
  <si>
    <t>['sql', 'scala', 'oracle', 'gcp', 'spark', 'windows', 'power bi', 'looker', 'ssis', 'dax', 'jenkins', 'git', 'svn', 'jira', 'confluence']</t>
  </si>
  <si>
    <t>{'analyst_tools': ['power bi', 'looker', 'ssis', 'dax'], 'async': ['jira', 'confluence'], 'cloud': ['oracle', 'gcp'], 'libraries': ['spark'], 'os': ['windows'], 'other': ['jenkins', 'git', 'svn'], 'programming': ['sql', 'scala']}</t>
  </si>
  <si>
    <t>Data / Business Analist</t>
  </si>
  <si>
    <t>Senior Data Engineer​/Python, AWS, Airflow, Snowflake</t>
  </si>
  <si>
    <t>['python', 'java', 'scala', 'sql', 'mongo', 'shell', 'mysql', 'cassandra', 'aws', 'snowflake', 'redshift', 'azure', 'airflow', 'hadoop', 'kafka', 'spark']</t>
  </si>
  <si>
    <t>{'cloud': ['aws', 'snowflake', 'redshift', 'azure'], 'databases': ['mysql', 'cassandra'], 'libraries': ['airflow', 'hadoop', 'kafka', 'spark'], 'programming': ['python', 'java', 'scala', 'sql', 'mongo', 'shell']}</t>
  </si>
  <si>
    <t>['c++', 'unity']</t>
  </si>
  <si>
    <t>{'other': ['unity'], 'programming': ['c++']}</t>
  </si>
  <si>
    <t>Jobzem (5723845)</t>
  </si>
  <si>
    <t>Web Scraping Engineer - with Great Benefits</t>
  </si>
  <si>
    <t>Point72, L.P</t>
  </si>
  <si>
    <t>(L-331) Software Engineer Ii- Outlook Platform</t>
  </si>
  <si>
    <t>['c#', 'outlook']</t>
  </si>
  <si>
    <t>{'analyst_tools': ['outlook'], 'programming': ['c#']}</t>
  </si>
  <si>
    <t>Data Analyst- Financial</t>
  </si>
  <si>
    <t>Pactiv Evergreen Inc.</t>
  </si>
  <si>
    <t>['go', 'sap', 'excel', 'tableau', 'flow']</t>
  </si>
  <si>
    <t>{'analyst_tools': ['sap', 'excel', 'tableau'], 'other': ['flow'], 'programming': ['go']}</t>
  </si>
  <si>
    <t>Data Analyst – Adjumani at Ayuda en Acción</t>
  </si>
  <si>
    <t>Technology Engineer(Security Solution)</t>
  </si>
  <si>
    <t>DiceTek</t>
  </si>
  <si>
    <t>IBM WTC Egypt</t>
  </si>
  <si>
    <t>AMY-470 | Auditor Data Scientist</t>
  </si>
  <si>
    <t>['sql', 'python', 'r', 'sas', 'sas', 'hadoop']</t>
  </si>
  <si>
    <t>{'analyst_tools': ['sas'], 'libraries': ['hadoop'], 'programming': ['sql', 'python', 'r', 'sas']}</t>
  </si>
  <si>
    <t>Brandt International Sdn Bhd</t>
  </si>
  <si>
    <t>Data Analytics Analyst, Sr 0039</t>
  </si>
  <si>
    <t>via Simplicant</t>
  </si>
  <si>
    <t>7Vals</t>
  </si>
  <si>
    <t>['go', 'spreadsheet', 'excel', 'sheets']</t>
  </si>
  <si>
    <t>{'analyst_tools': ['spreadsheet', 'excel', 'sheets'], 'programming': ['go']}</t>
  </si>
  <si>
    <t>3 Ireland</t>
  </si>
  <si>
    <t>DATAJT-48300 - Data analyst H/F</t>
  </si>
  <si>
    <t>Data Virtualisation Engineers</t>
  </si>
  <si>
    <t>['python', 'go', 'scala', 'java', 'sql', 'azure', 'spark', 'kubernetes']</t>
  </si>
  <si>
    <t>{'cloud': ['azure'], 'libraries': ['spark'], 'other': ['kubernetes'], 'programming': ['python', 'go', 'scala', 'java', 'sql']}</t>
  </si>
  <si>
    <t>Data Scientist_汐止_20437</t>
  </si>
  <si>
    <t>緯創資通股份有限公司</t>
  </si>
  <si>
    <t>['r', 'matlab', 'scala', 'pytorch', 'tensorflow', 'keras']</t>
  </si>
  <si>
    <t>{'libraries': ['pytorch', 'tensorflow', 'keras'], 'programming': ['r', 'matlab', 'scala']}</t>
  </si>
  <si>
    <t>['swift', 'python', 'mongodb', 'mongodb', 'git']</t>
  </si>
  <si>
    <t>{'databases': ['mongodb'], 'other': ['git'], 'programming': ['swift', 'python', 'mongodb']}</t>
  </si>
  <si>
    <t>Associate I - Data Analysis</t>
  </si>
  <si>
    <t>Reporting Analyst, Framework Advisory</t>
  </si>
  <si>
    <t>NaphCareInc</t>
  </si>
  <si>
    <t>Operations Data Analyst - Full-time</t>
  </si>
  <si>
    <t>['python', 'r', 'sas', 'sas', 'vba', 'matlab', 'java', 'c++', 'sql', 'azure', 'express', 'alteryx', 'spss']</t>
  </si>
  <si>
    <t>{'analyst_tools': ['sas', 'alteryx', 'spss'], 'cloud': ['azure'], 'programming': ['python', 'r', 'sas', 'vba', 'matlab', 'java', 'c++', 'sql'], 'webframeworks': ['express']}</t>
  </si>
  <si>
    <t>Senior Data Engineer -Hybrid</t>
  </si>
  <si>
    <t>['sql', 'shell', 'python', 'scala', 'aws', 'azure', 'gcp', 'snowflake', 'airflow', 'spark', 'pyspark', 'git', 'kubernetes', 'docker', 'terraform']</t>
  </si>
  <si>
    <t>{'cloud': ['aws', 'azure', 'gcp', 'snowflake'], 'libraries': ['airflow', 'spark', 'pyspark'], 'other': ['git', 'kubernetes', 'docker', 'terraform'], 'programming': ['sql', 'shell', 'python', 'scala']}</t>
  </si>
  <si>
    <t>['c#', 'golang', 'rust', 'java', 'c++', 'javascript', 'sql']</t>
  </si>
  <si>
    <t>{'programming': ['c#', 'golang', 'rust', 'java', 'c++', 'javascript', 'sql']}</t>
  </si>
  <si>
    <t>Associate Data &amp; Analytics Analyst - Escuintla</t>
  </si>
  <si>
    <t>Escuintla Department, Guatemala</t>
  </si>
  <si>
    <t>Analyst - Work Planning</t>
  </si>
  <si>
    <t>['sap', 'word', 'excel', 'planner']</t>
  </si>
  <si>
    <t>{'analyst_tools': ['sap', 'word', 'excel'], 'async': ['planner']}</t>
  </si>
  <si>
    <t>Data-Analytics Sales Specialist - Healthcare</t>
  </si>
  <si>
    <t>['python', 'bigquery', 'gcp', 'kafka']</t>
  </si>
  <si>
    <t>{'cloud': ['bigquery', 'gcp'], 'libraries': ['kafka'], 'programming': ['python']}</t>
  </si>
  <si>
    <t>Specialist - Data Engineering (sql,snowflake,etl)</t>
  </si>
  <si>
    <t>Digital Marketing Analyst Work | (EI523)</t>
  </si>
  <si>
    <t>Junior Data Engineer (gn)</t>
  </si>
  <si>
    <t>['python', 'sql', 'azure', 'aws', 'qlik', 'tableau']</t>
  </si>
  <si>
    <t>{'analyst_tools': ['qlik', 'tableau'], 'cloud': ['azure', 'aws'], 'programming': ['python', 'sql']}</t>
  </si>
  <si>
    <t>['sql', 'gcp', 'pyspark', 'airflow']</t>
  </si>
  <si>
    <t>{'cloud': ['gcp'], 'libraries': ['pyspark', 'airflow'], 'programming': ['sql']}</t>
  </si>
  <si>
    <t>imc information multimedia communication AG</t>
  </si>
  <si>
    <t>['sql', 'postgresql', 'azure', 'windows', 'linux']</t>
  </si>
  <si>
    <t>{'cloud': ['azure'], 'databases': ['postgresql'], 'os': ['windows', 'linux'], 'programming': ['sql']}</t>
  </si>
  <si>
    <t>['sql', 'nosql', 'python', 'c++', 'c', 'git']</t>
  </si>
  <si>
    <t>{'other': ['git'], 'programming': ['sql', 'nosql', 'python', 'c++', 'c']}</t>
  </si>
  <si>
    <t>['python', 'databricks', 'azure', 'snowflake', 'hadoop', 'tensorflow', 'keras', 'tableau', 'git']</t>
  </si>
  <si>
    <t>{'analyst_tools': ['tableau'], 'cloud': ['databricks', 'azure', 'snowflake'], 'libraries': ['hadoop', 'tensorflow', 'keras'], 'other': ['git'], 'programming': ['python']}</t>
  </si>
  <si>
    <t>Data Scientist – Credit Risk</t>
  </si>
  <si>
    <t>Voorthuizen, Netherlands</t>
  </si>
  <si>
    <t>Denkavit Nederland BV</t>
  </si>
  <si>
    <t>['python', 'scala', 'java', 'nosql', 'mongo', 'cassandra', 'databricks', 'azure', 'aws', 'hadoop', 'spark', 'kafka', 'pyspark', 'airflow', 'yarn', 'git', 'bitbucket', 'jenkins']</t>
  </si>
  <si>
    <t>{'cloud': ['databricks', 'azure', 'aws'], 'databases': ['cassandra'], 'libraries': ['hadoop', 'spark', 'kafka', 'pyspark', 'airflow'], 'other': ['yarn', 'git', 'bitbucket', 'jenkins'], 'programming': ['python', 'scala', 'java', 'nosql', 'mongo']}</t>
  </si>
  <si>
    <t>Un data analyste informatique power bi confirmé avec des...</t>
  </si>
  <si>
    <t>Consultant Data Science - Predictive Analytics</t>
  </si>
  <si>
    <t>Data Analyst RH et Paie (H/F)</t>
  </si>
  <si>
    <t>Prod data input assoc 2</t>
  </si>
  <si>
    <t>Jobzem (70851568)</t>
  </si>
  <si>
    <t>Data Engineer - Tibco Omni - Gen</t>
  </si>
  <si>
    <t>Jobzem (3638507)</t>
  </si>
  <si>
    <t>['python', 'sql', 'snowflake', 'tensorflow', 'flow']</t>
  </si>
  <si>
    <t>{'cloud': ['snowflake'], 'libraries': ['tensorflow'], 'other': ['flow'], 'programming': ['python', 'sql']}</t>
  </si>
  <si>
    <t>Healthcare Product Consulting Internship</t>
  </si>
  <si>
    <t>['java', 'python', 'c#', 'sql', 'azure', 'aws', 'angular']</t>
  </si>
  <si>
    <t>{'cloud': ['azure', 'aws'], 'programming': ['java', 'python', 'c#', 'sql'], 'webframeworks': ['angular']}</t>
  </si>
  <si>
    <t>【Dcard】Data Engineer, Social Product</t>
  </si>
  <si>
    <t>DevSecOps Engineer - 27537</t>
  </si>
  <si>
    <t>Security &amp; Performance Engineer</t>
  </si>
  <si>
    <t>Business Analyst - ERP</t>
  </si>
  <si>
    <t>BLUE LOTUS 360°</t>
  </si>
  <si>
    <t>['azure', 'tensorflow', 'keras', 'pytorch', 'linux', 'unix', 'git', 'jira']</t>
  </si>
  <si>
    <t>{'async': ['jira'], 'cloud': ['azure'], 'libraries': ['tensorflow', 'keras', 'pytorch'], 'os': ['linux', 'unix'], 'other': ['git']}</t>
  </si>
  <si>
    <t>Africashore</t>
  </si>
  <si>
    <t>['typescript', 'html', 'angular', 'ansible', 'docker']</t>
  </si>
  <si>
    <t>{'other': ['ansible', 'docker'], 'programming': ['typescript', 'html'], 'webframeworks': ['angular']}</t>
  </si>
  <si>
    <t>['sql', 'python', 'ruby', 'ruby', 'java', 'aws', 'redshift', 'hadoop', 'spark']</t>
  </si>
  <si>
    <t>{'cloud': ['aws', 'redshift'], 'libraries': ['hadoop', 'spark'], 'programming': ['sql', 'python', 'ruby', 'java'], 'webframeworks': ['ruby']}</t>
  </si>
  <si>
    <t>Leonardo UK</t>
  </si>
  <si>
    <t>Nordics On- and Off-Trade Analyst - Exciting Challenge</t>
  </si>
  <si>
    <t>Bacardi Limited</t>
  </si>
  <si>
    <t>Jobzem (79105361)</t>
  </si>
  <si>
    <t>Data Engineer - Titrisation H/F</t>
  </si>
  <si>
    <t>Project Data Analyst - Operational Excellence</t>
  </si>
  <si>
    <t>Atconglobal</t>
  </si>
  <si>
    <t>Reliability analyst</t>
  </si>
  <si>
    <t>Data Analyst:in Anlagenanalytik</t>
  </si>
  <si>
    <t>['r', 'sql', 'nosql', 'tableau']</t>
  </si>
  <si>
    <t>{'analyst_tools': ['tableau'], 'programming': ['r', 'sql', 'nosql']}</t>
  </si>
  <si>
    <t>Remote Opportunity for Data scientist</t>
  </si>
  <si>
    <t>['go', 'databricks']</t>
  </si>
  <si>
    <t>{'cloud': ['databricks'], 'programming': ['go']}</t>
  </si>
  <si>
    <t>Senior Engineering Analyst (E3)</t>
  </si>
  <si>
    <t>['python', 'java', 'c#', 'c++', 'sql', 'snowflake', 'ubuntu']</t>
  </si>
  <si>
    <t>{'cloud': ['snowflake'], 'os': ['ubuntu'], 'programming': ['python', 'java', 'c#', 'c++', 'sql']}</t>
  </si>
  <si>
    <t>Sr Data Analyst - Faculty Affairs</t>
  </si>
  <si>
    <t>['python', 'java', 'sql', 'shell', 'nosql', 'mongodb', 'mongodb', 'mysql', 'cassandra', 'databricks', 'aws', 'spark', 'hadoop', 'kafka']</t>
  </si>
  <si>
    <t>{'cloud': ['databricks', 'aws'], 'databases': ['mongodb', 'mysql', 'cassandra'], 'libraries': ['spark', 'hadoop', 'kafka'], 'programming': ['python', 'java', 'sql', 'shell', 'nosql', 'mongodb']}</t>
  </si>
  <si>
    <t>Job in Deutschland (Lemwerder): Data Engineer (m/w/d)</t>
  </si>
  <si>
    <t>Data Analyst (Intermediate SQL Skills)</t>
  </si>
  <si>
    <t>['c#', 'visual basic', 'excel', 'word']</t>
  </si>
  <si>
    <t>{'analyst_tools': ['excel', 'word'], 'programming': ['c#', 'visual basic']}</t>
  </si>
  <si>
    <t>Staff Data Scientist, Ads Measurement ML (Remote)</t>
  </si>
  <si>
    <t>Jobzem (4886277)</t>
  </si>
  <si>
    <t>['sql', 'python', 'r', 'aws', 'gcp', 'pytorch', 'tensorflow', 'scikit-learn']</t>
  </si>
  <si>
    <t>{'cloud': ['aws', 'gcp'], 'libraries': ['pytorch', 'tensorflow', 'scikit-learn'], 'programming': ['sql', 'python', 'r']}</t>
  </si>
  <si>
    <t>Data Scientist Advocate Intern</t>
  </si>
  <si>
    <t>Truera</t>
  </si>
  <si>
    <t>['r', 'python', 'slack']</t>
  </si>
  <si>
    <t>{'programming': ['r', 'python'], 'sync': ['slack']}</t>
  </si>
  <si>
    <t>DEMAND PLANNER ET DATA ANALYST - (H/F)</t>
  </si>
  <si>
    <t>['python', 'sql', 'azure', 'databricks', 'aws', 'pyspark', 'linux']</t>
  </si>
  <si>
    <t>{'cloud': ['azure', 'databricks', 'aws'], 'libraries': ['pyspark'], 'os': ['linux'], 'programming': ['python', 'sql']}</t>
  </si>
  <si>
    <t>AVP Data Analyst</t>
  </si>
  <si>
    <t>Senior Data Factory Analyst</t>
  </si>
  <si>
    <t>Isilumko Staffing (jhb)</t>
  </si>
  <si>
    <t>El2 Data Scientist Director</t>
  </si>
  <si>
    <t>['java', 'python', 'sql', 'elasticsearch', 'dynamodb', 'postgresql', 'aws', 'redshift', 'airflow', 'spark', 'kafka', 'jupyter', 'ubuntu', 'unix', 'docker', 'github', 'ansible', 'terraform', 'kubernetes']</t>
  </si>
  <si>
    <t>{'cloud': ['aws', 'redshift'], 'databases': ['elasticsearch', 'dynamodb', 'postgresql'], 'libraries': ['airflow', 'spark', 'kafka', 'jupyter'], 'os': ['ubuntu', 'unix'], 'other': ['docker', 'github', 'ansible', 'terraform', 'kubernetes'], 'programming': ['java', 'python', 'sql']}</t>
  </si>
  <si>
    <t>Cdi - Data Analyst - Périmètre Transverse</t>
  </si>
  <si>
    <t>['dart', 'vba', 'sql', 'python', 'azure', 'power bi', 'sap']</t>
  </si>
  <si>
    <t>{'analyst_tools': ['power bi', 'sap'], 'cloud': ['azure'], 'programming': ['dart', 'vba', 'sql', 'python']}</t>
  </si>
  <si>
    <t>Junior SQL Data Engineer Data Platform Engineering · CDP Worldwide...</t>
  </si>
  <si>
    <t>[글로벌 머신러닝솔루션 유니콘기업] Manager of Data Science - APAC 포지션</t>
  </si>
  <si>
    <t>Sr. Data Scientist, Workforce Analytics</t>
  </si>
  <si>
    <t>Data Engineer Senior (H/F) - Neuilly-sur-Seine (92)</t>
  </si>
  <si>
    <t>['python', 'bigquery', 'snowflake', 'docker', 'bitbucket', 'kubernetes', 'git']</t>
  </si>
  <si>
    <t>{'cloud': ['bigquery', 'snowflake'], 'other': ['docker', 'bitbucket', 'kubernetes', 'git'], 'programming': ['python']}</t>
  </si>
  <si>
    <t>Solution Engineer - Data Centre Virtualization &amp; Data Security...</t>
  </si>
  <si>
    <t>Data Analyst/Ecologist</t>
  </si>
  <si>
    <t>Data Analyst - Banking - Urgent Hiring</t>
  </si>
  <si>
    <t>MediLink Network Inc.</t>
  </si>
  <si>
    <t>Python Full Stack Software Engineer</t>
  </si>
  <si>
    <t>['python', 'javascript', 'sql', 'bash', 'unix']</t>
  </si>
  <si>
    <t>{'os': ['unix'], 'programming': ['python', 'javascript', 'sql', 'bash']}</t>
  </si>
  <si>
    <t>['python', 'r', 'javascript', 'sql', 'mysql', 'spark', 'tableau']</t>
  </si>
  <si>
    <t>{'analyst_tools': ['tableau'], 'databases': ['mysql'], 'libraries': ['spark'], 'programming': ['python', 'r', 'javascript', 'sql']}</t>
  </si>
  <si>
    <t>Data Engineer with Realtime Data Processing</t>
  </si>
  <si>
    <t>Developer &amp; Solution Analyst</t>
  </si>
  <si>
    <t>CACEIS</t>
  </si>
  <si>
    <t>Healthcare Analyst IV</t>
  </si>
  <si>
    <t>Impact Solutions</t>
  </si>
  <si>
    <t>Data Integration Analyst (Dataorbis)</t>
  </si>
  <si>
    <t>['sql', 'python', 'sql server', 'windows', 'word', 'outlook', 'excel']</t>
  </si>
  <si>
    <t>{'analyst_tools': ['word', 'outlook', 'excel'], 'databases': ['sql server'], 'os': ['windows'], 'programming': ['sql', 'python']}</t>
  </si>
  <si>
    <t>072624-Senior Data Engineer</t>
  </si>
  <si>
    <t>Principal Consultant - Data Analyst</t>
  </si>
  <si>
    <t>['go', 'oracle', 'excel', 'powerpoint', 'word', 'flow']</t>
  </si>
  <si>
    <t>{'analyst_tools': ['excel', 'powerpoint', 'word'], 'cloud': ['oracle'], 'other': ['flow'], 'programming': ['go']}</t>
  </si>
  <si>
    <t>['sql', 'powershell', 't-sql', 'ansible', 'git']</t>
  </si>
  <si>
    <t>{'other': ['ansible', 'git'], 'programming': ['sql', 'powershell', 't-sql']}</t>
  </si>
  <si>
    <t>Senior BI Consultant</t>
  </si>
  <si>
    <t>Software Engineer, Analytics (Java)</t>
  </si>
  <si>
    <t>['java', 'python', 'elasticsearch', 'aws', 'kafka', 'hadoop', 'spark', 'airflow', 'ansible']</t>
  </si>
  <si>
    <t>{'cloud': ['aws'], 'databases': ['elasticsearch'], 'libraries': ['kafka', 'hadoop', 'spark', 'airflow'], 'other': ['ansible'], 'programming': ['java', 'python']}</t>
  </si>
  <si>
    <t>Team lead</t>
  </si>
  <si>
    <t>Jobzem (13966418)</t>
  </si>
  <si>
    <t>['php', 'sql', 'gcp']</t>
  </si>
  <si>
    <t>{'cloud': ['gcp'], 'programming': ['php', 'sql']}</t>
  </si>
  <si>
    <t>Công Ty TNHH Thương Mại Du Lịch Tuệ Anh</t>
  </si>
  <si>
    <t>['nosql', 'aws', 'azure', 'gcp', 'flow']</t>
  </si>
  <si>
    <t>{'cloud': ['aws', 'azure', 'gcp'], 'other': ['flow'], 'programming': ['nosql']}</t>
  </si>
  <si>
    <t>Software Development Test Engineer</t>
  </si>
  <si>
    <t>['bash', 'python', 'go', 'perl', 'vmware', 'aws', 'jenkins', 'docker']</t>
  </si>
  <si>
    <t>{'cloud': ['vmware', 'aws'], 'other': ['jenkins', 'docker'], 'programming': ['bash', 'python', 'go', 'perl']}</t>
  </si>
  <si>
    <t>Moving Forward Recruitment Services</t>
  </si>
  <si>
    <t>Data Engineer | BI Analyst | Data Warehouse (m/w/d) ...</t>
  </si>
  <si>
    <t>Datenanalyst/in, Informatiker/in, Business-Intelligence-Spezialist/in</t>
  </si>
  <si>
    <t>Data Engineering Manager – Customer squad at BackMarket</t>
  </si>
  <si>
    <t>Monexo Fintech</t>
  </si>
  <si>
    <t>['python', 'sql', 'mysql', 'aws', 'opencv', 'django', 'powerpoint', 'bitbucket', 'github']</t>
  </si>
  <si>
    <t>{'analyst_tools': ['powerpoint'], 'cloud': ['aws'], 'databases': ['mysql'], 'libraries': ['opencv'], 'other': ['bitbucket', 'github'], 'programming': ['python', 'sql'], 'webframeworks': ['django']}</t>
  </si>
  <si>
    <t>Data Scientist/analyste informatique R (IT) / Freelance (H/F)</t>
  </si>
  <si>
    <t>Middle / Senior Product Analyst</t>
  </si>
  <si>
    <t>[Job-11223] Data Engineer, Brazil</t>
  </si>
  <si>
    <t>Data Integration Support Engineer</t>
  </si>
  <si>
    <t>['sql', 'powershell', 'python', 'bash', 'azure', 'gitlab', 'jenkins', 'terraform', 'git']</t>
  </si>
  <si>
    <t>{'cloud': ['azure'], 'other': ['gitlab', 'jenkins', 'terraform', 'git'], 'programming': ['sql', 'powershell', 'python', 'bash']}</t>
  </si>
  <si>
    <t>Marketing Analyst (Contract)</t>
  </si>
  <si>
    <t>EU-Startups</t>
  </si>
  <si>
    <t>WAKANOW</t>
  </si>
  <si>
    <t>AI/ML Business Development Engineer</t>
  </si>
  <si>
    <t>Data Engineer Junior (H/F)</t>
  </si>
  <si>
    <t>DATAYETT CONSULTING</t>
  </si>
  <si>
    <t>['python', 'sql', 'r', 'azure', 'gcp', 'aws', 'snowflake', 'redshift', 'airflow']</t>
  </si>
  <si>
    <t>{'cloud': ['azure', 'gcp', 'aws', 'snowflake', 'redshift'], 'libraries': ['airflow'], 'programming': ['python', 'sql', 'r']}</t>
  </si>
  <si>
    <t>Senior Specialist - Data Sciences - Contractor</t>
  </si>
  <si>
    <t>Data Scientist | Sales</t>
  </si>
  <si>
    <t>Data Engineer Senior Google Cloud Platform (F/H) - IBM Interactive</t>
  </si>
  <si>
    <t>Randstad Hungary</t>
  </si>
  <si>
    <t>Junior Machine Learning / AI Engineer</t>
  </si>
  <si>
    <t>TekRevol</t>
  </si>
  <si>
    <t>['sql', 'tensorflow', 'keras', 'pytorch', 'git']</t>
  </si>
  <si>
    <t>{'libraries': ['tensorflow', 'keras', 'pytorch'], 'other': ['git'], 'programming': ['sql']}</t>
  </si>
  <si>
    <t>Regional analytics analyst</t>
  </si>
  <si>
    <t>Jobzem (42406758)</t>
  </si>
  <si>
    <t>Hexagon Mining</t>
  </si>
  <si>
    <t>Data Science Instructor - Singapore</t>
  </si>
  <si>
    <t>Skills Union</t>
  </si>
  <si>
    <t>['python', 'r', 'matlab', 'sql', 'aws', 'numpy', 'pandas', 'keras', 'github']</t>
  </si>
  <si>
    <t>{'cloud': ['aws'], 'libraries': ['numpy', 'pandas', 'keras'], 'other': ['github'], 'programming': ['python', 'r', 'matlab', 'sql']}</t>
  </si>
  <si>
    <t>Data Engineer (no C2C)</t>
  </si>
  <si>
    <t>['sql', 'powershell', 'sql server', 'azure', 'databricks', 'power bi', 'ssis', 'flow']</t>
  </si>
  <si>
    <t>{'analyst_tools': ['power bi', 'ssis'], 'cloud': ['azure', 'databricks'], 'databases': ['sql server'], 'other': ['flow'], 'programming': ['sql', 'powershell']}</t>
  </si>
  <si>
    <t>Payor Analytics Sr Financial Analyst</t>
  </si>
  <si>
    <t>Business System Analyst - Life Insurance (G)</t>
  </si>
  <si>
    <t>Product Engineer f/m/d</t>
  </si>
  <si>
    <t>RUAG</t>
  </si>
  <si>
    <t>San Jose, CA (+7 others)</t>
  </si>
  <si>
    <t>XML Analyst</t>
  </si>
  <si>
    <t>Apex Covantage India Private Limited</t>
  </si>
  <si>
    <t>BCG CONSEILS</t>
  </si>
  <si>
    <t>['aws', 'pytorch', 'tensorflow']</t>
  </si>
  <si>
    <t>{'cloud': ['aws'], 'libraries': ['pytorch', 'tensorflow']}</t>
  </si>
  <si>
    <t>['python', 'aws', 'airflow', 'unix', 'git', 'bitbucket', 'docker']</t>
  </si>
  <si>
    <t>{'cloud': ['aws'], 'libraries': ['airflow'], 'os': ['unix'], 'other': ['git', 'bitbucket', 'docker'], 'programming': ['python']}</t>
  </si>
  <si>
    <t>EOI - Data Reporting Analyst, ICT Support Services</t>
  </si>
  <si>
    <t>['python', 'sql', 'dynamodb', 'aws', 'databricks', 'git', 'jira', 'trello']</t>
  </si>
  <si>
    <t>{'async': ['jira', 'trello'], 'cloud': ['aws', 'databricks'], 'databases': ['dynamodb'], 'other': ['git'], 'programming': ['python', 'sql']}</t>
  </si>
  <si>
    <t>Data Scientist, Visa Consulting &amp; Analytics</t>
  </si>
  <si>
    <t>['sas', 'sas', 'python', 'sql', 'java', 'hadoop', 'tableau']</t>
  </si>
  <si>
    <t>{'analyst_tools': ['sas', 'tableau'], 'libraries': ['hadoop'], 'programming': ['sas', 'python', 'sql', 'java']}</t>
  </si>
  <si>
    <t>Anter Recruitment Pte. Ltd.</t>
  </si>
  <si>
    <t>['sql', 'nosql', 'java', 'oracle', 'aws', 'azure', 'gcp', 'spark', 'kafka', 'hadoop']</t>
  </si>
  <si>
    <t>{'cloud': ['oracle', 'aws', 'azure', 'gcp'], 'libraries': ['spark', 'kafka', 'hadoop'], 'programming': ['sql', 'nosql', 'java']}</t>
  </si>
  <si>
    <t>['scala', 'python', 'sql', 'shell', 'crystal', 'azure', 'databricks', 'spark', 'pyspark', 'cognos', 'tableau']</t>
  </si>
  <si>
    <t>{'analyst_tools': ['cognos', 'tableau'], 'cloud': ['azure', 'databricks'], 'libraries': ['spark', 'pyspark'], 'programming': ['scala', 'python', 'sql', 'shell', 'crystal']}</t>
  </si>
  <si>
    <t>Data Engineer Snowflake - Onsite in Puerto Rico</t>
  </si>
  <si>
    <t>Mountain Park, GA</t>
  </si>
  <si>
    <t>Talkwalker</t>
  </si>
  <si>
    <t>Data and Analytics Solutions Consultant</t>
  </si>
  <si>
    <t>['python', 'sql', 'jira', 'confluence']</t>
  </si>
  <si>
    <t>{'async': ['jira', 'confluence'], 'programming': ['python', 'sql']}</t>
  </si>
  <si>
    <t>Data Loss Prevention</t>
  </si>
  <si>
    <t>Data Scientist - Partial Telework</t>
  </si>
  <si>
    <t>JTEC Consulting</t>
  </si>
  <si>
    <t>['sql', 'shell', 'bash', 'db2', 'unix', 'power bi']</t>
  </si>
  <si>
    <t>{'analyst_tools': ['power bi'], 'databases': ['db2'], 'os': ['unix'], 'programming': ['sql', 'shell', 'bash']}</t>
  </si>
  <si>
    <t>Cloud Full Stack Engineer - Augmented and Virtual reality (XR) (m/f/d)</t>
  </si>
  <si>
    <t>Liquidity analytics analyst</t>
  </si>
  <si>
    <t>Cibc</t>
  </si>
  <si>
    <t>Data Analyst, Clinical Business Operations (100% REMOTE)</t>
  </si>
  <si>
    <t>(M-922) | Data Engineer (Remote)</t>
  </si>
  <si>
    <t>['python', 'c++', 'r', 'aurora', 'aws', 'tidyverse', 'matplotlib', 'tableau', 'word', 'excel']</t>
  </si>
  <si>
    <t>{'analyst_tools': ['tableau', 'word', 'excel'], 'cloud': ['aurora', 'aws'], 'libraries': ['tidyverse', 'matplotlib'], 'programming': ['python', 'c++', 'r']}</t>
  </si>
  <si>
    <t>Senior Big Data Software Engineer for a Kafka platform 60% to 100%</t>
  </si>
  <si>
    <t>['java', 'aws', 'kafka', 'spark', 'linux', 'kubernetes']</t>
  </si>
  <si>
    <t>{'cloud': ['aws'], 'libraries': ['kafka', 'spark'], 'os': ['linux'], 'other': ['kubernetes'], 'programming': ['java']}</t>
  </si>
  <si>
    <t>Lead Data Scientist - People Analytics</t>
  </si>
  <si>
    <t>['sas', 'sas', 'python', 'sql', 'r', 'pandas', 'scikit-learn', 'seaborn', 'numpy', 'plotly', 'nltk', 'tableau']</t>
  </si>
  <si>
    <t>{'analyst_tools': ['sas', 'tableau'], 'libraries': ['pandas', 'scikit-learn', 'seaborn', 'numpy', 'plotly', 'nltk'], 'programming': ['sas', 'python', 'sql', 'r']}</t>
  </si>
  <si>
    <t>Data Scientist Junior - Santiago</t>
  </si>
  <si>
    <t>Senior System Analyst (Data Engineering)</t>
  </si>
  <si>
    <t>['sql', 'oracle', 'kubernetes']</t>
  </si>
  <si>
    <t>{'cloud': ['oracle'], 'other': ['kubernetes'], 'programming': ['sql']}</t>
  </si>
  <si>
    <t>Lead Data Scientist (W/m/d)</t>
  </si>
  <si>
    <t>['python', 'r', 'sql', 'gcp', 'tensorflow']</t>
  </si>
  <si>
    <t>{'cloud': ['gcp'], 'libraries': ['tensorflow'], 'programming': ['python', 'r', 'sql']}</t>
  </si>
  <si>
    <t>['python', 'scala', 'sql', 'nosql', 'azure', 'spark', 'kafka', 'flow']</t>
  </si>
  <si>
    <t>{'cloud': ['azure'], 'libraries': ['spark', 'kafka'], 'other': ['flow'], 'programming': ['python', 'scala', 'sql', 'nosql']}</t>
  </si>
  <si>
    <t>Senior Data Scientist (Card Payments And Spark)</t>
  </si>
  <si>
    <t>Software Developer and Performance Engineer</t>
  </si>
  <si>
    <t>Remote - Data Platform Automation engineer</t>
  </si>
  <si>
    <t>Data Engineer (Database/Python/AWS)</t>
  </si>
  <si>
    <t>['python', 'sql', 'pandas', 'numpy', 'scikit-learn', 'matplotlib']</t>
  </si>
  <si>
    <t>{'libraries': ['pandas', 'numpy', 'scikit-learn', 'matplotlib'], 'programming': ['python', 'sql']}</t>
  </si>
  <si>
    <t>AOTA</t>
  </si>
  <si>
    <t>SENIOR FINANCE DATA ANALYST FPA</t>
  </si>
  <si>
    <t>Gea Group</t>
  </si>
  <si>
    <t>Jobzem (24492592)</t>
  </si>
  <si>
    <t>Data Analyst. Job in Orlando NBC4i Jobs</t>
  </si>
  <si>
    <t>TalentTigers</t>
  </si>
  <si>
    <t>['visual basic', 'vba', 'oracle', 'sap', 'excel', 'power bi']</t>
  </si>
  <si>
    <t>{'analyst_tools': ['sap', 'excel', 'power bi'], 'cloud': ['oracle'], 'programming': ['visual basic', 'vba']}</t>
  </si>
  <si>
    <t>['t-sql', 'sql', 'sql server', 'spark', 'gdpr']</t>
  </si>
  <si>
    <t>{'databases': ['sql server'], 'libraries': ['spark', 'gdpr'], 'programming': ['t-sql', 'sql']}</t>
  </si>
  <si>
    <t>Digital Engineer- Data Analystnew</t>
  </si>
  <si>
    <t>Nes Fircroft</t>
  </si>
  <si>
    <t>['sql', 'visual basic', 'sql server', 'power bi', 'ssrs', 'ssis']</t>
  </si>
  <si>
    <t>{'analyst_tools': ['power bi', 'ssrs', 'ssis'], 'databases': ['sql server'], 'programming': ['sql', 'visual basic']}</t>
  </si>
  <si>
    <t>Spectra Technologies Holdings Co Ltd</t>
  </si>
  <si>
    <t>Analyst,Project,</t>
  </si>
  <si>
    <t>McDonald, TN</t>
  </si>
  <si>
    <t>Electromac</t>
  </si>
  <si>
    <t>(TSD-405) Data Analyst (O323)</t>
  </si>
  <si>
    <t>['sql', 'bigquery', 'excel', 'power bi']</t>
  </si>
  <si>
    <t>{'analyst_tools': ['excel', 'power bi'], 'cloud': ['bigquery'], 'programming': ['sql']}</t>
  </si>
  <si>
    <t>Jobzem (70084785)</t>
  </si>
  <si>
    <t>['sql', 'sql server', 'ssis', 'tableau', 'ssrs', 'excel']</t>
  </si>
  <si>
    <t>{'analyst_tools': ['ssis', 'tableau', 'ssrs', 'excel'], 'databases': ['sql server'], 'programming': ['sql']}</t>
  </si>
  <si>
    <t>['python', 'sql', 'r', 'spark', 'pyspark', 'splunk', 'jenkins', 'kubernetes', 'docker', 'git', 'jira']</t>
  </si>
  <si>
    <t>{'analyst_tools': ['splunk'], 'async': ['jira'], 'libraries': ['spark', 'pyspark'], 'other': ['jenkins', 'kubernetes', 'docker', 'git'], 'programming': ['python', 'sql', 'r']}</t>
  </si>
  <si>
    <t>Graphics Designer Analyst</t>
  </si>
  <si>
    <t>Principal C/go Software Engineer - (QWZ-032)</t>
  </si>
  <si>
    <t>Tiggee</t>
  </si>
  <si>
    <t>['c', 'c++', 'golang', 'linux', 'unix', 'word']</t>
  </si>
  <si>
    <t>{'analyst_tools': ['word'], 'os': ['linux', 'unix'], 'programming': ['c', 'c++', 'golang']}</t>
  </si>
  <si>
    <t>23624309 Application Development &amp; Support Analyst</t>
  </si>
  <si>
    <t>Mars Petcare Data Analytics Undergraduate Internship Graduating...</t>
  </si>
  <si>
    <t>Thompson's Station, TN</t>
  </si>
  <si>
    <t>Data Analyst – Growth Marketing (stage)</t>
  </si>
  <si>
    <t>Data Clean-up Project</t>
  </si>
  <si>
    <t>Ashley Kate HR</t>
  </si>
  <si>
    <t>['sas', 'sas', 'r', 'sql', 'plotly', 'git', 'jira']</t>
  </si>
  <si>
    <t>{'analyst_tools': ['sas'], 'async': ['jira'], 'libraries': ['plotly'], 'other': ['git'], 'programming': ['sas', 'r', 'sql']}</t>
  </si>
  <si>
    <t>Business Solutions Analyst, Data Services</t>
  </si>
  <si>
    <t>British Columbia Investment Management Corp</t>
  </si>
  <si>
    <t>Senior Data Analyst - Remote Work / Ref. 1028E (RD) | [QG692]</t>
  </si>
  <si>
    <t>Data scientist managerespecialista urgent role</t>
  </si>
  <si>
    <t>Application Developer &amp; Data Analyst</t>
  </si>
  <si>
    <t>Nonantola, Province of Modena, Italy</t>
  </si>
  <si>
    <t>Duales Studium der Wirtschaftsinformatik (B. Sc.) mit Schwerpunkt...</t>
  </si>
  <si>
    <t>Senior Data Engineer - La Eliana</t>
  </si>
  <si>
    <t>L'Eliana, Spain</t>
  </si>
  <si>
    <t>Specialist data engineer</t>
  </si>
  <si>
    <t>ML Ops Lead - QuantumBlack</t>
  </si>
  <si>
    <t>['python', 'sql', 'typescript', 'mysql', 'sql server', 'azure', 'aws', 'gcp', 'oracle', 'databricks', 'airflow', 'react', 'node.js', 'gitlab', 'docker', 'jenkins', 'github', 'git', 'terraform', 'kubernetes']</t>
  </si>
  <si>
    <t>{'cloud': ['azure', 'aws', 'gcp', 'oracle', 'databricks'], 'databases': ['mysql', 'sql server'], 'libraries': ['airflow', 'react'], 'other': ['gitlab', 'docker', 'jenkins', 'github', 'git', 'terraform', 'kubernetes'], 'programming': ['python', 'sql', 'typescript'], 'webframeworks': ['node.js']}</t>
  </si>
  <si>
    <t>Data Science Internship 2023</t>
  </si>
  <si>
    <t>['sql', 'nosql', 'python', 'azure', 'angular', 'kubernetes', 'docker']</t>
  </si>
  <si>
    <t>{'cloud': ['azure'], 'other': ['kubernetes', 'docker'], 'programming': ['sql', 'nosql', 'python'], 'webframeworks': ['angular']}</t>
  </si>
  <si>
    <t>Senior Data Engineers - Big Data - Urgent Hiring</t>
  </si>
  <si>
    <t>Non-Disclosed</t>
  </si>
  <si>
    <t>Data scientist sql data or</t>
  </si>
  <si>
    <t>Senior Software Engineer – Audio Editing</t>
  </si>
  <si>
    <t>6 Month STA - Analyst - Analytics and Reporting, EMEA</t>
  </si>
  <si>
    <t>['sql', 'vba', 'sap', 'flow', 'jira']</t>
  </si>
  <si>
    <t>{'analyst_tools': ['sap'], 'async': ['jira'], 'other': ['flow'], 'programming': ['sql', 'vba']}</t>
  </si>
  <si>
    <t>Data Engineer Groupe (F/H) - FR844390 :LI</t>
  </si>
  <si>
    <t>Data Engineer mit Leidenschaft für Data und Automatisierung</t>
  </si>
  <si>
    <t>Business Information Analyst, Senior</t>
  </si>
  <si>
    <t>Data Analyst - Value Based Care - Remote</t>
  </si>
  <si>
    <t>HealthPRO - Heritage</t>
  </si>
  <si>
    <t>['sql', 'snowflake', 'word', 'excel', 'powerpoint']</t>
  </si>
  <si>
    <t>{'analyst_tools': ['word', 'excel', 'powerpoint'], 'cloud': ['snowflake'], 'programming': ['sql']}</t>
  </si>
  <si>
    <t>['sas', 'sas', 'mysql', 'aws', 'oracle', 'redshift', 'hadoop']</t>
  </si>
  <si>
    <t>{'analyst_tools': ['sas'], 'cloud': ['aws', 'oracle', 'redshift'], 'databases': ['mysql'], 'libraries': ['hadoop'], 'programming': ['sas']}</t>
  </si>
  <si>
    <t>['python', 'scala', 'pyspark', 'keras']</t>
  </si>
  <si>
    <t>{'libraries': ['pyspark', 'keras'], 'programming': ['python', 'scala']}</t>
  </si>
  <si>
    <t>via Topjobs - Sri Lanka Job Network - Jobs/Vacancies, Careers And Employment</t>
  </si>
  <si>
    <t>Commercial Bank of Ceylon PLC</t>
  </si>
  <si>
    <t>Data Analyst H/F _ CDD</t>
  </si>
  <si>
    <t>IT Business Intmd Analyst</t>
  </si>
  <si>
    <t>Experto en Power BI</t>
  </si>
  <si>
    <t>Senior Manager Business Excellence - Data &amp; Analytics</t>
  </si>
  <si>
    <t>Senior Data Engineer Fully-remote</t>
  </si>
  <si>
    <t>Sales Associate Analyst (Reporting &amp; Analytics)</t>
  </si>
  <si>
    <t>['power bi', 'sheets', 'tableau']</t>
  </si>
  <si>
    <t>{'analyst_tools': ['power bi', 'sheets', 'tableau']}</t>
  </si>
  <si>
    <t>Data analist / Data analyst Railtechniek</t>
  </si>
  <si>
    <t>(P660) | Data Scientist</t>
  </si>
  <si>
    <t>Senior/ Data Engineer</t>
  </si>
  <si>
    <t>['python', 'sql', 'aws', 'azure', 'databricks', 'redshift']</t>
  </si>
  <si>
    <t>{'cloud': ['aws', 'azure', 'databricks', 'redshift'], 'programming': ['python', 'sql']}</t>
  </si>
  <si>
    <t>Data Analyst | Day Shift | Hybrid | Up to PHP 40K</t>
  </si>
  <si>
    <t>Farringdon, Exeter, UK</t>
  </si>
  <si>
    <t>Líder de Datos / Data Analyst Sr</t>
  </si>
  <si>
    <t>['visual basic', 'r', 'python', 'sql', 'word', 'powerpoint', 'excel']</t>
  </si>
  <si>
    <t>{'analyst_tools': ['word', 'powerpoint', 'excel'], 'programming': ['visual basic', 'r', 'python', 'sql']}</t>
  </si>
  <si>
    <t>For Data Science Manager-Reputed IT Industry</t>
  </si>
  <si>
    <t>[UKA-411] - Business Intelligence Analyst - Remote Work / Ref. 0078E</t>
  </si>
  <si>
    <t>Sarthe, France</t>
  </si>
  <si>
    <t>Ciencia de los datos</t>
  </si>
  <si>
    <t>SyDSA</t>
  </si>
  <si>
    <t>Senior Tax Analyst - Hiring Urgently</t>
  </si>
  <si>
    <t>Lyondellbasell Industries</t>
  </si>
  <si>
    <t>['vba', 'excel', 'sap', 'alteryx', 'sharepoint', 'powerpoint', 'word', 'power bi', 'flow']</t>
  </si>
  <si>
    <t>{'analyst_tools': ['excel', 'sap', 'alteryx', 'sharepoint', 'powerpoint', 'word', 'power bi'], 'other': ['flow'], 'programming': ['vba']}</t>
  </si>
  <si>
    <t>SAP S/4HANA Migration Analyst</t>
  </si>
  <si>
    <t>['go', 'sap', 'excel', 'word']</t>
  </si>
  <si>
    <t>{'analyst_tools': ['sap', 'excel', 'word'], 'programming': ['go']}</t>
  </si>
  <si>
    <t>baupal</t>
  </si>
  <si>
    <t>Pharmaceutical Data Scientist</t>
  </si>
  <si>
    <t>Westbourne It Global Services</t>
  </si>
  <si>
    <t>Senior data reporting analyst spectrum enterprise</t>
  </si>
  <si>
    <t>Jobzem (970969)</t>
  </si>
  <si>
    <t>The Leading Niche</t>
  </si>
  <si>
    <t>Senior Epidemiologist (Secondary Data) - Data Analytics, Sweden</t>
  </si>
  <si>
    <t>Commercial Services Data Analyst</t>
  </si>
  <si>
    <t>Employee Listening Data Analyst</t>
  </si>
  <si>
    <t>Data Analyst || Volucentric Consultancy</t>
  </si>
  <si>
    <t>Volucentric Consultancy</t>
  </si>
  <si>
    <t>['r', 'tidyr', 'ggplot2', 'excel']</t>
  </si>
  <si>
    <t>{'analyst_tools': ['excel'], 'libraries': ['tidyr', 'ggplot2'], 'programming': ['r']}</t>
  </si>
  <si>
    <t>Natixis Wealth Management</t>
  </si>
  <si>
    <t>Job in Deutschland (Monheim am Rhein): Datenanalyst (m/w/d)</t>
  </si>
  <si>
    <t>Software Engineer Nebula (Remote)</t>
  </si>
  <si>
    <t>['html', 'c#', 'css', 'typescript', 'sql', 'nosql', 'powershell', 'bash', 'postgresql', 'angular', 'linux', 'spreadsheet', 'docker']</t>
  </si>
  <si>
    <t>{'analyst_tools': ['spreadsheet'], 'databases': ['postgresql'], 'os': ['linux'], 'other': ['docker'], 'programming': ['html', 'c#', 'css', 'typescript', 'sql', 'nosql', 'powershell', 'bash'], 'webframeworks': ['angular']}</t>
  </si>
  <si>
    <t>Derex Tech</t>
  </si>
  <si>
    <t>['r', 'python', 'julia', 'matlab', 'pytorch', 'tensorflow']</t>
  </si>
  <si>
    <t>{'libraries': ['pytorch', 'tensorflow'], 'programming': ['r', 'python', 'julia', 'matlab']}</t>
  </si>
  <si>
    <t>Kalshiyc golang engineer</t>
  </si>
  <si>
    <t>Jobzem (17249228)</t>
  </si>
  <si>
    <t>Senior Systems Business Analyst: Data &amp; Analytics Products</t>
  </si>
  <si>
    <t>Superviseur(e) de la gestion des données</t>
  </si>
  <si>
    <t>Data Engineer for Data Product Quality</t>
  </si>
  <si>
    <t>['sql', 'aws', 'notion']</t>
  </si>
  <si>
    <t>{'async': ['notion'], 'cloud': ['aws'], 'programming': ['sql']}</t>
  </si>
  <si>
    <t>Work From Home Senior Data Scientist / Ref. 0960e</t>
  </si>
  <si>
    <t>['c#', 'sql', 'powershell', 'python', 'perl', 'sql server', 'windows', 'linux', 'github', 'jenkins']</t>
  </si>
  <si>
    <t>{'databases': ['sql server'], 'os': ['windows', 'linux'], 'other': ['github', 'jenkins'], 'programming': ['c#', 'sql', 'powershell', 'python', 'perl']}</t>
  </si>
  <si>
    <t>Finity Consulting</t>
  </si>
  <si>
    <t>['sql', 'r', 'python', 'scala', 'java', 'c++', 'aws', 'azure', 'databricks', 'spark', 'pyspark', 'hadoop', 'numpy', 'pandas', 'scikit-learn', 'matplotlib', 'seaborn', 'nltk', 'ggplot2', 'dplyr']</t>
  </si>
  <si>
    <t>{'cloud': ['aws', 'azure', 'databricks'], 'libraries': ['spark', 'pyspark', 'hadoop', 'numpy', 'pandas', 'scikit-learn', 'matplotlib', 'seaborn', 'nltk', 'ggplot2', 'dplyr'], 'programming': ['sql', 'r', 'python', 'scala', 'java', 'c++']}</t>
  </si>
  <si>
    <t>Senior Software Engineer, Storage Technologies, Platforms</t>
  </si>
  <si>
    <t>SPC Student Price Card</t>
  </si>
  <si>
    <t>LEW Verteilnetz GmbH</t>
  </si>
  <si>
    <t>Sr finance data analyst i bi</t>
  </si>
  <si>
    <t>Jobzem (1160919)</t>
  </si>
  <si>
    <t>Dual Conseil</t>
  </si>
  <si>
    <t>Data Protection Engineer | Enterprise IT | Dubai</t>
  </si>
  <si>
    <t>['go', 'python', 'javascript', 'linux', 'ansible', 'terraform', 'jenkins', 'kubernetes']</t>
  </si>
  <si>
    <t>{'os': ['linux'], 'other': ['ansible', 'terraform', 'jenkins', 'kubernetes'], 'programming': ['go', 'python', 'javascript']}</t>
  </si>
  <si>
    <t>Financial Data Analyst /m/w/d/ - Immediate Start</t>
  </si>
  <si>
    <t>Med-El Medical Electronics</t>
  </si>
  <si>
    <t>H M Revenue &amp; Customs</t>
  </si>
  <si>
    <t>Visca Web</t>
  </si>
  <si>
    <t>CONTAINEX</t>
  </si>
  <si>
    <t>['sql', 'nosql', 'mongodb', 'mongodb', 'r', 'matlab', 'cassandra', 'numpy', 'sap']</t>
  </si>
  <si>
    <t>{'analyst_tools': ['sap'], 'databases': ['mongodb', 'cassandra'], 'libraries': ['numpy'], 'programming': ['sql', 'nosql', 'mongodb', 'r', 'matlab']}</t>
  </si>
  <si>
    <t>Kh478 experto data scientist</t>
  </si>
  <si>
    <t>Invixon Technologies Inc</t>
  </si>
  <si>
    <t>Data Scientist (대리과장급) / 외국계 제조사</t>
  </si>
  <si>
    <t>헤딩(HEDING), (주)더라이징스타헤딩, TheRisingStarHeding</t>
  </si>
  <si>
    <t>['sql', 'sql server', 'azure', 'aws', 'hadoop', 'git']</t>
  </si>
  <si>
    <t>{'cloud': ['azure', 'aws'], 'databases': ['sql server'], 'libraries': ['hadoop'], 'other': ['git'], 'programming': ['sql']}</t>
  </si>
  <si>
    <t>IT Analyst (Oracle Finance ERP, Data)</t>
  </si>
  <si>
    <t>Jobzem (43096542)</t>
  </si>
  <si>
    <t>['python', 'sql', 'nosql', 'neo4j', 'azure', 'hadoop', 'unix', 'terminal']</t>
  </si>
  <si>
    <t>{'cloud': ['azure'], 'databases': ['neo4j'], 'libraries': ['hadoop'], 'os': ['unix'], 'other': ['terminal'], 'programming': ['python', 'sql', 'nosql']}</t>
  </si>
  <si>
    <t>Data Engineer Python, Looker</t>
  </si>
  <si>
    <t>Senior software engineer ii platform ui</t>
  </si>
  <si>
    <t>Media Analyst (H/F) - CDI</t>
  </si>
  <si>
    <t>Publicis France</t>
  </si>
  <si>
    <t>Data Scientist at Xcel Energy in Denver, CO</t>
  </si>
  <si>
    <t>Job in Deutschland (Hamburg): Data Warehouse Entwickler mit...</t>
  </si>
  <si>
    <t>Pre-Sales Data Scientist, Healthcare Industry</t>
  </si>
  <si>
    <t>['sql', 'r', 'python', 'matlab', 'sas', 'sas', 'nosql', 'aws', 'azure', 'oracle', 'redshift', 'spark', 'qlik', 'tableau']</t>
  </si>
  <si>
    <t>{'analyst_tools': ['sas', 'qlik', 'tableau'], 'cloud': ['aws', 'azure', 'oracle', 'redshift'], 'libraries': ['spark'], 'programming': ['sql', 'r', 'python', 'matlab', 'sas', 'nosql']}</t>
  </si>
  <si>
    <t>Investigative Data Scientist at Microsoft in Charlotte, NC</t>
  </si>
  <si>
    <t>Manager diversity equity and inclusion dei data reporting and...</t>
  </si>
  <si>
    <t>Jobzem (5760730)</t>
  </si>
  <si>
    <t>Lead Data Scientist (Columbus, OH)</t>
  </si>
  <si>
    <t>(X128) | Data Scientist (Remote In Usd)</t>
  </si>
  <si>
    <t>Master Data Analyst (Hybrid)</t>
  </si>
  <si>
    <t>['sql', 'nosql', 'c#', 'kafka', 'docker', 'kubernetes']</t>
  </si>
  <si>
    <t>{'libraries': ['kafka'], 'other': ['docker', 'kubernetes'], 'programming': ['sql', 'nosql', 'c#']}</t>
  </si>
  <si>
    <t>Supersummary</t>
  </si>
  <si>
    <t>['power bi', 'spreadsheet', 'powerpoint', 'excel', 'visio']</t>
  </si>
  <si>
    <t>{'analyst_tools': ['power bi', 'spreadsheet', 'powerpoint', 'excel', 'visio']}</t>
  </si>
  <si>
    <t>Senior Operations Business Analyst - User Experience, Regional...</t>
  </si>
  <si>
    <t>Vous êtes en quête de nouveaux challenges et vous souhaitez donner un nouvel élan à votre carrière ? Vous cherchez à rejoindre une entreprise à taille humaine qui place...</t>
  </si>
  <si>
    <t>Dastgyr Technologies</t>
  </si>
  <si>
    <t>Data Scientist / Deep Learning Engineer</t>
  </si>
  <si>
    <t>Biotech Data Scientist</t>
  </si>
  <si>
    <t>SENIOR DATA SCIENTIST II</t>
  </si>
  <si>
    <t>firstlight.ai</t>
  </si>
  <si>
    <t>Data Engineer Etls Spark (H/F)/x</t>
  </si>
  <si>
    <t>Big Data Engineer - Dynamic Team</t>
  </si>
  <si>
    <t>Back end engineer contractor independent worker uruguay remote</t>
  </si>
  <si>
    <t>Jobzem (13966923)</t>
  </si>
  <si>
    <t>Líder Técnico De Data Scientist</t>
  </si>
  <si>
    <t>Mathematiker - Consultant Data Analytics (m/w/d)</t>
  </si>
  <si>
    <t>Data analytics reporting specialist</t>
  </si>
  <si>
    <t>Kirkland And Ellis</t>
  </si>
  <si>
    <t>Insurance Technology Analyst- Data Operations Granular</t>
  </si>
  <si>
    <t>ALTERNANCE - Data scientist appliqué à la gestion de gamme produit...</t>
  </si>
  <si>
    <t>Elkem ASA</t>
  </si>
  <si>
    <t>Strategic Finance Senior Analyst</t>
  </si>
  <si>
    <t>Xcenda, LLC</t>
  </si>
  <si>
    <t>Data Analyst in a Legal Servicer</t>
  </si>
  <si>
    <t>Rewards Data Intelligence Analyst – Korea</t>
  </si>
  <si>
    <t>EPS Ventures Sdn Bhd</t>
  </si>
  <si>
    <t>บริษัท จัดหางาน เจมิไน เพอร์ซันเนล จำกัด</t>
  </si>
  <si>
    <t>Global People Analytics Manager</t>
  </si>
  <si>
    <t>RD-資深數據工程師 Senior Data Engineer</t>
  </si>
  <si>
    <t>順立智慧股份有限公司</t>
  </si>
  <si>
    <t>['python', 'r', 'matlab', 'sql', 'nosql', 'mongodb', 'mongodb', 'mysql', 'postgresql', 'mariadb', 'dynamodb', 'bigquery', 'redshift', 'snowflake', 'aws', 'numpy', 'pandas', 'airflow', 'kafka', 'spark', 'matplotlib', 'plotly', 'scikit-learn', 'pytorch', 'tableau', 'power bi', 'git']</t>
  </si>
  <si>
    <t>{'analyst_tools': ['tableau', 'power bi'], 'cloud': ['bigquery', 'redshift', 'snowflake', 'aws'], 'databases': ['mongodb', 'mysql', 'postgresql', 'mariadb', 'dynamodb'], 'libraries': ['numpy', 'pandas', 'airflow', 'kafka', 'spark', 'matplotlib', 'plotly', 'scikit-learn', 'pytorch'], 'other': ['git'], 'programming': ['python', 'r', 'matlab', 'sql', 'nosql', 'mongodb']}</t>
  </si>
  <si>
    <t>CORE Insights Group</t>
  </si>
  <si>
    <t>Online Data Analyst - Japan at TELUS International 東京都</t>
  </si>
  <si>
    <t>via SHERPA</t>
  </si>
  <si>
    <t>Data Scientist - eCommerce (DH-577)</t>
  </si>
  <si>
    <t>PMO &amp; Engineering Data Analyst</t>
  </si>
  <si>
    <t>EY - Ernst &amp; Young Global Limited</t>
  </si>
  <si>
    <t>NDH-634 Data Engineer Senior (Ingles Avanzado)</t>
  </si>
  <si>
    <t>Data Analyst (Manufacturing / Engineering). Job in Birmingham My...</t>
  </si>
  <si>
    <t>['sql', 'sas', 'sas', 'sql server', 'postgresql', 'windows', 'excel', 'ssis', 'tableau']</t>
  </si>
  <si>
    <t>{'analyst_tools': ['sas', 'excel', 'ssis', 'tableau'], 'databases': ['sql server', 'postgresql'], 'os': ['windows'], 'programming': ['sql', 'sas']}</t>
  </si>
  <si>
    <t>Senior Data Scientist,  Search</t>
  </si>
  <si>
    <t>['sql', 't-sql', 'vba', 'sql server', 'bigquery', 'aws', 'dax', 'ssis', 'power bi', 'tableau']</t>
  </si>
  <si>
    <t>{'analyst_tools': ['dax', 'ssis', 'power bi', 'tableau'], 'cloud': ['bigquery', 'aws'], 'databases': ['sql server'], 'programming': ['sql', 't-sql', 'vba']}</t>
  </si>
  <si>
    <t>Data Engineer redshift</t>
  </si>
  <si>
    <t>['sql', 'php', 'python', 'java', 'aws', 'redshift', 'kafka', 'git']</t>
  </si>
  <si>
    <t>{'cloud': ['aws', 'redshift'], 'libraries': ['kafka'], 'other': ['git'], 'programming': ['sql', 'php', 'python', 'java']}</t>
  </si>
  <si>
    <t>Senior Business Analyst to support strategic Data Strategy and...</t>
  </si>
  <si>
    <t>Regional Planning Data Analyst II</t>
  </si>
  <si>
    <t>Metropolitan Area Planning Council</t>
  </si>
  <si>
    <t>['java', 'hadoop', 'spark', 'pyspark', 'yarn', 'jenkins', 'git', 'bitbucket']</t>
  </si>
  <si>
    <t>{'libraries': ['hadoop', 'spark', 'pyspark'], 'other': ['yarn', 'jenkins', 'git', 'bitbucket'], 'programming': ['java']}</t>
  </si>
  <si>
    <t>['go', 'python', 'jupyter', 'git']</t>
  </si>
  <si>
    <t>{'libraries': ['jupyter'], 'other': ['git'], 'programming': ['go', 'python']}</t>
  </si>
  <si>
    <t>SEB Trainee Programme: Data Governance Analyst</t>
  </si>
  <si>
    <t>Route to Market Analyst F321</t>
  </si>
  <si>
    <t>Senior BI Analyst – iGaming</t>
  </si>
  <si>
    <t>Archer IT Recruitment</t>
  </si>
  <si>
    <t>Techcom Solutions  Pte. Ltd.</t>
  </si>
  <si>
    <t>['java', 'javascript', 'sql', 'python', 'c#', 'c++', 'mysql', 'oracle', 'spring']</t>
  </si>
  <si>
    <t>{'cloud': ['oracle'], 'databases': ['mysql'], 'libraries': ['spring'], 'programming': ['java', 'javascript', 'sql', 'python', 'c#', 'c++']}</t>
  </si>
  <si>
    <t>Senior Business Intelligence Analyst, Group Cio</t>
  </si>
  <si>
    <t>Tipti S.a.</t>
  </si>
  <si>
    <t>Defense Analyst</t>
  </si>
  <si>
    <t>Angelico Insights</t>
  </si>
  <si>
    <t>['sql', 'python', 'r', 'scala', 'sas', 'sas', 'azure', 'spark', 'tableau', 'ssrs', 'powerbi']</t>
  </si>
  <si>
    <t>{'analyst_tools': ['sas', 'tableau', 'ssrs', 'powerbi'], 'cloud': ['azure'], 'libraries': ['spark'], 'programming': ['sql', 'python', 'r', 'scala', 'sas']}</t>
  </si>
  <si>
    <t>Data engineer sap b1</t>
  </si>
  <si>
    <t>Data Engineer (Wayne, PA)</t>
  </si>
  <si>
    <t>Senior Data Protection Engineer (M/F/D)</t>
  </si>
  <si>
    <t>Head Digital, Data &amp; IT Americas</t>
  </si>
  <si>
    <t>Senior health data analyst research scientist 3</t>
  </si>
  <si>
    <t>Jobzem (1158044)</t>
  </si>
  <si>
    <t>Game Data analyst H/F</t>
  </si>
  <si>
    <t>['python', 'sql', 'pyspark', 'unix']</t>
  </si>
  <si>
    <t>{'libraries': ['pyspark'], 'os': ['unix'], 'programming': ['python', 'sql']}</t>
  </si>
  <si>
    <t>eCommerce Digital Data Analyst</t>
  </si>
  <si>
    <t>Senior/Lead/Principal Data Scientist</t>
  </si>
  <si>
    <t>['sql', 'python', 'bigquery', 'pandas', 'jupyter']</t>
  </si>
  <si>
    <t>{'cloud': ['bigquery'], 'libraries': ['pandas', 'jupyter'], 'programming': ['sql', 'python']}</t>
  </si>
  <si>
    <t>Senior Specialist, Data Analyst - Vendor Category Management</t>
  </si>
  <si>
    <t>['python', 'go', 'aws', 'linux', 'docker']</t>
  </si>
  <si>
    <t>{'cloud': ['aws'], 'os': ['linux'], 'other': ['docker'], 'programming': ['python', 'go']}</t>
  </si>
  <si>
    <t>X108 | Data Engineer</t>
  </si>
  <si>
    <t>Senior Software Engineer TV-Insight (m/w/d)</t>
  </si>
  <si>
    <t>Data Scientist/Data Science Engineer</t>
  </si>
  <si>
    <t>Valorous Inc.</t>
  </si>
  <si>
    <t>['r', 'python', 'sql', 'java', 'c', 'power bi', 'tableau', 'flow']</t>
  </si>
  <si>
    <t>{'analyst_tools': ['power bi', 'tableau'], 'other': ['flow'], 'programming': ['r', 'python', 'sql', 'java', 'c']}</t>
  </si>
  <si>
    <t>Data Engineer Roles</t>
  </si>
  <si>
    <t>Data Analyst Job Opportunities – Platinum Credit (U) Ltd</t>
  </si>
  <si>
    <t>Bachrach Group, Ltd</t>
  </si>
  <si>
    <t>['sql', 'python', 'java', 'snowflake', 'azure', 'bigquery', 'databricks', 'kafka', 'flow']</t>
  </si>
  <si>
    <t>{'cloud': ['snowflake', 'azure', 'bigquery', 'databricks'], 'libraries': ['kafka'], 'other': ['flow'], 'programming': ['sql', 'python', 'java']}</t>
  </si>
  <si>
    <t>技術工程師 (數據中心) / Technical Engineer (Data Center)</t>
  </si>
  <si>
    <t>Senior Software Engineer in Test, Desktop SDK_22WD65243</t>
  </si>
  <si>
    <t>['python', 'scala', 'oracle', 'pyspark', 'atlassian', 'bitbucket', 'git', 'jenkins', 'jira']</t>
  </si>
  <si>
    <t>{'async': ['jira'], 'cloud': ['oracle'], 'libraries': ['pyspark'], 'other': ['atlassian', 'bitbucket', 'git', 'jenkins'], 'programming': ['python', 'scala']}</t>
  </si>
  <si>
    <t>SourcePower B.V.</t>
  </si>
  <si>
    <t>Liquid I.V.</t>
  </si>
  <si>
    <t>IT DATA ANALYST III</t>
  </si>
  <si>
    <t>Traffic data processing assistant engineering aide temporary</t>
  </si>
  <si>
    <t>City Of Seattle</t>
  </si>
  <si>
    <t>Teaching Assistant in Computational Biology and Data Analytics</t>
  </si>
  <si>
    <t>Data Analyst voor GP International Holding</t>
  </si>
  <si>
    <t>Limburgvac</t>
  </si>
  <si>
    <t>Alfa Rom Consulting SRL</t>
  </si>
  <si>
    <t>['python', 'php', 'sql', 'redhat', 'splunk', 'ansible']</t>
  </si>
  <si>
    <t>{'analyst_tools': ['splunk'], 'os': ['redhat'], 'other': ['ansible'], 'programming': ['python', 'php', 'sql']}</t>
  </si>
  <si>
    <t>Trading &amp; Sales Business Analyst (all genders)</t>
  </si>
  <si>
    <t>Data Quality Analyst-10392-Remote</t>
  </si>
  <si>
    <t>Hunter Careers</t>
  </si>
  <si>
    <t>Data Scientist, Legal</t>
  </si>
  <si>
    <t>['golang', 'mongodb', 'mongodb', 'postgresql', 'aws', 'terraform']</t>
  </si>
  <si>
    <t>{'cloud': ['aws'], 'databases': ['mongodb', 'postgresql'], 'other': ['terraform'], 'programming': ['golang', 'mongodb']}</t>
  </si>
  <si>
    <t>Developer / Jr Data Engineer</t>
  </si>
  <si>
    <t>Chirpn IT Solutions</t>
  </si>
  <si>
    <t>Document management analyst i</t>
  </si>
  <si>
    <t>Jobzem (2134966)</t>
  </si>
  <si>
    <t>MediaAlpha</t>
  </si>
  <si>
    <t>Master Data Process Analyst</t>
  </si>
  <si>
    <t>Aesop Retail PTY LTD</t>
  </si>
  <si>
    <t>['vba', 'sql', 'node', 'excel', 'power bi', 'tableau', 'powerpoint', 'outlook']</t>
  </si>
  <si>
    <t>{'analyst_tools': ['excel', 'power bi', 'tableau', 'powerpoint', 'outlook'], 'programming': ['vba', 'sql'], 'webframeworks': ['node']}</t>
  </si>
  <si>
    <t>['python', 'sql', 'aws', 'oracle', 'databricks', 'airflow', 'flow']</t>
  </si>
  <si>
    <t>{'cloud': ['aws', 'oracle', 'databricks'], 'libraries': ['airflow'], 'other': ['flow'], 'programming': ['python', 'sql']}</t>
  </si>
  <si>
    <t>['c', 'python', 'sql', 'swift', 'postgresql', 'gcp', 'bigquery', 'pytorch', 'tensorflow', 'scikit-learn', 'fastapi', 'git', 'docker', 'github']</t>
  </si>
  <si>
    <t>{'cloud': ['gcp', 'bigquery'], 'databases': ['postgresql'], 'libraries': ['pytorch', 'tensorflow', 'scikit-learn'], 'other': ['git', 'docker', 'github'], 'programming': ['c', 'python', 'sql', 'swift'], 'webframeworks': ['fastapi']}</t>
  </si>
  <si>
    <t>Recruitment And Consulting Specialists Pty Ltd</t>
  </si>
  <si>
    <t>['sql', 'azure', 'gcp', 'databricks', 'snowflake', 'excel', 'outlook', 'word', 'powerpoint']</t>
  </si>
  <si>
    <t>{'analyst_tools': ['excel', 'outlook', 'word', 'powerpoint'], 'cloud': ['azure', 'gcp', 'databricks', 'snowflake'], 'programming': ['sql']}</t>
  </si>
  <si>
    <t>Golang Cloud Software Developer</t>
  </si>
  <si>
    <t>['golang', 'go', 'sql', 'python', 'shell', 'ruby', 'ruby', 'perl', 'mysql', 'postgresql', 'aws', 'azure', 'openstack', 'vmware', 'linux', 'kubernetes']</t>
  </si>
  <si>
    <t>{'cloud': ['aws', 'azure', 'openstack', 'vmware'], 'databases': ['mysql', 'postgresql'], 'os': ['linux'], 'other': ['kubernetes'], 'programming': ['golang', 'go', 'sql', 'python', 'shell', 'ruby', 'perl'], 'webframeworks': ['ruby']}</t>
  </si>
  <si>
    <t>Data Analyst, Customer Solutions</t>
  </si>
  <si>
    <t>['python', 'r', 'sas', 'sas', 'java', 'sql', 'pytorch', 'hadoop', 'tableau', 'power bi']</t>
  </si>
  <si>
    <t>{'analyst_tools': ['sas', 'tableau', 'power bi'], 'libraries': ['pytorch', 'hadoop'], 'programming': ['python', 'r', 'sas', 'java', 'sql']}</t>
  </si>
  <si>
    <t>Westfield, WI</t>
  </si>
  <si>
    <t>Brakebush Chicken</t>
  </si>
  <si>
    <t>Application Engineer, Handheld Spectrum &amp; Vector Network Analyzers</t>
  </si>
  <si>
    <t>Customer Engineer, Infrastructure Modernization, Google Cloud</t>
  </si>
  <si>
    <t>['sql', 'aws', 'snowflake', 'redshift', 'airflow', 'flow']</t>
  </si>
  <si>
    <t>{'cloud': ['aws', 'snowflake', 'redshift'], 'libraries': ['airflow'], 'other': ['flow'], 'programming': ['sql']}</t>
  </si>
  <si>
    <t>Data Engineer – Python​/CPT Hybrid</t>
  </si>
  <si>
    <t>['python', 'r', 'sql', 'aws', 'flow', 'git', 'docker', 'kubernetes']</t>
  </si>
  <si>
    <t>{'cloud': ['aws'], 'other': ['flow', 'git', 'docker', 'kubernetes'], 'programming': ['python', 'r', 'sql']}</t>
  </si>
  <si>
    <t>['sql', 'python', 'aurora', 'power bi', 'tableau', 'excel']</t>
  </si>
  <si>
    <t>{'analyst_tools': ['power bi', 'tableau', 'excel'], 'cloud': ['aurora'], 'programming': ['sql', 'python']}</t>
  </si>
  <si>
    <t>Software Engineer - Detection</t>
  </si>
  <si>
    <t>['python', 'java', 'go', 'aws']</t>
  </si>
  <si>
    <t>{'cloud': ['aws'], 'programming': ['python', 'java', 'go']}</t>
  </si>
  <si>
    <t>Data Scientist for Quantitative Risk Analysis /m/f/d/ - Generous...</t>
  </si>
  <si>
    <t>Project Commercial Analyst</t>
  </si>
  <si>
    <t>Python AWS Engineer</t>
  </si>
  <si>
    <t>['shell', 'python', 'aws', 'linux', 'kubernetes', 'git']</t>
  </si>
  <si>
    <t>{'cloud': ['aws'], 'os': ['linux'], 'other': ['kubernetes', 'git'], 'programming': ['shell', 'python']}</t>
  </si>
  <si>
    <t>Senior Settlements Analyst</t>
  </si>
  <si>
    <t>Dba Big Data</t>
  </si>
  <si>
    <t>Alternance - data analyst prévention santé sécurité h/f...</t>
  </si>
  <si>
    <t>Especialista De Data Analyst</t>
  </si>
  <si>
    <t>CRM &amp; Data Analytics Specialist - Hiring Immediately | [Z31]</t>
  </si>
  <si>
    <t>Banco De Cru00e9dito E Inversiones</t>
  </si>
  <si>
    <t>Qwirk</t>
  </si>
  <si>
    <t>Edison Solution Data Analyst Intern</t>
  </si>
  <si>
    <t>Data Engineer - Casablanca</t>
  </si>
  <si>
    <t>['scala', 'java', 'sql', 'python', 'spark', 'hadoop', 'jquery', 'unix', 'chef']</t>
  </si>
  <si>
    <t>{'libraries': ['spark', 'hadoop'], 'os': ['unix'], 'other': ['chef'], 'programming': ['scala', 'java', 'sql', 'python'], 'webframeworks': ['jquery']}</t>
  </si>
  <si>
    <t>EMX | Data Scientist</t>
  </si>
  <si>
    <t>['python', 'pandas', 'numpy', 'matplotlib', 'scikit-learn', 'tensorflow', 'pytorch', 'hadoop', 'spark', 'keras', 'looker', 'tableau']</t>
  </si>
  <si>
    <t>{'analyst_tools': ['looker', 'tableau'], 'libraries': ['pandas', 'numpy', 'matplotlib', 'scikit-learn', 'tensorflow', 'pytorch', 'hadoop', 'spark', 'keras'], 'programming': ['python']}</t>
  </si>
  <si>
    <t>Sr data analyst onsite role in chicago il</t>
  </si>
  <si>
    <t>Sintra Technologies</t>
  </si>
  <si>
    <t>Contrast UK</t>
  </si>
  <si>
    <t>Data Migration Analyst - (VHG851)</t>
  </si>
  <si>
    <t>Early Career Trainee - Performance Analytics Engineer</t>
  </si>
  <si>
    <t>Staff Data Scientist - Expansion</t>
  </si>
  <si>
    <t>['python', 'r', 'spark', 'slack']</t>
  </si>
  <si>
    <t>{'libraries': ['spark'], 'programming': ['python', 'r'], 'sync': ['slack']}</t>
  </si>
  <si>
    <t>Data Scientist  Amsterdam - Unlimited Growth Potential</t>
  </si>
  <si>
    <t>Blocktech</t>
  </si>
  <si>
    <t>AD SEARCH</t>
  </si>
  <si>
    <t>BI &amp; Data Warehouse Consultant*</t>
  </si>
  <si>
    <t>msg Plaut Austria GmbH</t>
  </si>
  <si>
    <t>The Audit Group, Inc.</t>
  </si>
  <si>
    <t>Whatjobsa</t>
  </si>
  <si>
    <t>Principal Engineer - Java</t>
  </si>
  <si>
    <t>['sql', 'r', 'python', 'scala', 'aws', 'redshift', 'flow']</t>
  </si>
  <si>
    <t>{'cloud': ['aws', 'redshift'], 'other': ['flow'], 'programming': ['sql', 'r', 'python', 'scala']}</t>
  </si>
  <si>
    <t>Sr. Data Engineer SQL/SSIS</t>
  </si>
  <si>
    <t>['sql', 'sql server', 'ssrs', 'ssis', 'github']</t>
  </si>
  <si>
    <t>{'analyst_tools': ['ssrs', 'ssis'], 'databases': ['sql server'], 'other': ['github'], 'programming': ['sql']}</t>
  </si>
  <si>
    <t>['python', 'java', 'c#', 'c++', 'sql', 'vba', 'airflow', 'windows', 'excel']</t>
  </si>
  <si>
    <t>{'analyst_tools': ['excel'], 'libraries': ['airflow'], 'os': ['windows'], 'programming': ['python', 'java', 'c#', 'c++', 'sql', 'vba']}</t>
  </si>
  <si>
    <t>['sql', 'r', 'python', 'powerpoint', 'excel']</t>
  </si>
  <si>
    <t>{'analyst_tools': ['powerpoint', 'excel'], 'programming': ['sql', 'r', 'python']}</t>
  </si>
  <si>
    <t>Data Engineer (NP026)</t>
  </si>
  <si>
    <t>['sql', 'nosql', 'python', 'java', 'scala', 'sql server', 'mysql', 'postgresql', 'dynamodb', 'redis', 'gcp', 'aws', 'azure', 'oracle', 'snowflake', 'spark', 'hadoop', 'word']</t>
  </si>
  <si>
    <t>{'analyst_tools': ['word'], 'cloud': ['gcp', 'aws', 'azure', 'oracle', 'snowflake'], 'databases': ['sql server', 'mysql', 'postgresql', 'dynamodb', 'redis'], 'libraries': ['spark', 'hadoop'], 'programming': ['sql', 'nosql', 'python', 'java', 'scala']}</t>
  </si>
  <si>
    <t>BI Data Engineer (Remote)</t>
  </si>
  <si>
    <t>['c#', 'java', 'python', 'sql', 'azure', 'snowflake', 'tableau', 'looker', 'flow', 'git', 'github', 'gitlab']</t>
  </si>
  <si>
    <t>{'analyst_tools': ['tableau', 'looker'], 'cloud': ['azure', 'snowflake'], 'other': ['flow', 'git', 'github', 'gitlab'], 'programming': ['c#', 'java', 'python', 'sql']}</t>
  </si>
  <si>
    <t>Data Engineer - GCP Python DATAStudio java sql git (IT) / Freelance</t>
  </si>
  <si>
    <t>['python', 'sql', 'java', 'gcp', 'bigquery', 'git', 'terraform']</t>
  </si>
  <si>
    <t>{'cloud': ['gcp', 'bigquery'], 'other': ['git', 'terraform'], 'programming': ['python', 'sql', 'java']}</t>
  </si>
  <si>
    <t>DATA ENGINEER REMOTE COLOMBIA</t>
  </si>
  <si>
    <t>Principal, Data Scientist (Greater NYC Area, NY)</t>
  </si>
  <si>
    <t>['sql', 'r', 'scala', 'java', 'python', 'sql server', 'gcp', 'aws', 'oracle', 'bigquery', 'hadoop', 'airflow', 'linux', 'tableau', 'looker', 'sap', 'kubernetes', 'docker', 'git', 'github', 'gitlab', 'confluence', 'jira']</t>
  </si>
  <si>
    <t>{'analyst_tools': ['tableau', 'looker', 'sap'], 'async': ['confluence', 'jira'], 'cloud': ['gcp', 'aws', 'oracle', 'bigquery'], 'databases': ['sql server'], 'libraries': ['hadoop', 'airflow'], 'os': ['linux'], 'other': ['kubernetes', 'docker', 'git', 'github', 'gitlab'], 'programming': ['sql', 'r', 'scala', 'java', 'python']}</t>
  </si>
  <si>
    <t>Python Analyst</t>
  </si>
  <si>
    <t>Client Operations Reporting and Data Analyst</t>
  </si>
  <si>
    <t>['sql', 'sql server', 'powerpoint', 'excel']</t>
  </si>
  <si>
    <t>{'analyst_tools': ['powerpoint', 'excel'], 'databases': ['sql server'], 'programming': ['sql']}</t>
  </si>
  <si>
    <t>Data Engineer Job At Leechiu Property Consultants Inc In National...</t>
  </si>
  <si>
    <t>['sql', 'python', 'graphql', 'selenium', 'pandas', 'numpy']</t>
  </si>
  <si>
    <t>{'libraries': ['graphql', 'selenium', 'pandas', 'numpy'], 'programming': ['sql', 'python']}</t>
  </si>
  <si>
    <t>HyreCar</t>
  </si>
  <si>
    <t>['sql', 'python', 'r', 'databricks', 'spark', 'jupyter', 'tableau']</t>
  </si>
  <si>
    <t>{'analyst_tools': ['tableau'], 'cloud': ['databricks'], 'libraries': ['spark', 'jupyter'], 'programming': ['sql', 'python', 'r']}</t>
  </si>
  <si>
    <t>Jobzem (25632134)</t>
  </si>
  <si>
    <t>Data Analyst (Digital Transformation) (Austin, TX)</t>
  </si>
  <si>
    <t>KỸ SƯ DỮ LIỆU</t>
  </si>
  <si>
    <t>CareerLink Asia</t>
  </si>
  <si>
    <t>['c', 'python', 'scala', 'sql', 'gcp', 'bigquery', 'redshift', 'aws', 'azure']</t>
  </si>
  <si>
    <t>{'cloud': ['gcp', 'bigquery', 'redshift', 'aws', 'azure'], 'programming': ['c', 'python', 'scala', 'sql']}</t>
  </si>
  <si>
    <t>Business Analyst Galway</t>
  </si>
  <si>
    <t>[YA-783] - Machine Learning Senior Analyst - Hiring Fast</t>
  </si>
  <si>
    <t>AP HP</t>
  </si>
  <si>
    <t>Big Data Platform Admin</t>
  </si>
  <si>
    <t>['c++', 'jenkins', 'git']</t>
  </si>
  <si>
    <t>{'other': ['jenkins', 'git'], 'programming': ['c++']}</t>
  </si>
  <si>
    <t>Sales Support Technical Analyst - International Rev Ops - CDI</t>
  </si>
  <si>
    <t>['sql', 'excel', 'looker', 'tableau', 'powerpoint']</t>
  </si>
  <si>
    <t>{'analyst_tools': ['excel', 'looker', 'tableau', 'powerpoint'], 'programming': ['sql']}</t>
  </si>
  <si>
    <t>Data Engineer in Singapore</t>
  </si>
  <si>
    <t>GLOVIS America, Inc.</t>
  </si>
  <si>
    <t>Amtec Human Capital Inc</t>
  </si>
  <si>
    <t>Global Personal Partner Ag</t>
  </si>
  <si>
    <t>['typescript', 'html', 'css', 'react']</t>
  </si>
  <si>
    <t>{'libraries': ['react'], 'programming': ['typescript', 'html', 'css']}</t>
  </si>
  <si>
    <t>DATA ENTRY SPECIALIST REMOTE WORK</t>
  </si>
  <si>
    <t>CyShield For Technology</t>
  </si>
  <si>
    <t>['cassandra', 'elasticsearch', 'kafka', 'hadoop']</t>
  </si>
  <si>
    <t>{'databases': ['cassandra', 'elasticsearch'], 'libraries': ['kafka', 'hadoop']}</t>
  </si>
  <si>
    <t>Senior Software Engineer, Data Streaming</t>
  </si>
  <si>
    <t>['golang', 'python', 'sql', 'kafka', 'kubernetes']</t>
  </si>
  <si>
    <t>{'libraries': ['kafka'], 'other': ['kubernetes'], 'programming': ['golang', 'python', 'sql']}</t>
  </si>
  <si>
    <t>Aventus E-Commerce Corporation</t>
  </si>
  <si>
    <t>Jobzem (72572154)</t>
  </si>
  <si>
    <t>['go', 'python', 'r', 'sas', 'sas', 'java', 'sql', 'c++']</t>
  </si>
  <si>
    <t>{'analyst_tools': ['sas'], 'programming': ['go', 'python', 'r', 'sas', 'java', 'sql', 'c++']}</t>
  </si>
  <si>
    <t>Quant Researcher/Data Scientist</t>
  </si>
  <si>
    <t>Junior Business Analyst/ Reporting Analytics &amp; Data Science •...</t>
  </si>
  <si>
    <t>Auto1 Group</t>
  </si>
  <si>
    <t>Senior Big Data Engineer (US)</t>
  </si>
  <si>
    <t>['go', 'java', 'python', 'sql', 'databricks', 'snowflake', 'bigquery', 'spark', 'spring', 'flask']</t>
  </si>
  <si>
    <t>{'cloud': ['databricks', 'snowflake', 'bigquery'], 'libraries': ['spark', 'spring'], 'programming': ['go', 'java', 'python', 'sql'], 'webframeworks': ['flask']}</t>
  </si>
  <si>
    <t>Analyst - Customer Informatics.Customer Operations</t>
  </si>
  <si>
    <t>Commercial Data Scientist Opening #441190</t>
  </si>
  <si>
    <t>['python', 'sql', 'oracle', 'aws', 'hadoop', 'spark', 'airflow', 'linux']</t>
  </si>
  <si>
    <t>{'cloud': ['oracle', 'aws'], 'libraries': ['hadoop', 'spark', 'airflow'], 'os': ['linux'], 'programming': ['python', 'sql']}</t>
  </si>
  <si>
    <t>Senior Analyst, Data Activation</t>
  </si>
  <si>
    <t>(Sr.) Software Engineer (Python, Matlab, C/C++)</t>
  </si>
  <si>
    <t>via Zealogics.com - JazzHR</t>
  </si>
  <si>
    <t>Zealogics.com</t>
  </si>
  <si>
    <t>Mobile engineer</t>
  </si>
  <si>
    <t>Trovatrip</t>
  </si>
  <si>
    <t>['sql', 'python', 'bash', 'gcp', 'bigquery']</t>
  </si>
  <si>
    <t>{'cloud': ['gcp', 'bigquery'], 'programming': ['sql', 'python', 'bash']}</t>
  </si>
  <si>
    <t>['python', 'mysql', 'aws', 'gcp', 'express', 'docker', 'kubernetes']</t>
  </si>
  <si>
    <t>{'cloud': ['aws', 'gcp'], 'databases': ['mysql'], 'other': ['docker', 'kubernetes'], 'programming': ['python'], 'webframeworks': ['express']}</t>
  </si>
  <si>
    <t>Senior Data Engineer (CTS)</t>
  </si>
  <si>
    <t>['python', 'r', 'sql', 'firestore', 'postgresql', 'mysql', 'gcp', 'aws', 'azure', 'oracle', 'bigquery', 'redshift', 'databricks', 'hadoop', 'spark', 'airflow', 'tensorflow', 'looker', 'tableau', 'qlik']</t>
  </si>
  <si>
    <t>{'analyst_tools': ['looker', 'tableau', 'qlik'], 'cloud': ['gcp', 'aws', 'azure', 'oracle', 'bigquery', 'redshift', 'databricks'], 'databases': ['firestore', 'postgresql', 'mysql'], 'libraries': ['hadoop', 'spark', 'airflow', 'tensorflow'], 'programming': ['python', 'r', 'sql']}</t>
  </si>
  <si>
    <t>Taffi</t>
  </si>
  <si>
    <t>IT, Systems Engineering Group, Data Platform Team, Lead Site...</t>
  </si>
  <si>
    <t>['sql', 'nosql', 'mongodb', 'mongodb', 'shell', 'sql server', 'cassandra', 'gcp', 'aws', 'azure', 'oracle', 'hadoop']</t>
  </si>
  <si>
    <t>{'cloud': ['gcp', 'aws', 'azure', 'oracle'], 'databases': ['mongodb', 'sql server', 'cassandra'], 'libraries': ['hadoop'], 'programming': ['sql', 'nosql', 'mongodb', 'shell']}</t>
  </si>
  <si>
    <t>Data Governance &amp; Asset Leader H/F</t>
  </si>
  <si>
    <t>LATÉCOÈRE</t>
  </si>
  <si>
    <t>via MapMeo</t>
  </si>
  <si>
    <t>['sql', 'mongodb', 'mongodb', 'python', 'javascript', 'mysql', 'bigquery', 'looker']</t>
  </si>
  <si>
    <t>{'analyst_tools': ['looker'], 'cloud': ['bigquery'], 'databases': ['mongodb', 'mysql'], 'programming': ['sql', 'mongodb', 'python', 'javascript']}</t>
  </si>
  <si>
    <t>Ashbourne, County Meath, Ireland</t>
  </si>
  <si>
    <t>['python', 'sql', 'typescript', 'aws', 'gdpr', 'react', 'docker']</t>
  </si>
  <si>
    <t>{'cloud': ['aws'], 'libraries': ['gdpr', 'react'], 'other': ['docker'], 'programming': ['python', 'sql', 'typescript']}</t>
  </si>
  <si>
    <t>Generative IA Scientist (H/F) en Stage</t>
  </si>
  <si>
    <t>Cloud Data Business Analyst (Washington DC)</t>
  </si>
  <si>
    <t>Investment Data Analyst at Nasdaq, Inc. Atlanta, GA</t>
  </si>
  <si>
    <t>via Keystone Lending Partners</t>
  </si>
  <si>
    <t>Texas A&amp;M AgriLife</t>
  </si>
  <si>
    <t>['r', 'sas', 'sas', 'word', 'tableau', 'spss']</t>
  </si>
  <si>
    <t>{'analyst_tools': ['sas', 'word', 'tableau', 'spss'], 'programming': ['r', 'sas']}</t>
  </si>
  <si>
    <t>Data Scientist Advisory Stockholm</t>
  </si>
  <si>
    <t>['python', 'r', 'scala', 'azure', 'gcp', 'aws', 'databricks', 'excel', 'tableau', 'power bi', 'git', 'docker', 'kubernetes', 'jenkins', 'github']</t>
  </si>
  <si>
    <t>{'analyst_tools': ['excel', 'tableau', 'power bi'], 'cloud': ['azure', 'gcp', 'aws', 'databricks'], 'other': ['git', 'docker', 'kubernetes', 'jenkins', 'github'], 'programming': ['python', 'r', 'scala']}</t>
  </si>
  <si>
    <t>Senior data engineer support services delivery</t>
  </si>
  <si>
    <t>Jobzem (5270921)</t>
  </si>
  <si>
    <t>Data Ingénieur.e Business Intelligence</t>
  </si>
  <si>
    <t>Ecole polytechnique fédérale de Lausanne</t>
  </si>
  <si>
    <t>['sql', 'python', 'mysql', 'snowflake', 'azure', 'oracle', 'linux', 'unix', 'tableau', 'sap', 'chef']</t>
  </si>
  <si>
    <t>{'analyst_tools': ['tableau', 'sap'], 'cloud': ['snowflake', 'azure', 'oracle'], 'databases': ['mysql'], 'os': ['linux', 'unix'], 'other': ['chef'], 'programming': ['sql', 'python']}</t>
  </si>
  <si>
    <t>Senior Manager, Data Scientist (Remote)</t>
  </si>
  <si>
    <t>Ingenieur Elektrotechnik - Data Engineer Industrie</t>
  </si>
  <si>
    <t>Data Scientist ou Data Analytics Engineer (m/f) (réf. E00025606...</t>
  </si>
  <si>
    <t>['r', 'python', 'sql', 'aws', 'tensorflow', 'pytorch', 'keras', 'jupyter', 'linux', 'ubuntu', 'centos']</t>
  </si>
  <si>
    <t>{'cloud': ['aws'], 'libraries': ['tensorflow', 'pytorch', 'keras', 'jupyter'], 'os': ['linux', 'ubuntu', 'centos'], 'programming': ['r', 'python', 'sql']}</t>
  </si>
  <si>
    <t>Data Engineer (SQL+Python+GCP+Spark)</t>
  </si>
  <si>
    <t>['python', 'sql', 'shell', 'gcp', 'bigquery', 'spark', 'airflow', 'unix', 'tableau']</t>
  </si>
  <si>
    <t>{'analyst_tools': ['tableau'], 'cloud': ['gcp', 'bigquery'], 'libraries': ['spark', 'airflow'], 'os': ['unix'], 'programming': ['python', 'sql', 'shell']}</t>
  </si>
  <si>
    <t>Data Scientist -Híbrido</t>
  </si>
  <si>
    <t>['python', 'r', 'c', 'c++', 'sql', 'nosql', 'scikit-learn', 'pytorch', 'tensorflow', 'numpy', 'pandas', 'keras', 'git', 'gitlab', 'github']</t>
  </si>
  <si>
    <t>{'libraries': ['scikit-learn', 'pytorch', 'tensorflow', 'numpy', 'pandas', 'keras'], 'other': ['git', 'gitlab', 'github'], 'programming': ['python', 'r', 'c', 'c++', 'sql', 'nosql']}</t>
  </si>
  <si>
    <t>Stage - Telco Assistant Data Analyst</t>
  </si>
  <si>
    <t>['sql', 'r', 'python', 'hadoop', 'spark', 'tensorflow', 'tableau']</t>
  </si>
  <si>
    <t>{'analyst_tools': ['tableau'], 'libraries': ['hadoop', 'spark', 'tensorflow'], 'programming': ['sql', 'r', 'python']}</t>
  </si>
  <si>
    <t>Software Engineer Intern - Data Relationship</t>
  </si>
  <si>
    <t>['sql', 'java', 'javascript', 'python', 'r', 'flow']</t>
  </si>
  <si>
    <t>{'other': ['flow'], 'programming': ['sql', 'java', 'javascript', 'python', 'r']}</t>
  </si>
  <si>
    <t>Staff Software Engineer- Foundation Data (Ruby/Go)</t>
  </si>
  <si>
    <t>Senior Health Data Analyst (Greater Boston Area, MA)</t>
  </si>
  <si>
    <t>Engineer Multidiscipline I (d/f/m)</t>
  </si>
  <si>
    <t>Research Scientist Intern,AI Core Machine Learning (PhD)</t>
  </si>
  <si>
    <t>Business intelligence analyst H/F</t>
  </si>
  <si>
    <t>CA Indosuez Wealth Europe</t>
  </si>
  <si>
    <t>Finance Analyst - Great career prospect, $2500, Global MNC company</t>
  </si>
  <si>
    <t>['python', 'vba', 'sql', 'word', 'powerpoint', 'excel']</t>
  </si>
  <si>
    <t>{'analyst_tools': ['word', 'powerpoint', 'excel'], 'programming': ['python', 'vba', 'sql']}</t>
  </si>
  <si>
    <t>[EER-157] Business Intelligence Analyst - Remote Work</t>
  </si>
  <si>
    <t>['python', 'sql', 'gcp', 'keras', 'pytorch', 'pandas', 'flow']</t>
  </si>
  <si>
    <t>{'cloud': ['gcp'], 'libraries': ['keras', 'pytorch', 'pandas'], 'other': ['flow'], 'programming': ['python', 'sql']}</t>
  </si>
  <si>
    <t>['python', 'shell', 'aws', 'spark', 'pyspark', 'airflow', 'unix']</t>
  </si>
  <si>
    <t>{'cloud': ['aws'], 'libraries': ['spark', 'pyspark', 'airflow'], 'os': ['unix'], 'programming': ['python', 'shell']}</t>
  </si>
  <si>
    <t>Product Analyst - [RZJ-755]</t>
  </si>
  <si>
    <t>['python', 'r', 'aws', 'azure', 'gcp', 'spark', 'airflow', 'linux', 'unix', 'tableau']</t>
  </si>
  <si>
    <t>{'analyst_tools': ['tableau'], 'cloud': ['aws', 'azure', 'gcp'], 'libraries': ['spark', 'airflow'], 'os': ['linux', 'unix'], 'programming': ['python', 'r']}</t>
  </si>
  <si>
    <t>ARG SSR Data Engineer</t>
  </si>
  <si>
    <t>['sql', 'python', 'snowflake', 'pandas', 'numpy', 'scikit-learn', 'seaborn', 'flow']</t>
  </si>
  <si>
    <t>{'cloud': ['snowflake'], 'libraries': ['pandas', 'numpy', 'scikit-learn', 'seaborn'], 'other': ['flow'], 'programming': ['sql', 'python']}</t>
  </si>
  <si>
    <t>Data Scientist NLP | Intelyber</t>
  </si>
  <si>
    <t>Importexport operator air</t>
  </si>
  <si>
    <t>Jobzem (5651598)</t>
  </si>
  <si>
    <t>Earnest Research</t>
  </si>
  <si>
    <t>Data Solution Owner</t>
  </si>
  <si>
    <t>SCOR Global Life</t>
  </si>
  <si>
    <t>MOGOPLUS</t>
  </si>
  <si>
    <t>['java', 'typescript', 'shell', 'sql', 'python', 'sql server', 'gcp', 'databricks', 'spring', 'selenium', 'next.js', 'node.js', 'terraform', 'git', 'svn', 'kubernetes', 'jenkins', 'docker']</t>
  </si>
  <si>
    <t>{'cloud': ['gcp', 'databricks'], 'databases': ['sql server'], 'libraries': ['spring', 'selenium'], 'other': ['terraform', 'git', 'svn', 'kubernetes', 'jenkins', 'docker'], 'programming': ['java', 'typescript', 'shell', 'sql', 'python'], 'webframeworks': ['next.js', 'node.js']}</t>
  </si>
  <si>
    <t>Senior Data Engineer, Seller Experience (San Francisco, CA)</t>
  </si>
  <si>
    <t>Sr. Data Scientist, NLP</t>
  </si>
  <si>
    <t>['python', 'aws', 'nltk', 'pandas', 'git', 'jira']</t>
  </si>
  <si>
    <t>{'async': ['jira'], 'cloud': ['aws'], 'libraries': ['nltk', 'pandas'], 'other': ['git'], 'programming': ['python']}</t>
  </si>
  <si>
    <t>['java', 'python', 'scala', 'sql', 'nosql', 'snowflake', 'azure', 'spark']</t>
  </si>
  <si>
    <t>{'cloud': ['snowflake', 'azure'], 'libraries': ['spark'], 'programming': ['java', 'python', 'scala', 'sql', 'nosql']}</t>
  </si>
  <si>
    <t>DATA ANALYST/PROJECT MANAGER DATA</t>
  </si>
  <si>
    <t>Equans France</t>
  </si>
  <si>
    <t>['python', 'sql', 'java', 'vba', 'excel', 'tableau', 'docker']</t>
  </si>
  <si>
    <t>{'analyst_tools': ['excel', 'tableau'], 'other': ['docker'], 'programming': ['python', 'sql', 'java', 'vba']}</t>
  </si>
  <si>
    <t>Data and Business Analyst - Early Career Opportunities</t>
  </si>
  <si>
    <t>Data Analyst Job Opportunities – Platinum Credit</t>
  </si>
  <si>
    <t>AI Tech Lead Engineer</t>
  </si>
  <si>
    <t>Senior Data Compliance Analyst</t>
  </si>
  <si>
    <t>Nonant, France</t>
  </si>
  <si>
    <t>Credit Risk Analyst - Systems &amp; Data</t>
  </si>
  <si>
    <t>['go', 'rust', 'solidity', 'redis', 'flow']</t>
  </si>
  <si>
    <t>{'databases': ['redis'], 'other': ['flow'], 'programming': ['go', 'rust', 'solidity']}</t>
  </si>
  <si>
    <t>Entwickler Data Management / Data Analyst (w/m)</t>
  </si>
  <si>
    <t>Quadlogix Technologies</t>
  </si>
  <si>
    <t>Berkeley Research Group, LLC</t>
  </si>
  <si>
    <t>Data Analyst - Permanent/Contract - London/Reading, UK Remote Work</t>
  </si>
  <si>
    <t>Product Data Analyst Intern m/f/d</t>
  </si>
  <si>
    <t>Vox Financial Partners</t>
  </si>
  <si>
    <t>['sql', 'python', 'scala', 'r', 'azure', 'databricks', 'pandas', 'pyspark', 'jupyter', 'power bi', 'tableau', 'github', 'docker', 'jira']</t>
  </si>
  <si>
    <t>{'analyst_tools': ['power bi', 'tableau'], 'async': ['jira'], 'cloud': ['azure', 'databricks'], 'libraries': ['pandas', 'pyspark', 'jupyter'], 'other': ['github', 'docker'], 'programming': ['sql', 'python', 'scala', 'r']}</t>
  </si>
  <si>
    <t>['sql', 'nosql', 'mongodb', 'mongodb', 'python', 'scala', 'azure', 'aws', 'spark']</t>
  </si>
  <si>
    <t>{'cloud': ['azure', 'aws'], 'databases': ['mongodb'], 'libraries': ['spark'], 'programming': ['sql', 'nosql', 'mongodb', 'python', 'scala']}</t>
  </si>
  <si>
    <t>Principal - Data</t>
  </si>
  <si>
    <t>Senior Solution Analyst, Informatica (Axon, EDC, IDQ)</t>
  </si>
  <si>
    <t>['redshift', 'hadoop', 'express', 'sap', 'tableau']</t>
  </si>
  <si>
    <t>{'analyst_tools': ['sap', 'tableau'], 'cloud': ['redshift'], 'libraries': ['hadoop'], 'webframeworks': ['express']}</t>
  </si>
  <si>
    <t>['scala', 'aws', 'redshift', 'hadoop', 'spark', 'airflow', 'kafka', 'express', 'jenkins']</t>
  </si>
  <si>
    <t>{'cloud': ['aws', 'redshift'], 'libraries': ['hadoop', 'spark', 'airflow', 'kafka'], 'other': ['jenkins'], 'programming': ['scala'], 'webframeworks': ['express']}</t>
  </si>
  <si>
    <t>Technology Leader Digital &amp; Data Analytics</t>
  </si>
  <si>
    <t>Electronic Data Interface Analyst</t>
  </si>
  <si>
    <t>Paccar Parts</t>
  </si>
  <si>
    <t>['c#', 'python', 'java', 'azure', 'aws', 'docker', 'kubernetes', 'jenkins', 'git', 'ansible']</t>
  </si>
  <si>
    <t>{'cloud': ['azure', 'aws'], 'other': ['docker', 'kubernetes', 'jenkins', 'git', 'ansible'], 'programming': ['c#', 'python', 'java']}</t>
  </si>
  <si>
    <t>Ingénieur d'Affaires Data</t>
  </si>
  <si>
    <t>Energy Market Analyst</t>
  </si>
  <si>
    <t>Aquila Capital Renewables Asia Pte. Ltd.</t>
  </si>
  <si>
    <t>['python', 'sql', 'aurora', 'outlook', 'excel']</t>
  </si>
  <si>
    <t>{'analyst_tools': ['outlook', 'excel'], 'cloud': ['aurora'], 'programming': ['python', 'sql']}</t>
  </si>
  <si>
    <t>Market Data Business Analyst, Senior Associate</t>
  </si>
  <si>
    <t>['python', 'r', 'keras', 'pytorch', 'tensorflow']</t>
  </si>
  <si>
    <t>{'libraries': ['keras', 'pytorch', 'tensorflow'], 'programming': ['python', 'r']}</t>
  </si>
  <si>
    <t>Sr Data Scientist - Brazil</t>
  </si>
  <si>
    <t>Datatera</t>
  </si>
  <si>
    <t>Lead Data Engineer - CDI - Paris - (H/F)</t>
  </si>
  <si>
    <t>['python', 'gcp', 'aws', 'kafka', 'pulumi']</t>
  </si>
  <si>
    <t>{'cloud': ['gcp', 'aws'], 'libraries': ['kafka'], 'other': ['pulumi'], 'programming': ['python']}</t>
  </si>
  <si>
    <t>Internship Data Engineer - Hiring Urgently | TXN226</t>
  </si>
  <si>
    <t>Searchability Ltd</t>
  </si>
  <si>
    <t>Online Azure Data Engineer, Azure tutor</t>
  </si>
  <si>
    <t>IT Project Manager V (Data Scientist)</t>
  </si>
  <si>
    <t>['sql', 'oracle', 'hadoop', 'microstrategy', 'alteryx', 'tableau']</t>
  </si>
  <si>
    <t>{'analyst_tools': ['microstrategy', 'alteryx', 'tableau'], 'cloud': ['oracle'], 'libraries': ['hadoop'], 'programming': ['sql']}</t>
  </si>
  <si>
    <t>Analyst operations</t>
  </si>
  <si>
    <t>System Integration Engineer (Enterprise Services)</t>
  </si>
  <si>
    <t>['python', 'go', 'elasticsearch', 'ansible']</t>
  </si>
  <si>
    <t>{'databases': ['elasticsearch'], 'other': ['ansible'], 'programming': ['python', 'go']}</t>
  </si>
  <si>
    <t>Advanced manufacturing engineer</t>
  </si>
  <si>
    <t>Jobzem (434248)</t>
  </si>
  <si>
    <t>사업기획팀_Data Analyst/Business Analyst</t>
  </si>
  <si>
    <t>핏펫(Fitpet)</t>
  </si>
  <si>
    <t>DevOps Team Lead</t>
  </si>
  <si>
    <t>Trayport</t>
  </si>
  <si>
    <t>QA Engineer (to Serbia)</t>
  </si>
  <si>
    <t>Перфект Арт</t>
  </si>
  <si>
    <t>['python', 'linux', 'jenkins', 'docker', 'kubernetes']</t>
  </si>
  <si>
    <t>{'os': ['linux'], 'other': ['jenkins', 'docker', 'kubernetes'], 'programming': ['python']}</t>
  </si>
  <si>
    <t>Systems Engineer - Portugal</t>
  </si>
  <si>
    <t>Junior Platform Engineer</t>
  </si>
  <si>
    <t>['python', 'gdpr', 'node', 'jenkins']</t>
  </si>
  <si>
    <t>{'libraries': ['gdpr'], 'other': ['jenkins'], 'programming': ['python'], 'webframeworks': ['node']}</t>
  </si>
  <si>
    <t>Consultant Confirmé Data Science (H/F)</t>
  </si>
  <si>
    <t>Engineer, Sales 3</t>
  </si>
  <si>
    <t>Senior Epic Configuration Analyst</t>
  </si>
  <si>
    <t>Data Analyst l Bilingual Japanese</t>
  </si>
  <si>
    <t>Python Data Scientist - Sustainable Energy (M/F/d)</t>
  </si>
  <si>
    <t>R&amp;D Data Sciences &amp; AI Graduate Programme - Sweden</t>
  </si>
  <si>
    <t>SE10 AstraZeneca AB Company</t>
  </si>
  <si>
    <t>INTERN ENVIRONMENT AFFAIRS ENVIRONMENTAL DATA INFORMATION ANALYST...</t>
  </si>
  <si>
    <t>AVP/ VP, Data Analyst, Data Management</t>
  </si>
  <si>
    <t>['sql', 'python', 'postgresql', 'snowflake', 'tableau']</t>
  </si>
  <si>
    <t>{'analyst_tools': ['tableau'], 'cloud': ['snowflake'], 'databases': ['postgresql'], 'programming': ['sql', 'python']}</t>
  </si>
  <si>
    <t>Data Scientist (AI for Security), Product Security</t>
  </si>
  <si>
    <t>Data analyst developer</t>
  </si>
  <si>
    <t>['sql', 'sas', 'sas', 'sql server', 'hadoop', 'power bi', 'tableau']</t>
  </si>
  <si>
    <t>{'analyst_tools': ['sas', 'power bi', 'tableau'], 'databases': ['sql server'], 'libraries': ['hadoop'], 'programming': ['sql', 'sas']}</t>
  </si>
  <si>
    <t>Computer Engineer, Computer Vision Software and Hardware(m/f/d)</t>
  </si>
  <si>
    <t>Data Scientist Déro F/H</t>
  </si>
  <si>
    <t>Account Payable Data Analyst</t>
  </si>
  <si>
    <t>QUALIFACTS</t>
  </si>
  <si>
    <t>Data Analyst / Pilote de configuration</t>
  </si>
  <si>
    <t>Carvoeiro, Portugal</t>
  </si>
  <si>
    <t>HR DATA ANALYST - LABOR RELATIONS</t>
  </si>
  <si>
    <t>Engineer in training staff professional ii may 2024 graduates</t>
  </si>
  <si>
    <t>Jobzem (3542300)</t>
  </si>
  <si>
    <t>Data Science Professional​/Senior - Principal</t>
  </si>
  <si>
    <t>['java', 'groovy', 'bash', 'aws', 'azure', 'windows', 'docker', 'kubernetes']</t>
  </si>
  <si>
    <t>{'cloud': ['aws', 'azure'], 'os': ['windows'], 'other': ['docker', 'kubernetes'], 'programming': ['java', 'groovy', 'bash']}</t>
  </si>
  <si>
    <t>['sql', 'sql server', 'oracle', 'sap', 'power bi', 'ssrs', 'ssis']</t>
  </si>
  <si>
    <t>{'analyst_tools': ['sap', 'power bi', 'ssrs', 'ssis'], 'cloud': ['oracle'], 'databases': ['sql server'], 'programming': ['sql']}</t>
  </si>
  <si>
    <t>['sql', 'nosql', 'java', 'c#', 'python', 'oracle', 'aws', 'hadoop', 'spark']</t>
  </si>
  <si>
    <t>{'cloud': ['oracle', 'aws'], 'libraries': ['hadoop', 'spark'], 'programming': ['sql', 'nosql', 'java', 'c#', 'python']}</t>
  </si>
  <si>
    <t>['sql', 'python', 'cognos', 'power bi', 'jenkins', 'git']</t>
  </si>
  <si>
    <t>{'analyst_tools': ['cognos', 'power bi'], 'other': ['jenkins', 'git'], 'programming': ['sql', 'python']}</t>
  </si>
  <si>
    <t>Graduate Data and Design Engineer</t>
  </si>
  <si>
    <t>Clayton VIC, Australia</t>
  </si>
  <si>
    <t>Walkinshaw Andretti United</t>
  </si>
  <si>
    <t>Engineering Lead – Data Engineering Backend Services (ED&amp;AA)</t>
  </si>
  <si>
    <t>['c', 'snowflake', 'aws', 'sap', 'power bi', 'qlik', 'tableau', 'alteryx']</t>
  </si>
  <si>
    <t>{'analyst_tools': ['sap', 'power bi', 'qlik', 'tableau', 'alteryx'], 'cloud': ['snowflake', 'aws'], 'programming': ['c']}</t>
  </si>
  <si>
    <t>Data scientist/analyst finance f/h</t>
  </si>
  <si>
    <t>Management Information Analyst, Associate 1</t>
  </si>
  <si>
    <t>Big Data Engineer-2300001138</t>
  </si>
  <si>
    <t>['sql', 'nosql', 'shell', 'hadoop', 'kafka', 'spark', 'jenkins', 'docker', 'kubernetes']</t>
  </si>
  <si>
    <t>{'libraries': ['hadoop', 'kafka', 'spark'], 'other': ['jenkins', 'docker', 'kubernetes'], 'programming': ['sql', 'nosql', 'shell']}</t>
  </si>
  <si>
    <t>['mongo', 'c++', 'node', 'angular']</t>
  </si>
  <si>
    <t>{'programming': ['mongo', 'c++'], 'webframeworks': ['node', 'angular']}</t>
  </si>
  <si>
    <t>Data Engineer - Data Portfolio (6 Month Ftc)</t>
  </si>
  <si>
    <t>Audit Analytics Business Analyst</t>
  </si>
  <si>
    <t>['visual basic', 'r', 'sql', 'python', 'sas', 'sas', 'phoenix', 'express', 'excel', 'tableau']</t>
  </si>
  <si>
    <t>{'analyst_tools': ['sas', 'excel', 'tableau'], 'programming': ['visual basic', 'r', 'sql', 'python', 'sas'], 'webframeworks': ['phoenix', 'express']}</t>
  </si>
  <si>
    <t>Expleo Group SAS</t>
  </si>
  <si>
    <t>Lead Data Engineer - Kafka -Sydney- 12 month Contract</t>
  </si>
  <si>
    <t>Uc Bcf</t>
  </si>
  <si>
    <t>['php', 'sql', 'scala', 'python', 'elasticsearch', 'azure', 'databricks', 'aws', 'redshift', 'aurora', 'gcp', 'bigquery', 'hadoop', 'spark', 'pyspark']</t>
  </si>
  <si>
    <t>{'cloud': ['azure', 'databricks', 'aws', 'redshift', 'aurora', 'gcp', 'bigquery'], 'databases': ['elasticsearch'], 'libraries': ['hadoop', 'spark', 'pyspark'], 'programming': ['php', 'sql', 'scala', 'python']}</t>
  </si>
  <si>
    <t>['nosql', 'sql', 'python', 'golang', 'scala', 'java', 'dynamodb', 'azure', 'aws', 'aurora', 'redshift', 'spark', 'hadoop', 'express', 'excel', 'word', 'gitlab', 'github', 'bitbucket']</t>
  </si>
  <si>
    <t>{'analyst_tools': ['excel', 'word'], 'cloud': ['azure', 'aws', 'aurora', 'redshift'], 'databases': ['dynamodb'], 'libraries': ['spark', 'hadoop'], 'other': ['gitlab', 'github', 'bitbucket'], 'programming': ['nosql', 'sql', 'python', 'golang', 'scala', 'java'], 'webframeworks': ['express']}</t>
  </si>
  <si>
    <t>Docteur Data Science Kdocds3 H/F</t>
  </si>
  <si>
    <t>Senior Data and Analytics Manager</t>
  </si>
  <si>
    <t>:Different</t>
  </si>
  <si>
    <t>Data Scientist - Digital Media Measurement - Hoboken, NJ</t>
  </si>
  <si>
    <t>VCI-245 - Data Scientist</t>
  </si>
  <si>
    <t>['scala', 'java', 'python', 'shell', 'sql', 'go', 'cassandra', 'elasticsearch', 'aws', 'airflow', 'spark', 'hadoop', 'linux']</t>
  </si>
  <si>
    <t>{'cloud': ['aws'], 'databases': ['cassandra', 'elasticsearch'], 'libraries': ['airflow', 'spark', 'hadoop'], 'os': ['linux'], 'programming': ['scala', 'java', 'python', 'shell', 'sql', 'go']}</t>
  </si>
  <si>
    <t>Manager (Visualisation Analyst, Digital Finance Visualisation),GSC'S</t>
  </si>
  <si>
    <t>['sql', 'javascript', 'css', 'qlik', 'looker']</t>
  </si>
  <si>
    <t>{'analyst_tools': ['qlik', 'looker'], 'programming': ['sql', 'javascript', 'css']}</t>
  </si>
  <si>
    <t>Ingénieur Data Scientist H/F</t>
  </si>
  <si>
    <t>[외국계 소비재 기업 ] Data Analyst(파견계약 2년)</t>
  </si>
  <si>
    <t>에이피써치, AP Search</t>
  </si>
  <si>
    <t>Analytics Product Owner - Collaborative Environment</t>
  </si>
  <si>
    <t>['java', 'mongodb', 'mongodb', 'c#', 'gcp', 'databricks', 'azure', 'windows', 'tableau', 'power bi', 'qlik', 'sap']</t>
  </si>
  <si>
    <t>{'analyst_tools': ['tableau', 'power bi', 'qlik', 'sap'], 'cloud': ['gcp', 'databricks', 'azure'], 'databases': ['mongodb'], 'os': ['windows'], 'programming': ['java', 'mongodb', 'c#']}</t>
  </si>
  <si>
    <t>Tampa, FL   (+9 others)</t>
  </si>
  <si>
    <t>['sql', 'python', 'r', 'go', 'alteryx', 'excel', 'tableau', 'power bi', 'flow']</t>
  </si>
  <si>
    <t>{'analyst_tools': ['alteryx', 'excel', 'tableau', 'power bi'], 'other': ['flow'], 'programming': ['sql', 'python', 'r', 'go']}</t>
  </si>
  <si>
    <t>via Data Society - JazzHR</t>
  </si>
  <si>
    <t>['python', 'sql', 'aws', 'power bi', 'excel', 'flow']</t>
  </si>
  <si>
    <t>{'analyst_tools': ['power bi', 'excel'], 'cloud': ['aws'], 'other': ['flow'], 'programming': ['python', 'sql']}</t>
  </si>
  <si>
    <t>Data Scientist / Data Analyst (M/W/D)</t>
  </si>
  <si>
    <t>Sr Colo Design Standards Engineer - Electrical</t>
  </si>
  <si>
    <t>['typescript', 'sql', 'git', 'jenkins', 'github', 'jira']</t>
  </si>
  <si>
    <t>{'async': ['jira'], 'other': ['git', 'jenkins', 'github'], 'programming': ['typescript', 'sql']}</t>
  </si>
  <si>
    <t>Senior/ Software Engineer (Digital Workforce, BSS &amp; Contact  Center)</t>
  </si>
  <si>
    <t>['java', 'javascript', 'sql', 'html', 'css', 'oracle', 'spring', 'windows', 'linux', 'unix', 'gitlab']</t>
  </si>
  <si>
    <t>{'cloud': ['oracle'], 'libraries': ['spring'], 'os': ['windows', 'linux', 'unix'], 'other': ['gitlab'], 'programming': ['java', 'javascript', 'sql', 'html', 'css']}</t>
  </si>
  <si>
    <t>['sql', 'pandas', 'numpy', 'scikit-learn', 'keras', 'pytorch', 'tensorflow']</t>
  </si>
  <si>
    <t>{'libraries': ['pandas', 'numpy', 'scikit-learn', 'keras', 'pytorch', 'tensorflow'], 'programming': ['sql']}</t>
  </si>
  <si>
    <t>Data Engineer, Data Foundation Team (Hybrid).</t>
  </si>
  <si>
    <t>['sql', 'azure', 'databricks', 'git', 'jira', 'confluence']</t>
  </si>
  <si>
    <t>{'async': ['jira', 'confluence'], 'cloud': ['azure', 'databricks'], 'other': ['git'], 'programming': ['sql']}</t>
  </si>
  <si>
    <t>Data Science Engineer - Operation Intelligence</t>
  </si>
  <si>
    <t>['python', 'mongodb', 'mongodb', 'javascript', 'c#', 'redis', 'azure', 'oracle', 'snowflake', 'gcp', 'angular', 'asp.net', 'windows', 'git', 'bitbucket', 'jenkins']</t>
  </si>
  <si>
    <t>{'cloud': ['azure', 'oracle', 'snowflake', 'gcp'], 'databases': ['mongodb', 'redis'], 'os': ['windows'], 'other': ['git', 'bitbucket', 'jenkins'], 'programming': ['python', 'mongodb', 'javascript', 'c#'], 'webframeworks': ['angular', 'asp.net']}</t>
  </si>
  <si>
    <t>JUNIOR DATA AND REPORTS ANALYST</t>
  </si>
  <si>
    <t>['python', 'javascript', 'sql', 'sheets', 'docker']</t>
  </si>
  <si>
    <t>{'analyst_tools': ['sheets'], 'other': ['docker'], 'programming': ['python', 'javascript', 'sql']}</t>
  </si>
  <si>
    <t>Python разработчик в команду BigData, Москва</t>
  </si>
  <si>
    <t>['python', 'mysql', 'openstack', 'aws', 'azure', 'kubernetes']</t>
  </si>
  <si>
    <t>{'cloud': ['openstack', 'aws', 'azure'], 'databases': ['mysql'], 'other': ['kubernetes'], 'programming': ['python']}</t>
  </si>
  <si>
    <t>Data Scientist / Data Engineer im Finanzbereich</t>
  </si>
  <si>
    <t>Eidgenössische Finanzverwaltung EFV</t>
  </si>
  <si>
    <t>Business Analyst (market, pricing &amp; data analysis)</t>
  </si>
  <si>
    <t>['nosql', 'python', 'html', 'sql', 'no-sql', 'gcp', 'aws', 'bigquery', 'selenium', 'node.js', 'linux', 'docker', 'kubernetes']</t>
  </si>
  <si>
    <t>{'cloud': ['gcp', 'aws', 'bigquery'], 'libraries': ['selenium'], 'os': ['linux'], 'other': ['docker', 'kubernetes'], 'programming': ['nosql', 'python', 'html', 'sql', 'no-sql'], 'webframeworks': ['node.js']}</t>
  </si>
  <si>
    <t>CE-405 Mobility Analytics Data Scientist Latin America</t>
  </si>
  <si>
    <t>Nommon Solutions And Technologies</t>
  </si>
  <si>
    <t>Sr Consultant, Data Analytics (Chicago, IL)</t>
  </si>
  <si>
    <t>Puesto: Data Analyst - Level 1</t>
  </si>
  <si>
    <t>Sales Ops Data Analyst (Austin, TX or Remote)</t>
  </si>
  <si>
    <t>Data Engineer / Data Scientist – Pretoria – up to R600 per hour</t>
  </si>
  <si>
    <t>['assembly', 'spreadsheet', 'excel', 'outlook']</t>
  </si>
  <si>
    <t>{'analyst_tools': ['spreadsheet', 'excel', 'outlook'], 'programming': ['assembly']}</t>
  </si>
  <si>
    <t>System Data Analyst - Salinas</t>
  </si>
  <si>
    <t>['typescript', 'python', 'linux']</t>
  </si>
  <si>
    <t>{'os': ['linux'], 'programming': ['typescript', 'python']}</t>
  </si>
  <si>
    <t>Workforce Analytics Specialist</t>
  </si>
  <si>
    <t>['python', 'sql', 'no-sql', 'gcp', 'azure', 'databricks', 'spark', 'hadoop', 'kafka', 'alteryx']</t>
  </si>
  <si>
    <t>{'analyst_tools': ['alteryx'], 'cloud': ['gcp', 'azure', 'databricks'], 'libraries': ['spark', 'hadoop', 'kafka'], 'programming': ['python', 'sql', 'no-sql']}</t>
  </si>
  <si>
    <t>Data Analyst - Panama</t>
  </si>
  <si>
    <t>Data Scientist (PowerBI Mandatory)</t>
  </si>
  <si>
    <t>Invise</t>
  </si>
  <si>
    <t>['sql', 'python', 'databricks', 'azure', 'pyspark', 'dax', 'power bi']</t>
  </si>
  <si>
    <t>{'analyst_tools': ['dax', 'power bi'], 'cloud': ['databricks', 'azure'], 'libraries': ['pyspark'], 'programming': ['sql', 'python']}</t>
  </si>
  <si>
    <t>Data Scientist in Product Engineering (M/w/div.)</t>
  </si>
  <si>
    <t>['ruby', 'ruby', 'spark', 'pyspark']</t>
  </si>
  <si>
    <t>{'libraries': ['spark', 'pyspark'], 'programming': ['ruby'], 'webframeworks': ['ruby']}</t>
  </si>
  <si>
    <t>['sql', 'matplotlib', 'atlassian']</t>
  </si>
  <si>
    <t>{'libraries': ['matplotlib'], 'other': ['atlassian'], 'programming': ['sql']}</t>
  </si>
  <si>
    <t>['sql', 'aws', 'redshift', 'airflow', 'spark']</t>
  </si>
  <si>
    <t>{'cloud': ['aws', 'redshift'], 'libraries': ['airflow', 'spark'], 'programming': ['sql']}</t>
  </si>
  <si>
    <t>Merlin Entertainment Group Australia</t>
  </si>
  <si>
    <t>['power bi', 'cognos', 'tableau', 'excel', 'flow']</t>
  </si>
  <si>
    <t>{'analyst_tools': ['power bi', 'cognos', 'tableau', 'excel'], 'other': ['flow']}</t>
  </si>
  <si>
    <t>Data Platform Lead Australia</t>
  </si>
  <si>
    <t>['go', 'aws', 'gcp', 'azure', 'spark']</t>
  </si>
  <si>
    <t>{'cloud': ['aws', 'gcp', 'azure'], 'libraries': ['spark'], 'programming': ['go']}</t>
  </si>
  <si>
    <t>Data Engineer SENIOR - Python / Spark / AWS (Maitrise des 3...</t>
  </si>
  <si>
    <t>Adesa Europe Nv</t>
  </si>
  <si>
    <t>Data Analytics &amp; Engineering</t>
  </si>
  <si>
    <t>Advanced Azure Data Engineer</t>
  </si>
  <si>
    <t>['python', 'sql', 'c', 't-sql', 'sql server', 'azure', 'databricks', 'pyspark', 'spark', 'terraform', 'github']</t>
  </si>
  <si>
    <t>{'cloud': ['azure', 'databricks'], 'databases': ['sql server'], 'libraries': ['pyspark', 'spark'], 'other': ['terraform', 'github'], 'programming': ['python', 'sql', 'c', 't-sql']}</t>
  </si>
  <si>
    <t>['sql', 'excel', 'visio', 'git', 'jira']</t>
  </si>
  <si>
    <t>{'analyst_tools': ['excel', 'visio'], 'async': ['jira'], 'other': ['git'], 'programming': ['sql']}</t>
  </si>
  <si>
    <t>Sr. Data Scientist- Consumer Deposits &amp; Small Business - Now Hiring</t>
  </si>
  <si>
    <t>['typescript', 'python', 'go', 'c', 'azure', 'aws', 'react', 'django', 'github', 'docker']</t>
  </si>
  <si>
    <t>{'cloud': ['azure', 'aws'], 'libraries': ['react'], 'other': ['github', 'docker'], 'programming': ['typescript', 'python', 'go', 'c'], 'webframeworks': ['django']}</t>
  </si>
  <si>
    <t>Sr. Data Analyst - Marketing</t>
  </si>
  <si>
    <t>Solutions Engineer - EMEA</t>
  </si>
  <si>
    <t>['java', 'kotlin', 'aws', 'azure', 'kafka', 'spring', 'redhat', 'kubernetes', 'docker']</t>
  </si>
  <si>
    <t>{'cloud': ['aws', 'azure'], 'libraries': ['kafka', 'spring'], 'os': ['redhat'], 'other': ['kubernetes', 'docker'], 'programming': ['java', 'kotlin']}</t>
  </si>
  <si>
    <t>Migration Engineer - AIX</t>
  </si>
  <si>
    <t>Remote IT Analyst</t>
  </si>
  <si>
    <t>ANISTAR TECHNOLOGIES INC</t>
  </si>
  <si>
    <t>Senior C++ Software Engineer, RVA Native Backend</t>
  </si>
  <si>
    <t>['c++', 'python', 'shell', 'ocaml', 'haskell', 'c#', 'rust', 'erlang', 'qt', 'linux', 'git', 'planner', 'jira', 'confluence']</t>
  </si>
  <si>
    <t>{'async': ['planner', 'jira', 'confluence'], 'libraries': ['qt'], 'os': ['linux'], 'other': ['git'], 'programming': ['c++', 'python', 'shell', 'ocaml', 'haskell', 'c#', 'rust', 'erlang']}</t>
  </si>
  <si>
    <t>via Www.rgf-Hragent.asia</t>
  </si>
  <si>
    <t>Principal Engineer, Core Network Support (Fixed Data Services)</t>
  </si>
  <si>
    <t>['bash', 'python', 'unix']</t>
  </si>
  <si>
    <t>{'os': ['unix'], 'programming': ['bash', 'python']}</t>
  </si>
  <si>
    <t>DATA SCIENTIST – Gain extensive experience analyzing complex data</t>
  </si>
  <si>
    <t>['r', 'python', 'sas', 'sas', 'sql', 'azure', 'power bi', 'docker']</t>
  </si>
  <si>
    <t>{'analyst_tools': ['sas', 'power bi'], 'cloud': ['azure'], 'other': ['docker'], 'programming': ['r', 'python', 'sas', 'sql']}</t>
  </si>
  <si>
    <t>Lead Business Technical Analyst</t>
  </si>
  <si>
    <t>['sas', 'sas', 'sql', 'oracle', 'power bi']</t>
  </si>
  <si>
    <t>{'analyst_tools': ['sas', 'power bi'], 'cloud': ['oracle'], 'programming': ['sas', 'sql']}</t>
  </si>
  <si>
    <t>Tentacle Infotech  Pte. Ltd.</t>
  </si>
  <si>
    <t>Data Engineer - TS/SCI + Full Scope Poly</t>
  </si>
  <si>
    <t>Tallon Recruiting and Staffing</t>
  </si>
  <si>
    <t>['python', 'java', 'perl', 'c', 'shell', 'bash', 'sql', 'html', 'javascript', 'elasticsearch', 'aws', 'hadoop', 'spark', 'flask', 'fastapi', 'linux', 'windows', 'jenkins', 'docker']</t>
  </si>
  <si>
    <t>{'cloud': ['aws'], 'databases': ['elasticsearch'], 'libraries': ['hadoop', 'spark'], 'os': ['linux', 'windows'], 'other': ['jenkins', 'docker'], 'programming': ['python', 'java', 'perl', 'c', 'shell', 'bash', 'sql', 'html', 'javascript'], 'webframeworks': ['flask', 'fastapi']}</t>
  </si>
  <si>
    <t>Database Engineer - Professional Development Opportunities</t>
  </si>
  <si>
    <t>Sl Controls</t>
  </si>
  <si>
    <t>Samsung Estore Web Analyst</t>
  </si>
  <si>
    <t>Samsung Electronics Czech and Slovak, s.r.o.</t>
  </si>
  <si>
    <t>Process improvement analyst commercial wholesale lending services</t>
  </si>
  <si>
    <t>Jobzem (5819963)</t>
  </si>
  <si>
    <t>Lead Data Analyst - Opex Analytics - Content Solutions - Lounge by...</t>
  </si>
  <si>
    <t>CEDES AG</t>
  </si>
  <si>
    <t>['python', 'c', 'c++', 'git']</t>
  </si>
  <si>
    <t>{'other': ['git'], 'programming': ['python', 'c', 'c++']}</t>
  </si>
  <si>
    <t>Sr. Data Scientist/Deep Learning Engineer</t>
  </si>
  <si>
    <t>['sql', 'python', 'r', 'scala', 'java', 'bash', 'elasticsearch', 'aws', 'azure', 'gcp', 'tensorflow', 'pytorch', 'keras', 'hadoop', 'spark', 'flask', 'unix', 'tableau', 'power bi', 'git']</t>
  </si>
  <si>
    <t>{'analyst_tools': ['tableau', 'power bi'], 'cloud': ['aws', 'azure', 'gcp'], 'databases': ['elasticsearch'], 'libraries': ['tensorflow', 'pytorch', 'keras', 'hadoop', 'spark'], 'os': ['unix'], 'other': ['git'], 'programming': ['sql', 'python', 'r', 'scala', 'java', 'bash'], 'webframeworks': ['flask']}</t>
  </si>
  <si>
    <t>Jobzem (42986212)</t>
  </si>
  <si>
    <t>Data Science Analyst / Senior Analyst</t>
  </si>
  <si>
    <t>['python', 'r', 'aws', 'gcp', 'azure', 'tableau', 'atlassian', 'git', 'bitbucket', 'confluence']</t>
  </si>
  <si>
    <t>{'analyst_tools': ['tableau'], 'async': ['confluence'], 'cloud': ['aws', 'gcp', 'azure'], 'other': ['atlassian', 'git', 'bitbucket'], 'programming': ['python', 'r']}</t>
  </si>
  <si>
    <t>Full Stack Data Analytics Engineering Lead (Contract-To-Hire)</t>
  </si>
  <si>
    <t>['nosql', 'sql', 'python', 'r', 'snowflake', 'aws', 'azure']</t>
  </si>
  <si>
    <t>{'cloud': ['snowflake', 'aws', 'azure'], 'programming': ['nosql', 'sql', 'python', 'r']}</t>
  </si>
  <si>
    <t>SISTRADE</t>
  </si>
  <si>
    <t>Modern Cloud Data Engineers /Haldor Tops/e / Lyngby/ - Start...</t>
  </si>
  <si>
    <t>Analyst - Health Economics and Outcome Research</t>
  </si>
  <si>
    <t>Data Engineer Snowflake (x|f|m)</t>
  </si>
  <si>
    <t>via 赛多利斯</t>
  </si>
  <si>
    <t>SAMLEX Global Services</t>
  </si>
  <si>
    <t>Data Management Key-User</t>
  </si>
  <si>
    <t>developpeur big data</t>
  </si>
  <si>
    <t>Acm (Australian Community Media)</t>
  </si>
  <si>
    <t>Principal AI/ML Data Scientist</t>
  </si>
  <si>
    <t>Job | Junior Data Scientist AML | Bruxelles</t>
  </si>
  <si>
    <t>['python', 'sql', 'scikit-learn', 'pandas', 'numpy']</t>
  </si>
  <si>
    <t>{'libraries': ['scikit-learn', 'pandas', 'numpy'], 'programming': ['python', 'sql']}</t>
  </si>
  <si>
    <t>Data analyst h/f -‍</t>
  </si>
  <si>
    <t>DATA ANALYST WORK FROM HOME URGENT HIRING</t>
  </si>
  <si>
    <t>Mih Management Solutions</t>
  </si>
  <si>
    <t>Senior Data Scientist - Banca - Urgent Position</t>
  </si>
  <si>
    <t>Professional Service Engineer</t>
  </si>
  <si>
    <t>Bengkalis Regency, Riau, Indonesia</t>
  </si>
  <si>
    <t>Intern, Data &amp; Insights (Data Engineer)</t>
  </si>
  <si>
    <t>Principal Data Engineer at Thoughtworks in Remote</t>
  </si>
  <si>
    <t>['sql', 'azure', 'databricks', 'kafka', 'spark', 'hadoop', 'airflow']</t>
  </si>
  <si>
    <t>{'cloud': ['azure', 'databricks'], 'libraries': ['kafka', 'spark', 'hadoop', 'airflow'], 'programming': ['sql']}</t>
  </si>
  <si>
    <t>Degree, Inc.</t>
  </si>
  <si>
    <t>['c', 'postgresql', 'aws', 'react', 'graphql', 'node']</t>
  </si>
  <si>
    <t>{'cloud': ['aws'], 'databases': ['postgresql'], 'libraries': ['react', 'graphql'], 'programming': ['c'], 'webframeworks': ['node']}</t>
  </si>
  <si>
    <t>via Deutschlands Jobsuche</t>
  </si>
  <si>
    <t>['sql', 'python', 'r', 'go', 'aws', 'tableau']</t>
  </si>
  <si>
    <t>{'analyst_tools': ['tableau'], 'cloud': ['aws'], 'programming': ['sql', 'python', 'r', 'go']}</t>
  </si>
  <si>
    <t>Risk System Analyst</t>
  </si>
  <si>
    <t>['python', 'java', 'sql', 'nosql', 'aws', 'azure', 'gcp', 'pytorch', 'tensorflow', 'keras', 'opencv', 'linux', 'git']</t>
  </si>
  <si>
    <t>{'cloud': ['aws', 'azure', 'gcp'], 'libraries': ['pytorch', 'tensorflow', 'keras', 'opencv'], 'os': ['linux'], 'other': ['git'], 'programming': ['python', 'java', 'sql', 'nosql']}</t>
  </si>
  <si>
    <t>ML-65 - Data Scientist II - Mexico</t>
  </si>
  <si>
    <t>Associate Vendor Master Data Analyst</t>
  </si>
  <si>
    <t>Data Engineering Manager - AWS</t>
  </si>
  <si>
    <t>Head of Cyber Data Science &amp; Analytics</t>
  </si>
  <si>
    <t>Senior Data Analyst (Only W2)</t>
  </si>
  <si>
    <t>['java', 'c#', 'html', 'css', 'javascript', 'hadoop', 'tableau']</t>
  </si>
  <si>
    <t>{'analyst_tools': ['tableau'], 'libraries': ['hadoop'], 'programming': ['java', 'c#', 'html', 'css', 'javascript']}</t>
  </si>
  <si>
    <t>['mariadb', 'mysql', 'oracle', 'windows', 'linux', 'qlik', 'power bi', 'flow']</t>
  </si>
  <si>
    <t>{'analyst_tools': ['qlik', 'power bi'], 'cloud': ['oracle'], 'databases': ['mariadb', 'mysql'], 'os': ['windows', 'linux'], 'other': ['flow']}</t>
  </si>
  <si>
    <t>['c++', 'java', 'nosql', 'aws', 'graphql', 'kafka', 'docker', 'kubernetes', 'jenkins', 'git']</t>
  </si>
  <si>
    <t>{'cloud': ['aws'], 'libraries': ['graphql', 'kafka'], 'other': ['docker', 'kubernetes', 'jenkins', 'git'], 'programming': ['c++', 'java', 'nosql']}</t>
  </si>
  <si>
    <t>via P&amp;G Careers</t>
  </si>
  <si>
    <t>Business Data Analyst-글로벌 오디오 플랫폼</t>
  </si>
  <si>
    <t>엔터웨이파트너스, (주)엔터웨이파트너스, Nterway</t>
  </si>
  <si>
    <t>Senior Data Analyst, Business Intelligence - Now Hiring</t>
  </si>
  <si>
    <t>Construction Data Analyst Intern - Summer 2023</t>
  </si>
  <si>
    <t>Columbus, NC</t>
  </si>
  <si>
    <t>CarFinance 247</t>
  </si>
  <si>
    <t>Senior Data Analyst with Retail Industry experience</t>
  </si>
  <si>
    <t>Job in Deutschland (Friedberg): Software Engineer (m/w/d)</t>
  </si>
  <si>
    <t>voxeljet AG</t>
  </si>
  <si>
    <t>['c#', 'sql', 'postgresql', 'git', 'jira']</t>
  </si>
  <si>
    <t>{'async': ['jira'], 'databases': ['postgresql'], 'other': ['git'], 'programming': ['c#', 'sql']}</t>
  </si>
  <si>
    <t>Newrez</t>
  </si>
  <si>
    <t>Bobst Mex SA</t>
  </si>
  <si>
    <t>['python', 'c#', 'java', 'sql', 'mongodb', 'mongodb', 'sql server', 'azure', 'airflow']</t>
  </si>
  <si>
    <t>{'cloud': ['azure'], 'databases': ['mongodb', 'sql server'], 'libraries': ['airflow'], 'programming': ['python', 'c#', 'java', 'sql', 'mongodb']}</t>
  </si>
  <si>
    <t>Senior Order Management Analyst</t>
  </si>
  <si>
    <t>['splunk', 'sap']</t>
  </si>
  <si>
    <t>{'analyst_tools': ['splunk', 'sap']}</t>
  </si>
  <si>
    <t>Insiders</t>
  </si>
  <si>
    <t>Líder Técnico De Data Scientist (ZKA-909)</t>
  </si>
  <si>
    <t>Housing Authority of the County of Santa Cruz</t>
  </si>
  <si>
    <t>Senior Analyst/Analyst, Audience Insights</t>
  </si>
  <si>
    <t>Palisades</t>
  </si>
  <si>
    <t>Relocateltd</t>
  </si>
  <si>
    <t>Risk Analyst (9-months)</t>
  </si>
  <si>
    <t>Allegis Global  Solutions</t>
  </si>
  <si>
    <t>Data Scientist, Customer Identity &amp; Access Management (Atlanta, GA...</t>
  </si>
  <si>
    <t>Halian - Backup Engineer</t>
  </si>
  <si>
    <t>Ml Ops Engineer / Software Engineer</t>
  </si>
  <si>
    <t>Lead Security Analyst</t>
  </si>
  <si>
    <t>Data Engineer- Energy Market Digitalisation, Trading &amp; Origination</t>
  </si>
  <si>
    <t>Gazeus</t>
  </si>
  <si>
    <t>['python', 'r', 'sql', 'aws', 'azure', 'gcp', 'scikit-learn', 'tensorflow', 'pytorch', 'hadoop', 'spark', 'matplotlib', 'tableau', 'docker', 'kubernetes']</t>
  </si>
  <si>
    <t>{'analyst_tools': ['tableau'], 'cloud': ['aws', 'azure', 'gcp'], 'libraries': ['scikit-learn', 'tensorflow', 'pytorch', 'hadoop', 'spark', 'matplotlib'], 'other': ['docker', 'kubernetes'], 'programming': ['python', 'r', 'sql']}</t>
  </si>
  <si>
    <t>US Bank Group</t>
  </si>
  <si>
    <t>['python', 'pandas', 'numpy', 'matplotlib', 'hadoop', 'spark', 'tableau', 'qlik']</t>
  </si>
  <si>
    <t>{'analyst_tools': ['tableau', 'qlik'], 'libraries': ['pandas', 'numpy', 'matplotlib', 'hadoop', 'spark'], 'programming': ['python']}</t>
  </si>
  <si>
    <t>Framtiden AB</t>
  </si>
  <si>
    <t>AB Leisure Exponent Inc.</t>
  </si>
  <si>
    <t>['c#', 'sql', 'azure', 'aws']</t>
  </si>
  <si>
    <t>{'cloud': ['azure', 'aws'], 'programming': ['c#', 'sql']}</t>
  </si>
  <si>
    <t>Data Engineer - Wichita, Kansas</t>
  </si>
  <si>
    <t>['sql', 'python', 'sql server', 'azure', 'pyspark']</t>
  </si>
  <si>
    <t>{'cloud': ['azure'], 'databases': ['sql server'], 'libraries': ['pyspark'], 'programming': ['sql', 'python']}</t>
  </si>
  <si>
    <t>Standard Netsec Engineer</t>
  </si>
  <si>
    <t>Zerog Ai In Aviation</t>
  </si>
  <si>
    <t>['bash', 'php', 'python', 'perl', 'openstack', 'aws', 'vmware', 'linux', 'kubernetes', 'docker', 'puppet', 'gitlab', 'jenkins']</t>
  </si>
  <si>
    <t>{'cloud': ['openstack', 'aws', 'vmware'], 'os': ['linux'], 'other': ['kubernetes', 'docker', 'puppet', 'gitlab', 'jenkins'], 'programming': ['bash', 'php', 'python', 'perl']}</t>
  </si>
  <si>
    <t>Financial Services - Innovation Hub - Data Science Manager</t>
  </si>
  <si>
    <t>Data Engineer Job Offer</t>
  </si>
  <si>
    <t>Mailtrack</t>
  </si>
  <si>
    <t>['sql', 'python', 'aws', 'azure', 'looker', 'tableau']</t>
  </si>
  <si>
    <t>{'analyst_tools': ['looker', 'tableau'], 'cloud': ['aws', 'azure'], 'programming': ['sql', 'python']}</t>
  </si>
  <si>
    <t>via Careers - CBRE</t>
  </si>
  <si>
    <t>Reports Analyst - Regional Human Resources</t>
  </si>
  <si>
    <t>['crystal', 'visual basic', 'vba', 'sql', 'html', 'sharepoint', 'word', 'excel', 'powerpoint', 'tableau']</t>
  </si>
  <si>
    <t>{'analyst_tools': ['sharepoint', 'word', 'excel', 'powerpoint', 'tableau'], 'programming': ['crystal', 'visual basic', 'vba', 'sql', 'html']}</t>
  </si>
  <si>
    <t>Sumatra</t>
  </si>
  <si>
    <t>Data Analyst (Permanent/contract)</t>
  </si>
  <si>
    <t>** Arquiteto de Dados</t>
  </si>
  <si>
    <t>Avp, Data Analyst, Group Consumer Banking and Big</t>
  </si>
  <si>
    <t>['scala', 'sql', 'shell', 'spark', 'airflow', 'linux', 'unix', 'windows', 'tableau', 'puppet', 'jenkins']</t>
  </si>
  <si>
    <t>{'analyst_tools': ['tableau'], 'libraries': ['spark', 'airflow'], 'os': ['linux', 'unix', 'windows'], 'other': ['puppet', 'jenkins'], 'programming': ['scala', 'sql', 'shell']}</t>
  </si>
  <si>
    <t>Data Analyst, Lead Generation</t>
  </si>
  <si>
    <t>Commissioning Engineer</t>
  </si>
  <si>
    <t>Senior Web Platform Analyst</t>
  </si>
  <si>
    <t>Summer Internship: Data Science Team (Hybrid)</t>
  </si>
  <si>
    <t>Database Engineer (Full Remote)</t>
  </si>
  <si>
    <t>Exogroup</t>
  </si>
  <si>
    <t>Data Analyst &amp; Visualiser</t>
  </si>
  <si>
    <t>Defence Australia</t>
  </si>
  <si>
    <t>Senior Data Scientist（Computer Vision)</t>
  </si>
  <si>
    <t>['scala', 'shell', 'aws', 'spark', 'hadoop', 'linux', 'yarn', 'github']</t>
  </si>
  <si>
    <t>{'cloud': ['aws'], 'libraries': ['spark', 'hadoop'], 'os': ['linux'], 'other': ['yarn', 'github'], 'programming': ['scala', 'shell']}</t>
  </si>
  <si>
    <t>Española, NM</t>
  </si>
  <si>
    <t>Epic Insurance Brokers and Consultants</t>
  </si>
  <si>
    <t>['sql', 'r', 'python', 'oracle', 'tableau', 'ssis']</t>
  </si>
  <si>
    <t>{'analyst_tools': ['tableau', 'ssis'], 'cloud': ['oracle'], 'programming': ['sql', 'r', 'python']}</t>
  </si>
  <si>
    <t>Case Administration Analyst</t>
  </si>
  <si>
    <t>Parker + Lynch</t>
  </si>
  <si>
    <t>MCGREGOR BOYALL ASSOCIATES LIMITED</t>
  </si>
  <si>
    <t>Data Engineer Intern - Business Intelligence</t>
  </si>
  <si>
    <t>['ibm cloud', 'cognos', 'microstrategy', 'tableau', 'power bi']</t>
  </si>
  <si>
    <t>{'analyst_tools': ['cognos', 'microstrategy', 'tableau', 'power bi'], 'cloud': ['ibm cloud']}</t>
  </si>
  <si>
    <t>(Junior) DevOps Engineer</t>
  </si>
  <si>
    <t>aconso AG</t>
  </si>
  <si>
    <t>['java', 'python', 'javascript', 'azure', 'aws', 'docker', 'kubernetes']</t>
  </si>
  <si>
    <t>{'cloud': ['azure', 'aws'], 'other': ['docker', 'kubernetes'], 'programming': ['java', 'python', 'javascript']}</t>
  </si>
  <si>
    <t>Digital &amp; BaaS Associate Data Analyst</t>
  </si>
  <si>
    <t>New York Community Bank, a Division of Flagstar Bank, N.A</t>
  </si>
  <si>
    <t>['python', 'power bi', 'tableau', 'word', 'spreadsheet']</t>
  </si>
  <si>
    <t>{'analyst_tools': ['power bi', 'tableau', 'word', 'spreadsheet'], 'programming': ['python']}</t>
  </si>
  <si>
    <t>Data Engineer - Quality Assurance (F/m/d)</t>
  </si>
  <si>
    <t>via Jobs In Italy</t>
  </si>
  <si>
    <t>(Y013) | Data Engineer</t>
  </si>
  <si>
    <t>Jm World Music</t>
  </si>
  <si>
    <t>['sql', 'php', 'python', 'sql server', 'mysql', 'excel']</t>
  </si>
  <si>
    <t>{'analyst_tools': ['excel'], 'databases': ['sql server', 'mysql'], 'programming': ['sql', 'php', 'python']}</t>
  </si>
  <si>
    <t>Head of Data &amp; Integrations</t>
  </si>
  <si>
    <t>وظائف Data Scientist – الزقازيق</t>
  </si>
  <si>
    <t>Zagazig, El-Hariry, Zagazig 1, Egypt</t>
  </si>
  <si>
    <t>99 PTE. LTD.</t>
  </si>
  <si>
    <t>Data Scientist - Dubau (UAE)</t>
  </si>
  <si>
    <t>['python', 'r', 'assembly', 'tensorflow', 'pytorch', 'spring', 'tableau', 'power bi']</t>
  </si>
  <si>
    <t>{'analyst_tools': ['tableau', 'power bi'], 'libraries': ['tensorflow', 'pytorch', 'spring'], 'programming': ['python', 'r', 'assembly']}</t>
  </si>
  <si>
    <t>Mike's HARDER</t>
  </si>
  <si>
    <t>Asic Digital RTL Design Engineer</t>
  </si>
  <si>
    <t>CÔNG TY TNHH SYNOPSYS VIỆT NAM</t>
  </si>
  <si>
    <t>['perl', 'python', 'flow']</t>
  </si>
  <si>
    <t>{'other': ['flow'], 'programming': ['perl', 'python']}</t>
  </si>
  <si>
    <t>Health Data Analyst - Service - Urgent Hire</t>
  </si>
  <si>
    <t>I Work For Nsw</t>
  </si>
  <si>
    <t>Gusto, Inc.</t>
  </si>
  <si>
    <t>APAC Data Governance Lead</t>
  </si>
  <si>
    <t>Sr manager data analytics engineer</t>
  </si>
  <si>
    <t>Stori Card Col</t>
  </si>
  <si>
    <t>Junior Data Analyst (Welcome fresh graduate) 17K - 20K (5 Days)</t>
  </si>
  <si>
    <t>Cannify - Mahshan LLC.</t>
  </si>
  <si>
    <t>Data Scientist I, Analytics</t>
  </si>
  <si>
    <t>Senior Data Engineer (MLOps)</t>
  </si>
  <si>
    <t>['python', 'dynamodb', 'gcp', 'aws', 'github', 'terraform']</t>
  </si>
  <si>
    <t>{'cloud': ['gcp', 'aws'], 'databases': ['dynamodb'], 'other': ['github', 'terraform'], 'programming': ['python']}</t>
  </si>
  <si>
    <t>SAP Software Engineer</t>
  </si>
  <si>
    <t>Vaillant Gmbh</t>
  </si>
  <si>
    <t>Surveillance Analyst - Data &amp; Reporting</t>
  </si>
  <si>
    <t>['go', 'sql', 'excel', 'power bi', 'tableau', 'cognos', 'sap', 'dax']</t>
  </si>
  <si>
    <t>{'analyst_tools': ['excel', 'power bi', 'tableau', 'cognos', 'sap', 'dax'], 'programming': ['go', 'sql']}</t>
  </si>
  <si>
    <t>Encargado operativo cooperativa</t>
  </si>
  <si>
    <t>Jobzem (14109732)</t>
  </si>
  <si>
    <t>Australian Secret Intelligence Service</t>
  </si>
  <si>
    <t>COE CXO Sr Analyst APAC Data Science</t>
  </si>
  <si>
    <t>['r', 'python', 'sql', 'mysql', 'redshift', 'aws', 'spark', 'hadoop']</t>
  </si>
  <si>
    <t>{'cloud': ['redshift', 'aws'], 'databases': ['mysql'], 'libraries': ['spark', 'hadoop'], 'programming': ['r', 'python', 'sql']}</t>
  </si>
  <si>
    <t>FreshMinds</t>
  </si>
  <si>
    <t>['r', 'python', 'sql', 'pandas', 'jupyter', 'numpy', 'scikit-learn']</t>
  </si>
  <si>
    <t>{'libraries': ['pandas', 'jupyter', 'numpy', 'scikit-learn'], 'programming': ['r', 'python', 'sql']}</t>
  </si>
  <si>
    <t>Systems analyst data analytics</t>
  </si>
  <si>
    <t>MIS - Reporting Analyst</t>
  </si>
  <si>
    <t>Infy Mexico</t>
  </si>
  <si>
    <t>['sql', 'typescript', 'aws', 'redshift']</t>
  </si>
  <si>
    <t>{'cloud': ['aws', 'redshift'], 'programming': ['sql', 'typescript']}</t>
  </si>
  <si>
    <t>Trainee IOT Engineer</t>
  </si>
  <si>
    <t>Data Analytics Officer (Cargo)</t>
  </si>
  <si>
    <t>['sql', 'python', 'r', 'scala', 'aws', 'azure', 'tableau', 'power bi']</t>
  </si>
  <si>
    <t>{'analyst_tools': ['tableau', 'power bi'], 'cloud': ['aws', 'azure'], 'programming': ['sql', 'python', 'r', 'scala']}</t>
  </si>
  <si>
    <t>['sql', 'python', 'unix', 'linux']</t>
  </si>
  <si>
    <t>{'os': ['unix', 'linux'], 'programming': ['sql', 'python']}</t>
  </si>
  <si>
    <t>DevOps-engineer Lund</t>
  </si>
  <si>
    <t>['python', 'golang', 'bash', 'aws', 'azure', 'docker', 'kubernetes', 'git', 'jenkins', 'atlassian']</t>
  </si>
  <si>
    <t>{'cloud': ['aws', 'azure'], 'other': ['docker', 'kubernetes', 'git', 'jenkins', 'atlassian'], 'programming': ['python', 'golang', 'bash']}</t>
  </si>
  <si>
    <t>Analyst ii</t>
  </si>
  <si>
    <t>['cognos', 'wire']</t>
  </si>
  <si>
    <t>{'analyst_tools': ['cognos'], 'sync': ['wire']}</t>
  </si>
  <si>
    <t>It governance and data management</t>
  </si>
  <si>
    <t>Data Analyst cum COO Assistant</t>
  </si>
  <si>
    <t>Data center engineer freelancer uae all states on site</t>
  </si>
  <si>
    <t>Jobzem (14029387)</t>
  </si>
  <si>
    <t>Lead Quantitative Risk Analyst - Competitive Pay</t>
  </si>
  <si>
    <t>Senior Data Scientist, Analytics AP881</t>
  </si>
  <si>
    <t>Senior Staff Data Analyst, Financial Planning and Strategy</t>
  </si>
  <si>
    <t>Data Center Rack / stack Support</t>
  </si>
  <si>
    <t>['sql', 'python', 'javascript', 'mysql', 'aws', 'excel', 'tableau']</t>
  </si>
  <si>
    <t>{'analyst_tools': ['excel', 'tableau'], 'cloud': ['aws'], 'databases': ['mysql'], 'programming': ['sql', 'python', 'javascript']}</t>
  </si>
  <si>
    <t>Data Engineer Azure - Santander</t>
  </si>
  <si>
    <t>['sql', 'nosql', 'azure', 'databricks', 'spark', 'terraform']</t>
  </si>
  <si>
    <t>{'cloud': ['azure', 'databricks'], 'libraries': ['spark'], 'other': ['terraform'], 'programming': ['sql', 'nosql']}</t>
  </si>
  <si>
    <t>Evidensia Smådjur AB</t>
  </si>
  <si>
    <t>['sql', 'python', 'azure', 'power bi', 'excel', 'dax', 'flow']</t>
  </si>
  <si>
    <t>{'analyst_tools': ['power bi', 'excel', 'dax'], 'cloud': ['azure'], 'other': ['flow'], 'programming': ['sql', 'python']}</t>
  </si>
  <si>
    <t>Assistant Manager (Data Analytic) || Outram Park || Upto $17/hr ...</t>
  </si>
  <si>
    <t>Data Engineer - 24 Month Fth - Sydney</t>
  </si>
  <si>
    <t>Senior data scientist, machine learning  - Contract to Hire</t>
  </si>
  <si>
    <t>Data Engineer(Spark,Scala and Elastic Search)</t>
  </si>
  <si>
    <t>Senior Business Analyst - banking 💸</t>
  </si>
  <si>
    <t>['r', 'python', 'sql', 'scikit-learn', 'hadoop', 'linux']</t>
  </si>
  <si>
    <t>{'libraries': ['scikit-learn', 'hadoop'], 'os': ['linux'], 'programming': ['r', 'python', 'sql']}</t>
  </si>
  <si>
    <t>Jayway</t>
  </si>
  <si>
    <t>['python', 'r', 'word', 'jenkins']</t>
  </si>
  <si>
    <t>{'analyst_tools': ['word'], 'other': ['jenkins'], 'programming': ['python', 'r']}</t>
  </si>
  <si>
    <t>GTA Technology</t>
  </si>
  <si>
    <t>Apply for Data Scientist</t>
  </si>
  <si>
    <t>Sr marketing science analyst</t>
  </si>
  <si>
    <t>Jobzem (18773907)</t>
  </si>
  <si>
    <t>(Junior) Web Analyst/ Business Intelligence Analyst (m/w/d)</t>
  </si>
  <si>
    <t>Senior Data Scientist Engineering &amp; Data Data Paris Senior Data...</t>
  </si>
  <si>
    <t>Staff Data Scientist - Retail</t>
  </si>
  <si>
    <t>['java', 'nosql', 'python', 'r', 'matlab', 'spring', 'kafka', 'airflow', 'spark', 'tensorflow', 'numpy', 'flask', 'git', 'terraform', 'kubernetes', 'jenkins']</t>
  </si>
  <si>
    <t>{'libraries': ['spring', 'kafka', 'airflow', 'spark', 'tensorflow', 'numpy'], 'other': ['git', 'terraform', 'kubernetes', 'jenkins'], 'programming': ['java', 'nosql', 'python', 'r', 'matlab'], 'webframeworks': ['flask']}</t>
  </si>
  <si>
    <t>Data Engineer - Infrastructure - Career Growth Potential</t>
  </si>
  <si>
    <t>Anz Banking Group Limited</t>
  </si>
  <si>
    <t>BuzzClan</t>
  </si>
  <si>
    <t>ServiceNow Data and Reporting Analyst</t>
  </si>
  <si>
    <t>N Tier Solutions</t>
  </si>
  <si>
    <t>Youi Pty Ltd</t>
  </si>
  <si>
    <t>Senior Python Engineer - Data &amp; Image Processing (m/f/x) - Kaleido AI</t>
  </si>
  <si>
    <t>DATA SCIENCE MANAGEMENT INTERN - P&amp;G (Semester JAN-JUL 2023)</t>
  </si>
  <si>
    <t>Informatiker - Data Science, Marketing Automation, Java (m/w/d)</t>
  </si>
  <si>
    <t>Senior Data Scientist Cpt</t>
  </si>
  <si>
    <t>Data Scientist, Python (Top Secret) - 1001</t>
  </si>
  <si>
    <t>['sql', 'python', 'sql server', 'snowflake', 'databricks', 'azure', 'aws', 'gcp', 'airflow', 'spark', 'gdpr', 'power bi', 'terraform', 'git']</t>
  </si>
  <si>
    <t>{'analyst_tools': ['power bi'], 'cloud': ['snowflake', 'databricks', 'azure', 'aws', 'gcp'], 'databases': ['sql server'], 'libraries': ['airflow', 'spark', 'gdpr'], 'other': ['terraform', 'git'], 'programming': ['sql', 'python']}</t>
  </si>
  <si>
    <t>Senior Data Engineer - News Technology</t>
  </si>
  <si>
    <t>AVP / VP, Data Scientist, Data Management Office</t>
  </si>
  <si>
    <t>Vacature Data engineer - Experienced</t>
  </si>
  <si>
    <t>Senior Data Engineer [F/H]</t>
  </si>
  <si>
    <t>['python', 'pandas', 'numpy', 'scikit-learn', 'pyspark', 'spark', 'kafka', 'hadoop', 'phoenix', 'git', 'jenkins']</t>
  </si>
  <si>
    <t>{'libraries': ['pandas', 'numpy', 'scikit-learn', 'pyspark', 'spark', 'kafka', 'hadoop'], 'other': ['git', 'jenkins'], 'programming': ['python'], 'webframeworks': ['phoenix']}</t>
  </si>
  <si>
    <t>Westlake, TX (+1 other)</t>
  </si>
  <si>
    <t>Sr. Information Protection Data Engineer (Remote)</t>
  </si>
  <si>
    <t>['python', 'perl', 'elasticsearch', 'kafka', 'windows', 'unix']</t>
  </si>
  <si>
    <t>{'databases': ['elasticsearch'], 'libraries': ['kafka'], 'os': ['windows', 'unix'], 'programming': ['python', 'perl']}</t>
  </si>
  <si>
    <t>Advanced analytics consultant</t>
  </si>
  <si>
    <t>Jobzem (2497460)</t>
  </si>
  <si>
    <t>Software Engineer Python - Remote</t>
  </si>
  <si>
    <t>Environmental Reporting and Data analyst</t>
  </si>
  <si>
    <t>Tnf Italy</t>
  </si>
  <si>
    <t>ENMAX Corporation</t>
  </si>
  <si>
    <t>Data Analyst In Oetwil An Der Limmat Hiring Immediately</t>
  </si>
  <si>
    <t>Data scientist industry solutions engineering</t>
  </si>
  <si>
    <t>Jobzem (158484)</t>
  </si>
  <si>
    <t>PhD position (Junior Scientist) - Flatten the Filter! Intelligent...</t>
  </si>
  <si>
    <t>Fidelity National Financial</t>
  </si>
  <si>
    <t>Data Analyst. Data Management Office</t>
  </si>
  <si>
    <t>['sql', 'python', 'scala', 'java', 'r', 'sql server', 'snowflake', 'azure', 'aws', 'redshift', 'spark', 'windows', 'power bi', 'tableau', 'ssis', 'ssrs', 'flow']</t>
  </si>
  <si>
    <t>{'analyst_tools': ['power bi', 'tableau', 'ssis', 'ssrs'], 'cloud': ['snowflake', 'azure', 'aws', 'redshift'], 'databases': ['sql server'], 'libraries': ['spark'], 'os': ['windows'], 'other': ['flow'], 'programming': ['sql', 'python', 'scala', 'java', 'r']}</t>
  </si>
  <si>
    <t>Data Integration Architect (m/w/d)</t>
  </si>
  <si>
    <t>['sql', 'azure', 'aws', 'kafka', 'sap', 'kubernetes', 'docker', 'git']</t>
  </si>
  <si>
    <t>{'analyst_tools': ['sap'], 'cloud': ['azure', 'aws'], 'libraries': ['kafka'], 'other': ['kubernetes', 'docker', 'git'], 'programming': ['sql']}</t>
  </si>
  <si>
    <t>Alteryx Developer/Senior Software Engineer/Hyderabad/Group Data...</t>
  </si>
  <si>
    <t>['python', 'sql', 'r', 'go', 'aws', 'databricks', 'linux', 'word']</t>
  </si>
  <si>
    <t>{'analyst_tools': ['word'], 'cloud': ['aws', 'databricks'], 'os': ['linux'], 'programming': ['python', 'sql', 'r', 'go']}</t>
  </si>
  <si>
    <t>Health Data Scientist- Consultant</t>
  </si>
  <si>
    <t>Wavelabs Technologies</t>
  </si>
  <si>
    <t>['python', 'sql', 'gcp', 'aws', 'azure', 'pyspark', 'pandas', 'numpy', 'hadoop', 'spark', 'matplotlib', 'seaborn', 'ggplot2', 'scikit-learn', 'keras', 'git', 'bitbucket']</t>
  </si>
  <si>
    <t>{'cloud': ['gcp', 'aws', 'azure'], 'libraries': ['pyspark', 'pandas', 'numpy', 'hadoop', 'spark', 'matplotlib', 'seaborn', 'ggplot2', 'scikit-learn', 'keras'], 'other': ['git', 'bitbucket'], 'programming': ['python', 'sql']}</t>
  </si>
  <si>
    <t>State of Mato Grosso, Brazil</t>
  </si>
  <si>
    <t>['windows', 'atlassian', 'jira', 'confluence']</t>
  </si>
  <si>
    <t>{'async': ['jira', 'confluence'], 'os': ['windows'], 'other': ['atlassian']}</t>
  </si>
  <si>
    <t>(I426) | Principal Machine Learning Engineer (NLP)</t>
  </si>
  <si>
    <t>Big Data Engineer (Contract)</t>
  </si>
  <si>
    <t>Network Operations Center (NOC) engineer [ Telco background/ Data...</t>
  </si>
  <si>
    <t>Senior Computer Vision / SLAM Engineer (f/m/d)</t>
  </si>
  <si>
    <t>Hexagon Technology Center GmbH</t>
  </si>
  <si>
    <t>Senior Data Engineer - Crevillente</t>
  </si>
  <si>
    <t>Crevillent, Spain</t>
  </si>
  <si>
    <t>Data Analyst – Workday &amp; Tableau</t>
  </si>
  <si>
    <t>Data analyst Annunci di lavoro su Lavoraconnoi.com</t>
  </si>
  <si>
    <t>INTERNSHIP – Data Scientist Supply Chain Management F/H/NB</t>
  </si>
  <si>
    <t>DHL Express Singapore</t>
  </si>
  <si>
    <t>['sql', 'python', 'oracle', 'express', 'power bi', 'tableau']</t>
  </si>
  <si>
    <t>{'analyst_tools': ['power bi', 'tableau'], 'cloud': ['oracle'], 'programming': ['sql', 'python'], 'webframeworks': ['express']}</t>
  </si>
  <si>
    <t>Senior Data Visualization Engineer - Hg0441</t>
  </si>
  <si>
    <t>Pan Pacific Hotels Group</t>
  </si>
  <si>
    <t>['express', 'power bi', 'excel', 'powerpoint', 'word', 'tableau', 'sap']</t>
  </si>
  <si>
    <t>{'analyst_tools': ['power bi', 'excel', 'powerpoint', 'word', 'tableau', 'sap'], 'webframeworks': ['express']}</t>
  </si>
  <si>
    <t>Havelock North, New Zealand</t>
  </si>
  <si>
    <t>Populous People Limited</t>
  </si>
  <si>
    <t>Data Scientist Bulan 5 November 2023</t>
  </si>
  <si>
    <t>Data Security Monitoring Analyst</t>
  </si>
  <si>
    <t>Senior Functional Analyst – Lab Data Solutions</t>
  </si>
  <si>
    <t>['sas', 'sas', 'r', 'python', 'sql', 'plotly', 'git', 'jira']</t>
  </si>
  <si>
    <t>{'analyst_tools': ['sas'], 'async': ['jira'], 'libraries': ['plotly'], 'other': ['git'], 'programming': ['sas', 'r', 'python', 'sql']}</t>
  </si>
  <si>
    <t>C4ADS</t>
  </si>
  <si>
    <t>['python', 'r', 'sql', 'nosql', 'aws', 'pandas', 'numpy', 'tidyverse', 'spark', 'hadoop', 'git', 'docker', 'kubernetes']</t>
  </si>
  <si>
    <t>{'cloud': ['aws'], 'libraries': ['pandas', 'numpy', 'tidyverse', 'spark', 'hadoop'], 'other': ['git', 'docker', 'kubernetes'], 'programming': ['python', 'r', 'sql', 'nosql']}</t>
  </si>
  <si>
    <t>MARKET VECTOR SRL</t>
  </si>
  <si>
    <t>Senior Data Engineering Manager or Lead Data Engineer</t>
  </si>
  <si>
    <t>Javaaem engineer remote colombia</t>
  </si>
  <si>
    <t>Jobzem (70817307)</t>
  </si>
  <si>
    <t>Sales business process analyst</t>
  </si>
  <si>
    <t>Jobzem (5819921)</t>
  </si>
  <si>
    <t>['matlab', 'sql', 'nosql', 'mongodb', 'mongodb', 'cassandra', 'numpy', 'pandas', 'seaborn', 'scikit-learn', 'nltk', 'tensorflow', 'keras']</t>
  </si>
  <si>
    <t>{'databases': ['mongodb', 'cassandra'], 'libraries': ['numpy', 'pandas', 'seaborn', 'scikit-learn', 'nltk', 'tensorflow', 'keras'], 'programming': ['matlab', 'sql', 'nosql', 'mongodb']}</t>
  </si>
  <si>
    <t>Soda</t>
  </si>
  <si>
    <t>['sql', 'python', 'azure', 'tableau', 'looker', 'powerpoint']</t>
  </si>
  <si>
    <t>{'analyst_tools': ['tableau', 'looker', 'powerpoint'], 'cloud': ['azure'], 'programming': ['sql', 'python']}</t>
  </si>
  <si>
    <t>Senior Data Analyst - Full time (Remote).</t>
  </si>
  <si>
    <t>Data Scientist - (Diplom, Master – w/m/d)</t>
  </si>
  <si>
    <t>Winningen, Germany</t>
  </si>
  <si>
    <t>City of Vaughan</t>
  </si>
  <si>
    <t>['java', 'powershell', 'sql', 'azure', 'windows', 'sharepoint']</t>
  </si>
  <si>
    <t>{'analyst_tools': ['sharepoint'], 'cloud': ['azure'], 'os': ['windows'], 'programming': ['java', 'powershell', 'sql']}</t>
  </si>
  <si>
    <t>Lead Data Engineer (AWS/Azure)</t>
  </si>
  <si>
    <t>Senior/Middle Data Scientist (Big Data)</t>
  </si>
  <si>
    <t>['sql', 'python', 'bash', 'airflow', 'pandas', 'numpy', 'tensorflow', 'keras', 'pytorch', 'flask', 'docker', 'git']</t>
  </si>
  <si>
    <t>{'libraries': ['airflow', 'pandas', 'numpy', 'tensorflow', 'keras', 'pytorch'], 'other': ['docker', 'git'], 'programming': ['sql', 'python', 'bash'], 'webframeworks': ['flask']}</t>
  </si>
  <si>
    <t>Data Center Technician Apprentice, September 2023 Start</t>
  </si>
  <si>
    <t>Data Analyst with Alation</t>
  </si>
  <si>
    <t>['nosql', 'sql', 'sql server', 'aws', 'redshift', 'oracle', 'azure', 'kafka', 'spark', 'terraform', 'ansible']</t>
  </si>
  <si>
    <t>{'cloud': ['aws', 'redshift', 'oracle', 'azure'], 'databases': ['sql server'], 'libraries': ['kafka', 'spark'], 'other': ['terraform', 'ansible'], 'programming': ['nosql', 'sql']}</t>
  </si>
  <si>
    <t>PT Allo Bank Indonesia Tbk</t>
  </si>
  <si>
    <t>Strategic User Insights Analyst</t>
  </si>
  <si>
    <t>Lamballe-Armor, France</t>
  </si>
  <si>
    <t>['sas', 'sas', 'sql', 'sql server', 'spss']</t>
  </si>
  <si>
    <t>{'analyst_tools': ['sas', 'spss'], 'databases': ['sql server'], 'programming': ['sas', 'sql']}</t>
  </si>
  <si>
    <t>Data, Reporting, and Analytics Product Executive</t>
  </si>
  <si>
    <t>['sql', 'python', 'r', 'alteryx', 'qlik', 'power bi', 'tableau']</t>
  </si>
  <si>
    <t>{'analyst_tools': ['alteryx', 'qlik', 'power bi', 'tableau'], 'programming': ['sql', 'python', 'r']}</t>
  </si>
  <si>
    <t>Data Scientist / Ekspert ds. Machine Learning</t>
  </si>
  <si>
    <t>Bank Millennium Sa</t>
  </si>
  <si>
    <t>DATA ANALYST - RISK MANAGEMENT</t>
  </si>
  <si>
    <t>Business Analyst Engineering Und Change (A) 80-100%</t>
  </si>
  <si>
    <t>Helsana Versicherungen AG</t>
  </si>
  <si>
    <t>Data Engineer / Pyspark</t>
  </si>
  <si>
    <t>Intern Data Analyst Surabaya</t>
  </si>
  <si>
    <t>['r', 'python', 'keras', 'word', 'excel']</t>
  </si>
  <si>
    <t>{'analyst_tools': ['word', 'excel'], 'libraries': ['keras'], 'programming': ['r', 'python']}</t>
  </si>
  <si>
    <t>Vehicle Architecture Engineer</t>
  </si>
  <si>
    <t>Analytics Manager - D2C</t>
  </si>
  <si>
    <t>['sql', 'shell', 'python', 'azure', 'databricks', 'snowflake', 'unix', 'linux']</t>
  </si>
  <si>
    <t>{'cloud': ['azure', 'databricks', 'snowflake'], 'os': ['unix', 'linux'], 'programming': ['sql', 'shell', 'python']}</t>
  </si>
  <si>
    <t>Techland S.a.</t>
  </si>
  <si>
    <t>['python', 'r', 'nosql', 'sql', 'assembly', 'spark', 'hadoop', 'kafka', 'spring', 'flow']</t>
  </si>
  <si>
    <t>{'libraries': ['spark', 'hadoop', 'kafka', 'spring'], 'other': ['flow'], 'programming': ['python', 'r', 'nosql', 'sql', 'assembly']}</t>
  </si>
  <si>
    <t>Connectivity/IoT data analyst</t>
  </si>
  <si>
    <t>['sql', 'sas', 'sas', 'matlab', 'r', 'python', 'sql server', 'ssis']</t>
  </si>
  <si>
    <t>{'analyst_tools': ['sas', 'ssis'], 'databases': ['sql server'], 'programming': ['sql', 'sas', 'matlab', 'r', 'python']}</t>
  </si>
  <si>
    <t>HRO Data Analyst z językiem niemieckim - możliwość pracy zdalnej</t>
  </si>
  <si>
    <t>International Customer Data Analyst</t>
  </si>
  <si>
    <t>System Alliance Europe eG</t>
  </si>
  <si>
    <t>['sql', 'bash', 'python', 'databricks', 'spark', 'visio']</t>
  </si>
  <si>
    <t>{'analyst_tools': ['visio'], 'cloud': ['databricks'], 'libraries': ['spark'], 'programming': ['sql', 'bash', 'python']}</t>
  </si>
  <si>
    <t>['hadoop', 'pyspark', 'pandas']</t>
  </si>
  <si>
    <t>{'libraries': ['hadoop', 'pyspark', 'pandas']}</t>
  </si>
  <si>
    <t>Sr. Process Development Engineer (m/w/d)</t>
  </si>
  <si>
    <t>Telecommute Information Technology Senior Data Analyst</t>
  </si>
  <si>
    <t>DFW Airport, TX (+2 others)</t>
  </si>
  <si>
    <t>Data Engineer​/Infrastructure</t>
  </si>
  <si>
    <t>Reporting Data Analyst - Lisbon (2ª A 6ª)</t>
  </si>
  <si>
    <t>['python', 'matlab', 'r', 'numpy', 'pandas', 'scikit-learn']</t>
  </si>
  <si>
    <t>{'libraries': ['numpy', 'pandas', 'scikit-learn'], 'programming': ['python', 'matlab', 'r']}</t>
  </si>
  <si>
    <t>Staff Engineer for Computer Vision and Machine Learning (m/f/d)–...</t>
  </si>
  <si>
    <t>['go', 'python', 'javascript', 'kubernetes', 'github', 'terraform']</t>
  </si>
  <si>
    <t>{'other': ['kubernetes', 'github', 'terraform'], 'programming': ['go', 'python', 'javascript']}</t>
  </si>
  <si>
    <t>Client Services Analyst I - Remote</t>
  </si>
  <si>
    <t>Junior Data Scientist (AI Focused) - CO</t>
  </si>
  <si>
    <t>Kafka Engineer (109)</t>
  </si>
  <si>
    <t>Data Analyst And Reporting Specialist</t>
  </si>
  <si>
    <t>['sql', 'excel', 'ssis', 'power bi', 'powerpoint', 'word', 'outlook']</t>
  </si>
  <si>
    <t>{'analyst_tools': ['excel', 'ssis', 'power bi', 'powerpoint', 'word', 'outlook'], 'programming': ['sql']}</t>
  </si>
  <si>
    <t>Data Engineer Freelance - PySpark  2 jours sur site (IT) / Freelance</t>
  </si>
  <si>
    <t>DATA SPECIALIST BUSINESS ANALYST | FLUENT MANDARIN</t>
  </si>
  <si>
    <t>88 SAS</t>
  </si>
  <si>
    <t>Senior Data Analyst (Group Optimisation)</t>
  </si>
  <si>
    <t>['sql', 'gcp', 'azure', 'spark', 'excel']</t>
  </si>
  <si>
    <t>{'analyst_tools': ['excel'], 'cloud': ['gcp', 'azure'], 'libraries': ['spark'], 'programming': ['sql']}</t>
  </si>
  <si>
    <t>Executive Level 1 - Data Engineer</t>
  </si>
  <si>
    <t>Australian Government Department of Health and Aged Care</t>
  </si>
  <si>
    <t>Machine Learning Engineer (contract)</t>
  </si>
  <si>
    <t>['python', 'r', 'sas', 'sas', 'nosql', 'sql', 'spark', 'tensorflow', 'hadoop']</t>
  </si>
  <si>
    <t>{'analyst_tools': ['sas'], 'libraries': ['spark', 'tensorflow', 'hadoop'], 'programming': ['python', 'r', 'sas', 'nosql', 'sql']}</t>
  </si>
  <si>
    <t>Tellus Solutions, Inc</t>
  </si>
  <si>
    <t>Data Scientist, Sales and Marketing</t>
  </si>
  <si>
    <t>Business Intelligence Analyst - all genders</t>
  </si>
  <si>
    <t>['sql', 'r', 'sas', 'sas', 'oracle', 'sap']</t>
  </si>
  <si>
    <t>{'analyst_tools': ['sas', 'sap'], 'cloud': ['oracle'], 'programming': ['sql', 'r', 'sas']}</t>
  </si>
  <si>
    <t>[XY040] - Data Scientist</t>
  </si>
  <si>
    <t>Business Analyst (Power BI, Qlik Sense, SSIS)</t>
  </si>
  <si>
    <t>IT Business Systems Analyst II</t>
  </si>
  <si>
    <t>via Job Search | Cambridge University Press &amp; Assessment - Cambridge University Press</t>
  </si>
  <si>
    <t>Data Analyst (Accra, Kumasi)</t>
  </si>
  <si>
    <t>BusinessGhana</t>
  </si>
  <si>
    <t>['sql', 'python', 'scala', 'pandas', 'spark']</t>
  </si>
  <si>
    <t>{'libraries': ['pandas', 'spark'], 'programming': ['sql', 'python', 'scala']}</t>
  </si>
  <si>
    <t>Linux system engineer - full remote</t>
  </si>
  <si>
    <t>NAIS S.R.L.</t>
  </si>
  <si>
    <t>Townlink Construction Ltd.</t>
  </si>
  <si>
    <t>Scientist or postdoc researcher in data engineering for digital...</t>
  </si>
  <si>
    <t>Illuminare Consultancy - Data Governance, Strategy &amp; Mgt, Digital Health, HIRA Tech Advisory Board</t>
  </si>
  <si>
    <t>MetroStar Corporation</t>
  </si>
  <si>
    <t>['python', 'r', 'scala', 'java', 'c++', 'go']</t>
  </si>
  <si>
    <t>{'programming': ['python', 'r', 'scala', 'java', 'c++', 'go']}</t>
  </si>
  <si>
    <t>['sql', 'python', 'snowflake', 'spark', 'excel']</t>
  </si>
  <si>
    <t>{'analyst_tools': ['excel'], 'cloud': ['snowflake'], 'libraries': ['spark'], 'programming': ['sql', 'python']}</t>
  </si>
  <si>
    <t>Data Analyst with French - Growth-Minded Organization</t>
  </si>
  <si>
    <t>(SY-899) | Data Scientist</t>
  </si>
  <si>
    <t>Principal Data Scientist - 2188805 - Unlimited Growth Potential</t>
  </si>
  <si>
    <t>['r', 'python', 'sql', 'go', 'databricks', 'snowflake', 'excel', 'tableau']</t>
  </si>
  <si>
    <t>{'analyst_tools': ['excel', 'tableau'], 'cloud': ['databricks', 'snowflake'], 'programming': ['r', 'python', 'sql', 'go']}</t>
  </si>
  <si>
    <t>Data Scientist-Mlops Aws</t>
  </si>
  <si>
    <t>Data Engineer (Fleet Analytics)</t>
  </si>
  <si>
    <t>CRM Systems and Data Analyst</t>
  </si>
  <si>
    <t>The City University of New York (CUNY)</t>
  </si>
  <si>
    <t>Cloud full stack engineer</t>
  </si>
  <si>
    <t>Jobzem (164488)</t>
  </si>
  <si>
    <t>['sql', 'python', 'java', 'scala', 'mysql', 'postgresql', 'aws', 'azure', 'oracle']</t>
  </si>
  <si>
    <t>{'cloud': ['aws', 'azure', 'oracle'], 'databases': ['mysql', 'postgresql'], 'programming': ['sql', 'python', 'java', 'scala']}</t>
  </si>
  <si>
    <t>Analytics Leads, Multiple Domains</t>
  </si>
  <si>
    <t>Cloud/Snowflake Data Engineer in a Senior Team ✅ 75.000-105.000€...</t>
  </si>
  <si>
    <t>Data Security, Analyst (MNC Company)</t>
  </si>
  <si>
    <t>Data Engineer h/f (IT)</t>
  </si>
  <si>
    <t>Data Engineer Consultant (ETL Pipeline Development) - 45827 [Cebu]</t>
  </si>
  <si>
    <t>['python', 'sql', 'elasticsearch', 'aws', 'redshift', 'spark', 'hadoop']</t>
  </si>
  <si>
    <t>{'cloud': ['aws', 'redshift'], 'databases': ['elasticsearch'], 'libraries': ['spark', 'hadoop'], 'programming': ['python', 'sql']}</t>
  </si>
  <si>
    <t>Data Scientist/ Engineer (End of Studies - Intern)</t>
  </si>
  <si>
    <t>Comfortdelgro Engineering Pte. Ltd.</t>
  </si>
  <si>
    <t>['vba', 'sql', 'java', 'power bi', 'tableau', 'sap', 'ssis']</t>
  </si>
  <si>
    <t>{'analyst_tools': ['power bi', 'tableau', 'sap', 'ssis'], 'programming': ['vba', 'sql', 'java']}</t>
  </si>
  <si>
    <t>Consultant Data Science &amp; Business Intelligence / Banking (m/w/d)</t>
  </si>
  <si>
    <t>['python', 'ruby', 'ruby', 'nosql', 'mongodb', 'mongodb', 'hadoop', 'spark']</t>
  </si>
  <si>
    <t>{'databases': ['mongodb'], 'libraries': ['hadoop', 'spark'], 'programming': ['python', 'ruby', 'nosql', 'mongodb'], 'webframeworks': ['ruby']}</t>
  </si>
  <si>
    <t>Hy:042 : Senior Data Engineer Acoe Gr:454 J30 O:909</t>
  </si>
  <si>
    <t>['python', 'sql', 'elasticsearch', 'redis', 'neo4j', 'airflow', 'spark', 'kafka', 'react', 'docker', 'terraform', 'kubernetes']</t>
  </si>
  <si>
    <t>{'databases': ['elasticsearch', 'redis', 'neo4j'], 'libraries': ['airflow', 'spark', 'kafka', 'react'], 'other': ['docker', 'terraform', 'kubernetes'], 'programming': ['python', 'sql']}</t>
  </si>
  <si>
    <t>Finance Officer/Data Analyst</t>
  </si>
  <si>
    <t>VIQ Solutions Inc.,</t>
  </si>
  <si>
    <t>Senior Operations Data Analyst- Services at The Home Depot in...</t>
  </si>
  <si>
    <t>['sql', 'vba', 'python', 'r', 'sas', 'sas', 'sql server', 'tableau']</t>
  </si>
  <si>
    <t>{'analyst_tools': ['sas', 'tableau'], 'databases': ['sql server'], 'programming': ['sql', 'vba', 'python', 'r', 'sas']}</t>
  </si>
  <si>
    <t>Lead Data Scientist at Experian in Phoenix, AZ</t>
  </si>
  <si>
    <t>['sql', 'python', 'r', 'sas', 'sas', 'spark', 'hadoop']</t>
  </si>
  <si>
    <t>{'analyst_tools': ['sas'], 'libraries': ['spark', 'hadoop'], 'programming': ['sql', 'python', 'r', 'sas']}</t>
  </si>
  <si>
    <t>Support Engineer- Orchestration</t>
  </si>
  <si>
    <t>['openstack', 'aws', 'azure']</t>
  </si>
  <si>
    <t>{'cloud': ['openstack', 'aws', 'azure']}</t>
  </si>
  <si>
    <t>Enterprise applications data analyst</t>
  </si>
  <si>
    <t>Marcum Search LLC</t>
  </si>
  <si>
    <t>[HN] Công Ty Công Nghệ Pixta Vietnam Tuyển Dụng Thực Tập Sinh Data...</t>
  </si>
  <si>
    <t>Công Ty TNHH Pixta Vietnam</t>
  </si>
  <si>
    <t>www.TeamQuest.pl</t>
  </si>
  <si>
    <t>Azure Data Engineer l Sr. Level</t>
  </si>
  <si>
    <t>Country Treasury Analyst Tel Aviv, Tel Aviv</t>
  </si>
  <si>
    <t>['oracle', 'sap', 'excel', 'word', 'sheets']</t>
  </si>
  <si>
    <t>{'analyst_tools': ['sap', 'excel', 'word', 'sheets'], 'cloud': ['oracle']}</t>
  </si>
  <si>
    <t>Data Network Engineer - XC</t>
  </si>
  <si>
    <t>Support Data Engineer - Full Time</t>
  </si>
  <si>
    <t>MyDigitalOffice (Sri Lanka)</t>
  </si>
  <si>
    <t>Data Scientist /H/F/ - Luxembourg - Rewarding Work</t>
  </si>
  <si>
    <t>Director, Big Data/ML Engineering - Remote Canada</t>
  </si>
  <si>
    <t>clinical data manager H/F</t>
  </si>
  <si>
    <t>Ividata Life Sciences</t>
  </si>
  <si>
    <t>['sql', 'shell', 'python', 'db2', 'snowflake', 'hadoop', 'unix', 'linux', 'git']</t>
  </si>
  <si>
    <t>{'cloud': ['snowflake'], 'databases': ['db2'], 'libraries': ['hadoop'], 'os': ['unix', 'linux'], 'other': ['git'], 'programming': ['sql', 'shell', 'python']}</t>
  </si>
  <si>
    <t>Business Analyst (Data Analytics enablement)</t>
  </si>
  <si>
    <t>via Stellen-Anzeiger.ch</t>
  </si>
  <si>
    <t>Research Data Analyst II (JC-397661)</t>
  </si>
  <si>
    <t>['sql', 'php', 'html', 'visual basic', 'nosql', 'python', 'java', 'c++', 'sql server', 'mysql', 'oracle', 'azure', 'tableau', 'power bi', 'word', 'excel', 'outlook', 'flow']</t>
  </si>
  <si>
    <t>{'analyst_tools': ['tableau', 'power bi', 'word', 'excel', 'outlook'], 'cloud': ['oracle', 'azure'], 'databases': ['sql server', 'mysql'], 'other': ['flow'], 'programming': ['sql', 'php', 'html', 'visual basic', 'nosql', 'python', 'java', 'c++']}</t>
  </si>
  <si>
    <t>['scala', 'java', 'python', 'golang', 'elasticsearch', 'aws', 'spark', 'hadoop', 'flow', 'terraform']</t>
  </si>
  <si>
    <t>{'cloud': ['aws'], 'databases': ['elasticsearch'], 'libraries': ['spark', 'hadoop'], 'other': ['flow', 'terraform'], 'programming': ['scala', 'java', 'python', 'golang']}</t>
  </si>
  <si>
    <t>Senior Engineer / Engineer / Data Scientist (Ref. No...</t>
  </si>
  <si>
    <t>Tai Po, Hong Kong</t>
  </si>
  <si>
    <t>CENTRE FOR ADVANCES IN RELIABILITY AND SAFETY LIMITED</t>
  </si>
  <si>
    <t>Digital Senior Data Analyst (Data Studio:</t>
  </si>
  <si>
    <t>Cloud Analyzer Specialit</t>
  </si>
  <si>
    <t>Senior Data/Marketing Analyst</t>
  </si>
  <si>
    <t>Apac, Uganda</t>
  </si>
  <si>
    <t>['python', 'mongodb', 'mongodb', 'sql', 'mysql', 'airflow', 'jupyter', 'tableau', 'gitlab', 'jira', 'confluence']</t>
  </si>
  <si>
    <t>{'analyst_tools': ['tableau'], 'async': ['jira', 'confluence'], 'databases': ['mongodb', 'mysql'], 'libraries': ['airflow', 'jupyter'], 'other': ['gitlab'], 'programming': ['python', 'mongodb', 'sql']}</t>
  </si>
  <si>
    <t>Senior Data Engineer, People Insights</t>
  </si>
  <si>
    <t>Jobzem (20267580)</t>
  </si>
  <si>
    <t>Data Analyst ETL Processes</t>
  </si>
  <si>
    <t>Data Analyst Customer Due Diligence</t>
  </si>
  <si>
    <t>LeasePlan Service Center Bucharest</t>
  </si>
  <si>
    <t>BNY Mellon (Poland) Sp. z o.o.</t>
  </si>
  <si>
    <t>K&amp;G Việt Nam</t>
  </si>
  <si>
    <t>IC21D3 - Sr Data Scientist - Cleared</t>
  </si>
  <si>
    <t>Senior Machine Learning Scientist - POI Data</t>
  </si>
  <si>
    <t>Data Engineer - Hg0414</t>
  </si>
  <si>
    <t>['oracle', 'hadoop', 'unix']</t>
  </si>
  <si>
    <t>{'cloud': ['oracle'], 'libraries': ['hadoop'], 'os': ['unix']}</t>
  </si>
  <si>
    <t>Data Analyst​/Scientist​/Hybrid</t>
  </si>
  <si>
    <t>ANALYST JR CUSTOMER SERVICE</t>
  </si>
  <si>
    <t>Amazon Advertising Data Scientist/ E-Commerce Operation Manager ...</t>
  </si>
  <si>
    <t>博瑞通有限公司</t>
  </si>
  <si>
    <t>SirionLabs</t>
  </si>
  <si>
    <t>BI Analyst - Finance</t>
  </si>
  <si>
    <t>Lead Consultant - Data Engineer</t>
  </si>
  <si>
    <t>Engineering Project Manager (EPM)</t>
  </si>
  <si>
    <t>Data Visualization Analyst (Fashion)</t>
  </si>
  <si>
    <t>VP, Team Lead, Data Engineering (14945)</t>
  </si>
  <si>
    <t>Senior Data Engineer : Remoto</t>
  </si>
  <si>
    <t>Project Digital Analyst</t>
  </si>
  <si>
    <t>Customer Experience and Marketing Analyst Manager</t>
  </si>
  <si>
    <t>Data Scientist/research Analyst</t>
  </si>
  <si>
    <t>Sourceo</t>
  </si>
  <si>
    <t>Analyst, Project. Job in Hershey FOX8 Jobs</t>
  </si>
  <si>
    <t>Assistant Research Engineer</t>
  </si>
  <si>
    <t>ESRI CHINA (HONG KONG) LIMITED</t>
  </si>
  <si>
    <t>['vb.net', 'c#', 'java', 'javascript', 'excel']</t>
  </si>
  <si>
    <t>{'analyst_tools': ['excel'], 'programming': ['vb.net', 'c#', 'java', 'javascript']}</t>
  </si>
  <si>
    <t>Pt Datacolab</t>
  </si>
  <si>
    <t>Thanh Hóa, Thanh Hoa, Vietnam</t>
  </si>
  <si>
    <t>Công ty Cổ phần Thanh Toán Số MFast</t>
  </si>
  <si>
    <t>['python', 'r', 'pandas', 'numpy', 'scikit-learn', 'tensorflow', 'tableau', 'power bi']</t>
  </si>
  <si>
    <t>{'analyst_tools': ['tableau', 'power bi'], 'libraries': ['pandas', 'numpy', 'scikit-learn', 'tensorflow'], 'programming': ['python', 'r']}</t>
  </si>
  <si>
    <t>AI 팀 팀장</t>
  </si>
  <si>
    <t>제노플랜코리아</t>
  </si>
  <si>
    <t>SVP, Team Lead, Machine Learning &amp; Data Management, Group Legal...</t>
  </si>
  <si>
    <t>['sql', 'python', 'r', 'java', 'c', 'c++', 'sql server', 'oracle', 'tableau', 'looker', 'qlik']</t>
  </si>
  <si>
    <t>{'analyst_tools': ['tableau', 'looker', 'qlik'], 'cloud': ['oracle'], 'databases': ['sql server'], 'programming': ['sql', 'python', 'r', 'java', 'c', 'c++']}</t>
  </si>
  <si>
    <t>['python', 'sql', 'mariadb', 'pandas', 'pyspark', 'airflow', 'hadoop', 'jenkins', 'jira', 'confluence']</t>
  </si>
  <si>
    <t>{'async': ['jira', 'confluence'], 'databases': ['mariadb'], 'libraries': ['pandas', 'pyspark', 'airflow', 'hadoop'], 'other': ['jenkins'], 'programming': ['python', 'sql']}</t>
  </si>
  <si>
    <t>Data Scientist/ Software Engineer (MPhil/BEng/ 0-5yr Exp., AI ...</t>
  </si>
  <si>
    <t>Automated Machine Learning Limited</t>
  </si>
  <si>
    <t>['python', 'java', 'pandas', 'tensorflow', 'git', 'docker']</t>
  </si>
  <si>
    <t>{'libraries': ['pandas', 'tensorflow'], 'other': ['git', 'docker'], 'programming': ['python', 'java']}</t>
  </si>
  <si>
    <t>['r', 'sql', 'java', 'sql server']</t>
  </si>
  <si>
    <t>{'databases': ['sql server'], 'programming': ['r', 'sql', 'java']}</t>
  </si>
  <si>
    <t>Job in Deutschland (Köln): FP&amp;A Business Analyst (m/f/d)</t>
  </si>
  <si>
    <t>JT International Germany GmbH</t>
  </si>
  <si>
    <t>['go', 'excel', 'power bi', 'sap']</t>
  </si>
  <si>
    <t>{'analyst_tools': ['excel', 'power bi', 'sap'], 'programming': ['go']}</t>
  </si>
  <si>
    <t>['python', 'sql', 'java', 'elasticsearch', 'aws', 'bigquery', 'hadoop']</t>
  </si>
  <si>
    <t>{'cloud': ['aws', 'bigquery'], 'databases': ['elasticsearch'], 'libraries': ['hadoop'], 'programming': ['python', 'sql', 'java']}</t>
  </si>
  <si>
    <t>Healthcare Data Analyst (HEDIS)</t>
  </si>
  <si>
    <t>['python', 'sql', 'scala', 'r', 'scikit-learn']</t>
  </si>
  <si>
    <t>{'libraries': ['scikit-learn'], 'programming': ['python', 'sql', 'scala', 'r']}</t>
  </si>
  <si>
    <t>JR0241270 Data Engineer</t>
  </si>
  <si>
    <t>Intel Technology Asia Pte Ltd</t>
  </si>
  <si>
    <t>Data Engineer - Exciting Challenge</t>
  </si>
  <si>
    <t>TMX Group</t>
  </si>
  <si>
    <t>ADPMN INC</t>
  </si>
  <si>
    <t>['python', 'sql', 'aws', 'redshift', 'pyspark', 'gdpr', 'terraform']</t>
  </si>
  <si>
    <t>{'cloud': ['aws', 'redshift'], 'libraries': ['pyspark', 'gdpr'], 'other': ['terraform'], 'programming': ['python', 'sql']}</t>
  </si>
  <si>
    <t>Senior Scientific Business Analyst</t>
  </si>
  <si>
    <t>Datagrok</t>
  </si>
  <si>
    <t>Clinical Data Analyst - Tableau / Spotfire</t>
  </si>
  <si>
    <t>['python', 'aws', 'flask']</t>
  </si>
  <si>
    <t>{'cloud': ['aws'], 'programming': ['python'], 'webframeworks': ['flask']}</t>
  </si>
  <si>
    <t>Data Analyst, Senior (Travel Demand Modeling)</t>
  </si>
  <si>
    <t>Consulting Engineer, Data Centre</t>
  </si>
  <si>
    <t>Data scientist only local to pa</t>
  </si>
  <si>
    <t>via Jobbörse Für IT Jobs</t>
  </si>
  <si>
    <t>Nuverse Pte. Ltd.</t>
  </si>
  <si>
    <t>Pertemps Bristol Industrial</t>
  </si>
  <si>
    <t>Datadog Dashboard Engineer - Brazil, remote</t>
  </si>
  <si>
    <t>Sales Engineer (European Market)</t>
  </si>
  <si>
    <t>Data Engineer (F/H) - Nantes</t>
  </si>
  <si>
    <t>Groupe SFEIR</t>
  </si>
  <si>
    <t>Senior Data &amp; Reporting Analyst, Spectrum Enterprise</t>
  </si>
  <si>
    <t>Sales Finacial Analyst</t>
  </si>
  <si>
    <t>Aps5 Chemistry Analyst</t>
  </si>
  <si>
    <t>Data Engineer, Remote Poland</t>
  </si>
  <si>
    <t>['bash', 'python', 'go', 'aws', 'gcp', 'spark', 'airflow', 'linux', 'git', 'github', 'kubernetes', 'terraform', 'docker', 'ansible', 'chef']</t>
  </si>
  <si>
    <t>{'cloud': ['aws', 'gcp'], 'libraries': ['spark', 'airflow'], 'os': ['linux'], 'other': ['git', 'github', 'kubernetes', 'terraform', 'docker', 'ansible', 'chef'], 'programming': ['bash', 'python', 'go']}</t>
  </si>
  <si>
    <t>['java', 'javascript', 'sql', 'sql server', 'spring', 'windows', 'linux', 'docker', 'ansible', 'kubernetes', 'jenkins']</t>
  </si>
  <si>
    <t>{'databases': ['sql server'], 'libraries': ['spring'], 'os': ['windows', 'linux'], 'other': ['docker', 'ansible', 'kubernetes', 'jenkins'], 'programming': ['java', 'javascript', 'sql']}</t>
  </si>
  <si>
    <t>Data Scientist /AI/ - Unlimited Growth Potential</t>
  </si>
  <si>
    <t>['sql', 'python', 'scala', 'java', 'nosql', 'aws', 'gcp', 'azure', 'airflow', 'spark', 'kafka', 'git', 'kubernetes', 'docker', 'github', 'jira', 'confluence']</t>
  </si>
  <si>
    <t>{'async': ['jira', 'confluence'], 'cloud': ['aws', 'gcp', 'azure'], 'libraries': ['airflow', 'spark', 'kafka'], 'other': ['git', 'kubernetes', 'docker', 'github'], 'programming': ['sql', 'python', 'scala', 'java', 'nosql']}</t>
  </si>
  <si>
    <t>Senior Cloud System Engineer</t>
  </si>
  <si>
    <t>['colocation', 'azure']</t>
  </si>
  <si>
    <t>{'cloud': ['colocation', 'azure']}</t>
  </si>
  <si>
    <t>Sant Quirze del Vallès, Spain</t>
  </si>
  <si>
    <t>Zitrogames</t>
  </si>
  <si>
    <t>Data Analyst @ Ampang</t>
  </si>
  <si>
    <t>J&amp;T EXPRESS (MALAYSIA) SDN BHD</t>
  </si>
  <si>
    <t>AWS Cloud Engineer with Public Trust Clearance</t>
  </si>
  <si>
    <t>['sql', 'nosql', 'mongodb', 'mongodb', 'mysql', 'postgresql', 'sql server', 'cassandra', 'aws', 'azure', 'terraform', 'ansible']</t>
  </si>
  <si>
    <t>{'cloud': ['aws', 'azure'], 'databases': ['mongodb', 'mysql', 'postgresql', 'sql server', 'cassandra'], 'other': ['terraform', 'ansible'], 'programming': ['sql', 'nosql', 'mongodb']}</t>
  </si>
  <si>
    <t>Data Engineer AWS F/H (IT)</t>
  </si>
  <si>
    <t>Staff Aviation Data Scientist</t>
  </si>
  <si>
    <t>['r', 'python', 'sql', 'azure', 'pyspark', 'tableau', 'github', 'gitlab']</t>
  </si>
  <si>
    <t>{'analyst_tools': ['tableau'], 'cloud': ['azure'], 'libraries': ['pyspark'], 'other': ['github', 'gitlab'], 'programming': ['r', 'python', 'sql']}</t>
  </si>
  <si>
    <t>Data Security Analyst - Senior</t>
  </si>
  <si>
    <t>['java', 'javascript', 'sql', 'nosql', 'elasticsearch', 'graphql']</t>
  </si>
  <si>
    <t>{'databases': ['elasticsearch'], 'libraries': ['graphql'], 'programming': ['java', 'javascript', 'sql', 'nosql']}</t>
  </si>
  <si>
    <t>Network Engineer Authority</t>
  </si>
  <si>
    <t>Data Center Installation Engineer</t>
  </si>
  <si>
    <t>Meanquest SA</t>
  </si>
  <si>
    <t>Test Engineer (f/m/d)</t>
  </si>
  <si>
    <t>['python', 'powershell', 'sql', 'c#', 'sqlite', 'oracle', 'azure', 'windows', 'linux', 'jenkins', 'git', 'jira', 'confluence']</t>
  </si>
  <si>
    <t>{'async': ['jira', 'confluence'], 'cloud': ['oracle', 'azure'], 'databases': ['sqlite'], 'os': ['windows', 'linux'], 'other': ['jenkins', 'git'], 'programming': ['python', 'powershell', 'sql', 'c#']}</t>
  </si>
  <si>
    <t>Principal Software Engineer, Distributed Systems &amp; Cloud Technologies</t>
  </si>
  <si>
    <t>Integrated Marketing Communications Data Analyst Intern/ EMEA ...</t>
  </si>
  <si>
    <t>['tableau', 'excel', 'sharepoint', 'sap', 'asana']</t>
  </si>
  <si>
    <t>{'analyst_tools': ['tableau', 'excel', 'sharepoint', 'sap'], 'async': ['asana']}</t>
  </si>
  <si>
    <t>(ZT-457) | Data Engineer Gcp</t>
  </si>
  <si>
    <t>Central Sulawesi, Indonesia</t>
  </si>
  <si>
    <t>Data Analyst (Python, SQL, English) - Bonus Up 40M</t>
  </si>
  <si>
    <t>Saigon Technology</t>
  </si>
  <si>
    <t>Behavioural Data Scientist (12 month FTC)</t>
  </si>
  <si>
    <t>['r', 'bigquery', 'pandas', 'numpy', 'scikit-learn', 'matplotlib', 'seaborn', 'tensorflow']</t>
  </si>
  <si>
    <t>{'cloud': ['bigquery'], 'libraries': ['pandas', 'numpy', 'scikit-learn', 'matplotlib', 'seaborn', 'tensorflow'], 'programming': ['r']}</t>
  </si>
  <si>
    <t>Vice President, System Analyst, Data (Retail Data Program)</t>
  </si>
  <si>
    <t>via Women In Technology Jobs</t>
  </si>
  <si>
    <t>Quant Data Developer</t>
  </si>
  <si>
    <t>['python', 'mongo', 'sql', 'pandas', 'numpy']</t>
  </si>
  <si>
    <t>{'libraries': ['pandas', 'numpy'], 'programming': ['python', 'mongo', 'sql']}</t>
  </si>
  <si>
    <t>Analytics Manager, Growth</t>
  </si>
  <si>
    <t>Data scientist Semi Sr.</t>
  </si>
  <si>
    <t>Principal Machine Learning Engineer  Bees Data - Fast Hire</t>
  </si>
  <si>
    <t>Analytics and insights engineer</t>
  </si>
  <si>
    <t>Jobzem (6613203)</t>
  </si>
  <si>
    <t>System Security Engineer (Database)</t>
  </si>
  <si>
    <t>['python', 'scala', 'go', 'c++', 'elasticsearch', 'azure', 'spark', 'kafka', 'flow', 'jenkins', 'kubernetes', 'jira']</t>
  </si>
  <si>
    <t>{'async': ['jira'], 'cloud': ['azure'], 'databases': ['elasticsearch'], 'libraries': ['spark', 'kafka'], 'other': ['flow', 'jenkins', 'kubernetes'], 'programming': ['python', 'scala', 'go', 'c++']}</t>
  </si>
  <si>
    <t>['sql', 'mongo', 'sql server', 'oracle', 'power bi']</t>
  </si>
  <si>
    <t>{'analyst_tools': ['power bi'], 'cloud': ['oracle'], 'databases': ['sql server'], 'programming': ['sql', 'mongo']}</t>
  </si>
  <si>
    <t>Data Integration Developer - Hm</t>
  </si>
  <si>
    <t>MCD Team - Business Analyste Crédit</t>
  </si>
  <si>
    <t>MCD Team</t>
  </si>
  <si>
    <t>Pricing Data Scientist - Mengibar</t>
  </si>
  <si>
    <t>Mengíbar, Spain</t>
  </si>
  <si>
    <t>Internship Data Engineer [MBJ-223]</t>
  </si>
  <si>
    <t>PHP Backend Engineer</t>
  </si>
  <si>
    <t>['php', 'java', 'sql', 'react', 'spring', 'laravel', 'git']</t>
  </si>
  <si>
    <t>{'libraries': ['react', 'spring'], 'other': ['git'], 'programming': ['php', 'java', 'sql'], 'webframeworks': ['laravel']}</t>
  </si>
  <si>
    <t>INTELLIGENCE ANALYST</t>
  </si>
  <si>
    <t>County of Greenville</t>
  </si>
  <si>
    <t>['python', 'matlab', 'pytorch', 'outlook']</t>
  </si>
  <si>
    <t>{'analyst_tools': ['outlook'], 'libraries': ['pytorch'], 'programming': ['python', 'matlab']}</t>
  </si>
  <si>
    <t>Data Analyst - Supply Chain (H/F)</t>
  </si>
  <si>
    <t>Thuin, Belgium</t>
  </si>
  <si>
    <t>[GOVT] Data Analyst| Degree | Contract | $2,980 – AP</t>
  </si>
  <si>
    <t>Biomechanics Data Scientist Jobs</t>
  </si>
  <si>
    <t>Data Engineer (QAE)</t>
  </si>
  <si>
    <t>['spark', 'hadoop', 'docker', 'kubernetes']</t>
  </si>
  <si>
    <t>{'libraries': ['spark', 'hadoop'], 'other': ['docker', 'kubernetes']}</t>
  </si>
  <si>
    <t>Assistant Data Scientist - Lee Lab (Genetics)</t>
  </si>
  <si>
    <t>LEAD DATA ENGINEER (AWS)</t>
  </si>
  <si>
    <t>Godel Technologies</t>
  </si>
  <si>
    <t>['python', 'java', 'dynamodb', 'aws', 'redshift', 'airflow', 'kafka', 'spark', 'git', 'terraform', 'jenkins']</t>
  </si>
  <si>
    <t>{'cloud': ['aws', 'redshift'], 'databases': ['dynamodb'], 'libraries': ['airflow', 'kafka', 'spark'], 'other': ['git', 'terraform', 'jenkins'], 'programming': ['python', 'java']}</t>
  </si>
  <si>
    <t>Full-stack Developer at the Swiss Data Science Center</t>
  </si>
  <si>
    <t>Stech Technology UK Limited</t>
  </si>
  <si>
    <t>['sql', 'azure', 'aws', 'hadoop', 'spark', 'jira']</t>
  </si>
  <si>
    <t>{'async': ['jira'], 'cloud': ['azure', 'aws'], 'libraries': ['hadoop', 'spark'], 'programming': ['sql']}</t>
  </si>
  <si>
    <t>Bridge System Engineer</t>
  </si>
  <si>
    <t>DSquare</t>
  </si>
  <si>
    <t>Data Scientist Energy Trading (F/M)</t>
  </si>
  <si>
    <t>['ruby', 'ruby', 'golang', 'kafka', 'kubernetes']</t>
  </si>
  <si>
    <t>{'libraries': ['kafka'], 'other': ['kubernetes'], 'programming': ['ruby', 'golang'], 'webframeworks': ['ruby']}</t>
  </si>
  <si>
    <t>['golang', 'rust', 'java', 'c++', 'sql', 'no-sql', 'mongodb', 'mongodb', 'typescript', 'shell', 'node.js', 'docker']</t>
  </si>
  <si>
    <t>{'databases': ['mongodb'], 'other': ['docker'], 'programming': ['golang', 'rust', 'java', 'c++', 'sql', 'no-sql', 'mongodb', 'typescript', 'shell'], 'webframeworks': ['node.js']}</t>
  </si>
  <si>
    <t>Data Scientist/ Analyst – Junior</t>
  </si>
  <si>
    <t>Kisi</t>
  </si>
  <si>
    <t>Líder Iot Ml Big Data Home Office</t>
  </si>
  <si>
    <t>['sql', 'python', 'sql server', 'mysql', 'postgresql', 'dynamodb', 'db2', 'gcp', 'aws', 'azure', 'oracle', 'snowflake', 'aurora', 'bigquery', 'redshift', 'hadoop', 'spark', 'pandas', 'numpy', 'seaborn']</t>
  </si>
  <si>
    <t>{'cloud': ['gcp', 'aws', 'azure', 'oracle', 'snowflake', 'aurora', 'bigquery', 'redshift'], 'databases': ['sql server', 'mysql', 'postgresql', 'dynamodb', 'db2'], 'libraries': ['hadoop', 'spark', 'pandas', 'numpy', 'seaborn'], 'programming': ['sql', 'python']}</t>
  </si>
  <si>
    <t>Stage Data Science Prévision de retard par modèles probabilistes H/F</t>
  </si>
  <si>
    <t>['python', 'tensorflow', 'pandas', 'pytorch']</t>
  </si>
  <si>
    <t>{'libraries': ['tensorflow', 'pandas', 'pytorch'], 'programming': ['python']}</t>
  </si>
  <si>
    <t>Un Data engineer maitrisant GCP sur le 92 (IT)</t>
  </si>
  <si>
    <t>['sql', 'gcp', 'excel', 'notion']</t>
  </si>
  <si>
    <t>{'analyst_tools': ['excel'], 'async': ['notion'], 'cloud': ['gcp'], 'programming': ['sql']}</t>
  </si>
  <si>
    <t>['c++', 'java', 'react', 'linux', 'windows']</t>
  </si>
  <si>
    <t>{'libraries': ['react'], 'os': ['linux', 'windows'], 'programming': ['c++', 'java']}</t>
  </si>
  <si>
    <t>Americor Funding Inc</t>
  </si>
  <si>
    <t>['sql', 'python', 'mariadb', 'tableau']</t>
  </si>
  <si>
    <t>{'analyst_tools': ['tableau'], 'databases': ['mariadb'], 'programming': ['sql', 'python']}</t>
  </si>
  <si>
    <t>Senior fpga engineer</t>
  </si>
  <si>
    <t>Collins Aeroce</t>
  </si>
  <si>
    <t>['java', 'sql', 'sql server', 'mysql', 'azure', 'windows', 'unix', 'power bi']</t>
  </si>
  <si>
    <t>{'analyst_tools': ['power bi'], 'cloud': ['azure'], 'databases': ['sql server', 'mysql'], 'os': ['windows', 'unix'], 'programming': ['java', 'sql']}</t>
  </si>
  <si>
    <t>Workshop Data Engineering in The Space Industry (Last free seats)</t>
  </si>
  <si>
    <t>Angajatori de TOP</t>
  </si>
  <si>
    <t>Hawaiian Group</t>
  </si>
  <si>
    <t>Cloud Swamy</t>
  </si>
  <si>
    <t>Tableau Developer _Data Analyst_Intermediate</t>
  </si>
  <si>
    <t>Principal Data Analyst - Texas Institute for Exellence in Mental...</t>
  </si>
  <si>
    <t>Data Engineer  50% TT H/F</t>
  </si>
  <si>
    <t>Data Analyst, Solutions Measurement</t>
  </si>
  <si>
    <t>Climkit SA</t>
  </si>
  <si>
    <t>Data Scientist - IE85</t>
  </si>
  <si>
    <t>Sr SDoH and Population Insights Data Analyst</t>
  </si>
  <si>
    <t>Health &amp; Wellness Analytics, Intern</t>
  </si>
  <si>
    <t>Senior Data Analyst - Remote Work / Ref. 1028E (RD)</t>
  </si>
  <si>
    <t>Space Data Analyst - KTP Associate</t>
  </si>
  <si>
    <t>Senior Director, Data Science &amp; Knowledge Engineering</t>
  </si>
  <si>
    <t>Neuhausen am Rheinfall, Switzerland</t>
  </si>
  <si>
    <t>['r', 'python', 'oracle', 'azure', 'aws', 'snowflake']</t>
  </si>
  <si>
    <t>{'cloud': ['oracle', 'azure', 'aws', 'snowflake'], 'programming': ['r', 'python']}</t>
  </si>
  <si>
    <t>Business Data Analyst (Data Center Operations)</t>
  </si>
  <si>
    <t>['python', 'aws', 'jupyter', 'linux', 'debian', 'flow']</t>
  </si>
  <si>
    <t>{'cloud': ['aws'], 'libraries': ['jupyter'], 'os': ['linux', 'debian'], 'other': ['flow'], 'programming': ['python']}</t>
  </si>
  <si>
    <t>PERMANENT - MASTER DATA ANALYST (H/F)</t>
  </si>
  <si>
    <t>Tikehau Investment Management   Annonces</t>
  </si>
  <si>
    <t>['python', 'r', 'sql', 'nosql', 'azure', 'databricks', 'pandas', 'scikit-learn', 'tensorflow', 'tableau', 'power bi']</t>
  </si>
  <si>
    <t>{'analyst_tools': ['tableau', 'power bi'], 'cloud': ['azure', 'databricks'], 'libraries': ['pandas', 'scikit-learn', 'tensorflow'], 'programming': ['python', 'r', 'sql', 'nosql']}</t>
  </si>
  <si>
    <t>['python', 'r', 'sql', 'db2', 'sql server', 'mysql', 'bigquery', 'oracle', 'spark', 'hadoop', 'sap', 'tableau', 'microstrategy', 'qlik']</t>
  </si>
  <si>
    <t>{'analyst_tools': ['sap', 'tableau', 'microstrategy', 'qlik'], 'cloud': ['bigquery', 'oracle'], 'databases': ['db2', 'sql server', 'mysql'], 'libraries': ['spark', 'hadoop'], 'programming': ['python', 'r', 'sql']}</t>
  </si>
  <si>
    <t>Data Scientist (remote in USD)</t>
  </si>
  <si>
    <t>Junior Data Quality Analyst Position Available</t>
  </si>
  <si>
    <t>DevOps &amp; Cloud Engineer for Machine Learning Platform (m/f/d)</t>
  </si>
  <si>
    <t>Distributed Systems Software Engineer - Bot Management</t>
  </si>
  <si>
    <t>['go', 'python', 'javascript', 'rust', 'lua', 'java', 'sql', 'postgresql', 'kafka', 'jupyter', 'kubernetes', 'docker']</t>
  </si>
  <si>
    <t>{'databases': ['postgresql'], 'libraries': ['kafka', 'jupyter'], 'other': ['kubernetes', 'docker'], 'programming': ['go', 'python', 'javascript', 'rust', 'lua', 'java', 'sql']}</t>
  </si>
  <si>
    <t>['bash', 'powershell', 'python', 'elasticsearch', 'openstack', 'airflow', 'linux', 'docker', 'kubernetes', 'git', 'terraform', 'ansible']</t>
  </si>
  <si>
    <t>{'cloud': ['openstack'], 'databases': ['elasticsearch'], 'libraries': ['airflow'], 'os': ['linux'], 'other': ['docker', 'kubernetes', 'git', 'terraform', 'ansible'], 'programming': ['bash', 'powershell', 'python']}</t>
  </si>
  <si>
    <t>Data Scientist, Principal - Research</t>
  </si>
  <si>
    <t>399 reviews</t>
  </si>
  <si>
    <t>Data Science Engineer/Data Scientist, Merchandising AI Section</t>
  </si>
  <si>
    <t>Data Engineer (CM178)</t>
  </si>
  <si>
    <t>X-Ray Search Data Analyst  /54/000-/108/000  Forbes Top 100 US...</t>
  </si>
  <si>
    <t>It Pros</t>
  </si>
  <si>
    <t>['typescript', 'nosql', 'sql', 'mongodb', 'mongodb', 'aws', 'react']</t>
  </si>
  <si>
    <t>{'cloud': ['aws'], 'databases': ['mongodb'], 'libraries': ['react'], 'programming': ['typescript', 'nosql', 'sql', 'mongodb']}</t>
  </si>
  <si>
    <t>Data Exploitation Engineer</t>
  </si>
  <si>
    <t>Assistant Vice President, Data Insights and Analytics</t>
  </si>
  <si>
    <t>['python', 'sql', 'alteryx', 'tableau', 'power bi', 'excel', 'powerpoint']</t>
  </si>
  <si>
    <t>{'analyst_tools': ['alteryx', 'tableau', 'power bi', 'excel', 'powerpoint'], 'programming': ['python', 'sql']}</t>
  </si>
  <si>
    <t>IFIP-INSTITUT DU PORC</t>
  </si>
  <si>
    <t>RedCloud Technologies Ltd</t>
  </si>
  <si>
    <t>Field Service Engineer Senior Professional</t>
  </si>
  <si>
    <t>(ZV208) - Data Scientist Ml - Npl - Remote</t>
  </si>
  <si>
    <t>UK CVL</t>
  </si>
  <si>
    <t>['powershell', 'bash', 'c#', 'sql', 'mysql', 'azure', 'aws', 'gcp', 'oracle', 'databricks', 'windows', 'linux', 'terraform', 'kubernetes', 'atlassian', 'bitbucket', 'jira', 'confluence']</t>
  </si>
  <si>
    <t>{'async': ['jira', 'confluence'], 'cloud': ['azure', 'aws', 'gcp', 'oracle', 'databricks'], 'databases': ['mysql'], 'os': ['windows', 'linux'], 'other': ['terraform', 'kubernetes', 'atlassian', 'bitbucket'], 'programming': ['powershell', 'bash', 'c#', 'sql']}</t>
  </si>
  <si>
    <t>Senior Java developer</t>
  </si>
  <si>
    <t>Senior It-Analyst / Wirtschaftsinformatiker: In 80-100%</t>
  </si>
  <si>
    <t>Zollikon, Switzerland</t>
  </si>
  <si>
    <t>WALDE Immobilien AG</t>
  </si>
  <si>
    <t>Customs &amp; Import Data Analyst</t>
  </si>
  <si>
    <t>Business Analyst - Digital Retail</t>
  </si>
  <si>
    <t>Custom reports analyst</t>
  </si>
  <si>
    <t>Jobzem (18473554)</t>
  </si>
  <si>
    <t>SQL Data Analyst Jobs</t>
  </si>
  <si>
    <t>CipherStaff</t>
  </si>
  <si>
    <t>['java', 'sql', 'no-sql']</t>
  </si>
  <si>
    <t>{'programming': ['java', 'sql', 'no-sql']}</t>
  </si>
  <si>
    <t>Senior Data Scientist at Dell in Austin, TX</t>
  </si>
  <si>
    <t>['sql', 'python', 'r', 'sas', 'sas', 'scala', 'spss', 'tableau', 'power bi']</t>
  </si>
  <si>
    <t>{'analyst_tools': ['sas', 'spss', 'tableau', 'power bi'], 'programming': ['sql', 'python', 'r', 'sas', 'scala']}</t>
  </si>
  <si>
    <t>Data Analytics Lead -  PGD-10633</t>
  </si>
  <si>
    <t>SW Developer Engineer (all gender) - Rf.-Nr. 7722 MH</t>
  </si>
  <si>
    <t>['c', 'python', 'svn']</t>
  </si>
  <si>
    <t>{'other': ['svn'], 'programming': ['c', 'python']}</t>
  </si>
  <si>
    <t>Principal Analyst, Superannuation Data Transformation</t>
  </si>
  <si>
    <t>['java', 'scala', 'python', 'perl', 'r', 'sql', 'hadoop', 'spark']</t>
  </si>
  <si>
    <t>{'libraries': ['hadoop', 'spark'], 'programming': ['java', 'scala', 'python', 'perl', 'r', 'sql']}</t>
  </si>
  <si>
    <t>Data Scientist - Dr. Sachet Shukla's Laboratory</t>
  </si>
  <si>
    <t>Spotify Careers Near Me – Senior Data Scientist In Skelmersdale</t>
  </si>
  <si>
    <t>Leicestershire, UK</t>
  </si>
  <si>
    <t>['python', 'sql', 'sql server', 'databricks', 'phoenix', 'power bi', 'flow']</t>
  </si>
  <si>
    <t>{'analyst_tools': ['power bi'], 'cloud': ['databricks'], 'databases': ['sql server'], 'other': ['flow'], 'programming': ['python', 'sql'], 'webframeworks': ['phoenix']}</t>
  </si>
  <si>
    <t>Business Intern (Pricing Analyst) - 2023  Summer Internship...</t>
  </si>
  <si>
    <t>['sql', 'hadoop', 'spark', 'airflow', 'tableau', 'excel', 'spreadsheet']</t>
  </si>
  <si>
    <t>{'analyst_tools': ['tableau', 'excel', 'spreadsheet'], 'libraries': ['hadoop', 'spark', 'airflow'], 'programming': ['sql']}</t>
  </si>
  <si>
    <t>AI Engineer / Machine Learning Engineer (m/f/d)</t>
  </si>
  <si>
    <t>Zwei Löwen mediawerk GmbH</t>
  </si>
  <si>
    <t>Innova solutions</t>
  </si>
  <si>
    <t>['c', 'r', 'python', 'sql', 'oracle', 'pandas', 'numpy']</t>
  </si>
  <si>
    <t>{'cloud': ['oracle'], 'libraries': ['pandas', 'numpy'], 'programming': ['c', 'r', 'python', 'sql']}</t>
  </si>
  <si>
    <t>Data Warehouse Developer Trainee</t>
  </si>
  <si>
    <t>Grand Canyon Education, Inc.</t>
  </si>
  <si>
    <t>Izeno Private Limited</t>
  </si>
  <si>
    <t>['mongodb', 'mongodb', 'sql', 'kubernetes']</t>
  </si>
  <si>
    <t>{'databases': ['mongodb'], 'other': ['kubernetes'], 'programming': ['mongodb', 'sql']}</t>
  </si>
  <si>
    <t>Jobzem (70093463)</t>
  </si>
  <si>
    <t>Data Analytics Developer/Power BI Developer</t>
  </si>
  <si>
    <t>['sql', 'sql server', 'power bi', 'dax', 'ssis', 'ssrs']</t>
  </si>
  <si>
    <t>{'analyst_tools': ['power bi', 'dax', 'ssis', 'ssrs'], 'databases': ['sql server'], 'programming': ['sql']}</t>
  </si>
  <si>
    <t>Data Engineer - LW</t>
  </si>
  <si>
    <t>Business Intelligence Analyst Lead - Property &amp; Casualty Insurance...</t>
  </si>
  <si>
    <t>['python', 'r', 'sql', 'hadoop', 'spark', 'pyspark']</t>
  </si>
  <si>
    <t>{'libraries': ['hadoop', 'spark', 'pyspark'], 'programming': ['python', 'r', 'sql']}</t>
  </si>
  <si>
    <t>['python', 'mysql', 'elasticsearch', 'pytorch', 'tensorflow', 'jupyter', 'pandas', 'numpy', 'git']</t>
  </si>
  <si>
    <t>{'databases': ['mysql', 'elasticsearch'], 'libraries': ['pytorch', 'tensorflow', 'jupyter', 'pandas', 'numpy'], 'other': ['git'], 'programming': ['python']}</t>
  </si>
  <si>
    <t>IL Romania</t>
  </si>
  <si>
    <t>Head/associate Director, Data Science</t>
  </si>
  <si>
    <t>SPK Consultants Inc</t>
  </si>
  <si>
    <t>['go', 'python', 'scala', 'r', 'azure', 'pyspark', 'scikit-learn', 'tensorflow', 'pytorch', 'spark', 'git', 'jira']</t>
  </si>
  <si>
    <t>{'async': ['jira'], 'cloud': ['azure'], 'libraries': ['pyspark', 'scikit-learn', 'tensorflow', 'pytorch', 'spark'], 'other': ['git'], 'programming': ['go', 'python', 'scala', 'r']}</t>
  </si>
  <si>
    <t>Senior Data Engineer (NZ)</t>
  </si>
  <si>
    <t>['azure', 'hadoop', 'tableau', 'power bi', 'flow']</t>
  </si>
  <si>
    <t>{'analyst_tools': ['tableau', 'power bi'], 'cloud': ['azure'], 'libraries': ['hadoop'], 'other': ['flow']}</t>
  </si>
  <si>
    <t>Manager/Senior Manager, Product Owner (Brain) [PDD]</t>
  </si>
  <si>
    <t>Workforce Singapore Agency</t>
  </si>
  <si>
    <t>Jobzem (20303031)</t>
  </si>
  <si>
    <t>Senior-Software Engineer</t>
  </si>
  <si>
    <t>['sql', 'azure', 'angular']</t>
  </si>
  <si>
    <t>{'cloud': ['azure'], 'programming': ['sql'], 'webframeworks': ['angular']}</t>
  </si>
  <si>
    <t>Data Engineer - Data Analytics, Global Wholesale Banking (1 year...</t>
  </si>
  <si>
    <t>Senior software engineer c 979</t>
  </si>
  <si>
    <t>Jobzem (18638018)</t>
  </si>
  <si>
    <t>['sql', 'azure', 'qlik', 'tableau']</t>
  </si>
  <si>
    <t>{'analyst_tools': ['qlik', 'tableau'], 'cloud': ['azure'], 'programming': ['sql']}</t>
  </si>
  <si>
    <t>Data engineer big data remoto</t>
  </si>
  <si>
    <t>Data Analyst Junior (m/f)</t>
  </si>
  <si>
    <t>GFEBS Financial Data Analyst (3114)</t>
  </si>
  <si>
    <t>Three Saints Bay, LLC</t>
  </si>
  <si>
    <t>Jobzem (44708368)</t>
  </si>
  <si>
    <t>Senior Risk Analyst (m/f/d)</t>
  </si>
  <si>
    <t>['sharepoint', 'microstrategy', 'power bi']</t>
  </si>
  <si>
    <t>{'analyst_tools': ['sharepoint', 'microstrategy', 'power bi']}</t>
  </si>
  <si>
    <t>SSI Securities Corporation</t>
  </si>
  <si>
    <t>Renewal data analyst</t>
  </si>
  <si>
    <t>Machine Learning Internship- Summer</t>
  </si>
  <si>
    <t>['assembly', 'java', 'c#', 'c++', 'python', 'go', 'pytorch', 'tensorflow', 'mxnet']</t>
  </si>
  <si>
    <t>{'libraries': ['pytorch', 'tensorflow', 'mxnet'], 'programming': ['assembly', 'java', 'c#', 'c++', 'python', 'go']}</t>
  </si>
  <si>
    <t>Data Modeler 1</t>
  </si>
  <si>
    <t>Bluetab Solutions Group, SL</t>
  </si>
  <si>
    <t>Analyst Programmer / Senior Programmer</t>
  </si>
  <si>
    <t>Data World Solutions Limited</t>
  </si>
  <si>
    <t>Carenostics : Healthcare Data Analyst (Remote)</t>
  </si>
  <si>
    <t>M13</t>
  </si>
  <si>
    <t>['sql', 'aws', 'azure', 'gcp', 'excel', 'looker', 'tableau', 'qlik']</t>
  </si>
  <si>
    <t>{'analyst_tools': ['excel', 'looker', 'tableau', 'qlik'], 'cloud': ['aws', 'azure', 'gcp'], 'programming': ['sql']}</t>
  </si>
  <si>
    <t>Sr Data Engineer - ILP-071</t>
  </si>
  <si>
    <t>IKEA USA</t>
  </si>
  <si>
    <t>['python', 'r', 'sas', 'sas', 'sql', 'tableau', 'looker']</t>
  </si>
  <si>
    <t>{'analyst_tools': ['sas', 'tableau', 'looker'], 'programming': ['python', 'r', 'sas', 'sql']}</t>
  </si>
  <si>
    <t>Data engineer SQL server / Dev SSIS / C# (H/F) ‍</t>
  </si>
  <si>
    <t>XRAYS TRADING</t>
  </si>
  <si>
    <t>TransGroup Global Logistics</t>
  </si>
  <si>
    <t>Visterra</t>
  </si>
  <si>
    <t>Data Scientist (Machine Learning) - REMOTE</t>
  </si>
  <si>
    <t>LOOP</t>
  </si>
  <si>
    <t>Ansam Group</t>
  </si>
  <si>
    <t>Empleo: Data Analytics:Data AnalyticsDesamor - Toyota Plan</t>
  </si>
  <si>
    <t>Forbury Property Valuation Solutions Ltd</t>
  </si>
  <si>
    <t>['c#', 'typescript', 'azure', 'angular', 'excel', 'jira']</t>
  </si>
  <si>
    <t>{'analyst_tools': ['excel'], 'async': ['jira'], 'cloud': ['azure'], 'programming': ['c#', 'typescript'], 'webframeworks': ['angular']}</t>
  </si>
  <si>
    <t>Associate Manager Data Scientist - Python, Pyspark - NCR</t>
  </si>
  <si>
    <t>Hurricane, UT</t>
  </si>
  <si>
    <t>Senior Computer Scientist Data Warehouse / IT Consultant SAP HANA...</t>
  </si>
  <si>
    <t>Senior Vice President, Data Science &amp; AI</t>
  </si>
  <si>
    <t>Emmes</t>
  </si>
  <si>
    <t>['python', 'sql', 'matlab', 'git']</t>
  </si>
  <si>
    <t>{'other': ['git'], 'programming': ['python', 'sql', 'matlab']}</t>
  </si>
  <si>
    <t>Data Analyst Ref. 003924</t>
  </si>
  <si>
    <t>['python', 'r', 'sql', 'java', 'matplotlib', 'tableau']</t>
  </si>
  <si>
    <t>{'analyst_tools': ['tableau'], 'libraries': ['matplotlib'], 'programming': ['python', 'r', 'sql', 'java']}</t>
  </si>
  <si>
    <t>['python', 'postgresql', 'aws', 'snowflake', 'kafka', 'react.js', 'github', 'docker', 'kubernetes']</t>
  </si>
  <si>
    <t>{'cloud': ['aws', 'snowflake'], 'databases': ['postgresql'], 'libraries': ['kafka'], 'other': ['github', 'docker', 'kubernetes'], 'programming': ['python'], 'webframeworks': ['react.js']}</t>
  </si>
  <si>
    <t>Senior Business Intelligence Analyst – Sales &amp; Marketing</t>
  </si>
  <si>
    <t>Investment Banking Data Analyst</t>
  </si>
  <si>
    <t>Sr. Data Analyst, Cardiology Program</t>
  </si>
  <si>
    <t>['c', 'sql', 'r', 'python', 'tableau']</t>
  </si>
  <si>
    <t>{'analyst_tools': ['tableau'], 'programming': ['c', 'sql', 'r', 'python']}</t>
  </si>
  <si>
    <t>Data Analyst- Banking (up to 30K)</t>
  </si>
  <si>
    <t>APSS Software &amp; Services AG</t>
  </si>
  <si>
    <t>['sql', 'python', 'sql server', 'azure', 'power bi', 'git']</t>
  </si>
  <si>
    <t>{'analyst_tools': ['power bi'], 'cloud': ['azure'], 'databases': ['sql server'], 'other': ['git'], 'programming': ['sql', 'python']}</t>
  </si>
  <si>
    <t>Data Engineer (m/f/d) - Lisbon</t>
  </si>
  <si>
    <t>Data Analyst (60K) - Banking</t>
  </si>
  <si>
    <t>Vision Government Solutions Inc</t>
  </si>
  <si>
    <t>Data Scientist Python-Machine Learning en alternance - Homme/Femme</t>
  </si>
  <si>
    <t>Data Engineer (SC)</t>
  </si>
  <si>
    <t>via New Haven, CT - Geebo</t>
  </si>
  <si>
    <t>Team International</t>
  </si>
  <si>
    <t>['sql', 't-sql', 'c#', 'powershell', 'html', 'javascript', 'mysql', 'sql server', 'oracle', 'asp.net', 'ssrs', 'ssis']</t>
  </si>
  <si>
    <t>{'analyst_tools': ['ssrs', 'ssis'], 'cloud': ['oracle'], 'databases': ['mysql', 'sql server'], 'programming': ['sql', 't-sql', 'c#', 'powershell', 'html', 'javascript'], 'webframeworks': ['asp.net']}</t>
  </si>
  <si>
    <t>Fraud/AML Senior Data Scientist - Model Owner</t>
  </si>
  <si>
    <t>Service Victoria</t>
  </si>
  <si>
    <t>['python', 'postgresql', 'aws', 'redshift', 'oracle']</t>
  </si>
  <si>
    <t>{'cloud': ['aws', 'redshift', 'oracle'], 'databases': ['postgresql'], 'programming': ['python']}</t>
  </si>
  <si>
    <t>Senior​/Data Scientist</t>
  </si>
  <si>
    <t>['python', 'sql', 'nosql', 'mongodb', 'mongodb', 'redis', 'aws', 'redshift', 'spark', 'airflow', 'kafka', 'docker', 'kubernetes']</t>
  </si>
  <si>
    <t>{'cloud': ['aws', 'redshift'], 'databases': ['mongodb', 'redis'], 'libraries': ['spark', 'airflow', 'kafka'], 'other': ['docker', 'kubernetes'], 'programming': ['python', 'sql', 'nosql', 'mongodb']}</t>
  </si>
  <si>
    <t>Data Analyst (HR dept)</t>
  </si>
  <si>
    <t>Aceeurogrp</t>
  </si>
  <si>
    <t>Strategic Buyer/Data Analyst</t>
  </si>
  <si>
    <t>Blueprint Automation</t>
  </si>
  <si>
    <t>THC - Inventory Data Specialist (Data Analyst II) 24-32</t>
  </si>
  <si>
    <t>Texas Historical Commission</t>
  </si>
  <si>
    <t>['go', 'power bi', 'excel', 'word', 'spreadsheet']</t>
  </si>
  <si>
    <t>{'analyst_tools': ['power bi', 'excel', 'word', 'spreadsheet'], 'programming': ['go']}</t>
  </si>
  <si>
    <t>Business Intelligence Analyst -- Manufacturing</t>
  </si>
  <si>
    <t>CX Data Science Internship - Graduate</t>
  </si>
  <si>
    <t>Business &amp; Data Analyst (m/w/d). Job in Kreuzlingen My Valley Jobs...</t>
  </si>
  <si>
    <t>Akademia IT - Data Scientist (Python)</t>
  </si>
  <si>
    <t>['python', 'kotlin', 'swift', 'php', 'sql', 'spring']</t>
  </si>
  <si>
    <t>{'libraries': ['spring'], 'programming': ['python', 'kotlin', 'swift', 'php', 'sql']}</t>
  </si>
  <si>
    <t>Applications Systems Analyst (REMOTE OPPORTUNITY)</t>
  </si>
  <si>
    <t>Vice President (VP) of Technology  Data Science and Software...</t>
  </si>
  <si>
    <t>KiteSense</t>
  </si>
  <si>
    <t>['javascript', 'html', 'css', 'golang', 'postgresql', 'vue.js']</t>
  </si>
  <si>
    <t>{'databases': ['postgresql'], 'programming': ['javascript', 'html', 'css', 'golang'], 'webframeworks': ['vue.js']}</t>
  </si>
  <si>
    <t>G478 Data Scientist</t>
  </si>
  <si>
    <t>Bigdata Engineer - Data Engineering (WD47435)</t>
  </si>
  <si>
    <t>['python', 'sql', 'hadoop', 'spark', 'linux', 'ansible', 'kubernetes', 'docker']</t>
  </si>
  <si>
    <t>{'libraries': ['hadoop', 'spark'], 'os': ['linux'], 'other': ['ansible', 'kubernetes', 'docker'], 'programming': ['python', 'sql']}</t>
  </si>
  <si>
    <t>Data Science Specialist  (S03695P)</t>
  </si>
  <si>
    <t>Business Process Analyst (IT MNC Company)</t>
  </si>
  <si>
    <t>Senior Data Engineering Consultant (F/M/D)</t>
  </si>
  <si>
    <t>Treasury Data Scientist</t>
  </si>
  <si>
    <t>Aquis Search</t>
  </si>
  <si>
    <t>Senior Underwriting Analyst</t>
  </si>
  <si>
    <t>Data Technology Analyst - Start Now</t>
  </si>
  <si>
    <t>M&amp;E Officer at World Food Programme</t>
  </si>
  <si>
    <t>['sql', 'r', 'python', 'c++', 'tableau', 'spss']</t>
  </si>
  <si>
    <t>{'analyst_tools': ['tableau', 'spss'], 'programming': ['sql', 'r', 'python', 'c++']}</t>
  </si>
  <si>
    <t>Head of Data Science and AI ??</t>
  </si>
  <si>
    <t>via Foundit Philippines</t>
  </si>
  <si>
    <t>Network Design Analyst</t>
  </si>
  <si>
    <t>Pandion</t>
  </si>
  <si>
    <t>Data Scientist with strong modelling skills</t>
  </si>
  <si>
    <t>Engineer-Software Applications</t>
  </si>
  <si>
    <t>Noble Systems</t>
  </si>
  <si>
    <t>['html', 'python', 'postgresql', 'git', 'jenkins', 'docker', 'jira']</t>
  </si>
  <si>
    <t>{'async': ['jira'], 'databases': ['postgresql'], 'other': ['git', 'jenkins', 'docker'], 'programming': ['html', 'python']}</t>
  </si>
  <si>
    <t>['python', 'sql', 'nosql', 'redshift', 'bigquery', 'scikit-learn', 'pandas', 'ssis', 'docker', 'kubernetes']</t>
  </si>
  <si>
    <t>{'analyst_tools': ['ssis'], 'cloud': ['redshift', 'bigquery'], 'libraries': ['scikit-learn', 'pandas'], 'other': ['docker', 'kubernetes'], 'programming': ['python', 'sql', 'nosql']}</t>
  </si>
  <si>
    <t>웰시콘(Wellxecon)</t>
  </si>
  <si>
    <t>Data Analyst (Business Intelligence)</t>
  </si>
  <si>
    <t>Mathematician, Geneticist - Data Science, Python, Linux</t>
  </si>
  <si>
    <t>Northeim, Germany</t>
  </si>
  <si>
    <t>['python', 'r', 'julia', 'bash', 'linux', 'git']</t>
  </si>
  <si>
    <t>{'os': ['linux'], 'other': ['git'], 'programming': ['python', 'r', 'julia', 'bash']}</t>
  </si>
  <si>
    <t>['python', 'shell', 'mongodb', 'mongodb', 'go', 'postgresql', 'mysql', 'cassandra', 'azure', 'gcp', 'fastapi', 'docker', 'git', 'gitlab', 'jenkins', 'terraform', 'ansible', 'chef', 'puppet']</t>
  </si>
  <si>
    <t>{'cloud': ['azure', 'gcp'], 'databases': ['mongodb', 'postgresql', 'mysql', 'cassandra'], 'other': ['docker', 'git', 'gitlab', 'jenkins', 'terraform', 'ansible', 'chef', 'puppet'], 'programming': ['python', 'shell', 'mongodb', 'go'], 'webframeworks': ['fastapi']}</t>
  </si>
  <si>
    <t>Product Data Scientist - Duo Security (Remote)</t>
  </si>
  <si>
    <t>Web Analyst F/H</t>
  </si>
  <si>
    <t>Picard Surgelés</t>
  </si>
  <si>
    <t>Data engineer BI / Big Data (Déplacements 1 fois par trimestre sur...</t>
  </si>
  <si>
    <t>['python', 'java', 'shell', 'mongo', 'hadoop', 'spark', 'kafka', 'sap', 'git']</t>
  </si>
  <si>
    <t>{'analyst_tools': ['sap'], 'libraries': ['hadoop', 'spark', 'kafka'], 'other': ['git'], 'programming': ['python', 'java', 'shell', 'mongo']}</t>
  </si>
  <si>
    <t>Intern Digital Data Analyst</t>
  </si>
  <si>
    <t>SOUTH AFRICAN BROADCASTING CORPORATION SOC LIMITED</t>
  </si>
  <si>
    <t>Electrical Engineer (Data Center) - Up to $5500</t>
  </si>
  <si>
    <t>Emergo Manpower Pte. Ltd.</t>
  </si>
  <si>
    <t>Web/Data Analyst-(H/F)</t>
  </si>
  <si>
    <t>data analyst/specialist manatee memorial hospital</t>
  </si>
  <si>
    <t>Universal Health Services</t>
  </si>
  <si>
    <t>Data Analyst (ETL /SQL) - Contract  12 months</t>
  </si>
  <si>
    <t>['python', 'sql', 'postgresql', 'snowflake', 'bigquery', 'redshift', 'selenium', 'airflow', 'gdpr', 'power bi', 'tableau']</t>
  </si>
  <si>
    <t>{'analyst_tools': ['power bi', 'tableau'], 'cloud': ['snowflake', 'bigquery', 'redshift'], 'databases': ['postgresql'], 'libraries': ['selenium', 'airflow', 'gdpr'], 'programming': ['python', 'sql']}</t>
  </si>
  <si>
    <t>NEW Core Data Solutions Engineer / Lead</t>
  </si>
  <si>
    <t>['sql', 'no-sql', 'postgresql', 'elasticsearch', 'snowflake', 'bigquery', 'spark', 'hadoop', 'kafka', 'airflow', 'microstrategy', 'power bi', 'tableau', 'git', 'jenkins', 'ansible', 'terraform', 'jira']</t>
  </si>
  <si>
    <t>{'analyst_tools': ['microstrategy', 'power bi', 'tableau'], 'async': ['jira'], 'cloud': ['snowflake', 'bigquery'], 'databases': ['postgresql', 'elasticsearch'], 'libraries': ['spark', 'hadoop', 'kafka', 'airflow'], 'other': ['git', 'jenkins', 'ansible', 'terraform'], 'programming': ['sql', 'no-sql']}</t>
  </si>
  <si>
    <t>Data Engineer | BI Developer Location: North Wharf | Posted: 20...</t>
  </si>
  <si>
    <t>Church Of England</t>
  </si>
  <si>
    <t>['sql', 'azure', 'aws', 'gcp', 'excel', 'powerpoint', 'word', 'sap']</t>
  </si>
  <si>
    <t>{'analyst_tools': ['excel', 'powerpoint', 'word', 'sap'], 'cloud': ['azure', 'aws', 'gcp'], 'programming': ['sql']}</t>
  </si>
  <si>
    <t>Data Engineer (Data warehouse, ETL)</t>
  </si>
  <si>
    <t>Prompt Engineer I LangChain Developer x 2 I R&amp;D Division I Elite...</t>
  </si>
  <si>
    <t>Etonwood Limited</t>
  </si>
  <si>
    <t>['python', 'aws', 'azure', 'gcp', 'nltk', 'hugging face', 'hadoop', 'spark', 'kafka']</t>
  </si>
  <si>
    <t>{'cloud': ['aws', 'azure', 'gcp'], 'libraries': ['nltk', 'hugging face', 'hadoop', 'spark', 'kafka'], 'programming': ['python']}</t>
  </si>
  <si>
    <t>Lead Software Engineer - React / React Native</t>
  </si>
  <si>
    <t>Power BI Konsult​/data Analyst</t>
  </si>
  <si>
    <t>IT/Data science Student Internship for Research &amp; Development in...</t>
  </si>
  <si>
    <t>Postdoc Computational Biologist/ Senior Data Scientist: AI ...</t>
  </si>
  <si>
    <t>Güéjar Sierra, Spain</t>
  </si>
  <si>
    <t>TOPCO, INC</t>
  </si>
  <si>
    <t>Cientifico de Datos | [LQ562]</t>
  </si>
  <si>
    <t>T2g Group</t>
  </si>
  <si>
    <t>['scala', 'java', 'sql', 'gcp', 'hadoop', 'spark']</t>
  </si>
  <si>
    <t>{'cloud': ['gcp'], 'libraries': ['hadoop', 'spark'], 'programming': ['scala', 'java', 'sql']}</t>
  </si>
  <si>
    <t>Big Data Developer/Data Engineer</t>
  </si>
  <si>
    <t>['scala', 'java', 'aws', 'azure', 'gcp', 'hadoop', 'spark', 'kafka']</t>
  </si>
  <si>
    <t>{'cloud': ['aws', 'azure', 'gcp'], 'libraries': ['hadoop', 'spark', 'kafka'], 'programming': ['scala', 'java']}</t>
  </si>
  <si>
    <t>Crash Data Processor</t>
  </si>
  <si>
    <t>Business Intelligence Expert - Datenanalyse in der Schweißtechnik...</t>
  </si>
  <si>
    <t>Junior Data Scientist/Analyst - CRM Analytics</t>
  </si>
  <si>
    <t>['python', 'sql', 't-sql', 'azure', 'pyspark', 'power bi']</t>
  </si>
  <si>
    <t>{'analyst_tools': ['power bi'], 'cloud': ['azure'], 'libraries': ['pyspark'], 'programming': ['python', 'sql', 't-sql']}</t>
  </si>
  <si>
    <t>Zerologix_智邏輯科技有限公司</t>
  </si>
  <si>
    <t>Research Associate/Data Analyst II</t>
  </si>
  <si>
    <t>Rhode Island Office of the Postsecondary Commissioner</t>
  </si>
  <si>
    <t>Data Analytics / I+d - Trabajo Remoto</t>
  </si>
  <si>
    <t>Data Engineer (M/F/d)</t>
  </si>
  <si>
    <t>['python', 'c#', 'c++', 'java', 'sql', 'r']</t>
  </si>
  <si>
    <t>{'programming': ['python', 'c#', 'c++', 'java', 'sql', 'r']}</t>
  </si>
  <si>
    <t>E 2 data scientist</t>
  </si>
  <si>
    <t>Ab Inbev</t>
  </si>
  <si>
    <t>Kiwi Rail</t>
  </si>
  <si>
    <t>Bi &amp; Analytics Lead - Retail</t>
  </si>
  <si>
    <t>Woodbine Entertainment</t>
  </si>
  <si>
    <t>BUSINESS ANALYST EXPERIENCIA EN NORMALIZACIONCOBRANZAS</t>
  </si>
  <si>
    <t>Team Lead (Data Platform)</t>
  </si>
  <si>
    <t>['sql', 'python', 'r', 'java', 'azure', 'power bi', 'tableau']</t>
  </si>
  <si>
    <t>{'analyst_tools': ['power bi', 'tableau'], 'cloud': ['azure'], 'programming': ['sql', 'python', 'r', 'java']}</t>
  </si>
  <si>
    <t>(V-013) | Shopper Insights Senior Client Lead (temporary)</t>
  </si>
  <si>
    <t>Data Analyst (Archi)</t>
  </si>
  <si>
    <t>A2MAC1   Decode the future</t>
  </si>
  <si>
    <t>Data Analyst - Power BI / ETL / R / Python</t>
  </si>
  <si>
    <t>['python', 'oracle', 'power bi']</t>
  </si>
  <si>
    <t>{'analyst_tools': ['power bi'], 'cloud': ['oracle'], 'programming': ['python']}</t>
  </si>
  <si>
    <t>Site Reliability Engineer DevOps, Data, Cloud</t>
  </si>
  <si>
    <t>Limeade (Tinypulse)</t>
  </si>
  <si>
    <t>['powershell', 'python', 'aws', 'azure', 'docker', 'kubernetes']</t>
  </si>
  <si>
    <t>{'cloud': ['aws', 'azure'], 'other': ['docker', 'kubernetes'], 'programming': ['powershell', 'python']}</t>
  </si>
  <si>
    <t>VIE Financial Data Analyst - Dubai Regional Office</t>
  </si>
  <si>
    <t>Aristocrat IT Solutions Pvt Lt</t>
  </si>
  <si>
    <t>Traineeship in Statistics and Data Science</t>
  </si>
  <si>
    <t>European Central Bank</t>
  </si>
  <si>
    <t>['html', 'java', 'javascript', 'matlab', 'perl', 'python', 'r', 'sas', 'sas', 'scala', 'sql', 'vba', 'spark', 'tableau', 'word', 'excel', 'powerpoint']</t>
  </si>
  <si>
    <t>{'analyst_tools': ['sas', 'tableau', 'word', 'excel', 'powerpoint'], 'libraries': ['spark'], 'programming': ['html', 'java', 'javascript', 'matlab', 'perl', 'python', 'r', 'sas', 'scala', 'sql', 'vba']}</t>
  </si>
  <si>
    <t>BI Data Analyst/Engineer - Hiring Urgently</t>
  </si>
  <si>
    <t>Kin And Carta Uk</t>
  </si>
  <si>
    <t>Urgent Requirement For Senior Data Scientist Consultant 80100 In...</t>
  </si>
  <si>
    <t>Principal Data Engineer at Cabify</t>
  </si>
  <si>
    <t>['scala', 'golang', 'python', 'go', 'aws', 'gcp', 'azure', 'airflow', 'kafka', 'hadoop', 'spark', 'kubernetes', 'terraform', 'puppet']</t>
  </si>
  <si>
    <t>{'cloud': ['aws', 'gcp', 'azure'], 'libraries': ['airflow', 'kafka', 'hadoop', 'spark'], 'other': ['kubernetes', 'terraform', 'puppet'], 'programming': ['scala', 'golang', 'python', 'go']}</t>
  </si>
  <si>
    <t>[M86] | Líder Data Scientist Senior 5-7 Años de</t>
  </si>
  <si>
    <t>['c#', 'mysql']</t>
  </si>
  <si>
    <t>{'databases': ['mysql'], 'programming': ['c#']}</t>
  </si>
  <si>
    <t>['python', 'sql', 'aws', 'redshift', 'azure', 'pyspark', 'github', 'terraform', 'jenkins']</t>
  </si>
  <si>
    <t>{'cloud': ['aws', 'redshift', 'azure'], 'libraries': ['pyspark'], 'other': ['github', 'terraform', 'jenkins'], 'programming': ['python', 'sql']}</t>
  </si>
  <si>
    <t>(M-385) - Tech Lead Data Engineering - Urgent Position</t>
  </si>
  <si>
    <t>Data Analyst - IT Asset Management</t>
  </si>
  <si>
    <t>Senior Data Insights Analyst Vpsg5</t>
  </si>
  <si>
    <t>Business Analyst, Process &amp; Data (Greater NYC Area, NY)</t>
  </si>
  <si>
    <t>['java', 'ruby', 'ruby', 'python', 'c#', 'c++', 'hadoop', 'pandas', 'jupyter', 'linux', 'windows', 'tableau', 'excel']</t>
  </si>
  <si>
    <t>{'analyst_tools': ['tableau', 'excel'], 'libraries': ['hadoop', 'pandas', 'jupyter'], 'os': ['linux', 'windows'], 'programming': ['java', 'ruby', 'python', 'c#', 'c++'], 'webframeworks': ['ruby']}</t>
  </si>
  <si>
    <t>1127 18/10/2023 Enhanced Information Analyst - Bogotá</t>
  </si>
  <si>
    <t>Instituto Nacional De Seguros</t>
  </si>
  <si>
    <t>台灣希爾思寵物營養品有限公司</t>
  </si>
  <si>
    <t>['sap', 'git']</t>
  </si>
  <si>
    <t>{'analyst_tools': ['sap'], 'other': ['git']}</t>
  </si>
  <si>
    <t>['sql', 'python', 'java', 'gcp', 'tableau', 'looker']</t>
  </si>
  <si>
    <t>{'analyst_tools': ['tableau', 'looker'], 'cloud': ['gcp'], 'programming': ['sql', 'python', 'java']}</t>
  </si>
  <si>
    <t>Support Engineer Job stage 8</t>
  </si>
  <si>
    <t>6,779 reviews</t>
  </si>
  <si>
    <t>Operations Engineer, Splunk Security CoE</t>
  </si>
  <si>
    <t>Data Quality Engineer 資料驗證工程師</t>
  </si>
  <si>
    <t>17LIVE_藝啟股份有限公司</t>
  </si>
  <si>
    <t>Sr Statistical Analyst</t>
  </si>
  <si>
    <t>['python', 'r', 'sas', 'sas', 'sql', 'redshift']</t>
  </si>
  <si>
    <t>{'analyst_tools': ['sas'], 'cloud': ['redshift'], 'programming': ['python', 'r', 'sas', 'sql']}</t>
  </si>
  <si>
    <t>Business data analyst i</t>
  </si>
  <si>
    <t>Jobzem (3889714)</t>
  </si>
  <si>
    <t>RxAnte</t>
  </si>
  <si>
    <t>['sql', 'nosql', 'java', 'python', 'sas', 'sas', 'aws', 'databricks', 'snowflake', 'spark', 'atlassian']</t>
  </si>
  <si>
    <t>{'analyst_tools': ['sas'], 'cloud': ['aws', 'databricks', 'snowflake'], 'libraries': ['spark'], 'other': ['atlassian'], 'programming': ['sql', 'nosql', 'java', 'python', 'sas']}</t>
  </si>
  <si>
    <t>Engineer, Sap Business Warehouse</t>
  </si>
  <si>
    <t>['unix', 'sap']</t>
  </si>
  <si>
    <t>{'analyst_tools': ['sap'], 'os': ['unix']}</t>
  </si>
  <si>
    <t>['java', 'scala', 'python', 'azure', 'snowflake', 'databricks', 'terraform']</t>
  </si>
  <si>
    <t>{'cloud': ['azure', 'snowflake', 'databricks'], 'other': ['terraform'], 'programming': ['java', 'scala', 'python']}</t>
  </si>
  <si>
    <t>Technologist - Process Data Analytics ( 80843872 )</t>
  </si>
  <si>
    <t>Reliance Industries Limited</t>
  </si>
  <si>
    <t>Hünxe, Germany</t>
  </si>
  <si>
    <t>Senior Data Analyst - Identity Verification</t>
  </si>
  <si>
    <t>Data Engineer – BI Focused – up to £100,000 Salary  Bonus</t>
  </si>
  <si>
    <t>['sql', 'python', 'azure', 'databricks', 'pandas', 'angular']</t>
  </si>
  <si>
    <t>{'cloud': ['azure', 'databricks'], 'libraries': ['pandas'], 'programming': ['sql', 'python'], 'webframeworks': ['angular']}</t>
  </si>
  <si>
    <t>['sas', 'sas', 'r', 'python', 'julia', 'sql', 'oracle', 'spss']</t>
  </si>
  <si>
    <t>{'analyst_tools': ['sas', 'spss'], 'cloud': ['oracle'], 'programming': ['sas', 'r', 'python', 'julia', 'sql']}</t>
  </si>
  <si>
    <t>Data Engineer - Outside IR35 - Python, Spark, SQL</t>
  </si>
  <si>
    <t>Data Cleansing Agent</t>
  </si>
  <si>
    <t>ECCO Gulf</t>
  </si>
  <si>
    <t>PowerBI Data Analytics Specialist (6-month contract)</t>
  </si>
  <si>
    <t>Data Analyst  (Banking|Up to $5.5k)</t>
  </si>
  <si>
    <t>['sql', 'python', 'java', 'scala', 'r', 'c', 'azure', 'aws', 'redshift', 'snowflake', 'databricks', 'spark', 'pyspark', 'kafka', 'airflow', 'hadoop', 'ssis', 'power bi', 'looker', 'tableau', 'terraform']</t>
  </si>
  <si>
    <t>{'analyst_tools': ['ssis', 'power bi', 'looker', 'tableau'], 'cloud': ['azure', 'aws', 'redshift', 'snowflake', 'databricks'], 'libraries': ['spark', 'pyspark', 'kafka', 'airflow', 'hadoop'], 'other': ['terraform'], 'programming': ['sql', 'python', 'java', 'scala', 'r', 'c']}</t>
  </si>
  <si>
    <t>['typescript', 'css']</t>
  </si>
  <si>
    <t>{'programming': ['typescript', 'css']}</t>
  </si>
  <si>
    <t>Communications director</t>
  </si>
  <si>
    <t>Jobzem (1005845)</t>
  </si>
  <si>
    <t>['sql', 'power bi', 'cognos', 'tableau', 'excel', 'flow']</t>
  </si>
  <si>
    <t>{'analyst_tools': ['power bi', 'cognos', 'tableau', 'excel'], 'other': ['flow'], 'programming': ['sql']}</t>
  </si>
  <si>
    <t>Lead – Software Development Engineer</t>
  </si>
  <si>
    <t>['java', 'nosql', 'colocation']</t>
  </si>
  <si>
    <t>{'cloud': ['colocation'], 'programming': ['java', 'nosql']}</t>
  </si>
  <si>
    <t>Fraud Data Analyst - IBM Security (Trusteer)</t>
  </si>
  <si>
    <t>OMNICHANNEL ACQUISITION &amp; DATA ANALYST SPECIALIST - Urgent...</t>
  </si>
  <si>
    <t>Bvlgari</t>
  </si>
  <si>
    <t>GRINGO</t>
  </si>
  <si>
    <t>Product Data Analyst - CDI - Paris - (H/F)</t>
  </si>
  <si>
    <t>Commercially-minded Data Scientist</t>
  </si>
  <si>
    <t>Hunomics Ltd</t>
  </si>
  <si>
    <t>['python', 'sql', 'postgresql', 'mysql', 'neo4j', 'azure', 'pandas', 'numpy', 'seaborn', 'nltk', 'tensorflow', 'keras', 'hadoop', 'kafka', 'spark', 'excel']</t>
  </si>
  <si>
    <t>{'analyst_tools': ['excel'], 'cloud': ['azure'], 'databases': ['postgresql', 'mysql', 'neo4j'], 'libraries': ['pandas', 'numpy', 'seaborn', 'nltk', 'tensorflow', 'keras', 'hadoop', 'kafka', 'spark'], 'programming': ['python', 'sql']}</t>
  </si>
  <si>
    <t>['python', 'sql', 'powerpoint', 'word', 'excel', 'power bi', 'tableau']</t>
  </si>
  <si>
    <t>{'analyst_tools': ['powerpoint', 'word', 'excel', 'power bi', 'tableau'], 'programming': ['python', 'sql']}</t>
  </si>
  <si>
    <t>#7934 - Data Architect (Canada - Remote)</t>
  </si>
  <si>
    <t>Senior Business Analyst - data management</t>
  </si>
  <si>
    <t>Data Engineer - IT Etd</t>
  </si>
  <si>
    <t>['python', 'sql', 'mysql', 'snowflake', 'gcp', 'oracle', 'aws', 'hadoop', 'spark', 'splunk', 'ssis', 'tableau', 'docker', 'kubernetes']</t>
  </si>
  <si>
    <t>{'analyst_tools': ['splunk', 'ssis', 'tableau'], 'cloud': ['snowflake', 'gcp', 'oracle', 'aws'], 'databases': ['mysql'], 'libraries': ['hadoop', 'spark'], 'other': ['docker', 'kubernetes'], 'programming': ['python', 'sql']}</t>
  </si>
  <si>
    <t>['python', 'shell', 'hadoop', 'kafka', 'spark', 'linux', 'flow']</t>
  </si>
  <si>
    <t>{'libraries': ['hadoop', 'kafka', 'spark'], 'os': ['linux'], 'other': ['flow'], 'programming': ['python', 'shell']}</t>
  </si>
  <si>
    <t>Data Analyst - ESF Centre</t>
  </si>
  <si>
    <t>ESF Educational Services Ltd</t>
  </si>
  <si>
    <t>['sql', 'r', 'python', 'oracle', 'snowflake', 'aws', 'alteryx', 'qlik']</t>
  </si>
  <si>
    <t>{'analyst_tools': ['alteryx', 'qlik'], 'cloud': ['oracle', 'snowflake', 'aws'], 'programming': ['sql', 'r', 'python']}</t>
  </si>
  <si>
    <t>Sr. Data Analyst - REMOTE</t>
  </si>
  <si>
    <t>Python Developer (Regulatory Reporting Experience)</t>
  </si>
  <si>
    <t>['sas', 'sas', 'r', 'matlab', 'python', 'c', 'power bi', 'qlik']</t>
  </si>
  <si>
    <t>{'analyst_tools': ['sas', 'power bi', 'qlik'], 'programming': ['sas', 'r', 'matlab', 'python', 'c']}</t>
  </si>
  <si>
    <t>Department Of The Army</t>
  </si>
  <si>
    <t>PreMaster Program - Data Science / Big Data (f/m/div.)</t>
  </si>
  <si>
    <t>Senior Data Analyst⠀</t>
  </si>
  <si>
    <t>PropertyGuru Pte Ltd</t>
  </si>
  <si>
    <t>['sql', 'python', 'r', 'c++', 'java', 'go', 'scala', 'bigquery', 'tableau', 'looker']</t>
  </si>
  <si>
    <t>{'analyst_tools': ['tableau', 'looker'], 'cloud': ['bigquery'], 'programming': ['sql', 'python', 'r', 'c++', 'java', 'go', 'scala']}</t>
  </si>
  <si>
    <t>Data Engineer AWS (IT)</t>
  </si>
  <si>
    <t>Data Entry/ Admin Assistant/ Customer Service Rep.</t>
  </si>
  <si>
    <t>60 Degrees</t>
  </si>
  <si>
    <t>Kaitātari Raraunga - Analyst Data and Insights</t>
  </si>
  <si>
    <t>Senior Data Engineer - Tech lead</t>
  </si>
  <si>
    <t>['sql', 't-sql', 'sql server', 'azure', 'databricks', 'pyspark', 'spark']</t>
  </si>
  <si>
    <t>{'cloud': ['azure', 'databricks'], 'databases': ['sql server'], 'libraries': ['pyspark', 'spark'], 'programming': ['sql', 't-sql']}</t>
  </si>
  <si>
    <t>Cyber data analytics college aide</t>
  </si>
  <si>
    <t>Nyc Careers</t>
  </si>
  <si>
    <t>technisch administratief data analist</t>
  </si>
  <si>
    <t>Data Scientist (Python/SQL) - Remote - (NYY-450)</t>
  </si>
  <si>
    <t>Data Analyst POEI - Ecole de la Data &amp; de l'IA (H/F)</t>
  </si>
  <si>
    <t>Techsource Systems Pte Ltd</t>
  </si>
  <si>
    <t>Professor:in für Artificial Intelligence (60–100 %)</t>
  </si>
  <si>
    <t>CJ제일제당 디지털혁신센터 Data Scientist 경력직원 모집</t>
  </si>
  <si>
    <t>via 하이브레인넷</t>
  </si>
  <si>
    <t>CJ제일제당 디지털혁신센터</t>
  </si>
  <si>
    <t>['sql', 'python', 'r', 'azure', 'spark', 'hadoop', 'power bi']</t>
  </si>
  <si>
    <t>{'analyst_tools': ['power bi'], 'cloud': ['azure'], 'libraries': ['spark', 'hadoop'], 'programming': ['sql', 'python', 'r']}</t>
  </si>
  <si>
    <t>Jobheron</t>
  </si>
  <si>
    <t>Psinet</t>
  </si>
  <si>
    <t>Data Analyst |SQL, Data Quality Management, Metadata, Data Access...</t>
  </si>
  <si>
    <t>Mid Level Data Engineer - Gauteng, Centurion</t>
  </si>
  <si>
    <t>CORP CHRISTI, TX</t>
  </si>
  <si>
    <t>Driscoll Children's Hospital</t>
  </si>
  <si>
    <t>Junior Data Engineer - Start Now</t>
  </si>
  <si>
    <t>Economic Sociology</t>
  </si>
  <si>
    <t>WELLNEST EMOTIONAL HEALTH &amp; WELLNESS</t>
  </si>
  <si>
    <t>Data Transformation Analyst I/Customer Support Associate (U.S. Shift)</t>
  </si>
  <si>
    <t>['sql', 'r', 'python', 'go', 'sql server', 'power bi', 'excel']</t>
  </si>
  <si>
    <t>{'analyst_tools': ['power bi', 'excel'], 'databases': ['sql server'], 'programming': ['sql', 'r', 'python', 'go']}</t>
  </si>
  <si>
    <t>Speciality Drinks Ltd</t>
  </si>
  <si>
    <t>Business Analyst/ Junior Business Analyst (IT)</t>
  </si>
  <si>
    <t>Cathay Pacific Catering Services (H.K.) Limited</t>
  </si>
  <si>
    <t>Datacenter Engineer Operations (m/w/d)</t>
  </si>
  <si>
    <t>Data Engineering and Analytics Manager</t>
  </si>
  <si>
    <t>['nosql', 'sql', 'python', 'sas', 'sas', 'r', 'hadoop', 'spark', 'qlik', 'tableau']</t>
  </si>
  <si>
    <t>{'analyst_tools': ['sas', 'qlik', 'tableau'], 'libraries': ['hadoop', 'spark'], 'programming': ['nosql', 'sql', 'python', 'sas', 'r']}</t>
  </si>
  <si>
    <t>Quick project for Heap.io Engagement Analytics (Project)</t>
  </si>
  <si>
    <t>YesChef</t>
  </si>
  <si>
    <t>Max Planck Institut für Meteorologie e.V.</t>
  </si>
  <si>
    <t>CRM &amp; Data Analytics Specialist</t>
  </si>
  <si>
    <t>Analyst 3, Planning and Budgeting</t>
  </si>
  <si>
    <t>IT Data Analyst (78842)</t>
  </si>
  <si>
    <t>['shell', 'azure', 'airflow', 'fastapi', 'unix', 'git', 'docker', 'kubernetes']</t>
  </si>
  <si>
    <t>{'cloud': ['azure'], 'libraries': ['airflow'], 'os': ['unix'], 'other': ['git', 'docker', 'kubernetes'], 'programming': ['shell'], 'webframeworks': ['fastapi']}</t>
  </si>
  <si>
    <t>Senior Backend Developer (Python/React/Database)</t>
  </si>
  <si>
    <t>International Centre for Trade Transparency Limited</t>
  </si>
  <si>
    <t>['python', 'php', 'react']</t>
  </si>
  <si>
    <t>{'libraries': ['react'], 'programming': ['python', 'php']}</t>
  </si>
  <si>
    <t>TransAmerica</t>
  </si>
  <si>
    <t>Lead / Staff Data Engineer</t>
  </si>
  <si>
    <t>Data Engineer at StudentFinance</t>
  </si>
  <si>
    <t>Digital Data Analyst - Kuala Lumpur</t>
  </si>
  <si>
    <t>Senior Full Stack Engineer (React+Python) (f/m/d)</t>
  </si>
  <si>
    <t>Kaprijke, Belgium</t>
  </si>
  <si>
    <t>Vector Database and Knowledge Graph Engineer</t>
  </si>
  <si>
    <t>['go', 'express', 'github']</t>
  </si>
  <si>
    <t>{'other': ['github'], 'programming': ['go'], 'webframeworks': ['express']}</t>
  </si>
  <si>
    <t>VP/ AVP, Machine Learning Engineer, Data Technology, Technology ...</t>
  </si>
  <si>
    <t>Data Scientist /m/f/d/ Full-time / Part-time - Rapid Progression</t>
  </si>
  <si>
    <t>Cloud Data Engineer at Federal Reserve Bank of Cleveland in Remote</t>
  </si>
  <si>
    <t>['java', 'javascript', 'python', 'dynamodb', 'aws', 'aurora', 'airflow', 'spark', 'pyspark', 'docker']</t>
  </si>
  <si>
    <t>{'cloud': ['aws', 'aurora'], 'databases': ['dynamodb'], 'libraries': ['airflow', 'spark', 'pyspark'], 'other': ['docker'], 'programming': ['java', 'javascript', 'python']}</t>
  </si>
  <si>
    <t>Financial Data Associate - Bank Loans</t>
  </si>
  <si>
    <t>Data Analyst /SQL Wizard/ - Rewarding Work</t>
  </si>
  <si>
    <t>['python', 'sql', 'shell', 'powershell', 'azure', 'aws', 'databricks', 'plotly', 'power bi']</t>
  </si>
  <si>
    <t>{'analyst_tools': ['power bi'], 'cloud': ['azure', 'aws', 'databricks'], 'libraries': ['plotly'], 'programming': ['python', 'sql', 'shell', 'powershell']}</t>
  </si>
  <si>
    <t>['java', 'c++', 'c#', 'python', 'linux']</t>
  </si>
  <si>
    <t>{'os': ['linux'], 'programming': ['java', 'c++', 'c#', 'python']}</t>
  </si>
  <si>
    <t>Principal Engineer Crop Science</t>
  </si>
  <si>
    <t>Technical support analyst us</t>
  </si>
  <si>
    <t>Jobzem (3892924)</t>
  </si>
  <si>
    <t>Data Scientist GB-832</t>
  </si>
  <si>
    <t>(GYF708) | HEAD OF DATA SCIENCE &amp; ANALYTICS | CHIEF TECHNICAL...</t>
  </si>
  <si>
    <t>Senior Data Engineer - Picana</t>
  </si>
  <si>
    <t>Picanya, Spain</t>
  </si>
  <si>
    <t>Sr. Scientist, Therapeutic Data Science</t>
  </si>
  <si>
    <t>['r', 'python', 'word', 'excel', 'outlook']</t>
  </si>
  <si>
    <t>{'analyst_tools': ['word', 'excel', 'outlook'], 'programming': ['r', 'python']}</t>
  </si>
  <si>
    <t>['sql', 'python', 'java', 'c', 'sql server', 'oracle', 'gcp', 'aws', 'redshift', 'bigquery', 'pyspark']</t>
  </si>
  <si>
    <t>{'cloud': ['oracle', 'gcp', 'aws', 'redshift', 'bigquery'], 'databases': ['sql server'], 'libraries': ['pyspark'], 'programming': ['sql', 'python', 'java', 'c']}</t>
  </si>
  <si>
    <t>Sr Specialist, Data Science</t>
  </si>
  <si>
    <t>['nosql', 'sql', 'python', 'postgresql', 'airflow', 'windows', 'linux']</t>
  </si>
  <si>
    <t>{'databases': ['postgresql'], 'libraries': ['airflow'], 'os': ['windows', 'linux'], 'programming': ['nosql', 'sql', 'python']}</t>
  </si>
  <si>
    <t>['nosql', 'python', 'azure', 'hadoop', 'spark', 'airflow']</t>
  </si>
  <si>
    <t>{'cloud': ['azure'], 'libraries': ['hadoop', 'spark', 'airflow'], 'programming': ['nosql', 'python']}</t>
  </si>
  <si>
    <t>ICT Data- &amp; Application-Engineer (w/m)</t>
  </si>
  <si>
    <t>via Ostjob.ch</t>
  </si>
  <si>
    <t>Schweizerische Südostbahn AG</t>
  </si>
  <si>
    <t>['python', 'javascript', 'powershell', 't-sql', 'postgresql', 'oracle', 'windows', 'sap', 'ssrs', 'ssis']</t>
  </si>
  <si>
    <t>{'analyst_tools': ['sap', 'ssrs', 'ssis'], 'cloud': ['oracle'], 'databases': ['postgresql'], 'os': ['windows'], 'programming': ['python', 'javascript', 'powershell', 't-sql']}</t>
  </si>
  <si>
    <t>Analista de Base de Datos (Data Science)</t>
  </si>
  <si>
    <t>via Careers At Marsh McLennan</t>
  </si>
  <si>
    <t>['sql', 'visual basic', 'python', 'power bi']</t>
  </si>
  <si>
    <t>{'analyst_tools': ['power bi'], 'programming': ['sql', 'visual basic', 'python']}</t>
  </si>
  <si>
    <t>['python', 'java', 'nosql', 'mysql', 'aws', 'azure', 'redshift', 'airflow', 'hadoop', 'spark', 'kafka']</t>
  </si>
  <si>
    <t>{'cloud': ['aws', 'azure', 'redshift'], 'databases': ['mysql'], 'libraries': ['airflow', 'hadoop', 'spark', 'kafka'], 'programming': ['python', 'java', 'nosql']}</t>
  </si>
  <si>
    <t>Road Load Data Acquisition Testing Engineer - Body</t>
  </si>
  <si>
    <t>Data Analyst, SQL {Construction}</t>
  </si>
  <si>
    <t>Experience data analyst</t>
  </si>
  <si>
    <t>King County</t>
  </si>
  <si>
    <t>['r', 'power bi', 'tableau', 'spss', 'excel']</t>
  </si>
  <si>
    <t>{'analyst_tools': ['power bi', 'tableau', 'spss', 'excel'], 'programming': ['r']}</t>
  </si>
  <si>
    <t>Flydubai</t>
  </si>
  <si>
    <t>Sales Excellence - Coe - Modeling &amp; Analysis Associate Manager</t>
  </si>
  <si>
    <t>Data Scientist Algorithm Engineer</t>
  </si>
  <si>
    <t>Web Application Engineer, Rakuten Ichiba: Internal business...</t>
  </si>
  <si>
    <t>['java', 'php', 'javascript', 'oracle', 'react', 'hadoop', 'linux', 'jenkins', 'docker']</t>
  </si>
  <si>
    <t>{'cloud': ['oracle'], 'libraries': ['react', 'hadoop'], 'os': ['linux'], 'other': ['jenkins', 'docker'], 'programming': ['java', 'php', 'javascript']}</t>
  </si>
  <si>
    <t>Sporting Index Group</t>
  </si>
  <si>
    <t>Senior Data Science Product Owner</t>
  </si>
  <si>
    <t>Master Data Specialist - iBase/Material- und Produktinstanz (m/w/d)</t>
  </si>
  <si>
    <t>Data Engineer - Expert (H/F) (IT) / Freelance</t>
  </si>
  <si>
    <t>Senior Data Scientist Transaction Monitoring</t>
  </si>
  <si>
    <t>['sql', 'python', 'powershell', 'azure', 'databricks', 'github', 'jenkins', 'puppet', 'docker', 'kubernetes']</t>
  </si>
  <si>
    <t>{'cloud': ['azure', 'databricks'], 'other': ['github', 'jenkins', 'puppet', 'docker', 'kubernetes'], 'programming': ['sql', 'python', 'powershell']}</t>
  </si>
  <si>
    <t>Merck Data Analyst Onsite</t>
  </si>
  <si>
    <t>Job in Deutschland (Schalksmühle): ERP Testmanager (m/w/d) im...</t>
  </si>
  <si>
    <t>Albrecht JUNG GmbH &amp; Co. KG</t>
  </si>
  <si>
    <t>Data Quality Analyst OK-119</t>
  </si>
  <si>
    <t>['c', 'mongo', 'python', 'graphql', 'electron', 'vue', 'express', 'node.js', 'linux', 'gitlab', 'git', 'docker', 'github']</t>
  </si>
  <si>
    <t>{'libraries': ['graphql', 'electron'], 'os': ['linux'], 'other': ['gitlab', 'git', 'docker', 'github'], 'programming': ['c', 'mongo', 'python'], 'webframeworks': ['vue', 'express', 'node.js']}</t>
  </si>
  <si>
    <t>Research scientist computer vision and deep learning new college...</t>
  </si>
  <si>
    <t>Jobzem (31067)</t>
  </si>
  <si>
    <t>BI Data Engineer – Marketplace – Best Workplace</t>
  </si>
  <si>
    <t>['python', 'sql', 'aws', 'redshift', 'kafka', 'airflow', 'spark', 'unix', 'docker', 'github', 'ansible', 'terraform', 'kubernetes']</t>
  </si>
  <si>
    <t>{'cloud': ['aws', 'redshift'], 'libraries': ['kafka', 'airflow', 'spark'], 'os': ['unix'], 'other': ['docker', 'github', 'ansible', 'terraform', 'kubernetes'], 'programming': ['python', 'sql']}</t>
  </si>
  <si>
    <t>RIS/PAS Migration engineer</t>
  </si>
  <si>
    <t>Milestone IT (Milestone Information Technology)</t>
  </si>
  <si>
    <t>Data Engineer Freelance - PySpark  2 jours sur site (IT)</t>
  </si>
  <si>
    <t>9992</t>
  </si>
  <si>
    <t>['python', 'r', 'sql', 'snowflake', 'aws', 'azure', 'gcp', 'matplotlib', 'seaborn', 'ggplot2', 'tableau', 'power bi']</t>
  </si>
  <si>
    <t>{'analyst_tools': ['tableau', 'power bi'], 'cloud': ['snowflake', 'aws', 'azure', 'gcp'], 'libraries': ['matplotlib', 'seaborn', 'ggplot2'], 'programming': ['python', 'r', 'sql']}</t>
  </si>
  <si>
    <t>Junior Data Engineer | Digital Transformation (DX) Team</t>
  </si>
  <si>
    <t>['sql', 'nosql', 'shell', 'databricks', 'azure', 'hadoop']</t>
  </si>
  <si>
    <t>{'cloud': ['databricks', 'azure'], 'libraries': ['hadoop'], 'programming': ['sql', 'nosql', 'shell']}</t>
  </si>
  <si>
    <t>DRAKKAR Digital</t>
  </si>
  <si>
    <t>['sql', 'sql server', 'mysql', 'oracle', 'azure', 'excel', 'ssrs', 'ssis', 'power bi']</t>
  </si>
  <si>
    <t>{'analyst_tools': ['excel', 'ssrs', 'ssis', 'power bi'], 'cloud': ['oracle', 'azure'], 'databases': ['sql server', 'mysql'], 'programming': ['sql']}</t>
  </si>
  <si>
    <t>Software engineer mobile app entwicklung mwd</t>
  </si>
  <si>
    <t>Jobzem (10777068)</t>
  </si>
  <si>
    <t>Language Researcher / Data Analyst - Korean</t>
  </si>
  <si>
    <t>Web3应用开发工程师 Web3 App Developing Engineer</t>
  </si>
  <si>
    <t>['r', 'sas', 'sas', 'sql', 'spreadsheet', 'spss', 'excel']</t>
  </si>
  <si>
    <t>{'analyst_tools': ['sas', 'spreadsheet', 'spss', 'excel'], 'programming': ['r', 'sas', 'sql']}</t>
  </si>
  <si>
    <t>Senior Microsoft Entwickler Business Intelligence, 80-100% (w, m, d)</t>
  </si>
  <si>
    <t>['python', 'r', 'nosql', 'sql', 'go', 'tableau']</t>
  </si>
  <si>
    <t>{'analyst_tools': ['tableau'], 'programming': ['python', 'r', 'nosql', 'sql', 'go']}</t>
  </si>
  <si>
    <t>['scala', 'aws', 'pyspark', 'spark']</t>
  </si>
  <si>
    <t>{'cloud': ['aws'], 'libraries': ['pyspark', 'spark'], 'programming': ['scala']}</t>
  </si>
  <si>
    <t>Alternance Data Scientist H/F - Paris</t>
  </si>
  <si>
    <t>['sql', 'scala', 'python', 't-sql', 'azure', 'databricks', 'gcp', 'aws', 'kafka', 'flow']</t>
  </si>
  <si>
    <t>{'cloud': ['azure', 'databricks', 'gcp', 'aws'], 'libraries': ['kafka'], 'other': ['flow'], 'programming': ['sql', 'scala', 'python', 't-sql']}</t>
  </si>
  <si>
    <t>Program Manager, Omics, Oncology Data Science Platforms</t>
  </si>
  <si>
    <t>Etl Developer / Data Engineer (Remote Work Option Available) ...</t>
  </si>
  <si>
    <t>Sr Analyst, Business Intelligence and Analytics</t>
  </si>
  <si>
    <t>Engineer, ERP Dynamics</t>
  </si>
  <si>
    <t>Marketing Analyst (Presencial&amp;remoto)</t>
  </si>
  <si>
    <t>ETPM</t>
  </si>
  <si>
    <t>DevOps Engineer – DataOps</t>
  </si>
  <si>
    <t>['bash', 'python', 'gcp', 'linux', 'flow', 'docker', 'git', 'gitlab', 'kubernetes', 'terraform', 'github', 'slack']</t>
  </si>
  <si>
    <t>{'cloud': ['gcp'], 'os': ['linux'], 'other': ['flow', 'docker', 'git', 'gitlab', 'kubernetes', 'terraform', 'github'], 'programming': ['bash', 'python'], 'sync': ['slack']}</t>
  </si>
  <si>
    <t>Alicorp</t>
  </si>
  <si>
    <t>Data scientist expert relacion de dependencia zona norte</t>
  </si>
  <si>
    <t>Jobzem (18312622)</t>
  </si>
  <si>
    <t>Integra Partners</t>
  </si>
  <si>
    <t>Business Analytics and Support Specialist - H/rsholm - Dynamic Team</t>
  </si>
  <si>
    <t>['javascript', 'sql', 'python', 'shell', 'scala', 'java', 'react', 'spark', 'node.js']</t>
  </si>
  <si>
    <t>{'libraries': ['react', 'spark'], 'programming': ['javascript', 'sql', 'python', 'shell', 'scala', 'java'], 'webframeworks': ['node.js']}</t>
  </si>
  <si>
    <t>Brains Technology Solution</t>
  </si>
  <si>
    <t>Data And Analytic Solutions, Inc.</t>
  </si>
  <si>
    <t>['sql', 'splunk', 'tableau', 'excel']</t>
  </si>
  <si>
    <t>{'analyst_tools': ['splunk', 'tableau', 'excel'], 'programming': ['sql']}</t>
  </si>
  <si>
    <t>Data Scientist / Machine Learning / Cloud</t>
  </si>
  <si>
    <t>['sql', 'azure', 'ssis', 'tableau', 'power bi', 'excel']</t>
  </si>
  <si>
    <t>{'analyst_tools': ['ssis', 'tableau', 'power bi', 'excel'], 'cloud': ['azure'], 'programming': ['sql']}</t>
  </si>
  <si>
    <t>Tx Panamá, S.a.</t>
  </si>
  <si>
    <t>APS6 Senior Data Analysts (HSSG/Various)</t>
  </si>
  <si>
    <t>Data Platforms Lead</t>
  </si>
  <si>
    <t>['nosql', 'hadoop', 'spark', 'kafka', 'confluence', 'jira']</t>
  </si>
  <si>
    <t>{'async': ['confluence', 'jira'], 'libraries': ['hadoop', 'spark', 'kafka'], 'programming': ['nosql']}</t>
  </si>
  <si>
    <t>Senior UI Engineer QA</t>
  </si>
  <si>
    <t>Modelon AB</t>
  </si>
  <si>
    <t>['git', 'docker', 'jira']</t>
  </si>
  <si>
    <t>{'async': ['jira'], 'other': ['git', 'docker']}</t>
  </si>
  <si>
    <t>Data Analytics Engineer - Remote - VVW51</t>
  </si>
  <si>
    <t>IT Business Intelligence Specialist - Senior Data</t>
  </si>
  <si>
    <t>Jobzem (6421826)</t>
  </si>
  <si>
    <t>['sql', 'sql server', 'oracle', 'hadoop', 'tableau', 'power bi', 'ssis']</t>
  </si>
  <si>
    <t>{'analyst_tools': ['tableau', 'power bi', 'ssis'], 'cloud': ['oracle'], 'databases': ['sql server'], 'libraries': ['hadoop'], 'programming': ['sql']}</t>
  </si>
  <si>
    <t>REDPANDA DATA</t>
  </si>
  <si>
    <t>Data Analyst(W2)</t>
  </si>
  <si>
    <t>(37418) Technology Data Analytics Shop Engineer</t>
  </si>
  <si>
    <t>Azure Senior Engineer</t>
  </si>
  <si>
    <t>Data scientist - operations</t>
  </si>
  <si>
    <t>Data Engineer Stambia GCP Power BI (IT) / Freelance</t>
  </si>
  <si>
    <t>['python', 'sql', 'java', 'scala', 'r', 'snowflake', 'airflow', 'spark']</t>
  </si>
  <si>
    <t>{'cloud': ['snowflake'], 'libraries': ['airflow', 'spark'], 'programming': ['python', 'sql', 'java', 'scala', 'r']}</t>
  </si>
  <si>
    <t>Business Analyst - IT Analytics - Healthcare Industry</t>
  </si>
  <si>
    <t>محلل بيانات - شرورة</t>
  </si>
  <si>
    <t>Sharorah Saudi Arabia</t>
  </si>
  <si>
    <t>Engineer, Data Center Engineering</t>
  </si>
  <si>
    <t>We Manage Jobs(WMJobs)</t>
  </si>
  <si>
    <t>Data Scientist/NLP</t>
  </si>
  <si>
    <t>['python', 'sql', 'aws', 'azure', 'tensorflow', 'pytorch', 'spark', 'git', 'jira']</t>
  </si>
  <si>
    <t>{'async': ['jira'], 'cloud': ['aws', 'azure'], 'libraries': ['tensorflow', 'pytorch', 'spark'], 'other': ['git'], 'programming': ['python', 'sql']}</t>
  </si>
  <si>
    <t>Snr. Software Engineer</t>
  </si>
  <si>
    <t>Data Fusion Corp.</t>
  </si>
  <si>
    <t>['c', 'sql', 'c#', 'css', 'sql server', 'react', 'flutter']</t>
  </si>
  <si>
    <t>{'databases': ['sql server'], 'libraries': ['react', 'flutter'], 'programming': ['c', 'sql', 'c#', 'css']}</t>
  </si>
  <si>
    <t>Ingeniero DevOps - Madrid, España</t>
  </si>
  <si>
    <t>['mongodb', 'mongodb', 'redis', 'mysql', 'gcp', 'azure', 'aws', 'linux', 'docker', 'jenkins', 'git']</t>
  </si>
  <si>
    <t>{'cloud': ['gcp', 'azure', 'aws'], 'databases': ['mongodb', 'redis', 'mysql'], 'os': ['linux'], 'other': ['docker', 'jenkins', 'git'], 'programming': ['mongodb']}</t>
  </si>
  <si>
    <t>Junior / Senior Cloud, Edge Software Engineer</t>
  </si>
  <si>
    <t>Lite on Singapore Pte. Ltd.</t>
  </si>
  <si>
    <t>['nosql', 'mongodb', 'mongodb', 'python', 'javascript', 'golang', 'sql', 'postgresql', 'cassandra', 'elasticsearch', 'aws', 'gcp', 'azure', 'kafka', 'hadoop', 'spark']</t>
  </si>
  <si>
    <t>{'cloud': ['aws', 'gcp', 'azure'], 'databases': ['mongodb', 'postgresql', 'cassandra', 'elasticsearch'], 'libraries': ['kafka', 'hadoop', 'spark'], 'programming': ['nosql', 'mongodb', 'python', 'javascript', 'golang', 'sql']}</t>
  </si>
  <si>
    <t>Data Scientist - Lead</t>
  </si>
  <si>
    <t>Fareportal</t>
  </si>
  <si>
    <t>['python', 'scala', 'sql', 'numpy', 'pandas']</t>
  </si>
  <si>
    <t>{'libraries': ['numpy', 'pandas'], 'programming': ['python', 'scala', 'sql']}</t>
  </si>
  <si>
    <t>gaingels.com</t>
  </si>
  <si>
    <t>Stronger</t>
  </si>
  <si>
    <t>Broadway F&amp;b Management Pte Ltd</t>
  </si>
  <si>
    <t>['sql', 'outlook', 'excel', 'powerpoint', 'word']</t>
  </si>
  <si>
    <t>{'analyst_tools': ['outlook', 'excel', 'powerpoint', 'word'], 'programming': ['sql']}</t>
  </si>
  <si>
    <t>Senior data analyst (operations)</t>
  </si>
  <si>
    <t>Doccla UK</t>
  </si>
  <si>
    <t>Data Scientist – Sandton (Hybrid role) - R1.1m per annum cost to...</t>
  </si>
  <si>
    <t>via Hiringlkjob.com</t>
  </si>
  <si>
    <t>Seminal</t>
  </si>
  <si>
    <t>GNL601 Data Engineer</t>
  </si>
  <si>
    <t>Generali Investments Holding</t>
  </si>
  <si>
    <t>['python', 'nosql', 'dynamodb', 'redshift', 'snowflake', 'pyspark', 'pandas', 'spark', 'tensorflow', 'pytorch', 'keras', 'tableau']</t>
  </si>
  <si>
    <t>{'analyst_tools': ['tableau'], 'cloud': ['redshift', 'snowflake'], 'databases': ['dynamodb'], 'libraries': ['pyspark', 'pandas', 'spark', 'tensorflow', 'pytorch', 'keras'], 'programming': ['python', 'nosql']}</t>
  </si>
  <si>
    <t>Data Scientist Materials-Driven Regeneration Gravitation program</t>
  </si>
  <si>
    <t>['java', 'javascript', 'bash', 'kafka', 'plotly', 'linux', 'debian']</t>
  </si>
  <si>
    <t>{'libraries': ['kafka', 'plotly'], 'os': ['linux', 'debian'], 'programming': ['java', 'javascript', 'bash']}</t>
  </si>
  <si>
    <t>Junior or Mid-Level Data Warehouse Developer - Oslo</t>
  </si>
  <si>
    <t>(NQ196) - Senior Cloud Engineer</t>
  </si>
  <si>
    <t>ContentSquare</t>
  </si>
  <si>
    <t>['swift', 'java', 'kotlin', 'typescript', 'scala', 'golang', 'python', 'aws', 'react', 'flutter', 'cordova', 'kafka', 'spark', 'terraform']</t>
  </si>
  <si>
    <t>{'cloud': ['aws'], 'libraries': ['react', 'flutter', 'cordova', 'kafka', 'spark'], 'other': ['terraform'], 'programming': ['swift', 'java', 'kotlin', 'typescript', 'scala', 'golang', 'python']}</t>
  </si>
  <si>
    <t>Hypervisor Engineer and Technical Lead</t>
  </si>
  <si>
    <t>Operations Data Analyst I/II/III/IV- 011801 (Rochester, NY)</t>
  </si>
  <si>
    <t>Program Controls Specialist/Analyst Intern</t>
  </si>
  <si>
    <t>Data Analyst Flexibele/ Zaventem/ Belgi/ Luton/ Verenigd...</t>
  </si>
  <si>
    <t>IT-expert - Data Scientist</t>
  </si>
  <si>
    <t>['shell', 'aws', 'azure', 'linux', 'terraform', 'docker', 'kubernetes']</t>
  </si>
  <si>
    <t>{'cloud': ['aws', 'azure'], 'os': ['linux'], 'other': ['terraform', 'docker', 'kubernetes'], 'programming': ['shell']}</t>
  </si>
  <si>
    <t>['sql', 'go', 'aws', 'snowflake', 'airflow', 'power bi', 'tableau', 'gitlab']</t>
  </si>
  <si>
    <t>{'analyst_tools': ['power bi', 'tableau'], 'cloud': ['aws', 'snowflake'], 'libraries': ['airflow'], 'other': ['gitlab'], 'programming': ['sql', 'go']}</t>
  </si>
  <si>
    <t>RightTalents LLC</t>
  </si>
  <si>
    <t>Database Reliability Engineers (DBRE)</t>
  </si>
  <si>
    <t>['mongodb', 'mongodb', 'mysql', 'postgresql', 'redis', 'redshift', 'ansible', 'gitlab', 'terraform', 'jira', 'confluence']</t>
  </si>
  <si>
    <t>{'async': ['jira', 'confluence'], 'cloud': ['redshift'], 'databases': ['mongodb', 'mysql', 'postgresql', 'redis'], 'other': ['ansible', 'gitlab', 'terraform'], 'programming': ['mongodb']}</t>
  </si>
  <si>
    <t>Property and Lease Analyst</t>
  </si>
  <si>
    <t>SR SYSTEMS ENGINEER - DIGITAL EXPERIENCE</t>
  </si>
  <si>
    <t>Staff Scientist - Associate Level</t>
  </si>
  <si>
    <t>Randolph, MA</t>
  </si>
  <si>
    <t>Laing O’Rourke</t>
  </si>
  <si>
    <t>Software Engineer Qt</t>
  </si>
  <si>
    <t>Interfacio Ltd</t>
  </si>
  <si>
    <t>CPQi</t>
  </si>
  <si>
    <t>['powershell', 'bash', 'python', 'vmware', 'azure', 'aws', 'windows']</t>
  </si>
  <si>
    <t>{'cloud': ['vmware', 'azure', 'aws'], 'os': ['windows'], 'programming': ['powershell', 'bash', 'python']}</t>
  </si>
  <si>
    <t>GLOBAL PETROLEUM EXPLORATION  LIMITED</t>
  </si>
  <si>
    <t>Data Engineer Looker GCP (IT)</t>
  </si>
  <si>
    <t>['scala', 'python', 'gcp', 'bigquery', 'airflow', 'spark', 'looker', 'notion']</t>
  </si>
  <si>
    <t>{'analyst_tools': ['looker'], 'async': ['notion'], 'cloud': ['gcp', 'bigquery'], 'libraries': ['airflow', 'spark'], 'programming': ['scala', 'python']}</t>
  </si>
  <si>
    <t>Data Engineer M (IT) / Freelance</t>
  </si>
  <si>
    <t>B198 Lead Data Scientist</t>
  </si>
  <si>
    <t>Catapult Bi</t>
  </si>
  <si>
    <t>Bmatix NV</t>
  </si>
  <si>
    <t>['sql', 'python', 'r', 'azure', 'spark', 'sap', 'power bi']</t>
  </si>
  <si>
    <t>{'analyst_tools': ['sap', 'power bi'], 'cloud': ['azure'], 'libraries': ['spark'], 'programming': ['sql', 'python', 'r']}</t>
  </si>
  <si>
    <t>Data Science Intern (6-9 months, Full time)</t>
  </si>
  <si>
    <t>['sas', 'sas', 'sql', 'c', 'shell', 'aws', 'redshift', 'hadoop', 'linux']</t>
  </si>
  <si>
    <t>{'analyst_tools': ['sas'], 'cloud': ['aws', 'redshift'], 'libraries': ['hadoop'], 'os': ['linux'], 'programming': ['sas', 'sql', 'c', 'shell']}</t>
  </si>
  <si>
    <t>DATA ANALYST (Stage) (H/F)</t>
  </si>
  <si>
    <t>BIOS Development Engineer</t>
  </si>
  <si>
    <t>MARKETview</t>
  </si>
  <si>
    <t>Manager: Datenmanagement und Datenanalyst</t>
  </si>
  <si>
    <t>['sql', 'r', 'databricks', 'azure', 'power bi', 'tableau', 'word', 'powerpoint', 'outlook', 'dax']</t>
  </si>
  <si>
    <t>{'analyst_tools': ['power bi', 'tableau', 'word', 'powerpoint', 'outlook', 'dax'], 'cloud': ['databricks', 'azure'], 'programming': ['sql', 'r']}</t>
  </si>
  <si>
    <t>R&amp;S TELECOM</t>
  </si>
  <si>
    <t>['mysql', 'spark', 'airflow', 'kubernetes', 'gitlab']</t>
  </si>
  <si>
    <t>{'databases': ['mysql'], 'libraries': ['spark', 'airflow'], 'other': ['kubernetes', 'gitlab']}</t>
  </si>
  <si>
    <t>['sql', 'aws', 'redshift', 'spark', 'tableau', 'cognos', 'power bi']</t>
  </si>
  <si>
    <t>{'analyst_tools': ['tableau', 'cognos', 'power bi'], 'cloud': ['aws', 'redshift'], 'libraries': ['spark'], 'programming': ['sql']}</t>
  </si>
  <si>
    <t>VP, Big Data Business Analyst, Middle Office Technology...</t>
  </si>
  <si>
    <t>Detection Analyst</t>
  </si>
  <si>
    <t>Claims Data Analyst - Insurance (HKD18k – 25k)</t>
  </si>
  <si>
    <t>Senior Data Engineer - Tabernes Blanques</t>
  </si>
  <si>
    <t>Richardson, TX (+1 other)</t>
  </si>
  <si>
    <t>['python', 'scala', 'sql', 'nosql', 'snowflake', 'databricks', 'aws', 'azure', 'airflow', 'spark', 'looker', 'tableau']</t>
  </si>
  <si>
    <t>{'analyst_tools': ['looker', 'tableau'], 'cloud': ['snowflake', 'databricks', 'aws', 'azure'], 'libraries': ['airflow', 'spark'], 'programming': ['python', 'scala', 'sql', 'nosql']}</t>
  </si>
  <si>
    <t>Zutphen, Netherlands</t>
  </si>
  <si>
    <t>Junior Analyst - Data Process</t>
  </si>
  <si>
    <t>['sql', 'ms access', 'sap']</t>
  </si>
  <si>
    <t>{'analyst_tools': ['ms access', 'sap'], 'programming': ['sql']}</t>
  </si>
  <si>
    <t>Associate Level Electrical Engineers, Data Analysts, and Scientists</t>
  </si>
  <si>
    <t>Sikder Recruitment Group</t>
  </si>
  <si>
    <t>['sql', 'nosql', 'pandas', 'numpy', 'scikit-learn', 'matplotlib', 'flow']</t>
  </si>
  <si>
    <t>{'libraries': ['pandas', 'numpy', 'scikit-learn', 'matplotlib'], 'other': ['flow'], 'programming': ['sql', 'nosql']}</t>
  </si>
  <si>
    <t>Data Analyst Support with French.</t>
  </si>
  <si>
    <t>['sql', 'nosql', 'perl', 'powershell', 't-sql', 'go', 'oracle']</t>
  </si>
  <si>
    <t>{'cloud': ['oracle'], 'programming': ['sql', 'nosql', 'perl', 'powershell', 't-sql', 'go']}</t>
  </si>
  <si>
    <t>Excis Compliance</t>
  </si>
  <si>
    <t>Senior Data Engineer Jobs in Dubai | The Emirates Group Jobs</t>
  </si>
  <si>
    <t>BÜCHI Labortechnik AG</t>
  </si>
  <si>
    <t>Sr Solutions Engineer (Remote)</t>
  </si>
  <si>
    <t>Data Scientist - Journeyman (CONTINGENT)</t>
  </si>
  <si>
    <t>METIS Solutions</t>
  </si>
  <si>
    <t>Talent Acquisition Operations Specialist - Data Analyst</t>
  </si>
  <si>
    <t>Backend Software Engineer (Infrastructure)</t>
  </si>
  <si>
    <t>Job in Deutschland (Ober-Ramstadt): Data Scientist</t>
  </si>
  <si>
    <t>['r', 'sql', 'sql server', 'power bi', 'sap']</t>
  </si>
  <si>
    <t>{'analyst_tools': ['power bi', 'sap'], 'databases': ['sql server'], 'programming': ['r', 'sql']}</t>
  </si>
  <si>
    <t>via Tanzania Business Directory</t>
  </si>
  <si>
    <t>Software Engineer für Azure Cloud (m/w/d)</t>
  </si>
  <si>
    <t>['azure', 'atlassian', 'jira', 'confluence']</t>
  </si>
  <si>
    <t>{'async': ['jira', 'confluence'], 'cloud': ['azure'], 'other': ['atlassian']}</t>
  </si>
  <si>
    <t>.NET Software Engineer - Innsbruck, Austria</t>
  </si>
  <si>
    <t>['c', 'sql', 'sql server', 'azure', 'react', 'asp.net', 'angular']</t>
  </si>
  <si>
    <t>{'cloud': ['azure'], 'databases': ['sql server'], 'libraries': ['react'], 'programming': ['c', 'sql'], 'webframeworks': ['asp.net', 'angular']}</t>
  </si>
  <si>
    <t>MICROSEC PTE. LTD.</t>
  </si>
  <si>
    <t>['python', 'sql', 'postgresql', 'django', 'flask', 'docker', 'kubernetes', 'git']</t>
  </si>
  <si>
    <t>{'databases': ['postgresql'], 'other': ['docker', 'kubernetes', 'git'], 'programming': ['python', 'sql'], 'webframeworks': ['django', 'flask']}</t>
  </si>
  <si>
    <t>Anaplan Analyst Intern</t>
  </si>
  <si>
    <t>Senior Data Engineer (all genders) (Remote, Europe)</t>
  </si>
  <si>
    <t>upday</t>
  </si>
  <si>
    <t>Middle Data Analyst, Investment Management Services</t>
  </si>
  <si>
    <t>Senior Backup Engineer - Start Now</t>
  </si>
  <si>
    <t>['t-sql', 'go', 'r', 'vmware', 'windows', 'linux']</t>
  </si>
  <si>
    <t>{'cloud': ['vmware'], 'os': ['windows', 'linux'], 'programming': ['t-sql', 'go', 'r']}</t>
  </si>
  <si>
    <t>P.D. PLAYGENES INTERNATIONAL LIMITED</t>
  </si>
  <si>
    <t>Sr/ Data Engineer /MongoDB to Oracle/</t>
  </si>
  <si>
    <t>PAL TECH</t>
  </si>
  <si>
    <t>['python', 'javascript', 'aws', 'docker', 'kubernetes']</t>
  </si>
  <si>
    <t>{'cloud': ['aws'], 'other': ['docker', 'kubernetes'], 'programming': ['python', 'javascript']}</t>
  </si>
  <si>
    <t>Junior Big Data Engineer - (m/f/d)</t>
  </si>
  <si>
    <t>(Senior) Machine Learning Engineer (Mlops)</t>
  </si>
  <si>
    <t>Data Engineer (Java / Python) – Ingénierie Spatiale – Toulouse (H/F)</t>
  </si>
  <si>
    <t>['java', 'python', 'elasticsearch', 'redis', 'kafka', 'git', 'kubernetes']</t>
  </si>
  <si>
    <t>{'databases': ['elasticsearch', 'redis'], 'libraries': ['kafka'], 'other': ['git', 'kubernetes'], 'programming': ['java', 'python']}</t>
  </si>
  <si>
    <t>Fraud analyst</t>
  </si>
  <si>
    <t>['sql', 'python', 'bigquery', 'snowflake', 'redshift', 'scikit-learn', 'tensorflow', 'keras', 'pytorch', 'numpy', 'tableau', 'looker', 'git', 'docker', 'kubernetes']</t>
  </si>
  <si>
    <t>{'analyst_tools': ['tableau', 'looker'], 'cloud': ['bigquery', 'snowflake', 'redshift'], 'libraries': ['scikit-learn', 'tensorflow', 'keras', 'pytorch', 'numpy'], 'other': ['git', 'docker', 'kubernetes'], 'programming': ['sql', 'python']}</t>
  </si>
  <si>
    <t>Integrations Engineer (Data extractor) | [Z-36]</t>
  </si>
  <si>
    <t>Analista Contable Senior</t>
  </si>
  <si>
    <t>Liberty, MO</t>
  </si>
  <si>
    <t>CTVC</t>
  </si>
  <si>
    <t>Developer Others</t>
  </si>
  <si>
    <t>DATA SCIENTIST JUNIOR HF</t>
  </si>
  <si>
    <t>Sesan</t>
  </si>
  <si>
    <t>Data Integrity Executive, APAC</t>
  </si>
  <si>
    <t>Mcgraw hill Education  Pte. Ltd.</t>
  </si>
  <si>
    <t>Junior Analyst Rtr (Bsro Gl)</t>
  </si>
  <si>
    <t>Real Estate, Senior Data</t>
  </si>
  <si>
    <t>EDW QA Analyst</t>
  </si>
  <si>
    <t>['sql', 'shell', 'oracle', 'linux', 'tableau', 'excel']</t>
  </si>
  <si>
    <t>{'analyst_tools': ['tableau', 'excel'], 'cloud': ['oracle'], 'os': ['linux'], 'programming': ['sql', 'shell']}</t>
  </si>
  <si>
    <t>Software Senior Engineer</t>
  </si>
  <si>
    <t>['spring', 'git', 'bitbucket', 'docker', 'kubernetes']</t>
  </si>
  <si>
    <t>{'libraries': ['spring'], 'other': ['git', 'bitbucket', 'docker', 'kubernetes']}</t>
  </si>
  <si>
    <t>Head (Data Architecting &amp; Engineering)</t>
  </si>
  <si>
    <t>Agency For Science, Technology And Research (astar)</t>
  </si>
  <si>
    <t>['python', 'sql', 'azure', 'aws', 'tableau', 'power bi']</t>
  </si>
  <si>
    <t>{'analyst_tools': ['tableau', 'power bi'], 'cloud': ['azure', 'aws'], 'programming': ['python', 'sql']}</t>
  </si>
  <si>
    <t>Business Analyst.</t>
  </si>
  <si>
    <t>['sap', 'tableau', 'power bi', 'powerpoint', 'flow']</t>
  </si>
  <si>
    <t>{'analyst_tools': ['sap', 'tableau', 'power bi', 'powerpoint'], 'other': ['flow']}</t>
  </si>
  <si>
    <t>Data Analyst SharePoint Developer</t>
  </si>
  <si>
    <t>Prometheus Federal Services</t>
  </si>
  <si>
    <t>Phl Data Engineer - Fast Hire</t>
  </si>
  <si>
    <t>B579 marketing analyst</t>
  </si>
  <si>
    <t>Data Engineer - ALFUN</t>
  </si>
  <si>
    <t>Principal Data Analytics</t>
  </si>
  <si>
    <t>via Garland, TX - Geebo</t>
  </si>
  <si>
    <t>Práctica Profesional Ey - Digital y Data Analytics</t>
  </si>
  <si>
    <t>Sr Data Analyst (Data Warehouse)</t>
  </si>
  <si>
    <t>['groovy', 'hadoop', 'spark', 'kafka', 'yarn']</t>
  </si>
  <si>
    <t>{'libraries': ['hadoop', 'spark', 'kafka'], 'other': ['yarn'], 'programming': ['groovy']}</t>
  </si>
  <si>
    <t>PhD Data Scientist (no experience needed)</t>
  </si>
  <si>
    <t>Business Analyst I - Full-time / Part-time</t>
  </si>
  <si>
    <t>Roaring Springs, TX</t>
  </si>
  <si>
    <t>Data collection</t>
  </si>
  <si>
    <t>DATA ANALYST - Career Growth Potential</t>
  </si>
  <si>
    <t>Data-analist Sociale Veiligheid</t>
  </si>
  <si>
    <t>Senior Digital Analyst, Data &amp; Analytics - HYBRID</t>
  </si>
  <si>
    <t>Project Application Engineer (Hyperscale Data Centre)</t>
  </si>
  <si>
    <t>Kogan.com</t>
  </si>
  <si>
    <t>['python', 'nosql', 'mongo', 'docker', 'git', 'github']</t>
  </si>
  <si>
    <t>{'other': ['docker', 'git', 'github'], 'programming': ['python', 'nosql', 'mongo']}</t>
  </si>
  <si>
    <t>Machine Learning Consultant (A.I. Marketing Technology)</t>
  </si>
  <si>
    <t>Data Analyst - pega</t>
  </si>
  <si>
    <t>Hospitality Data Scientist</t>
  </si>
  <si>
    <t>MTrec Commercial</t>
  </si>
  <si>
    <t>Big Data Analyst/Developer</t>
  </si>
  <si>
    <t>Flutter Software Engineer</t>
  </si>
  <si>
    <t>Diourbel, Senegal</t>
  </si>
  <si>
    <t>Data Governance Analyst (no C2C) Miami or St. Petersburg Florida ONLY</t>
  </si>
  <si>
    <t>Analytics Lead/Manager</t>
  </si>
  <si>
    <t>['sql', 'python', 'aws', 'flow', 'chef']</t>
  </si>
  <si>
    <t>{'cloud': ['aws'], 'other': ['flow', 'chef'], 'programming': ['sql', 'python']}</t>
  </si>
  <si>
    <t>Software Engineer Perception for Manipulation (f/m/d</t>
  </si>
  <si>
    <t>['python', 'c++', 'gitlab']</t>
  </si>
  <si>
    <t>{'other': ['gitlab'], 'programming': ['python', 'c++']}</t>
  </si>
  <si>
    <t>Policy Data Analyst</t>
  </si>
  <si>
    <t>['python', 'r', 'java', 'sql', 'matplotlib', 'hadoop', 'spark', 'excel', 'tableau', 'power bi']</t>
  </si>
  <si>
    <t>{'analyst_tools': ['excel', 'tableau', 'power bi'], 'libraries': ['matplotlib', 'hadoop', 'spark'], 'programming': ['python', 'r', 'java', 'sql']}</t>
  </si>
  <si>
    <t>DATA ENGINEER CON AZURE – REMOTO 100%</t>
  </si>
  <si>
    <t>AstraFox</t>
  </si>
  <si>
    <t>['c#', 'python', 'snowflake', 'azure', 'linux', 'power bi', 'tableau', 'alteryx']</t>
  </si>
  <si>
    <t>{'analyst_tools': ['power bi', 'tableau', 'alteryx'], 'cloud': ['snowflake', 'azure'], 'os': ['linux'], 'programming': ['c#', 'python']}</t>
  </si>
  <si>
    <t>Security &amp; Compliance Engineer - Data Protection Team Lisbon Regular</t>
  </si>
  <si>
    <t>Back End Engineer | Data Solutions Expert</t>
  </si>
  <si>
    <t>Mindstorm Solutions</t>
  </si>
  <si>
    <t>Data Scientist m|f|d ​​Machine Learning and AI</t>
  </si>
  <si>
    <t>Miele</t>
  </si>
  <si>
    <t>The Walt Disney Company  Pte. Limited</t>
  </si>
  <si>
    <t>Senior Data Engineer - Castalla</t>
  </si>
  <si>
    <t>Castalla, Spain</t>
  </si>
  <si>
    <t>Senior executive assistant</t>
  </si>
  <si>
    <t>Jobzem (2042547)</t>
  </si>
  <si>
    <t>LA DIGITAL FACTORY &amp; FABS - DATA SOFTWARE ENGINEER LEADER - H/F</t>
  </si>
  <si>
    <t>['python', 'java', 'scala', 'go', 'sql', 'nosql', 'aws', 'azure', 'gcp', 'jupyter', 'pandas', 'scikit-learn', 'tensorflow', 'spark', 'vue', 'linux', 'terraform', 'docker', 'kubernetes']</t>
  </si>
  <si>
    <t>{'cloud': ['aws', 'azure', 'gcp'], 'libraries': ['jupyter', 'pandas', 'scikit-learn', 'tensorflow', 'spark'], 'os': ['linux'], 'other': ['terraform', 'docker', 'kubernetes'], 'programming': ['python', 'java', 'scala', 'go', 'sql', 'nosql'], 'webframeworks': ['vue']}</t>
  </si>
  <si>
    <t>.NET Software Engineer - Renewable Energy Co. - Vienna, Austria</t>
  </si>
  <si>
    <t>['c', 'sql', 'javascript', 'sql server', 'azure', 'react', 'angular', 'blazor']</t>
  </si>
  <si>
    <t>{'cloud': ['azure'], 'databases': ['sql server'], 'libraries': ['react'], 'programming': ['c', 'sql', 'javascript'], 'webframeworks': ['angular', 'blazor']}</t>
  </si>
  <si>
    <t>Senior Azure Data Engineer – £65K – Hybrid</t>
  </si>
  <si>
    <t>['python', 'sql', 'scikit-learn', 'pytorch', 'tensorflow', 'fastapi', 'tableau', 'git', 'kubernetes', 'docker']</t>
  </si>
  <si>
    <t>{'analyst_tools': ['tableau'], 'libraries': ['scikit-learn', 'pytorch', 'tensorflow'], 'other': ['git', 'kubernetes', 'docker'], 'programming': ['python', 'sql'], 'webframeworks': ['fastapi']}</t>
  </si>
  <si>
    <t>Data Analyst Job in Hyderabad at Absolutdata Research &amp; Analytics...</t>
  </si>
  <si>
    <t>Absolutdata Research &amp; Analytics Solutions Private Limited</t>
  </si>
  <si>
    <t>CIB Principal Data Management Analyst</t>
  </si>
  <si>
    <t>['sql', 'python', 'sql server', 'express', 'linux', 'unix']</t>
  </si>
  <si>
    <t>{'databases': ['sql server'], 'os': ['linux', 'unix'], 'programming': ['sql', 'python'], 'webframeworks': ['express']}</t>
  </si>
  <si>
    <t>Data Scientist / Powerbi Spezialist 80 - 100% (M/W)</t>
  </si>
  <si>
    <t>Work From Home Machine Learning Engineer - Innovative Company</t>
  </si>
  <si>
    <t>Forward Deployed Architect</t>
  </si>
  <si>
    <t>['python', 'java', 'javascript', 'hadoop', 'spark']</t>
  </si>
  <si>
    <t>{'libraries': ['hadoop', 'spark'], 'programming': ['python', 'java', 'javascript']}</t>
  </si>
  <si>
    <t>Mulesoft Integration Lead Engineer</t>
  </si>
  <si>
    <t>['sap', 'jenkins', 'bitbucket', 'jira', 'confluence']</t>
  </si>
  <si>
    <t>{'analyst_tools': ['sap'], 'async': ['jira', 'confluence'], 'other': ['jenkins', 'bitbucket']}</t>
  </si>
  <si>
    <t>Consultant - Data Science and Analytics</t>
  </si>
  <si>
    <t>EVN</t>
  </si>
  <si>
    <t>Metropolitan City of Milan, Italy</t>
  </si>
  <si>
    <t>Sr Data Analyst-Clinical Evidence Strategy &amp; Implementation</t>
  </si>
  <si>
    <t>Senior Manager – Lighthouse Data Science - Full Time</t>
  </si>
  <si>
    <t>Top secret clearance</t>
  </si>
  <si>
    <t>['python', 'r', 'sql', 'nosql', 'html', 'css', 'spark', 'flask']</t>
  </si>
  <si>
    <t>{'libraries': ['spark'], 'programming': ['python', 'r', 'sql', 'nosql', 'html', 'css'], 'webframeworks': ['flask']}</t>
  </si>
  <si>
    <t>['sql', 'javascript', 'bigquery', 'excel', 'sheets']</t>
  </si>
  <si>
    <t>{'analyst_tools': ['excel', 'sheets'], 'cloud': ['bigquery'], 'programming': ['sql', 'javascript']}</t>
  </si>
  <si>
    <t>SrConfidential Fp&amp;A Analyst</t>
  </si>
  <si>
    <t>Ms Sql Server Database Engineer</t>
  </si>
  <si>
    <t>['sql', 'sql server', 'mysql', 'postgresql', 'db2', 'oracle']</t>
  </si>
  <si>
    <t>{'cloud': ['oracle'], 'databases': ['sql server', 'mysql', 'postgresql', 'db2'], 'programming': ['sql']}</t>
  </si>
  <si>
    <t>5,387 reviews</t>
  </si>
  <si>
    <t>Data Analytics Lead - Remote Work - Join A Leading Company</t>
  </si>
  <si>
    <t>Workle Pte. Ltd.</t>
  </si>
  <si>
    <t>['javascript', 'oracle', 'aws', 'redshift', 'tableau']</t>
  </si>
  <si>
    <t>{'analyst_tools': ['tableau'], 'cloud': ['oracle', 'aws', 'redshift'], 'programming': ['javascript']}</t>
  </si>
  <si>
    <t>Job in Deutschland: Fachinformatiker als IT-Support-Engineer...</t>
  </si>
  <si>
    <t>Schuver &amp; PTN. GmbH</t>
  </si>
  <si>
    <t>['sql', 'r', 'python', 'sql server', 'databricks', 'snowflake', 'oracle', 'excel', 'tableau', 'sharepoint', 'visio', 'flow', 'confluence']</t>
  </si>
  <si>
    <t>{'analyst_tools': ['excel', 'tableau', 'sharepoint', 'visio'], 'async': ['confluence'], 'cloud': ['databricks', 'snowflake', 'oracle'], 'databases': ['sql server'], 'other': ['flow'], 'programming': ['sql', 'r', 'python']}</t>
  </si>
  <si>
    <t>Company Data Analyst</t>
  </si>
  <si>
    <t>['sql', 'python', 'sql server', 'azure', 'databricks', 'power bi', 'git']</t>
  </si>
  <si>
    <t>{'analyst_tools': ['power bi'], 'cloud': ['azure', 'databricks'], 'databases': ['sql server'], 'other': ['git'], 'programming': ['sql', 'python']}</t>
  </si>
  <si>
    <t>['sql', 'sas', 'sas', 'r', 'python', 'vba', 'go', 'power bi', 'tableau', 'github']</t>
  </si>
  <si>
    <t>{'analyst_tools': ['sas', 'power bi', 'tableau'], 'other': ['github'], 'programming': ['sql', 'sas', 'r', 'python', 'vba', 'go']}</t>
  </si>
  <si>
    <t>Data Analyst /Customer Care/Clerks- Remote</t>
  </si>
  <si>
    <t>Advanced Analytics Account Director</t>
  </si>
  <si>
    <t>Associate Data Analyst, Dps/Its</t>
  </si>
  <si>
    <t>ASSOCIATION POUR L'EMPLOI DES CADRES</t>
  </si>
  <si>
    <t>['r', 'python', 'tableau', 'spss', 'qlik']</t>
  </si>
  <si>
    <t>{'analyst_tools': ['tableau', 'spss', 'qlik'], 'programming': ['r', 'python']}</t>
  </si>
  <si>
    <t>Applet Systems</t>
  </si>
  <si>
    <t>Data Engineer – Aviation</t>
  </si>
  <si>
    <t>ELYSIS - Ingénieur(e) de données - Data Engineer</t>
  </si>
  <si>
    <t>['python', 'c#', 'sql', 'matlab', 'r', 'sas', 'sas', 'sql server']</t>
  </si>
  <si>
    <t>{'analyst_tools': ['sas'], 'databases': ['sql server'], 'programming': ['python', 'c#', 'sql', 'matlab', 'r', 'sas']}</t>
  </si>
  <si>
    <t>Data Analyst In Zürich Or Ecublens (W/M/D) · 80% – 100%</t>
  </si>
  <si>
    <t>Títolo Data Analyst Be</t>
  </si>
  <si>
    <t>Fullstack Data Scientist Energie und Mobilität Bern</t>
  </si>
  <si>
    <t>Advisor, Data Engineering - India</t>
  </si>
  <si>
    <t>Head of Reference Data</t>
  </si>
  <si>
    <t>Infopro Digital Automotive</t>
  </si>
  <si>
    <t>Job in Deutschland (Köln): Teamleiter Data Science (m/w/d)</t>
  </si>
  <si>
    <t>Plusnet GmbH</t>
  </si>
  <si>
    <t>Data Engineer / ETL (IT) / Freelance</t>
  </si>
  <si>
    <t>Ascendo</t>
  </si>
  <si>
    <t>Data Platform Product Owner</t>
  </si>
  <si>
    <t>Senior Product Manager – Microsoft Intelligence Data Platform</t>
  </si>
  <si>
    <t>['go', 'sql', 'sas', 'sas', 'snowflake', 'powerpoint', 'excel']</t>
  </si>
  <si>
    <t>{'analyst_tools': ['sas', 'powerpoint', 'excel'], 'cloud': ['snowflake'], 'programming': ['go', 'sql', 'sas']}</t>
  </si>
  <si>
    <t>Senior Data Engineer - Oslo - Join a Leading Company</t>
  </si>
  <si>
    <t>['python', 'sql', 'aws', 'gcp', 'azure', 'snowflake', 'hadoop', 'spark']</t>
  </si>
  <si>
    <t>{'cloud': ['aws', 'gcp', 'azure', 'snowflake'], 'libraries': ['hadoop', 'spark'], 'programming': ['python', 'sql']}</t>
  </si>
  <si>
    <t>EVIZI VIỆT NAM</t>
  </si>
  <si>
    <t>['sas', 'sas', 'sql', 'windows', 'linux', 'qlik', 'microstrategy', 'power bi']</t>
  </si>
  <si>
    <t>{'analyst_tools': ['sas', 'qlik', 'microstrategy', 'power bi'], 'os': ['windows', 'linux'], 'programming': ['sas', 'sql']}</t>
  </si>
  <si>
    <t>Data Scientist Flux Vision F/H France - Belfort - Orange Business</t>
  </si>
  <si>
    <t>Principal Engineer – Data, Communications and Cyber-Systems</t>
  </si>
  <si>
    <t>Neom City</t>
  </si>
  <si>
    <t>Senior Data Scientist · 80% – 100%</t>
  </si>
  <si>
    <t>PHL Commercial Services Analyst</t>
  </si>
  <si>
    <t>Chofer</t>
  </si>
  <si>
    <t>Jobzem (17484261)</t>
  </si>
  <si>
    <t>['nuix', 'excel']</t>
  </si>
  <si>
    <t>{'analyst_tools': ['nuix', 'excel']}</t>
  </si>
  <si>
    <t>Senior Analyst – Finance &amp; Accounting</t>
  </si>
  <si>
    <t>['sql', 'vba', 'java', 'python', 'aws', 'excel']</t>
  </si>
  <si>
    <t>{'analyst_tools': ['excel'], 'cloud': ['aws'], 'programming': ['sql', 'vba', 'java', 'python']}</t>
  </si>
  <si>
    <t>['sql', 'shell', 'python', 'oracle', 'unix', 'github', 'jira', 'confluence']</t>
  </si>
  <si>
    <t>{'async': ['jira', 'confluence'], 'cloud': ['oracle'], 'os': ['unix'], 'other': ['github'], 'programming': ['sql', 'shell', 'python']}</t>
  </si>
  <si>
    <t>CANNON Instrument Company</t>
  </si>
  <si>
    <t>Data Engineer GCP (H/F) - CDI</t>
  </si>
  <si>
    <t>['python', 'java', 'r', 'scala', 'sql', 'gcp', 'bigquery', 'spark', 'power bi', 'gitlab', 'kubernetes']</t>
  </si>
  <si>
    <t>{'analyst_tools': ['power bi'], 'cloud': ['gcp', 'bigquery'], 'libraries': ['spark'], 'other': ['gitlab', 'kubernetes'], 'programming': ['python', 'java', 'r', 'scala', 'sql']}</t>
  </si>
  <si>
    <t>Eurovision Services, Madrid</t>
  </si>
  <si>
    <t>Senior Data Scientist | Forecasting</t>
  </si>
  <si>
    <t>['sql', 'java', 'python', 'sas', 'sas', 'excel', 'powerpoint', 'tableau']</t>
  </si>
  <si>
    <t>{'analyst_tools': ['sas', 'excel', 'powerpoint', 'tableau'], 'programming': ['sql', 'java', 'python', 'sas']}</t>
  </si>
  <si>
    <t>Atlantic Aviation</t>
  </si>
  <si>
    <t>Senior electrical engineer cmta</t>
  </si>
  <si>
    <t>Jobzem (5309009)</t>
  </si>
  <si>
    <t>['hugging face', 'pytorch', 'docker', 'kubernetes']</t>
  </si>
  <si>
    <t>{'libraries': ['hugging face', 'pytorch'], 'other': ['docker', 'kubernetes']}</t>
  </si>
  <si>
    <t>e-Business/Business Analyst</t>
  </si>
  <si>
    <t>Apprentissage (Master) Data Analyst (F/H)</t>
  </si>
  <si>
    <t>Ville Dangers</t>
  </si>
  <si>
    <t>['sql', 'r', 'python', 'julia']</t>
  </si>
  <si>
    <t>{'programming': ['sql', 'r', 'python', 'julia']}</t>
  </si>
  <si>
    <t>['python', 'aws', 'redshift', 'tensorflow', 'keras', 'pytorch', 'scikit-learn', 'pandas', 'numpy', 'matplotlib', 'seaborn', 'spark', 'hadoop']</t>
  </si>
  <si>
    <t>{'cloud': ['aws', 'redshift'], 'libraries': ['tensorflow', 'keras', 'pytorch', 'scikit-learn', 'pandas', 'numpy', 'matplotlib', 'seaborn', 'spark', 'hadoop'], 'programming': ['python']}</t>
  </si>
  <si>
    <t>SG-832] | Data &amp; Analytics SWL Regional Lead</t>
  </si>
  <si>
    <t>['azure', 'oracle', 'power bi', 'flow']</t>
  </si>
  <si>
    <t>{'analyst_tools': ['power bi'], 'cloud': ['azure', 'oracle'], 'other': ['flow']}</t>
  </si>
  <si>
    <t>Gcp systems engineer</t>
  </si>
  <si>
    <t>Jobzem (14118037)</t>
  </si>
  <si>
    <t>Remote Data Visualization Analyst</t>
  </si>
  <si>
    <t>['aws', 'snowflake', 'redshift', 'terraform', 'jenkins']</t>
  </si>
  <si>
    <t>{'cloud': ['aws', 'snowflake', 'redshift'], 'other': ['terraform', 'jenkins']}</t>
  </si>
  <si>
    <t>['java', 'r', 'python', 'sas', 'sas', 'sql', 'c', 'nosql', 'hadoop', 'tableau']</t>
  </si>
  <si>
    <t>{'analyst_tools': ['sas', 'tableau'], 'libraries': ['hadoop'], 'programming': ['java', 'r', 'python', 'sas', 'sql', 'c', 'nosql']}</t>
  </si>
  <si>
    <t>Database Engineer/administrator</t>
  </si>
  <si>
    <t>Daon Inc</t>
  </si>
  <si>
    <t>['sql', 'shell', 'mysql', 'oracle', 'aws', 'aurora']</t>
  </si>
  <si>
    <t>{'cloud': ['oracle', 'aws', 'aurora'], 'databases': ['mysql'], 'programming': ['sql', 'shell']}</t>
  </si>
  <si>
    <t>Global Senior Data Solutions Engineer</t>
  </si>
  <si>
    <t>['sql', 'python', 'azure', 'snowflake', 'hadoop', 'spark', 'git']</t>
  </si>
  <si>
    <t>{'cloud': ['azure', 'snowflake'], 'libraries': ['hadoop', 'spark'], 'other': ['git'], 'programming': ['sql', 'python']}</t>
  </si>
  <si>
    <t>Data Engineer, Data Innovation Project</t>
  </si>
  <si>
    <t>Tech7 Consulting LLC</t>
  </si>
  <si>
    <t>Verification &amp; Validation Test Engineer</t>
  </si>
  <si>
    <t>['go', 'c++', 'python', 'svn', 'git']</t>
  </si>
  <si>
    <t>{'other': ['svn', 'git'], 'programming': ['go', 'c++', 'python']}</t>
  </si>
  <si>
    <t>Benefits Analyst II - Naples</t>
  </si>
  <si>
    <t>['sql', 'sas', 'sas', 'python', 'go', 'sql server', 'oracle', 'ssis', 'zoom']</t>
  </si>
  <si>
    <t>{'analyst_tools': ['sas', 'ssis'], 'cloud': ['oracle'], 'databases': ['sql server'], 'programming': ['sql', 'sas', 'python', 'go'], 'sync': ['zoom']}</t>
  </si>
  <si>
    <t>RESENI RESEARCH</t>
  </si>
  <si>
    <t>Engenheiro De Dados (Data &amp; Analytics) Sr.</t>
  </si>
  <si>
    <t>Inex</t>
  </si>
  <si>
    <t>['sql', 'python', 'databricks', 'aws', 'airflow', 'hadoop']</t>
  </si>
  <si>
    <t>{'cloud': ['databricks', 'aws'], 'libraries': ['airflow', 'hadoop'], 'programming': ['sql', 'python']}</t>
  </si>
  <si>
    <t>Cloud Architect / Big Data Engineer / Data Scientist (m/w/d)</t>
  </si>
  <si>
    <t>Hsinchu, Hsinchu City, Taiwan (+1 other)</t>
  </si>
  <si>
    <t>['python', 'c', 'azure', 'windows', 'linux', 'sap', 'sharepoint']</t>
  </si>
  <si>
    <t>{'analyst_tools': ['sap', 'sharepoint'], 'cloud': ['azure'], 'os': ['windows', 'linux'], 'programming': ['python', 'c']}</t>
  </si>
  <si>
    <t>Performance Analyst - Finance</t>
  </si>
  <si>
    <t>HRK</t>
  </si>
  <si>
    <t>['python', 'vba', 'alteryx', 'tableau', 'power bi', 'dax', 'excel']</t>
  </si>
  <si>
    <t>{'analyst_tools': ['alteryx', 'tableau', 'power bi', 'dax', 'excel'], 'programming': ['python', 'vba']}</t>
  </si>
  <si>
    <t>via G Talent</t>
  </si>
  <si>
    <t>Private</t>
  </si>
  <si>
    <t>['python', 'gcp', 'aws', 'azure', 'github']</t>
  </si>
  <si>
    <t>{'cloud': ['gcp', 'aws', 'azure'], 'other': ['github'], 'programming': ['python']}</t>
  </si>
  <si>
    <t>Principal - Senior Data Architect</t>
  </si>
  <si>
    <t>['sql', 'oracle', 'spark', 'pyspark', 'tableau']</t>
  </si>
  <si>
    <t>{'analyst_tools': ['tableau'], 'cloud': ['oracle'], 'libraries': ['spark', 'pyspark'], 'programming': ['sql']}</t>
  </si>
  <si>
    <t>IT Engineer (Snowflake)</t>
  </si>
  <si>
    <t>Qlik Dev / Data Modeller,</t>
  </si>
  <si>
    <t>['python', 'aws', 'linux', 'git', 'jenkins']</t>
  </si>
  <si>
    <t>{'cloud': ['aws'], 'os': ['linux'], 'other': ['git', 'jenkins'], 'programming': ['python']}</t>
  </si>
  <si>
    <t>Data Scientist - Prime Video Efficiency Platform</t>
  </si>
  <si>
    <t>Senior DevOps Cloud Engineer with Azure</t>
  </si>
  <si>
    <t>Data Engineer at KASUGAI, Inc. 愛知県</t>
  </si>
  <si>
    <t>Aichi, Japan</t>
  </si>
  <si>
    <t>via Mysocalledsexlife.com</t>
  </si>
  <si>
    <t>Enterprise Data Operations Assoc Manager</t>
  </si>
  <si>
    <t>ixo</t>
  </si>
  <si>
    <t>['python', 'sql', 'javascript', 'typescript', 'pyspark', 'tableau', 'power bi', 'gitlab', 'jira']</t>
  </si>
  <si>
    <t>{'analyst_tools': ['tableau', 'power bi'], 'async': ['jira'], 'libraries': ['pyspark'], 'other': ['gitlab'], 'programming': ['python', 'sql', 'javascript', 'typescript']}</t>
  </si>
  <si>
    <t>[IT/개발자] Data Scientist</t>
  </si>
  <si>
    <t>Seoul, South Korea  (+1 other)</t>
  </si>
  <si>
    <t>via 로버트 월터스 코리아</t>
  </si>
  <si>
    <t>Randolph, KS</t>
  </si>
  <si>
    <t>Health Care Service Corp.</t>
  </si>
  <si>
    <t>['python', 'bash', 'aws', 'azure', 'docker', 'kubernetes']</t>
  </si>
  <si>
    <t>{'cloud': ['aws', 'azure'], 'other': ['docker', 'kubernetes'], 'programming': ['python', 'bash']}</t>
  </si>
  <si>
    <t>Data Architect/Engineer (6 to 12 months Contract Role)</t>
  </si>
  <si>
    <t>Data Science Sr Director</t>
  </si>
  <si>
    <t>Juniper Networks, Inc</t>
  </si>
  <si>
    <t>['python', 'golang', 'java', 'numpy', 'tensorflow', 'pytorch', 'kafka', 'spark', 'airflow']</t>
  </si>
  <si>
    <t>{'libraries': ['numpy', 'tensorflow', 'pytorch', 'kafka', 'spark', 'airflow'], 'programming': ['python', 'golang', 'java']}</t>
  </si>
  <si>
    <t>Finance Data and Systems Analyst</t>
  </si>
  <si>
    <t>Senior VP, Lead TDM, Platform Engineering, Data Analytics Technology</t>
  </si>
  <si>
    <t>['python', 'nosql', 'postgresql', 'redis', 'elasticsearch', 'kafka', 'docker', 'kubernetes']</t>
  </si>
  <si>
    <t>{'databases': ['postgresql', 'redis', 'elasticsearch'], 'libraries': ['kafka'], 'other': ['docker', 'kubernetes'], 'programming': ['python', 'nosql']}</t>
  </si>
  <si>
    <t>Data Scientist Jobs in Dubai 2022 | Al Futtaim</t>
  </si>
  <si>
    <t>via Lovin.ie Jobs</t>
  </si>
  <si>
    <t>R Systems  Pte Ltd, EA Licence No: 13C6500</t>
  </si>
  <si>
    <t>Data Analytics Analyst, SAS Programming - European Languages Speaker</t>
  </si>
  <si>
    <t>Lead Analyst, Customer Experience Data (Remote)</t>
  </si>
  <si>
    <t>AWS Cloud Data Engineer:in</t>
  </si>
  <si>
    <t>IGT Latin America Corporation</t>
  </si>
  <si>
    <t>['sql', 'python', 'postgresql', 'sql server', 'pandas', 'numpy', 'express', 'tableau', 'power bi', 'cognos', 'excel', 'flow']</t>
  </si>
  <si>
    <t>{'analyst_tools': ['tableau', 'power bi', 'cognos', 'excel'], 'databases': ['postgresql', 'sql server'], 'libraries': ['pandas', 'numpy'], 'other': ['flow'], 'programming': ['sql', 'python'], 'webframeworks': ['express']}</t>
  </si>
  <si>
    <t>['r', 'python', 'sql', 'aws', 'hadoop', 'spark']</t>
  </si>
  <si>
    <t>{'cloud': ['aws'], 'libraries': ['hadoop', 'spark'], 'programming': ['r', 'python', 'sql']}</t>
  </si>
  <si>
    <t>Software Engineer in BioAI</t>
  </si>
  <si>
    <t>['python', 'aws', 'gcp', 'tensorflow', 'pytorch', 'scikit-learn', 'docker', 'kubernetes', 'git']</t>
  </si>
  <si>
    <t>{'cloud': ['aws', 'gcp'], 'libraries': ['tensorflow', 'pytorch', 'scikit-learn'], 'other': ['docker', 'kubernetes', 'git'], 'programming': ['python']}</t>
  </si>
  <si>
    <t>Sales Data Analyst (M/F)</t>
  </si>
  <si>
    <t>Trainee Data Centre Engineer</t>
  </si>
  <si>
    <t>North</t>
  </si>
  <si>
    <t>Customer Data Business Analyst - 1-year contract, Insurance</t>
  </si>
  <si>
    <t>['c#', 'java', 'c', 'python', 'javascript', 'go', 'sql', 'bigquery', 'aws', 'gcp', 'git']</t>
  </si>
  <si>
    <t>{'cloud': ['bigquery', 'aws', 'gcp'], 'other': ['git'], 'programming': ['c#', 'java', 'c', 'python', 'javascript', 'go', 'sql']}</t>
  </si>
  <si>
    <t>data analyst- charlotte, nc</t>
  </si>
  <si>
    <t>Operational Insights Analyst</t>
  </si>
  <si>
    <t>['sql', 'python', 'visual basic', 'power bi', 'excel']</t>
  </si>
  <si>
    <t>{'analyst_tools': ['power bi', 'excel'], 'programming': ['sql', 'python', 'visual basic']}</t>
  </si>
  <si>
    <t>Head of Data Science &amp; Analytics Stellantis Data Business Unit</t>
  </si>
  <si>
    <t>['python', 'sql', 'powershell', 'c#', 'postgresql', 'aws', 'redshift', 'pyspark', 'airflow', 'bitbucket', 'git']</t>
  </si>
  <si>
    <t>{'cloud': ['aws', 'redshift'], 'databases': ['postgresql'], 'libraries': ['pyspark', 'airflow'], 'other': ['bitbucket', 'git'], 'programming': ['python', 'sql', 'powershell', 'c#']}</t>
  </si>
  <si>
    <t>Xy Sense</t>
  </si>
  <si>
    <t>Rommelag ENGINEERING</t>
  </si>
  <si>
    <t>Rockwool A/S</t>
  </si>
  <si>
    <t>IT SPECIALIST PLCYPLN</t>
  </si>
  <si>
    <t>Us Environmental Protection Agency</t>
  </si>
  <si>
    <t>Service Leader / Application Manager in Data and Applied Intelligence</t>
  </si>
  <si>
    <t>['aws', 'oracle', 'snowflake', 'azure']</t>
  </si>
  <si>
    <t>{'cloud': ['aws', 'oracle', 'snowflake', 'azure']}</t>
  </si>
  <si>
    <t>Business Consulting- Data Engineer</t>
  </si>
  <si>
    <t>Customer Engineer/ Data/Business Intelligence/ Looker/ Google...</t>
  </si>
  <si>
    <t>PMO Analyst (Mid Shift)</t>
  </si>
  <si>
    <t>Social Sustainability Data Analyst</t>
  </si>
  <si>
    <t>Data Engineer - Lead and Principal Positions Available</t>
  </si>
  <si>
    <t>['python', 'aws', 'kafka', 'airflow', 'looker', 'kubernetes']</t>
  </si>
  <si>
    <t>{'analyst_tools': ['looker'], 'cloud': ['aws'], 'libraries': ['kafka', 'airflow'], 'other': ['kubernetes'], 'programming': ['python']}</t>
  </si>
  <si>
    <t>['java', 'css', 'oracle', 'spring', 'angular', 'jenkins', 'bitbucket']</t>
  </si>
  <si>
    <t>{'cloud': ['oracle'], 'libraries': ['spring'], 'other': ['jenkins', 'bitbucket'], 'programming': ['java', 'css'], 'webframeworks': ['angular']}</t>
  </si>
  <si>
    <t>Python backend engineer</t>
  </si>
  <si>
    <t>['python', 'java', 'c#', 'go', 'postgresql', 'docker', 'kubernetes']</t>
  </si>
  <si>
    <t>{'databases': ['postgresql'], 'other': ['docker', 'kubernetes'], 'programming': ['python', 'java', 'c#', 'go']}</t>
  </si>
  <si>
    <t>['sql', 'firestore', 'sql server', 'gcp', 'snowflake', 'redshift', 'looker', 'kubernetes', 'docker']</t>
  </si>
  <si>
    <t>{'analyst_tools': ['looker'], 'cloud': ['gcp', 'snowflake', 'redshift'], 'databases': ['firestore', 'sql server'], 'other': ['kubernetes', 'docker'], 'programming': ['sql']}</t>
  </si>
  <si>
    <t>Mukwano Group of Companies</t>
  </si>
  <si>
    <t>Hedgeye Risk Management, LLC</t>
  </si>
  <si>
    <t>Sr / Lead Data Engineer</t>
  </si>
  <si>
    <t>NTIATIVE sp. z o.o.</t>
  </si>
  <si>
    <t>Business Intelligence Analyst at Diamond Trust Bank</t>
  </si>
  <si>
    <t>['sql', 'python', 'azure', 'aws', 'excel', 'power bi', 'tableau']</t>
  </si>
  <si>
    <t>{'analyst_tools': ['excel', 'power bi', 'tableau'], 'cloud': ['azure', 'aws'], 'programming': ['sql', 'python']}</t>
  </si>
  <si>
    <t>Pessoa Analytics Engineer Sênior</t>
  </si>
  <si>
    <t>A3 DATA</t>
  </si>
  <si>
    <t>Freelance Online work - Data Analyst (Chinese Traditional)</t>
  </si>
  <si>
    <t>Longtan District, Taoyuan City, Taiwan</t>
  </si>
  <si>
    <t>Customer engineer sena</t>
  </si>
  <si>
    <t>Jobzem (71258009)</t>
  </si>
  <si>
    <t>Data Scientist - Hybrid Remote</t>
  </si>
  <si>
    <t>DATA ENGINEERING Oracle NoSQL...</t>
  </si>
  <si>
    <t>['nosql', 'mongodb', 'mongodb', 'python', 'java', 'elasticsearch', 'cassandra', 'redis', 'couchbase', 'oracle', 'snowflake', 'bigquery', 'redshift', 'aws', 'azure', 'spark', 'spring', 'kafka', 'docker', 'kubernetes']</t>
  </si>
  <si>
    <t>{'cloud': ['oracle', 'snowflake', 'bigquery', 'redshift', 'aws', 'azure'], 'databases': ['mongodb', 'elasticsearch', 'cassandra', 'redis', 'couchbase'], 'libraries': ['spark', 'spring', 'kafka'], 'other': ['docker', 'kubernetes'], 'programming': ['nosql', 'mongodb', 'python', 'java']}</t>
  </si>
  <si>
    <t>Senior software development engineer data</t>
  </si>
  <si>
    <t>Jobzem (4028576)</t>
  </si>
  <si>
    <t>AUTOMOTIVE CYBER SECURITY</t>
  </si>
  <si>
    <t>Graduate Programme - Data Engineering</t>
  </si>
  <si>
    <t>Científico de datos/ Data Scientist - FREELANCE</t>
  </si>
  <si>
    <t>Tech Lead-ETL/Tableau</t>
  </si>
  <si>
    <t>['sql', 'python', 'sql server', 'hadoop', 'tableau', 'excel', 'word', 'powerpoint', 'flow', 'jira']</t>
  </si>
  <si>
    <t>{'analyst_tools': ['tableau', 'excel', 'word', 'powerpoint'], 'async': ['jira'], 'databases': ['sql server'], 'libraries': ['hadoop'], 'other': ['flow'], 'programming': ['sql', 'python']}</t>
  </si>
  <si>
    <t>Serverbartender</t>
  </si>
  <si>
    <t>Jobzem (243820)</t>
  </si>
  <si>
    <t>Intern, Group Markets and Enterprise Technology, Analytics Model...</t>
  </si>
  <si>
    <t>['python', 'sql', 'scala', 'spark', 'hadoop']</t>
  </si>
  <si>
    <t>{'libraries': ['spark', 'hadoop'], 'programming': ['python', 'sql', 'scala']}</t>
  </si>
  <si>
    <t>Engineer intership</t>
  </si>
  <si>
    <t>Jobzem (17295876)</t>
  </si>
  <si>
    <t>CONTRLEUR DE GESTION SOCIALE / DATA ANALYST (H/F)</t>
  </si>
  <si>
    <t>Akkodis Talent</t>
  </si>
  <si>
    <t>Senior Database Engineer Remote</t>
  </si>
  <si>
    <t>Data Scientist/Senior Analyst</t>
  </si>
  <si>
    <t>Data Scientist Fullstack énergie et mobilité 80-100%</t>
  </si>
  <si>
    <t>['typescript', 'react', 'spring', 'angular', 'node.js']</t>
  </si>
  <si>
    <t>{'libraries': ['react', 'spring'], 'programming': ['typescript'], 'webframeworks': ['angular', 'node.js']}</t>
  </si>
  <si>
    <t>Business Intelligence Data Engineer 80-100% (m/w/d)</t>
  </si>
  <si>
    <t>Assistant Manager -Technology Risk Analyst</t>
  </si>
  <si>
    <t>MedSpecialized, Inc</t>
  </si>
  <si>
    <t>['php', 'go', 'sheets', 'excel']</t>
  </si>
  <si>
    <t>{'analyst_tools': ['sheets', 'excel'], 'programming': ['php', 'go']}</t>
  </si>
  <si>
    <t>['shell', 'python', 'azure', 'unix', 'word', 'git']</t>
  </si>
  <si>
    <t>{'analyst_tools': ['word'], 'cloud': ['azure'], 'os': ['unix'], 'other': ['git'], 'programming': ['shell', 'python']}</t>
  </si>
  <si>
    <t>['ruby', 'ruby', 'npm']</t>
  </si>
  <si>
    <t>{'other': ['npm'], 'programming': ['ruby'], 'webframeworks': ['ruby']}</t>
  </si>
  <si>
    <t>['python', 'sql', 'redshift', 'aws', 'gcp', 'word']</t>
  </si>
  <si>
    <t>{'analyst_tools': ['word'], 'cloud': ['redshift', 'aws', 'gcp'], 'programming': ['python', 'sql']}</t>
  </si>
  <si>
    <t>['nosql', 'mongodb', 'mongodb', 'go', 'aws', 'spark', 'tensorflow', 'pytorch', 'terminal', 'kubernetes']</t>
  </si>
  <si>
    <t>{'cloud': ['aws'], 'databases': ['mongodb'], 'libraries': ['spark', 'tensorflow', 'pytorch'], 'other': ['terminal', 'kubernetes'], 'programming': ['nosql', 'mongodb', 'go']}</t>
  </si>
  <si>
    <t>Junior Data Analyst with Bulgarian</t>
  </si>
  <si>
    <t>Data Scientist- Intmd</t>
  </si>
  <si>
    <t>Quality Data Analyst Sr</t>
  </si>
  <si>
    <t>Senior Technology Engineer - Cloud</t>
  </si>
  <si>
    <t>Data Scientist - Fully remote EU</t>
  </si>
  <si>
    <t>Abbots Langley, UK</t>
  </si>
  <si>
    <t>Senior  Data Engineer- UK Remote</t>
  </si>
  <si>
    <t>['sql', 'powershell', 'sql server', 'mysql', 'azure', 'databricks', 'aws', 'gcp', 'gdpr', 'terraform']</t>
  </si>
  <si>
    <t>{'cloud': ['azure', 'databricks', 'aws', 'gcp'], 'databases': ['sql server', 'mysql'], 'libraries': ['gdpr'], 'other': ['terraform'], 'programming': ['sql', 'powershell']}</t>
  </si>
  <si>
    <t>數據分析實習生Data Analyst Intern(月薪制工讀生)-歡迎資訊相關科系 實習生</t>
  </si>
  <si>
    <t>Data Engineering Lead (F/D/M)</t>
  </si>
  <si>
    <t>['python', 'bigquery', 'oracle', 'airflow', 'spark', 'jenkins', 'docker', 'kubernetes']</t>
  </si>
  <si>
    <t>{'cloud': ['bigquery', 'oracle'], 'libraries': ['airflow', 'spark'], 'other': ['jenkins', 'docker', 'kubernetes'], 'programming': ['python']}</t>
  </si>
  <si>
    <t>['python', 'go', 'java', 'sql']</t>
  </si>
  <si>
    <t>{'programming': ['python', 'go', 'java', 'sql']}</t>
  </si>
  <si>
    <t>['python', 'openstack', 'hadoop', 'linux', 'kubernetes']</t>
  </si>
  <si>
    <t>{'cloud': ['openstack'], 'libraries': ['hadoop'], 'os': ['linux'], 'other': ['kubernetes'], 'programming': ['python']}</t>
  </si>
  <si>
    <t>PREVISION</t>
  </si>
  <si>
    <t>['python', 'sql', 'java', 'ruby', 'ruby', 'javascript', 'typescript', 'aws', 'gcp', 'azure', 'bigquery', 'looker', 'github']</t>
  </si>
  <si>
    <t>{'analyst_tools': ['looker'], 'cloud': ['aws', 'gcp', 'azure', 'bigquery'], 'other': ['github'], 'programming': ['python', 'sql', 'java', 'ruby', 'javascript', 'typescript'], 'webframeworks': ['ruby']}</t>
  </si>
  <si>
    <t>React developer</t>
  </si>
  <si>
    <t>Jobzem (13964332)</t>
  </si>
  <si>
    <t>['go', 'python', 'r', 'sql', 'azure', 'pyspark']</t>
  </si>
  <si>
    <t>{'cloud': ['azure'], 'libraries': ['pyspark'], 'programming': ['go', 'python', 'r', 'sql']}</t>
  </si>
  <si>
    <t>Regional Assoc Director, Data</t>
  </si>
  <si>
    <t>Data Analyst EUEM F/H -Alternance</t>
  </si>
  <si>
    <t>Data Scientist at Stanbic IBTC Bank - Urgent Hire</t>
  </si>
  <si>
    <t>Specialist/Analyst, Reporting &amp; Analysis</t>
  </si>
  <si>
    <t>ChiroTouch</t>
  </si>
  <si>
    <t>['sql', 'python', 'java', 'scala', 'aws', 'azure', 'flow']</t>
  </si>
  <si>
    <t>{'cloud': ['aws', 'azure'], 'other': ['flow'], 'programming': ['sql', 'python', 'java', 'scala']}</t>
  </si>
  <si>
    <t>['nosql', 'java', 'scala', 'aws', 'azure', 'hadoop', 'spark', 'svn']</t>
  </si>
  <si>
    <t>{'cloud': ['aws', 'azure'], 'libraries': ['hadoop', 'spark'], 'other': ['svn'], 'programming': ['nosql', 'java', 'scala']}</t>
  </si>
  <si>
    <t>RWD Scientist</t>
  </si>
  <si>
    <t>Business Analyst [Various Levels]</t>
  </si>
  <si>
    <t>FinTrU</t>
  </si>
  <si>
    <t>Data Scientist for Data analytics platform - Contract to Hire</t>
  </si>
  <si>
    <t>['python', 'r', 'scala', 'elasticsearch', 'aws', 'gcp', 'azure', 'pandas', 'numpy', 'dplyr', 'matplotlib', 'seaborn', 'ggplot2', 'hadoop', 'spark', 'tensorflow', 'pytorch', 'tableau', 'power bi']</t>
  </si>
  <si>
    <t>{'analyst_tools': ['tableau', 'power bi'], 'cloud': ['aws', 'gcp', 'azure'], 'databases': ['elasticsearch'], 'libraries': ['pandas', 'numpy', 'dplyr', 'matplotlib', 'seaborn', 'ggplot2', 'hadoop', 'spark', 'tensorflow', 'pytorch'], 'programming': ['python', 'r', 'scala']}</t>
  </si>
  <si>
    <t>Business Sys. Analysis Specialist</t>
  </si>
  <si>
    <t>Actuarial Analyst to join our newly forming team for predicting...</t>
  </si>
  <si>
    <t>['crystal', 'r', 'python', 'sql', 'azure', 'excel']</t>
  </si>
  <si>
    <t>{'analyst_tools': ['excel'], 'cloud': ['azure'], 'programming': ['crystal', 'r', 'python', 'sql']}</t>
  </si>
  <si>
    <t>Digiphoto Entertainment Imaging LLC</t>
  </si>
  <si>
    <t>['sql', 'excel', 'word', 'sharepoint', 'sap']</t>
  </si>
  <si>
    <t>{'analyst_tools': ['excel', 'word', 'sharepoint', 'sap'], 'programming': ['sql']}</t>
  </si>
  <si>
    <t>Tecnicos e ingenieros proyecto florida</t>
  </si>
  <si>
    <t>Jobzem (14049619)</t>
  </si>
  <si>
    <t>Mangopay</t>
  </si>
  <si>
    <t>['python', 'hadoop', 'pyspark', 'airflow', 'kafka', 'looker', 'gitlab', 'docker', 'kubernetes']</t>
  </si>
  <si>
    <t>{'analyst_tools': ['looker'], 'libraries': ['hadoop', 'pyspark', 'airflow', 'kafka'], 'other': ['gitlab', 'docker', 'kubernetes'], 'programming': ['python']}</t>
  </si>
  <si>
    <t>Account Lead, Data/Analytics Sales</t>
  </si>
  <si>
    <t>BlueGranite</t>
  </si>
  <si>
    <t>['go', 'sql', 'sql server', 'azure', 'power bi']</t>
  </si>
  <si>
    <t>{'analyst_tools': ['power bi'], 'cloud': ['azure'], 'databases': ['sql server'], 'programming': ['go', 'sql']}</t>
  </si>
  <si>
    <t>InEvent, Inc.</t>
  </si>
  <si>
    <t>Wizya   Governance, Risk &amp; Compliance</t>
  </si>
  <si>
    <t>Backend Engineer - IC</t>
  </si>
  <si>
    <t>['python', 'assembly', 'node']</t>
  </si>
  <si>
    <t>{'programming': ['python', 'assembly'], 'webframeworks': ['node']}</t>
  </si>
  <si>
    <t>DATA ANALYST RELATION CLIENTS F/H</t>
  </si>
  <si>
    <t>Data Engineer (Etl : Python)</t>
  </si>
  <si>
    <t>Data &amp; Applied Sciences: Intern Opportunities</t>
  </si>
  <si>
    <t>LEAD DATA ENGINEER ANALYTICS</t>
  </si>
  <si>
    <t>Datahouse Asia</t>
  </si>
  <si>
    <t>Platform Owner - Salesforce Marketing Cloud</t>
  </si>
  <si>
    <t>['html', 'sql', 'express']</t>
  </si>
  <si>
    <t>{'programming': ['html', 'sql'], 'webframeworks': ['express']}</t>
  </si>
  <si>
    <t>Senior Data Scientist - Rankings</t>
  </si>
  <si>
    <t>Data Analyst (Ref No.: IT/DA)</t>
  </si>
  <si>
    <t>Yang Memorial Methodist Social Service</t>
  </si>
  <si>
    <t>['sql', 'python', 'azure', 'power bi', 'splunk']</t>
  </si>
  <si>
    <t>{'analyst_tools': ['power bi', 'splunk'], 'cloud': ['azure'], 'programming': ['sql', 'python']}</t>
  </si>
  <si>
    <t>Dcns-recrute</t>
  </si>
  <si>
    <t>Manager - Reporting Factory - Data Engineer</t>
  </si>
  <si>
    <t>【IT】Data Scientist</t>
  </si>
  <si>
    <t>['bash', 'python', 'postgresql', 'aws', 'linode', 'react', 'git', 'github', 'ansible']</t>
  </si>
  <si>
    <t>{'cloud': ['aws', 'linode'], 'databases': ['postgresql'], 'libraries': ['react'], 'other': ['git', 'github', 'ansible'], 'programming': ['bash', 'python']}</t>
  </si>
  <si>
    <t>Specialist, Data Governance Analyst</t>
  </si>
  <si>
    <t>Data Scientist - Insights (Supply Product) at Preply</t>
  </si>
  <si>
    <t>Dhan AI Inc.</t>
  </si>
  <si>
    <t>Data Analyst Fpa Y-001</t>
  </si>
  <si>
    <t>Data Analyst - Growth-Minded Organization</t>
  </si>
  <si>
    <t>['sql', 'shell', 'gcp', 'linux']</t>
  </si>
  <si>
    <t>{'cloud': ['gcp'], 'os': ['linux'], 'programming': ['sql', 'shell']}</t>
  </si>
  <si>
    <t>Information Management Analyst I (Mid-level) (San Antonio, TX)</t>
  </si>
  <si>
    <t>Marketing Analyst IV (Data Scientist - Digital Marketing)</t>
  </si>
  <si>
    <t>Cloud Data Engineer in GCP</t>
  </si>
  <si>
    <t>Data Engineer, Wirtschaftsinformatiker/In, Sap Bi-Spezialist/In...</t>
  </si>
  <si>
    <t>Business Risk Professional 3 - Swap Data Reporting Analyst</t>
  </si>
  <si>
    <t>['excel', 'word', 'outlook', 'sharepoint', 'planner']</t>
  </si>
  <si>
    <t>{'analyst_tools': ['excel', 'word', 'outlook', 'sharepoint'], 'async': ['planner']}</t>
  </si>
  <si>
    <t>Analista de Gestión y Promoción</t>
  </si>
  <si>
    <t>Universidad Católica Del Maule</t>
  </si>
  <si>
    <t>Analyst Programmer/System Analyst (Oracle/SQL/Unix, Banking...</t>
  </si>
  <si>
    <t>Global Talent Services Limited</t>
  </si>
  <si>
    <t>['sql', 'shell', 'oracle', 'unix', 'windows']</t>
  </si>
  <si>
    <t>{'cloud': ['oracle'], 'os': ['unix', 'windows'], 'programming': ['sql', 'shell']}</t>
  </si>
  <si>
    <t>Lead Appian Engineer</t>
  </si>
  <si>
    <t>JPC - 339 - Data Engineer</t>
  </si>
  <si>
    <t>['python', 'nosql', 'sql', 'bash', 'cassandra', 'airflow', 'kubernetes']</t>
  </si>
  <si>
    <t>{'databases': ['cassandra'], 'libraries': ['airflow'], 'other': ['kubernetes'], 'programming': ['python', 'nosql', 'sql', 'bash']}</t>
  </si>
  <si>
    <t>Officer (C10) - Ref Data Mgmt Analyst 2 (HYBRID) ROHQ ...</t>
  </si>
  <si>
    <t>18,879 reviews</t>
  </si>
  <si>
    <t>Data Engineer (m/w/d) Digitalisierung Automotive</t>
  </si>
  <si>
    <t>Software Engineer - Senior</t>
  </si>
  <si>
    <t>['sas', 'sas', 'r', 'sql', 'python', 'matlab', 'aws', 'redshift']</t>
  </si>
  <si>
    <t>{'analyst_tools': ['sas'], 'cloud': ['aws', 'redshift'], 'programming': ['sas', 'r', 'sql', 'python', 'matlab']}</t>
  </si>
  <si>
    <t>Data Science Analytics</t>
  </si>
  <si>
    <t>Senior Solution Architect - Data &amp; Analytics</t>
  </si>
  <si>
    <t>Senior Data Analyst, Partner Development –</t>
  </si>
  <si>
    <t>Gas Measurement Analyst</t>
  </si>
  <si>
    <t>Summit Utilities Inc</t>
  </si>
  <si>
    <t>['sap', 'word', 'excel', 'outlook', 'flow']</t>
  </si>
  <si>
    <t>{'analyst_tools': ['sap', 'word', 'excel', 'outlook'], 'other': ['flow']}</t>
  </si>
  <si>
    <t>Clinical Business Intelligence Analyst II</t>
  </si>
  <si>
    <t>Senior Data Engineer - Abrera</t>
  </si>
  <si>
    <t>Abrera, Spain</t>
  </si>
  <si>
    <t>['azure', 'aws', 'windows', 'splunk', 'docker']</t>
  </si>
  <si>
    <t>{'analyst_tools': ['splunk'], 'cloud': ['azure', 'aws'], 'os': ['windows'], 'other': ['docker']}</t>
  </si>
  <si>
    <t>Sterling Computers</t>
  </si>
  <si>
    <t>['postgresql', 'elasticsearch']</t>
  </si>
  <si>
    <t>{'databases': ['postgresql', 'elasticsearch']}</t>
  </si>
  <si>
    <t>Software Engineer (Web3)</t>
  </si>
  <si>
    <t>Sismo DAO</t>
  </si>
  <si>
    <t>['delphi', 'typescript', 'solidity', 'postgresql', 'dynamodb', 'aws', 'graphql', 'node.js', 'docker', 'github']</t>
  </si>
  <si>
    <t>{'cloud': ['aws'], 'databases': ['postgresql', 'dynamodb'], 'libraries': ['graphql'], 'other': ['docker', 'github'], 'programming': ['delphi', 'typescript', 'solidity'], 'webframeworks': ['node.js']}</t>
  </si>
  <si>
    <t>Data Warehouse Analyst 70 - 80% (w/m/d)</t>
  </si>
  <si>
    <t>via St.Galler Kantonalbank</t>
  </si>
  <si>
    <t>St.Galler Kantonalbank AG</t>
  </si>
  <si>
    <t>Data Scientist I (Model Risk Management)</t>
  </si>
  <si>
    <t>['r', 'python', 'sas', 'sas', 'matplotlib', 'ggplot2', 'word', 'power bi', 'tableau']</t>
  </si>
  <si>
    <t>{'analyst_tools': ['sas', 'word', 'power bi', 'tableau'], 'libraries': ['matplotlib', 'ggplot2'], 'programming': ['r', 'python', 'sas']}</t>
  </si>
  <si>
    <t>Data Analyst and Modelling Intern</t>
  </si>
  <si>
    <t>C0001225248P</t>
  </si>
  <si>
    <t>AdNovum Informatik AG</t>
  </si>
  <si>
    <t>Data Scientist With Python</t>
  </si>
  <si>
    <t>Software Engineer – AI</t>
  </si>
  <si>
    <t>msg global solutions ag</t>
  </si>
  <si>
    <t>Sunscrapers Sp. z o.o.</t>
  </si>
  <si>
    <t>['python', 'javascript', 'sql', 'postgresql', 'gcp', 'bigquery', 'pandas', 'numpy', 'git', 'docker']</t>
  </si>
  <si>
    <t>{'cloud': ['gcp', 'bigquery'], 'databases': ['postgresql'], 'libraries': ['pandas', 'numpy'], 'other': ['git', 'docker'], 'programming': ['python', 'javascript', 'sql']}</t>
  </si>
  <si>
    <t>['sql', 'python', 'java', 'scala', 'gcp', 'bigquery', 'unix', 'terraform']</t>
  </si>
  <si>
    <t>{'cloud': ['gcp', 'bigquery'], 'os': ['unix'], 'other': ['terraform'], 'programming': ['sql', 'python', 'java', 'scala']}</t>
  </si>
  <si>
    <t>DH_Information Technolog-Manager- Data Scientist</t>
  </si>
  <si>
    <t>DUBAI HOLDING</t>
  </si>
  <si>
    <t>UPS Capital Database Analyst</t>
  </si>
  <si>
    <t>Grass Valley</t>
  </si>
  <si>
    <t>['c#', 'typescript', 'mongodb', 'mongodb', 'angular', 'kubernetes', 'docker', 'git']</t>
  </si>
  <si>
    <t>{'databases': ['mongodb'], 'other': ['kubernetes', 'docker', 'git'], 'programming': ['c#', 'typescript', 'mongodb'], 'webframeworks': ['angular']}</t>
  </si>
  <si>
    <t>['go', 'sql', 'mysql', 'oracle', 'excel', 'power bi', 'tableau']</t>
  </si>
  <si>
    <t>{'analyst_tools': ['excel', 'power bi', 'tableau'], 'cloud': ['oracle'], 'databases': ['mysql'], 'programming': ['go', 'sql']}</t>
  </si>
  <si>
    <t>Ministry of Education of New Zealand</t>
  </si>
  <si>
    <t>['python', 'pytorch', 'tensorflow', 'hugging face', 'nltk']</t>
  </si>
  <si>
    <t>{'libraries': ['pytorch', 'tensorflow', 'hugging face', 'nltk'], 'programming': ['python']}</t>
  </si>
  <si>
    <t>['scala', 'python', 'sql', 'spark', 'power bi', 'microstrategy', 'tableau', 'qlik']</t>
  </si>
  <si>
    <t>{'analyst_tools': ['power bi', 'microstrategy', 'tableau', 'qlik'], 'libraries': ['spark'], 'programming': ['scala', 'python', 'sql']}</t>
  </si>
  <si>
    <t>Steeleye Ltd.</t>
  </si>
  <si>
    <t>['python', 'aws', 'pandas', 'linux']</t>
  </si>
  <si>
    <t>{'cloud': ['aws'], 'libraries': ['pandas'], 'os': ['linux'], 'programming': ['python']}</t>
  </si>
  <si>
    <t>BUPA</t>
  </si>
  <si>
    <t>Director of Data Science (Greater Boston Area, MA)</t>
  </si>
  <si>
    <t>Lead Data Analyst  with (Accounts Receivable, General Ledger...</t>
  </si>
  <si>
    <t>Dublin, AL</t>
  </si>
  <si>
    <t>Backend Engineer 397</t>
  </si>
  <si>
    <t>NewPage Solution Inc</t>
  </si>
  <si>
    <t>AIA Australia Limited</t>
  </si>
  <si>
    <t>Contextual Marketing Platform Senior Data Analyst</t>
  </si>
  <si>
    <t>['sas', 'sas', 'python', 'sql', 'java', 'spark', 'tableau', 'power bi', 'flow']</t>
  </si>
  <si>
    <t>{'analyst_tools': ['sas', 'tableau', 'power bi'], 'libraries': ['spark'], 'other': ['flow'], 'programming': ['sas', 'python', 'sql', 'java']}</t>
  </si>
  <si>
    <t>Market president</t>
  </si>
  <si>
    <t>Lever1 Internal</t>
  </si>
  <si>
    <t>Data Engineer (Denodo Virtualizacion)</t>
  </si>
  <si>
    <t>Avp, Senior Data Scientist, Consumer Banking Group</t>
  </si>
  <si>
    <t>Senior Data Scientist (Viator)</t>
  </si>
  <si>
    <t>Senior Analytics Consultant (PowerBI &amp; Alteryx/Knime)</t>
  </si>
  <si>
    <t>['sql', 'python', 'r', 'snowflake', 'aws', 'azure', 'gcp', 'tableau', 'alteryx', 'power bi']</t>
  </si>
  <si>
    <t>{'analyst_tools': ['tableau', 'alteryx', 'power bi'], 'cloud': ['snowflake', 'aws', 'azure', 'gcp'], 'programming': ['sql', 'python', 'r']}</t>
  </si>
  <si>
    <t>['java', 'kotlin', 'scala', 'python', 'sql', 'aws', 'azure', 'git']</t>
  </si>
  <si>
    <t>{'cloud': ['aws', 'azure'], 'other': ['git'], 'programming': ['java', 'kotlin', 'scala', 'python', 'sql']}</t>
  </si>
  <si>
    <t>The Hyve B.V.</t>
  </si>
  <si>
    <t>['python', 'scala', 'aws', 'pandas', 'spark', 'pyspark', 'linux', 'docker', 'git']</t>
  </si>
  <si>
    <t>{'cloud': ['aws'], 'libraries': ['pandas', 'spark', 'pyspark'], 'os': ['linux'], 'other': ['docker', 'git'], 'programming': ['python', 'scala']}</t>
  </si>
  <si>
    <t>['sql', 'python', 'redshift', 'bigquery', 'snowflake', 'spark', 'kubernetes']</t>
  </si>
  <si>
    <t>{'cloud': ['redshift', 'bigquery', 'snowflake'], 'libraries': ['spark'], 'other': ['kubernetes'], 'programming': ['sql', 'python']}</t>
  </si>
  <si>
    <t>Risk analytics consultant</t>
  </si>
  <si>
    <t>Jobzem (2497632)</t>
  </si>
  <si>
    <t>spark/Beam/Flink- Data Engineer- Leading Banking client</t>
  </si>
  <si>
    <t>D4insight Tech</t>
  </si>
  <si>
    <t>Saint-Germain-Nuelles, France</t>
  </si>
  <si>
    <t>Holme, Carnforth, UK</t>
  </si>
  <si>
    <t>IT Business Analyst - Europe</t>
  </si>
  <si>
    <t>Principal Data Engineer - SQL / Python - Premier Sports ...</t>
  </si>
  <si>
    <t>['sql', 'python', 'bigquery', 'gcp', 'aws', 'airflow', 'docker', 'kubernetes', 'jenkins', 'ansible', 'terraform']</t>
  </si>
  <si>
    <t>{'cloud': ['bigquery', 'gcp', 'aws'], 'libraries': ['airflow'], 'other': ['docker', 'kubernetes', 'jenkins', 'ansible', 'terraform'], 'programming': ['sql', 'python']}</t>
  </si>
  <si>
    <t>Data Analyst Junior - Python / SQL (H/F)</t>
  </si>
  <si>
    <t>['python', 'sql', 'azure', 'vue', 'power bi', 'dax']</t>
  </si>
  <si>
    <t>{'analyst_tools': ['power bi', 'dax'], 'cloud': ['azure'], 'programming': ['python', 'sql'], 'webframeworks': ['vue']}</t>
  </si>
  <si>
    <t>German-Speaking Sustainability Data Analyst</t>
  </si>
  <si>
    <t>Considerate Group</t>
  </si>
  <si>
    <t>Quality System Engineer I (Medical Experience &amp; English)</t>
  </si>
  <si>
    <t>Alm. Brand Bank AS</t>
  </si>
  <si>
    <t>Data Analysts and Engineers</t>
  </si>
  <si>
    <t>Burton and Associates Ltd</t>
  </si>
  <si>
    <t>['sql', 'python', 'sql server', 'databricks', 'tableau']</t>
  </si>
  <si>
    <t>{'analyst_tools': ['tableau'], 'cloud': ['databricks'], 'databases': ['sql server'], 'programming': ['sql', 'python']}</t>
  </si>
  <si>
    <t>Comparex USA</t>
  </si>
  <si>
    <t>['c#', 'html', 'css', 'javascript', 'sql', 'aws', 'git']</t>
  </si>
  <si>
    <t>{'cloud': ['aws'], 'other': ['git'], 'programming': ['c#', 'html', 'css', 'javascript', 'sql']}</t>
  </si>
  <si>
    <t>['sql', 'python', 'nosql', 'sql server', 'aws', 'redshift', 'snowflake', 'kafka', 'spark', 'ssis']</t>
  </si>
  <si>
    <t>{'analyst_tools': ['ssis'], 'cloud': ['aws', 'redshift', 'snowflake'], 'databases': ['sql server'], 'libraries': ['kafka', 'spark'], 'programming': ['sql', 'python', 'nosql']}</t>
  </si>
  <si>
    <t>Data Engineer – Marketplace – Best Workplace</t>
  </si>
  <si>
    <t>['python', 'java', 'elasticsearch', 'aws', 'spark', 'kafka', 'docker', 'ansible', 'terraform']</t>
  </si>
  <si>
    <t>{'cloud': ['aws'], 'databases': ['elasticsearch'], 'libraries': ['spark', 'kafka'], 'other': ['docker', 'ansible', 'terraform'], 'programming': ['python', 'java']}</t>
  </si>
  <si>
    <t>Senior Java Scala Developer</t>
  </si>
  <si>
    <t>Senior Lead Software Engineer (Lead Data Scientist: Computer Vision)</t>
  </si>
  <si>
    <t>Chanqe Operations Analyst</t>
  </si>
  <si>
    <t>T42 - Data Scientist</t>
  </si>
  <si>
    <t>MLOPS Engineer H/F</t>
  </si>
  <si>
    <t>['c', 'python', 'databricks', 'jupyter']</t>
  </si>
  <si>
    <t>{'cloud': ['databricks'], 'libraries': ['jupyter'], 'programming': ['c', 'python']}</t>
  </si>
  <si>
    <t>['sas', 'sas', 'word', 'excel', 'powerpoint', 'spss']</t>
  </si>
  <si>
    <t>{'analyst_tools': ['sas', 'word', 'excel', 'powerpoint', 'spss'], 'programming': ['sas']}</t>
  </si>
  <si>
    <t>Data Warehouse Engineer Job In Zürich At Nigel Frank International</t>
  </si>
  <si>
    <t>Risk data analyst business inteligence</t>
  </si>
  <si>
    <t>OV809 network engineer especialista en redes</t>
  </si>
  <si>
    <t>Penta Security Solutions</t>
  </si>
  <si>
    <t>Data Engineer - Alternance (H/F)</t>
  </si>
  <si>
    <t>Groupe CAT</t>
  </si>
  <si>
    <t>via Henkel</t>
  </si>
  <si>
    <t>L3 Software Support Engineer</t>
  </si>
  <si>
    <t>The Talon Group</t>
  </si>
  <si>
    <t>Associate Engineer, Service Mgmt (Data Center)</t>
  </si>
  <si>
    <t>Business Analyst ( SQL)</t>
  </si>
  <si>
    <t>Data Analyst (w/m/d) Remote/Hybrid</t>
  </si>
  <si>
    <t>['python', 'sql', 'windows', 'looker']</t>
  </si>
  <si>
    <t>{'analyst_tools': ['looker'], 'os': ['windows'], 'programming': ['python', 'sql']}</t>
  </si>
  <si>
    <t>DATA LEAD ENGINEER WITH STRONG PYTHON REMOTE LATIN AMERICA</t>
  </si>
  <si>
    <t>Galp Energia España SAU</t>
  </si>
  <si>
    <t>['sql', 'python', 'r', 'nosql', 'scala', 'azure', 'databricks', 'spark', 'hadoop', 'power bi']</t>
  </si>
  <si>
    <t>{'analyst_tools': ['power bi'], 'cloud': ['azure', 'databricks'], 'libraries': ['spark', 'hadoop'], 'programming': ['sql', 'python', 'r', 'nosql', 'scala']}</t>
  </si>
  <si>
    <t>BRADKEN</t>
  </si>
  <si>
    <t>Data Lead - Belfast</t>
  </si>
  <si>
    <t>Freelance Data Analyst (ZZP) - vacatures</t>
  </si>
  <si>
    <t>Foods lab analyst level 1</t>
  </si>
  <si>
    <t>Jobzem (2230861)</t>
  </si>
  <si>
    <t>Junior Data Analyst (finance)</t>
  </si>
  <si>
    <t>Move One</t>
  </si>
  <si>
    <t>Ingeniero de Data Scientist (M381)</t>
  </si>
  <si>
    <t>Haar, Germany</t>
  </si>
  <si>
    <t>['sql', 'python', 'r', 'snowflake', 'azure', 'redshift', 'bigquery', 'keras', 'tensorflow', 'pytorch', 'tableau', 'power bi']</t>
  </si>
  <si>
    <t>{'analyst_tools': ['tableau', 'power bi'], 'cloud': ['snowflake', 'azure', 'redshift', 'bigquery'], 'libraries': ['keras', 'tensorflow', 'pytorch'], 'programming': ['sql', 'python', 'r']}</t>
  </si>
  <si>
    <t>TECHNICAL WRITING LEAD INTERMEDIATE</t>
  </si>
  <si>
    <t>Strategic Alliance Business Group Llc</t>
  </si>
  <si>
    <t>Supplier Integration Analyst - German Speaker</t>
  </si>
  <si>
    <t>Client Engineering -data Scientist - Urgent Hire</t>
  </si>
  <si>
    <t>['python', 'r', 'scala', 'aws', 'gcp', 'azure', 'watson', 'ibm cloud', 'spark', 'tensorflow', 'jupyter', 'mxnet', 'pytorch', 'scikit-learn', 'express']</t>
  </si>
  <si>
    <t>{'cloud': ['aws', 'gcp', 'azure', 'watson', 'ibm cloud'], 'libraries': ['spark', 'tensorflow', 'jupyter', 'mxnet', 'pytorch', 'scikit-learn'], 'programming': ['python', 'r', 'scala'], 'webframeworks': ['express']}</t>
  </si>
  <si>
    <t>DATA SCIENTIST ESPECIALIST - with Growth Opportunities</t>
  </si>
  <si>
    <t>['java', 'c++', 'python', 'sql', 'neo4j', 'hadoop', 'spark', 'tableau', 'power bi']</t>
  </si>
  <si>
    <t>{'analyst_tools': ['tableau', 'power bi'], 'databases': ['neo4j'], 'libraries': ['hadoop', 'spark'], 'programming': ['java', 'c++', 'python', 'sql']}</t>
  </si>
  <si>
    <t>Data Engineer - Hybrid Working</t>
  </si>
  <si>
    <t>Independent Office for Police Conduct</t>
  </si>
  <si>
    <t>['sql', 'python', 'snowflake', 'azure', 'power bi', 'ssrs', 'sharepoint']</t>
  </si>
  <si>
    <t>{'analyst_tools': ['power bi', 'ssrs', 'sharepoint'], 'cloud': ['snowflake', 'azure'], 'programming': ['sql', 'python']}</t>
  </si>
  <si>
    <t>Chargé de projet développement industriel / Data analyst (H/F)</t>
  </si>
  <si>
    <t>Strategic Process Data Mining Expert (m/f/d)</t>
  </si>
  <si>
    <t>La Vineuse sur Fregande, France</t>
  </si>
  <si>
    <t>Data Management Expert &amp; Automation Teammitglied</t>
  </si>
  <si>
    <t>['sql', 'vba', 'sap', 'powerbi', 'ssrs']</t>
  </si>
  <si>
    <t>{'analyst_tools': ['sap', 'powerbi', 'ssrs'], 'programming': ['sql', 'vba']}</t>
  </si>
  <si>
    <t>Data Analyst - IT (Hybrid)</t>
  </si>
  <si>
    <t>Senior Data Analyst (Bank) (JT)</t>
  </si>
  <si>
    <t>Principal Data Scientist, Live Ops Analytics</t>
  </si>
  <si>
    <t>['python', 'oracle', 'redhat', 'linux']</t>
  </si>
  <si>
    <t>{'cloud': ['oracle'], 'os': ['redhat', 'linux'], 'programming': ['python']}</t>
  </si>
  <si>
    <t>['sql', 'python', 'r', 'go', 'aws', 'azure', 'jupyter', 'scikit-learn', 'tensorflow', 'spark']</t>
  </si>
  <si>
    <t>{'cloud': ['aws', 'azure'], 'libraries': ['jupyter', 'scikit-learn', 'tensorflow', 'spark'], 'programming': ['sql', 'python', 'r', 'go']}</t>
  </si>
  <si>
    <t>Jobzem (20417618)</t>
  </si>
  <si>
    <t>Local Search Location Platforms Software Developer Engineer</t>
  </si>
  <si>
    <t>['sql', 'vba', 'azure']</t>
  </si>
  <si>
    <t>{'cloud': ['azure'], 'programming': ['sql', 'vba']}</t>
  </si>
  <si>
    <t>Data Engineer - ETL (IT) / Freelance</t>
  </si>
  <si>
    <t>Horticulture procurement specialist</t>
  </si>
  <si>
    <t>Jobzem (5378628)</t>
  </si>
  <si>
    <t>Junior Data Engineer - Unlimited Growth Potential</t>
  </si>
  <si>
    <t>Ernst &amp; Young Global Limited (Ey)</t>
  </si>
  <si>
    <t>Medical analyst</t>
  </si>
  <si>
    <t>Heraldstaronline</t>
  </si>
  <si>
    <t>['spark', 'tensorflow', 'scikit-learn']</t>
  </si>
  <si>
    <t>{'libraries': ['spark', 'tensorflow', 'scikit-learn']}</t>
  </si>
  <si>
    <t>['sql', 'databricks', 'pyspark', 'tableau', 'looker', 'qlik', 'excel']</t>
  </si>
  <si>
    <t>{'analyst_tools': ['tableau', 'looker', 'qlik', 'excel'], 'cloud': ['databricks'], 'libraries': ['pyspark'], 'programming': ['sql']}</t>
  </si>
  <si>
    <t>Manager, Data Science - NLP (Greater NYC Area, NY)</t>
  </si>
  <si>
    <t>['sql', 'nosql', 'python', 'java', 'c', 'scala', 'cassandra', 'aws', 'redshift', 'hadoop', 'spark', 'kafka']</t>
  </si>
  <si>
    <t>{'cloud': ['aws', 'redshift'], 'databases': ['cassandra'], 'libraries': ['hadoop', 'spark', 'kafka'], 'programming': ['sql', 'nosql', 'python', 'java', 'c', 'scala']}</t>
  </si>
  <si>
    <t>Senior Data Scientist for Service Insights</t>
  </si>
  <si>
    <t>Enterprise Knowledge, LLC</t>
  </si>
  <si>
    <t>Functional Analyst Engineering (m/f/d)</t>
  </si>
  <si>
    <t>Ref. 16046 Web Data Analyst – ADN – Recursos Humanos</t>
  </si>
  <si>
    <t>Jobzem (1467766)</t>
  </si>
  <si>
    <t>GITstorm</t>
  </si>
  <si>
    <t>Senior Machine Learning Engineer (Ml Platform)</t>
  </si>
  <si>
    <t>['nosql', 'sql', 'python', 'azure', 'databricks', 'oracle', 'spark', 'pyspark', 'sap', 'tableau', 'alteryx']</t>
  </si>
  <si>
    <t>{'analyst_tools': ['sap', 'tableau', 'alteryx'], 'cloud': ['azure', 'databricks', 'oracle'], 'libraries': ['spark', 'pyspark'], 'programming': ['nosql', 'sql', 'python']}</t>
  </si>
  <si>
    <t>Contrôleur de Gestion / Data Analyst (H/F)</t>
  </si>
  <si>
    <t>Saint-Didier-au-Mont-d'Or, France</t>
  </si>
  <si>
    <t>Solution Profil</t>
  </si>
  <si>
    <t>HUB International Canada</t>
  </si>
  <si>
    <t>['python', 'sql', 'elasticsearch', 'aws', 'pandas', 'numpy', 'airflow', 'excel', 'git']</t>
  </si>
  <si>
    <t>{'analyst_tools': ['excel'], 'cloud': ['aws'], 'databases': ['elasticsearch'], 'libraries': ['pandas', 'numpy', 'airflow'], 'other': ['git'], 'programming': ['python', 'sql']}</t>
  </si>
  <si>
    <t>15,221 reviews</t>
  </si>
  <si>
    <t>[MONTPELLIER] - Data / BI</t>
  </si>
  <si>
    <t>Digital Analytics Senior Specialist</t>
  </si>
  <si>
    <t>Data Analyst (m/f/d) Brand Marketing. Job in Düsseldorf My Valley...</t>
  </si>
  <si>
    <t>Quantitative Analyst/Developer</t>
  </si>
  <si>
    <t>INTEGER ALPHA FUND A PTE. LTD.</t>
  </si>
  <si>
    <t>Senior Finance Analyst - Reporting Operations</t>
  </si>
  <si>
    <t>VavaCars</t>
  </si>
  <si>
    <t>['sql', 'sql server', 'azure', 'bigquery', 'ssis', 'power bi']</t>
  </si>
  <si>
    <t>{'analyst_tools': ['ssis', 'power bi'], 'cloud': ['azure', 'bigquery'], 'databases': ['sql server'], 'programming': ['sql']}</t>
  </si>
  <si>
    <t>Data Ops Engineer | $6,000 | Central Area | Office Hours with 24/7...</t>
  </si>
  <si>
    <t>Senior Data Analyst Looker</t>
  </si>
  <si>
    <t>Jobzem (7464534)</t>
  </si>
  <si>
    <t>Senior Data Analyst - B2b (W/M/D) 100%</t>
  </si>
  <si>
    <t>it data engineer required in bahrain</t>
  </si>
  <si>
    <t>via Bahrain Jobs Here</t>
  </si>
  <si>
    <t>Bahrain Jobs</t>
  </si>
  <si>
    <t>AB20697 2022校園徵才~Data Infrastructure Engineer (資料科學架構師)</t>
  </si>
  <si>
    <t>Consultor/a Azure Data Factory</t>
  </si>
  <si>
    <t>Junior Back-End Engineer</t>
  </si>
  <si>
    <t>Optimization analyst ii d 819</t>
  </si>
  <si>
    <t>Procurement Analyst - Part-Time - Frexl004 - Urgent Role</t>
  </si>
  <si>
    <t>Data Analyst - Business Intelligence &amp; Tableau</t>
  </si>
  <si>
    <t>['python', 'sql', 'databricks', 'azure', 'aws', 'spark', 'ssis', 'ssrs', 'tableau', 'power bi']</t>
  </si>
  <si>
    <t>{'analyst_tools': ['ssis', 'ssrs', 'tableau', 'power bi'], 'cloud': ['databricks', 'azure', 'aws'], 'libraries': ['spark'], 'programming': ['python', 'sql']}</t>
  </si>
  <si>
    <t>Cloud Software Engineer (OneAPI)</t>
  </si>
  <si>
    <t>Wirtschaftsinformatiker/in, sap pp-berater/in, sap...</t>
  </si>
  <si>
    <t>Stockmeier Chemicals Gmbh &amp; Co. Kg</t>
  </si>
  <si>
    <t>Planning Data Analyst - Remote</t>
  </si>
  <si>
    <t>STAFF RISK ANALYST (f/m/d)</t>
  </si>
  <si>
    <t>['perl', 'python', 'shell', 'sql', 'gdpr', 'excel', 'tableau']</t>
  </si>
  <si>
    <t>{'analyst_tools': ['excel', 'tableau'], 'libraries': ['gdpr'], 'programming': ['perl', 'python', 'shell', 'sql']}</t>
  </si>
  <si>
    <t>Web Analyst Specialist Data Analyst</t>
  </si>
  <si>
    <t>Forix</t>
  </si>
  <si>
    <t>Ingeniero terminal portuaria</t>
  </si>
  <si>
    <t>Jobzem (14003837)</t>
  </si>
  <si>
    <t>Senior Cloud Engineer . (m/w/d)</t>
  </si>
  <si>
    <t>Helvetia</t>
  </si>
  <si>
    <t>Oportunidades de carreira: Data Scientist Junior | Lisboa/ Porto...</t>
  </si>
  <si>
    <t>ClientSolv</t>
  </si>
  <si>
    <t>AWS Data Engineer - Onsite: Tampa, FL</t>
  </si>
  <si>
    <t>Senior Manager (Data Scientist), Clinical Quality Analytics</t>
  </si>
  <si>
    <t>['python', 'r', 'gcp', 'tableau', 'qlik', 'word', 'excel', 'git']</t>
  </si>
  <si>
    <t>{'analyst_tools': ['tableau', 'qlik', 'word', 'excel'], 'cloud': ['gcp'], 'other': ['git'], 'programming': ['python', 'r']}</t>
  </si>
  <si>
    <t>Advanced Analytics Senior Practitioner</t>
  </si>
  <si>
    <t>['gcp', 'aws', 'azure', 'tableau', 'looker']</t>
  </si>
  <si>
    <t>{'analyst_tools': ['tableau', 'looker'], 'cloud': ['gcp', 'aws', 'azure']}</t>
  </si>
  <si>
    <t>Research Engineer (Fluid Mechanics)</t>
  </si>
  <si>
    <t>Software engineer(Big Data &amp; BI)</t>
  </si>
  <si>
    <t>['java', 'rust', 'aws', 'gcp']</t>
  </si>
  <si>
    <t>{'cloud': ['aws', 'gcp'], 'programming': ['java', 'rust']}</t>
  </si>
  <si>
    <t>['sql', 'r', 'sas', 'sas', 'sql server', 'word', 'excel', 'powerpoint', 'power bi', 'spss', 'flow']</t>
  </si>
  <si>
    <t>{'analyst_tools': ['sas', 'word', 'excel', 'powerpoint', 'power bi', 'spss'], 'databases': ['sql server'], 'other': ['flow'], 'programming': ['sql', 'r', 'sas']}</t>
  </si>
  <si>
    <t>Analyst III, Growth (Chicago, IL)</t>
  </si>
  <si>
    <t>['sas', 'sas', 'power bi', 'excel', 'spss', 'tableau']</t>
  </si>
  <si>
    <t>{'analyst_tools': ['sas', 'power bi', 'excel', 'spss', 'tableau'], 'programming': ['sas']}</t>
  </si>
  <si>
    <t>Terms of Reference: Technical Data Specialist/ Data Engineer...</t>
  </si>
  <si>
    <t>Bloomberg Data, Equity Corporate Actions Senior Data Analyst ...</t>
  </si>
  <si>
    <t>['python', 'sql', 'r', 'javascript', 'java', 'unix', 'git']</t>
  </si>
  <si>
    <t>{'os': ['unix'], 'other': ['git'], 'programming': ['python', 'sql', 'r', 'javascript', 'java']}</t>
  </si>
  <si>
    <t>Data Scientist / ML research (QAI)</t>
  </si>
  <si>
    <t>['go', 'python', 'pandas', 'numpy', 'scikit-learn', 'pytorch']</t>
  </si>
  <si>
    <t>{'libraries': ['pandas', 'numpy', 'scikit-learn', 'pytorch'], 'programming': ['go', 'python']}</t>
  </si>
  <si>
    <t>3pl Data Analyst</t>
  </si>
  <si>
    <t>Java Cloud Engineer</t>
  </si>
  <si>
    <t>Senior Engineer Consultant-AI-ML Engineering</t>
  </si>
  <si>
    <t>['python', 'gcp', 'bigquery', 'docker', 'github']</t>
  </si>
  <si>
    <t>{'cloud': ['gcp', 'bigquery'], 'other': ['docker', 'github'], 'programming': ['python']}</t>
  </si>
  <si>
    <t>Enterprise Data Engineer (Microsoft/Azure stack)</t>
  </si>
  <si>
    <t>['python', 'r', 'azure', 'hadoop', 'pyspark']</t>
  </si>
  <si>
    <t>{'cloud': ['azure'], 'libraries': ['hadoop', 'pyspark'], 'programming': ['python', 'r']}</t>
  </si>
  <si>
    <t>Senior Engineering Manager - Data Science</t>
  </si>
  <si>
    <t>['sql', 'python', 'go', 'tensorflow']</t>
  </si>
  <si>
    <t>{'libraries': ['tensorflow'], 'programming': ['sql', 'python', 'go']}</t>
  </si>
  <si>
    <t>Data Scientist. Job in County Dublin WDTN Jobs</t>
  </si>
  <si>
    <t>['sql', 'python', 'r', 'azure', 'jupyter', 'qlik', 'power bi']</t>
  </si>
  <si>
    <t>{'analyst_tools': ['qlik', 'power bi'], 'cloud': ['azure'], 'libraries': ['jupyter'], 'programming': ['sql', 'python', 'r']}</t>
  </si>
  <si>
    <t>Jobzem (71704154)</t>
  </si>
  <si>
    <t>Data Engineer - Team Growth &amp; Automation Lisbon Regular</t>
  </si>
  <si>
    <t>['python', 'r', 'sql', 'watson']</t>
  </si>
  <si>
    <t>{'cloud': ['watson'], 'programming': ['python', 'r', 'sql']}</t>
  </si>
  <si>
    <t>Hypothesis Group</t>
  </si>
  <si>
    <t>['r', 'python', 'sas', 'sas', 'matlab', 'visual basic', 'sql', 'go', 'excel', 'spss']</t>
  </si>
  <si>
    <t>{'analyst_tools': ['sas', 'excel', 'spss'], 'programming': ['r', 'python', 'sas', 'matlab', 'visual basic', 'sql', 'go']}</t>
  </si>
  <si>
    <t>PEMCCO</t>
  </si>
  <si>
    <t>(Bi) Data Analyst, Food Digital Group Digital</t>
  </si>
  <si>
    <t>Mid-Senior Data Analyst - Remote - Latin America - With Growth...</t>
  </si>
  <si>
    <t>['r', 'hadoop']</t>
  </si>
  <si>
    <t>{'libraries': ['hadoop'], 'programming': ['r']}</t>
  </si>
  <si>
    <t>Dev Partners Philippines</t>
  </si>
  <si>
    <t>Senior Data Analyst - Start-up - Paris 08</t>
  </si>
  <si>
    <t>Senior / Data Scientist</t>
  </si>
  <si>
    <t>['sql', 'python', 'aws', 'gcp', 'pandas', 'git']</t>
  </si>
  <si>
    <t>{'cloud': ['aws', 'gcp'], 'libraries': ['pandas'], 'other': ['git'], 'programming': ['sql', 'python']}</t>
  </si>
  <si>
    <t>Data &amp; Analytics Strategy &amp; Consulting Analyst</t>
  </si>
  <si>
    <t>['python', 'r', 'scala', 'sql', 'spark', 'tableau']</t>
  </si>
  <si>
    <t>{'analyst_tools': ['tableau'], 'libraries': ['spark'], 'programming': ['python', 'r', 'scala', 'sql']}</t>
  </si>
  <si>
    <t>ESG Operations - Controversies Data Collection Analyst</t>
  </si>
  <si>
    <t>Aps Enterprise Data Analyst</t>
  </si>
  <si>
    <t>ICON SERVICES PTE. LTD.</t>
  </si>
  <si>
    <t>['sql', 'java', 'elasticsearch']</t>
  </si>
  <si>
    <t>{'databases': ['elasticsearch'], 'programming': ['sql', 'java']}</t>
  </si>
  <si>
    <t>Data Scientist (Danolog)</t>
  </si>
  <si>
    <t>Dhl Parcel</t>
  </si>
  <si>
    <t>['sql', 'oracle', 'windows', 'sap', 'power bi', 'dax']</t>
  </si>
  <si>
    <t>{'analyst_tools': ['sap', 'power bi', 'dax'], 'cloud': ['oracle'], 'os': ['windows'], 'programming': ['sql']}</t>
  </si>
  <si>
    <t>COMO PTE. LTD.</t>
  </si>
  <si>
    <t>['sql', 'python', 'sql server', 'sap', 'ssis', 'tableau', 'power bi', 'excel']</t>
  </si>
  <si>
    <t>{'analyst_tools': ['sap', 'ssis', 'tableau', 'power bi', 'excel'], 'databases': ['sql server'], 'programming': ['sql', 'python']}</t>
  </si>
  <si>
    <t>Senior Data Engineer (12 Month Contract Renewable)</t>
  </si>
  <si>
    <t>['shell', 'go', 't-sql', 'mongo', 'javascript', 'azure', 'aws', 'angular', 'windows', 'kubernetes']</t>
  </si>
  <si>
    <t>{'cloud': ['azure', 'aws'], 'os': ['windows'], 'other': ['kubernetes'], 'programming': ['shell', 'go', 't-sql', 'mongo', 'javascript'], 'webframeworks': ['angular']}</t>
  </si>
  <si>
    <t>ECB Engineering firm</t>
  </si>
  <si>
    <t>['nosql', 'aws', 'gcp', 'spark', 'kubernetes']</t>
  </si>
  <si>
    <t>{'cloud': ['aws', 'gcp'], 'libraries': ['spark'], 'other': ['kubernetes'], 'programming': ['nosql']}</t>
  </si>
  <si>
    <t>Senior Analyst - Master Data Management</t>
  </si>
  <si>
    <t>Global Oil Gas Data Science Specialist - PhD Holder</t>
  </si>
  <si>
    <t>QA/Data Analyst</t>
  </si>
  <si>
    <t>Senior Director of Data, Analytics, and Integrations - Hybrid...</t>
  </si>
  <si>
    <t>['r', 'c', 'go']</t>
  </si>
  <si>
    <t>{'programming': ['r', 'c', 'go']}</t>
  </si>
  <si>
    <t>Data Quality Analyst - Freshers</t>
  </si>
  <si>
    <t>Data Engineer (Process Mining)</t>
  </si>
  <si>
    <t>['java', 'scala', 'python', 'sql', 'nosql', 'mysql', 'cassandra', 'elasticsearch', 'aws', 'azure', 'hadoop', 'kafka', 'spark', 'word', 'kubernetes', 'docker', 'terraform']</t>
  </si>
  <si>
    <t>{'analyst_tools': ['word'], 'cloud': ['aws', 'azure'], 'databases': ['mysql', 'cassandra', 'elasticsearch'], 'libraries': ['hadoop', 'kafka', 'spark'], 'other': ['kubernetes', 'docker', 'terraform'], 'programming': ['java', 'scala', 'python', 'sql', 'nosql']}</t>
  </si>
  <si>
    <t>Senior Quality Data Analytics Analyst (Onsite)</t>
  </si>
  <si>
    <t>Meet a Group international AB</t>
  </si>
  <si>
    <t>Data Analyst (Python + Airflow)</t>
  </si>
  <si>
    <t>21 reviews</t>
  </si>
  <si>
    <t>['php', 'javascript', 'python', 'sql', 'linux']</t>
  </si>
  <si>
    <t>{'os': ['linux'], 'programming': ['php', 'javascript', 'python', 'sql']}</t>
  </si>
  <si>
    <t>Kwinana</t>
  </si>
  <si>
    <t>Actuarial Data Analyst/Modeler</t>
  </si>
  <si>
    <t>Remote Data Analyst Consultant</t>
  </si>
  <si>
    <t>(Senior) Data Scientist (m/w/d) - Datenbankentwicklung/BI, Ingenieur</t>
  </si>
  <si>
    <t>Conrad Electronic</t>
  </si>
  <si>
    <t>['python', 'gcp', 'aws', 'azure', 'numpy', 'pandas', 'scikit-learn']</t>
  </si>
  <si>
    <t>{'cloud': ['gcp', 'aws', 'azure'], 'libraries': ['numpy', 'pandas', 'scikit-learn'], 'programming': ['python']}</t>
  </si>
  <si>
    <t>Director flight operations chief pilot</t>
  </si>
  <si>
    <t>Jobzem (1233938)</t>
  </si>
  <si>
    <t>Onsite IT engineer needed</t>
  </si>
  <si>
    <t>Resolux It Solutions</t>
  </si>
  <si>
    <t>Azure Synapse Data Engineer - 6 Month Contract</t>
  </si>
  <si>
    <t>Quantitative Instrument Development Consultant at Tetra Tech</t>
  </si>
  <si>
    <t>Chicago, IL   (+46 others)</t>
  </si>
  <si>
    <t>AI/ML Data Science TS/SCI + Poly - $160K-$200K + 15% 401k</t>
  </si>
  <si>
    <t>Data Analyst/Engineer | Contract | Remote | W2</t>
  </si>
  <si>
    <t>['sql', 'nosql', 'python', 'java', 'c++', 'scala', 'ruby', 'ruby', 'r', 'no-sql', 'cassandra', 'azure', 'redshift', 'hadoop', 'spark', 'kafka', 'airflow', 'flow']</t>
  </si>
  <si>
    <t>{'cloud': ['azure', 'redshift'], 'databases': ['cassandra'], 'libraries': ['hadoop', 'spark', 'kafka', 'airflow'], 'other': ['flow'], 'programming': ['sql', 'nosql', 'python', 'java', 'c++', 'scala', 'ruby', 'r', 'no-sql'], 'webframeworks': ['ruby']}</t>
  </si>
  <si>
    <t>Senior Data Scientist - Remote - Es102</t>
  </si>
  <si>
    <t>Jobzem (5270135)</t>
  </si>
  <si>
    <t>【TPD1201】(Senior) Data Analyst - Product Intelligence</t>
  </si>
  <si>
    <t>['sql', 'r', 'python', 'looker', 'flow']</t>
  </si>
  <si>
    <t>{'analyst_tools': ['looker'], 'other': ['flow'], 'programming': ['sql', 'r', 'python']}</t>
  </si>
  <si>
    <t>وظائف it specialist data analyst jeddah عفيف</t>
  </si>
  <si>
    <t>Afif Saudi Arabia</t>
  </si>
  <si>
    <t>via MANDRACO</t>
  </si>
  <si>
    <t>['aws', 'gcp', 'kafka', 'kubernetes', 'terraform', 'ansible', 'git']</t>
  </si>
  <si>
    <t>{'cloud': ['aws', 'gcp'], 'libraries': ['kafka'], 'other': ['kubernetes', 'terraform', 'ansible', 'git']}</t>
  </si>
  <si>
    <t>Rivago Infotech Inc.</t>
  </si>
  <si>
    <t>Tech Finance Data Analyst</t>
  </si>
  <si>
    <t>['python', 'hadoop', 'alteryx']</t>
  </si>
  <si>
    <t>{'analyst_tools': ['alteryx'], 'libraries': ['hadoop'], 'programming': ['python']}</t>
  </si>
  <si>
    <t>Analytics Developer Analyst</t>
  </si>
  <si>
    <t>['javascript', 'html', 'react', 'power bi']</t>
  </si>
  <si>
    <t>{'analyst_tools': ['power bi'], 'libraries': ['react'], 'programming': ['javascript', 'html']}</t>
  </si>
  <si>
    <t>Data Analyst [Power BI/ Up to $6000]</t>
  </si>
  <si>
    <t>Business Analyst - Customer Service (Remote)</t>
  </si>
  <si>
    <t>['go', 'sql', 'spreadsheet']</t>
  </si>
  <si>
    <t>{'analyst_tools': ['spreadsheet'], 'programming': ['go', 'sql']}</t>
  </si>
  <si>
    <t>Hitachi Solutions Asia Pacific</t>
  </si>
  <si>
    <t>['go', 'python', 'java', 'r', 'scala', 'azure', 'gcp', 'tensorflow', 'pytorch', 'scikit-learn', 'spark', 'airflow', 'git', 'docker', 'kubernetes', 'jira']</t>
  </si>
  <si>
    <t>{'async': ['jira'], 'cloud': ['azure', 'gcp'], 'libraries': ['tensorflow', 'pytorch', 'scikit-learn', 'spark', 'airflow'], 'other': ['git', 'docker', 'kubernetes'], 'programming': ['go', 'python', 'java', 'r', 'scala']}</t>
  </si>
  <si>
    <t>Caisse d'Epargne Normandie</t>
  </si>
  <si>
    <t>['snowflake', 'aws', 'gcp', 'azure']</t>
  </si>
  <si>
    <t>{'cloud': ['snowflake', 'aws', 'gcp', 'azure']}</t>
  </si>
  <si>
    <t>Data Science Jr/ - Start Now</t>
  </si>
  <si>
    <t>This is an IT support group</t>
  </si>
  <si>
    <t>Data Analyst - Negocio</t>
  </si>
  <si>
    <t>Vice President, Analytics Translator</t>
  </si>
  <si>
    <t>Werkstudent Data Science - Datenbanken / IT Support (m/w/d): keyword</t>
  </si>
  <si>
    <t>Senior Strategy Analyst / Senior Commercial Analyst</t>
  </si>
  <si>
    <t>SimplePay</t>
  </si>
  <si>
    <t>['sql', 'nosql', 'python', 'r', 'java', 'c++', 'scala', 'cassandra', 'aws', 'redshift', 'hadoop', 'spark', 'kafka', 'airflow', 'flow']</t>
  </si>
  <si>
    <t>{'cloud': ['aws', 'redshift'], 'databases': ['cassandra'], 'libraries': ['hadoop', 'spark', 'kafka', 'airflow'], 'other': ['flow'], 'programming': ['sql', 'nosql', 'python', 'r', 'java', 'c++', 'scala']}</t>
  </si>
  <si>
    <t>['elasticsearch', 'hadoop', 'kafka', 'spark', 'kubernetes', 'terraform', 'ansible']</t>
  </si>
  <si>
    <t>{'databases': ['elasticsearch'], 'libraries': ['hadoop', 'kafka', 'spark'], 'other': ['kubernetes', 'terraform', 'ansible']}</t>
  </si>
  <si>
    <t>St Ives, St. Ives, UK</t>
  </si>
  <si>
    <t>[Job 11462] Senior QA Engineer, Brazil</t>
  </si>
  <si>
    <t>Data Engineer- ADVISOR</t>
  </si>
  <si>
    <t>Specialist, Analytics Consulting</t>
  </si>
  <si>
    <t>Global Head, Data Technology</t>
  </si>
  <si>
    <t>Analyst, Cybersecurity Engineering &amp; Operations</t>
  </si>
  <si>
    <t>['sql', 'mongo', 'mysql', 'oracle', 'flow', 'jira']</t>
  </si>
  <si>
    <t>{'async': ['jira'], 'cloud': ['oracle'], 'databases': ['mysql'], 'other': ['flow'], 'programming': ['sql', 'mongo']}</t>
  </si>
  <si>
    <t>Analyst – Pricing Operations</t>
  </si>
  <si>
    <t>HSBC Bank</t>
  </si>
  <si>
    <t>Organisation TrainLine</t>
  </si>
  <si>
    <t>QA Engineer( EGAR TECHNOLOGY, INC. )</t>
  </si>
  <si>
    <t>Applied Sales Engineer</t>
  </si>
  <si>
    <t>Rockstar Data Scientist for Cryptocurrency Trading Data Analysis</t>
  </si>
  <si>
    <t>['python', 'r', 'julia', 'matplotlib', 'tableau', 'power bi']</t>
  </si>
  <si>
    <t>{'analyst_tools': ['tableau', 'power bi'], 'libraries': ['matplotlib'], 'programming': ['python', 'r', 'julia']}</t>
  </si>
  <si>
    <t>Dataman Health Inc</t>
  </si>
  <si>
    <t>SENIOR SOFTWARE ENGINEER CROSS PLATFORM C MULTIPASS</t>
  </si>
  <si>
    <t>['c++', 'windows', 'macos']</t>
  </si>
  <si>
    <t>{'os': ['windows', 'macos'], 'programming': ['c++']}</t>
  </si>
  <si>
    <t>Forus S.a. (19122138)</t>
  </si>
  <si>
    <t>Data and Analytics Lead, Geo Analytics : Gamma</t>
  </si>
  <si>
    <t>Test Engineer For Qatar</t>
  </si>
  <si>
    <t>Sales Ops Data Analyst - Location Flexible</t>
  </si>
  <si>
    <t>['sql', 'sql server', 'excel', 'power bi', 'word', 'powerpoint', 'outlook']</t>
  </si>
  <si>
    <t>{'analyst_tools': ['excel', 'power bi', 'word', 'powerpoint', 'outlook'], 'databases': ['sql server'], 'programming': ['sql']}</t>
  </si>
  <si>
    <t>Data Analyst - Trading</t>
  </si>
  <si>
    <t>Continuous Improvement Data Analyst</t>
  </si>
  <si>
    <t>['sql', 'sql server', 'oracle', 'azure', 'excel', 'word', 'power bi', 'sharepoint']</t>
  </si>
  <si>
    <t>{'analyst_tools': ['excel', 'word', 'power bi', 'sharepoint'], 'cloud': ['oracle', 'azure'], 'databases': ['sql server'], 'programming': ['sql']}</t>
  </si>
  <si>
    <t>['vba', 'r', 'excel', 'github', 'flow']</t>
  </si>
  <si>
    <t>{'analyst_tools': ['excel'], 'other': ['github', 'flow'], 'programming': ['vba', 'r']}</t>
  </si>
  <si>
    <t>DevOps Engineer Data Engineer</t>
  </si>
  <si>
    <t>['python', 'r', 'typescript', 'aws', 'angular']</t>
  </si>
  <si>
    <t>{'cloud': ['aws'], 'programming': ['python', 'r', 'typescript'], 'webframeworks': ['angular']}</t>
  </si>
  <si>
    <t>Développeur Data / Data Engineer</t>
  </si>
  <si>
    <t>Data Analyst Junior Consultant (M/F/d)</t>
  </si>
  <si>
    <t>['go', 'python', 'javascript', 'c++', 'java', 'mysql', 'elasticsearch', 'linux', 'unix', 'ansible', 'jenkins', 'kubernetes']</t>
  </si>
  <si>
    <t>{'databases': ['mysql', 'elasticsearch'], 'os': ['linux', 'unix'], 'other': ['ansible', 'jenkins', 'kubernetes'], 'programming': ['go', 'python', 'javascript', 'c++', 'java']}</t>
  </si>
  <si>
    <t>Senior Product Analyst (all genders) Web Analytics</t>
  </si>
  <si>
    <t>['sql', 'linux', 'tableau']</t>
  </si>
  <si>
    <t>{'analyst_tools': ['tableau'], 'os': ['linux'], 'programming': ['sql']}</t>
  </si>
  <si>
    <t>['python', 'r', 'scala', 'c++', 'go']</t>
  </si>
  <si>
    <t>{'programming': ['python', 'r', 'scala', 'c++', 'go']}</t>
  </si>
  <si>
    <t>Senior Data Analyst (H/F/N)</t>
  </si>
  <si>
    <t>Klein Bennebek, Germany</t>
  </si>
  <si>
    <t>['sql', 'oracle', 'tableau', 'excel', 'webex']</t>
  </si>
  <si>
    <t>{'analyst_tools': ['tableau', 'excel'], 'cloud': ['oracle'], 'programming': ['sql'], 'sync': ['webex']}</t>
  </si>
  <si>
    <t>ESG Data Senior Analyst (gn)</t>
  </si>
  <si>
    <t>Senior Business Systems Analyst - Salesforce</t>
  </si>
  <si>
    <t>['go', 'python', 'sql', 'azure', 'databricks', 'spark', 'tensorflow', 'numpy', 'plotly', 'pandas']</t>
  </si>
  <si>
    <t>{'cloud': ['azure', 'databricks'], 'libraries': ['spark', 'tensorflow', 'numpy', 'plotly', 'pandas'], 'programming': ['go', 'python', 'sql']}</t>
  </si>
  <si>
    <t>Quality Analyst, Lists Assurance</t>
  </si>
  <si>
    <t>['python', 'sql', 'javascript', 'go', 'excel']</t>
  </si>
  <si>
    <t>{'analyst_tools': ['excel'], 'programming': ['python', 'sql', 'javascript', 'go']}</t>
  </si>
  <si>
    <t>Infrastructure Anlyst 1 - C09 - Hybrid</t>
  </si>
  <si>
    <t>2101 Absa Bank Mozambique</t>
  </si>
  <si>
    <t>BCI Banco</t>
  </si>
  <si>
    <t>lastminute. com group</t>
  </si>
  <si>
    <t>['java', 'scala', 'sql', 'python', 'go', 'spark', 'numpy', 'pandas', 'git']</t>
  </si>
  <si>
    <t>{'libraries': ['spark', 'numpy', 'pandas'], 'other': ['git'], 'programming': ['java', 'scala', 'sql', 'python', 'go']}</t>
  </si>
  <si>
    <t>Data Scientist at TaskUs in New Braunfels, TX</t>
  </si>
  <si>
    <t>via New Braunfels, TX - Geebo</t>
  </si>
  <si>
    <t>Analyst, Investment Data Reporting – Private Markets Financial...</t>
  </si>
  <si>
    <t>Power BI Architect/Analyst</t>
  </si>
  <si>
    <t>Nordic Retail Group</t>
  </si>
  <si>
    <t>Benefit Reporting Business Analyst</t>
  </si>
  <si>
    <t>['vba', 'sql', 'python', 'snowflake', 'power bi', 'excel', 'dax']</t>
  </si>
  <si>
    <t>{'analyst_tools': ['power bi', 'excel', 'dax'], 'cloud': ['snowflake'], 'programming': ['vba', 'sql', 'python']}</t>
  </si>
  <si>
    <t>Power BI - Data Integration Engineer</t>
  </si>
  <si>
    <t>Talentum TI</t>
  </si>
  <si>
    <t>Abysse Corp Group</t>
  </si>
  <si>
    <t>['c++', 'scala', 'java', 'hadoop', 'kafka', 'unix', 'chef']</t>
  </si>
  <si>
    <t>{'libraries': ['hadoop', 'kafka'], 'os': ['unix'], 'other': ['chef'], 'programming': ['c++', 'scala', 'java']}</t>
  </si>
  <si>
    <t>PO ANALYST</t>
  </si>
  <si>
    <t>Graduate Test Engineer</t>
  </si>
  <si>
    <t>Software Architect/Engineer (Hybrid) - 15248</t>
  </si>
  <si>
    <t>['nosql', 'mongodb', 'mongodb', 'java', 'elasticsearch', 'aws', 'azure', 'kafka', 'spark', 'hadoop', 'spring', 'linux', 'git']</t>
  </si>
  <si>
    <t>{'cloud': ['aws', 'azure'], 'databases': ['mongodb', 'elasticsearch'], 'libraries': ['kafka', 'spark', 'hadoop', 'spring'], 'os': ['linux'], 'other': ['git'], 'programming': ['nosql', 'mongodb', 'java']}</t>
  </si>
  <si>
    <t>Data Analyst (Good English Communication)</t>
  </si>
  <si>
    <t>Công ty TNHH Điểm sáng Công nghệ InvestIdea</t>
  </si>
  <si>
    <t>Senior Software Engineer Cross Platform Team</t>
  </si>
  <si>
    <t>Database Engineering Support for Exploration Mission</t>
  </si>
  <si>
    <t>Terma AS</t>
  </si>
  <si>
    <t>['sql', 'aws', 'ibm cloud', 'spark']</t>
  </si>
  <si>
    <t>{'cloud': ['aws', 'ibm cloud'], 'libraries': ['spark'], 'programming': ['sql']}</t>
  </si>
  <si>
    <t>Junior Big Data Engineer - Academy | [ASP283]</t>
  </si>
  <si>
    <t>Data Analyst - Now Hiring!</t>
  </si>
  <si>
    <t>Data Engineer III C-326</t>
  </si>
  <si>
    <t>via Smash CR - JazzHR</t>
  </si>
  <si>
    <t>Smash CR</t>
  </si>
  <si>
    <t>['sql', 'c#', 'python', 'java', 'sql server', 'postgresql', 'oracle', 'ssis', 'excel', 'word', 'powerpoint', 'sap', 'jira', 'confluence']</t>
  </si>
  <si>
    <t>{'analyst_tools': ['ssis', 'excel', 'word', 'powerpoint', 'sap'], 'async': ['jira', 'confluence'], 'cloud': ['oracle'], 'databases': ['sql server', 'postgresql'], 'programming': ['sql', 'c#', 'python', 'java']}</t>
  </si>
  <si>
    <t>Hv Electrical Design Engineer, Apac Data Center</t>
  </si>
  <si>
    <t>Accommodation Data Analyst</t>
  </si>
  <si>
    <t>['python', 'sql', 'bigquery', 'gcp', 'aws', 'azure', 'looker', 'tableau', 'spreadsheet', 'github']</t>
  </si>
  <si>
    <t>{'analyst_tools': ['looker', 'tableau', 'spreadsheet'], 'cloud': ['bigquery', 'gcp', 'aws', 'azure'], 'other': ['github'], 'programming': ['python', 'sql']}</t>
  </si>
  <si>
    <t>Data senior engineer</t>
  </si>
  <si>
    <t>Edelman DXI - Research Analyst - Primary/MMA</t>
  </si>
  <si>
    <t>Data Engineer (Final Company) - Retail Sector</t>
  </si>
  <si>
    <t>ITL Norway</t>
  </si>
  <si>
    <t>HR Data Analyst-Coordinator</t>
  </si>
  <si>
    <t>Big Data Tech Lead : Remote Work / Ref. 0099</t>
  </si>
  <si>
    <t>['python', 'sql', 'nosql', 'mysql', 'snowflake', 'gcp', 'aws', 'pandas', 'numpy', 'airflow', 'tensorflow', 'keras', 'ssis', 'git']</t>
  </si>
  <si>
    <t>{'analyst_tools': ['ssis'], 'cloud': ['snowflake', 'gcp', 'aws'], 'databases': ['mysql'], 'libraries': ['pandas', 'numpy', 'airflow', 'tensorflow', 'keras'], 'other': ['git'], 'programming': ['python', 'sql', 'nosql']}</t>
  </si>
  <si>
    <t>Software Development Engineer (m/f/d)</t>
  </si>
  <si>
    <t>['c++', 'java', 'gitlab']</t>
  </si>
  <si>
    <t>{'other': ['gitlab'], 'programming': ['c++', 'java']}</t>
  </si>
  <si>
    <t>big data analyst/associate data scientist</t>
  </si>
  <si>
    <t>AI Data transformation Engineer(AI數據工程師)</t>
  </si>
  <si>
    <t>Data Analyst, Revenue Management</t>
  </si>
  <si>
    <t>Vantage Elevation</t>
  </si>
  <si>
    <t>Data Specialist – Functional</t>
  </si>
  <si>
    <t>Senior DC Project Engineer - Mechanical - Hiring Urgently</t>
  </si>
  <si>
    <t>Data Engineer / Senior Data Engineer Monitoring</t>
  </si>
  <si>
    <t>PGDM Embedded System and Process Application Engineer</t>
  </si>
  <si>
    <t>Financial Services Analytics Practitioner</t>
  </si>
  <si>
    <t>['sas', 'sas', 'python', 'sql', 'r', 'matlab', 'aws', 'gcp', 'databricks', 'snowflake', 'azure', 'hadoop', 'spark']</t>
  </si>
  <si>
    <t>{'analyst_tools': ['sas'], 'cloud': ['aws', 'gcp', 'databricks', 'snowflake', 'azure'], 'libraries': ['hadoop', 'spark'], 'programming': ['sas', 'python', 'sql', 'r', 'matlab']}</t>
  </si>
  <si>
    <t>ETL Senior Systems Analyst ( Bank )</t>
  </si>
  <si>
    <t>['sql', 'sas', 'sas', 'java', 'shell', 'db2', 'oracle', 'cognos']</t>
  </si>
  <si>
    <t>{'analyst_tools': ['sas', 'cognos'], 'cloud': ['oracle'], 'databases': ['db2'], 'programming': ['sql', 'sas', 'java', 'shell']}</t>
  </si>
  <si>
    <t>Preventiongenetics</t>
  </si>
  <si>
    <t>['sql', 'python', 'aws', 'azure', 'gdpr', 'spark', 'tableau']</t>
  </si>
  <si>
    <t>{'analyst_tools': ['tableau'], 'cloud': ['aws', 'azure'], 'libraries': ['gdpr', 'spark'], 'programming': ['sql', 'python']}</t>
  </si>
  <si>
    <t>['react', 'react.js']</t>
  </si>
  <si>
    <t>{'libraries': ['react'], 'webframeworks': ['react.js']}</t>
  </si>
  <si>
    <t>Hr data analytics program director</t>
  </si>
  <si>
    <t>Data Analytics/Marketing Analyst</t>
  </si>
  <si>
    <t>Vox Media</t>
  </si>
  <si>
    <t>['sql', 'r', 'python', 'matlab', 'sas', 'sas', 'go', 'postgresql', 'bigquery', 'snowflake', 'excel', 'sheets', 'looker', 'tableau']</t>
  </si>
  <si>
    <t>{'analyst_tools': ['sas', 'excel', 'sheets', 'looker', 'tableau'], 'cloud': ['bigquery', 'snowflake'], 'databases': ['postgresql'], 'programming': ['sql', 'r', 'python', 'matlab', 'sas', 'go']}</t>
  </si>
  <si>
    <t>Cloud+ Data Scientist + Nlp</t>
  </si>
  <si>
    <t>Tech Engineer / SRE</t>
  </si>
  <si>
    <t>['shell', 'perl', 'sql', 'oracle', 'linux', 'unix', 'windows']</t>
  </si>
  <si>
    <t>{'cloud': ['oracle'], 'os': ['linux', 'unix', 'windows'], 'programming': ['shell', 'perl', 'sql']}</t>
  </si>
  <si>
    <t>Data analyst, Financial Clients</t>
  </si>
  <si>
    <t>DSR Corporation</t>
  </si>
  <si>
    <t>['aws', 'gcp', 'linux', 'jenkins', 'kubernetes', 'terraform']</t>
  </si>
  <si>
    <t>{'cloud': ['aws', 'gcp'], 'os': ['linux'], 'other': ['jenkins', 'kubernetes', 'terraform']}</t>
  </si>
  <si>
    <t>['python', 'snowflake', 'aws', 'airflow', 'kafka']</t>
  </si>
  <si>
    <t>{'cloud': ['snowflake', 'aws'], 'libraries': ['airflow', 'kafka'], 'programming': ['python']}</t>
  </si>
  <si>
    <t>Senior Lead Fraud Data Scientist - Fraud Mgmt. Technology</t>
  </si>
  <si>
    <t>Sime Darby Industrial Sdn Bhd</t>
  </si>
  <si>
    <t>StoneX Group - 3.4</t>
  </si>
  <si>
    <t>Senior data analyst chile</t>
  </si>
  <si>
    <t>Jobzem (11236059)</t>
  </si>
  <si>
    <t>Automation / Delta V Engineer</t>
  </si>
  <si>
    <t>Trinity Consultants - Advent Engineering Life Science Solutions</t>
  </si>
  <si>
    <t>Exellys - Data Engineer</t>
  </si>
  <si>
    <t>Node.js Engineer with Data (REMOTE)</t>
  </si>
  <si>
    <t>['typescript', 'javascript', 'nosql', 'mongodb', 'mongodb', 'r', 'python', 'sql', 'elasticsearch', 'aws', 'node.js', 'terraform']</t>
  </si>
  <si>
    <t>{'cloud': ['aws'], 'databases': ['mongodb', 'elasticsearch'], 'other': ['terraform'], 'programming': ['typescript', 'javascript', 'nosql', 'mongodb', 'r', 'python', 'sql'], 'webframeworks': ['node.js']}</t>
  </si>
  <si>
    <t>PE Global is currently recruiting for a Data Analyst with previous...</t>
  </si>
  <si>
    <t>IMS Health Inc. (IQVIA)</t>
  </si>
  <si>
    <t>beeline</t>
  </si>
  <si>
    <t>['sql', 'python', 'hadoop', 'pandas', 'numpy']</t>
  </si>
  <si>
    <t>{'libraries': ['hadoop', 'pandas', 'numpy'], 'programming': ['sql', 'python']}</t>
  </si>
  <si>
    <t>E-commerce Data Analyst #LetsGetToWork #URGENT</t>
  </si>
  <si>
    <t>Power BI Data Analyst, hibrido</t>
  </si>
  <si>
    <t>Marketing Data Expert (w/m/d)</t>
  </si>
  <si>
    <t>Büroring</t>
  </si>
  <si>
    <t>Data Scientist Ssr - OC636</t>
  </si>
  <si>
    <t>Shaker Heights, OH</t>
  </si>
  <si>
    <t>Tenure Track Assistant Professorship in Data Science</t>
  </si>
  <si>
    <t>Data Analyst Portfolio- und Riskmanagement Energiehandel (m/w/d)</t>
  </si>
  <si>
    <t>Analyst (Business Analytics)</t>
  </si>
  <si>
    <t>Revenue Management Solutions (RMS)</t>
  </si>
  <si>
    <t>['r', 'python', 'julia', 'sas', 'sas', 'matlab', 'sql', 'c++', 'java', 'excel', 'powerpoint', 'power bi']</t>
  </si>
  <si>
    <t>{'analyst_tools': ['sas', 'excel', 'powerpoint', 'power bi'], 'programming': ['r', 'python', 'julia', 'sas', 'matlab', 'sql', 'c++', 'java']}</t>
  </si>
  <si>
    <t>Schroder Investment Management  Ltd.</t>
  </si>
  <si>
    <t>Data engineer analyst airflow t u 1</t>
  </si>
  <si>
    <t>Jobzem (70593100)</t>
  </si>
  <si>
    <t>['sql', 'sql server', 'ssis', 'excel', 'visio']</t>
  </si>
  <si>
    <t>{'analyst_tools': ['ssis', 'excel', 'visio'], 'databases': ['sql server'], 'programming': ['sql']}</t>
  </si>
  <si>
    <t>Material Engineer</t>
  </si>
  <si>
    <t>Waytogulf</t>
  </si>
  <si>
    <t>VIce President - Data Governance</t>
  </si>
  <si>
    <t>Planet Recruitment</t>
  </si>
  <si>
    <t>['python', 'sql', 'azure', 'gdpr']</t>
  </si>
  <si>
    <t>{'cloud': ['azure'], 'libraries': ['gdpr'], 'programming': ['python', 'sql']}</t>
  </si>
  <si>
    <t>Credit Data Scientist (Africa Regions)</t>
  </si>
  <si>
    <t>['sql', 'golang', 'mongodb', 'mongodb', 'kubernetes']</t>
  </si>
  <si>
    <t>{'databases': ['mongodb'], 'other': ['kubernetes'], 'programming': ['sql', 'golang', 'mongodb']}</t>
  </si>
  <si>
    <t>[FY06] Analista Data Analytics, Gerencia Marketing y Clientes ...</t>
  </si>
  <si>
    <t>Info Sec Prof Lead Analyst</t>
  </si>
  <si>
    <t>North Lanarkshire Council</t>
  </si>
  <si>
    <t>Data Sector Analyst</t>
  </si>
  <si>
    <t>['java', 'python', 'sql', 'airflow']</t>
  </si>
  <si>
    <t>{'libraries': ['airflow'], 'programming': ['java', 'python', 'sql']}</t>
  </si>
  <si>
    <t>Analyst/sr Analyst Product Analysis</t>
  </si>
  <si>
    <t>['vba', 'sas', 'sas', 'sql', 'excel', 'power bi', 'outlook', 'word', 'powerpoint']</t>
  </si>
  <si>
    <t>{'analyst_tools': ['sas', 'excel', 'power bi', 'outlook', 'word', 'powerpoint'], 'programming': ['vba', 'sas', 'sql']}</t>
  </si>
  <si>
    <t>Modelleisenbahn Gmbh</t>
  </si>
  <si>
    <t>CCT-405 - Senior Data Center Facility Engineer  (ET678) - Start Now</t>
  </si>
  <si>
    <t>Kaliba - Tech &amp; Sales Talent</t>
  </si>
  <si>
    <t>['r', 'python', 'pandas', 'numpy', 'dplyr', 'scikit-learn', 'tensorflow', 'keras', 'matplotlib', 'ggplot2']</t>
  </si>
  <si>
    <t>{'libraries': ['pandas', 'numpy', 'dplyr', 'scikit-learn', 'tensorflow', 'keras', 'matplotlib', 'ggplot2'], 'programming': ['r', 'python']}</t>
  </si>
  <si>
    <t>Online Data Science Instructor  in Delhi (Job Id: 14752639)</t>
  </si>
  <si>
    <t>Sb Renovation &amp; Construction Pte. Ltd.</t>
  </si>
  <si>
    <t>Data analytics freelance u 089</t>
  </si>
  <si>
    <t>Data Scientist /Product Analytics/ - Join a Market Leader</t>
  </si>
  <si>
    <t>GCP Data Engineer | 12 month contract | Remote</t>
  </si>
  <si>
    <t>CBC GROUP (SINGAPORE) PTE. LTD.</t>
  </si>
  <si>
    <t>Grade VI Data Analyst - Continuous Learning Opportunities</t>
  </si>
  <si>
    <t>Ttm Healthcare Group</t>
  </si>
  <si>
    <t>Technical Analyst | T-Cel</t>
  </si>
  <si>
    <t>Swedish University of Agricultural Sciences</t>
  </si>
  <si>
    <t>['sql', 'python', 'java', 'sql server', 'azure', 'aws', 'gcp', 'power bi']</t>
  </si>
  <si>
    <t>{'analyst_tools': ['power bi'], 'cloud': ['azure', 'aws', 'gcp'], 'databases': ['sql server'], 'programming': ['sql', 'python', 'java']}</t>
  </si>
  <si>
    <t>Apac Forecast Executive/analyst</t>
  </si>
  <si>
    <t>The Body Shop International Limited</t>
  </si>
  <si>
    <t>Civil project engineer iiiii roadway design transportation group</t>
  </si>
  <si>
    <t>Jobzem (817381)</t>
  </si>
  <si>
    <t>GroupA</t>
  </si>
  <si>
    <t>Data Engineer M (IT)</t>
  </si>
  <si>
    <t>管理部門職</t>
  </si>
  <si>
    <t>['java', 'swift', 'go', 'scala', 'python', 'azure', 'spring', 'xamarin', 'react', 'spark']</t>
  </si>
  <si>
    <t>{'cloud': ['azure'], 'libraries': ['spring', 'xamarin', 'react', 'spark'], 'programming': ['java', 'swift', 'go', 'scala', 'python']}</t>
  </si>
  <si>
    <t>Data Analyst - Reporting &amp; Finance (Flora)</t>
  </si>
  <si>
    <t>Middle Data Engineer (Gambling domain)</t>
  </si>
  <si>
    <t>AIRBUS GROUP BRASIL REPRESENTACOES</t>
  </si>
  <si>
    <t>Data Engineer with Snowflake - Join a Leading Company</t>
  </si>
  <si>
    <t>['sql', 'shell', 'python', 'postgresql', 'snowflake', 'aws', 'oracle']</t>
  </si>
  <si>
    <t>{'cloud': ['snowflake', 'aws', 'oracle'], 'databases': ['postgresql'], 'programming': ['sql', 'shell', 'python']}</t>
  </si>
  <si>
    <t>Senior Software engineer (Cyber)</t>
  </si>
  <si>
    <t>Kangar, Perlis, Malaysia</t>
  </si>
  <si>
    <t>Senior Data Product Manager - AMP Data Science &amp; Analytics - New...</t>
  </si>
  <si>
    <t>Principal Applied Scientist - Gen AI (JoinOCI-AS)</t>
  </si>
  <si>
    <t>['python', 'sql', 'aws', 'airflow', 'kubernetes']</t>
  </si>
  <si>
    <t>{'cloud': ['aws'], 'libraries': ['airflow'], 'other': ['kubernetes'], 'programming': ['python', 'sql']}</t>
  </si>
  <si>
    <t>Management Sciences for Health (MSH)</t>
  </si>
  <si>
    <t>QED Group</t>
  </si>
  <si>
    <t>Lead Data Engineer (UK - All Locations)</t>
  </si>
  <si>
    <t>Business Intelligence Analyst IV - (B4)</t>
  </si>
  <si>
    <t>Senior Data Engineer (Database architecture, ETL/ELT, SQL) - Tupiza</t>
  </si>
  <si>
    <t>Tupiza, Bolivia</t>
  </si>
  <si>
    <t>PatientIQ</t>
  </si>
  <si>
    <t>['sql', 'python', 'ruby', 'ruby', 'aws', 'redshift', 'excel', 'sheets', 'jira']</t>
  </si>
  <si>
    <t>{'analyst_tools': ['excel', 'sheets'], 'async': ['jira'], 'cloud': ['aws', 'redshift'], 'programming': ['sql', 'python', 'ruby'], 'webframeworks': ['ruby']}</t>
  </si>
  <si>
    <t>['r', 'sql', 'python', 'azure', 'power bi', 'tableau']</t>
  </si>
  <si>
    <t>{'analyst_tools': ['power bi', 'tableau'], 'cloud': ['azure'], 'programming': ['r', 'sql', 'python']}</t>
  </si>
  <si>
    <t>Tomar, Portugal</t>
  </si>
  <si>
    <t>【TENG1401】Data Engineer</t>
  </si>
  <si>
    <t>['python', 'sql', 'nosql', 'mongodb', 'mongodb', 'postgresql', 'aws', 'gcp', 'airflow', 'hadoop', 'kafka', 'flask', 'fastapi', 'django', 'docker', 'kubernetes']</t>
  </si>
  <si>
    <t>{'cloud': ['aws', 'gcp'], 'databases': ['mongodb', 'postgresql'], 'libraries': ['airflow', 'hadoop', 'kafka'], 'other': ['docker', 'kubernetes'], 'programming': ['python', 'sql', 'nosql', 'mongodb'], 'webframeworks': ['flask', 'fastapi', 'django']}</t>
  </si>
  <si>
    <t>Data Quality Senior Lead Analyst - Compliance (Hybrid)</t>
  </si>
  <si>
    <t>Mass., Inc.</t>
  </si>
  <si>
    <t>Data Warehouse + BI Specialist</t>
  </si>
  <si>
    <t>DATA Analyst – MOA</t>
  </si>
  <si>
    <t>Prévoir</t>
  </si>
  <si>
    <t>Senior Data Engineer - Ceuti</t>
  </si>
  <si>
    <t>Ceutí, Spain</t>
  </si>
  <si>
    <t>Data Science &amp; Engineering Lead</t>
  </si>
  <si>
    <t>Data Analyst, Global Sales Engine</t>
  </si>
  <si>
    <t>ANALYST MODELLING</t>
  </si>
  <si>
    <t>Hardware Engineering Intern</t>
  </si>
  <si>
    <t>Trc- Lead Engineer Data</t>
  </si>
  <si>
    <t>['sql', 'python', 'java', 'selenium', 'unix', 'jenkins', 'git']</t>
  </si>
  <si>
    <t>{'libraries': ['selenium'], 'os': ['unix'], 'other': ['jenkins', 'git'], 'programming': ['sql', 'python', 'java']}</t>
  </si>
  <si>
    <t>Azure Data Engineer R850K Per Annum</t>
  </si>
  <si>
    <t>['sql', 'python', 'shell', 'mongo', 'sql server', 'mysql', 'azure', 'aws', 'power bi', 'ssis', 'ssrs']</t>
  </si>
  <si>
    <t>{'analyst_tools': ['power bi', 'ssis', 'ssrs'], 'cloud': ['azure', 'aws'], 'databases': ['sql server', 'mysql'], 'programming': ['sql', 'python', 'shell', 'mongo']}</t>
  </si>
  <si>
    <t>Oracle SCP Business Analyst</t>
  </si>
  <si>
    <t>Online Data Research Analyst | Year 1 OTE $54,000-$108,000+ ...</t>
  </si>
  <si>
    <t>IT Pros, a tech recruiting co.</t>
  </si>
  <si>
    <t>Pty</t>
  </si>
  <si>
    <t>Guest service rep pm</t>
  </si>
  <si>
    <t>Jobzem (5609096)</t>
  </si>
  <si>
    <t>Enterprise Data Steward</t>
  </si>
  <si>
    <t>Distinguished Data Scientist (Search &amp; Personalization)</t>
  </si>
  <si>
    <t>['sas', 'sas', 'r', 'javascript', 'html', 'mysql', 'excel']</t>
  </si>
  <si>
    <t>{'analyst_tools': ['sas', 'excel'], 'databases': ['mysql'], 'programming': ['sas', 'r', 'javascript', 'html']}</t>
  </si>
  <si>
    <t>Bay Systems</t>
  </si>
  <si>
    <t>['sql', 'sql server', 'windows', 'excel', 'ssrs']</t>
  </si>
  <si>
    <t>{'analyst_tools': ['excel', 'ssrs'], 'databases': ['sql server'], 'os': ['windows'], 'programming': ['sql']}</t>
  </si>
  <si>
    <t>Budbee</t>
  </si>
  <si>
    <t>['terraform', 'kubernetes']</t>
  </si>
  <si>
    <t>{'other': ['terraform', 'kubernetes']}</t>
  </si>
  <si>
    <t>Analyst III (Data Analyst)</t>
  </si>
  <si>
    <t>Mastercard Summer Internship Program 2023 - Data Engineer ...</t>
  </si>
  <si>
    <t>Data Analyst (Lending Operations)</t>
  </si>
  <si>
    <t>Commercial Excellence Analyst - MADRID</t>
  </si>
  <si>
    <t>MAVENTREE TECHNOLOGY PTE. LTD.</t>
  </si>
  <si>
    <t>['python', 'c#', 'sql', 'nosql', 'shell', 'azure', 'hadoop', 'linux', 'power bi', 'tableau', 'qlik']</t>
  </si>
  <si>
    <t>{'analyst_tools': ['power bi', 'tableau', 'qlik'], 'cloud': ['azure'], 'libraries': ['hadoop'], 'os': ['linux'], 'programming': ['python', 'c#', 'sql', 'nosql', 'shell']}</t>
  </si>
  <si>
    <t>Digital Analyst &amp; Marketing Specialist</t>
  </si>
  <si>
    <t>Senior Analyst - Data Analytics (Fintech)</t>
  </si>
  <si>
    <t>Lico Resources Pte. Ltd.</t>
  </si>
  <si>
    <t>['python', 'r', 'sql', 'aws', 'snowflake', 'numpy', 'pandas', 'pytorch', 'spark', 'pyspark', 'kafka', 'github', 'terraform']</t>
  </si>
  <si>
    <t>{'cloud': ['aws', 'snowflake'], 'libraries': ['numpy', 'pandas', 'pytorch', 'spark', 'pyspark', 'kafka'], 'other': ['github', 'terraform'], 'programming': ['python', 'r', 'sql']}</t>
  </si>
  <si>
    <t>Rockledge, AL</t>
  </si>
  <si>
    <t>Senior Data Engineer - Data Pipelines Optimization</t>
  </si>
  <si>
    <t>Senior Geospatial Data Engineer</t>
  </si>
  <si>
    <t>['mongodb', 'mongodb', 'java', 'c#', 'python', 'javascript', 'ruby', 'ruby', 'go', 'sql', 'sql server', 'postgresql', 'oracle', 'node.js', 'linux', 'windows']</t>
  </si>
  <si>
    <t>{'cloud': ['oracle'], 'databases': ['mongodb', 'sql server', 'postgresql'], 'os': ['linux', 'windows'], 'programming': ['mongodb', 'java', 'c#', 'python', 'javascript', 'ruby', 'go', 'sql'], 'webframeworks': ['ruby', 'node.js']}</t>
  </si>
  <si>
    <t>Audit Analyst (Research)</t>
  </si>
  <si>
    <t>Incluso AB</t>
  </si>
  <si>
    <t>['typescript', 'react', 'git', 'github']</t>
  </si>
  <si>
    <t>{'libraries': ['react'], 'other': ['git', 'github'], 'programming': ['typescript']}</t>
  </si>
  <si>
    <t>Senior Analyst Data Engineering</t>
  </si>
  <si>
    <t>['sql', 'python', 'redshift', 'databricks', 'spark', 'ssis', 'git']</t>
  </si>
  <si>
    <t>{'analyst_tools': ['ssis'], 'cloud': ['redshift', 'databricks'], 'libraries': ['spark'], 'other': ['git'], 'programming': ['sql', 'python']}</t>
  </si>
  <si>
    <t>Synthetic Data Engineer - Contract</t>
  </si>
  <si>
    <t>['python', 'aws', 'gcp', 'azure', 'linux', 'git']</t>
  </si>
  <si>
    <t>{'cloud': ['aws', 'gcp', 'azure'], 'os': ['linux'], 'other': ['git'], 'programming': ['python']}</t>
  </si>
  <si>
    <t>Sr Market Analyst - Networking</t>
  </si>
  <si>
    <t>DevOps Engineer/Big Data - Fluent German</t>
  </si>
  <si>
    <t>['elasticsearch', 'neo4j', 'postgresql', 'hadoop', 'kafka', 'docker']</t>
  </si>
  <si>
    <t>{'databases': ['elasticsearch', 'neo4j', 'postgresql'], 'libraries': ['hadoop', 'kafka'], 'other': ['docker']}</t>
  </si>
  <si>
    <t>['python', 'go', 'numpy', 'pandas', 'scikit-learn', 'keras', 'tensorflow', 'pytorch']</t>
  </si>
  <si>
    <t>{'libraries': ['numpy', 'pandas', 'scikit-learn', 'keras', 'tensorflow', 'pytorch'], 'programming': ['python', 'go']}</t>
  </si>
  <si>
    <t>Battery test engineer</t>
  </si>
  <si>
    <t>Applus+ Idiada</t>
  </si>
  <si>
    <t>Intern, Data Operations</t>
  </si>
  <si>
    <t>Data Engineer-Pune</t>
  </si>
  <si>
    <t>['python', 'java', 'scala', 'nosql', 'mongodb', 'mongodb', 'cassandra', 'gcp', 'azure', 'aws', 'hadoop', 'spark']</t>
  </si>
  <si>
    <t>{'cloud': ['gcp', 'azure', 'aws'], 'databases': ['mongodb', 'cassandra'], 'libraries': ['hadoop', 'spark'], 'programming': ['python', 'java', 'scala', 'nosql', 'mongodb']}</t>
  </si>
  <si>
    <t>CV cao cap an toan du lieu Data security / Database</t>
  </si>
  <si>
    <t>PVcomBank</t>
  </si>
  <si>
    <t>Technical Data Analyst Engineer - Urgent Role</t>
  </si>
  <si>
    <t>Lead / Senior System Engineer</t>
  </si>
  <si>
    <t>Data Engineer/Data Scientist with Security Clearance</t>
  </si>
  <si>
    <t>RESERVOIR ENGINEER (Data Analytics)</t>
  </si>
  <si>
    <t>Optimum Nutrition, Inc.</t>
  </si>
  <si>
    <t>['r', 'python', 'sql', 'javascript', 'aurora', 'tableau', 'qlik', 'looker', 'git']</t>
  </si>
  <si>
    <t>{'analyst_tools': ['tableau', 'qlik', 'looker'], 'cloud': ['aurora'], 'other': ['git'], 'programming': ['r', 'python', 'sql', 'javascript']}</t>
  </si>
  <si>
    <t>Product Analyst (copy)</t>
  </si>
  <si>
    <t>Talon.One</t>
  </si>
  <si>
    <t>Business/Data Analyst-Somerville, NJ or West Chester, PA (remote...</t>
  </si>
  <si>
    <t>Senior DCS Engineer</t>
  </si>
  <si>
    <t>Jobzem (43098672)</t>
  </si>
  <si>
    <t>Network Big Data Sr. Engineer Vois</t>
  </si>
  <si>
    <t>['python', 'scala', 'java', 'bash', 'aws', 'gcp', 'azure', 'hadoop', 'spark', 'kafka', 'airflow', 'yarn']</t>
  </si>
  <si>
    <t>{'cloud': ['aws', 'gcp', 'azure'], 'libraries': ['hadoop', 'spark', 'kafka', 'airflow'], 'other': ['yarn'], 'programming': ['python', 'scala', 'java', 'bash']}</t>
  </si>
  <si>
    <t>Lead Data Scientist (USD)</t>
  </si>
  <si>
    <t>Talentcare</t>
  </si>
  <si>
    <t>Craon.pl</t>
  </si>
  <si>
    <t>Mid + to Senior Data Engineer</t>
  </si>
  <si>
    <t>Senior Instrumentation Engineer - Buenos Aires</t>
  </si>
  <si>
    <t>Big Data Engineer (GCP) Remote</t>
  </si>
  <si>
    <t>Medior Data Engineer/Medior Data Engineer - Rapid Progression</t>
  </si>
  <si>
    <t>Templeton &amp; Partners</t>
  </si>
  <si>
    <t>Implementation-Conversion Analyst II</t>
  </si>
  <si>
    <t>['sql', 'python', 'scala', 'nosql', 'spark', 'airflow']</t>
  </si>
  <si>
    <t>{'libraries': ['spark', 'airflow'], 'programming': ['sql', 'python', 'scala', 'nosql']}</t>
  </si>
  <si>
    <t>Help bring data to life??</t>
  </si>
  <si>
    <t>Recolección de Datos Web</t>
  </si>
  <si>
    <t>Data Science Analyst, Public Health</t>
  </si>
  <si>
    <t>County of Tarrant</t>
  </si>
  <si>
    <t>['r', 'python', 'sas', 'sas', 'power bi']</t>
  </si>
  <si>
    <t>{'analyst_tools': ['sas', 'power bi'], 'programming': ['r', 'python', 'sas']}</t>
  </si>
  <si>
    <t>SCC</t>
  </si>
  <si>
    <t>Green Wave Ingredients</t>
  </si>
  <si>
    <t>Financial Analyst On Purchase Process</t>
  </si>
  <si>
    <t>['python', 'postgresql', 'power bi']</t>
  </si>
  <si>
    <t>{'analyst_tools': ['power bi'], 'databases': ['postgresql'], 'programming': ['python']}</t>
  </si>
  <si>
    <t>Natural Language Processing (NLP) Data Scientist.</t>
  </si>
  <si>
    <t>My Working Soul</t>
  </si>
  <si>
    <t>Digital Growth Analyst</t>
  </si>
  <si>
    <t>System Software Engineer - Rust Compiler, Tooling</t>
  </si>
  <si>
    <t>['rust', 'ubuntu', 'debian', 'linux']</t>
  </si>
  <si>
    <t>{'os': ['ubuntu', 'debian', 'linux'], 'programming': ['rust']}</t>
  </si>
  <si>
    <t>Mf Rating sta cercando Analyst</t>
  </si>
  <si>
    <t>OTX-711 | Data Scientist / Remoto</t>
  </si>
  <si>
    <t>Workforce Data Analyst (UKSV)</t>
  </si>
  <si>
    <t>Data Scientist #10759</t>
  </si>
  <si>
    <t>Data research analyst</t>
  </si>
  <si>
    <t>Research Data Scientist Intern</t>
  </si>
  <si>
    <t>['python', 'r', 'sql', 'java', 'c++', 'hadoop', 'numpy', 'pandas', 'scikit-learn', 'dplyr', 'ggplot2', 'matplotlib', 'spark']</t>
  </si>
  <si>
    <t>{'libraries': ['hadoop', 'numpy', 'pandas', 'scikit-learn', 'dplyr', 'ggplot2', 'matplotlib', 'spark'], 'programming': ['python', 'r', 'sql', 'java', 'c++']}</t>
  </si>
  <si>
    <t>Data Analyst for Supply Chain Operations</t>
  </si>
  <si>
    <t>Numerico Technologies</t>
  </si>
  <si>
    <t>['python', 'java', 'numpy', 'git', 'docker', 'jenkins']</t>
  </si>
  <si>
    <t>{'libraries': ['numpy'], 'other': ['git', 'docker', 'jenkins'], 'programming': ['python', 'java']}</t>
  </si>
  <si>
    <t>Program Analyst I</t>
  </si>
  <si>
    <t>Akima Intra Data, LLC</t>
  </si>
  <si>
    <t>['go', 'sql', 'sql server', 'word', 'excel', 'outlook']</t>
  </si>
  <si>
    <t>{'analyst_tools': ['word', 'excel', 'outlook'], 'databases': ['sql server'], 'programming': ['go', 'sql']}</t>
  </si>
  <si>
    <t>Mission Assessment Data Scientist</t>
  </si>
  <si>
    <t>Data Science Mgr Sr (Intelligent Automation) (Pittsburgh, PA)</t>
  </si>
  <si>
    <t>Data Scientist - R1Mil</t>
  </si>
  <si>
    <t>Ernst E Young Llp</t>
  </si>
  <si>
    <t>Data Analyst - Benchmarks and Portfolios</t>
  </si>
  <si>
    <t>['r', 'perl', 'python', 'sas', 'sas', 'mysql', 'numpy', 'pandas', 'hadoop', 'kafka', 'spark', 'plotly', 'seaborn', 'ggplot2', 'spss', 'github', 'jenkins', 'docker', 'kubernetes', 'jira']</t>
  </si>
  <si>
    <t>{'analyst_tools': ['sas', 'spss'], 'async': ['jira'], 'databases': ['mysql'], 'libraries': ['numpy', 'pandas', 'hadoop', 'kafka', 'spark', 'plotly', 'seaborn', 'ggplot2'], 'other': ['github', 'jenkins', 'docker', 'kubernetes'], 'programming': ['r', 'perl', 'python', 'sas']}</t>
  </si>
  <si>
    <t>Founding Software Engineer (Singapore)</t>
  </si>
  <si>
    <t>['sql', 'java', 'golang', 'python', 'javascript', 'snowflake', 'bigquery', 'redshift', 'spark', 'react.js']</t>
  </si>
  <si>
    <t>{'cloud': ['snowflake', 'bigquery', 'redshift'], 'libraries': ['spark'], 'programming': ['sql', 'java', 'golang', 'python', 'javascript'], 'webframeworks': ['react.js']}</t>
  </si>
  <si>
    <t>Data Analyst Part Time</t>
  </si>
  <si>
    <t>Integration Engineer, hibrido</t>
  </si>
  <si>
    <t>Conturo</t>
  </si>
  <si>
    <t>['python', 'sql', 't-sql', 'r', 'keras', 'tensorflow', 'pytorch', 'spark', 'pandas', 'matplotlib', 'plotly', 'power bi', 'tableau', 'github']</t>
  </si>
  <si>
    <t>{'analyst_tools': ['power bi', 'tableau'], 'libraries': ['keras', 'tensorflow', 'pytorch', 'spark', 'pandas', 'matplotlib', 'plotly'], 'other': ['github'], 'programming': ['python', 'sql', 't-sql', 'r']}</t>
  </si>
  <si>
    <t>['python', 'r', 'nosql', 'sql', 'sas', 'sas', 'spark', 'tensorflow', 'hadoop', 'nltk', 'jenkins', 'kubernetes']</t>
  </si>
  <si>
    <t>{'analyst_tools': ['sas'], 'libraries': ['spark', 'tensorflow', 'hadoop', 'nltk'], 'other': ['jenkins', 'kubernetes'], 'programming': ['python', 'r', 'nosql', 'sql', 'sas']}</t>
  </si>
  <si>
    <t>Dacomat</t>
  </si>
  <si>
    <t>Test Data Analyst (H/F)</t>
  </si>
  <si>
    <t>Data engineer gran concepcion</t>
  </si>
  <si>
    <t>Jobzem (12291788)</t>
  </si>
  <si>
    <t>Data/IT Analyst</t>
  </si>
  <si>
    <t>['python', 'bash', 'powershell', 'java', 'azure', 'aws', 'gdpr', 'terraform', 'pulumi', 'github']</t>
  </si>
  <si>
    <t>{'cloud': ['azure', 'aws'], 'libraries': ['gdpr'], 'other': ['terraform', 'pulumi', 'github'], 'programming': ['python', 'bash', 'powershell', 'java']}</t>
  </si>
  <si>
    <t>Data Warehouse Designer-Analyst</t>
  </si>
  <si>
    <t>Madha, Oman</t>
  </si>
  <si>
    <t>['sql', 'python', 'shell', 'powershell', 'c', 'jenkins']</t>
  </si>
  <si>
    <t>{'other': ['jenkins'], 'programming': ['sql', 'python', 'shell', 'powershell', 'c']}</t>
  </si>
  <si>
    <t>Werkstudent Data Science und Backend-Entwicklung (m/w/d)</t>
  </si>
  <si>
    <t>Deutschland​/Hamburg): Microsoft Data Analyst​/Data Engineer</t>
  </si>
  <si>
    <t>Data Engineer with TM1</t>
  </si>
  <si>
    <t>Service Analytics and Reporting Analyst</t>
  </si>
  <si>
    <t>['sql', 'python', 'javascript', 'r', 'nosql', 'mongodb', 'mongodb', 'databricks', 'azure', 'spark', 'pyspark', 'git']</t>
  </si>
  <si>
    <t>{'cloud': ['databricks', 'azure'], 'databases': ['mongodb'], 'libraries': ['spark', 'pyspark'], 'other': ['git'], 'programming': ['sql', 'python', 'javascript', 'r', 'nosql', 'mongodb']}</t>
  </si>
  <si>
    <t>Operations Engineer - Monitoring Data and Analytics</t>
  </si>
  <si>
    <t>['microstrategy', 'flow', 'git']</t>
  </si>
  <si>
    <t>{'analyst_tools': ['microstrategy'], 'other': ['flow', 'git']}</t>
  </si>
  <si>
    <t>['sas', 'sas', 'sql', 'aws', 'azure', 'snowflake', 'databricks', 'gcp', 'tableau', 'power bi', 'git', 'svn']</t>
  </si>
  <si>
    <t>{'analyst_tools': ['sas', 'tableau', 'power bi'], 'cloud': ['aws', 'azure', 'snowflake', 'databricks', 'gcp'], 'other': ['git', 'svn'], 'programming': ['sas', 'sql']}</t>
  </si>
  <si>
    <t>Business Analyst- Global Market</t>
  </si>
  <si>
    <t>['scala', 'nosql', 'typescript', 'postgresql', 'cassandra', 'elasticsearch', 'gcp', 'bigquery', 'express', 'terraform']</t>
  </si>
  <si>
    <t>{'cloud': ['gcp', 'bigquery'], 'databases': ['postgresql', 'cassandra', 'elasticsearch'], 'other': ['terraform'], 'programming': ['scala', 'nosql', 'typescript'], 'webframeworks': ['express']}</t>
  </si>
  <si>
    <t>Staff Software Engineer - Data Science Platform</t>
  </si>
  <si>
    <t>['python', 'java', 'sql', 'bigquery', 'airflow', 'kafka', 'kubernetes', 'docker']</t>
  </si>
  <si>
    <t>{'cloud': ['bigquery'], 'libraries': ['airflow', 'kafka'], 'other': ['kubernetes', 'docker'], 'programming': ['python', 'java', 'sql']}</t>
  </si>
  <si>
    <t>Data Analyst Exp. Rubro Financiero</t>
  </si>
  <si>
    <t>CONFIDENCIAL</t>
  </si>
  <si>
    <t>Data Scientist in Computer Vision (m/v/x)</t>
  </si>
  <si>
    <t>Research/Data Analyst - 4030029</t>
  </si>
  <si>
    <t>Nyy321 software data engineer</t>
  </si>
  <si>
    <t>Acacia Center for Justice</t>
  </si>
  <si>
    <t>['r', 'python', 'sql', 'aws', 'redshift', 'airflow', 'tableau', 'git']</t>
  </si>
  <si>
    <t>{'analyst_tools': ['tableau'], 'cloud': ['aws', 'redshift'], 'libraries': ['airflow'], 'other': ['git'], 'programming': ['r', 'python', 'sql']}</t>
  </si>
  <si>
    <t>Senior Data Analyst, Operational Insights</t>
  </si>
  <si>
    <t>Hays - Data Project Manager</t>
  </si>
  <si>
    <t>Commercial data analyst - Excellent Benefits Package</t>
  </si>
  <si>
    <t>Change Of Scandinavia Farum Headquarter</t>
  </si>
  <si>
    <t>Data Custodian / engineer</t>
  </si>
  <si>
    <t>STAGIAIRE INGENIEUR DATA SCIENTIST H/F</t>
  </si>
  <si>
    <t>Wherex</t>
  </si>
  <si>
    <t>Market Intelligence Analyst (7684)</t>
  </si>
  <si>
    <t>DeLaval</t>
  </si>
  <si>
    <t>['oracle', 'power bi', 'sap']</t>
  </si>
  <si>
    <t>{'analyst_tools': ['power bi', 'sap'], 'cloud': ['oracle']}</t>
  </si>
  <si>
    <t>Veyer Logistics</t>
  </si>
  <si>
    <t>['c#', 'github', 'jenkins']</t>
  </si>
  <si>
    <t>{'other': ['github', 'jenkins'], 'programming': ['c#']}</t>
  </si>
  <si>
    <t>['python', 'sql', 'gcp', 'aws', 'azure', 'scikit-learn', 'pandas', 'confluence']</t>
  </si>
  <si>
    <t>{'async': ['confluence'], 'cloud': ['gcp', 'aws', 'azure'], 'libraries': ['scikit-learn', 'pandas'], 'programming': ['python', 'sql']}</t>
  </si>
  <si>
    <t>['sql', 'python', 'r', 'tableau', 'cognos', 'atlassian', 'jira']</t>
  </si>
  <si>
    <t>{'analyst_tools': ['tableau', 'cognos'], 'async': ['jira'], 'other': ['atlassian'], 'programming': ['sql', 'python', 'r']}</t>
  </si>
  <si>
    <t>Connected Vehicle &amp; Data Analytics Quality Engineer</t>
  </si>
  <si>
    <t>['sql', 'python', 'hadoop', 'excel', 'powerpoint']</t>
  </si>
  <si>
    <t>{'analyst_tools': ['excel', 'powerpoint'], 'libraries': ['hadoop'], 'programming': ['sql', 'python']}</t>
  </si>
  <si>
    <t>CLM Technical Analyst- Experienced Associate</t>
  </si>
  <si>
    <t>['elasticsearch', 'redis', 'azure', 'sap', 'github', 'jira']</t>
  </si>
  <si>
    <t>{'analyst_tools': ['sap'], 'async': ['jira'], 'cloud': ['azure'], 'databases': ['elasticsearch', 'redis'], 'other': ['github']}</t>
  </si>
  <si>
    <t>Bupa HI Pty Ltd</t>
  </si>
  <si>
    <t>Senior Data Engineer - Leading Industry Pay</t>
  </si>
  <si>
    <t>Data Engineering Manager - Conseil Innovation &amp; Cloud</t>
  </si>
  <si>
    <t>['python', 'sql', 'aws', 'gcp', 'azure', 'spark', 'kafka', 'docker']</t>
  </si>
  <si>
    <t>{'cloud': ['aws', 'gcp', 'azure'], 'libraries': ['spark', 'kafka'], 'other': ['docker'], 'programming': ['python', 'sql']}</t>
  </si>
  <si>
    <t>Church's®</t>
  </si>
  <si>
    <t>['python', 'sql', 'nosql', 'redis', 'aws']</t>
  </si>
  <si>
    <t>{'cloud': ['aws'], 'databases': ['redis'], 'programming': ['python', 'sql', 'nosql']}</t>
  </si>
  <si>
    <t>Vacancy Available For DATA SCIENTIST</t>
  </si>
  <si>
    <t>Allied Global Technology Services</t>
  </si>
  <si>
    <t>Senior Data / Analytics Engineer</t>
  </si>
  <si>
    <t>['sql', 'python', 'gcp', 'aws', 'azure', 'snowflake', 'bigquery', 'redshift']</t>
  </si>
  <si>
    <t>{'cloud': ['gcp', 'aws', 'azure', 'snowflake', 'bigquery', 'redshift'], 'programming': ['sql', 'python']}</t>
  </si>
  <si>
    <t>senior data engineer 100 %</t>
  </si>
  <si>
    <t>The Swatch Group AG</t>
  </si>
  <si>
    <t>N010 Senior Data Engineer C - [H000]</t>
  </si>
  <si>
    <t>['aws', 'redshift', 'docker', 'kubernetes', 'terraform']</t>
  </si>
  <si>
    <t>{'cloud': ['aws', 'redshift'], 'other': ['docker', 'kubernetes', 'terraform']}</t>
  </si>
  <si>
    <t>['sql', 'shell', 'azure', 'databricks', 'kafka', 'powerbi', 'dax']</t>
  </si>
  <si>
    <t>{'analyst_tools': ['powerbi', 'dax'], 'cloud': ['azure', 'databricks'], 'libraries': ['kafka'], 'programming': ['sql', 'shell']}</t>
  </si>
  <si>
    <t>Senior BI Analyst w/MDX, Hybrid Lisbon</t>
  </si>
  <si>
    <t>Data Analyst, Washington DC</t>
  </si>
  <si>
    <t>['sql', 'visual basic', 'r', 'python', 'c']</t>
  </si>
  <si>
    <t>{'programming': ['sql', 'visual basic', 'r', 'python', 'c']}</t>
  </si>
  <si>
    <t>GRAPHENE SERVICES PTE. LTD.</t>
  </si>
  <si>
    <t>Data Engineer (Healthcare industry)</t>
  </si>
  <si>
    <t>['c', 'java', 'r', 'python', 'hadoop', 'spark', 'tableau']</t>
  </si>
  <si>
    <t>{'analyst_tools': ['tableau'], 'libraries': ['hadoop', 'spark'], 'programming': ['c', 'java', 'r', 'python']}</t>
  </si>
  <si>
    <t>['sql', 'nosql', 'python', 'java', 'kotlin', 'scala', 'redis', 'elasticsearch', 'cassandra', 'hadoop', 'spark', 'kafka', 'gitlab', 'jenkins', 'docker', 'kubernetes', 'ansible', 'terraform']</t>
  </si>
  <si>
    <t>{'databases': ['redis', 'elasticsearch', 'cassandra'], 'libraries': ['hadoop', 'spark', 'kafka'], 'other': ['gitlab', 'jenkins', 'docker', 'kubernetes', 'ansible', 'terraform'], 'programming': ['sql', 'nosql', 'python', 'java', 'kotlin', 'scala']}</t>
  </si>
  <si>
    <t>Customer Analyst, Walgreens</t>
  </si>
  <si>
    <t>['go', 'python', 'bash', 'gcp', 'aws', 'linux', 'chef', 'docker', 'jenkins']</t>
  </si>
  <si>
    <t>{'cloud': ['gcp', 'aws'], 'os': ['linux'], 'other': ['chef', 'docker', 'jenkins'], 'programming': ['go', 'python', 'bash']}</t>
  </si>
  <si>
    <t>PFRCompanyTest</t>
  </si>
  <si>
    <t>MLOps Engineer (Machine Learning Operations)</t>
  </si>
  <si>
    <t>Matritel</t>
  </si>
  <si>
    <t>['python', 'elasticsearch', 'aws', 'linux', 'kubernetes', 'gitlab', 'docker']</t>
  </si>
  <si>
    <t>{'cloud': ['aws'], 'databases': ['elasticsearch'], 'os': ['linux'], 'other': ['kubernetes', 'gitlab', 'docker'], 'programming': ['python']}</t>
  </si>
  <si>
    <t>['r', 'python', 'matlab', 'sql', 'numpy']</t>
  </si>
  <si>
    <t>{'libraries': ['numpy'], 'programming': ['r', 'python', 'matlab', 'sql']}</t>
  </si>
  <si>
    <t>Data Warehouse Data Architect</t>
  </si>
  <si>
    <t>Jobzem (23593116)</t>
  </si>
  <si>
    <t>['python', 'sql', 'mysql', 'bigquery', 'excel', 'sheets', 'looker']</t>
  </si>
  <si>
    <t>{'analyst_tools': ['excel', 'sheets', 'looker'], 'cloud': ['bigquery'], 'databases': ['mysql'], 'programming': ['python', 'sql']}</t>
  </si>
  <si>
    <t>Sr Python Software Engineer III - Research Technology [TY-716]</t>
  </si>
  <si>
    <t>Jpmorgan Chase</t>
  </si>
  <si>
    <t>['python', 'r', 'sql', 'aws', 'azure', 'airflow', 'tableau', 'qlik', 'power bi']</t>
  </si>
  <si>
    <t>{'analyst_tools': ['tableau', 'qlik', 'power bi'], 'cloud': ['aws', 'azure'], 'libraries': ['airflow'], 'programming': ['python', 'r', 'sql']}</t>
  </si>
  <si>
    <t>Manager Of Mechanical Engineering Newcastle</t>
  </si>
  <si>
    <t>Data Science Co-Op (Remote)</t>
  </si>
  <si>
    <t>Oca devops engineer</t>
  </si>
  <si>
    <t>Jobzem (14003579)</t>
  </si>
  <si>
    <t>['sql', 'vba', 'sharepoint', 'outlook', 'word', 'excel', 'sap', 'tableau']</t>
  </si>
  <si>
    <t>{'analyst_tools': ['sharepoint', 'outlook', 'word', 'excel', 'sap', 'tableau'], 'programming': ['sql', 'vba']}</t>
  </si>
  <si>
    <t>Data Scientist - Data Management and Epidemiology</t>
  </si>
  <si>
    <t>['sas', 'sas', 'r', 'azure']</t>
  </si>
  <si>
    <t>{'analyst_tools': ['sas'], 'cloud': ['azure'], 'programming': ['sas', 'r']}</t>
  </si>
  <si>
    <t>EECA</t>
  </si>
  <si>
    <t>Engineering Mgr/ Director for Data Science Platforms</t>
  </si>
  <si>
    <t>Good Apple</t>
  </si>
  <si>
    <t>Bi expert qlik sense experience all latam countries fully remote</t>
  </si>
  <si>
    <t>Jobzem (14072672)</t>
  </si>
  <si>
    <t>Well Executive Search</t>
  </si>
  <si>
    <t>Data Engineering &amp; Warehousing - Infinite Consulting</t>
  </si>
  <si>
    <t>Analytics Advisor Analyst (Open for FRESH GRAD)</t>
  </si>
  <si>
    <t>['python', 'javascript', 'java', 'c#', 'sql']</t>
  </si>
  <si>
    <t>{'programming': ['python', 'javascript', 'java', 'c#', 'sql']}</t>
  </si>
  <si>
    <t>Data Engineer – JJ</t>
  </si>
  <si>
    <t>Sr Lead/Staff Engineer- /Infra Data Engineer</t>
  </si>
  <si>
    <t>['c', 'c++', 'java', 'python', 'go', 'nosql', 'aws', 'azure', 'gcp', 'airflow', 'spark', 'hadoop', 'docker']</t>
  </si>
  <si>
    <t>{'cloud': ['aws', 'azure', 'gcp'], 'libraries': ['airflow', 'spark', 'hadoop'], 'other': ['docker'], 'programming': ['c', 'c++', 'java', 'python', 'go', 'nosql']}</t>
  </si>
  <si>
    <t>Chegg, Inc.</t>
  </si>
  <si>
    <t>Visual Basic Developer (with Data experience) -Remote - (UGC-902)</t>
  </si>
  <si>
    <t>Senior Full-Stack (Node.JS/React) Software Engineer</t>
  </si>
  <si>
    <t>['javascript', 'sql', 'java', 'python', 'mysql', 'postgresql', 'aws', 'react', 'node.js', 'express', 'docker', 'kubernetes']</t>
  </si>
  <si>
    <t>{'cloud': ['aws'], 'databases': ['mysql', 'postgresql'], 'libraries': ['react'], 'other': ['docker', 'kubernetes'], 'programming': ['javascript', 'sql', 'java', 'python'], 'webframeworks': ['node.js', 'express']}</t>
  </si>
  <si>
    <t>RWS GROUP</t>
  </si>
  <si>
    <t>6,988 reviews</t>
  </si>
  <si>
    <t>Programa Trainee / Data Analyst Senior, Gerencia | [HHJ-681]</t>
  </si>
  <si>
    <t>['python', 'azure', 'databricks', 'aws', 'gcp', 'tensorflow', 'pytorch']</t>
  </si>
  <si>
    <t>{'cloud': ['azure', 'databricks', 'aws', 'gcp'], 'libraries': ['tensorflow', 'pytorch'], 'programming': ['python']}</t>
  </si>
  <si>
    <t>Bewerbende mit Behinderungen erwünscht  Business Analyst for...</t>
  </si>
  <si>
    <t>IKEA Austria GmbH</t>
  </si>
  <si>
    <t>['assembly', 'python', 'sql', 'nosql', 'kafka', 'spark', 'kubernetes']</t>
  </si>
  <si>
    <t>{'libraries': ['kafka', 'spark'], 'other': ['kubernetes'], 'programming': ['assembly', 'python', 'sql', 'nosql']}</t>
  </si>
  <si>
    <t>['scala', 'java', 'hadoop', 'pyspark', 'spark', 'kafka', 'jenkins', 'jira', 'confluence']</t>
  </si>
  <si>
    <t>{'async': ['jira', 'confluence'], 'libraries': ['hadoop', 'pyspark', 'spark', 'kafka'], 'other': ['jenkins'], 'programming': ['scala', 'java']}</t>
  </si>
  <si>
    <t>Data Scientist - Marketing | CDI - Paris</t>
  </si>
  <si>
    <t>Business Intelligence Data Engineer II</t>
  </si>
  <si>
    <t>Concentrix Services Philippines, Inc.</t>
  </si>
  <si>
    <t>['sql', 'sas', 'sas', 'r', 'python', 'aws', 'azure', 'gcp', 'spark', 'git']</t>
  </si>
  <si>
    <t>{'analyst_tools': ['sas'], 'cloud': ['aws', 'azure', 'gcp'], 'libraries': ['spark'], 'other': ['git'], 'programming': ['sql', 'sas', 'r', 'python']}</t>
  </si>
  <si>
    <t>Analyst programmer</t>
  </si>
  <si>
    <t>Jobzem (2204579)</t>
  </si>
  <si>
    <t>R&amp;A GPE Analyst</t>
  </si>
  <si>
    <t>['sql', 'python', 'firebase', 'firebase', 'airflow']</t>
  </si>
  <si>
    <t>{'cloud': ['firebase'], 'databases': ['firebase'], 'libraries': ['airflow'], 'programming': ['sql', 'python']}</t>
  </si>
  <si>
    <t>Data Engineer m/f/x</t>
  </si>
  <si>
    <t>['python', 'java', 'nosql', 'mongodb', 'mongodb', 'mysql', 'postgresql', 'elasticsearch', 'cassandra', 'gcp', 'bigquery', 'aws', 'redshift', 'spark', 'kafka', 'express', 'terraform']</t>
  </si>
  <si>
    <t>{'cloud': ['gcp', 'bigquery', 'aws', 'redshift'], 'databases': ['mongodb', 'mysql', 'postgresql', 'elasticsearch', 'cassandra'], 'libraries': ['spark', 'kafka'], 'other': ['terraform'], 'programming': ['python', 'java', 'nosql', 'mongodb'], 'webframeworks': ['express']}</t>
  </si>
  <si>
    <t>Gender Integration Analyst</t>
  </si>
  <si>
    <t>Solina Group</t>
  </si>
  <si>
    <t>['r', 'word', 'excel', 'powerpoint', 'spss']</t>
  </si>
  <si>
    <t>{'analyst_tools': ['word', 'excel', 'powerpoint', 'spss'], 'programming': ['r']}</t>
  </si>
  <si>
    <t>Senior Data Scientist - Digital</t>
  </si>
  <si>
    <t>['r', 'python', 'scala', 'sql', 'spark', 'excel', 'git', 'jira', 'confluence']</t>
  </si>
  <si>
    <t>{'analyst_tools': ['excel'], 'async': ['jira', 'confluence'], 'libraries': ['spark'], 'other': ['git'], 'programming': ['r', 'python', 'scala', 'sql']}</t>
  </si>
  <si>
    <t>Senior Data Scientist - Team DE</t>
  </si>
  <si>
    <t>Senior Visiting Scientist - Facebook AI Research (Paris)</t>
  </si>
  <si>
    <t>Test data automation expert</t>
  </si>
  <si>
    <t>Senior Data Scientist 100%</t>
  </si>
  <si>
    <t>Chief Data Science and Data Engineering Officer, Dublin</t>
  </si>
  <si>
    <t>Analyst, CRM Marketing</t>
  </si>
  <si>
    <t>JUNIOR DATA ANALYST REMOTO</t>
  </si>
  <si>
    <t>Netvagas (55494769)</t>
  </si>
  <si>
    <t>['sql', 'python', 'oracle', 'hadoop', 'spark', 'kafka', 'alteryx', 'tableau']</t>
  </si>
  <si>
    <t>{'analyst_tools': ['alteryx', 'tableau'], 'cloud': ['oracle'], 'libraries': ['hadoop', 'spark', 'kafka'], 'programming': ['sql', 'python']}</t>
  </si>
  <si>
    <t>[JO-371] - Data Analyst</t>
  </si>
  <si>
    <t>Sev Consulting</t>
  </si>
  <si>
    <t>['sql', 'sas', 'sas', 'python', 'perl', 'r', 'hadoop']</t>
  </si>
  <si>
    <t>{'analyst_tools': ['sas'], 'libraries': ['hadoop'], 'programming': ['sql', 'sas', 'python', 'perl', 'r']}</t>
  </si>
  <si>
    <t>BridgeFlair LLC</t>
  </si>
  <si>
    <t>Silverxis</t>
  </si>
  <si>
    <t>Roland Berger Holding GmbH</t>
  </si>
  <si>
    <t>['r', 'python', 'matlab', 'aws', 'azure', 'bigquery', 'numpy', 'pandas', 'scikit-learn', 'mlr', 'spark', 'keras', 'theano', 'hadoop', 'docker', 'git']</t>
  </si>
  <si>
    <t>{'cloud': ['aws', 'azure', 'bigquery'], 'libraries': ['numpy', 'pandas', 'scikit-learn', 'mlr', 'spark', 'keras', 'theano', 'hadoop'], 'other': ['docker', 'git'], 'programming': ['r', 'python', 'matlab']}</t>
  </si>
  <si>
    <t>System Analyst - Data Services</t>
  </si>
  <si>
    <t>['java', 'oracle', 'windows', 'unix']</t>
  </si>
  <si>
    <t>{'cloud': ['oracle'], 'os': ['windows', 'unix'], 'programming': ['java']}</t>
  </si>
  <si>
    <t>['python', 'java', 'scala', 'r', 'sql', 'aws', 'azure', 'databricks', 'spark', 'hadoop', 'linux', 'tableau', 'git']</t>
  </si>
  <si>
    <t>{'analyst_tools': ['tableau'], 'cloud': ['aws', 'azure', 'databricks'], 'libraries': ['spark', 'hadoop'], 'os': ['linux'], 'other': ['git'], 'programming': ['python', 'java', 'scala', 'r', 'sql']}</t>
  </si>
  <si>
    <t>['python', 'sql', 'postgresql', 'aws', 'redshift', 'databricks', 'spark', 'flow']</t>
  </si>
  <si>
    <t>{'cloud': ['aws', 'redshift', 'databricks'], 'databases': ['postgresql'], 'libraries': ['spark'], 'other': ['flow'], 'programming': ['python', 'sql']}</t>
  </si>
  <si>
    <t>US CX Analytics Manager</t>
  </si>
  <si>
    <t>['sql', 'gdpr', 'tableau', 'power bi', 'word', 'excel', 'powerpoint']</t>
  </si>
  <si>
    <t>{'analyst_tools': ['tableau', 'power bi', 'word', 'excel', 'powerpoint'], 'libraries': ['gdpr'], 'programming': ['sql']}</t>
  </si>
  <si>
    <t>Machine learning scientist co op</t>
  </si>
  <si>
    <t>Jobzem (787141)</t>
  </si>
  <si>
    <t>Senior software engineer backend subscriptions shehethey</t>
  </si>
  <si>
    <t>Jobzem (13922575)</t>
  </si>
  <si>
    <t>Analista de Data - Conocimientos en programación</t>
  </si>
  <si>
    <t>Soltrak S.A</t>
  </si>
  <si>
    <t>['sql', 'power bi', 'qlik', 'flow']</t>
  </si>
  <si>
    <t>{'analyst_tools': ['power bi', 'qlik'], 'other': ['flow'], 'programming': ['sql']}</t>
  </si>
  <si>
    <t>I Sgto Process Mining Data Engineer</t>
  </si>
  <si>
    <t>Vilanova de Arousa, Spain</t>
  </si>
  <si>
    <t>Etl engineer</t>
  </si>
  <si>
    <t>Jobzem (2262317)</t>
  </si>
  <si>
    <t>Gaf Ag</t>
  </si>
  <si>
    <t>Senior Data Analyst, CRM</t>
  </si>
  <si>
    <t>Maxim's Caterers Limited</t>
  </si>
  <si>
    <t>['sql', 'azure', 'cognos', 'tableau', 'excel', 'word', 'powerpoint']</t>
  </si>
  <si>
    <t>{'analyst_tools': ['cognos', 'tableau', 'excel', 'word', 'powerpoint'], 'cloud': ['azure'], 'programming': ['sql']}</t>
  </si>
  <si>
    <t>Junior Embedded Software Engineer</t>
  </si>
  <si>
    <t>['c', 'c++', 'matlab', 'windows', 'linux']</t>
  </si>
  <si>
    <t>{'os': ['windows', 'linux'], 'programming': ['c', 'c++', 'matlab']}</t>
  </si>
  <si>
    <t>Interinnovación</t>
  </si>
  <si>
    <t>Data Science Associate Specialist</t>
  </si>
  <si>
    <t>['python', 'r', 'java', 'azure', 'aws']</t>
  </si>
  <si>
    <t>{'cloud': ['azure', 'aws'], 'programming': ['python', 'r', 'java']}</t>
  </si>
  <si>
    <t>['python', 'sql', 'r', 'java', 'scala', 'php', 'javascript', 'sql server', 'db2', 'azure', 'databricks', 'oracle', 'tensorflow', 'pytorch', 'scikit-learn', 'spark', 'dax', 'power bi']</t>
  </si>
  <si>
    <t>{'analyst_tools': ['dax', 'power bi'], 'cloud': ['azure', 'databricks', 'oracle'], 'databases': ['sql server', 'db2'], 'libraries': ['tensorflow', 'pytorch', 'scikit-learn', 'spark'], 'programming': ['python', 'sql', 'r', 'java', 'scala', 'php', 'javascript']}</t>
  </si>
  <si>
    <t>Continuous Improvement Program Manager</t>
  </si>
  <si>
    <t>Scientific Programmer II</t>
  </si>
  <si>
    <t>Verisk - atmospheric and environmental research</t>
  </si>
  <si>
    <t>['perl', 'fortran', 'matlab', 'linux', 'jenkins']</t>
  </si>
  <si>
    <t>{'os': ['linux'], 'other': ['jenkins'], 'programming': ['perl', 'fortran', 'matlab']}</t>
  </si>
  <si>
    <t>['python', 'sql', 'elasticsearch', 'kafka', 'spark', 'airflow']</t>
  </si>
  <si>
    <t>{'databases': ['elasticsearch'], 'libraries': ['kafka', 'spark', 'airflow'], 'programming': ['python', 'sql']}</t>
  </si>
  <si>
    <t>Ee Life Cycle - Analyst</t>
  </si>
  <si>
    <t>Data Scientist - Across Business Functions</t>
  </si>
  <si>
    <t>Pinpoint One Human Resources</t>
  </si>
  <si>
    <t>['r', 'python', 'sql', 'cassandra', 'azure', 'aws', 'hadoop', 'tensorflow', 'pytorch', 'excel']</t>
  </si>
  <si>
    <t>{'analyst_tools': ['excel'], 'cloud': ['azure', 'aws'], 'databases': ['cassandra'], 'libraries': ['hadoop', 'tensorflow', 'pytorch'], 'programming': ['r', 'python', 'sql']}</t>
  </si>
  <si>
    <t>['javascript', 'typescript', 'python', 'kotlin', 'mongodb', 'mongodb', 'sql', 'nosql', 'elasticsearch', 'mysql', 'redis', 'aws', 'kafka', 'react', 'angular', 'flask', 'bitbucket', 'github', 'kubernetes', 'docker']</t>
  </si>
  <si>
    <t>{'cloud': ['aws'], 'databases': ['mongodb', 'elasticsearch', 'mysql', 'redis'], 'libraries': ['kafka', 'react'], 'other': ['bitbucket', 'github', 'kubernetes', 'docker'], 'programming': ['javascript', 'typescript', 'python', 'kotlin', 'mongodb', 'sql', 'nosql'], 'webframeworks': ['angular', 'flask']}</t>
  </si>
  <si>
    <t>Prosperity Bancshares</t>
  </si>
  <si>
    <t>Accelaero</t>
  </si>
  <si>
    <t>['sql', 'python', 'aws', 'redshift', 'jupyter', 'excel', 'git', 'jira', 'confluence']</t>
  </si>
  <si>
    <t>{'analyst_tools': ['excel'], 'async': ['jira', 'confluence'], 'cloud': ['aws', 'redshift'], 'libraries': ['jupyter'], 'other': ['git'], 'programming': ['sql', 'python']}</t>
  </si>
  <si>
    <t>Sports Data Engineer: Powering the Game</t>
  </si>
  <si>
    <t>via WiST NETWORK</t>
  </si>
  <si>
    <t>['python', 'aws', 'hadoop', 'kafka', 'excel']</t>
  </si>
  <si>
    <t>{'analyst_tools': ['excel'], 'cloud': ['aws'], 'libraries': ['hadoop', 'kafka'], 'programming': ['python']}</t>
  </si>
  <si>
    <t>OSRAM Opto Semiconductors (Malaysia) Sdn Bhd</t>
  </si>
  <si>
    <t>['sql', 'scala', 'python', 'sql server', 'db2', 'oracle', 'spark', 'kafka', 'linux']</t>
  </si>
  <si>
    <t>{'cloud': ['oracle'], 'databases': ['sql server', 'db2'], 'libraries': ['spark', 'kafka'], 'os': ['linux'], 'programming': ['sql', 'scala', 'python']}</t>
  </si>
  <si>
    <t>['python', 'azure', 'gdpr', 'vue.js']</t>
  </si>
  <si>
    <t>{'cloud': ['azure'], 'libraries': ['gdpr'], 'programming': ['python'], 'webframeworks': ['vue.js']}</t>
  </si>
  <si>
    <t>Senior Personalization Data Analyst</t>
  </si>
  <si>
    <t>GACR Director of Investor Relations</t>
  </si>
  <si>
    <t>Grassroots Analytics</t>
  </si>
  <si>
    <t>LGC Limited</t>
  </si>
  <si>
    <t>['sql', 'c#', 'java', 'aws', 'ssis', 'alteryx']</t>
  </si>
  <si>
    <t>{'analyst_tools': ['ssis', 'alteryx'], 'cloud': ['aws'], 'programming': ['sql', 'c#', 'java']}</t>
  </si>
  <si>
    <t>['java', 'sql', 'dynamodb', 'oracle', 'aws', 'spring', 'linux', 'kubernetes', 'chef', 'puppet', 'git', 'jira', 'confluence']</t>
  </si>
  <si>
    <t>{'async': ['jira', 'confluence'], 'cloud': ['oracle', 'aws'], 'databases': ['dynamodb'], 'libraries': ['spring'], 'os': ['linux'], 'other': ['kubernetes', 'chef', 'puppet', 'git'], 'programming': ['java', 'sql']}</t>
  </si>
  <si>
    <t>Junior Capabilities &amp; Insights Analyst - Data Transformation...</t>
  </si>
  <si>
    <t>Client Engineer – Map SDK</t>
  </si>
  <si>
    <t>Business Performance Analyst (m/w/d)</t>
  </si>
  <si>
    <t>Data Science Engineer, Standard Chartered Nexus</t>
  </si>
  <si>
    <t>['python', 'sql', 'airflow', 'scikit-learn', 'keras', 'flask']</t>
  </si>
  <si>
    <t>{'libraries': ['airflow', 'scikit-learn', 'keras'], 'programming': ['python', 'sql'], 'webframeworks': ['flask']}</t>
  </si>
  <si>
    <t>Data Scientist, iOS Pod</t>
  </si>
  <si>
    <t>Project Analyst - Office Based</t>
  </si>
  <si>
    <t>Asian Americans Advancing Ju</t>
  </si>
  <si>
    <t>['python', 'r', 'sql', 'tableau', 'looker', 'qlik']</t>
  </si>
  <si>
    <t>{'analyst_tools': ['tableau', 'looker', 'qlik'], 'programming': ['python', 'r', 'sql']}</t>
  </si>
  <si>
    <t>TECHNICAL SUPPORT ENGINEER</t>
  </si>
  <si>
    <t>Data Analyst Junior (M/F) (m/f).</t>
  </si>
  <si>
    <t>أوراكل - مصر</t>
  </si>
  <si>
    <t>['airflow', 'linux', 'windows']</t>
  </si>
  <si>
    <t>{'libraries': ['airflow'], 'os': ['linux', 'windows']}</t>
  </si>
  <si>
    <t>['sql', 'azure', 'spark', 'ssis', 'power bi']</t>
  </si>
  <si>
    <t>{'analyst_tools': ['ssis', 'power bi'], 'cloud': ['azure'], 'libraries': ['spark'], 'programming': ['sql']}</t>
  </si>
  <si>
    <t>Segments Analytics Team   Coordinador</t>
  </si>
  <si>
    <t>['sql', 'python', 'sap', 'tableau', 'git', 'jira']</t>
  </si>
  <si>
    <t>{'analyst_tools': ['sap', 'tableau'], 'async': ['jira'], 'other': ['git'], 'programming': ['sql', 'python']}</t>
  </si>
  <si>
    <t>B &amp; K Consulting</t>
  </si>
  <si>
    <t>Senior Java Engineer – Cloud Native Data Platform</t>
  </si>
  <si>
    <t>['java', 'python', 'aws', 'spring']</t>
  </si>
  <si>
    <t>{'cloud': ['aws'], 'libraries': ['spring'], 'programming': ['java', 'python']}</t>
  </si>
  <si>
    <t>Data / Processes Analyst - with Growth Opportunities</t>
  </si>
  <si>
    <t>Amway Global Business Services</t>
  </si>
  <si>
    <t>Intern - Smart Manufacturing and AI Data Science</t>
  </si>
  <si>
    <t>['sql', 'python', 'r', 'gcp', 'snowflake']</t>
  </si>
  <si>
    <t>{'cloud': ['gcp', 'snowflake'], 'programming': ['sql', 'python', 'r']}</t>
  </si>
  <si>
    <t>['sql', 'nosql', 'python', 'shell', 'html', 'css', 'dynamodb', 'aws', 'azure', 'redshift', 'spark', 'hadoop', 'pyspark', 'pandas', 'node.js', 'tableau', 'github', 'git']</t>
  </si>
  <si>
    <t>{'analyst_tools': ['tableau'], 'cloud': ['aws', 'azure', 'redshift'], 'databases': ['dynamodb'], 'libraries': ['spark', 'hadoop', 'pyspark', 'pandas'], 'other': ['github', 'git'], 'programming': ['sql', 'nosql', 'python', 'shell', 'html', 'css'], 'webframeworks': ['node.js']}</t>
  </si>
  <si>
    <t>Senior Business Analyst / Data Preparation H/F</t>
  </si>
  <si>
    <t>Senior Data Engineer - Continuous Learning Opportunities</t>
  </si>
  <si>
    <t>Sports Data Science Intern</t>
  </si>
  <si>
    <t>Un(e) Responsable Informatique IT Business Data Analyst (H/F)</t>
  </si>
  <si>
    <t>DR Rhône Alpes</t>
  </si>
  <si>
    <t>Data Analysis, Manager | (FS952)</t>
  </si>
  <si>
    <t>Senior Machine Learning Engineer - (O-269)</t>
  </si>
  <si>
    <t>Data Scientist (Aarhus N, Region Central Jutland, DK)</t>
  </si>
  <si>
    <t>['mongo', 'sql', 'react', 'node', 'express']</t>
  </si>
  <si>
    <t>{'libraries': ['react'], 'programming': ['mongo', 'sql'], 'webframeworks': ['node', 'express']}</t>
  </si>
  <si>
    <t>Senior ETL Lead - up to 70k</t>
  </si>
  <si>
    <t>['sql', 'oracle', 'power bi', 'sap']</t>
  </si>
  <si>
    <t>{'analyst_tools': ['power bi', 'sap'], 'cloud': ['oracle'], 'programming': ['sql']}</t>
  </si>
  <si>
    <t>Data Analyst (payment)</t>
  </si>
  <si>
    <t>['python', 'vba', 'sql', 'mysql', 'tableau', 'power bi', 'qlik', 'flow']</t>
  </si>
  <si>
    <t>{'analyst_tools': ['tableau', 'power bi', 'qlik'], 'databases': ['mysql'], 'other': ['flow'], 'programming': ['python', 'vba', 'sql']}</t>
  </si>
  <si>
    <t>Business / Data Analyst (IT) - Highly Specialized</t>
  </si>
  <si>
    <t>['python', 'shell', 'sql', 'go', 'aws', 'databricks', 'kafka']</t>
  </si>
  <si>
    <t>{'cloud': ['aws', 'databricks'], 'libraries': ['kafka'], 'programming': ['python', 'shell', 'sql', 'go']}</t>
  </si>
  <si>
    <t>SQL Data Analyst, Kildare</t>
  </si>
  <si>
    <t>JACKSONSTONE RECRUITMENT</t>
  </si>
  <si>
    <t>['sql', 'python', 'java', 'scala', 'perl', 'cassandra', 'gcp', 'aws', 'azure', 'spark', 'hadoop']</t>
  </si>
  <si>
    <t>{'cloud': ['gcp', 'aws', 'azure'], 'databases': ['cassandra'], 'libraries': ['spark', 'hadoop'], 'programming': ['sql', 'python', 'java', 'scala', 'perl']}</t>
  </si>
  <si>
    <t>Data Analyst Confirmé F/H</t>
  </si>
  <si>
    <t>RATP Dev</t>
  </si>
  <si>
    <t>['sql', 'python', 'r', 'aws', 'gcp', 'excel']</t>
  </si>
  <si>
    <t>{'analyst_tools': ['excel'], 'cloud': ['aws', 'gcp'], 'programming': ['sql', 'python', 'r']}</t>
  </si>
  <si>
    <t>Data Analyst/Data Engineer - SQL/Teradata/shell scripting</t>
  </si>
  <si>
    <t>['bash', 'shell', 'sql', 'cobol', 'python', 'unix', 'git', 'jenkins']</t>
  </si>
  <si>
    <t>{'os': ['unix'], 'other': ['git', 'jenkins'], 'programming': ['bash', 'shell', 'sql', 'cobol', 'python']}</t>
  </si>
  <si>
    <t>Data Engineer- Digital</t>
  </si>
  <si>
    <t>Grh Df</t>
  </si>
  <si>
    <t>DataOps Engineer - Remote</t>
  </si>
  <si>
    <t>['python', 'scala', 'aws', 'airflow', 'pyspark', 'kafka', 'terraform']</t>
  </si>
  <si>
    <t>{'cloud': ['aws'], 'libraries': ['airflow', 'pyspark', 'kafka'], 'other': ['terraform'], 'programming': ['python', 'scala']}</t>
  </si>
  <si>
    <t>Data Scientist - Delivery &amp; New Frontiers Manager</t>
  </si>
  <si>
    <t>TM1 Cognos Data Engineer</t>
  </si>
  <si>
    <t>['javascript', 'typescript', 'aws', 'react', 'svelte', 'vue', 'git', 'github', 'jira']</t>
  </si>
  <si>
    <t>{'async': ['jira'], 'cloud': ['aws'], 'libraries': ['react'], 'other': ['git', 'github'], 'programming': ['javascript', 'typescript'], 'webframeworks': ['svelte', 'vue']}</t>
  </si>
  <si>
    <t>Customer Service Analyst - French Speaking</t>
  </si>
  <si>
    <t>['c#', 'sql', 'powershell', 'bash', 'azure', 'databricks', 'react', 'node.js', 'kubernetes', 'terraform', 'docker']</t>
  </si>
  <si>
    <t>{'cloud': ['azure', 'databricks'], 'libraries': ['react'], 'other': ['kubernetes', 'terraform', 'docker'], 'programming': ['c#', 'sql', 'powershell', 'bash'], 'webframeworks': ['node.js']}</t>
  </si>
  <si>
    <t>Data Scientist - Python, ML</t>
  </si>
  <si>
    <t>National Information Technology Authority – Uganda (NITA-U)</t>
  </si>
  <si>
    <t>Undergraduate Intern, Data Science</t>
  </si>
  <si>
    <t>['python', 'matlab', 'sql', 'numpy', 'pandas', 'tensorflow', 'keras', 'power bi', 'tableau']</t>
  </si>
  <si>
    <t>{'analyst_tools': ['power bi', 'tableau'], 'libraries': ['numpy', 'pandas', 'tensorflow', 'keras'], 'programming': ['python', 'matlab', 'sql']}</t>
  </si>
  <si>
    <t>Data Engineer : Wrike Engineering Team</t>
  </si>
  <si>
    <t>Senior Frontend Engineer - Data Platform</t>
  </si>
  <si>
    <t>['javascript', 'css']</t>
  </si>
  <si>
    <t>{'programming': ['javascript', 'css']}</t>
  </si>
  <si>
    <t>['vba', 'sas', 'sas', 'python', 'power bi']</t>
  </si>
  <si>
    <t>{'analyst_tools': ['sas', 'power bi'], 'programming': ['vba', 'sas', 'python']}</t>
  </si>
  <si>
    <t>Regional Insight Analyst, CRM &amp; Loyalty</t>
  </si>
  <si>
    <t>Change Manager/Data Analyst</t>
  </si>
  <si>
    <t>Pictet Group Luxemburg</t>
  </si>
  <si>
    <t>UQ561 - Data Analyst – Trabajo Remoto</t>
  </si>
  <si>
    <t>Alternance – Data Analyst – Montpellier</t>
  </si>
  <si>
    <t>Data Engineering Manager, Data Service Center of Excellence​/Hybrid</t>
  </si>
  <si>
    <t>Associate Administrative &amp; Data Analyst</t>
  </si>
  <si>
    <t>Hagan Staffing</t>
  </si>
  <si>
    <t>Data Engineer - Artefact.com</t>
  </si>
  <si>
    <t>Senior DevOps Engineer (m/w/d)</t>
  </si>
  <si>
    <t>['gitlab', 'jenkins', 'kubernetes', 'docker']</t>
  </si>
  <si>
    <t>{'other': ['gitlab', 'jenkins', 'kubernetes', 'docker']}</t>
  </si>
  <si>
    <t>Principal devops engineer remote latin america</t>
  </si>
  <si>
    <t>Jobzem (13714066)</t>
  </si>
  <si>
    <t>Lead Analytics Translator (Home Products)</t>
  </si>
  <si>
    <t>Data Engineer Fintech</t>
  </si>
  <si>
    <t>Business Analyst Text Mining</t>
  </si>
  <si>
    <t>Data scientist semi senior</t>
  </si>
  <si>
    <t>Poli</t>
  </si>
  <si>
    <t>['ibm cloud', 'pytorch', 'tensorflow']</t>
  </si>
  <si>
    <t>{'cloud': ['ibm cloud'], 'libraries': ['pytorch', 'tensorflow']}</t>
  </si>
  <si>
    <t>PROPERTYLIMBROTHERSMEDIA PTE. LTD.</t>
  </si>
  <si>
    <t>['sql', 'python', 'r', 'c', 'go', 'snowflake', 'gcp', 'airflow', 'excel', 'tableau']</t>
  </si>
  <si>
    <t>{'analyst_tools': ['excel', 'tableau'], 'cloud': ['snowflake', 'gcp'], 'libraries': ['airflow'], 'programming': ['sql', 'python', 'r', 'c', 'go']}</t>
  </si>
  <si>
    <t>Data Scientist MS</t>
  </si>
  <si>
    <t>['python', 'r', 'matlab', 'sql', 'nltk', 'tableau']</t>
  </si>
  <si>
    <t>{'analyst_tools': ['tableau'], 'libraries': ['nltk'], 'programming': ['python', 'r', 'matlab', 'sql']}</t>
  </si>
  <si>
    <t>Mid to Senior Quantitative Data Analyst</t>
  </si>
  <si>
    <t>Director of ticket operations and training</t>
  </si>
  <si>
    <t>Jobzem (2577283)</t>
  </si>
  <si>
    <t>Senior Associate, Cloud Engineer, Data Technology, Technology ...</t>
  </si>
  <si>
    <t>ReactJS Dev</t>
  </si>
  <si>
    <t>['sql', 'c#', 'java', 'python', 'azure', 'databricks', 'snowflake', 'pyspark', 'kafka']</t>
  </si>
  <si>
    <t>{'cloud': ['azure', 'databricks', 'snowflake'], 'libraries': ['pyspark', 'kafka'], 'programming': ['sql', 'c#', 'java', 'python']}</t>
  </si>
  <si>
    <t>(OM03) Data Engineer</t>
  </si>
  <si>
    <t>Lead Data Engineer (Full-Stack)</t>
  </si>
  <si>
    <t>[U750] - Data Engineer</t>
  </si>
  <si>
    <t>Metrics &amp; Reporting Analyst (Hybrid)</t>
  </si>
  <si>
    <t>['vba', 'sql', 'r', 'python', 'tableau', 'excel', 'ms access', 'sharepoint', 'microstrategy']</t>
  </si>
  <si>
    <t>{'analyst_tools': ['tableau', 'excel', 'ms access', 'sharepoint', 'microstrategy'], 'programming': ['vba', 'sql', 'r', 'python']}</t>
  </si>
  <si>
    <t>Kuehne + Nagel As</t>
  </si>
  <si>
    <t>Cochlear Limited</t>
  </si>
  <si>
    <t>['python', 'numpy', 'pandas', 'keras', 'tensorflow']</t>
  </si>
  <si>
    <t>{'libraries': ['numpy', 'pandas', 'keras', 'tensorflow'], 'programming': ['python']}</t>
  </si>
  <si>
    <t>Data Scientist - Python, Data Collection, Machine Learning</t>
  </si>
  <si>
    <t>['sql', 'redshift', 'airflow', 'spark', 'kafka']</t>
  </si>
  <si>
    <t>{'cloud': ['redshift'], 'libraries': ['airflow', 'spark', 'kafka'], 'programming': ['sql']}</t>
  </si>
  <si>
    <t>BMS Software Engineer</t>
  </si>
  <si>
    <t>Boldvaluable</t>
  </si>
  <si>
    <t>Data Scientist (Python/SQL) - Remote - [QWE904]</t>
  </si>
  <si>
    <t>Hybrid SR. BI Analyst</t>
  </si>
  <si>
    <t>['scala', 'sql', 'aws', 'azure', 'spark', 'kafka', 'hadoop']</t>
  </si>
  <si>
    <t>{'cloud': ['aws', 'azure'], 'libraries': ['spark', 'kafka', 'hadoop'], 'programming': ['scala', 'sql']}</t>
  </si>
  <si>
    <t>OUJ-965] | KH838 - Data Engineering</t>
  </si>
  <si>
    <t>Cfotech</t>
  </si>
  <si>
    <t>['java', 'mysql', 'angular', 'ssis', 'power bi']</t>
  </si>
  <si>
    <t>{'analyst_tools': ['ssis', 'power bi'], 'databases': ['mysql'], 'programming': ['java'], 'webframeworks': ['angular']}</t>
  </si>
  <si>
    <t>(senior) Data Engineer Machine Learning (m/w/d)</t>
  </si>
  <si>
    <t>Decision Scientist I</t>
  </si>
  <si>
    <t>Technical Support Analyst - Tier 1</t>
  </si>
  <si>
    <t>Bullhorn, Inc.</t>
  </si>
  <si>
    <t>['sql', 'sql server', 'zoom', 'slack']</t>
  </si>
  <si>
    <t>{'databases': ['sql server'], 'programming': ['sql'], 'sync': ['zoom', 'slack']}</t>
  </si>
  <si>
    <t>AskmeOffers.com</t>
  </si>
  <si>
    <t>['python', 'mysql', 'symfony', 'linux', 'git']</t>
  </si>
  <si>
    <t>{'databases': ['mysql'], 'os': ['linux'], 'other': ['git'], 'programming': ['python'], 'webframeworks': ['symfony']}</t>
  </si>
  <si>
    <t>Graduate Program – Actuaire / Data Scientist (F/H)</t>
  </si>
  <si>
    <t>['python', 'pandas', 'seaborn', 'keras', 'pyspark']</t>
  </si>
  <si>
    <t>{'libraries': ['pandas', 'seaborn', 'keras', 'pyspark'], 'programming': ['python']}</t>
  </si>
  <si>
    <t>Senior Associate, Data/business Analyst, Group Audit</t>
  </si>
  <si>
    <t>Data Analyst - Tableau (Banking|Up to $5k)</t>
  </si>
  <si>
    <t>Senior Technical Data Analytics Specialist</t>
  </si>
  <si>
    <t>Bi4dynamics Asia  Limited</t>
  </si>
  <si>
    <t>Data Analyst (Bgc, Taguig)</t>
  </si>
  <si>
    <t>Sol Design Exp Supply Chain Data &amp; Analyst(SAP S/4HANA, AWS)</t>
  </si>
  <si>
    <t>VP​/AVP, Data Scientist​/Finance COO - Analytics % Capabilities...</t>
  </si>
  <si>
    <t>Data engineer (Azure ETL)</t>
  </si>
  <si>
    <t>['sql', 'nosql', 'sql server', 'azure', 'bigquery', 'power bi', 'ssis', 'qlik', 'flow', 'yarn']</t>
  </si>
  <si>
    <t>{'analyst_tools': ['power bi', 'ssis', 'qlik'], 'cloud': ['azure', 'bigquery'], 'databases': ['sql server'], 'other': ['flow', 'yarn'], 'programming': ['sql', 'nosql']}</t>
  </si>
  <si>
    <t>Data and data architect and data analyst</t>
  </si>
  <si>
    <t>Defined Software Development</t>
  </si>
  <si>
    <t>Research Engineer Ii (Computer Science/electrical</t>
  </si>
  <si>
    <t>['python', 'pandas', 'numpy', 'gitlab']</t>
  </si>
  <si>
    <t>{'libraries': ['pandas', 'numpy'], 'other': ['gitlab'], 'programming': ['python']}</t>
  </si>
  <si>
    <t>Sirius Technology Melbourne</t>
  </si>
  <si>
    <t>CLINICAL DATA MANAGEMENT ANALYST CONTRATO A TERMINO FIJO</t>
  </si>
  <si>
    <t>Sr Business Systems Analyst</t>
  </si>
  <si>
    <t>['outlook', 'excel', 'visio', 'powerpoint', 'sharepoint']</t>
  </si>
  <si>
    <t>{'analyst_tools': ['outlook', 'excel', 'visio', 'powerpoint', 'sharepoint']}</t>
  </si>
  <si>
    <t>['sql', 't-sql', 'c#', 'java', 'python', 'sas', 'sas', 'oracle', 'azure', 'spark', 'unix', 'power bi', 'excel']</t>
  </si>
  <si>
    <t>{'analyst_tools': ['sas', 'power bi', 'excel'], 'cloud': ['oracle', 'azure'], 'libraries': ['spark'], 'os': ['unix'], 'programming': ['sql', 't-sql', 'c#', 'java', 'python', 'sas']}</t>
  </si>
  <si>
    <t>ICT Support Data Engineer</t>
  </si>
  <si>
    <t>Simplyai Pty Ltd</t>
  </si>
  <si>
    <t>Projektmanager Analytical Science and Technology (ASAT...</t>
  </si>
  <si>
    <t>Product Engineer Intern</t>
  </si>
  <si>
    <t>Elektrotechnik-, Informatikingenieur*in oder Data Scientist zur...</t>
  </si>
  <si>
    <t>Data Scientist AI/ML –BI&amp;A</t>
  </si>
  <si>
    <t>via Lilly Careers - Eli Lilly</t>
  </si>
  <si>
    <t>WVU</t>
  </si>
  <si>
    <t>['c', 'scala', 'hadoop', 'spark', 'kafka']</t>
  </si>
  <si>
    <t>{'libraries': ['hadoop', 'spark', 'kafka'], 'programming': ['c', 'scala']}</t>
  </si>
  <si>
    <t>(DI347) - Sr Data Analytics Analyst ( Temporary)</t>
  </si>
  <si>
    <t>['python', 'spark', 'kafka', 'excel']</t>
  </si>
  <si>
    <t>{'analyst_tools': ['excel'], 'libraries': ['spark', 'kafka'], 'programming': ['python']}</t>
  </si>
  <si>
    <t>Data Analyst - Marketing Operations (Philippines)</t>
  </si>
  <si>
    <t>['sql', 'c', 'tableau', 'excel']</t>
  </si>
  <si>
    <t>{'analyst_tools': ['tableau', 'excel'], 'programming': ['sql', 'c']}</t>
  </si>
  <si>
    <t>['c#', 'java', 'javascript', 'sql', 'flow']</t>
  </si>
  <si>
    <t>{'other': ['flow'], 'programming': ['c#', 'java', 'javascript', 'sql']}</t>
  </si>
  <si>
    <t>Senior Analytics Engineer I - Islamabad</t>
  </si>
  <si>
    <t>Jobzem (2693568)</t>
  </si>
  <si>
    <t>Platform Software Engineer - Backend</t>
  </si>
  <si>
    <t>['golang', 'ruby', 'ruby', 'python', 'go', 'sql', 'mysql', 'react', 'graphql', 'ruby on rails']</t>
  </si>
  <si>
    <t>{'databases': ['mysql'], 'libraries': ['react', 'graphql'], 'programming': ['golang', 'ruby', 'python', 'go', 'sql'], 'webframeworks': ['ruby', 'ruby on rails']}</t>
  </si>
  <si>
    <t>ENGINEER III DATA ENGINEERING</t>
  </si>
  <si>
    <t>Data Entry Analyst - Work From Home, $240 Daily</t>
  </si>
  <si>
    <t>Ukrainian Speakers | Part-Time in Ukraine – Social Network Analyst</t>
  </si>
  <si>
    <t>Data Experimenter Sr Analyst</t>
  </si>
  <si>
    <t>['python', 'sas', 'sas', 'sql', 'r', 'tableau', 'cognos', 'power bi', 'excel']</t>
  </si>
  <si>
    <t>{'analyst_tools': ['sas', 'tableau', 'cognos', 'power bi', 'excel'], 'programming': ['python', 'sas', 'sql', 'r']}</t>
  </si>
  <si>
    <t>['python', 'sql', 'nosql', 'java', 'kotlin', 'gcp', 'aws', 'snowflake', 'kafka', 'spark']</t>
  </si>
  <si>
    <t>{'cloud': ['gcp', 'aws', 'snowflake'], 'libraries': ['kafka', 'spark'], 'programming': ['python', 'sql', 'nosql', 'java', 'kotlin']}</t>
  </si>
  <si>
    <t>Data Scientist - Energy Systems (M/F/D)</t>
  </si>
  <si>
    <t>Data Center Operation Engineer (Compliance &amp; System)</t>
  </si>
  <si>
    <t>Geoinformation System Engineer (f/m/d)</t>
  </si>
  <si>
    <t>['python', 'git', 'docker', 'jira']</t>
  </si>
  <si>
    <t>{'async': ['jira'], 'other': ['git', 'docker'], 'programming': ['python']}</t>
  </si>
  <si>
    <t>DKE-435 | Ingeniero de Datos - Trabajo Remoto</t>
  </si>
  <si>
    <t>Adecco Middle East -</t>
  </si>
  <si>
    <t>DevOps/MLOps Engineer Intern</t>
  </si>
  <si>
    <t>['python', 'shell', 'fastapi', 'flask', 'django', 'docker', 'kubernetes', 'github', 'gitlab', 'bitbucket']</t>
  </si>
  <si>
    <t>{'other': ['docker', 'kubernetes', 'github', 'gitlab', 'bitbucket'], 'programming': ['python', 'shell'], 'webframeworks': ['fastapi', 'flask', 'django']}</t>
  </si>
  <si>
    <t>Business Intelligence Analyst (M/F/x)</t>
  </si>
  <si>
    <t>Wade &amp; Partners AB</t>
  </si>
  <si>
    <t>【Analysis】Data analyst</t>
  </si>
  <si>
    <t>Cencora</t>
  </si>
  <si>
    <t>['sql', 'r', 'matlab', 'python', 'sql server', 'mysql', 'azure', 'databricks', 'snowflake', 'oracle', 'aws', 'spark', 'ssis', 'word', 'excel', 'outlook']</t>
  </si>
  <si>
    <t>{'analyst_tools': ['ssis', 'word', 'excel', 'outlook'], 'cloud': ['azure', 'databricks', 'snowflake', 'oracle', 'aws'], 'databases': ['sql server', 'mysql'], 'libraries': ['spark'], 'programming': ['sql', 'r', 'matlab', 'python']}</t>
  </si>
  <si>
    <t>Senior Data Scientist – Visa Consulting</t>
  </si>
  <si>
    <t>P3 GROUP</t>
  </si>
  <si>
    <t>Banque Populaire Alsace Lorraine Champagne</t>
  </si>
  <si>
    <t>Mojro Technologies</t>
  </si>
  <si>
    <t>Omek Interactive</t>
  </si>
  <si>
    <t>Digital Data Engineer (Fresh graduates are also welcomed)</t>
  </si>
  <si>
    <t>['css', 'sass', 'javascript', 'html', 'python', 'react', 'tableau', 'excel', 'git', 'github']</t>
  </si>
  <si>
    <t>{'analyst_tools': ['tableau', 'excel'], 'libraries': ['react'], 'other': ['git', 'github'], 'programming': ['css', 'sass', 'javascript', 'html', 'python']}</t>
  </si>
  <si>
    <t>via IET</t>
  </si>
  <si>
    <t>WattTime</t>
  </si>
  <si>
    <t>Senior Data Engineer(AC095)</t>
  </si>
  <si>
    <t>Data Engineer - Up to 100k EUR  Bonus</t>
  </si>
  <si>
    <t>Finance/It Analyst</t>
  </si>
  <si>
    <t>['sql', 'r', 'python', 'sas', 'sas', 'matlab', 'azure', 'tableau', 'qlik', 'spreadsheet', 'excel', 'sheets']</t>
  </si>
  <si>
    <t>{'analyst_tools': ['sas', 'tableau', 'qlik', 'spreadsheet', 'excel', 'sheets'], 'cloud': ['azure'], 'programming': ['sql', 'r', 'python', 'sas', 'matlab']}</t>
  </si>
  <si>
    <t>Admissions Operations Analyst</t>
  </si>
  <si>
    <t>Rocky Mountain College of Art + Design</t>
  </si>
  <si>
    <t>['tableau', 'word', 'powerpoint', 'excel', 'outlook']</t>
  </si>
  <si>
    <t>{'analyst_tools': ['tableau', 'word', 'powerpoint', 'excel', 'outlook']}</t>
  </si>
  <si>
    <t>Data Analyst - Talend (100% remoto)</t>
  </si>
  <si>
    <t>Lead Data Analyst (W/M/D)</t>
  </si>
  <si>
    <t>['python', 'sql', 'gcp', 'airflow', 'pandas']</t>
  </si>
  <si>
    <t>{'cloud': ['gcp'], 'libraries': ['airflow', 'pandas'], 'programming': ['python', 'sql']}</t>
  </si>
  <si>
    <t>SENIOR CONSULTANT DEVELOPMENT</t>
  </si>
  <si>
    <t>Hr/Operations Analyst</t>
  </si>
  <si>
    <t>Energie 360° AG</t>
  </si>
  <si>
    <t>['sql', 'nosql', 'python', 'r', 'azure']</t>
  </si>
  <si>
    <t>{'cloud': ['azure'], 'programming': ['sql', 'nosql', 'python', 'r']}</t>
  </si>
  <si>
    <t>['python', 'sql', 'c', 'go', 'gcp', 'looker', 'flow']</t>
  </si>
  <si>
    <t>{'analyst_tools': ['looker'], 'cloud': ['gcp'], 'other': ['flow'], 'programming': ['python', 'sql', 'c', 'go']}</t>
  </si>
  <si>
    <t>Socius</t>
  </si>
  <si>
    <t>Fullstack Engineer - Nigeria</t>
  </si>
  <si>
    <t>RemotePass</t>
  </si>
  <si>
    <t>['typescript', 'javascript', 'nosql', 'mongodb', 'mongodb', 'mysql', 'aws', 'node.js', 'git']</t>
  </si>
  <si>
    <t>{'cloud': ['aws'], 'databases': ['mongodb', 'mysql'], 'other': ['git'], 'programming': ['typescript', 'javascript', 'nosql', 'mongodb'], 'webframeworks': ['node.js']}</t>
  </si>
  <si>
    <t>Senior Python developer – Data engineering (Hybrid)</t>
  </si>
  <si>
    <t>['python', 'db2', 'databricks', 'pandas', 'airflow', 'flask', 'django', 'linux', 'unix', 'jenkins', 'git', 'jira']</t>
  </si>
  <si>
    <t>{'async': ['jira'], 'cloud': ['databricks'], 'databases': ['db2'], 'libraries': ['pandas', 'airflow'], 'os': ['linux', 'unix'], 'other': ['jenkins', 'git'], 'programming': ['python'], 'webframeworks': ['flask', 'django']}</t>
  </si>
  <si>
    <t>Commercialization Analytics Lead</t>
  </si>
  <si>
    <t>Data Engineers / Data Analysts</t>
  </si>
  <si>
    <t>Showtime Consulting</t>
  </si>
  <si>
    <t>['azure', 'aws', 'openstack', 'ssis', 'ssrs', 'github']</t>
  </si>
  <si>
    <t>{'analyst_tools': ['ssis', 'ssrs'], 'cloud': ['azure', 'aws', 'openstack'], 'other': ['github']}</t>
  </si>
  <si>
    <t>AWS Solution Architect</t>
  </si>
  <si>
    <t>['aws', 'linux', 'kubernetes', 'terraform']</t>
  </si>
  <si>
    <t>{'cloud': ['aws'], 'os': ['linux'], 'other': ['kubernetes', 'terraform']}</t>
  </si>
  <si>
    <t>['scala', 'java', 'python', 'hadoop', 'spark', 'jenkins', 'terraform']</t>
  </si>
  <si>
    <t>{'libraries': ['hadoop', 'spark'], 'other': ['jenkins', 'terraform'], 'programming': ['scala', 'java', 'python']}</t>
  </si>
  <si>
    <t>Online Events &amp; Marketing Cordinator - Get Hired Fast</t>
  </si>
  <si>
    <t>Transport Operations and Data Analyst</t>
  </si>
  <si>
    <t>['python', 'java', 'aws', 'spark', 'airflow', 'kafka', 'dax', 'jenkins', 'docker', 'terraform']</t>
  </si>
  <si>
    <t>{'analyst_tools': ['dax'], 'cloud': ['aws'], 'libraries': ['spark', 'airflow', 'kafka'], 'other': ['jenkins', 'docker', 'terraform'], 'programming': ['python', 'java']}</t>
  </si>
  <si>
    <t>METKA EGN</t>
  </si>
  <si>
    <t>['python', 'sql', 'azure', 'express', 'alteryx', 'excel']</t>
  </si>
  <si>
    <t>{'analyst_tools': ['alteryx', 'excel'], 'cloud': ['azure'], 'programming': ['python', 'sql'], 'webframeworks': ['express']}</t>
  </si>
  <si>
    <t>VP/Head of Data Engineering (100% Remote Work) (YM964)</t>
  </si>
  <si>
    <t>Data Scientist - Entry to Expert Level Locations</t>
  </si>
  <si>
    <t>IT Data Analyst - Irving, TX</t>
  </si>
  <si>
    <t>Voca</t>
  </si>
  <si>
    <t>['sas', 'sas', 'r', 'scala', 'python', 'sql', 'microstrategy', 'cognos', 'tableau']</t>
  </si>
  <si>
    <t>{'analyst_tools': ['sas', 'microstrategy', 'cognos', 'tableau'], 'programming': ['sas', 'r', 'scala', 'python', 'sql']}</t>
  </si>
  <si>
    <t>ETL DAG Engineers</t>
  </si>
  <si>
    <t>RIDIK Pte Ltd</t>
  </si>
  <si>
    <t>consultant informatique Data Scientist (IT) / Freelance</t>
  </si>
  <si>
    <t>Lead Data DevOps / Systems Engineer (Databricks, AWS)</t>
  </si>
  <si>
    <t>['python', 'scala', 'sql', 'databricks', 'aws', 'gcp', 'azure', 'spark', 'terraform', 'slack']</t>
  </si>
  <si>
    <t>{'cloud': ['databricks', 'aws', 'gcp', 'azure'], 'libraries': ['spark'], 'other': ['terraform'], 'programming': ['python', 'scala', 'sql'], 'sync': ['slack']}</t>
  </si>
  <si>
    <t>Expedia Lodging Partner Services Sàrl</t>
  </si>
  <si>
    <t>['nosql', 'word']</t>
  </si>
  <si>
    <t>{'analyst_tools': ['word'], 'programming': ['nosql']}</t>
  </si>
  <si>
    <t>Data Engineer- London- Azure- GBP65,000</t>
  </si>
  <si>
    <t>DoA Data Engineering Consultant</t>
  </si>
  <si>
    <t>['scala', 'python', 'r', 'matlab', 'javascript', 'typescript', 'sql', 'c#', 't-sql', 'azure', 'aws', 'spark', 'pandas', 'power bi', 'tableau', 'qlik', 'git', 'jenkins']</t>
  </si>
  <si>
    <t>{'analyst_tools': ['power bi', 'tableau', 'qlik'], 'cloud': ['azure', 'aws'], 'libraries': ['spark', 'pandas'], 'other': ['git', 'jenkins'], 'programming': ['scala', 'python', 'r', 'matlab', 'javascript', 'typescript', 'sql', 'c#', 't-sql']}</t>
  </si>
  <si>
    <t>Data Analytics Solution Sales Lead, Go-To-Market</t>
  </si>
  <si>
    <t>RHO Inc</t>
  </si>
  <si>
    <t>['golang', 'gcp', 'aws', 'azure']</t>
  </si>
  <si>
    <t>{'cloud': ['gcp', 'aws', 'azure'], 'programming': ['golang']}</t>
  </si>
  <si>
    <t>Manager Software Engineer H/F</t>
  </si>
  <si>
    <t>Big Data Engineer. Job in Oetwil an der Limmat NBC4i Jobs</t>
  </si>
  <si>
    <t>Javapython engineer remote latin america</t>
  </si>
  <si>
    <t>Jobzem (14082435)</t>
  </si>
  <si>
    <t>Senior Software Engineer - Internal Integrations</t>
  </si>
  <si>
    <t>Sr. Data Analyst - AML Analytics amp Customer Risk Rating</t>
  </si>
  <si>
    <t>Analista de Información Jr.</t>
  </si>
  <si>
    <t>Addie Staffing (Addy Global Solutions)</t>
  </si>
  <si>
    <t>['aws', 'unify']</t>
  </si>
  <si>
    <t>{'cloud': ['aws'], 'sync': ['unify']}</t>
  </si>
  <si>
    <t>Al Ahly capital holding - Al Ahly Tamkeen</t>
  </si>
  <si>
    <t>['sql', 'crystal', 'r', 'python', 'power bi', 'ssis']</t>
  </si>
  <si>
    <t>{'analyst_tools': ['power bi', 'ssis'], 'programming': ['sql', 'crystal', 'r', 'python']}</t>
  </si>
  <si>
    <t>LawnStarter</t>
  </si>
  <si>
    <t>Project Administrator / Analyst | [LP530]</t>
  </si>
  <si>
    <t>CTA Data Engineer</t>
  </si>
  <si>
    <t>Sr. Data Analyst (Contractor)</t>
  </si>
  <si>
    <t>Careernet Technologies</t>
  </si>
  <si>
    <t>Data Engineer (Informatica / SQL) (Ref 23925)</t>
  </si>
  <si>
    <t>['sql', 'nosql', 'mysql', 'oracle', 'hadoop', 'flow']</t>
  </si>
  <si>
    <t>{'cloud': ['oracle'], 'databases': ['mysql'], 'libraries': ['hadoop'], 'other': ['flow'], 'programming': ['sql', 'nosql']}</t>
  </si>
  <si>
    <t>Software Engineer/ Web Crawler - Hiring Fast</t>
  </si>
  <si>
    <t>Healthx Ventures</t>
  </si>
  <si>
    <t>Cloud Support Analyst WEB</t>
  </si>
  <si>
    <t>Samsung SDS</t>
  </si>
  <si>
    <t>['php', 'mysql', 'windows', 'linux', 'docker', 'jenkins']</t>
  </si>
  <si>
    <t>{'databases': ['mysql'], 'os': ['windows', 'linux'], 'other': ['docker', 'jenkins'], 'programming': ['php']}</t>
  </si>
  <si>
    <t>['sql', 'python', 'oracle', 'azure', 'spark', 'pyspark']</t>
  </si>
  <si>
    <t>{'cloud': ['oracle', 'azure'], 'libraries': ['spark', 'pyspark'], 'programming': ['sql', 'python']}</t>
  </si>
  <si>
    <t>KALO</t>
  </si>
  <si>
    <t>['sql', 'python', 'postgresql', 'aws', 'redshift', 'oracle', 'azure', 'kafka', 'looker', 'gitlab']</t>
  </si>
  <si>
    <t>{'analyst_tools': ['looker'], 'cloud': ['aws', 'redshift', 'oracle', 'azure'], 'databases': ['postgresql'], 'libraries': ['kafka'], 'other': ['gitlab'], 'programming': ['sql', 'python']}</t>
  </si>
  <si>
    <t>Engineering responsible</t>
  </si>
  <si>
    <t>Data Engineer – Machine Learning (m/w/d) - Datenbankentwicklung ...</t>
  </si>
  <si>
    <t>Studentenjob - data engineering &amp; programmeren bij Gentse big data...</t>
  </si>
  <si>
    <t>['python', 'php', 'sql', 'mysql', 'postgresql', 'sql server', 'oracle']</t>
  </si>
  <si>
    <t>{'cloud': ['oracle'], 'databases': ['mysql', 'postgresql', 'sql server'], 'programming': ['python', 'php', 'sql']}</t>
  </si>
  <si>
    <t>['python', 'sql', 'databricks', 'kafka', 'spark', 'airflow', 'sap']</t>
  </si>
  <si>
    <t>{'analyst_tools': ['sap'], 'cloud': ['databricks'], 'libraries': ['kafka', 'spark', 'airflow'], 'programming': ['python', 'sql']}</t>
  </si>
  <si>
    <t>L.Knighton</t>
  </si>
  <si>
    <t>Data Scientist​/Datenbankentwicklung​/BI, Ingenieur</t>
  </si>
  <si>
    <t>Intellectual Concepts</t>
  </si>
  <si>
    <t>['gcp', 'pyspark', 'sap']</t>
  </si>
  <si>
    <t>{'analyst_tools': ['sap'], 'cloud': ['gcp'], 'libraries': ['pyspark']}</t>
  </si>
  <si>
    <t>Senior Requirements Engineer - Automotive Domain</t>
  </si>
  <si>
    <t>Intive</t>
  </si>
  <si>
    <t>(Senior) Data Engineer | Cloud exposure | multiple roles | up to...</t>
  </si>
  <si>
    <t>['python', 'sql', 'azure', 'aws', 'gcp', 'hadoop', 'kafka', 'spark']</t>
  </si>
  <si>
    <t>{'cloud': ['azure', 'aws', 'gcp'], 'libraries': ['hadoop', 'kafka', 'spark'], 'programming': ['python', 'sql']}</t>
  </si>
  <si>
    <t>Data Engineer (Junior/Senior)</t>
  </si>
  <si>
    <t>Line Man Wongnai</t>
  </si>
  <si>
    <t>['sql', 'python', 'mongodb', 'mongodb', 'mysql', 'postgresql', 'hadoop', 'spark', 'git']</t>
  </si>
  <si>
    <t>{'databases': ['mongodb', 'mysql', 'postgresql'], 'libraries': ['hadoop', 'spark'], 'other': ['git'], 'programming': ['sql', 'python', 'mongodb']}</t>
  </si>
  <si>
    <t>Business Intelligence analyst</t>
  </si>
  <si>
    <t>['python', 'sql', 'postgresql', 'azure', 'power bi', 'dax']</t>
  </si>
  <si>
    <t>{'analyst_tools': ['power bi', 'dax'], 'cloud': ['azure'], 'databases': ['postgresql'], 'programming': ['python', 'sql']}</t>
  </si>
  <si>
    <t>['sql', 'python', 'plotly', 'powerpoint', 'excel']</t>
  </si>
  <si>
    <t>{'analyst_tools': ['powerpoint', 'excel'], 'libraries': ['plotly'], 'programming': ['sql', 'python']}</t>
  </si>
  <si>
    <t>Nova Coop</t>
  </si>
  <si>
    <t>['snowflake', 'azure', 'alteryx', 'tableau', 'microstrategy', 'git']</t>
  </si>
  <si>
    <t>{'analyst_tools': ['alteryx', 'tableau', 'microstrategy'], 'cloud': ['snowflake', 'azure'], 'other': ['git']}</t>
  </si>
  <si>
    <t>CBB Risk Data Analyst</t>
  </si>
  <si>
    <t>Yardley, PA</t>
  </si>
  <si>
    <t>Ingeniero de Datos / Data Engineer</t>
  </si>
  <si>
    <t>Tổng Công ty Mạng lưới Viettel – Chi nhánh Tập đoàn Công nghiệp – Viễn thông Quân đội</t>
  </si>
  <si>
    <t>['python', 'java', 'sql', 'docker', 'kubernetes']</t>
  </si>
  <si>
    <t>{'other': ['docker', 'kubernetes'], 'programming': ['python', 'java', 'sql']}</t>
  </si>
  <si>
    <t>وظائف master data management analyst السالمية</t>
  </si>
  <si>
    <t>Emirates Consulting Group</t>
  </si>
  <si>
    <t>Clarify Health</t>
  </si>
  <si>
    <t>Database Engineer (Alpha Indo Soft)</t>
  </si>
  <si>
    <t>['sql', 'python', 'go', 'golang', 'postgresql', 'airflow', 'kafka', 'ssis']</t>
  </si>
  <si>
    <t>{'analyst_tools': ['ssis'], 'databases': ['postgresql'], 'libraries': ['airflow', 'kafka'], 'programming': ['sql', 'python', 'go', 'golang']}</t>
  </si>
  <si>
    <t>Data Analyst w/Supply chain</t>
  </si>
  <si>
    <t>Data Science Architect (m/w/d)</t>
  </si>
  <si>
    <t>['sql', 'python', 'sql server', 'tensorflow', 'keras', 'pytorch', 'github']</t>
  </si>
  <si>
    <t>{'databases': ['sql server'], 'libraries': ['tensorflow', 'keras', 'pytorch'], 'other': ['github'], 'programming': ['sql', 'python']}</t>
  </si>
  <si>
    <t>Jobzem (11143115)</t>
  </si>
  <si>
    <t>Expert Data Engineer at PG&amp;E Corporation in San Francisco, CA</t>
  </si>
  <si>
    <t>via San Francisco CA Geebo.com Free Classifieds Ads - Geebo</t>
  </si>
  <si>
    <t>XPDEEP</t>
  </si>
  <si>
    <t>Data Analyst - D&amp;T</t>
  </si>
  <si>
    <t>heineken</t>
  </si>
  <si>
    <t>[VZ734] - Data Engineer - Remoto - 1387</t>
  </si>
  <si>
    <t>Старший инженер SOC, Москва</t>
  </si>
  <si>
    <t>Mail.Ru Group, Информационная безопасность</t>
  </si>
  <si>
    <t>Information technology</t>
  </si>
  <si>
    <t>Evalueserve - Data Scientist - NLP</t>
  </si>
  <si>
    <t>Termoli, Province of Campobasso, Italy</t>
  </si>
  <si>
    <t>['bash', 'powershell', 'python', 'c++', 'azure', 'aws', 'docker', 'jenkins', 'bitbucket', 'terraform', 'kubernetes', 'ansible']</t>
  </si>
  <si>
    <t>{'cloud': ['azure', 'aws'], 'other': ['docker', 'jenkins', 'bitbucket', 'terraform', 'kubernetes', 'ansible'], 'programming': ['bash', 'powershell', 'python', 'c++']}</t>
  </si>
  <si>
    <t>Senior Associate Business Intelligence Analyst</t>
  </si>
  <si>
    <t>Mordor Intelligence Private Limited</t>
  </si>
  <si>
    <t>DevOps инженер (Hadoop)</t>
  </si>
  <si>
    <t>['c', 'hadoop', 'kafka', 'linux', 'centos', 'redhat', 'debian', 'ansible']</t>
  </si>
  <si>
    <t>{'libraries': ['hadoop', 'kafka'], 'os': ['linux', 'centos', 'redhat', 'debian'], 'other': ['ansible'], 'programming': ['c']}</t>
  </si>
  <si>
    <t>['sql', 'excel', 'word', 'jira']</t>
  </si>
  <si>
    <t>{'analyst_tools': ['excel', 'word'], 'async': ['jira'], 'programming': ['sql']}</t>
  </si>
  <si>
    <t>Performance Analyst IT</t>
  </si>
  <si>
    <t>['python', 'npm']</t>
  </si>
  <si>
    <t>{'other': ['npm'], 'programming': ['python']}</t>
  </si>
  <si>
    <t>['r', 'python', 'sql', 'tableau', 'terminal']</t>
  </si>
  <si>
    <t>{'analyst_tools': ['tableau'], 'other': ['terminal'], 'programming': ['r', 'python', 'sql']}</t>
  </si>
  <si>
    <t>GDS Consulting_Cloud Data Engineer</t>
  </si>
  <si>
    <t>MLOps Engineer for Healthcare</t>
  </si>
  <si>
    <t>['html', 'css', 'python', 'r', 'tensorflow', 'keras']</t>
  </si>
  <si>
    <t>{'libraries': ['tensorflow', 'keras'], 'programming': ['html', 'css', 'python', 'r']}</t>
  </si>
  <si>
    <t>entel</t>
  </si>
  <si>
    <t>['python', 'sql', 'aws', 'spark', 'airflow', 'pyspark']</t>
  </si>
  <si>
    <t>{'cloud': ['aws'], 'libraries': ['spark', 'airflow', 'pyspark'], 'programming': ['python', 'sql']}</t>
  </si>
  <si>
    <t>PODELIHA</t>
  </si>
  <si>
    <t>['sql', 'python', 'pandas', 'scikit-learn', 'git', 'github', 'gitlab']</t>
  </si>
  <si>
    <t>{'libraries': ['pandas', 'scikit-learn'], 'other': ['git', 'github', 'gitlab'], 'programming': ['sql', 'python']}</t>
  </si>
  <si>
    <t>['sql', 'javascript', 'typescript', 'looker', 'tableau', 'power bi']</t>
  </si>
  <si>
    <t>{'analyst_tools': ['looker', 'tableau', 'power bi'], 'programming': ['sql', 'javascript', 'typescript']}</t>
  </si>
  <si>
    <t>ENS Solutions</t>
  </si>
  <si>
    <t>['r', 'python', 'sql', 'nosql', 'mysql', 'aws', 'azure', 'gcp', 'hadoop', 'kafka', 'spark', 'plotly', 'seaborn', 'ggplot2', 'splunk']</t>
  </si>
  <si>
    <t>{'analyst_tools': ['splunk'], 'cloud': ['aws', 'azure', 'gcp'], 'databases': ['mysql'], 'libraries': ['hadoop', 'kafka', 'spark', 'plotly', 'seaborn', 'ggplot2'], 'programming': ['r', 'python', 'sql', 'nosql']}</t>
  </si>
  <si>
    <t>['sql', 'python', 'azure', 'databricks', 'aws', 'pyspark', 'kafka', 'hadoop', 'spark', 'airflow', 'sap', 'terraform']</t>
  </si>
  <si>
    <t>{'analyst_tools': ['sap'], 'cloud': ['azure', 'databricks', 'aws'], 'libraries': ['pyspark', 'kafka', 'hadoop', 'spark', 'airflow'], 'other': ['terraform'], 'programming': ['sql', 'python']}</t>
  </si>
  <si>
    <t>['python', 'java', 'scala', 'sql', 'mongodb', 'mongodb', 'postgresql', 'mysql', 'aws', 'azure', 'gcp']</t>
  </si>
  <si>
    <t>{'cloud': ['aws', 'azure', 'gcp'], 'databases': ['mongodb', 'postgresql', 'mysql'], 'programming': ['python', 'java', 'scala', 'sql', 'mongodb']}</t>
  </si>
  <si>
    <t>State Street Global Advisors -ESG - Principal Data...</t>
  </si>
  <si>
    <t>['python', 'sql', 'shell', 'aws', 'redshift', 'spark', 'tableau', 'alteryx']</t>
  </si>
  <si>
    <t>{'analyst_tools': ['tableau', 'alteryx'], 'cloud': ['aws', 'redshift'], 'libraries': ['spark'], 'programming': ['python', 'sql', 'shell']}</t>
  </si>
  <si>
    <t>Lead Data Science (a)</t>
  </si>
  <si>
    <t>Research Data Specialist II (JC-406616)</t>
  </si>
  <si>
    <t>Billing Analyst - Immediate Start</t>
  </si>
  <si>
    <t>Ag Test Hr Limited Liability Company Limited Partnership</t>
  </si>
  <si>
    <t>Data Scientist I (Hybrid)</t>
  </si>
  <si>
    <t>Backend Software Engineer (Python)</t>
  </si>
  <si>
    <t>['python', 'kafka', 'django', 'flask', 'excel']</t>
  </si>
  <si>
    <t>{'analyst_tools': ['excel'], 'libraries': ['kafka'], 'programming': ['python'], 'webframeworks': ['django', 'flask']}</t>
  </si>
  <si>
    <t>['python', 'vmware', 'watson', 'django', 'splunk', 'ansible', 'jira', 'confluence']</t>
  </si>
  <si>
    <t>{'analyst_tools': ['splunk'], 'async': ['jira', 'confluence'], 'cloud': ['vmware', 'watson'], 'other': ['ansible'], 'programming': ['python'], 'webframeworks': ['django']}</t>
  </si>
  <si>
    <t>['mysql', 'kafka', 'hadoop', 'kubernetes']</t>
  </si>
  <si>
    <t>{'databases': ['mysql'], 'libraries': ['kafka', 'hadoop'], 'other': ['kubernetes']}</t>
  </si>
  <si>
    <t>BUSINESS ANALYST (San Antonio, TX)</t>
  </si>
  <si>
    <t>New Technology Business Analyst</t>
  </si>
  <si>
    <t>Kaimātai Pakihi Matua | Senior Business Analyst, Data &amp; Analytics</t>
  </si>
  <si>
    <t>Te Puni Kōkiri - Ministry of Māori Development</t>
  </si>
  <si>
    <t>['sql', 'python', 'r', 'aws', 'gcp', 'unix', 'git', 'docker', 'jenkins', 'terraform']</t>
  </si>
  <si>
    <t>{'cloud': ['aws', 'gcp'], 'os': ['unix'], 'other': ['git', 'docker', 'jenkins', 'terraform'], 'programming': ['sql', 'python', 'r']}</t>
  </si>
  <si>
    <t>The Employment Solution</t>
  </si>
  <si>
    <t>['scala', 'go', 'databricks', 'azure', 'flow']</t>
  </si>
  <si>
    <t>{'cloud': ['databricks', 'azure'], 'other': ['flow'], 'programming': ['scala', 'go']}</t>
  </si>
  <si>
    <t>Business Intelligence (Bi) Analyst</t>
  </si>
  <si>
    <t>Senior Media Analyst (m/w/d)</t>
  </si>
  <si>
    <t>Signifikant</t>
  </si>
  <si>
    <t>Vierden, Germany</t>
  </si>
  <si>
    <t>Data Science &amp; Insights Leader (m/f/d)</t>
  </si>
  <si>
    <t>['python', 'sql', 'r', 'sql server', 'mysql', 'azure', 'aws', 'hadoop', 'spark', 'kubernetes', 'git', 'svn']</t>
  </si>
  <si>
    <t>{'cloud': ['azure', 'aws'], 'databases': ['sql server', 'mysql'], 'libraries': ['hadoop', 'spark'], 'other': ['kubernetes', 'git', 'svn'], 'programming': ['python', 'sql', 'r']}</t>
  </si>
  <si>
    <t>Car Pricing &amp; Data Analyst</t>
  </si>
  <si>
    <t>(Sr./Jr.) Data Scientist 資料科學家</t>
  </si>
  <si>
    <t>['scala', 'python', 'r', 'tableau', 'power bi']</t>
  </si>
  <si>
    <t>{'analyst_tools': ['tableau', 'power bi'], 'programming': ['scala', 'python', 'r']}</t>
  </si>
  <si>
    <t>Embedded SW Engineer with Matlab &amp; Simulink</t>
  </si>
  <si>
    <t>Security Operations Engineer-Cloud</t>
  </si>
  <si>
    <t>['python', 'go', 'mysql', 'aws', 'gcp', 'azure', 'linux', 'ubuntu', 'jenkins', 'ansible', 'kubernetes', 'docker', 'terraform', 'jira']</t>
  </si>
  <si>
    <t>{'async': ['jira'], 'cloud': ['aws', 'gcp', 'azure'], 'databases': ['mysql'], 'os': ['linux', 'ubuntu'], 'other': ['jenkins', 'ansible', 'kubernetes', 'docker', 'terraform'], 'programming': ['python', 'go']}</t>
  </si>
  <si>
    <t>It back office project manager</t>
  </si>
  <si>
    <t>Jobzem (14081302)</t>
  </si>
  <si>
    <t>['sql', 'sql server', 'azure', 'phoenix', 'power bi']</t>
  </si>
  <si>
    <t>{'analyst_tools': ['power bi'], 'cloud': ['azure'], 'databases': ['sql server'], 'programming': ['sql'], 'webframeworks': ['phoenix']}</t>
  </si>
  <si>
    <t>['css', 'javascript', 'php', 'sql', 'mysql', 'aws', 'jquery', 'angular', 'jenkins', 'wire']</t>
  </si>
  <si>
    <t>{'cloud': ['aws'], 'databases': ['mysql'], 'other': ['jenkins'], 'programming': ['css', 'javascript', 'php', 'sql'], 'sync': ['wire'], 'webframeworks': ['jquery', 'angular']}</t>
  </si>
  <si>
    <t>Data analytics manager</t>
  </si>
  <si>
    <t>Jobzem (18890533)</t>
  </si>
  <si>
    <t>Data Engineer, Commercial Insights Global Marketing · Lynge...</t>
  </si>
  <si>
    <t>['r', 'python', 'sql', 'solidity', 'rust']</t>
  </si>
  <si>
    <t>{'programming': ['r', 'python', 'sql', 'solidity', 'rust']}</t>
  </si>
  <si>
    <t>CAW GROEP</t>
  </si>
  <si>
    <t>['spss', 'tableau', 'qlik']</t>
  </si>
  <si>
    <t>{'analyst_tools': ['spss', 'tableau', 'qlik']}</t>
  </si>
  <si>
    <t>Senior Data Scientist - Risk Management</t>
  </si>
  <si>
    <t>Ervaren Data Analist</t>
  </si>
  <si>
    <t>Manager - Data and AI</t>
  </si>
  <si>
    <t>['azure', 'spark', 'excel']</t>
  </si>
  <si>
    <t>{'analyst_tools': ['excel'], 'cloud': ['azure'], 'libraries': ['spark']}</t>
  </si>
  <si>
    <t>BSA Data Governance</t>
  </si>
  <si>
    <t>Data Engineer | Semi Senior</t>
  </si>
  <si>
    <t>GFT Data Services -Application support senior Analyst-C12-Chennai</t>
  </si>
  <si>
    <t>Vic.ai</t>
  </si>
  <si>
    <t>Payability</t>
  </si>
  <si>
    <t>['python', 'nosql', 'dynamodb', 'postgresql', 'aws', 'git', 'svn']</t>
  </si>
  <si>
    <t>{'cloud': ['aws'], 'databases': ['dynamodb', 'postgresql'], 'other': ['git', 'svn'], 'programming': ['python', 'nosql']}</t>
  </si>
  <si>
    <t>Data Scientist II - Branch and ATM Network Planning</t>
  </si>
  <si>
    <t>Staff Web Application Engineer (Team Lead)</t>
  </si>
  <si>
    <t>Axon Networks Pte. Ltd.</t>
  </si>
  <si>
    <t>['html', 'css', 'javascript', 'react', 'vue', 'angular']</t>
  </si>
  <si>
    <t>{'libraries': ['react'], 'programming': ['html', 'css', 'javascript'], 'webframeworks': ['vue', 'angular']}</t>
  </si>
  <si>
    <t>Data Scientist Sr - [VZI-894]</t>
  </si>
  <si>
    <t>Airline Careers- Integrated Data Analyst in St. Louis</t>
  </si>
  <si>
    <t>['python', 'r', 'sas', 'sas', 'sql', 'java', 'power bi', 'tableau']</t>
  </si>
  <si>
    <t>{'analyst_tools': ['sas', 'power bi', 'tableau'], 'programming': ['python', 'r', 'sas', 'sql', 'java']}</t>
  </si>
  <si>
    <t>Senior Healthcare Analyst - Remote</t>
  </si>
  <si>
    <t>CÔNG TY TNHH CÔNG NGHỆ VÀ GIẢI PHÁP PHẦN MỀM CROSSIAN</t>
  </si>
  <si>
    <t>['c#', 'java', 'python', 'sql', 'mongodb', 'mongodb', 'postgresql', 'elasticsearch', 'redis', 'mysql', 'sql server', 'aws', 'oracle', 'kafka', 'excel', 'sheets', 'kubernetes', 'flow', 'slack']</t>
  </si>
  <si>
    <t>{'analyst_tools': ['excel', 'sheets'], 'cloud': ['aws', 'oracle'], 'databases': ['mongodb', 'postgresql', 'elasticsearch', 'redis', 'mysql', 'sql server'], 'libraries': ['kafka'], 'other': ['kubernetes', 'flow'], 'programming': ['c#', 'java', 'python', 'sql', 'mongodb'], 'sync': ['slack']}</t>
  </si>
  <si>
    <t>Avp, Full Stack Data Platform Engineer</t>
  </si>
  <si>
    <t>['html', 'css', 'python', 'java', 'shell', 'elasticsearch', 'linux', 'git', 'jenkins', 'jira']</t>
  </si>
  <si>
    <t>{'async': ['jira'], 'databases': ['elasticsearch'], 'os': ['linux'], 'other': ['git', 'jenkins'], 'programming': ['html', 'css', 'python', 'java', 'shell']}</t>
  </si>
  <si>
    <t>Senior Data Analyst- Required TS-SCI w/CI Poly</t>
  </si>
  <si>
    <t>Targeted Approach</t>
  </si>
  <si>
    <t>FULLSTACK DATA ENGINEER REMOTE LATIN AMERICA</t>
  </si>
  <si>
    <t>Specialist data engineering</t>
  </si>
  <si>
    <t>['sql', 'sas', 'sas', 'r', 'python', 'databricks', 'tableau', 'alteryx', 'sharepoint', 'ssrs', 'spss']</t>
  </si>
  <si>
    <t>{'analyst_tools': ['sas', 'tableau', 'alteryx', 'sharepoint', 'ssrs', 'spss'], 'cloud': ['databricks'], 'programming': ['sql', 'sas', 'r', 'python']}</t>
  </si>
  <si>
    <t>Software Development Engineer, Device Analytics</t>
  </si>
  <si>
    <t>Pasante de administracion</t>
  </si>
  <si>
    <t>Jobzem (18745678)</t>
  </si>
  <si>
    <t>Benshi</t>
  </si>
  <si>
    <t>['python', 'databricks', 'spark', 'tensorflow', 'keras', 'theano']</t>
  </si>
  <si>
    <t>{'cloud': ['databricks'], 'libraries': ['spark', 'tensorflow', 'keras', 'theano'], 'programming': ['python']}</t>
  </si>
  <si>
    <t>Assistant Manager (Data Analytic) || Outram Park || Upto $4,500 ...</t>
  </si>
  <si>
    <t>Job Opportunity: Data Analyst - Apply Now! - Hiring Fast</t>
  </si>
  <si>
    <t>Data Engineer 1 - 18633</t>
  </si>
  <si>
    <t>['sql', 't-sql', 'python', 'sql server', 'oracle', 'gcp', 'bigquery', 'ssis', 'looker', 'dax', 'github']</t>
  </si>
  <si>
    <t>{'analyst_tools': ['ssis', 'looker', 'dax'], 'cloud': ['oracle', 'gcp', 'bigquery'], 'databases': ['sql server'], 'other': ['github'], 'programming': ['sql', 't-sql', 'python']}</t>
  </si>
  <si>
    <t>Data Engineer - Utilities Asset Management</t>
  </si>
  <si>
    <t>Analista senior para aseguramiento de procesos informaticos</t>
  </si>
  <si>
    <t>Bdo Argentina</t>
  </si>
  <si>
    <t>['sql', 'docker', 'git']</t>
  </si>
  <si>
    <t>{'other': ['docker', 'git'], 'programming': ['sql']}</t>
  </si>
  <si>
    <t>Security Analytics Analyst, Cyber Defense and Analytic</t>
  </si>
  <si>
    <t>['python', 'aws', 'redshift', 'bigquery', 'snowflake', 'splunk', 'power bi', 'sharepoint', 'bitbucket', 'git', 'jenkins', 'jira', 'confluence']</t>
  </si>
  <si>
    <t>{'analyst_tools': ['splunk', 'power bi', 'sharepoint'], 'async': ['jira', 'confluence'], 'cloud': ['aws', 'redshift', 'bigquery', 'snowflake'], 'other': ['bitbucket', 'git', 'jenkins'], 'programming': ['python']}</t>
  </si>
  <si>
    <t>Internship - Artificial Intelligence/Machine Learning (Finance)</t>
  </si>
  <si>
    <t>['python', 'sql', 'tensorflow', 'pytorch', 'slack']</t>
  </si>
  <si>
    <t>{'libraries': ['tensorflow', 'pytorch'], 'programming': ['python', 'sql'], 'sync': ['slack']}</t>
  </si>
  <si>
    <t>Fadac Resources and Services</t>
  </si>
  <si>
    <t>Data Analyst / Scientist/ Engineer - Scotland based</t>
  </si>
  <si>
    <t>Associate Contract Data Analyst</t>
  </si>
  <si>
    <t>['sap', 'sharepoint', 'jira']</t>
  </si>
  <si>
    <t>{'analyst_tools': ['sap', 'sharepoint'], 'async': ['jira']}</t>
  </si>
  <si>
    <t>Senior Data Engineer (Database architecture, ETL/ELT, SQL) - San...</t>
  </si>
  <si>
    <t>Fundamental ai research scientist computer vision and multimodal fair</t>
  </si>
  <si>
    <t>Jobzem (5279012)</t>
  </si>
  <si>
    <t>BCG X Senior Product Financial Analyst</t>
  </si>
  <si>
    <t>Casablanca, Morocco  (+1 other)</t>
  </si>
  <si>
    <t>Data and analytics business support Annunci di lavoro su...</t>
  </si>
  <si>
    <t>PG</t>
  </si>
  <si>
    <t>Equity Data Specialist - Hong Kong (6 Month Contract)</t>
  </si>
  <si>
    <t>Onfon Media</t>
  </si>
  <si>
    <t>['sas', 'sas', 'r', 'sql', 'powerpoint']</t>
  </si>
  <si>
    <t>{'analyst_tools': ['sas', 'powerpoint'], 'programming': ['sas', 'r', 'sql']}</t>
  </si>
  <si>
    <t>Associate Data Scientist (Dr. Pavan Bachireddys Lab)</t>
  </si>
  <si>
    <t>行政支援類 - 數據分析工程師【高雄】</t>
  </si>
  <si>
    <t>Nanzih District, Kaohsiung City, Taiwan</t>
  </si>
  <si>
    <t>日月光半導體製造股份有限公司</t>
  </si>
  <si>
    <t>【Head Office】Data Analyst 資料分析師</t>
  </si>
  <si>
    <t>Sisley Paris_香港商希思黎化妝品有限公司台灣分公司</t>
  </si>
  <si>
    <t>['sql', 'visual basic', 'c#', 'asp.net']</t>
  </si>
  <si>
    <t>{'programming': ['sql', 'visual basic', 'c#'], 'webframeworks': ['asp.net']}</t>
  </si>
  <si>
    <t>via Careerboard - Ohio Jobs</t>
  </si>
  <si>
    <t>L125 - Data Expert</t>
  </si>
  <si>
    <t>Chef An Isobar</t>
  </si>
  <si>
    <t>Junior Scientist (PhD Position) - Plasma Etch Process Development...</t>
  </si>
  <si>
    <t>Evaluation &amp; Impact Analyst</t>
  </si>
  <si>
    <t>Informatica Data Quality / IDQ Engineer</t>
  </si>
  <si>
    <t>Data Analyst I- telecom</t>
  </si>
  <si>
    <t>Cake (Havas): Data Analyst Expert</t>
  </si>
  <si>
    <t>Senior Specialist, Data Management &amp; Quantitative Analysis</t>
  </si>
  <si>
    <t>Tebbetts, MO</t>
  </si>
  <si>
    <t>beca data scientist</t>
  </si>
  <si>
    <t>Software Engineer - Data Backend Engineer (Remote - Canada)</t>
  </si>
  <si>
    <t>['python', 'nosql', 'cassandra', 'aws', 'redshift', 'hadoop', 'spark', 'kafka', 'flow']</t>
  </si>
  <si>
    <t>{'cloud': ['aws', 'redshift'], 'databases': ['cassandra'], 'libraries': ['hadoop', 'spark', 'kafka'], 'other': ['flow'], 'programming': ['python', 'nosql']}</t>
  </si>
  <si>
    <t>Internship and Per diem</t>
  </si>
  <si>
    <t>Scamander Solutions BV</t>
  </si>
  <si>
    <t>RENIVER BVBA</t>
  </si>
  <si>
    <t>['python', 'c++', 'postgresql', 'azure', 'kafka', 'linux', 'windows', 'ansible', 'kubernetes']</t>
  </si>
  <si>
    <t>{'cloud': ['azure'], 'databases': ['postgresql'], 'libraries': ['kafka'], 'os': ['linux', 'windows'], 'other': ['ansible', 'kubernetes'], 'programming': ['python', 'c++']}</t>
  </si>
  <si>
    <t>Excellent Opportunity - Data Analyst in Chicago, IL (Onsite) ...</t>
  </si>
  <si>
    <t>Data Engineer (10379)</t>
  </si>
  <si>
    <t>['sql', 't-sql', 'python', 'oracle', 'azure', 'ssis', 'kubernetes']</t>
  </si>
  <si>
    <t>{'analyst_tools': ['ssis'], 'cloud': ['oracle', 'azure'], 'other': ['kubernetes'], 'programming': ['sql', 't-sql', 'python']}</t>
  </si>
  <si>
    <t>Commercial Senior Data Scientist</t>
  </si>
  <si>
    <t>['nosql', 'sql', 't-sql', 'scala', 'python', 'sas', 'sas', 'azure', 'oracle', 'watson', 'aws', 'ibm cloud', 'spark', 'express', 'cognos', 'power bi', 'sap', 'spss']</t>
  </si>
  <si>
    <t>{'analyst_tools': ['sas', 'cognos', 'power bi', 'sap', 'spss'], 'cloud': ['azure', 'oracle', 'watson', 'aws', 'ibm cloud'], 'libraries': ['spark'], 'programming': ['nosql', 'sql', 't-sql', 'scala', 'python', 'sas'], 'webframeworks': ['express']}</t>
  </si>
  <si>
    <t>['sql', 'sas', 'sas', 'visual basic', 'db2']</t>
  </si>
  <si>
    <t>{'analyst_tools': ['sas'], 'databases': ['db2'], 'programming': ['sql', 'sas', 'visual basic']}</t>
  </si>
  <si>
    <t>Data Analyst - Credit Risk (Bank)</t>
  </si>
  <si>
    <t>Systems Administrator - Data Analyst</t>
  </si>
  <si>
    <t>Lead | Data Engineer</t>
  </si>
  <si>
    <t>Divy</t>
  </si>
  <si>
    <t>Data Maintenance Specialist ( Remote)</t>
  </si>
  <si>
    <t>Life &amp; Safety</t>
  </si>
  <si>
    <t>['go', 'word', 'powerpoint', 'excel', 'outlook']</t>
  </si>
  <si>
    <t>{'analyst_tools': ['word', 'powerpoint', 'excel', 'outlook'], 'programming': ['go']}</t>
  </si>
  <si>
    <t>Çiçeksepeti</t>
  </si>
  <si>
    <t>SW Engineer with security focus</t>
  </si>
  <si>
    <t>['golang', 'python', 'linux', 'git', 'docker', 'kubernetes']</t>
  </si>
  <si>
    <t>{'os': ['linux'], 'other': ['git', 'docker', 'kubernetes'], 'programming': ['golang', 'python']}</t>
  </si>
  <si>
    <t>Health &amp; Benefits Analyst [F-269]</t>
  </si>
  <si>
    <t>Senior Software Developer in Vilnius</t>
  </si>
  <si>
    <t>Telia Finland Oyj</t>
  </si>
  <si>
    <t>IT Business Analyst Data Plattform (m/f/x)</t>
  </si>
  <si>
    <t>Pendleton, OR</t>
  </si>
  <si>
    <t>['python', 'r', 'aws', 'tensorflow', 'pytorch']</t>
  </si>
  <si>
    <t>{'cloud': ['aws'], 'libraries': ['tensorflow', 'pytorch'], 'programming': ['python', 'r']}</t>
  </si>
  <si>
    <t>['oracle', 'excel', 'visio', 'tableau']</t>
  </si>
  <si>
    <t>{'analyst_tools': ['excel', 'visio', 'tableau'], 'cloud': ['oracle']}</t>
  </si>
  <si>
    <t>SNVA Ventures</t>
  </si>
  <si>
    <t>Primtac Personnel</t>
  </si>
  <si>
    <t>Senior Analyst-Data Management</t>
  </si>
  <si>
    <t>['sql', 'python', 'oracle', 'snowflake', 'aws']</t>
  </si>
  <si>
    <t>{'cloud': ['oracle', 'snowflake', 'aws'], 'programming': ['sql', 'python']}</t>
  </si>
  <si>
    <t>Data Engineer / Robotic Process Automation f/m/d</t>
  </si>
  <si>
    <t>aristid Personalberatung GmbH and Co KG</t>
  </si>
  <si>
    <t>Data Operations Lead (HealthTech)</t>
  </si>
  <si>
    <t>Títolo Finalcial Analyst</t>
  </si>
  <si>
    <t>Senior Data Analyst | State Gov | 6 Month Contract</t>
  </si>
  <si>
    <t>Software Engineer Python, C++, C language</t>
  </si>
  <si>
    <t>VIEROBOT</t>
  </si>
  <si>
    <t>Ensure Recruitment</t>
  </si>
  <si>
    <t>Senior Data Solution Engineer, NSW, 7 Months</t>
  </si>
  <si>
    <t>['python', 'sas', 'sas', 'sql', 'sql server', 'snowflake', 'oracle', 'aws', 'docker', 'kubernetes']</t>
  </si>
  <si>
    <t>{'analyst_tools': ['sas'], 'cloud': ['snowflake', 'oracle', 'aws'], 'databases': ['sql server'], 'other': ['docker', 'kubernetes'], 'programming': ['python', 'sas', 'sql']}</t>
  </si>
  <si>
    <t>Professional Risk Data Specialist (f/m/x)</t>
  </si>
  <si>
    <t>Compliance Analyst | Emirates Group Careers</t>
  </si>
  <si>
    <t>Atlanta Housing (AH)</t>
  </si>
  <si>
    <t>['sql', 'excel', 'sharepoint', 'power bi']</t>
  </si>
  <si>
    <t>{'analyst_tools': ['excel', 'sharepoint', 'power bi'], 'programming': ['sql']}</t>
  </si>
  <si>
    <t>Data Manager &amp; Analyst</t>
  </si>
  <si>
    <t>Cyber Data Engineer (M/F)</t>
  </si>
  <si>
    <t>['python', 'sql', 'nosql', 'azure', 'aws', 'hadoop', 'kafka', 'linux', 'docker', 'kubernetes']</t>
  </si>
  <si>
    <t>{'cloud': ['azure', 'aws'], 'libraries': ['hadoop', 'kafka'], 'os': ['linux'], 'other': ['docker', 'kubernetes'], 'programming': ['python', 'sql', 'nosql']}</t>
  </si>
  <si>
    <t>Senior Data Analyst - Supply Chain Analytics Team - Growth-Minded...</t>
  </si>
  <si>
    <t>['r', 'azure', 'snowflake', 'power bi', 'dax', 'sap']</t>
  </si>
  <si>
    <t>{'analyst_tools': ['power bi', 'dax', 'sap'], 'cloud': ['azure', 'snowflake'], 'programming': ['r']}</t>
  </si>
  <si>
    <t>Decision Scientist with Pharmaceutical Experience</t>
  </si>
  <si>
    <t>['sql', 'sas', 'sas', 'tableau', 'excel', 'word', 'powerpoint', 'outlook']</t>
  </si>
  <si>
    <t>{'analyst_tools': ['sas', 'tableau', 'excel', 'word', 'powerpoint', 'outlook'], 'programming': ['sql', 'sas']}</t>
  </si>
  <si>
    <t>-Data Engineer ‍- |- For a tech mobility company - | Fully Remote</t>
  </si>
  <si>
    <t>['sql', 'mongodb', 'mongodb', 'aws', 'laravel', 'express', 'django', 'ubuntu']</t>
  </si>
  <si>
    <t>{'cloud': ['aws'], 'databases': ['mongodb'], 'os': ['ubuntu'], 'programming': ['sql', 'mongodb'], 'webframeworks': ['laravel', 'express', 'django']}</t>
  </si>
  <si>
    <t>Operation Data Analyst &amp; Automation Engineering</t>
  </si>
  <si>
    <t>['java', 'python', 'javascript', 'typescript', 'scikit-learn', 'tensorflow', 'vue.js', 'docker']</t>
  </si>
  <si>
    <t>{'libraries': ['scikit-learn', 'tensorflow'], 'other': ['docker'], 'programming': ['java', 'python', 'javascript', 'typescript'], 'webframeworks': ['vue.js']}</t>
  </si>
  <si>
    <t>Gnesta, Sweden</t>
  </si>
  <si>
    <t>Finance Data Analyst (M/F) - Porto - Permanent</t>
  </si>
  <si>
    <t>['python', 'typescript', 'javascript', 'sql', 'mongo', 'go', 'azure', 'aws', 'react', 'node.js', 'git', 'terraform']</t>
  </si>
  <si>
    <t>{'cloud': ['azure', 'aws'], 'libraries': ['react'], 'other': ['git', 'terraform'], 'programming': ['python', 'typescript', 'javascript', 'sql', 'mongo', 'go'], 'webframeworks': ['node.js']}</t>
  </si>
  <si>
    <t>I3 Resourcing Limited</t>
  </si>
  <si>
    <t>OptiRTC, Inc.</t>
  </si>
  <si>
    <t>Data Scientist | (HED121)</t>
  </si>
  <si>
    <t>Data Analytics Apprenticeship, July 2023</t>
  </si>
  <si>
    <t>Product Owner/Information Analyst</t>
  </si>
  <si>
    <t>Triodos Bank N.V.</t>
  </si>
  <si>
    <t>['sql', 'python', 'nosql', 'redis', 'azure', 'databricks', 'spark', 'airflow', 'kafka']</t>
  </si>
  <si>
    <t>{'cloud': ['azure', 'databricks'], 'databases': ['redis'], 'libraries': ['spark', 'airflow', 'kafka'], 'programming': ['sql', 'python', 'nosql']}</t>
  </si>
  <si>
    <t>Ap Executive Pte. Ltd.</t>
  </si>
  <si>
    <t>Josephine's Professional Staffing, Inc.</t>
  </si>
  <si>
    <t>DW/BI Engineer - Hiring Immediately | (B168)</t>
  </si>
  <si>
    <t>Big Data Test Engineer (Manual)</t>
  </si>
  <si>
    <t>via Confiz - Simplicant</t>
  </si>
  <si>
    <t>['c#', 'sql', 'spark', 'jira']</t>
  </si>
  <si>
    <t>{'async': ['jira'], 'libraries': ['spark'], 'programming': ['c#', 'sql']}</t>
  </si>
  <si>
    <t>Data Engineers in Testing /SDET/s for Data/ IRC188025 - Urgent Role</t>
  </si>
  <si>
    <t>Sr Analyst, Data Integrations</t>
  </si>
  <si>
    <t>Covanta</t>
  </si>
  <si>
    <t>['java', 'sql', 'javascript', 'visual basic', 'snowflake', 'linux', 'microstrategy', 'docker']</t>
  </si>
  <si>
    <t>{'analyst_tools': ['microstrategy'], 'cloud': ['snowflake'], 'os': ['linux'], 'other': ['docker'], 'programming': ['java', 'sql', 'javascript', 'visual basic']}</t>
  </si>
  <si>
    <t>['python', 'r', 'vba', 'sql', 'flow']</t>
  </si>
  <si>
    <t>{'other': ['flow'], 'programming': ['python', 'r', 'vba', 'sql']}</t>
  </si>
  <si>
    <t>Senior Analyst.IT.InfraSvcs.Support</t>
  </si>
  <si>
    <t>Syfadis</t>
  </si>
  <si>
    <t>['python', 'r', 'sql', 'pascal', 'hadoop', 'spark', 'tableau', 'power bi']</t>
  </si>
  <si>
    <t>{'analyst_tools': ['tableau', 'power bi'], 'libraries': ['hadoop', 'spark'], 'programming': ['python', 'r', 'sql', 'pascal']}</t>
  </si>
  <si>
    <t>Ryzlink DBA Chuwa America Corp.</t>
  </si>
  <si>
    <t>['nosql', 'mongodb', 'mongodb', 'java', 'kubernetes']</t>
  </si>
  <si>
    <t>{'databases': ['mongodb'], 'other': ['kubernetes'], 'programming': ['nosql', 'mongodb', 'java']}</t>
  </si>
  <si>
    <t>Sr data scientist gcp</t>
  </si>
  <si>
    <t>Jobzem (34113036)</t>
  </si>
  <si>
    <t>Business Analyst/Data Analyst- Commercial Lending - Fulltime Hire</t>
  </si>
  <si>
    <t>Senior Computational Biologist/ Data Scientist</t>
  </si>
  <si>
    <t>Kernal Biologics</t>
  </si>
  <si>
    <t>['python', 'r', 'c++', 'aws', 'azure']</t>
  </si>
  <si>
    <t>{'cloud': ['aws', 'azure'], 'programming': ['python', 'r', 'c++']}</t>
  </si>
  <si>
    <t>['sas', 'sas', 'python', 'r', 'sql', 'power bi']</t>
  </si>
  <si>
    <t>{'analyst_tools': ['sas', 'power bi'], 'programming': ['sas', 'python', 'r', 'sql']}</t>
  </si>
  <si>
    <t>['python', 'r', 'julia', 'sas', 'sas', 'aws', 'tensorflow', 'pytorch', 'git', 'docker']</t>
  </si>
  <si>
    <t>{'analyst_tools': ['sas'], 'cloud': ['aws'], 'libraries': ['tensorflow', 'pytorch'], 'other': ['git', 'docker'], 'programming': ['python', 'r', 'julia', 'sas']}</t>
  </si>
  <si>
    <t>['shell', 'sql', 'nosql', 'python', 'powershell', 'azure', 'aws', 'redshift', 'airflow', 'pyspark', 'numpy', 'kafka', 'hadoop', 'spark', 'django', 'express', 'excel', 'github', 'terraform']</t>
  </si>
  <si>
    <t>{'analyst_tools': ['excel'], 'cloud': ['azure', 'aws', 'redshift'], 'libraries': ['airflow', 'pyspark', 'numpy', 'kafka', 'hadoop', 'spark'], 'other': ['github', 'terraform'], 'programming': ['shell', 'sql', 'nosql', 'python', 'powershell'], 'webframeworks': ['django', 'express']}</t>
  </si>
  <si>
    <t>USC's Thompson Institute</t>
  </si>
  <si>
    <t>['python', 'sql', 'aws', 'pandas', 'numpy', 'tensorflow', 'pytorch', 'graphql', 'kafka', 'airflow', 'git', 'kubernetes']</t>
  </si>
  <si>
    <t>{'cloud': ['aws'], 'libraries': ['pandas', 'numpy', 'tensorflow', 'pytorch', 'graphql', 'kafka', 'airflow'], 'other': ['git', 'kubernetes'], 'programming': ['python', 'sql']}</t>
  </si>
  <si>
    <t>Observability - APM - Sr. Software Engineer (Node.js)</t>
  </si>
  <si>
    <t>['javascript', 'elasticsearch', 'node.js', 'github', 'zoom', 'slack']</t>
  </si>
  <si>
    <t>{'databases': ['elasticsearch'], 'other': ['github'], 'programming': ['javascript'], 'sync': ['zoom', 'slack'], 'webframeworks': ['node.js']}</t>
  </si>
  <si>
    <t>REPL Group</t>
  </si>
  <si>
    <t>Senior Research Engineer for AI-based Software Projects</t>
  </si>
  <si>
    <t>Kempelenov inštitút inteligentných technológií, v anglickom jazyku Kempelen Institute of Intelligent Technologies</t>
  </si>
  <si>
    <t>['python', 'javascript', 'aws', 'azure', 'jupyter', 'pytorch', 'keras', 'pandas', 'scikit-learn', 'git', 'github', 'docker']</t>
  </si>
  <si>
    <t>{'cloud': ['aws', 'azure'], 'libraries': ['jupyter', 'pytorch', 'keras', 'pandas', 'scikit-learn'], 'other': ['git', 'github', 'docker'], 'programming': ['python', 'javascript']}</t>
  </si>
  <si>
    <t>Data Science - Future Collaborators!</t>
  </si>
  <si>
    <t>Seer</t>
  </si>
  <si>
    <t>Data Engineers, Competitive Intelligence and Analytics</t>
  </si>
  <si>
    <t>Penrith NSW, Australia</t>
  </si>
  <si>
    <t>Data Steward / Data Analyst (m/f/d). Job in Karlsruhe My Valley...</t>
  </si>
  <si>
    <t>Data Scientist (Blockchain / Crypto - Sg)</t>
  </si>
  <si>
    <t>['sql', 'python', 'r', 'mysql', 'aws', 'pyspark', 'keras', 'node']</t>
  </si>
  <si>
    <t>{'cloud': ['aws'], 'databases': ['mysql'], 'libraries': ['pyspark', 'keras'], 'programming': ['sql', 'python', 'r'], 'webframeworks': ['node']}</t>
  </si>
  <si>
    <t>Junior Analytics Solution &amp; Development (w/m/d)</t>
  </si>
  <si>
    <t>[XQ-666] Data Scientist</t>
  </si>
  <si>
    <t>Digital Shadows</t>
  </si>
  <si>
    <t>['sas', 'sas', 'r', 'python', 'sql', 'tensorflow', 'keras', 'pytorch', 'spss', 'git']</t>
  </si>
  <si>
    <t>{'analyst_tools': ['sas', 'spss'], 'libraries': ['tensorflow', 'keras', 'pytorch'], 'other': ['git'], 'programming': ['sas', 'r', 'python', 'sql']}</t>
  </si>
  <si>
    <t>Data mesh consultant</t>
  </si>
  <si>
    <t>نقل كفالة وظائف master data management analyst</t>
  </si>
  <si>
    <t>Financial Controller / Data Analyst - Positive Work Culture</t>
  </si>
  <si>
    <t>Adm Poland Sp. Z O.O.</t>
  </si>
  <si>
    <t>Банк ВТБ (Казахстан) Дочерняя организация Акционерное общество</t>
  </si>
  <si>
    <t>['python', 'r', 'java', 'javascript', 'c++', 'sql', 'nosql', 'neo4j', 'gcp', 'bigquery', 'azure', 'aws', 'hadoop', 'numpy', 'pandas', 'spark', 'scikit-learn', 'tensorflow', 'keras', 'pytorch', 'nltk', 'matplotlib', 'seaborn', 'flask', 'unix', 'power bi', 'tableau', 'github', 'docker', 'kubernetes']</t>
  </si>
  <si>
    <t>{'analyst_tools': ['power bi', 'tableau'], 'cloud': ['gcp', 'bigquery', 'azure', 'aws'], 'databases': ['neo4j'], 'libraries': ['hadoop', 'numpy', 'pandas', 'spark', 'scikit-learn', 'tensorflow', 'keras', 'pytorch', 'nltk', 'matplotlib', 'seaborn'], 'os': ['unix'], 'other': ['github', 'docker', 'kubernetes'], 'programming': ['python', 'r', 'java', 'javascript', 'c++', 'sql', 'nosql'], 'webframeworks': ['flask']}</t>
  </si>
  <si>
    <t>System Support Engineer - Aircraft Spare Parts</t>
  </si>
  <si>
    <t>Fintech Data Scientist (Charlotte, NC)</t>
  </si>
  <si>
    <t>Alpha Theory</t>
  </si>
  <si>
    <t>Tecnico informatico con experiencia en cableado estructurado</t>
  </si>
  <si>
    <t>Jobzem (14113804)</t>
  </si>
  <si>
    <t>Data engineer / Data CLOUD AzureH/F</t>
  </si>
  <si>
    <t>OurPath</t>
  </si>
  <si>
    <t>Business System Analyst &amp; Data Analyst</t>
  </si>
  <si>
    <t>['sql', 'azure', 'bitbucket', 'jira', 'confluence']</t>
  </si>
  <si>
    <t>{'async': ['jira', 'confluence'], 'cloud': ['azure'], 'other': ['bitbucket'], 'programming': ['sql']}</t>
  </si>
  <si>
    <t>Data Scientist I - (Job Number: 23006819)</t>
  </si>
  <si>
    <t>['sql', 'python', 'r', 'azure', 'pandas', 'scikit-learn', 'tensorflow', 'pytorch', 'github']</t>
  </si>
  <si>
    <t>{'cloud': ['azure'], 'libraries': ['pandas', 'scikit-learn', 'tensorflow', 'pytorch'], 'other': ['github'], 'programming': ['sql', 'python', 'r']}</t>
  </si>
  <si>
    <t>Stage - data science product manager (h/f) (Stage)</t>
  </si>
  <si>
    <t>Eßlingen, Germany</t>
  </si>
  <si>
    <t>Data Analyst SW5</t>
  </si>
  <si>
    <t>Senior SAP BI Analyst - Finance and Investment</t>
  </si>
  <si>
    <t>CACEIS-Gruppe</t>
  </si>
  <si>
    <t>HOWDENS JOINERY</t>
  </si>
  <si>
    <t>Ability</t>
  </si>
  <si>
    <t>['java', 'python', 'c++', 'git']</t>
  </si>
  <si>
    <t>{'other': ['git'], 'programming': ['java', 'python', 'c++']}</t>
  </si>
  <si>
    <t>wirecube GmbH</t>
  </si>
  <si>
    <t>Capability Manager, Planning Process, Data and Analytics...</t>
  </si>
  <si>
    <t>['sap', 'power bi', 'tableau', 'slack']</t>
  </si>
  <si>
    <t>{'analyst_tools': ['sap', 'power bi', 'tableau'], 'sync': ['slack']}</t>
  </si>
  <si>
    <t>['powershell', 'shell', 'python', 'sql', 'sql server', 'aws', 'azure', 'vmware', 'windows', 'linux']</t>
  </si>
  <si>
    <t>{'cloud': ['aws', 'azure', 'vmware'], 'databases': ['sql server'], 'os': ['windows', 'linux'], 'programming': ['powershell', 'shell', 'python', 'sql']}</t>
  </si>
  <si>
    <t>Agri Food and Biosciences Institute  Northern Ireland Civil Service</t>
  </si>
  <si>
    <t>Aktuar Pricing​/Actuarial Data Analyst</t>
  </si>
  <si>
    <t>Bad Nauheim, Germany</t>
  </si>
  <si>
    <t>Microsoft intuneautopilot engineer</t>
  </si>
  <si>
    <t>Jobzem (5261176)</t>
  </si>
  <si>
    <t>Assistant Research Analyst - Secondary data team-RWE (F/M)   ...</t>
  </si>
  <si>
    <t>['go', 'oracle', 'sap', 'word', 'excel']</t>
  </si>
  <si>
    <t>{'analyst_tools': ['sap', 'word', 'excel'], 'cloud': ['oracle'], 'programming': ['go']}</t>
  </si>
  <si>
    <t>Analytics Engineer (Viator) - Hiring Now</t>
  </si>
  <si>
    <t>Bodega Tripadvisor</t>
  </si>
  <si>
    <t>Senior Java Engineer - Incident Management</t>
  </si>
  <si>
    <t>['java', 'sql', 'mysql', 'redis', 'kafka', 'spark', 'spring']</t>
  </si>
  <si>
    <t>{'databases': ['mysql', 'redis'], 'libraries': ['kafka', 'spark', 'spring'], 'programming': ['java', 'sql']}</t>
  </si>
  <si>
    <t>Data Warehouse Engineer (h/m/d)</t>
  </si>
  <si>
    <t>['go', 'sql', 'sql server', 'oracle', 'snowflake', 'aws', 'hadoop', 'sap', 'flow']</t>
  </si>
  <si>
    <t>{'analyst_tools': ['sap'], 'cloud': ['oracle', 'snowflake', 'aws'], 'databases': ['sql server'], 'libraries': ['hadoop'], 'other': ['flow'], 'programming': ['go', 'sql']}</t>
  </si>
  <si>
    <t>Data Analyst (Tampa Bay, FL)</t>
  </si>
  <si>
    <t>Data Analyst (OPT's are Welcome)</t>
  </si>
  <si>
    <t>SV Professionals LLC</t>
  </si>
  <si>
    <t>Ccb Finance - Software Engineer (Data Integration)</t>
  </si>
  <si>
    <t>['javascript', 'sql', 'shell', 'powershell', 'perl', 'java', 'c#', 'python', 'sql server', 'aws', 'oracle', 'spring', 'hadoop', 'spark', 'unix', 'windows', 'ssis', 'excel', 'tableau', 'alteryx', 'github', 'jenkins']</t>
  </si>
  <si>
    <t>{'analyst_tools': ['ssis', 'excel', 'tableau', 'alteryx'], 'cloud': ['aws', 'oracle'], 'databases': ['sql server'], 'libraries': ['spring', 'hadoop', 'spark'], 'os': ['unix', 'windows'], 'other': ['github', 'jenkins'], 'programming': ['javascript', 'sql', 'shell', 'powershell', 'perl', 'java', 'c#', 'python']}</t>
  </si>
  <si>
    <t>Service Management and CMDB Analyst</t>
  </si>
  <si>
    <t>Lead Software Engineer, IT - IFRS17</t>
  </si>
  <si>
    <t>Lead Data Engineer/Plaatsvervangend Teamleider JenVdatalab</t>
  </si>
  <si>
    <t>JenV/BD/PSGC/DIenI/Afdeling Beleid, Kennis en Innovatie</t>
  </si>
  <si>
    <t>['powershell', 'bash', 'python', 'azure', 'terraform', 'ansible']</t>
  </si>
  <si>
    <t>{'cloud': ['azure'], 'other': ['terraform', 'ansible'], 'programming': ['powershell', 'bash', 'python']}</t>
  </si>
  <si>
    <t>IIQAF</t>
  </si>
  <si>
    <t>Data Analyst/Production Planner (kapasiteettisuunnittelu)</t>
  </si>
  <si>
    <t>['sas', 'sas', 'sql', 'tableau', 'power bi', 'planner']</t>
  </si>
  <si>
    <t>{'analyst_tools': ['sas', 'tableau', 'power bi'], 'async': ['planner'], 'programming': ['sas', 'sql']}</t>
  </si>
  <si>
    <t>Data Scientist for Claims Management Solution</t>
  </si>
  <si>
    <t>DATA SCIENCE LEAD | Groot volume data</t>
  </si>
  <si>
    <t>PhD Position: Personalized Prediction and Prevention of Dropouts...</t>
  </si>
  <si>
    <t>Data Scientist - Santa Ana</t>
  </si>
  <si>
    <t>Data Product Leader, Enterprise Customer Journey Analytics</t>
  </si>
  <si>
    <t>Data Product Owner (w/m)</t>
  </si>
  <si>
    <t>Job Detailscompany Namevotiko Solutions Private</t>
  </si>
  <si>
    <t>Conflict Data Analyst Level II Jobs</t>
  </si>
  <si>
    <t>Microsystems Automation Group</t>
  </si>
  <si>
    <t>Luxury Retail - Regional Data Insight Consultant (Assistant...</t>
  </si>
  <si>
    <t>Ambition Group Hong Kong Limited</t>
  </si>
  <si>
    <t>Management Accounting - Business Analyst</t>
  </si>
  <si>
    <t>['vba', 'excel', 'tableau', 'microstrategy', 'sap']</t>
  </si>
  <si>
    <t>{'analyst_tools': ['excel', 'tableau', 'microstrategy', 'sap'], 'programming': ['vba']}</t>
  </si>
  <si>
    <t>['t-sql', 'sql', 'python', 'powershell', 'sql server', 'azure', 'oracle', 'snowflake', 'ssis', 'ssrs', 'flow']</t>
  </si>
  <si>
    <t>{'analyst_tools': ['ssis', 'ssrs'], 'cloud': ['azure', 'oracle', 'snowflake'], 'databases': ['sql server'], 'other': ['flow'], 'programming': ['t-sql', 'sql', 'python', 'powershell']}</t>
  </si>
  <si>
    <t>Manager, Data Platform Engineering</t>
  </si>
  <si>
    <t>Chief marketing officer remote work</t>
  </si>
  <si>
    <t>Jobzem (14230506)</t>
  </si>
  <si>
    <t>Analyst, Supply Chain</t>
  </si>
  <si>
    <t>['sql', 'python', 'vba', 'r', 'c++', 'bigquery', 'snowflake', 'excel', 'tableau', 'ms access', 'sap']</t>
  </si>
  <si>
    <t>{'analyst_tools': ['excel', 'tableau', 'ms access', 'sap'], 'cloud': ['bigquery', 'snowflake'], 'programming': ['sql', 'python', 'vba', 'r', 'c++']}</t>
  </si>
  <si>
    <t>Market Risk Data Analytics &amp; Models Analyst</t>
  </si>
  <si>
    <t>Lead Software Engineer, DevOps</t>
  </si>
  <si>
    <t>['python', 'aws', 'azure', 'node.js', 'github', 'docker', 'kubernetes', 'terraform']</t>
  </si>
  <si>
    <t>{'cloud': ['aws', 'azure'], 'other': ['github', 'docker', 'kubernetes', 'terraform'], 'programming': ['python'], 'webframeworks': ['node.js']}</t>
  </si>
  <si>
    <t>Stage data scientist Python programmation linéaire</t>
  </si>
  <si>
    <t>APPETIT-CLIC</t>
  </si>
  <si>
    <t>Senior Data Engineer BI Information Technology Porto, Oporto</t>
  </si>
  <si>
    <t>Data Analyst - Business Development (Full Time/Part Time)</t>
  </si>
  <si>
    <t>Bainbridge, Inc.</t>
  </si>
  <si>
    <t>Job N Job UK</t>
  </si>
  <si>
    <t>Python Engineer (Back-End)</t>
  </si>
  <si>
    <t>Global Business Analyst Manager</t>
  </si>
  <si>
    <t>Guided Solutions</t>
  </si>
  <si>
    <t>['mysql', 'power bi', 'tableau', 'spreadsheet', 'excel']</t>
  </si>
  <si>
    <t>{'analyst_tools': ['power bi', 'tableau', 'spreadsheet', 'excel'], 'databases': ['mysql']}</t>
  </si>
  <si>
    <t>Swinerton</t>
  </si>
  <si>
    <t>FANATICS INC</t>
  </si>
  <si>
    <t>['javascript', 'python', 'sql', 'react', 'node', 'docker', 'git']</t>
  </si>
  <si>
    <t>{'libraries': ['react'], 'other': ['docker', 'git'], 'programming': ['javascript', 'python', 'sql'], 'webframeworks': ['node']}</t>
  </si>
  <si>
    <t>['mongodb', 'mongodb', 'javascript', 'elixir', 'ruby', 'ruby', 'python', 'postgresql', 'dynamodb', 'aws', 'gdpr', 'ubuntu', 'kubernetes', 'docker', 'ansible', 'terraform', 'github']</t>
  </si>
  <si>
    <t>{'cloud': ['aws'], 'databases': ['mongodb', 'postgresql', 'dynamodb'], 'libraries': ['gdpr'], 'os': ['ubuntu'], 'other': ['kubernetes', 'docker', 'ansible', 'terraform', 'github'], 'programming': ['mongodb', 'javascript', 'elixir', 'ruby', 'python'], 'webframeworks': ['ruby']}</t>
  </si>
  <si>
    <t>Senior Product Analyst : Pricing Analytics (f/m/d)</t>
  </si>
  <si>
    <t>DATA ENGINEER AWS (IT)</t>
  </si>
  <si>
    <t>Senior E-commerce Data Analyst</t>
  </si>
  <si>
    <t>['sql', 'python', 'r', 'gcp', 'hadoop']</t>
  </si>
  <si>
    <t>{'cloud': ['gcp'], 'libraries': ['hadoop'], 'programming': ['sql', 'python', 'r']}</t>
  </si>
  <si>
    <t>Consultant(e) Senior DataScience / Data Analyst - CDI</t>
  </si>
  <si>
    <t>['python', 'r', 'gcp', 'azure', 'looker']</t>
  </si>
  <si>
    <t>{'analyst_tools': ['looker'], 'cloud': ['gcp', 'azure'], 'programming': ['python', 'r']}</t>
  </si>
  <si>
    <t>DePauli AG</t>
  </si>
  <si>
    <t>Analyst Program Analysis</t>
  </si>
  <si>
    <t>Platform Engineer (APS5) – Data, Middleware &amp; Analytics team</t>
  </si>
  <si>
    <t>Data Entry Analysts | Kalubowila</t>
  </si>
  <si>
    <t>Company Name Withheld 545</t>
  </si>
  <si>
    <t>DevOps Engineer (Data Integration)</t>
  </si>
  <si>
    <t>['dynamodb', 'azure', 'selenium', 'terraform', 'puppet', 'chef']</t>
  </si>
  <si>
    <t>{'cloud': ['azure'], 'databases': ['dynamodb'], 'libraries': ['selenium'], 'other': ['terraform', 'puppet', 'chef']}</t>
  </si>
  <si>
    <t>Mitarbeiter (m/w/d) FTTH Network Engineering Second Level Support</t>
  </si>
  <si>
    <t>COM-IN Telekommunikations GmbH</t>
  </si>
  <si>
    <t>Senior Data Engineer - Excellent Benefits Package</t>
  </si>
  <si>
    <t>BIG DATA SENIOR REMOTE WORK</t>
  </si>
  <si>
    <t>Jobzem (203000)</t>
  </si>
  <si>
    <t>Ellipse Analytics</t>
  </si>
  <si>
    <t>['python', 'c++', 'numpy', 'pandas']</t>
  </si>
  <si>
    <t>{'libraries': ['numpy', 'pandas'], 'programming': ['python', 'c++']}</t>
  </si>
  <si>
    <t>Fibre/Data Engineer</t>
  </si>
  <si>
    <t>Alecto Recruitment</t>
  </si>
  <si>
    <t>Computational Scientist - Institute for Data Science in Oncology...</t>
  </si>
  <si>
    <t>Data Analyst - Eastern Cape, Port Elizabeth</t>
  </si>
  <si>
    <t>Data Scientist, Healthcare Data Remote /Hybrid</t>
  </si>
  <si>
    <t>Analyste Fonctionnel Gis</t>
  </si>
  <si>
    <t>SEB Tech Programme: Data Engineer, Google Cloud</t>
  </si>
  <si>
    <t>via Ada Digital</t>
  </si>
  <si>
    <t>A Kind Place Pte. Ltd.</t>
  </si>
  <si>
    <t>Analytic Science - Senior Scientist</t>
  </si>
  <si>
    <t>Systems software engineer network automation</t>
  </si>
  <si>
    <t>Jobzem (20104068)</t>
  </si>
  <si>
    <t>Scala Software Engineer</t>
  </si>
  <si>
    <t>МегаФон</t>
  </si>
  <si>
    <t>['scala', 'java', 'python', 'cassandra', 'spark', 'docker', 'kubernetes']</t>
  </si>
  <si>
    <t>{'databases': ['cassandra'], 'libraries': ['spark'], 'other': ['docker', 'kubernetes'], 'programming': ['scala', 'java', 'python']}</t>
  </si>
  <si>
    <t>Acción Contra el Hambre</t>
  </si>
  <si>
    <t>['r', 'matlab', 'python', 'sql', 'hadoop', 'spss']</t>
  </si>
  <si>
    <t>{'analyst_tools': ['spss'], 'libraries': ['hadoop'], 'programming': ['r', 'matlab', 'python', 'sql']}</t>
  </si>
  <si>
    <t>Intern, Software Development Engineer</t>
  </si>
  <si>
    <t>['c#', 'sql', 'spark', 'looker']</t>
  </si>
  <si>
    <t>{'analyst_tools': ['looker'], 'libraries': ['spark'], 'programming': ['c#', 'sql']}</t>
  </si>
  <si>
    <t>['nosql', 'sql', 'python', 'elasticsearch']</t>
  </si>
  <si>
    <t>{'databases': ['elasticsearch'], 'programming': ['nosql', 'sql', 'python']}</t>
  </si>
  <si>
    <t>(Jr./Sr.) Data Analyst 資深資料分析師</t>
  </si>
  <si>
    <t>Spezialist:in Data &amp; Analytics</t>
  </si>
  <si>
    <t>Visana Services AG</t>
  </si>
  <si>
    <t>Director of data science analytics</t>
  </si>
  <si>
    <t>Jobzem (2187825)</t>
  </si>
  <si>
    <t>Data Analyst II, Business Intelligence - Full-time</t>
  </si>
  <si>
    <t>Bright Smart Securities</t>
  </si>
  <si>
    <t>Sr. Data Engineer (remoto en USD) | (NVY989)</t>
  </si>
  <si>
    <t>NETCONOMY</t>
  </si>
  <si>
    <t>Finance &amp; Reporting Analyst</t>
  </si>
  <si>
    <t>Administrative Assistant at Swiss Data Science Center</t>
  </si>
  <si>
    <t>Cymer - Software Data Engineer - Hsinchu _ J-00276055</t>
  </si>
  <si>
    <t>Principle data engineer</t>
  </si>
  <si>
    <t>['sql', 'scala', 'mysql', 'postgresql', 'elasticsearch', 'oracle', 'azure', 'aws', 'hadoop', 'spark', 'kafka']</t>
  </si>
  <si>
    <t>{'cloud': ['oracle', 'azure', 'aws'], 'databases': ['mysql', 'postgresql', 'elasticsearch'], 'libraries': ['hadoop', 'spark', 'kafka'], 'programming': ['sql', 'scala']}</t>
  </si>
  <si>
    <t>(BGB659) Sr. Salesforce QA Engineer - USA REMOTE WORK</t>
  </si>
  <si>
    <t>['java', 'c#', 'go', 'python', 'scala', 'sas', 'sas', 'r', 'nosql', 'mongodb', 'mongodb', 'dynamodb', 'postgresql', 'mysql', 'cassandra', 'oracle', 'snowflake', 'aws', 'azure', 'databricks', 'hadoop', 'spark', 'kafka', 'node', 'visio', 'kubernetes', 'terraform', 'pulumi', 'jenkins']</t>
  </si>
  <si>
    <t>{'analyst_tools': ['sas', 'visio'], 'cloud': ['oracle', 'snowflake', 'aws', 'azure', 'databricks'], 'databases': ['mongodb', 'dynamodb', 'postgresql', 'mysql', 'cassandra'], 'libraries': ['hadoop', 'spark', 'kafka'], 'other': ['kubernetes', 'terraform', 'pulumi', 'jenkins'], 'programming': ['java', 'c#', 'go', 'python', 'scala', 'sas', 'r', 'nosql', 'mongodb'], 'webframeworks': ['node']}</t>
  </si>
  <si>
    <t>Sr data engineer development</t>
  </si>
  <si>
    <t>Jobzem (23258326)</t>
  </si>
  <si>
    <t>Data Analyst - Exploration &amp; Subsurface</t>
  </si>
  <si>
    <t>Beach Energy Ltd</t>
  </si>
  <si>
    <t>Net Pay Advance, Inc.</t>
  </si>
  <si>
    <t>Data Engineer (Fully Remote, EU)</t>
  </si>
  <si>
    <t>Web Data Analyst - 3DVIA HomeByMe H/F</t>
  </si>
  <si>
    <t>['python', 'sql', 'aws', 'gcp', 'numpy', 'pandas', 'matplotlib', 'seaborn']</t>
  </si>
  <si>
    <t>{'cloud': ['aws', 'gcp'], 'libraries': ['numpy', 'pandas', 'matplotlib', 'seaborn'], 'programming': ['python', 'sql']}</t>
  </si>
  <si>
    <t>Cleared - Data Scientist - Consultant</t>
  </si>
  <si>
    <t>Eucloid - Senior Data Scientist - Python Expert ...</t>
  </si>
  <si>
    <t>Eucloid Data Solutions Pvt Ltd</t>
  </si>
  <si>
    <t>['python', 'snowflake', 'databricks', 'tensorflow', 'airflow', 'spark', 'pyspark', 'twilio']</t>
  </si>
  <si>
    <t>{'cloud': ['snowflake', 'databricks'], 'libraries': ['tensorflow', 'airflow', 'spark', 'pyspark'], 'programming': ['python'], 'sync': ['twilio']}</t>
  </si>
  <si>
    <t>Staff Engineer, Growth Alliance (m/f/x)</t>
  </si>
  <si>
    <t>['golang', 'java', 'go', 'kafka']</t>
  </si>
  <si>
    <t>{'libraries': ['kafka'], 'programming': ['golang', 'java', 'go']}</t>
  </si>
  <si>
    <t>Internship Workforce Analytics &amp; HR Reporting</t>
  </si>
  <si>
    <t>['power bi', 'sharepoint', 'excel', 'powerpoint', 'planner']</t>
  </si>
  <si>
    <t>{'analyst_tools': ['power bi', 'sharepoint', 'excel', 'powerpoint'], 'async': ['planner']}</t>
  </si>
  <si>
    <t>Data Scientist - English speaker (Remote)</t>
  </si>
  <si>
    <t>via Www.topaibuilder.com</t>
  </si>
  <si>
    <t>['go', 'sql', 'alteryx', 'excel', 'tableau', 'zoom']</t>
  </si>
  <si>
    <t>{'analyst_tools': ['alteryx', 'excel', 'tableau'], 'programming': ['go', 'sql'], 'sync': ['zoom']}</t>
  </si>
  <si>
    <t>Data Analytics Solution Architect - Enterprise Programme</t>
  </si>
  <si>
    <t>['r', 'python', 'sas', 'sas', 'sql', 'sql server', 'oracle', 'hadoop', 'spark', 'kafka', 'node.js', 'tableau', 'word']</t>
  </si>
  <si>
    <t>{'analyst_tools': ['sas', 'tableau', 'word'], 'cloud': ['oracle'], 'databases': ['sql server'], 'libraries': ['hadoop', 'spark', 'kafka'], 'programming': ['r', 'python', 'sas', 'sql'], 'webframeworks': ['node.js']}</t>
  </si>
  <si>
    <t>Data Scientist ML - NPL - Remote - HKG783</t>
  </si>
  <si>
    <t>Data Analyst - Santander Digital Services - Start Immediately</t>
  </si>
  <si>
    <t>Cmg senior manager strategy development ma mars</t>
  </si>
  <si>
    <t>Jobzem (5471742)</t>
  </si>
  <si>
    <t>['db2', 'aws', 'snowflake', 'windows']</t>
  </si>
  <si>
    <t>{'cloud': ['aws', 'snowflake'], 'databases': ['db2'], 'os': ['windows']}</t>
  </si>
  <si>
    <t>SOFTWARE PRODUCT ENGINEER, HK</t>
  </si>
  <si>
    <t>['c#', 'sql', 'vba', 'sql server', 'react', 'asp.net', 'jquery', 'windows', 'jenkins']</t>
  </si>
  <si>
    <t>{'databases': ['sql server'], 'libraries': ['react'], 'os': ['windows'], 'other': ['jenkins'], 'programming': ['c#', 'sql', 'vba'], 'webframeworks': ['asp.net', 'jquery']}</t>
  </si>
  <si>
    <t>['r', 'javascript', 'python', 'sql', 'spark', 'excel', 'powerpoint', 'word']</t>
  </si>
  <si>
    <t>{'analyst_tools': ['excel', 'powerpoint', 'word'], 'libraries': ['spark'], 'programming': ['r', 'javascript', 'python', 'sql']}</t>
  </si>
  <si>
    <t>['python', 'java', 'scala', 'sql', 'azure', 'kafka', 'tensorflow', 'spark', 'pytorch', 'tableau', 'docker']</t>
  </si>
  <si>
    <t>{'analyst_tools': ['tableau'], 'cloud': ['azure'], 'libraries': ['kafka', 'tensorflow', 'spark', 'pytorch'], 'other': ['docker'], 'programming': ['python', 'java', 'scala', 'sql']}</t>
  </si>
  <si>
    <t>Sr Data Engineer - Sgt&amp;o Madrid or Cantabria</t>
  </si>
  <si>
    <t>VP/AVP, Business Intelligence &amp; Analytics Manager, Technology ...</t>
  </si>
  <si>
    <t>Senior Data Analyst Claims 80-100% (W/M/D)</t>
  </si>
  <si>
    <t>Senior Data Scientist - Research</t>
  </si>
  <si>
    <t>Intern - Data Scientist and Process Mining Architect</t>
  </si>
  <si>
    <t>Wolfe Research, LLC</t>
  </si>
  <si>
    <t>['sql', 'python', 'excel', 'power bi', 'qlik', 'tableau', 'github']</t>
  </si>
  <si>
    <t>{'analyst_tools': ['excel', 'power bi', 'qlik', 'tableau'], 'other': ['github'], 'programming': ['sql', 'python']}</t>
  </si>
  <si>
    <t>MLOps Engineer (Python, Linux)</t>
  </si>
  <si>
    <t>['python', 'postgresql', 'hadoop', 'spark', 'airflow']</t>
  </si>
  <si>
    <t>{'databases': ['postgresql'], 'libraries': ['hadoop', 'spark', 'airflow'], 'programming': ['python']}</t>
  </si>
  <si>
    <t>Ariana Solutions</t>
  </si>
  <si>
    <t>Icare Data Engineer</t>
  </si>
  <si>
    <t>Imperial College Healthcare NHS Trust</t>
  </si>
  <si>
    <t>Senior Data Engineer - [U811]</t>
  </si>
  <si>
    <t>Technology Services Lead Engineer - Data Center</t>
  </si>
  <si>
    <t>2023 Intern - F10 Quality -PCS Advanced Data Analytics</t>
  </si>
  <si>
    <t>Heraeus Holding GmbH</t>
  </si>
  <si>
    <t>Lead Data Engineer Marseille</t>
  </si>
  <si>
    <t>Data Engineer - Lead &amp; Mid-Level Positions</t>
  </si>
  <si>
    <t>['python', 'java', 'scala', 'sql', 'shell', 'azure', 'aws', 'snowflake', 'databricks', 'spark', 'word', 'git', 'jira', 'confluence']</t>
  </si>
  <si>
    <t>{'analyst_tools': ['word'], 'async': ['jira', 'confluence'], 'cloud': ['azure', 'aws', 'snowflake', 'databricks'], 'libraries': ['spark'], 'other': ['git'], 'programming': ['python', 'java', 'scala', 'sql', 'shell']}</t>
  </si>
  <si>
    <t>Entry Level Business Planning &amp; Performance Analyst Job Careers –...</t>
  </si>
  <si>
    <t>['sql', 'excel', 'ms access', 'cognos']</t>
  </si>
  <si>
    <t>{'analyst_tools': ['excel', 'ms access', 'cognos'], 'programming': ['sql']}</t>
  </si>
  <si>
    <t>Job in Deutschland (München): Research Analyst (m/w/d)</t>
  </si>
  <si>
    <t>(QQ148) Assistant Teaching Professor (tenure track) in...</t>
  </si>
  <si>
    <t>University Of California Santa Barbara</t>
  </si>
  <si>
    <t>['sql', 'python', 'javascript', 'hadoop', 'splunk']</t>
  </si>
  <si>
    <t>{'analyst_tools': ['splunk'], 'libraries': ['hadoop'], 'programming': ['sql', 'python', 'javascript']}</t>
  </si>
  <si>
    <t>Ambitious Data Analytic Specialist</t>
  </si>
  <si>
    <t>via New Zealand Highest Paying Jobs</t>
  </si>
  <si>
    <t>['sql', 'sas', 'sas', 'python', 'scala', 'c#', 'azure', 'aws', 'power bi', 'tableau']</t>
  </si>
  <si>
    <t>{'analyst_tools': ['sas', 'power bi', 'tableau'], 'cloud': ['azure', 'aws'], 'programming': ['sql', 'sas', 'python', 'scala', 'c#']}</t>
  </si>
  <si>
    <t>Data Analytics and MIS Analyst</t>
  </si>
  <si>
    <t>Senior Data Project Analyst - Hiring Now</t>
  </si>
  <si>
    <t>['sql', 'java', 'python', 'javascript', 'kafka', 'windows', 'power bi', 'excel', 'kubernetes', 'docker']</t>
  </si>
  <si>
    <t>{'analyst_tools': ['power bi', 'excel'], 'libraries': ['kafka'], 'os': ['windows'], 'other': ['kubernetes', 'docker'], 'programming': ['sql', 'java', 'python', 'javascript']}</t>
  </si>
  <si>
    <t>CRA Group Ltd</t>
  </si>
  <si>
    <t>via Schweizerische Südostbahn AG</t>
  </si>
  <si>
    <t>['shell', 'python', 'perl', 't-sql', 'sql', 'nosql', 'mongo', 'mysql', 'cassandra', 'dynamodb', 'oracle', 'aws', 'redshift', 'aurora', 'hadoop', 'kafka', 'spark', 'kubernetes']</t>
  </si>
  <si>
    <t>{'cloud': ['oracle', 'aws', 'redshift', 'aurora'], 'databases': ['mysql', 'cassandra', 'dynamodb'], 'libraries': ['hadoop', 'kafka', 'spark'], 'other': ['kubernetes'], 'programming': ['shell', 'python', 'perl', 't-sql', 'sql', 'nosql', 'mongo']}</t>
  </si>
  <si>
    <t>Production and Data Analysis Specialist</t>
  </si>
  <si>
    <t>Nordcloud Sweden</t>
  </si>
  <si>
    <t>SAS Admin</t>
  </si>
  <si>
    <t>['sas', 'sas', 'cobol', 'java', 'c', 'c++', 'sql', 'sql server', 'oracle']</t>
  </si>
  <si>
    <t>{'analyst_tools': ['sas'], 'cloud': ['oracle'], 'databases': ['sql server'], 'programming': ['sas', 'cobol', 'java', 'c', 'c++', 'sql']}</t>
  </si>
  <si>
    <t>(GS476) | Semi senior Data Scientist</t>
  </si>
  <si>
    <t>Sr. Backend Engineer | 資深後端工程師 ( Invos 發票存摺 )</t>
  </si>
  <si>
    <t>['sql', 'c', 'python', 'php', 'postgresql', 'mysql', 'mariadb', 'gcp', 'aws', 'docker', 'git', 'github', 'gitlab']</t>
  </si>
  <si>
    <t>{'cloud': ['gcp', 'aws'], 'databases': ['postgresql', 'mysql', 'mariadb'], 'other': ['docker', 'git', 'github', 'gitlab'], 'programming': ['sql', 'c', 'python', 'php']}</t>
  </si>
  <si>
    <t>Data Scientist -</t>
  </si>
  <si>
    <t>Bilfinger Deutsche Babcock Middle East</t>
  </si>
  <si>
    <t>Asst. Product Manager – Labs and Research</t>
  </si>
  <si>
    <t>Bronx Engineering Industries</t>
  </si>
  <si>
    <t>Data Analyst - Commerce</t>
  </si>
  <si>
    <t>Data Analyst - Bilingual Remote Juntos (3971)</t>
  </si>
  <si>
    <t>['sql', 'azure', 'oracle', 'tableau', 'sap']</t>
  </si>
  <si>
    <t>{'analyst_tools': ['tableau', 'sap'], 'cloud': ['azure', 'oracle'], 'programming': ['sql']}</t>
  </si>
  <si>
    <t>['sql', 'python', 'aws', 'snowflake', 'power bi', 'tableau', 'flow']</t>
  </si>
  <si>
    <t>{'analyst_tools': ['power bi', 'tableau'], 'cloud': ['aws', 'snowflake'], 'other': ['flow'], 'programming': ['sql', 'python']}</t>
  </si>
  <si>
    <t>Financial Analyst - Enterprise Data / Advanced Analytics - Start Now</t>
  </si>
  <si>
    <t>Sr. Data Scientist Manager (Greater Boston Area, MA)</t>
  </si>
  <si>
    <t>['java', 'sql', 'cassandra', 'mysql', 'bigquery', 'kafka', 'spark', 'hadoop', 'airflow', 'linux', 'docker', 'kubernetes']</t>
  </si>
  <si>
    <t>{'cloud': ['bigquery'], 'databases': ['cassandra', 'mysql'], 'libraries': ['kafka', 'spark', 'hadoop', 'airflow'], 'os': ['linux'], 'other': ['docker', 'kubernetes'], 'programming': ['java', 'sql']}</t>
  </si>
  <si>
    <t>Data Analyst internship- 6 months+</t>
  </si>
  <si>
    <t>Data Analyst FreshGraduate</t>
  </si>
  <si>
    <t>Data Analyst, Payments &amp; Cards, Products Retail Banking</t>
  </si>
  <si>
    <t>AIB Group</t>
  </si>
  <si>
    <t>Nlp Data Science Consultant - Organizational</t>
  </si>
  <si>
    <t>Data Engineer - Transports routiers (H/F)</t>
  </si>
  <si>
    <t>Jobzem (47103462)</t>
  </si>
  <si>
    <t>Canstar</t>
  </si>
  <si>
    <t>LLM Lead Data Scientist | Hybrid</t>
  </si>
  <si>
    <t>Belém, State of Pará, Brazil</t>
  </si>
  <si>
    <t>['python', 'aws', 'azure', 'gcp', 'pytorch', 'tensorflow']</t>
  </si>
  <si>
    <t>{'cloud': ['aws', 'azure', 'gcp'], 'libraries': ['pytorch', 'tensorflow'], 'programming': ['python']}</t>
  </si>
  <si>
    <t>Data scientist sökes till välkänt företag</t>
  </si>
  <si>
    <t>['javascript', 'gdpr']</t>
  </si>
  <si>
    <t>{'libraries': ['gdpr'], 'programming': ['javascript']}</t>
  </si>
  <si>
    <t>Functional Business Analyst (Finance and Data) - Ref: MY</t>
  </si>
  <si>
    <t>['matlab', 'python', 'hadoop', 'tableau']</t>
  </si>
  <si>
    <t>{'analyst_tools': ['tableau'], 'libraries': ['hadoop'], 'programming': ['matlab', 'python']}</t>
  </si>
  <si>
    <t>BA Business Advice GmbH</t>
  </si>
  <si>
    <t>BI Analyst within Supply Chain Management</t>
  </si>
  <si>
    <t>AZURE DATA ENGINEER (Databricks, ADF, Delta table, ETL concept...</t>
  </si>
  <si>
    <t>LATAM SENIOR DATA CENTER AND CLOUD ENGINEER</t>
  </si>
  <si>
    <t>Pixelligent Technologies</t>
  </si>
  <si>
    <t>Data Scientist, Geodata</t>
  </si>
  <si>
    <t>Niantic, Inc.</t>
  </si>
  <si>
    <t>Outreach Analyst</t>
  </si>
  <si>
    <t>Consultwebs</t>
  </si>
  <si>
    <t>Minit</t>
  </si>
  <si>
    <t>['sql', 'no-sql', 't-sql', 'python', 'aws', 'azure', 'gcp']</t>
  </si>
  <si>
    <t>{'cloud': ['aws', 'azure', 'gcp'], 'programming': ['sql', 'no-sql', 't-sql', 'python']}</t>
  </si>
  <si>
    <t>Business Intelligence Analyst (Data Warehouse)</t>
  </si>
  <si>
    <t>['sql', 'python', 'javascript', 'tableau', 'jira', 'confluence']</t>
  </si>
  <si>
    <t>{'analyst_tools': ['tableau'], 'async': ['jira', 'confluence'], 'programming': ['sql', 'python', 'javascript']}</t>
  </si>
  <si>
    <t>★可年後到職★數據管理師/Data Analyst</t>
  </si>
  <si>
    <t>恒遠科技有限公司</t>
  </si>
  <si>
    <t>Automation Artificial Intelligence Analyst</t>
  </si>
  <si>
    <t>['c#', 'python', 'mysql']</t>
  </si>
  <si>
    <t>{'databases': ['mysql'], 'programming': ['c#', 'python']}</t>
  </si>
  <si>
    <t>Strategy Governance and Analytics Consultant</t>
  </si>
  <si>
    <t>Tal</t>
  </si>
  <si>
    <t>Data Engineer - HADOOP - Hiring Urgently</t>
  </si>
  <si>
    <t>Kraftvaerk</t>
  </si>
  <si>
    <t>['c', 'azure', 'aws', 'gdpr', 'linux', 'windows', 'docker', 'kubernetes']</t>
  </si>
  <si>
    <t>{'cloud': ['azure', 'aws'], 'libraries': ['gdpr'], 'os': ['linux', 'windows'], 'other': ['docker', 'kubernetes'], 'programming': ['c']}</t>
  </si>
  <si>
    <t>Controller Bi Analyst</t>
  </si>
  <si>
    <t>Gyro Data Engineer (MWD)</t>
  </si>
  <si>
    <t>Data Analyst - Price &amp; Discount (m/f/x)</t>
  </si>
  <si>
    <t>Lead Analytics Engineer - Remote</t>
  </si>
  <si>
    <t>Moralis Web3</t>
  </si>
  <si>
    <t>['sql', 'python', 'go', 'snowflake', 'bigquery', 'databricks', 'tableau', 'looker', 'git']</t>
  </si>
  <si>
    <t>{'analyst_tools': ['tableau', 'looker'], 'cloud': ['snowflake', 'bigquery', 'databricks'], 'other': ['git'], 'programming': ['sql', 'python', 'go']}</t>
  </si>
  <si>
    <t>['sql', 'nosql', 'aws', 'azure', 'gcp', 'hadoop', 'spark', 'tableau']</t>
  </si>
  <si>
    <t>{'analyst_tools': ['tableau'], 'cloud': ['aws', 'azure', 'gcp'], 'libraries': ['hadoop', 'spark'], 'programming': ['sql', 'nosql']}</t>
  </si>
  <si>
    <t>['python', 'numpy', 'matplotlib']</t>
  </si>
  <si>
    <t>{'libraries': ['numpy', 'matplotlib'], 'programming': ['python']}</t>
  </si>
  <si>
    <t>Lead Telephony Engineer</t>
  </si>
  <si>
    <t>Data Analyst | Pharmacy</t>
  </si>
  <si>
    <t>Oferta de trabajo: Data Analytics:Data AnalyticsNadie Nace Macho</t>
  </si>
  <si>
    <t>Data Scientist Jobs in Magnus Technology Macon, GA</t>
  </si>
  <si>
    <t>Sulekha.com Client - Magnus Technology</t>
  </si>
  <si>
    <t>['shell', 'sas', 'sas', 'python', 'r', 'matlab', 'sql', 'spark', 'hadoop', 'sap', 'tableau']</t>
  </si>
  <si>
    <t>{'analyst_tools': ['sas', 'sap', 'tableau'], 'libraries': ['spark', 'hadoop'], 'programming': ['shell', 'sas', 'python', 'r', 'matlab', 'sql']}</t>
  </si>
  <si>
    <t>People Analytics Senior Data Analyst (Remote)</t>
  </si>
  <si>
    <t>['sql', 't-sql', 'postgresql', 'redshift', 'aws', 'tableau']</t>
  </si>
  <si>
    <t>{'analyst_tools': ['tableau'], 'cloud': ['redshift', 'aws'], 'databases': ['postgresql'], 'programming': ['sql', 't-sql']}</t>
  </si>
  <si>
    <t>['azure', 'kubernetes', 'git', 'docker', 'ansible', 'terraform']</t>
  </si>
  <si>
    <t>{'cloud': ['azure'], 'other': ['kubernetes', 'git', 'docker', 'ansible', 'terraform']}</t>
  </si>
  <si>
    <t>['sql', 'sql server', 'azure', 'spark', 'tableau', 'dax', 'git']</t>
  </si>
  <si>
    <t>{'analyst_tools': ['tableau', 'dax'], 'cloud': ['azure'], 'databases': ['sql server'], 'libraries': ['spark'], 'other': ['git'], 'programming': ['sql']}</t>
  </si>
  <si>
    <t>['r', 'sql', 'python', 'mysql', 'tensorflow', 'keras', 'jupyter', 'numpy', 'pandas']</t>
  </si>
  <si>
    <t>{'databases': ['mysql'], 'libraries': ['tensorflow', 'keras', 'jupyter', 'numpy', 'pandas'], 'programming': ['r', 'sql', 'python']}</t>
  </si>
  <si>
    <t>Project Data Quality Specialist</t>
  </si>
  <si>
    <t>['shell', 'power bi']</t>
  </si>
  <si>
    <t>{'analyst_tools': ['power bi'], 'programming': ['shell']}</t>
  </si>
  <si>
    <t>Sr. Test Engineer</t>
  </si>
  <si>
    <t>Data Engineer (Spark) - [X424]</t>
  </si>
  <si>
    <t>DCEO Chief Engineer 4, Data Center Engineering Operation (DCEO)</t>
  </si>
  <si>
    <t>Smart Talent BV</t>
  </si>
  <si>
    <t>Senior HR Data Scientist</t>
  </si>
  <si>
    <t>['sql', 'python', 'r', 'go', 'oracle', 'power bi', 'tableau']</t>
  </si>
  <si>
    <t>{'analyst_tools': ['power bi', 'tableau'], 'cloud': ['oracle'], 'programming': ['sql', 'python', 'r', 'go']}</t>
  </si>
  <si>
    <t>Field Service Engineer (Cooling / Data Centre</t>
  </si>
  <si>
    <t>Chargé de modélisation des données</t>
  </si>
  <si>
    <t>Working Student - Data Input</t>
  </si>
  <si>
    <t>Security Data Scientist, Creator Platform</t>
  </si>
  <si>
    <t>Junior Software Engineer - C#</t>
  </si>
  <si>
    <t>['c#', 'sql', 't-sql', 'vb.net', 'html', 'css', 'javascript', 'sql server', 'asp.net', 'jquery']</t>
  </si>
  <si>
    <t>{'databases': ['sql server'], 'programming': ['c#', 'sql', 't-sql', 'vb.net', 'html', 'css', 'javascript'], 'webframeworks': ['asp.net', 'jquery']}</t>
  </si>
  <si>
    <t>Data Engineer (Taiwan)</t>
  </si>
  <si>
    <t>['sql', 'python', 'nosql', 'mysql', 'redis', 'aws', 'redshift']</t>
  </si>
  <si>
    <t>{'cloud': ['aws', 'redshift'], 'databases': ['mysql', 'redis'], 'programming': ['sql', 'python', 'nosql']}</t>
  </si>
  <si>
    <t>['python', 'sql', 'snowflake', 'aws', 'pyspark', 'airflow', 'hadoop', 'git']</t>
  </si>
  <si>
    <t>{'cloud': ['snowflake', 'aws'], 'libraries': ['pyspark', 'airflow', 'hadoop'], 'other': ['git'], 'programming': ['python', 'sql']}</t>
  </si>
  <si>
    <t>['sql', 'mongodb', 'mongodb', 'powershell', 'postgresql', 'mysql', 'oracle', 'aws', 'azure', 'docker']</t>
  </si>
  <si>
    <t>{'cloud': ['oracle', 'aws', 'azure'], 'databases': ['mongodb', 'postgresql', 'mysql'], 'other': ['docker'], 'programming': ['sql', 'mongodb', 'powershell']}</t>
  </si>
  <si>
    <t>Lead Software Development Engineer</t>
  </si>
  <si>
    <t>['mongodb', 'mongodb', 'nosql', 'css', 'html', 'spring', 'kafka', 'jenkins']</t>
  </si>
  <si>
    <t>{'databases': ['mongodb'], 'libraries': ['spring', 'kafka'], 'other': ['jenkins'], 'programming': ['mongodb', 'nosql', 'css', 'html']}</t>
  </si>
  <si>
    <t>100 Remote : Data Analyst : : Customer Success</t>
  </si>
  <si>
    <t>Page Group Indonesia</t>
  </si>
  <si>
    <t>Innovation Digital Data Products &amp; Insights Senior Product Analyst...</t>
  </si>
  <si>
    <t>Práctica Gestión de Data Dei</t>
  </si>
  <si>
    <t>['sql', 'python', 'scala', 'shell', 'aws', 'snowflake', 'pyspark', 'linux', 'tableau', 'power bi', 'qlik', 'git']</t>
  </si>
  <si>
    <t>{'analyst_tools': ['tableau', 'power bi', 'qlik'], 'cloud': ['aws', 'snowflake'], 'libraries': ['pyspark'], 'os': ['linux'], 'other': ['git'], 'programming': ['sql', 'python', 'scala', 'shell']}</t>
  </si>
  <si>
    <t>(EBH475) | Data Engineer</t>
  </si>
  <si>
    <t>Vtr Comunicaciones</t>
  </si>
  <si>
    <t>Web Search Analyst</t>
  </si>
  <si>
    <t>Assured Group</t>
  </si>
  <si>
    <t>Controls Development Engineer</t>
  </si>
  <si>
    <t>['matlab', 'gdpr']</t>
  </si>
  <si>
    <t>{'libraries': ['gdpr'], 'programming': ['matlab']}</t>
  </si>
  <si>
    <t>Data Engineer (Spark Scala DevOps) - JR16867</t>
  </si>
  <si>
    <t>Quess Corp</t>
  </si>
  <si>
    <t>['java', 'aws', 'azure', 'gcp', 'hadoop', 'spark', 'splunk', 'kubernetes', 'docker', 'jenkins', 'ansible', 'bitbucket']</t>
  </si>
  <si>
    <t>{'analyst_tools': ['splunk'], 'cloud': ['aws', 'azure', 'gcp'], 'libraries': ['hadoop', 'spark'], 'other': ['kubernetes', 'docker', 'jenkins', 'ansible', 'bitbucket'], 'programming': ['java']}</t>
  </si>
  <si>
    <t>Software Engineer Back-end</t>
  </si>
  <si>
    <t>['php', 'elasticsearch', 'aws', 'laravel']</t>
  </si>
  <si>
    <t>{'cloud': ['aws'], 'databases': ['elasticsearch'], 'programming': ['php'], 'webframeworks': ['laravel']}</t>
  </si>
  <si>
    <t>Associate Data Intelligence</t>
  </si>
  <si>
    <t>['python', 'sql', 'postgresql', 'bigquery', 'pandas', 'excel', 'spreadsheet']</t>
  </si>
  <si>
    <t>{'analyst_tools': ['excel', 'spreadsheet'], 'cloud': ['bigquery'], 'databases': ['postgresql'], 'libraries': ['pandas'], 'programming': ['python', 'sql']}</t>
  </si>
  <si>
    <t>Software Engineer- Scale Team</t>
  </si>
  <si>
    <t>via Hackr Jobs - Hackr.io</t>
  </si>
  <si>
    <t>Herolens</t>
  </si>
  <si>
    <t>['gdpr', 'linux', 'docker', 'kubernetes']</t>
  </si>
  <si>
    <t>{'libraries': ['gdpr'], 'os': ['linux'], 'other': ['docker', 'kubernetes']}</t>
  </si>
  <si>
    <t>Job in Deutschland (München): Online Redakteur Promis &amp; TV (m/w/d)</t>
  </si>
  <si>
    <t>Analyst I - Corporate (Las Vegas)</t>
  </si>
  <si>
    <t>['sql', 'r', 'vba', 'sas', 'sas', 'python', 'play framework', 'tableau', 'power bi']</t>
  </si>
  <si>
    <t>{'analyst_tools': ['sas', 'tableau', 'power bi'], 'programming': ['sql', 'r', 'vba', 'sas', 'python'], 'webframeworks': ['play framework']}</t>
  </si>
  <si>
    <t>Data Security Monitoring Analyst | ADIB Careers</t>
  </si>
  <si>
    <t>Data Engineer Jr o Big Data Jr ( Casos de Uso )</t>
  </si>
  <si>
    <t>['sql', 'java', 'python', 'scala', 'postgresql', 'spark', 'github', 'git']</t>
  </si>
  <si>
    <t>{'databases': ['postgresql'], 'libraries': ['spark'], 'other': ['github', 'git'], 'programming': ['sql', 'java', 'python', 'scala']}</t>
  </si>
  <si>
    <t>Plattsburgh, NY</t>
  </si>
  <si>
    <t>['go', 'python', 'sql', 'bigquery', 'gcp', 'airflow']</t>
  </si>
  <si>
    <t>{'cloud': ['bigquery', 'gcp'], 'libraries': ['airflow'], 'programming': ['go', 'python', 'sql']}</t>
  </si>
  <si>
    <t>Principle Cloud Engineer</t>
  </si>
  <si>
    <t>['shell', 'bash', 'python', 'perl', 'powershell', 'aws', 'azure', 'gcp', 'windows', 'docker']</t>
  </si>
  <si>
    <t>{'cloud': ['aws', 'azure', 'gcp'], 'os': ['windows'], 'other': ['docker'], 'programming': ['shell', 'bash', 'python', 'perl', 'powershell']}</t>
  </si>
  <si>
    <t>Data Analyst Coordinator (Healthcare background is a MUST)</t>
  </si>
  <si>
    <t>['sql', 'mongodb', 'mongodb', 'r', 'python', 'java', 'c++', 'scala', 'javascript', 'cassandra', 'azure', 'aws', 'hadoop', 'kafka', 'spark', 'react', 'jquery', 'angular', 'node.js', 'alteryx', 'tableau', 'qlik', 'flow', 'jenkins', 'git', 'puppet', 'ansible', 'docker', 'kubernetes']</t>
  </si>
  <si>
    <t>{'analyst_tools': ['alteryx', 'tableau', 'qlik'], 'cloud': ['azure', 'aws'], 'databases': ['mongodb', 'cassandra'], 'libraries': ['hadoop', 'kafka', 'spark', 'react'], 'other': ['flow', 'jenkins', 'git', 'puppet', 'ansible', 'docker', 'kubernetes'], 'programming': ['sql', 'mongodb', 'r', 'python', 'java', 'c++', 'scala', 'javascript'], 'webframeworks': ['jquery', 'angular', 'node.js']}</t>
  </si>
  <si>
    <t>Mental Health Services Oversight &amp; Accountability Commission</t>
  </si>
  <si>
    <t>Functional analyst Adobe Analytics</t>
  </si>
  <si>
    <t>Data Analyst 2 year FTC</t>
  </si>
  <si>
    <t>Business intelligence analyst remote work</t>
  </si>
  <si>
    <t>?Data Scientist at TaskUs in San Antonio, TX</t>
  </si>
  <si>
    <t>FERRETERIA DE LA CONSTRUCCION, SOCIEDAD ANONIMA</t>
  </si>
  <si>
    <t>['html', 'python', 'sql', 'javascript', 'gcp', 'heroku', 'bigquery', 'selenium', 'pandas', 'scikit-learn', 'flask', 'docker']</t>
  </si>
  <si>
    <t>{'cloud': ['gcp', 'heroku', 'bigquery'], 'libraries': ['selenium', 'pandas', 'scikit-learn'], 'other': ['docker'], 'programming': ['html', 'python', 'sql', 'javascript'], 'webframeworks': ['flask']}</t>
  </si>
  <si>
    <t>Application Developer (Data Engineering)</t>
  </si>
  <si>
    <t>['sql', 'python', 'c', 'c#', 'postgresql', 'sql server', 'aws', 'azure', 'kafka', 'unix', 'power bi', 'tableau', 'ssis', 'sharepoint', 'gitlab', 'jira', 'confluence']</t>
  </si>
  <si>
    <t>{'analyst_tools': ['power bi', 'tableau', 'ssis', 'sharepoint'], 'async': ['jira', 'confluence'], 'cloud': ['aws', 'azure'], 'databases': ['postgresql', 'sql server'], 'libraries': ['kafka'], 'os': ['unix'], 'other': ['gitlab'], 'programming': ['sql', 'python', 'c', 'c#']}</t>
  </si>
  <si>
    <t>Data Analyst - VIV887</t>
  </si>
  <si>
    <t>Full-stack AI Software Engineer (M/F)</t>
  </si>
  <si>
    <t>Data Usage Analyst - Compliance - Bucuresti, Romania</t>
  </si>
  <si>
    <t>Devops Database Engineer</t>
  </si>
  <si>
    <t>['java', 'bash', 'mysql', 'mariadb', 'linux', 'ansible', 'git']</t>
  </si>
  <si>
    <t>{'databases': ['mysql', 'mariadb'], 'os': ['linux'], 'other': ['ansible', 'git'], 'programming': ['java', 'bash']}</t>
  </si>
  <si>
    <t>['python', 'java', 'scala', 'sql', 'mysql', 'postgresql', 'sql server', 'bigquery', 'redshift', 'azure', 'snowflake', 'databricks', 'aws', 'spark']</t>
  </si>
  <si>
    <t>{'cloud': ['bigquery', 'redshift', 'azure', 'snowflake', 'databricks', 'aws'], 'databases': ['mysql', 'postgresql', 'sql server'], 'libraries': ['spark'], 'programming': ['python', 'java', 'scala', 'sql']}</t>
  </si>
  <si>
    <t>Data Scientist Reliability (m/f/d)</t>
  </si>
  <si>
    <t>Data Scientist Lead (Austin, TX or Remote)</t>
  </si>
  <si>
    <t>Data experimentation</t>
  </si>
  <si>
    <t>Data Analyst(Pharmacovigilance)</t>
  </si>
  <si>
    <t>['sql', 'vba', 'python', 'oracle', 'excel', 'tableau', 'power bi', 'sap', 'ms access', 'sharepoint', 'cognos', 'powerpoint', 'word']</t>
  </si>
  <si>
    <t>{'analyst_tools': ['excel', 'tableau', 'power bi', 'sap', 'ms access', 'sharepoint', 'cognos', 'powerpoint', 'word'], 'cloud': ['oracle'], 'programming': ['sql', 'vba', 'python']}</t>
  </si>
  <si>
    <t>ReactJS - Front End Software Developer &amp; Engineer (Python optional)</t>
  </si>
  <si>
    <t>B2B HQ</t>
  </si>
  <si>
    <t>['python', 'javascript', 'css', 'django', 'react.js', 'jquery', 'git']</t>
  </si>
  <si>
    <t>{'other': ['git'], 'programming': ['python', 'javascript', 'css'], 'webframeworks': ['django', 'react.js', 'jquery']}</t>
  </si>
  <si>
    <t>- Senior Data Engineer, Brazil</t>
  </si>
  <si>
    <t>Senior/ Facilities Engineer</t>
  </si>
  <si>
    <t>ST ELECTRONICS (DATA CENTRE SOLUTIONS) PTE LTD</t>
  </si>
  <si>
    <t>Relawan Part Time Data Scientist</t>
  </si>
  <si>
    <t>Full-time, Part-time, and Volunteer</t>
  </si>
  <si>
    <t>['python', 'hadoop', 'jira']</t>
  </si>
  <si>
    <t>{'async': ['jira'], 'libraries': ['hadoop'], 'programming': ['python']}</t>
  </si>
  <si>
    <t>['sql', 'bigquery', 'terraform']</t>
  </si>
  <si>
    <t>{'cloud': ['bigquery'], 'other': ['terraform'], 'programming': ['sql']}</t>
  </si>
  <si>
    <t>['firebase', 'firebase', 'bigquery', 'aws', 'looker', 'power bi']</t>
  </si>
  <si>
    <t>{'analyst_tools': ['looker', 'power bi'], 'cloud': ['firebase', 'bigquery', 'aws'], 'databases': ['firebase']}</t>
  </si>
  <si>
    <t>Lead Data Scientist Lead a Greenfield Project</t>
  </si>
  <si>
    <t>Junior Management Accountant​/Data Analyst</t>
  </si>
  <si>
    <t>MTrec Recruitment</t>
  </si>
  <si>
    <t>Stage Tech Business Analyst</t>
  </si>
  <si>
    <t>['go', 'word', 'jira', 'confluence']</t>
  </si>
  <si>
    <t>{'analyst_tools': ['word'], 'async': ['jira', 'confluence'], 'programming': ['go']}</t>
  </si>
  <si>
    <t>Data Governance Analyst - Ph</t>
  </si>
  <si>
    <t>3Gc Group</t>
  </si>
  <si>
    <t>Data Analyst Coordinator, Patient Care</t>
  </si>
  <si>
    <t>DATA ENGINEER QUITO</t>
  </si>
  <si>
    <t>Software Engineer, Query Compiler</t>
  </si>
  <si>
    <t>['sql', 'c', 'bigquery', 'looker', 'planner']</t>
  </si>
  <si>
    <t>{'analyst_tools': ['looker'], 'async': ['planner'], 'cloud': ['bigquery'], 'programming': ['sql', 'c']}</t>
  </si>
  <si>
    <t>Data Analyst &amp; Engineer</t>
  </si>
  <si>
    <t>['sql', 'azure', 'ssis', 'excel', 'powerpoint', 'flow']</t>
  </si>
  <si>
    <t>{'analyst_tools': ['ssis', 'excel', 'powerpoint'], 'cloud': ['azure'], 'other': ['flow'], 'programming': ['sql']}</t>
  </si>
  <si>
    <t>Data Engineer, Online Retailer</t>
  </si>
  <si>
    <t>['sql', 'java', 'python', 'bigquery']</t>
  </si>
  <si>
    <t>{'cloud': ['bigquery'], 'programming': ['sql', 'java', 'python']}</t>
  </si>
  <si>
    <t>Product Master Data Engineer for Motion Control</t>
  </si>
  <si>
    <t>['nosql', 'kafka', 'spark', 'graphql', 'node.js']</t>
  </si>
  <si>
    <t>{'libraries': ['kafka', 'spark', 'graphql'], 'programming': ['nosql'], 'webframeworks': ['node.js']}</t>
  </si>
  <si>
    <t>Senior Scientist - Statistics</t>
  </si>
  <si>
    <t>(XS-93) - Data Analyst</t>
  </si>
  <si>
    <t>Job in Germany: Software Engineer (f/m/d) - Cloud</t>
  </si>
  <si>
    <t>Data Engineer - Career | TB674</t>
  </si>
  <si>
    <t>Machine Learning Engineer | J936</t>
  </si>
  <si>
    <t>Pricing &amp; Data Analyst (M/W/D)</t>
  </si>
  <si>
    <t>Gasverbund Mittelland AG</t>
  </si>
  <si>
    <t>['golang', 'rust', 'java', 'aws', 'kafka', 'kubernetes', 'docker']</t>
  </si>
  <si>
    <t>{'cloud': ['aws'], 'libraries': ['kafka'], 'other': ['kubernetes', 'docker'], 'programming': ['golang', 'rust', 'java']}</t>
  </si>
  <si>
    <t>Data Analyst /m/w/d/ - Immediate Start</t>
  </si>
  <si>
    <t>GrabJobs Germany</t>
  </si>
  <si>
    <t>Data Engineer / Technology /Up to $8,000/month!</t>
  </si>
  <si>
    <t>Principal IT Planning &amp; Governance - Mining</t>
  </si>
  <si>
    <t>Agc Recruitment</t>
  </si>
  <si>
    <t>Marketing Analytics Manager-Remote</t>
  </si>
  <si>
    <t>wm</t>
  </si>
  <si>
    <t>Bioinformatics Data Analyst Position: Integrative Data Analysis Of...</t>
  </si>
  <si>
    <t>Data Scientist LLM (large language models) (IT)</t>
  </si>
  <si>
    <t>Data Acquisition Engineer of Pedestrian Laboratory</t>
  </si>
  <si>
    <t>Data Analyst, Schools</t>
  </si>
  <si>
    <t>Senior Data Engineer, Global Procurement Technology</t>
  </si>
  <si>
    <t>['sql', 'python', 'scala', 'java', 'dynamodb', 'postgresql', 'sql server', 'mysql', 'aws', 'redshift', 'excel', 'power bi', 'tableau']</t>
  </si>
  <si>
    <t>{'analyst_tools': ['excel', 'power bi', 'tableau'], 'cloud': ['aws', 'redshift'], 'databases': ['dynamodb', 'postgresql', 'sql server', 'mysql'], 'programming': ['sql', 'python', 'scala', 'java']}</t>
  </si>
  <si>
    <t>Data entry , design Engineer</t>
  </si>
  <si>
    <t>['python', 'c', 'c++', 'qt', 'jenkins']</t>
  </si>
  <si>
    <t>{'libraries': ['qt'], 'other': ['jenkins'], 'programming': ['python', 'c', 'c++']}</t>
  </si>
  <si>
    <t>Data Science, Stavanger</t>
  </si>
  <si>
    <t>Konsi</t>
  </si>
  <si>
    <t>['javascript', 'python', 'sql', 'nosql', 'power bi', 'tableau']</t>
  </si>
  <si>
    <t>{'analyst_tools': ['power bi', 'tableau'], 'programming': ['javascript', 'python', 'sql', 'nosql']}</t>
  </si>
  <si>
    <t>Sr energy fleet data analyst</t>
  </si>
  <si>
    <t>Jobzem (4808322)</t>
  </si>
  <si>
    <t>Business Analyst , Market Data Service Control</t>
  </si>
  <si>
    <t>['dart', 'excel', 'word', 'outlook']</t>
  </si>
  <si>
    <t>{'analyst_tools': ['excel', 'word', 'outlook'], 'programming': ['dart']}</t>
  </si>
  <si>
    <t>Assistent/in Back Office</t>
  </si>
  <si>
    <t>CASA SI Marketing und VertriebsgmbH</t>
  </si>
  <si>
    <t>['go', 'sql', 'mysql', 'excel']</t>
  </si>
  <si>
    <t>{'analyst_tools': ['excel'], 'databases': ['mysql'], 'programming': ['go', 'sql']}</t>
  </si>
  <si>
    <t>['java', 'html', 'javascript', 'sap', 'visio', 'excel', 'word', 'powerpoint', 'outlook', 'flow', 'jira', 'confluence']</t>
  </si>
  <si>
    <t>{'analyst_tools': ['sap', 'visio', 'excel', 'word', 'powerpoint', 'outlook'], 'async': ['jira', 'confluence'], 'other': ['flow'], 'programming': ['java', 'html', 'javascript']}</t>
  </si>
  <si>
    <t>Data Engineer - Data Integration/Data acquisition</t>
  </si>
  <si>
    <t>['java', 'python', 'sql', 'azure', 'aws', 'databricks']</t>
  </si>
  <si>
    <t>{'cloud': ['azure', 'aws', 'databricks'], 'programming': ['java', 'python', 'sql']}</t>
  </si>
  <si>
    <t>IDP Education</t>
  </si>
  <si>
    <t>['sql', 'go', 'python', 'aws', 'excel']</t>
  </si>
  <si>
    <t>{'analyst_tools': ['excel'], 'cloud': ['aws'], 'programming': ['sql', 'go', 'python']}</t>
  </si>
  <si>
    <t>Bosch Service Solutions</t>
  </si>
  <si>
    <t>Gms Data &amp; Business Analyst</t>
  </si>
  <si>
    <t>Data Science Working Student (f/m/d) for Customer Success ...</t>
  </si>
  <si>
    <t>['python', 'java', 'r', 'azure', 'databricks', 'pandas', 'numpy', 'matplotlib', 'ggplot2', 'dplyr', 'jupyter', 'scikit-learn', 'pytorch', 'tensorflow', 'spark', 'sap', 'github', 'jenkins', 'gitlab']</t>
  </si>
  <si>
    <t>{'analyst_tools': ['sap'], 'cloud': ['azure', 'databricks'], 'libraries': ['pandas', 'numpy', 'matplotlib', 'ggplot2', 'dplyr', 'jupyter', 'scikit-learn', 'pytorch', 'tensorflow', 'spark'], 'other': ['github', 'jenkins', 'gitlab'], 'programming': ['python', 'java', 'r']}</t>
  </si>
  <si>
    <t>Spiagge.it</t>
  </si>
  <si>
    <t>Junior Business Data Analyst: In / Data Scientist - Institutional...</t>
  </si>
  <si>
    <t>Cash and Banking Senior Analyst - Urgent Hire</t>
  </si>
  <si>
    <t>['spark', 'pyspark', 'pytorch', 'tensorflow', 'docker']</t>
  </si>
  <si>
    <t>{'libraries': ['spark', 'pyspark', 'pytorch', 'tensorflow'], 'other': ['docker']}</t>
  </si>
  <si>
    <t>The Collier Companies</t>
  </si>
  <si>
    <t>['sql', 'sql server', 'azure', 'power bi', 'tableau', 'excel', 'dax', 'git', 'github']</t>
  </si>
  <si>
    <t>{'analyst_tools': ['power bi', 'tableau', 'excel', 'dax'], 'cloud': ['azure'], 'databases': ['sql server'], 'other': ['git', 'github'], 'programming': ['sql']}</t>
  </si>
  <si>
    <t>.NET Software Engineer - Brunswick</t>
  </si>
  <si>
    <t>['c#', 'sql', 'azure', 'blazor']</t>
  </si>
  <si>
    <t>{'cloud': ['azure'], 'programming': ['c#', 'sql'], 'webframeworks': ['blazor']}</t>
  </si>
  <si>
    <t>Supervisor, Data Platform Engineering</t>
  </si>
  <si>
    <t>DWH / ETL DataStage Engineer</t>
  </si>
  <si>
    <t>Senior Data Engineer (SAS) – Johannesburg – Up to R1m Per Annum</t>
  </si>
  <si>
    <t>V0 data scientist</t>
  </si>
  <si>
    <t>Msd Malaysia</t>
  </si>
  <si>
    <t>Data Engineer - Snowflake Job in Chennai, India</t>
  </si>
  <si>
    <t>Business Intelligence Analyst - Eastern Cape</t>
  </si>
  <si>
    <t>Godisanang Recruitment  Ltd</t>
  </si>
  <si>
    <t>Carl Zeiss Meditec AG</t>
  </si>
  <si>
    <t>['nosql', 'azure', 'excel']</t>
  </si>
  <si>
    <t>{'analyst_tools': ['excel'], 'cloud': ['azure'], 'programming': ['nosql']}</t>
  </si>
  <si>
    <t>Databrick Architect</t>
  </si>
  <si>
    <t>['scala', 'python', 'databricks', 'aws', 'azure', 'spark']</t>
  </si>
  <si>
    <t>{'cloud': ['databricks', 'aws', 'azure'], 'libraries': ['spark'], 'programming': ['scala', 'python']}</t>
  </si>
  <si>
    <t>Dcube</t>
  </si>
  <si>
    <t>Python Engineer - Excellent Benefits Package</t>
  </si>
  <si>
    <t>['python', 'sql', 'snowflake', 'ibm cloud', 'airflow', 'spark']</t>
  </si>
  <si>
    <t>{'cloud': ['snowflake', 'ibm cloud'], 'libraries': ['airflow', 'spark'], 'programming': ['python', 'sql']}</t>
  </si>
  <si>
    <t>['sql', 'python', 'javascript', 'sql server', 'airflow', 'kafka', 'angular', 'tableau', 'git', 'gitlab', 'docker', 'kubernetes']</t>
  </si>
  <si>
    <t>{'analyst_tools': ['tableau'], 'databases': ['sql server'], 'libraries': ['airflow', 'kafka'], 'other': ['git', 'gitlab', 'docker', 'kubernetes'], 'programming': ['sql', 'python', 'javascript'], 'webframeworks': ['angular']}</t>
  </si>
  <si>
    <t>Business Analyst - Data Analytics &amp; Insights (Ref: OS00159)</t>
  </si>
  <si>
    <t>Data Scientist/Modeler II</t>
  </si>
  <si>
    <t>via Battelle - Talentify</t>
  </si>
  <si>
    <t>統一超商股份有限公司(總公司)</t>
  </si>
  <si>
    <t>HARJAI COMPUTERS PRIVATE LIMITED</t>
  </si>
  <si>
    <t>['aws', 'snowflake', 'kafka', 'airflow', 'pyspark', 'spark', 'sap', 'qlik']</t>
  </si>
  <si>
    <t>{'analyst_tools': ['sap', 'qlik'], 'cloud': ['aws', 'snowflake'], 'libraries': ['kafka', 'airflow', 'pyspark', 'spark']}</t>
  </si>
  <si>
    <t>(JUC943) Data Scientist Senior Engineer</t>
  </si>
  <si>
    <t>Data Scientist Supply Chain Analysis (w/m/x)</t>
  </si>
  <si>
    <t>IT MES ENGINEER ( IT shopfloor)</t>
  </si>
  <si>
    <t>Hai Phong, Vietnam</t>
  </si>
  <si>
    <t>Universal Scientific Industrial VIỆT NAM</t>
  </si>
  <si>
    <t>['mongodb', 'mongodb', 'sql', 'python', 'sql server', 'snowflake', 'vue', 'tableau', 'ssis']</t>
  </si>
  <si>
    <t>{'analyst_tools': ['tableau', 'ssis'], 'cloud': ['snowflake'], 'databases': ['mongodb', 'sql server'], 'programming': ['mongodb', 'sql', 'python'], 'webframeworks': ['vue']}</t>
  </si>
  <si>
    <t>Chicago Mercantile Exchange Inc.</t>
  </si>
  <si>
    <t>Data Warehouse Testing</t>
  </si>
  <si>
    <t>Infosys Limited Singapore Branch</t>
  </si>
  <si>
    <t>Data Analyst Intern - Client Reporting</t>
  </si>
  <si>
    <t>Canopy Pte Ltd</t>
  </si>
  <si>
    <t>['python', 'dynamodb', 'aws', 'graphql', 'react', 'django', 'vue', 'angular', 'terraform']</t>
  </si>
  <si>
    <t>{'cloud': ['aws'], 'databases': ['dynamodb'], 'libraries': ['graphql', 'react'], 'other': ['terraform'], 'programming': ['python'], 'webframeworks': ['django', 'vue', 'angular']}</t>
  </si>
  <si>
    <t>Business and Data Science Analyst - Remote Work / Ref. 1028E</t>
  </si>
  <si>
    <t>Alternant 12 mois – Data Analyst Supply Chain H/F</t>
  </si>
  <si>
    <t>['python', 'java', 'sql', 'excel', 'sap']</t>
  </si>
  <si>
    <t>{'analyst_tools': ['excel', 'sap'], 'programming': ['python', 'java', 'sql']}</t>
  </si>
  <si>
    <t>Sr DBA Engineer</t>
  </si>
  <si>
    <t>['postgresql', 'mysql', 'aws', 'redshift']</t>
  </si>
  <si>
    <t>{'cloud': ['aws', 'redshift'], 'databases': ['postgresql', 'mysql']}</t>
  </si>
  <si>
    <t>['sas', 'sas', 'sql', 't-sql', 'oracle', 'snowflake', 'aws', 'azure', 'cognos', 'power bi', 'sap']</t>
  </si>
  <si>
    <t>{'analyst_tools': ['sas', 'cognos', 'power bi', 'sap'], 'cloud': ['oracle', 'snowflake', 'aws', 'azure'], 'programming': ['sas', 'sql', 't-sql']}</t>
  </si>
  <si>
    <t>Master Data Analyst, German Speaker</t>
  </si>
  <si>
    <t>Product Owner, Data</t>
  </si>
  <si>
    <t>['python', 'java', 'scala', 'aws', 'azure', 'gcp', 'snowflake', 'terraform', 'ansible', 'puppet', 'docker', 'kubernetes']</t>
  </si>
  <si>
    <t>{'cloud': ['aws', 'azure', 'gcp', 'snowflake'], 'other': ['terraform', 'ansible', 'puppet', 'docker', 'kubernetes'], 'programming': ['python', 'java', 'scala']}</t>
  </si>
  <si>
    <t>Federal - Mathematics &amp; Statistics Student Trainee (Data Scientist)</t>
  </si>
  <si>
    <t>IT Business Analyst (ETL/SQL) ~Regional Group, 25-30K</t>
  </si>
  <si>
    <t>QA Analyst - Big Data (Remote)</t>
  </si>
  <si>
    <t>DFT Engineer</t>
  </si>
  <si>
    <t>Director, Cloud/Data Engineering</t>
  </si>
  <si>
    <t>['python', 'javascript', 'sql', 'gcp', 'azure', 'aws', 'airflow']</t>
  </si>
  <si>
    <t>{'cloud': ['gcp', 'azure', 'aws'], 'libraries': ['airflow'], 'programming': ['python', 'javascript', 'sql']}</t>
  </si>
  <si>
    <t>Data Analyse Engineer</t>
  </si>
  <si>
    <t>['python', 'oracle', 'windows', 'linux']</t>
  </si>
  <si>
    <t>{'cloud': ['oracle'], 'os': ['windows', 'linux'], 'programming': ['python']}</t>
  </si>
  <si>
    <t>['sql', 'python', 'go', 'django']</t>
  </si>
  <si>
    <t>{'programming': ['sql', 'python', 'go'], 'webframeworks': ['django']}</t>
  </si>
  <si>
    <t>Digital@FEMSA</t>
  </si>
  <si>
    <t>['mongodb', 'mongodb', 'sas', 'sas', 'python', 'r', 'sql', 'vba', 'databricks', 'tableau', 'microstrategy', 'alteryx']</t>
  </si>
  <si>
    <t>{'analyst_tools': ['sas', 'tableau', 'microstrategy', 'alteryx'], 'cloud': ['databricks'], 'databases': ['mongodb'], 'programming': ['mongodb', 'sas', 'python', 'r', 'sql', 'vba']}</t>
  </si>
  <si>
    <t>Devops Engineer -️ Us Company - 100% Remote Job - | Latam -</t>
  </si>
  <si>
    <t>Analista Data Miner- Gcb 6- 2Do Jefe Division 3Ra</t>
  </si>
  <si>
    <t>['python', 'r', 'scala', 'julia', 'sql', 'azure', 'gcp', 'aws', 'tensorflow', 'keras', 'theano', 'spark', 'kafka', 'power bi', 'tableau']</t>
  </si>
  <si>
    <t>{'analyst_tools': ['power bi', 'tableau'], 'cloud': ['azure', 'gcp', 'aws'], 'libraries': ['tensorflow', 'keras', 'theano', 'spark', 'kafka'], 'programming': ['python', 'r', 'scala', 'julia', 'sql']}</t>
  </si>
  <si>
    <t>SEC GEN : BERCY HUB - INGÉNIEUR AVANT VENTE DATA SCIENCE H/F</t>
  </si>
  <si>
    <t>['sql', 'bigquery', 'kafka', 'flow']</t>
  </si>
  <si>
    <t>{'cloud': ['bigquery'], 'libraries': ['kafka'], 'other': ['flow'], 'programming': ['sql']}</t>
  </si>
  <si>
    <t>['sql', 'shell', 'python', 'aws', 'redshift', 'hadoop', 'spark', 'linux', 'yarn']</t>
  </si>
  <si>
    <t>{'cloud': ['aws', 'redshift'], 'libraries': ['hadoop', 'spark'], 'os': ['linux'], 'other': ['yarn'], 'programming': ['sql', 'shell', 'python']}</t>
  </si>
  <si>
    <t>Infinit-O Manila, Inc.</t>
  </si>
  <si>
    <t>Job in Deutschland (Berlin): Network Engineer / Netzwerk-Techniker...</t>
  </si>
  <si>
    <t>DFN   Verein zur Förderung eines Deutschen Forschungsnetzes e. V.</t>
  </si>
  <si>
    <t>Controlling and Reporting Analyst - Hiring Urgently</t>
  </si>
  <si>
    <t>DATA ENGINEER BIG DATA 441111BR</t>
  </si>
  <si>
    <t>Sr. Professional, Data Consulting Analyst</t>
  </si>
  <si>
    <t>Associate Data Architect</t>
  </si>
  <si>
    <t>['nosql', 'sql', 'mongodb', 'mongodb', 'sql server', 'oracle', 'aws', 'kafka', 'symphony']</t>
  </si>
  <si>
    <t>{'cloud': ['oracle', 'aws'], 'databases': ['mongodb', 'sql server'], 'libraries': ['kafka'], 'programming': ['nosql', 'sql', 'mongodb'], 'sync': ['symphony']}</t>
  </si>
  <si>
    <t>via Aarorn Technologies Inc. - JazzHR</t>
  </si>
  <si>
    <t>Aarorn Technologies Inc.</t>
  </si>
  <si>
    <t>Data Engineer - Training Academy</t>
  </si>
  <si>
    <t>Duluxgroup</t>
  </si>
  <si>
    <t>['sql', 'python', 'java', 'aws', 'pyspark', 'jupyter', 'spark', 'git']</t>
  </si>
  <si>
    <t>{'cloud': ['aws'], 'libraries': ['pyspark', 'jupyter', 'spark'], 'other': ['git'], 'programming': ['sql', 'python', 'java']}</t>
  </si>
  <si>
    <t>['python', 'perl', 'java', 'c++']</t>
  </si>
  <si>
    <t>{'programming': ['python', 'perl', 'java', 'c++']}</t>
  </si>
  <si>
    <t>API Solution Engineer (Python &amp; Node.JS)</t>
  </si>
  <si>
    <t>Data Engineer​/NL bij</t>
  </si>
  <si>
    <t>LabGenius</t>
  </si>
  <si>
    <t>Geode Capital Management</t>
  </si>
  <si>
    <t>['sql', 'aws', 'azure', 'gcp', 'jupyter', 'excel', 'tableau']</t>
  </si>
  <si>
    <t>{'analyst_tools': ['excel', 'tableau'], 'cloud': ['aws', 'azure', 'gcp'], 'libraries': ['jupyter'], 'programming': ['sql']}</t>
  </si>
  <si>
    <t>['scala', 'python', 'azure', 'hadoop', 'spark', 'kafka', 'airflow', 'docker', 'kubernetes', 'terraform']</t>
  </si>
  <si>
    <t>{'cloud': ['azure'], 'libraries': ['hadoop', 'spark', 'kafka', 'airflow'], 'other': ['docker', 'kubernetes', 'terraform'], 'programming': ['scala', 'python']}</t>
  </si>
  <si>
    <t>Data Engineer/Datenarchitektin</t>
  </si>
  <si>
    <t>Data Analyst - 6 month contract</t>
  </si>
  <si>
    <t>Mobile (React Native) Engineer</t>
  </si>
  <si>
    <t>['javascript', 'swift', 'c', 'java', 'react', 'github', 'jira', 'slack', 'zoom']</t>
  </si>
  <si>
    <t>{'async': ['jira'], 'libraries': ['react'], 'other': ['github'], 'programming': ['javascript', 'swift', 'c', 'java'], 'sync': ['slack', 'zoom']}</t>
  </si>
  <si>
    <t>Senior Network Engineer/Network Architect</t>
  </si>
  <si>
    <t>Arabnews</t>
  </si>
  <si>
    <t>Vie Internal Auditor / Data Analyst H/F</t>
  </si>
  <si>
    <t>Financial Analyst/Auditor</t>
  </si>
  <si>
    <t>Signature Healthcare Services</t>
  </si>
  <si>
    <t>وظائف data analyst الفروانية</t>
  </si>
  <si>
    <t>Guidewire Data Integration</t>
  </si>
  <si>
    <t>Senior Web Analyst-Competitive Pay</t>
  </si>
  <si>
    <t>Senior Risk Analyst with Tableau (Officer/ Senior Associate</t>
  </si>
  <si>
    <t>Data Scientist – Kenya</t>
  </si>
  <si>
    <t>via Whatjobs? Jobs In The Kenya</t>
  </si>
  <si>
    <t>John Snow, Inc</t>
  </si>
  <si>
    <t>Chapter Lead, Data Engineering</t>
  </si>
  <si>
    <t>['bash', 'sas', 'sas', 'sql', 'python', 'hadoop', 'kafka', 'spark', 'airflow', 'unix', 'linux', 'tableau', 'alteryx', 'flow', 'jira', 'confluence']</t>
  </si>
  <si>
    <t>{'analyst_tools': ['sas', 'tableau', 'alteryx'], 'async': ['jira', 'confluence'], 'libraries': ['hadoop', 'kafka', 'spark', 'airflow'], 'os': ['unix', 'linux'], 'other': ['flow'], 'programming': ['bash', 'sas', 'sql', 'python']}</t>
  </si>
  <si>
    <t>Require Online Data Science Instructor  in Hyderabad (Job Id...</t>
  </si>
  <si>
    <t>STAGE - Data Scientist (F/H) - User Adoption</t>
  </si>
  <si>
    <t>Data engineer or data analyst retail</t>
  </si>
  <si>
    <t>Data Analyst Supply Chain Management (f/m/d) 80-100%</t>
  </si>
  <si>
    <t>Beesd, Netherlands</t>
  </si>
  <si>
    <t>Endress+Hauser</t>
  </si>
  <si>
    <t>['java', 'python', 'bash', 'c', 'aws', 'azure', 'gcp', 'terraform', 'ansible']</t>
  </si>
  <si>
    <t>{'cloud': ['aws', 'azure', 'gcp'], 'other': ['terraform', 'ansible'], 'programming': ['java', 'python', 'bash', 'c']}</t>
  </si>
  <si>
    <t>BI Data Engineer (m/w) 80 – 100%</t>
  </si>
  <si>
    <t>Lead Performance Analyst</t>
  </si>
  <si>
    <t>['r', 'python', 'vue', 'tableau']</t>
  </si>
  <si>
    <t>{'analyst_tools': ['tableau'], 'programming': ['r', 'python'], 'webframeworks': ['vue']}</t>
  </si>
  <si>
    <t>['sql', 'javascript', 'css', 'html', 'power bi', 'dax', 'flow']</t>
  </si>
  <si>
    <t>{'analyst_tools': ['power bi', 'dax'], 'other': ['flow'], 'programming': ['sql', 'javascript', 'css', 'html']}</t>
  </si>
  <si>
    <t>[R255] Data Scientist</t>
  </si>
  <si>
    <t>Engineering Manager (Reports Team)</t>
  </si>
  <si>
    <t>['python', 'aws', 'kafka', 'graphql']</t>
  </si>
  <si>
    <t>{'cloud': ['aws'], 'libraries': ['kafka', 'graphql'], 'programming': ['python']}</t>
  </si>
  <si>
    <t>Volcano Entertainment Pte. Ltd.</t>
  </si>
  <si>
    <t>['sql', 'python', 'vba', 'hadoop', 'tableau', 'excel']</t>
  </si>
  <si>
    <t>{'analyst_tools': ['tableau', 'excel'], 'libraries': ['hadoop'], 'programming': ['sql', 'python', 'vba']}</t>
  </si>
  <si>
    <t>Junior Data Analyst, Information Technology</t>
  </si>
  <si>
    <t>['python', 'sql', 'c#', 'unix']</t>
  </si>
  <si>
    <t>{'os': ['unix'], 'programming': ['python', 'sql', 'c#']}</t>
  </si>
  <si>
    <t>Seaway7</t>
  </si>
  <si>
    <t>Analyst (Business Intelligence) – Supply Strategy and Optimisation...</t>
  </si>
  <si>
    <t>['go', 'sql', 'python', 'r', 'java', 'sql server', 'hadoop', 'pandas', 'tableau', 'power bi']</t>
  </si>
  <si>
    <t>{'analyst_tools': ['tableau', 'power bi'], 'databases': ['sql server'], 'libraries': ['hadoop', 'pandas'], 'programming': ['go', 'sql', 'python', 'r', 'java']}</t>
  </si>
  <si>
    <t>Data Scientist Junior - Ritm**</t>
  </si>
  <si>
    <t>['python', 'scala', 'sql', 'shell', 'aws', 'snowflake', 'azure', 'redshift', 'spark', 'kafka', 'unix', 'power bi']</t>
  </si>
  <si>
    <t>{'analyst_tools': ['power bi'], 'cloud': ['aws', 'snowflake', 'azure', 'redshift'], 'libraries': ['spark', 'kafka'], 'os': ['unix'], 'programming': ['python', 'scala', 'sql', 'shell']}</t>
  </si>
  <si>
    <t>GoHealth, LLC</t>
  </si>
  <si>
    <t>Data Scientist (Analytics Specialist)</t>
  </si>
  <si>
    <t>Assistant Controller (Data Analysis)</t>
  </si>
  <si>
    <t>Financial Data and Analytics Analyst</t>
  </si>
  <si>
    <t>Data Engineering Manager / Lead Data Engineer (Remote)</t>
  </si>
  <si>
    <t>Data Analyst - (6 Months Contract) - Cyberjaya</t>
  </si>
  <si>
    <t>Product Manager, Data &amp; Governance</t>
  </si>
  <si>
    <t>Gandy, FL</t>
  </si>
  <si>
    <t>Learning &amp; Digital Marketing Lead</t>
  </si>
  <si>
    <t>Data Engineering Manager/Expert</t>
  </si>
  <si>
    <t>Phoenix Petroleum Philippines, Inc.</t>
  </si>
  <si>
    <t>Data Risk and Control Analyst</t>
  </si>
  <si>
    <t>Work From Home Business &amp; Data Science Analyst - Ref. 1028E</t>
  </si>
  <si>
    <t>Lead Data Analyst, Graduate Student Affairs, Wharton School</t>
  </si>
  <si>
    <t>['c', 'r', 'python', 'sql', 'powerpoint', 'excel', 'tableau']</t>
  </si>
  <si>
    <t>{'analyst_tools': ['powerpoint', 'excel', 'tableau'], 'programming': ['c', 'r', 'python', 'sql']}</t>
  </si>
  <si>
    <t>College Board</t>
  </si>
  <si>
    <t>['python', 'nosql', 'gdpr']</t>
  </si>
  <si>
    <t>{'libraries': ['gdpr'], 'programming': ['python', 'nosql']}</t>
  </si>
  <si>
    <t>GRP Group</t>
  </si>
  <si>
    <t>Wirtschaftsinformatiker/in, informatiker/in...</t>
  </si>
  <si>
    <t>['sql', 'aws', 'redshift', 'snowflake', 'express', 'looker', 'tableau', 'github', 'jira', 'notion']</t>
  </si>
  <si>
    <t>{'analyst_tools': ['looker', 'tableau'], 'async': ['jira', 'notion'], 'cloud': ['aws', 'redshift', 'snowflake'], 'other': ['github'], 'programming': ['sql'], 'webframeworks': ['express']}</t>
  </si>
  <si>
    <t>['python', 'power bi', 'excel', 'powerpoint', 'terminal', 'flow']</t>
  </si>
  <si>
    <t>{'analyst_tools': ['power bi', 'excel', 'powerpoint'], 'other': ['terminal', 'flow'], 'programming': ['python']}</t>
  </si>
  <si>
    <t>Senior Data Analyst (f/m/f) 100%</t>
  </si>
  <si>
    <t>Software (Data) Engineer 🇪🇺</t>
  </si>
  <si>
    <t>['scala', 'python', 'go', 'aws', 'kafka', 'spark', 'chef']</t>
  </si>
  <si>
    <t>{'cloud': ['aws'], 'libraries': ['kafka', 'spark'], 'other': ['chef'], 'programming': ['scala', 'python', 'go']}</t>
  </si>
  <si>
    <t>Staff Software Engineer - Full Stack - Big Data</t>
  </si>
  <si>
    <t>Data scientist/analyst en stage DSI (42) F/H</t>
  </si>
  <si>
    <t>Arrondissement de Saint-Étienne, France</t>
  </si>
  <si>
    <t>Data Analyst and Scientist - Rota</t>
  </si>
  <si>
    <t>Rota, Spain</t>
  </si>
  <si>
    <t>Senior Data Scientist/Senior Data Engineer</t>
  </si>
  <si>
    <t>['sql', 'python', 'nosql', 'hadoop', 'airflow', 'kafka', 'spark', 'flask', 'django', 'fastapi']</t>
  </si>
  <si>
    <t>{'libraries': ['hadoop', 'airflow', 'kafka', 'spark'], 'programming': ['sql', 'python', 'nosql'], 'webframeworks': ['flask', 'django', 'fastapi']}</t>
  </si>
  <si>
    <t>['sql', 'php', 'html', 'css', 'javascript', 'windows', 'qlik']</t>
  </si>
  <si>
    <t>{'analyst_tools': ['qlik'], 'os': ['windows'], 'programming': ['sql', 'php', 'html', 'css', 'javascript']}</t>
  </si>
  <si>
    <t>Data Engineer in Vilnius - Telia Global Services Lithuania</t>
  </si>
  <si>
    <t>Junior .NET/JavaScript Full Stack Engineer</t>
  </si>
  <si>
    <t>['html', 'css', 'javascript', 'vue.js']</t>
  </si>
  <si>
    <t>{'programming': ['html', 'css', 'javascript'], 'webframeworks': ['vue.js']}</t>
  </si>
  <si>
    <t>PRM MARKETING SERVICES PTE. LTD.</t>
  </si>
  <si>
    <t>via KICKS CREW - JazzHR</t>
  </si>
  <si>
    <t>KICKS CREW</t>
  </si>
  <si>
    <t>['sql', 'python', 'mysql', 'bigquery', 'flow', 'unify']</t>
  </si>
  <si>
    <t>{'cloud': ['bigquery'], 'databases': ['mysql'], 'other': ['flow'], 'programming': ['sql', 'python'], 'sync': ['unify']}</t>
  </si>
  <si>
    <t>Data Engineer fully remote</t>
  </si>
  <si>
    <t>Machine Learning Engineer Senior | EEI108</t>
  </si>
  <si>
    <t>['spreadsheet', 'power bi', 'spss']</t>
  </si>
  <si>
    <t>{'analyst_tools': ['spreadsheet', 'power bi', 'spss']}</t>
  </si>
  <si>
    <t>Niederaichbach, Germany</t>
  </si>
  <si>
    <t>['go', 'sql', 'powershell', 'azure', 'databricks', 'pyspark', 'kafka']</t>
  </si>
  <si>
    <t>{'cloud': ['azure', 'databricks'], 'libraries': ['pyspark', 'kafka'], 'programming': ['go', 'sql', 'powershell']}</t>
  </si>
  <si>
    <t>Senior Software Engineer, Metrics and Evaluation - Autonomous Vehicles</t>
  </si>
  <si>
    <t>CN05 NVIDIA Shanghai WFOE</t>
  </si>
  <si>
    <t>['python', 'c++', 'pandas', 'numpy', 'matplotlib', 'spark', 'airflow', 'linux', 'ubuntu', 'unix', 'git', 'planner']</t>
  </si>
  <si>
    <t>{'async': ['planner'], 'libraries': ['pandas', 'numpy', 'matplotlib', 'spark', 'airflow'], 'os': ['linux', 'ubuntu', 'unix'], 'other': ['git'], 'programming': ['python', 'c++']}</t>
  </si>
  <si>
    <t>Java Software Engineer - France remote</t>
  </si>
  <si>
    <t>Data Engineer – Etl</t>
  </si>
  <si>
    <t>Big Data / AI Engineer</t>
  </si>
  <si>
    <t>['python', 'sql', 'bash', 'postgresql', 'aws', 'linux', 'jenkins']</t>
  </si>
  <si>
    <t>{'cloud': ['aws'], 'databases': ['postgresql'], 'os': ['linux'], 'other': ['jenkins'], 'programming': ['python', 'sql', 'bash']}</t>
  </si>
  <si>
    <t>Sr. VRP Security Engineer London, United Kingdom</t>
  </si>
  <si>
    <t>['go', 'scala', 'java', 'python', 'databricks', 'aws', 'azure', 'gcp', 'linux', 'excel', 'unify']</t>
  </si>
  <si>
    <t>{'analyst_tools': ['excel'], 'cloud': ['databricks', 'aws', 'azure', 'gcp'], 'os': ['linux'], 'programming': ['go', 'scala', 'java', 'python'], 'sync': ['unify']}</t>
  </si>
  <si>
    <t>Master Data Management, Senior Principal Analyst</t>
  </si>
  <si>
    <t>Gartner Consulting</t>
  </si>
  <si>
    <t>Chef(fe) de Projets - Lead Data Scientist</t>
  </si>
  <si>
    <t>Aussie Homeloans</t>
  </si>
  <si>
    <t>Hard Rock International (USA), Inc.</t>
  </si>
  <si>
    <t>['python', 'sql', 'dynamodb', 'postgresql', 'sql server', 'mysql', 'snowflake', 'redshift', 'aws', 'aurora', 'databricks', 'airflow', 'kafka', 'spark', 'jupyter', 'linux', 'git']</t>
  </si>
  <si>
    <t>{'cloud': ['snowflake', 'redshift', 'aws', 'aurora', 'databricks'], 'databases': ['dynamodb', 'postgresql', 'sql server', 'mysql'], 'libraries': ['airflow', 'kafka', 'spark', 'jupyter'], 'os': ['linux'], 'other': ['git'], 'programming': ['python', 'sql']}</t>
  </si>
  <si>
    <t>['gcp', 'spark', 'word', 'excel', 'powerpoint']</t>
  </si>
  <si>
    <t>{'analyst_tools': ['word', 'excel', 'powerpoint'], 'cloud': ['gcp'], 'libraries': ['spark']}</t>
  </si>
  <si>
    <t>Data Engineer (SQL/Python/AWS)</t>
  </si>
  <si>
    <t>Presales Team Lead</t>
  </si>
  <si>
    <t>Data Analyst - Precision Medicine</t>
  </si>
  <si>
    <t>Business Intelligence &amp; Analytics Manager</t>
  </si>
  <si>
    <t>Senior Software Engineer /Scala/ - Growth-Minded Organization</t>
  </si>
  <si>
    <t>Brandsafway Services, LLC</t>
  </si>
  <si>
    <t>Customer Engineer, Data Analytics (English)</t>
  </si>
  <si>
    <t>Overhead persistent infrared data analyst</t>
  </si>
  <si>
    <t>The Aeroce Corporation</t>
  </si>
  <si>
    <t>БІМП</t>
  </si>
  <si>
    <t>SR. BIG DATA/SPARK ENGINEER Dammam</t>
  </si>
  <si>
    <t>['c#', 'java', 'c++', 'sql', 'python', 'r', 'sql server', 'oracle', 'snowflake', 'spark', 'kafka', 'pyspark', 'hadoop']</t>
  </si>
  <si>
    <t>{'cloud': ['oracle', 'snowflake'], 'databases': ['sql server'], 'libraries': ['spark', 'kafka', 'pyspark', 'hadoop'], 'programming': ['c#', 'java', 'c++', 'sql', 'python', 'r']}</t>
  </si>
  <si>
    <t>Direct marketing data analyst / strategist and manager</t>
  </si>
  <si>
    <t>American Mailing Lists Corporation</t>
  </si>
  <si>
    <t>['python', 'sql', 'sql server', 'oracle', 'node', 'power bi', 'tableau']</t>
  </si>
  <si>
    <t>{'analyst_tools': ['power bi', 'tableau'], 'cloud': ['oracle'], 'databases': ['sql server'], 'programming': ['python', 'sql'], 'webframeworks': ['node']}</t>
  </si>
  <si>
    <t>Data analyst - le bouscat h/f (CDI) &gt; Le Bouscat &gt; Joboolo FR</t>
  </si>
  <si>
    <t>Jacksonville</t>
  </si>
  <si>
    <t>['ruby', 'ruby', 'java', 'python', 'mongodb', 'mongodb', 'ruby on rails']</t>
  </si>
  <si>
    <t>{'databases': ['mongodb'], 'programming': ['ruby', 'java', 'python', 'mongodb'], 'webframeworks': ['ruby', 'ruby on rails']}</t>
  </si>
  <si>
    <t>Analyst ii remote</t>
  </si>
  <si>
    <t>DATA SCIENCE MANAGERESPECIALISTA 13432022</t>
  </si>
  <si>
    <t>Senior Digital Insights Analyst (Data &amp; Insights)</t>
  </si>
  <si>
    <t>['sql', 'python', 'r', 'bigquery', 'tableau', 'power bi']</t>
  </si>
  <si>
    <t>{'analyst_tools': ['tableau', 'power bi'], 'cloud': ['bigquery'], 'programming': ['sql', 'python', 'r']}</t>
  </si>
  <si>
    <t>['sql', 'python', 'sas', 'sas', 'r', 'scala', 'go', 'mysql', 'aws', 'azure', 'snowflake', 'spark', 'hadoop', 'tableau']</t>
  </si>
  <si>
    <t>{'analyst_tools': ['sas', 'tableau'], 'cloud': ['aws', 'azure', 'snowflake'], 'databases': ['mysql'], 'libraries': ['spark', 'hadoop'], 'programming': ['sql', 'python', 'sas', 'r', 'scala', 'go']}</t>
  </si>
  <si>
    <t>Hsinchu, Hsinchu City, Taiwan   (+2 others)</t>
  </si>
  <si>
    <t>Data Engineer. Job in Risch NBC4i Jobs</t>
  </si>
  <si>
    <t>C# Software Engineer for Hardware Integration Research</t>
  </si>
  <si>
    <t>Sr. Analyst - Strategic Analytics (Austin, TX)</t>
  </si>
  <si>
    <t>Java Engineer Team Lead</t>
  </si>
  <si>
    <t>Adyen Singapore Pte. Ltd.</t>
  </si>
  <si>
    <t>SECURITY S.A</t>
  </si>
  <si>
    <t>Software Engineer (Oracle, SQL)</t>
  </si>
  <si>
    <t>CÔNG TY CỔ PHẦN VNG</t>
  </si>
  <si>
    <t>via Bluecrux</t>
  </si>
  <si>
    <t>5,177 avaliações</t>
  </si>
  <si>
    <t>Senior Software Engineer / Lead Software Engineer: IFS Technology</t>
  </si>
  <si>
    <t>Stanley Black E Decker, Inc.</t>
  </si>
  <si>
    <t>Linux Systems Engineer - 22555</t>
  </si>
  <si>
    <t>['bash', 'python', 'oracle', 'vmware', 'linux', 'ansible', 'puppet', 'chef', 'terraform']</t>
  </si>
  <si>
    <t>{'cloud': ['oracle', 'vmware'], 'os': ['linux'], 'other': ['ansible', 'puppet', 'chef', 'terraform'], 'programming': ['bash', 'python']}</t>
  </si>
  <si>
    <t>Telesis7</t>
  </si>
  <si>
    <t>Java Backend Developer Senior</t>
  </si>
  <si>
    <t>['java', 'sql', 'aws', 'azure', 'spring', 'kubernetes', 'docker']</t>
  </si>
  <si>
    <t>{'cloud': ['aws', 'azure'], 'libraries': ['spring'], 'other': ['kubernetes', 'docker'], 'programming': ['java', 'sql']}</t>
  </si>
  <si>
    <t>CDI - Data engineer - Python (H/F)</t>
  </si>
  <si>
    <t>PhD position (Junior Scientist) – Power Electronics Packaging and...</t>
  </si>
  <si>
    <t>Business Analyst (Assistant Officer)</t>
  </si>
  <si>
    <t>Senior Data Scientist (Experimentation)</t>
  </si>
  <si>
    <t>Data Scientist Senior DA</t>
  </si>
  <si>
    <t>Data Engineer / Big Data (Spark/scala) / Freelance</t>
  </si>
  <si>
    <t>Mad</t>
  </si>
  <si>
    <t>['java', 'scala', 'go', 'gcp', 'spring', 'spark', 'kafka', 'kubernetes']</t>
  </si>
  <si>
    <t>{'cloud': ['gcp'], 'libraries': ['spring', 'spark', 'kafka'], 'other': ['kubernetes'], 'programming': ['java', 'scala', 'go']}</t>
  </si>
  <si>
    <t>Tarzana Treatment Centers, Inc.</t>
  </si>
  <si>
    <t>Assistant Business Analytics Manager, Omnichannel - Banking</t>
  </si>
  <si>
    <t>Consumer Strategy &amp; Data Analyst - (Remote) FL, GA, TN, AL and SC</t>
  </si>
  <si>
    <t>Synovus</t>
  </si>
  <si>
    <t>CLOUD DATA ENGINEER (CDI) (H/F)</t>
  </si>
  <si>
    <t>['sql', 'java', 'python', 'scala', 'aws', 'azure', 'gcp', 'redshift', 'bigquery', 'kafka', 'spark']</t>
  </si>
  <si>
    <t>{'cloud': ['aws', 'azure', 'gcp', 'redshift', 'bigquery'], 'libraries': ['kafka', 'spark'], 'programming': ['sql', 'java', 'python', 'scala']}</t>
  </si>
  <si>
    <t>【BI】商業數據分析師 Business Analyst (Junior &amp; Senior)</t>
  </si>
  <si>
    <t>曙客股份有限公司</t>
  </si>
  <si>
    <t>Software Dev Engineer III, AWS IDEs</t>
  </si>
  <si>
    <t>Amazon Development Center (Netherlands) B.V. - C80</t>
  </si>
  <si>
    <t>Data Engineer. Big Data, Scala, Python, HDFS, Spark, Airflow...</t>
  </si>
  <si>
    <t>['scala', 'python', 'spark', 'airflow', 'kafka', 'yarn', 'kubernetes', 'confluence']</t>
  </si>
  <si>
    <t>{'async': ['confluence'], 'libraries': ['spark', 'airflow', 'kafka'], 'other': ['yarn', 'kubernetes'], 'programming': ['scala', 'python']}</t>
  </si>
  <si>
    <t>Financial Systems Analyst</t>
  </si>
  <si>
    <t>['shell', 'visual basic', 'vba', 'word', 'sap', 'excel', 'power bi', 'dax', 'tableau']</t>
  </si>
  <si>
    <t>{'analyst_tools': ['word', 'sap', 'excel', 'power bi', 'dax', 'tableau'], 'programming': ['shell', 'visual basic', 'vba']}</t>
  </si>
  <si>
    <t>Vogue Business Talent</t>
  </si>
  <si>
    <t>Operations Data Engineer Operations Data Engineer Schiphol Centrum...</t>
  </si>
  <si>
    <t>Senior Software Engineer Scientific Engine (Python) - CDI</t>
  </si>
  <si>
    <t>Frankfort, South Africa</t>
  </si>
  <si>
    <t>Integration engineer</t>
  </si>
  <si>
    <t>['r', 'assembly']</t>
  </si>
  <si>
    <t>{'programming': ['r', 'assembly']}</t>
  </si>
  <si>
    <t>Data Engineer with neo4J</t>
  </si>
  <si>
    <t>['sql', 'nosql', 'neo4j']</t>
  </si>
  <si>
    <t>{'databases': ['neo4j'], 'programming': ['sql', 'nosql']}</t>
  </si>
  <si>
    <t>['python', 'sql', 'snowflake', 'databricks', 'aws', 'hadoop', 'spark']</t>
  </si>
  <si>
    <t>{'cloud': ['snowflake', 'databricks', 'aws'], 'libraries': ['hadoop', 'spark'], 'programming': ['python', 'sql']}</t>
  </si>
  <si>
    <t>zb Zentralbahn AG</t>
  </si>
  <si>
    <t>['sql', 'python', 'bash', 'golang', 'postgresql', 'oracle', 'bigquery']</t>
  </si>
  <si>
    <t>{'cloud': ['oracle', 'bigquery'], 'databases': ['postgresql'], 'programming': ['sql', 'python', 'bash', 'golang']}</t>
  </si>
  <si>
    <t>Medical senior data analyst</t>
  </si>
  <si>
    <t>Genesis Global Limited</t>
  </si>
  <si>
    <t>DSU-Data Engineer</t>
  </si>
  <si>
    <t>大聯大投資控股股份有限公司</t>
  </si>
  <si>
    <t>Project Analyst / Data Analyst</t>
  </si>
  <si>
    <t>['c', 'excel', 'sharepoint', 'outlook']</t>
  </si>
  <si>
    <t>{'analyst_tools': ['excel', 'sharepoint', 'outlook'], 'programming': ['c']}</t>
  </si>
  <si>
    <t>IEG Data Engineer</t>
  </si>
  <si>
    <t>['aws', 'hadoop', 'spark', 'kafka', 'sap', 'docker', 'kubernetes']</t>
  </si>
  <si>
    <t>{'analyst_tools': ['sap'], 'cloud': ['aws'], 'libraries': ['hadoop', 'spark', 'kafka'], 'other': ['docker', 'kubernetes']}</t>
  </si>
  <si>
    <t>Data Analytics &amp; Visualization Analyst</t>
  </si>
  <si>
    <t>Engineer / Scientist - Process Analytics (m/f/d)</t>
  </si>
  <si>
    <t>via Analytik NEWS</t>
  </si>
  <si>
    <t>Eurofins Professional Scientific Services</t>
  </si>
  <si>
    <t>Pricing &amp; Data Science Consultant</t>
  </si>
  <si>
    <t>data engineer ii</t>
  </si>
  <si>
    <t>SCILLZ Management Consulting Private Limited</t>
  </si>
  <si>
    <t>['sql', 'python', 'aws', 'redshift', 'pyspark', 'splunk', 'git', 'bitbucket', 'jenkins', 'jira', 'confluence']</t>
  </si>
  <si>
    <t>{'analyst_tools': ['splunk'], 'async': ['jira', 'confluence'], 'cloud': ['aws', 'redshift'], 'libraries': ['pyspark'], 'other': ['git', 'bitbucket', 'jenkins'], 'programming': ['sql', 'python']}</t>
  </si>
  <si>
    <t>Senior Data Analyst (Customer Experience) - Remote</t>
  </si>
  <si>
    <t>['matlab', 'python', 'r', 'tensorflow']</t>
  </si>
  <si>
    <t>{'libraries': ['tensorflow'], 'programming': ['matlab', 'python', 'r']}</t>
  </si>
  <si>
    <t>Data Engineer Pleno OU Sênior - Continuous Learning Opportunities</t>
  </si>
  <si>
    <t>#OpenToWork Talent Scout</t>
  </si>
  <si>
    <t>Lead Software Engineer C# / .NET (H/F)</t>
  </si>
  <si>
    <t>Albert Heijn Support</t>
  </si>
  <si>
    <t>Software Engineer (.Net / Cloud Data)</t>
  </si>
  <si>
    <t>MinterEllison</t>
  </si>
  <si>
    <t>['sql', 'python', 'r', 'aws', 'express']</t>
  </si>
  <si>
    <t>{'cloud': ['aws'], 'programming': ['sql', 'python', 'r'], 'webframeworks': ['express']}</t>
  </si>
  <si>
    <t>Parsley Health</t>
  </si>
  <si>
    <t>['python', 'sql', 'gcp', 'bigquery', 'looker', 'zoom']</t>
  </si>
  <si>
    <t>{'analyst_tools': ['looker'], 'cloud': ['gcp', 'bigquery'], 'programming': ['python', 'sql'], 'sync': ['zoom']}</t>
  </si>
  <si>
    <t>Vp/ Avp, Business Analyst (Big Data), Middle Office</t>
  </si>
  <si>
    <t>['shell', 'unix', 'jenkins', 'bitbucket', 'confluence', 'jira']</t>
  </si>
  <si>
    <t>{'async': ['confluence', 'jira'], 'os': ['unix'], 'other': ['jenkins', 'bitbucket'], 'programming': ['shell']}</t>
  </si>
  <si>
    <t>Data Scientist - Smart Factory Lab (Production &amp; Logistics)</t>
  </si>
  <si>
    <t>Health Services Analyst Supervisor</t>
  </si>
  <si>
    <t>['sql', 'sas', 'sas', 'word', 'outlook', 'powerpoint', 'excel']</t>
  </si>
  <si>
    <t>{'analyst_tools': ['sas', 'word', 'outlook', 'powerpoint', 'excel'], 'programming': ['sql', 'sas']}</t>
  </si>
  <si>
    <t>Jobzem (1312728)</t>
  </si>
  <si>
    <t>Senior Specification Engineer</t>
  </si>
  <si>
    <t>機器學習工程師 Machine Learning Engineer_0386</t>
  </si>
  <si>
    <t>['python', 'sql', 'redis', 'gcp', 'aws', 'azure', 'bigquery', 'scikit-learn', 'pytorch', 'tensorflow', 'spark', 'hadoop', 'airflow', 'pyspark', 'fastapi', 'git', 'docker']</t>
  </si>
  <si>
    <t>{'cloud': ['gcp', 'aws', 'azure', 'bigquery'], 'databases': ['redis'], 'libraries': ['scikit-learn', 'pytorch', 'tensorflow', 'spark', 'hadoop', 'airflow', 'pyspark'], 'other': ['git', 'docker'], 'programming': ['python', 'sql'], 'webframeworks': ['fastapi']}</t>
  </si>
  <si>
    <t>Senior/Lead Database Engineer @ SoftServe</t>
  </si>
  <si>
    <t>['sql', 't-sql', 'c#', 'javascript', 'nosql', 'mongodb', 'mongodb', 'sql server', 'cassandra', 'azure', 'kafka', 'jquery', 'ssis']</t>
  </si>
  <si>
    <t>{'analyst_tools': ['ssis'], 'cloud': ['azure'], 'databases': ['mongodb', 'sql server', 'cassandra'], 'libraries': ['kafka'], 'programming': ['sql', 't-sql', 'c#', 'javascript', 'nosql', 'mongodb'], 'webframeworks': ['jquery']}</t>
  </si>
  <si>
    <t>(NK-788) Data Analyst</t>
  </si>
  <si>
    <t>Junior PowerBI Data Analyst- Safety Data</t>
  </si>
  <si>
    <t>Data Analyst pilotage commercial H/F - CDI</t>
  </si>
  <si>
    <t>['vba', 'microstrategy', 'excel']</t>
  </si>
  <si>
    <t>{'analyst_tools': ['microstrategy', 'excel'], 'programming': ['vba']}</t>
  </si>
  <si>
    <t>Job Title: Data scientist</t>
  </si>
  <si>
    <t>['python', 'java', 'bash', 'sql', 'no-sql', 'mysql', 'elasticsearch', 'aws', 'pandas', 'scikit-learn', 'tensorflow', 'pytorch', 'kafka', 'fastapi', 'git', 'docker', 'jenkins', 'bitbucket', 'confluence', 'jira']</t>
  </si>
  <si>
    <t>{'async': ['confluence', 'jira'], 'cloud': ['aws'], 'databases': ['mysql', 'elasticsearch'], 'libraries': ['pandas', 'scikit-learn', 'tensorflow', 'pytorch', 'kafka'], 'other': ['git', 'docker', 'jenkins', 'bitbucket'], 'programming': ['python', 'java', 'bash', 'sql', 'no-sql'], 'webframeworks': ['fastapi']}</t>
  </si>
  <si>
    <t>CÔNG TY CỔ PHẦN FINHAY VIỆT NAM</t>
  </si>
  <si>
    <t>Senior Researcher - Data &amp; Insights</t>
  </si>
  <si>
    <t>Pureprofile</t>
  </si>
  <si>
    <t>Usaajobs</t>
  </si>
  <si>
    <t>['nosql', 'postgresql', 'mysql', 'cassandra', 'redshift', 'bigquery', 'azure', 'aws', 'spark', 'pyspark', 'kafka', 'unix', 'linux', 'git', 'docker', 'kubernetes']</t>
  </si>
  <si>
    <t>{'cloud': ['redshift', 'bigquery', 'azure', 'aws'], 'databases': ['postgresql', 'mysql', 'cassandra'], 'libraries': ['spark', 'pyspark', 'kafka'], 'os': ['unix', 'linux'], 'other': ['git', 'docker', 'kubernetes'], 'programming': ['nosql']}</t>
  </si>
  <si>
    <t>billing &amp; metering data analyst</t>
  </si>
  <si>
    <t>Career Opportunities: Supply Chain Data Scientist</t>
  </si>
  <si>
    <t>Summer Intern 2024 - Data Analytics Intern, OIG</t>
  </si>
  <si>
    <t>Senior Data Analyst - Lisbon</t>
  </si>
  <si>
    <t>DevOps and Release Analytics Manager</t>
  </si>
  <si>
    <t>['java', 'no-sql', 'mongodb', 'mongodb', 'shell', 'bash', 'python', 'javascript', 'aws', 'azure', 'linux', 'unix', 'github', 'bitbucket', 'jenkins', 'ansible', 'docker', 'kubernetes', 'jira', 'confluence']</t>
  </si>
  <si>
    <t>{'async': ['jira', 'confluence'], 'cloud': ['aws', 'azure'], 'databases': ['mongodb'], 'os': ['linux', 'unix'], 'other': ['github', 'bitbucket', 'jenkins', 'ansible', 'docker', 'kubernetes'], 'programming': ['java', 'no-sql', 'mongodb', 'shell', 'bash', 'python', 'javascript']}</t>
  </si>
  <si>
    <t>['java', 'selenium', 'jenkins']</t>
  </si>
  <si>
    <t>{'libraries': ['selenium'], 'other': ['jenkins'], 'programming': ['java']}</t>
  </si>
  <si>
    <t>RM 8000 Mandarin Speaker Data Center Engineer Johor (Accommodation...</t>
  </si>
  <si>
    <t>Global Outsourcing Company</t>
  </si>
  <si>
    <t>['python', 'snowflake', 'excel', 'alteryx', 'tableau', 'power bi']</t>
  </si>
  <si>
    <t>{'analyst_tools': ['excel', 'alteryx', 'tableau', 'power bi'], 'cloud': ['snowflake'], 'programming': ['python']}</t>
  </si>
  <si>
    <t>TFG Financial Corporation</t>
  </si>
  <si>
    <t>Principle Engineer - Software</t>
  </si>
  <si>
    <t>Technical Data Product Engineer</t>
  </si>
  <si>
    <t>Engineering Manager Machine Learning</t>
  </si>
  <si>
    <t>['go', 'python', 'jupyter', 'airflow', 'kafka', 'flask', 'git', 'terraform', 'docker']</t>
  </si>
  <si>
    <t>{'libraries': ['jupyter', 'airflow', 'kafka'], 'other': ['git', 'terraform', 'docker'], 'programming': ['go', 'python'], 'webframeworks': ['flask']}</t>
  </si>
  <si>
    <t>Data Engineer in Marketing Automation</t>
  </si>
  <si>
    <t>['javascript', 'python', 'sql', 'snowflake', 'azure', 'aws', 'kafka']</t>
  </si>
  <si>
    <t>{'cloud': ['snowflake', 'azure', 'aws'], 'libraries': ['kafka'], 'programming': ['javascript', 'python', 'sql']}</t>
  </si>
  <si>
    <t>Any Graduate  Data Analyst - Remote  from India</t>
  </si>
  <si>
    <t>ГИСГИС</t>
  </si>
  <si>
    <t>['sql', 'postgresql', 'linux', 'excel']</t>
  </si>
  <si>
    <t>{'analyst_tools': ['excel'], 'databases': ['postgresql'], 'os': ['linux'], 'programming': ['sql']}</t>
  </si>
  <si>
    <t>['r', 'sql', 'azure', 'aws', 'tidyverse', 'power bi', 'tableau', 'qlik', 'docker', 'kubernetes']</t>
  </si>
  <si>
    <t>{'analyst_tools': ['power bi', 'tableau', 'qlik'], 'cloud': ['azure', 'aws'], 'libraries': ['tidyverse'], 'other': ['docker', 'kubernetes'], 'programming': ['r', 'sql']}</t>
  </si>
  <si>
    <t>Senior Engineer OMS</t>
  </si>
  <si>
    <t>via Jobs In Kenya .Co .Ke</t>
  </si>
  <si>
    <t>['python', 'java', 'sql', 'r', 'aws', 'azure', 'gcp', 'linux', 'tableau']</t>
  </si>
  <si>
    <t>{'analyst_tools': ['tableau'], 'cloud': ['aws', 'azure', 'gcp'], 'os': ['linux'], 'programming': ['python', 'java', 'sql', 'r']}</t>
  </si>
  <si>
    <t>['snowflake', 'airflow', 'excel']</t>
  </si>
  <si>
    <t>{'analyst_tools': ['excel'], 'cloud': ['snowflake'], 'libraries': ['airflow']}</t>
  </si>
  <si>
    <t>Senior Machine Learning Data Engineer</t>
  </si>
  <si>
    <t>['python', 'sql', 'nosql', 'aws', 'azure', 'gcp', 'hadoop', 'spark', 'tensorflow', 'pytorch']</t>
  </si>
  <si>
    <t>{'cloud': ['aws', 'azure', 'gcp'], 'libraries': ['hadoop', 'spark', 'tensorflow', 'pytorch'], 'programming': ['python', 'sql', 'nosql']}</t>
  </si>
  <si>
    <t>['sql', 'azure', 'ssis', 'ssrs', 'power bi', 'flow']</t>
  </si>
  <si>
    <t>{'analyst_tools': ['ssis', 'ssrs', 'power bi'], 'cloud': ['azure'], 'other': ['flow'], 'programming': ['sql']}</t>
  </si>
  <si>
    <t>Field engineer</t>
  </si>
  <si>
    <t>Jobzem (3216569)</t>
  </si>
  <si>
    <t>ASSISTANT DATA SCIENTIST EARLY DETECTION M/F (H/F)</t>
  </si>
  <si>
    <t>Senior Applied Scientist I</t>
  </si>
  <si>
    <t>['scala', 'spark', 'airflow', 'git', 'docker']</t>
  </si>
  <si>
    <t>{'libraries': ['spark', 'airflow'], 'other': ['git', 'docker'], 'programming': ['scala']}</t>
  </si>
  <si>
    <t>Senior RF Validation Engineer - RF Data Converters</t>
  </si>
  <si>
    <t>Senior Engineer - Defi DEX(Java)</t>
  </si>
  <si>
    <t>Data Engineer (L3)</t>
  </si>
  <si>
    <t>['sql', 'sql server', 'azure', 'databricks', 'ssis', 'ssrs']</t>
  </si>
  <si>
    <t>{'analyst_tools': ['ssis', 'ssrs'], 'cloud': ['azure', 'databricks'], 'databases': ['sql server'], 'programming': ['sql']}</t>
  </si>
  <si>
    <t>CRM Process Analyst (Fixed term)</t>
  </si>
  <si>
    <t>['sas', 'sas', 'r', 'vba', 'excel']</t>
  </si>
  <si>
    <t>{'analyst_tools': ['sas', 'excel'], 'programming': ['sas', 'r', 'vba']}</t>
  </si>
  <si>
    <t>SQL Engineer (QA Background)</t>
  </si>
  <si>
    <t>['sql', 'mysql', 'redshift', 'tableau', 'word']</t>
  </si>
  <si>
    <t>{'analyst_tools': ['tableau', 'word'], 'cloud': ['redshift'], 'databases': ['mysql'], 'programming': ['sql']}</t>
  </si>
  <si>
    <t>ESPECIALISTA DATA ANALYST</t>
  </si>
  <si>
    <t>Warehouse Analyst Intern</t>
  </si>
  <si>
    <t>Data Product Manager Finance</t>
  </si>
  <si>
    <t>STAND</t>
  </si>
  <si>
    <t>['r', 'python', 'sql', 'spreadsheet', 'tableau', 'power bi']</t>
  </si>
  <si>
    <t>{'analyst_tools': ['spreadsheet', 'tableau', 'power bi'], 'programming': ['r', 'python', 'sql']}</t>
  </si>
  <si>
    <t>Stage - BAC+5 - Data Scientist (H/F)</t>
  </si>
  <si>
    <t>Retail commercial analyst</t>
  </si>
  <si>
    <t>Jobzem (42649522)</t>
  </si>
  <si>
    <t>Requirements engineer ﻿</t>
  </si>
  <si>
    <t>Senior Data Migration Architect</t>
  </si>
  <si>
    <t>Belastingdienst - Freelance Senior Data-Engineer (ZZP) - vacatures</t>
  </si>
  <si>
    <t>Koninklijke Co?peratie Agrifirm U.A.</t>
  </si>
  <si>
    <t>Newtyne Consultancy and Training</t>
  </si>
  <si>
    <t>Senior Software Engineer For Data Products &amp; Services (F/M/D)</t>
  </si>
  <si>
    <t>['golang', 'python', 'azure', 'linux']</t>
  </si>
  <si>
    <t>{'cloud': ['azure'], 'os': ['linux'], 'programming': ['golang', 'python']}</t>
  </si>
  <si>
    <t>Agile Software Engineer</t>
  </si>
  <si>
    <t>['angular', 'express', 'jira']</t>
  </si>
  <si>
    <t>{'async': ['jira'], 'webframeworks': ['angular', 'express']}</t>
  </si>
  <si>
    <t>Sr. Security Data Scientist (cybersecuirty)</t>
  </si>
  <si>
    <t>Data Scientist, Product Analytics (Greater NYC Area, NY)</t>
  </si>
  <si>
    <t>Data Engineer Experimenté</t>
  </si>
  <si>
    <t>['nosql', 'scala', 'sql', 'spark', 'hadoop', 'kafka']</t>
  </si>
  <si>
    <t>{'libraries': ['spark', 'hadoop', 'kafka'], 'programming': ['nosql', 'scala', 'sql']}</t>
  </si>
  <si>
    <t>Ngân hàng Thương mại Cổ phần Kỹ Thương Việt Nam (Techcombank)</t>
  </si>
  <si>
    <t>EnergyVille</t>
  </si>
  <si>
    <t>['sql', 'postgresql', 'oracle', 'tableau', 'power bi']</t>
  </si>
  <si>
    <t>{'analyst_tools': ['tableau', 'power bi'], 'cloud': ['oracle'], 'databases': ['postgresql'], 'programming': ['sql']}</t>
  </si>
  <si>
    <t>Lead Engineer Salesforce Crm Delivery</t>
  </si>
  <si>
    <t>Senior Software Engineer – Customer Data Platform</t>
  </si>
  <si>
    <t>Data Analyst / Data Engineer Quality Management EUV (m/w/d)</t>
  </si>
  <si>
    <t>['excel', 'power bi', 'dax', 'flow']</t>
  </si>
  <si>
    <t>{'analyst_tools': ['excel', 'power bi', 'dax'], 'other': ['flow']}</t>
  </si>
  <si>
    <t>Sichuan, China</t>
  </si>
  <si>
    <t>Jobzem (3227169)</t>
  </si>
  <si>
    <t>Engineer, Sustaining</t>
  </si>
  <si>
    <t>Sonova Group</t>
  </si>
  <si>
    <t>Lead software engineer angularjs</t>
  </si>
  <si>
    <t>Jobzem (14117259)</t>
  </si>
  <si>
    <t>Senior clinical data</t>
  </si>
  <si>
    <t>Engineer Of Data - With Growth Opportunities</t>
  </si>
  <si>
    <t>['r', 'python', 'sql', 'azure', 'hadoop', 'spark', 'notion']</t>
  </si>
  <si>
    <t>{'async': ['notion'], 'cloud': ['azure'], 'libraries': ['hadoop', 'spark'], 'programming': ['r', 'python', 'sql']}</t>
  </si>
  <si>
    <t>Data Engineer (#**)</t>
  </si>
  <si>
    <t>N Ix</t>
  </si>
  <si>
    <t>Asset System Analyst</t>
  </si>
  <si>
    <t>['crystal', 'sql', 'sql server', 'word', 'excel', 'powerpoint']</t>
  </si>
  <si>
    <t>{'analyst_tools': ['word', 'excel', 'powerpoint'], 'databases': ['sql server'], 'programming': ['crystal', 'sql']}</t>
  </si>
  <si>
    <t>Data Scientist : Contract Outside IR35</t>
  </si>
  <si>
    <t>Staffgroup UK &amp; Europe</t>
  </si>
  <si>
    <t>Senior Data Scientist (31-21423)</t>
  </si>
  <si>
    <t>['sql', 'python', 'aws', 'redshift', 'databricks', 'pyspark', 'jenkins', 'github']</t>
  </si>
  <si>
    <t>{'cloud': ['aws', 'redshift', 'databricks'], 'libraries': ['pyspark'], 'other': ['jenkins', 'github'], 'programming': ['sql', 'python']}</t>
  </si>
  <si>
    <t>Junior Full-Stack Engineer</t>
  </si>
  <si>
    <t>Senior Backend Engineer (Metrics, Logs Services)</t>
  </si>
  <si>
    <t>['python', 'redis', 'linux']</t>
  </si>
  <si>
    <t>{'databases': ['redis'], 'os': ['linux'], 'programming': ['python']}</t>
  </si>
  <si>
    <t>Energy Data Engineer [EfficiencyOne]</t>
  </si>
  <si>
    <t>Senior Practice Manager, Data Science, AWS Professional Services...</t>
  </si>
  <si>
    <t>['python', 'excel', 'powerpoint', 'power bi', 'ms access']</t>
  </si>
  <si>
    <t>{'analyst_tools': ['excel', 'powerpoint', 'power bi', 'ms access'], 'programming': ['python']}</t>
  </si>
  <si>
    <t>Empresa: Selina</t>
  </si>
  <si>
    <t>타이드스퀘어</t>
  </si>
  <si>
    <t>Data Analyst (m/w/d) - Business Intelligence</t>
  </si>
  <si>
    <t>['c', 'python', 'sql', 'alteryx']</t>
  </si>
  <si>
    <t>{'analyst_tools': ['alteryx'], 'programming': ['c', 'python', 'sql']}</t>
  </si>
  <si>
    <t>Financial Data Analyst - Information Technology</t>
  </si>
  <si>
    <t>['sql', 'vba', 'r', 'python', 'excel', 'tableau']</t>
  </si>
  <si>
    <t>{'analyst_tools': ['excel', 'tableau'], 'programming': ['sql', 'vba', 'r', 'python']}</t>
  </si>
  <si>
    <t>Data Center Engineering Technician, (Katrineholm)</t>
  </si>
  <si>
    <t>Amazon Data Services Sweden AB</t>
  </si>
  <si>
    <t>Graduate/Junior Data Analyst</t>
  </si>
  <si>
    <t>DATA SCIENTIST FINANCIAL SERVICES (H/F)</t>
  </si>
  <si>
    <t>Senior Security Software Engineer</t>
  </si>
  <si>
    <t>Junior Data Analyst Bulan 23 Oktober 2023</t>
  </si>
  <si>
    <t>Staff Software Engineer / Ontology and Knowledge Graphs (m/f/d)</t>
  </si>
  <si>
    <t>['java', 'scala', 'aws', 'azure', 'react', 'angular']</t>
  </si>
  <si>
    <t>{'cloud': ['aws', 'azure'], 'libraries': ['react'], 'programming': ['java', 'scala'], 'webframeworks': ['angular']}</t>
  </si>
  <si>
    <t>Minova</t>
  </si>
  <si>
    <t>Intermediate Ruby Engineer</t>
  </si>
  <si>
    <t>['python', 'sql', 'aws', 'azure', 'airflow', 'tableau']</t>
  </si>
  <si>
    <t>{'analyst_tools': ['tableau'], 'cloud': ['aws', 'azure'], 'libraries': ['airflow'], 'programming': ['python', 'sql']}</t>
  </si>
  <si>
    <t>Digital Analytics &amp; Insights Analyst</t>
  </si>
  <si>
    <t>['sql', 'go', 'bigquery', 'excel', 'powerpoint', 'tableau']</t>
  </si>
  <si>
    <t>{'analyst_tools': ['excel', 'powerpoint', 'tableau'], 'cloud': ['bigquery'], 'programming': ['sql', 'go']}</t>
  </si>
  <si>
    <t>['python', 'javascript', 'gcp', 'aws', 'azure', 'node.js', 'express', 'terraform']</t>
  </si>
  <si>
    <t>{'cloud': ['gcp', 'aws', 'azure'], 'other': ['terraform'], 'programming': ['python', 'javascript'], 'webframeworks': ['node.js', 'express']}</t>
  </si>
  <si>
    <t>Digital Marketing Analyst - Online Marketing</t>
  </si>
  <si>
    <t>SEO Data Scientist Accelerator Lead</t>
  </si>
  <si>
    <t>['sql', 'mongodb', 'mongodb', 'python', 'sql server', 'power bi']</t>
  </si>
  <si>
    <t>{'analyst_tools': ['power bi'], 'databases': ['mongodb', 'sql server'], 'programming': ['sql', 'mongodb', 'python']}</t>
  </si>
  <si>
    <t>Senior Data Analyst Ref 22062</t>
  </si>
  <si>
    <t>Data Engineer (RDBMS/Snowflake)</t>
  </si>
  <si>
    <t>['sql', 'bash', 'postgresql', 'azure', 'snowflake', 'oracle', 'airflow', 'spark', 'linux', 'redhat', 'jira', 'confluence']</t>
  </si>
  <si>
    <t>{'async': ['jira', 'confluence'], 'cloud': ['azure', 'snowflake', 'oracle'], 'databases': ['postgresql'], 'libraries': ['airflow', 'spark'], 'os': ['linux', 'redhat'], 'programming': ['sql', 'bash']}</t>
  </si>
  <si>
    <t>Data Engineer (Greenplum / Arenadata DB)</t>
  </si>
  <si>
    <t>['python', 'scala', 'sql', 'postgresql', 'spark', 'git']</t>
  </si>
  <si>
    <t>{'databases': ['postgresql'], 'libraries': ['spark'], 'other': ['git'], 'programming': ['python', 'scala', 'sql']}</t>
  </si>
  <si>
    <t>All The Top Bananas</t>
  </si>
  <si>
    <t>['sql', 'nosql', 'aws', 'redshift', 'gitlab']</t>
  </si>
  <si>
    <t>{'cloud': ['aws', 'redshift'], 'other': ['gitlab'], 'programming': ['sql', 'nosql']}</t>
  </si>
  <si>
    <t>Software engineer/Team Leader</t>
  </si>
  <si>
    <t>Ngân hàng Xây Dựng | CBBank</t>
  </si>
  <si>
    <t>HR data analyst</t>
  </si>
  <si>
    <t>Wintrust</t>
  </si>
  <si>
    <t>['sql', 'sas', 'sas', 'power bi', 'excel', 'word', 'powerpoint']</t>
  </si>
  <si>
    <t>{'analyst_tools': ['sas', 'power bi', 'excel', 'word', 'powerpoint'], 'programming': ['sql', 'sas']}</t>
  </si>
  <si>
    <t>GDS Mexico | EY - GDS Consulting - GDS Databricks Data Engineer...</t>
  </si>
  <si>
    <t>Senior Data Analyst (H/F) CDI (F/H)</t>
  </si>
  <si>
    <t>Undergraduate Intern- Data Scientist</t>
  </si>
  <si>
    <t>Jr.Data Analyst</t>
  </si>
  <si>
    <t>['sql', 'sql server', 'oracle', 'azure', 'aws', 'power bi', 'terminal']</t>
  </si>
  <si>
    <t>{'analyst_tools': ['power bi'], 'cloud': ['oracle', 'azure', 'aws'], 'databases': ['sql server'], 'other': ['terminal'], 'programming': ['sql']}</t>
  </si>
  <si>
    <t>Media Search Analyst (m,f,d) Austria</t>
  </si>
  <si>
    <t>Staff Engineer Mask Design (MNC Semiconductor)</t>
  </si>
  <si>
    <t>['c#', 'sql', 'python', 'scala', 'mongodb', 'mongodb', 'sql server', 'oracle', 'azure', 'kubernetes', 'terraform', 'unity']</t>
  </si>
  <si>
    <t>{'cloud': ['oracle', 'azure'], 'databases': ['mongodb', 'sql server'], 'other': ['kubernetes', 'terraform', 'unity'], 'programming': ['c#', 'sql', 'python', 'scala', 'mongodb']}</t>
  </si>
  <si>
    <t>Jobzem (3497575)</t>
  </si>
  <si>
    <t>Data Engineer Junior (m/f/x)</t>
  </si>
  <si>
    <t>Data center mechanical engineer lead</t>
  </si>
  <si>
    <t>Jobzem (74676670)</t>
  </si>
  <si>
    <t>['powershell', 'python', 'azure', 'aws', 'gcp', 'github', 'jenkins', 'gitlab']</t>
  </si>
  <si>
    <t>{'cloud': ['azure', 'aws', 'gcp'], 'other': ['github', 'jenkins', 'gitlab'], 'programming': ['powershell', 'python']}</t>
  </si>
  <si>
    <t>Interesting Job Opportunity: Xebia - Senior Azure Data Engineer ...</t>
  </si>
  <si>
    <t>Web Data Analyst - Senior</t>
  </si>
  <si>
    <t>Research Analyst/ One year contract/Nanyang Avenue/ up to $3500...</t>
  </si>
  <si>
    <t>['golang', 'nosql']</t>
  </si>
  <si>
    <t>{'programming': ['golang', 'nosql']}</t>
  </si>
  <si>
    <t>Azure Data Engineers &amp; Architects - Finland</t>
  </si>
  <si>
    <t>Database Engineer (11035_Database Engineer_Aveiro)</t>
  </si>
  <si>
    <t>Fullstack-разработчик, Москва</t>
  </si>
  <si>
    <t>Mail.Ru Group, Технический департамент</t>
  </si>
  <si>
    <t>Firmware Development Engineer</t>
  </si>
  <si>
    <t>Saint Peter's University</t>
  </si>
  <si>
    <t>Quevera Llc</t>
  </si>
  <si>
    <t>Support Analyst - Report Performance &amp; Analytics</t>
  </si>
  <si>
    <t>['shell', 'sql', 'oracle', 'hadoop', 'spark', 'linux', 'sap']</t>
  </si>
  <si>
    <t>{'analyst_tools': ['sap'], 'cloud': ['oracle'], 'libraries': ['hadoop', 'spark'], 'os': ['linux'], 'programming': ['shell', 'sql']}</t>
  </si>
  <si>
    <t>['sql', 'qlik', 'tableau', 'dax']</t>
  </si>
  <si>
    <t>{'analyst_tools': ['qlik', 'tableau', 'dax'], 'programming': ['sql']}</t>
  </si>
  <si>
    <t>(TRV-363) - Data Scientist</t>
  </si>
  <si>
    <t>['sql', 'gcp', 'azure', 'oracle', 'unix', 'windows', 'outlook']</t>
  </si>
  <si>
    <t>{'analyst_tools': ['outlook'], 'cloud': ['gcp', 'azure', 'oracle'], 'os': ['unix', 'windows'], 'programming': ['sql']}</t>
  </si>
  <si>
    <t>IT Division – Data Scientist / Leader</t>
  </si>
  <si>
    <t>via JAC International</t>
  </si>
  <si>
    <t>JAC International</t>
  </si>
  <si>
    <t>['go', 'python', 'sql', 'snowflake', 'azure']</t>
  </si>
  <si>
    <t>{'cloud': ['snowflake', 'azure'], 'programming': ['go', 'python', 'sql']}</t>
  </si>
  <si>
    <t>Data Analyst - Entry/Junior Level at SynergisticIT Atlanta, GA</t>
  </si>
  <si>
    <t>via Mão Na Lata</t>
  </si>
  <si>
    <t>OPERATIONS ANALYST (DAY SHIFT)</t>
  </si>
  <si>
    <t>Data ScientistPermanent contractBangalore, India</t>
  </si>
  <si>
    <t>['python', 'pandas', 'numpy', 'jupyter', 'power bi', 'git']</t>
  </si>
  <si>
    <t>{'analyst_tools': ['power bi'], 'libraries': ['pandas', 'numpy', 'jupyter'], 'other': ['git'], 'programming': ['python']}</t>
  </si>
  <si>
    <t>Data Analyst - remote!</t>
  </si>
  <si>
    <t>['python', 'sql', 'aws', 'power bi', 'excel']</t>
  </si>
  <si>
    <t>{'analyst_tools': ['power bi', 'excel'], 'cloud': ['aws'], 'programming': ['python', 'sql']}</t>
  </si>
  <si>
    <t>Data Scientist - Remote Colombia YHV270</t>
  </si>
  <si>
    <t>Data Scientist Expert - Relación de Dependencia [OG734]</t>
  </si>
  <si>
    <t>Deutschland​/Mayen): Data Engineer​/-in , Systemingenieur , Data...</t>
  </si>
  <si>
    <t>['python', 'scala', 'java', 'elasticsearch', 'gcp', 'bigquery', 'spark', 'kafka']</t>
  </si>
  <si>
    <t>{'cloud': ['gcp', 'bigquery'], 'databases': ['elasticsearch'], 'libraries': ['spark', 'kafka'], 'programming': ['python', 'scala', 'java']}</t>
  </si>
  <si>
    <t>ATR - ALT Marketing Business Intelligence Data Analyst (f/m)</t>
  </si>
  <si>
    <t>Sr. Data Analyst - Fort worth, TX</t>
  </si>
  <si>
    <t>['excel', 'powerpoint', 'looker']</t>
  </si>
  <si>
    <t>{'analyst_tools': ['excel', 'powerpoint', 'looker']}</t>
  </si>
  <si>
    <t>Senior Data Analyst E-Commerce</t>
  </si>
  <si>
    <t>['r', 'python', 'word', 'powerpoint', 'excel', 'tableau']</t>
  </si>
  <si>
    <t>{'analyst_tools': ['word', 'powerpoint', 'excel', 'tableau'], 'programming': ['r', 'python']}</t>
  </si>
  <si>
    <t>Assistant statistical analyst</t>
  </si>
  <si>
    <t>Data Engineering Associate Director - [T376]</t>
  </si>
  <si>
    <t>FREELANCE ASAP / Data Engineer (IT)</t>
  </si>
  <si>
    <t>['scala', 'mysql', 'spark', 'airflow', 'kubernetes', 'gitlab']</t>
  </si>
  <si>
    <t>{'databases': ['mysql'], 'libraries': ['spark', 'airflow'], 'other': ['kubernetes', 'gitlab'], 'programming': ['scala']}</t>
  </si>
  <si>
    <t>Data Engineer to Vetfamily</t>
  </si>
  <si>
    <t>STACC Tech</t>
  </si>
  <si>
    <t>['python', 'sql', 'azure', 'gcp', 'pyspark', 'spark', 'pytorch', 'word', 'docker', 'bitbucket', 'git']</t>
  </si>
  <si>
    <t>{'analyst_tools': ['word'], 'cloud': ['azure', 'gcp'], 'libraries': ['pyspark', 'spark', 'pytorch'], 'other': ['docker', 'bitbucket', 'git'], 'programming': ['python', 'sql']}</t>
  </si>
  <si>
    <t>Senior Data Engineer | [YJO-160]</t>
  </si>
  <si>
    <t>.NET Developer in Vilnius</t>
  </si>
  <si>
    <t>Principal Performance Analyst</t>
  </si>
  <si>
    <t>['go', 'sas', 'sas', 'sql', 'r', 'python', 'scala', 'c', 'power bi']</t>
  </si>
  <si>
    <t>{'analyst_tools': ['sas', 'power bi'], 'programming': ['go', 'sas', 'sql', 'r', 'python', 'scala', 'c']}</t>
  </si>
  <si>
    <t>Data Scientist Pyspark</t>
  </si>
  <si>
    <t>Thesis Programme Spring 2024 - Data &amp; Analytics - Group…</t>
  </si>
  <si>
    <t>Data Scientist (Recent Graduate)</t>
  </si>
  <si>
    <t>SHIFT TECHNOLOGY PTE. LTD.</t>
  </si>
  <si>
    <t>Analystes data science et statistiques</t>
  </si>
  <si>
    <t>BANQUE DE FRANCE</t>
  </si>
  <si>
    <t>['sql', 'sql server', 'tableau', 'power bi', 'qlik', 'ssis', 'ssrs']</t>
  </si>
  <si>
    <t>{'analyst_tools': ['tableau', 'power bi', 'qlik', 'ssis', 'ssrs'], 'databases': ['sql server'], 'programming': ['sql']}</t>
  </si>
  <si>
    <t>ITコンサルタント、セールスエンジニア・プリセールス</t>
  </si>
  <si>
    <t>Expert Data Scientist (M/w/d)</t>
  </si>
  <si>
    <t>Marathon Education</t>
  </si>
  <si>
    <t>Azure Cloud Engineer with Italian</t>
  </si>
  <si>
    <t>['shell', 'powershell', 'python', 'azure', 'aws', 'gcp', 'docker', 'kubernetes', 'github', 'jenkins', 'terraform']</t>
  </si>
  <si>
    <t>{'cloud': ['azure', 'aws', 'gcp'], 'other': ['docker', 'kubernetes', 'github', 'jenkins', 'terraform'], 'programming': ['shell', 'powershell', 'python']}</t>
  </si>
  <si>
    <t>Data Scientist Specialist/Bioinformatics Specialist</t>
  </si>
  <si>
    <t>Power BI Developer Melbourne FL</t>
  </si>
  <si>
    <t>BRPH Architects and Engineers Inc.</t>
  </si>
  <si>
    <t>['sas', 'sas', 'java', 'python']</t>
  </si>
  <si>
    <t>{'analyst_tools': ['sas'], 'programming': ['sas', 'java', 'python']}</t>
  </si>
  <si>
    <t>Data Engineer GW133</t>
  </si>
  <si>
    <t>['sql', 'python', 'javascript', 'firebase', 'firebase', 'bigquery', 'databricks', 'gcp', 'pyspark', 'spark', 'hadoop']</t>
  </si>
  <si>
    <t>{'cloud': ['firebase', 'bigquery', 'databricks', 'gcp'], 'databases': ['firebase'], 'libraries': ['pyspark', 'spark', 'hadoop'], 'programming': ['sql', 'python', 'javascript']}</t>
  </si>
  <si>
    <t>RF Hardware Engineer</t>
  </si>
  <si>
    <t>Komm</t>
  </si>
  <si>
    <t>['scala', 'python', 'sql', 'azure']</t>
  </si>
  <si>
    <t>{'cloud': ['azure'], 'programming': ['scala', 'python', 'sql']}</t>
  </si>
  <si>
    <t>['sql', 'python', 'tableau', 'confluence']</t>
  </si>
  <si>
    <t>{'analyst_tools': ['tableau'], 'async': ['confluence'], 'programming': ['sql', 'python']}</t>
  </si>
  <si>
    <t>Senior Data Engineer (m/f/d) - based in Munich</t>
  </si>
  <si>
    <t>(BDQ230) Data Engineer - Google Cloud Platforms</t>
  </si>
  <si>
    <t>Director of Analytics and Data Strategy</t>
  </si>
  <si>
    <t>Senior Data Scientist - Cybersecurity</t>
  </si>
  <si>
    <t>Microcast Pte. Ltd.</t>
  </si>
  <si>
    <t>['python', 'sql', 'postgresql', 'django', 'flask', 'linux', 'docker', 'kubernetes', 'git']</t>
  </si>
  <si>
    <t>{'databases': ['postgresql'], 'os': ['linux'], 'other': ['docker', 'kubernetes', 'git'], 'programming': ['python', 'sql'], 'webframeworks': ['django', 'flask']}</t>
  </si>
  <si>
    <t>Data Scientist -Riesgos</t>
  </si>
  <si>
    <t>Solutions Engineer - Adtech</t>
  </si>
  <si>
    <t>Deakin Alumni</t>
  </si>
  <si>
    <t>['sql', 'r', 'python', 'cognos', 'tableau', 'power bi', 'spss', 'alteryx']</t>
  </si>
  <si>
    <t>{'analyst_tools': ['cognos', 'tableau', 'power bi', 'spss', 'alteryx'], 'programming': ['sql', 'r', 'python']}</t>
  </si>
  <si>
    <t>Morelos, Mexico</t>
  </si>
  <si>
    <t>Concern Worldwide</t>
  </si>
  <si>
    <t>Junior Data Scientist Fulltime</t>
  </si>
  <si>
    <t>CÔNG TY TNHH KROM</t>
  </si>
  <si>
    <t>Full Stack Developer (AI)</t>
  </si>
  <si>
    <t>['python', 'java', 'javascript', 'html', 'css', 'sql', 'nosql', 'mongodb', 'mongodb', 'tensorflow', 'keras', 'pytorch', 'react', 'angular', 'vue']</t>
  </si>
  <si>
    <t>{'databases': ['mongodb'], 'libraries': ['tensorflow', 'keras', 'pytorch', 'react'], 'programming': ['python', 'java', 'javascript', 'html', 'css', 'sql', 'nosql', 'mongodb'], 'webframeworks': ['angular', 'vue']}</t>
  </si>
  <si>
    <t>['java', 'kotlin', 'python', 'r', 'sql', 'azure', 'angular', 'kubernetes']</t>
  </si>
  <si>
    <t>{'cloud': ['azure'], 'other': ['kubernetes'], 'programming': ['java', 'kotlin', 'python', 'r', 'sql'], 'webframeworks': ['angular']}</t>
  </si>
  <si>
    <t>CyberSec People</t>
  </si>
  <si>
    <t>SR Data Visualization Engineer</t>
  </si>
  <si>
    <t>Senior Infrastructure Engineer job in Cairo</t>
  </si>
  <si>
    <t>Data scientist cg 1560 1314</t>
  </si>
  <si>
    <t>Jobzem (5562864)</t>
  </si>
  <si>
    <t>Power BI Revenue Analyst</t>
  </si>
  <si>
    <t>['sas', 'sas', 'sql', 'python', 'r', 'aws', 'power bi', 'tableau']</t>
  </si>
  <si>
    <t>{'analyst_tools': ['sas', 'power bi', 'tableau'], 'cloud': ['aws'], 'programming': ['sas', 'sql', 'python', 'r']}</t>
  </si>
  <si>
    <t>STAGE DATA ENGINEER BIG DATA</t>
  </si>
  <si>
    <t>(Bioinformatics) Data Specialist</t>
  </si>
  <si>
    <t>Data analyst / Data Engineer (5 days work, perm role, no OT...</t>
  </si>
  <si>
    <t>['python', 'c#', 'sql', 'azure', 'git']</t>
  </si>
  <si>
    <t>{'cloud': ['azure'], 'other': ['git'], 'programming': ['python', 'c#', 'sql']}</t>
  </si>
  <si>
    <t>IT Solutions, Inc.</t>
  </si>
  <si>
    <t>Evad Technology Group</t>
  </si>
  <si>
    <t>People analyst</t>
  </si>
  <si>
    <t>Precisión</t>
  </si>
  <si>
    <t>PRZ Peters Personal GmbH</t>
  </si>
  <si>
    <t>['sql', 'python', 'nosql', 'ruby', 'ruby', 'mysql', 'redshift', 'aws', 'tableau']</t>
  </si>
  <si>
    <t>{'analyst_tools': ['tableau'], 'cloud': ['redshift', 'aws'], 'databases': ['mysql'], 'programming': ['sql', 'python', 'nosql', 'ruby'], 'webframeworks': ['ruby']}</t>
  </si>
  <si>
    <t>Internship (Stage): Data Science and Machine Learning to...</t>
  </si>
  <si>
    <t>INRIA</t>
  </si>
  <si>
    <t>['python', 'r', 'pandas', 'tidyverse', 'scikit-learn', 'jupyter', 'git']</t>
  </si>
  <si>
    <t>{'libraries': ['pandas', 'tidyverse', 'scikit-learn', 'jupyter'], 'other': ['git'], 'programming': ['python', 'r']}</t>
  </si>
  <si>
    <t>via TopLanguageJobs</t>
  </si>
  <si>
    <t>Intersoftkk</t>
  </si>
  <si>
    <t>['sql', 'javascript', 'html', 'css', 'sas', 'sas', 'sql server', 'oracle', 'jquery', 'svn', 'git']</t>
  </si>
  <si>
    <t>{'analyst_tools': ['sas'], 'cloud': ['oracle'], 'databases': ['sql server'], 'other': ['svn', 'git'], 'programming': ['sql', 'javascript', 'html', 'css', 'sas'], 'webframeworks': ['jquery']}</t>
  </si>
  <si>
    <t>['c#', 'java', 'sql', 'html', 'r', 'python', 'sql server', 'oracle', 'azure', 'gcp', 'windows', 'tableau', 'git']</t>
  </si>
  <si>
    <t>{'analyst_tools': ['tableau'], 'cloud': ['oracle', 'azure', 'gcp'], 'databases': ['sql server'], 'os': ['windows'], 'other': ['git'], 'programming': ['c#', 'java', 'sql', 'html', 'r', 'python']}</t>
  </si>
  <si>
    <t>Sr. SQL Data Analyst- Financial Markets</t>
  </si>
  <si>
    <t>['sql', 'python', 'sas', 'sas', 'r', 'julia', 'databricks', 'react', 'pyspark', 'excel', 'power bi', 'tableau', 'planner']</t>
  </si>
  <si>
    <t>{'analyst_tools': ['sas', 'excel', 'power bi', 'tableau'], 'async': ['planner'], 'cloud': ['databricks'], 'libraries': ['react', 'pyspark'], 'programming': ['sql', 'python', 'sas', 'r', 'julia']}</t>
  </si>
  <si>
    <t>Software Engineer for Agile Delivery Controlling (f/m/x)</t>
  </si>
  <si>
    <t>['python', 'sql', 'azure', 'pyspark', 'tableau', 'power bi', 'github', 'jenkins', 'confluence', 'jira']</t>
  </si>
  <si>
    <t>{'analyst_tools': ['tableau', 'power bi'], 'async': ['confluence', 'jira'], 'cloud': ['azure'], 'libraries': ['pyspark'], 'other': ['github', 'jenkins'], 'programming': ['python', 'sql']}</t>
  </si>
  <si>
    <t>Data engineer 3 x lab</t>
  </si>
  <si>
    <t>Engenheiro de Dados Azure Synapse SENIOR</t>
  </si>
  <si>
    <t>Architrave</t>
  </si>
  <si>
    <t>['sql', 'bash', 'python', 'go', 'mysql', 'dynamodb', 'aws', 'unix', 'tableau', 'docker']</t>
  </si>
  <si>
    <t>{'analyst_tools': ['tableau'], 'cloud': ['aws'], 'databases': ['mysql', 'dynamodb'], 'os': ['unix'], 'other': ['docker'], 'programming': ['sql', 'bash', 'python', 'go']}</t>
  </si>
  <si>
    <t>Sheer Logic</t>
  </si>
  <si>
    <t>Sesa</t>
  </si>
  <si>
    <t>Software Engineer II - Data Platform</t>
  </si>
  <si>
    <t>['java', 'aws', 'gcp', 'docker', 'kubernetes']</t>
  </si>
  <si>
    <t>{'cloud': ['aws', 'gcp'], 'other': ['docker', 'kubernetes'], 'programming': ['java']}</t>
  </si>
  <si>
    <t>Data &amp; Analytics Reporting Manager</t>
  </si>
  <si>
    <t>SPECIALIST, INNOVATION &amp; DIGITIZATION</t>
  </si>
  <si>
    <t>Iyad Perdaus Ltd.</t>
  </si>
  <si>
    <t>Davanti</t>
  </si>
  <si>
    <t>Global Associate Director, Data, Analytics &amp; DSAI Solutions</t>
  </si>
  <si>
    <t>['sql', 'python', 'scala', 'r', 'spark', 'tensorflow', 'excel']</t>
  </si>
  <si>
    <t>{'analyst_tools': ['excel'], 'libraries': ['spark', 'tensorflow'], 'programming': ['sql', 'python', 'scala', 'r']}</t>
  </si>
  <si>
    <t>Business Analyst / Senior Business Analyst – Data Visualization...</t>
  </si>
  <si>
    <t>Data Analyst (Bank) (JT)</t>
  </si>
  <si>
    <t>Senior Data Scientist (2 openings)</t>
  </si>
  <si>
    <t>['sql', 'mongodb', 'mongodb', 'mysql', 'linux', 'qlik', 'tableau', 'jenkins', 'atlassian', 'bitbucket', 'git', 'jira', 'confluence', 'slack', 'microsoft teams']</t>
  </si>
  <si>
    <t>{'analyst_tools': ['qlik', 'tableau'], 'async': ['jira', 'confluence'], 'databases': ['mongodb', 'mysql'], 'os': ['linux'], 'other': ['jenkins', 'atlassian', 'bitbucket', 'git'], 'programming': ['sql', 'mongodb'], 'sync': ['slack', 'microsoft teams']}</t>
  </si>
  <si>
    <t>['visual basic', 'vba', 'html', 'css', 'javascript', 'php', 'jquery', 'excel', 'ms access']</t>
  </si>
  <si>
    <t>{'analyst_tools': ['excel', 'ms access'], 'programming': ['visual basic', 'vba', 'html', 'css', 'javascript', 'php'], 'webframeworks': ['jquery']}</t>
  </si>
  <si>
    <t>Data Scientist (Remote in Usd)</t>
  </si>
  <si>
    <t>Maule, Chile</t>
  </si>
  <si>
    <t>via 랠릿</t>
  </si>
  <si>
    <t>주식회사 플리토</t>
  </si>
  <si>
    <t>QA  Engineer</t>
  </si>
  <si>
    <t>['python', 'javascript', 'linux', 'jenkins', 'git', 'jira']</t>
  </si>
  <si>
    <t>{'async': ['jira'], 'os': ['linux'], 'other': ['jenkins', 'git'], 'programming': ['python', 'javascript']}</t>
  </si>
  <si>
    <t>Kongsberg, Norway</t>
  </si>
  <si>
    <t>via Karriere.no</t>
  </si>
  <si>
    <t>['tableau', 'excel', 'planner']</t>
  </si>
  <si>
    <t>{'analyst_tools': ['tableau', 'excel'], 'async': ['planner']}</t>
  </si>
  <si>
    <t>Data Analyst, Quality Assurance, Part Time w/Benefits, Days...</t>
  </si>
  <si>
    <t>Job in Deutschland (Essen): (Senior) Digital Analyst ()</t>
  </si>
  <si>
    <t>Fuzu</t>
  </si>
  <si>
    <t>SA Leader</t>
  </si>
  <si>
    <t>G879 - Senior Data Scientist - Argentina</t>
  </si>
  <si>
    <t>['python', 'azure', 'pandas', 'numpy', 'scikit-learn', 'jupyter', 'tensorflow']</t>
  </si>
  <si>
    <t>{'cloud': ['azure'], 'libraries': ['pandas', 'numpy', 'scikit-learn', 'jupyter', 'tensorflow'], 'programming': ['python']}</t>
  </si>
  <si>
    <t>Data Analyst Cognos Senior</t>
  </si>
  <si>
    <t>['javascript', 'java', 'python', 'elasticsearch', 'aws', 'gcp', 'azure', 'linux', 'windows', 'word']</t>
  </si>
  <si>
    <t>{'analyst_tools': ['word'], 'cloud': ['aws', 'gcp', 'azure'], 'databases': ['elasticsearch'], 'os': ['linux', 'windows'], 'programming': ['javascript', 'java', 'python']}</t>
  </si>
  <si>
    <t>SALES OPERATIONS DATA ANALYST REMOTE WORK</t>
  </si>
  <si>
    <t>Senior SRE Engineer</t>
  </si>
  <si>
    <t>['java', 'python', 'go', 'elasticsearch', 'redis', 'gcp', 'terraform', 'ansible', 'github', 'docker', 'git', 'kubernetes']</t>
  </si>
  <si>
    <t>{'cloud': ['gcp'], 'databases': ['elasticsearch', 'redis'], 'other': ['terraform', 'ansible', 'github', 'docker', 'git', 'kubernetes'], 'programming': ['java', 'python', 'go']}</t>
  </si>
  <si>
    <t>Data Engineer - Entry Level - Urgent Position</t>
  </si>
  <si>
    <t>Qualento</t>
  </si>
  <si>
    <t>['sql', 'python', 'java', 'c#', 'sql server', 'power bi', 'spreadsheet']</t>
  </si>
  <si>
    <t>{'analyst_tools': ['power bi', 'spreadsheet'], 'databases': ['sql server'], 'programming': ['sql', 'python', 'java', 'c#']}</t>
  </si>
  <si>
    <t>Data-scientist - Alternance</t>
  </si>
  <si>
    <t>SEMILLA Wine Banking</t>
  </si>
  <si>
    <t>['python', 'databricks', 'azure', 'spark', 'kubernetes']</t>
  </si>
  <si>
    <t>{'cloud': ['databricks', 'azure'], 'libraries': ['spark'], 'other': ['kubernetes'], 'programming': ['python']}</t>
  </si>
  <si>
    <t>Data Analyst, Community Rights &amp; Gender - Gl C - 3 Years Defined...</t>
  </si>
  <si>
    <t>['python', 'sql', 'postgresql', 'aws', 'airflow', 'docker', 'kubernetes']</t>
  </si>
  <si>
    <t>{'cloud': ['aws'], 'databases': ['postgresql'], 'libraries': ['airflow'], 'other': ['docker', 'kubernetes'], 'programming': ['python', 'sql']}</t>
  </si>
  <si>
    <t>ASM Research</t>
  </si>
  <si>
    <t>Miraterra DevOps Engineer</t>
  </si>
  <si>
    <t>Ajax Investment Strategies</t>
  </si>
  <si>
    <t>['bash', 'python', 'elasticsearch', 'aws', 'gcp', 'keras', 'pytorch', 'tensorflow', 'linux', 'kubernetes', 'terraform', 'gitlab', 'ansible']</t>
  </si>
  <si>
    <t>{'cloud': ['aws', 'gcp'], 'databases': ['elasticsearch'], 'libraries': ['keras', 'pytorch', 'tensorflow'], 'os': ['linux'], 'other': ['kubernetes', 'terraform', 'gitlab', 'ansible'], 'programming': ['bash', 'python']}</t>
  </si>
  <si>
    <t>['sql', 'python', 'sql server', 'mysql', 'aws', 'pyspark', 'spark', 'linux']</t>
  </si>
  <si>
    <t>{'cloud': ['aws'], 'databases': ['sql server', 'mysql'], 'libraries': ['pyspark', 'spark'], 'os': ['linux'], 'programming': ['sql', 'python']}</t>
  </si>
  <si>
    <t>Data Scientist &amp; Machine Learning Engineer (m/w/d)</t>
  </si>
  <si>
    <t>Data Scientist - Audiences</t>
  </si>
  <si>
    <t>['sql', 'r', 'python', 'redshift', 'tableau', 'power bi']</t>
  </si>
  <si>
    <t>{'analyst_tools': ['tableau', 'power bi'], 'cloud': ['redshift'], 'programming': ['sql', 'r', 'python']}</t>
  </si>
  <si>
    <t>['python', 'sql', 'ruby', 'ruby', 'unix']</t>
  </si>
  <si>
    <t>{'os': ['unix'], 'programming': ['python', 'sql', 'ruby'], 'webframeworks': ['ruby']}</t>
  </si>
  <si>
    <t>Europ IT Services - Architecte dEntreprise</t>
  </si>
  <si>
    <t>Data Analyst als Solution Manager Automation (W/D/M)</t>
  </si>
  <si>
    <t>['java', 'python', 'sql', 'nosql', 'javascript', 'databricks', 'kafka', 'react', 'linux', 'git', 'kubernetes', 'docker']</t>
  </si>
  <si>
    <t>{'cloud': ['databricks'], 'libraries': ['kafka', 'react'], 'os': ['linux'], 'other': ['git', 'kubernetes', 'docker'], 'programming': ['java', 'python', 'sql', 'nosql', 'javascript']}</t>
  </si>
  <si>
    <t>Software Engineer - Start Now</t>
  </si>
  <si>
    <t>Kassenärztliche Bundesvereinigung (KBV)</t>
  </si>
  <si>
    <t>Senior Analyst - Data and Information Disclosure</t>
  </si>
  <si>
    <t>Sr Data Analyst (SQL/Python) - US Only - Remote</t>
  </si>
  <si>
    <t>['sql', 'python', 'java', 'mysql', 'snowflake', 'airflow', 'tableau', 'git', 'terraform']</t>
  </si>
  <si>
    <t>{'analyst_tools': ['tableau'], 'cloud': ['snowflake'], 'databases': ['mysql'], 'libraries': ['airflow'], 'other': ['git', 'terraform'], 'programming': ['sql', 'python', 'java']}</t>
  </si>
  <si>
    <t>Data Quality Analyst Internship - Urgent Position</t>
  </si>
  <si>
    <t>['nosql', 'mongodb', 'mongodb', 'python', 'sql', 'java', 'postgresql', 'mysql', 'bigquery', 'spark', 'hadoop']</t>
  </si>
  <si>
    <t>{'cloud': ['bigquery'], 'databases': ['mongodb', 'postgresql', 'mysql'], 'libraries': ['spark', 'hadoop'], 'programming': ['nosql', 'mongodb', 'python', 'sql', 'java']}</t>
  </si>
  <si>
    <t>Data and Market Analyst (f/m/d) Sales Planning &amp; Performance</t>
  </si>
  <si>
    <t>Amgen Foundation, Inc.</t>
  </si>
  <si>
    <t>Research Data Analyst Developmental Disabilities</t>
  </si>
  <si>
    <t>['sql', 'excel', 'tableau', 'power bi', 'sharepoint']</t>
  </si>
  <si>
    <t>{'analyst_tools': ['excel', 'tableau', 'power bi', 'sharepoint'], 'programming': ['sql']}</t>
  </si>
  <si>
    <t>['sql', 'r', 'python', 'javascript', 'excel', 'powerpoint']</t>
  </si>
  <si>
    <t>{'analyst_tools': ['excel', 'powerpoint'], 'programming': ['sql', 'r', 'python', 'javascript']}</t>
  </si>
  <si>
    <t>27423-1 Sr. Data Scientist</t>
  </si>
  <si>
    <t>Senior Backend Engineer (Go)</t>
  </si>
  <si>
    <t>SALESFORGE OÜ</t>
  </si>
  <si>
    <t>['mongodb', 'mongodb', 'go', 'postgresql', 'mysql', 'kafka']</t>
  </si>
  <si>
    <t>{'databases': ['mongodb', 'postgresql', 'mysql'], 'libraries': ['kafka'], 'programming': ['mongodb', 'go']}</t>
  </si>
  <si>
    <t>Immediately Want Online Data Science Instructor  in Kanpur (Job...</t>
  </si>
  <si>
    <t>Data Engineer – SSIS</t>
  </si>
  <si>
    <t>PRUDENTIAL SERVICES ASIA</t>
  </si>
  <si>
    <t>['sql', 'nosql', 'python', 'c#', 'elasticsearch', 'hadoop', 'word']</t>
  </si>
  <si>
    <t>{'analyst_tools': ['word'], 'databases': ['elasticsearch'], 'libraries': ['hadoop'], 'programming': ['sql', 'nosql', 'python', 'c#']}</t>
  </si>
  <si>
    <t>Data Science, Data Analyst</t>
  </si>
  <si>
    <t>MONDELÉZ INTERNACIONAL</t>
  </si>
  <si>
    <t>['sql', 'python', 'sas', 'sas', 'react', 'excel', 'power bi', 'tableau', 'alteryx']</t>
  </si>
  <si>
    <t>{'analyst_tools': ['sas', 'excel', 'power bi', 'tableau', 'alteryx'], 'libraries': ['react'], 'programming': ['sql', 'python', 'sas']}</t>
  </si>
  <si>
    <t>Senior Full-stack Engineer</t>
  </si>
  <si>
    <t>['javascript', 'typescript', 'java', 'nosql', 'postgresql', 'aws', 'oracle', 'azure', 'spring', 'node.js', 'github', 'docker', 'kubernetes']</t>
  </si>
  <si>
    <t>{'cloud': ['aws', 'oracle', 'azure'], 'databases': ['postgresql'], 'libraries': ['spring'], 'other': ['github', 'docker', 'kubernetes'], 'programming': ['javascript', 'typescript', 'java', 'nosql'], 'webframeworks': ['node.js']}</t>
  </si>
  <si>
    <t>Principal Data Science Engineer (zg071305)</t>
  </si>
  <si>
    <t>['r', 'python', 'perl', 'bash', 'sql', 'java', 'javascript', 'c++', 'pyspark']</t>
  </si>
  <si>
    <t>{'libraries': ['pyspark'], 'programming': ['r', 'python', 'perl', 'bash', 'sql', 'java', 'javascript', 'c++']}</t>
  </si>
  <si>
    <t>Market Analyst - Uk</t>
  </si>
  <si>
    <t>Sales Assistant - Roma Centro</t>
  </si>
  <si>
    <t>Senior CRM Data Analyst (30-35K, Kwun Tong)</t>
  </si>
  <si>
    <t>['sql', 'sas', 'sas', 'python', 'express']</t>
  </si>
  <si>
    <t>{'analyst_tools': ['sas'], 'programming': ['sql', 'sas', 'python'], 'webframeworks': ['express']}</t>
  </si>
  <si>
    <t>Senior Data Cloud Engineer Top U.s. Web</t>
  </si>
  <si>
    <t>['sql', 'go', 'sql server', 'azure', 'aws', 'sap', 'wire']</t>
  </si>
  <si>
    <t>{'analyst_tools': ['sap'], 'cloud': ['azure', 'aws'], 'databases': ['sql server'], 'programming': ['sql', 'go'], 'sync': ['wire']}</t>
  </si>
  <si>
    <t>Data-Driven Production Test Engineer with Coordination Skills</t>
  </si>
  <si>
    <t>['sql', 'python', 'excel', 'flow', 'jira']</t>
  </si>
  <si>
    <t>{'analyst_tools': ['excel'], 'async': ['jira'], 'other': ['flow'], 'programming': ['sql', 'python']}</t>
  </si>
  <si>
    <t>Responsable de Projets data scientist F/H</t>
  </si>
  <si>
    <t>['php', 'python', 'mariadb', 'drupal', 'chef']</t>
  </si>
  <si>
    <t>{'databases': ['mariadb'], 'other': ['chef'], 'programming': ['php', 'python'], 'webframeworks': ['drupal']}</t>
  </si>
  <si>
    <t>Payments Investigations &amp; Data Analyst</t>
  </si>
  <si>
    <t>['sql', 'python', 'c#', 't-sql', 'azure', 'databricks', 'github']</t>
  </si>
  <si>
    <t>{'cloud': ['azure', 'databricks'], 'other': ['github'], 'programming': ['sql', 'python', 'c#', 't-sql']}</t>
  </si>
  <si>
    <t>Fazil App</t>
  </si>
  <si>
    <t>ERP / CRM Data Analyst - Remote Work / Ref. 1028e</t>
  </si>
  <si>
    <t>Data Scientist - Casablanca</t>
  </si>
  <si>
    <t>Data Engineer/BI dev engineer</t>
  </si>
  <si>
    <t>['python', 'sql', 'aws', 'django', 'tableau', 'qlik', 'confluence', 'jira']</t>
  </si>
  <si>
    <t>{'analyst_tools': ['tableau', 'qlik'], 'async': ['confluence', 'jira'], 'cloud': ['aws'], 'programming': ['python', 'sql'], 'webframeworks': ['django']}</t>
  </si>
  <si>
    <t>Bakelite</t>
  </si>
  <si>
    <t>Sr. Data Scientist, Provider Experience - Remote</t>
  </si>
  <si>
    <t>['python', 'sql', 'numpy', 'pandas', 'matplotlib', 'scikit-learn', 'tensorflow', 'spark', 'hugging face', 'pytorch', 'excel']</t>
  </si>
  <si>
    <t>{'analyst_tools': ['excel'], 'libraries': ['numpy', 'pandas', 'matplotlib', 'scikit-learn', 'tensorflow', 'spark', 'hugging face', 'pytorch'], 'programming': ['python', 'sql']}</t>
  </si>
  <si>
    <t>Nina Hotel Tsuen Wan West</t>
  </si>
  <si>
    <t>Data Quality Engineer - Urgent Hire</t>
  </si>
  <si>
    <t>Scientist Sr Prin II</t>
  </si>
  <si>
    <t>(EX607) 4982 AG Data Scientist Ssr Sr LEC963 - [LGJ-979]</t>
  </si>
  <si>
    <t>['java', 'c#', 'sql', 'aws', 'azure', 'spark', 'ssis']</t>
  </si>
  <si>
    <t>{'analyst_tools': ['ssis'], 'cloud': ['aws', 'azure'], 'libraries': ['spark'], 'programming': ['java', 'c#', 'sql']}</t>
  </si>
  <si>
    <t>Avon, Christchurch, UK</t>
  </si>
  <si>
    <t>Senior data analyst sq</t>
  </si>
  <si>
    <t>Temporary Data Analyst/ Cleanser - Spanish Speaking</t>
  </si>
  <si>
    <t>IBM is hiring for freshers as Data Engineer</t>
  </si>
  <si>
    <t>Senior Software Development Engineer in Test - Mobile</t>
  </si>
  <si>
    <t>['swift', 'objective-c', 'kotlin', 'java', 'c++', 'flutter', 'tableau', 'git']</t>
  </si>
  <si>
    <t>{'analyst_tools': ['tableau'], 'libraries': ['flutter'], 'other': ['git'], 'programming': ['swift', 'objective-c', 'kotlin', 'java', 'c++']}</t>
  </si>
  <si>
    <t>['python', 'perl', 'shell', 'sql', 'mongodb', 'mongodb', 'cassandra', 'snowflake', 'aws', 'redshift', 'express', 'windows']</t>
  </si>
  <si>
    <t>{'cloud': ['snowflake', 'aws', 'redshift'], 'databases': ['mongodb', 'cassandra'], 'os': ['windows'], 'programming': ['python', 'perl', 'shell', 'sql', 'mongodb'], 'webframeworks': ['express']}</t>
  </si>
  <si>
    <t>Android Mobile Engineer</t>
  </si>
  <si>
    <t>[HL-112] Sr. Data Engineer (remoto en USD) [MSD-57]</t>
  </si>
  <si>
    <t>['assembly', 'python', 'linux', 'excel']</t>
  </si>
  <si>
    <t>{'analyst_tools': ['excel'], 'os': ['linux'], 'programming': ['assembly', 'python']}</t>
  </si>
  <si>
    <t>['azure', 'tableau', 'looker', 'alteryx', 'ssis']</t>
  </si>
  <si>
    <t>{'analyst_tools': ['tableau', 'looker', 'alteryx', 'ssis'], 'cloud': ['azure']}</t>
  </si>
  <si>
    <t>(QFI019) | Data Scientist - Importante Multinacional Full</t>
  </si>
  <si>
    <t>Bd Capital Humano</t>
  </si>
  <si>
    <t>Media Explorer Limited</t>
  </si>
  <si>
    <t>Senigallia, Province of Ancona, Italy</t>
  </si>
  <si>
    <t>TheCareerWallet</t>
  </si>
  <si>
    <t>Senior Data Engineer​/Lead Data Engineer</t>
  </si>
  <si>
    <t>['sql', 'go', 'r', 'oracle', 'azure', 'word']</t>
  </si>
  <si>
    <t>{'analyst_tools': ['word'], 'cloud': ['oracle', 'azure'], 'programming': ['sql', 'go', 'r']}</t>
  </si>
  <si>
    <t>Intern - Delivery Analyst (FALL)</t>
  </si>
  <si>
    <t>['sql', 'shell', 'perl', 'php', 'oracle', 'unix']</t>
  </si>
  <si>
    <t>{'cloud': ['oracle'], 'os': ['unix'], 'programming': ['sql', 'shell', 'perl', 'php']}</t>
  </si>
  <si>
    <t>Advanced Data Science Associate</t>
  </si>
  <si>
    <t>ZS</t>
  </si>
  <si>
    <t>Clinical Engineer (m/w/d)</t>
  </si>
  <si>
    <t>(VFX-924) | Data Engineer - Intermediate</t>
  </si>
  <si>
    <t>['python', 'sql', 'oracle', 'aws', 'azure', 'hadoop', 'sap']</t>
  </si>
  <si>
    <t>{'analyst_tools': ['sap'], 'cloud': ['oracle', 'aws', 'azure'], 'libraries': ['hadoop'], 'programming': ['python', 'sql']}</t>
  </si>
  <si>
    <t>Jobzem (11538767)</t>
  </si>
  <si>
    <t>(KK660) Data Scientist (Remote In Usd)</t>
  </si>
  <si>
    <t>Senior Data Engineer / MlOps (H/F)</t>
  </si>
  <si>
    <t>Remote Data Analyst Pemula Bulan 23 Oktober 2023</t>
  </si>
  <si>
    <t>Oraylis Gmbh</t>
  </si>
  <si>
    <t>['sql', 'r', 'python', 'oracle', 'sap', 'power bi', 'spreadsheet', 'dax']</t>
  </si>
  <si>
    <t>{'analyst_tools': ['sap', 'power bi', 'spreadsheet', 'dax'], 'cloud': ['oracle'], 'programming': ['sql', 'r', 'python']}</t>
  </si>
  <si>
    <t>['python', 'sql', 'azure', 'databricks', 'snowflake', 'pandas', 'scikit-learn', 'seaborn', 'matplotlib', 'numpy', 'pyspark', 'keras', 'tensorflow']</t>
  </si>
  <si>
    <t>{'cloud': ['azure', 'databricks', 'snowflake'], 'libraries': ['pandas', 'scikit-learn', 'seaborn', 'matplotlib', 'numpy', 'pyspark', 'keras', 'tensorflow'], 'programming': ['python', 'sql']}</t>
  </si>
  <si>
    <t>Data Analyst Trainee - Customer Analytics Dubai</t>
  </si>
  <si>
    <t>Teamleitung Business Intelligence (BI), Data-Warehouse (DWH) und...</t>
  </si>
  <si>
    <t>Universität für Bodenkultur (BOKU)</t>
  </si>
  <si>
    <t>Senior Software &amp; Data Engineer for Data Science Applications (m/w/d)</t>
  </si>
  <si>
    <t>['python', 'java', 'kotlin', 'c#', 'c++', 'c', 'r', 'shell', 'kafka', 'git']</t>
  </si>
  <si>
    <t>{'libraries': ['kafka'], 'other': ['git'], 'programming': ['python', 'java', 'kotlin', 'c#', 'c++', 'c', 'r', 'shell']}</t>
  </si>
  <si>
    <t>[Only 24h Left] Data</t>
  </si>
  <si>
    <t>['python', 'r', 'sql', 'matplotlib', 'excel', 'tableau', 'flow']</t>
  </si>
  <si>
    <t>{'analyst_tools': ['excel', 'tableau'], 'libraries': ['matplotlib'], 'other': ['flow'], 'programming': ['python', 'r', 'sql']}</t>
  </si>
  <si>
    <t>DEVELOPPEUR LOGICIEL/DATA ANALYST (F/H) POUR CONCEPTION ESSAIS SOL...</t>
  </si>
  <si>
    <t>['javascript', 'sql', 'sql server', 'jquery', 'asp.net', 'angular']</t>
  </si>
  <si>
    <t>{'databases': ['sql server'], 'programming': ['javascript', 'sql'], 'webframeworks': ['jquery', 'asp.net', 'angular']}</t>
  </si>
  <si>
    <t>QUANTA INTERNATIONAL</t>
  </si>
  <si>
    <t>Apache Hadoop / Cloudera Data Platform (CDP) Engineer - Remote</t>
  </si>
  <si>
    <t>['java', 'shell', 'python', 'go', 'hadoop', 'linux', 'unix', 'excel']</t>
  </si>
  <si>
    <t>{'analyst_tools': ['excel'], 'libraries': ['hadoop'], 'os': ['linux', 'unix'], 'programming': ['java', 'shell', 'python', 'go']}</t>
  </si>
  <si>
    <t>['python', 'azure', 'ssis']</t>
  </si>
  <si>
    <t>{'analyst_tools': ['ssis'], 'cloud': ['azure'], 'programming': ['python']}</t>
  </si>
  <si>
    <t>Công ty TNHH LP Technology</t>
  </si>
  <si>
    <t>Senior Commissions Analyst</t>
  </si>
  <si>
    <t>['excel', 'tableau', 'microsoft teams', 'zoom']</t>
  </si>
  <si>
    <t>{'analyst_tools': ['excel', 'tableau'], 'sync': ['microsoft teams', 'zoom']}</t>
  </si>
  <si>
    <t>Exchange data international</t>
  </si>
  <si>
    <t>Lead Data Scientist Marketing (Louisville, KY)</t>
  </si>
  <si>
    <t>Principal Engineer, Finite Element Analysis (FEA)</t>
  </si>
  <si>
    <t>Fond du Lac, WI</t>
  </si>
  <si>
    <t>Mercury Marine</t>
  </si>
  <si>
    <t>Project manager data</t>
  </si>
  <si>
    <t>GPC - Global Professional Consultants</t>
  </si>
  <si>
    <t>Sr data engineer remote usd</t>
  </si>
  <si>
    <t>Jobzem (13732935)</t>
  </si>
  <si>
    <t>Business Intelligence Data Analyst | FQK-946</t>
  </si>
  <si>
    <t>Ilamvets</t>
  </si>
  <si>
    <t>IT&amp;D Senior DataOps Engineer, Data Platforms</t>
  </si>
  <si>
    <t>CDI - Data Analyst H/F - DR PIERRE RICAUD</t>
  </si>
  <si>
    <t>['python', 'sql', 'airflow', 'looker']</t>
  </si>
  <si>
    <t>{'analyst_tools': ['looker'], 'libraries': ['airflow'], 'programming': ['python', 'sql']}</t>
  </si>
  <si>
    <t>Data Analytics Traineeship Maastricht</t>
  </si>
  <si>
    <t>Senior Data Scientist for Oil and Gas</t>
  </si>
  <si>
    <t>JUNIOR DATA ANALYST-STAGE</t>
  </si>
  <si>
    <t>Job Value</t>
  </si>
  <si>
    <t>Research Fellow (Grab-nus Ai Lab)</t>
  </si>
  <si>
    <t>Jefe administracion</t>
  </si>
  <si>
    <t>Jobzem (15992442)</t>
  </si>
  <si>
    <t>Data Integration and Reporting Manager - State Based Exchange</t>
  </si>
  <si>
    <t>Insurance and Safety Fire Commissioner, Office of - OCI</t>
  </si>
  <si>
    <t>['python', 'go', 'sql', 'apl', 'tensorflow', 'numpy', 'pytorch', 'matplotlib']</t>
  </si>
  <si>
    <t>{'libraries': ['tensorflow', 'numpy', 'pytorch', 'matplotlib'], 'programming': ['python', 'go', 'sql', 'apl']}</t>
  </si>
  <si>
    <t>Security Engineer DLP</t>
  </si>
  <si>
    <t>via Barefoot Student</t>
  </si>
  <si>
    <t>Corker Enterprises LLC</t>
  </si>
  <si>
    <t>['r', 'python', 'sql', 'sas', 'sas', 'java', 'c++', 'html', 'css', 'perl', 'javascript', 'db2', 'sql server', 'oracle', 'hadoop', 'spss', 'microstrategy', 'tableau', 'alteryx']</t>
  </si>
  <si>
    <t>{'analyst_tools': ['sas', 'spss', 'microstrategy', 'tableau', 'alteryx'], 'cloud': ['oracle'], 'databases': ['db2', 'sql server'], 'libraries': ['hadoop'], 'programming': ['r', 'python', 'sql', 'sas', 'java', 'c++', 'html', 'css', 'perl', 'javascript']}</t>
  </si>
  <si>
    <t>Data Analyst III (Internal Audit)</t>
  </si>
  <si>
    <t>['java', 'python', 'sql', 'nosql', 'aws', 'redshift', 'pyspark', 'powerpoint', 'word', 'excel', 'visio']</t>
  </si>
  <si>
    <t>{'analyst_tools': ['powerpoint', 'word', 'excel', 'visio'], 'cloud': ['aws', 'redshift'], 'libraries': ['pyspark'], 'programming': ['java', 'python', 'sql', 'nosql']}</t>
  </si>
  <si>
    <t>['r', 'python', 'sql', 'snowflake', 'phoenix', 'excel', 'power bi', 'tableau', 'looker']</t>
  </si>
  <si>
    <t>{'analyst_tools': ['excel', 'power bi', 'tableau', 'looker'], 'cloud': ['snowflake'], 'programming': ['r', 'python', 'sql'], 'webframeworks': ['phoenix']}</t>
  </si>
  <si>
    <t>Senior Data Engineer - Data Analytics</t>
  </si>
  <si>
    <t>Afstudeeropdracht: Private cloud reporting and dashboarding</t>
  </si>
  <si>
    <t>['python', 'sql', 'aws', 'azure', 'pyspark', 'spark']</t>
  </si>
  <si>
    <t>{'cloud': ['aws', 'azure'], 'libraries': ['pyspark', 'spark'], 'programming': ['python', 'sql']}</t>
  </si>
  <si>
    <t>Kensington Additive</t>
  </si>
  <si>
    <t>['python', 'bash', 'powershell', 'azure', 'windows', 'terraform']</t>
  </si>
  <si>
    <t>{'cloud': ['azure'], 'os': ['windows'], 'other': ['terraform'], 'programming': ['python', 'bash', 'powershell']}</t>
  </si>
  <si>
    <t>Senior Software Engineer Python (all genders)</t>
  </si>
  <si>
    <t>Data Engineer II at BlueVine in Redwood City, CA</t>
  </si>
  <si>
    <t>['python', 'sql', 'aws', 'redshift', 'docker']</t>
  </si>
  <si>
    <t>{'cloud': ['aws', 'redshift'], 'other': ['docker'], 'programming': ['python', 'sql']}</t>
  </si>
  <si>
    <t>offensive cibersecurity engineer</t>
  </si>
  <si>
    <t>['sql', 'sas', 'sas', 'python', 'java', 'cassandra', 'aws', 'azure', 'spark']</t>
  </si>
  <si>
    <t>{'analyst_tools': ['sas'], 'cloud': ['aws', 'azure'], 'databases': ['cassandra'], 'libraries': ['spark'], 'programming': ['sql', 'sas', 'python', 'java']}</t>
  </si>
  <si>
    <t>DCS Data Analyst</t>
  </si>
  <si>
    <t>['java', 'nosql', 'oracle', 'aws', 'kafka']</t>
  </si>
  <si>
    <t>{'cloud': ['oracle', 'aws'], 'libraries': ['kafka'], 'programming': ['java', 'nosql']}</t>
  </si>
  <si>
    <t>Technology Specialist - Machine Learning (ML)</t>
  </si>
  <si>
    <t>Data Analyst BWH Sleep Medicine</t>
  </si>
  <si>
    <t>Daikin Europe - Principal Data Scientist</t>
  </si>
  <si>
    <t>Jobzem (5423874)</t>
  </si>
  <si>
    <t>MEP Lead</t>
  </si>
  <si>
    <t>HAYS Specialist Recruitment</t>
  </si>
  <si>
    <t>['python', 'r', 'sql', 'nosql', 'databricks', 'spark', 'tensorflow', 'keras', 'pytorch', 'mxnet', 'linux', 'windows', 'datarobot', 'git']</t>
  </si>
  <si>
    <t>{'analyst_tools': ['datarobot'], 'cloud': ['databricks'], 'libraries': ['spark', 'tensorflow', 'keras', 'pytorch', 'mxnet'], 'os': ['linux', 'windows'], 'other': ['git'], 'programming': ['python', 'r', 'sql', 'nosql']}</t>
  </si>
  <si>
    <t>Web-analytics Specialist, Amsterdam</t>
  </si>
  <si>
    <t>['javascript', 'scala']</t>
  </si>
  <si>
    <t>{'programming': ['javascript', 'scala']}</t>
  </si>
  <si>
    <t>Business Analyst - Enterprise Intelligence</t>
  </si>
  <si>
    <t>Aws Cloud Engineer Expert</t>
  </si>
  <si>
    <t>Expectoo</t>
  </si>
  <si>
    <t>['python', 'c#', 'mongodb', 'mongodb', 'c++', 'java', 'javascript', 'css', 'html', 'sql', 'nosql', 'mysql', 'postgresql', 'couchdb', 'aws', 'graphql', 'spring', 'react', 'angular', 'express', 'node.js', 'angular.js', 'linux', 'redhat', 'ubuntu', 'centos', 'terraform', 'docker', 'kubernetes']</t>
  </si>
  <si>
    <t>{'cloud': ['aws'], 'databases': ['mongodb', 'mysql', 'postgresql', 'couchdb'], 'libraries': ['graphql', 'spring', 'react'], 'os': ['linux', 'redhat', 'ubuntu', 'centos'], 'other': ['terraform', 'docker', 'kubernetes'], 'programming': ['python', 'c#', 'mongodb', 'c++', 'java', 'javascript', 'css', 'html', 'sql', 'nosql'], 'webframeworks': ['angular', 'express', 'node.js', 'angular.js']}</t>
  </si>
  <si>
    <t>Datalere</t>
  </si>
  <si>
    <t>['python', 'azure', 'scikit-learn', 'pytorch', 'git']</t>
  </si>
  <si>
    <t>{'cloud': ['azure'], 'libraries': ['scikit-learn', 'pytorch'], 'other': ['git'], 'programming': ['python']}</t>
  </si>
  <si>
    <t>Senior net software engineer</t>
  </si>
  <si>
    <t>Software Engineer Data Stream</t>
  </si>
  <si>
    <t>Ostfildern, Germany</t>
  </si>
  <si>
    <t>['sql', 'nosql', 'bash', 'powershell', 'python', 'redis', 'mysql', 'azure', 'aws', 'oracle', 'kafka', 'fastapi', 'kubernetes', 'docker']</t>
  </si>
  <si>
    <t>{'cloud': ['azure', 'aws', 'oracle'], 'databases': ['redis', 'mysql'], 'libraries': ['kafka'], 'other': ['kubernetes', 'docker'], 'programming': ['sql', 'nosql', 'bash', 'powershell', 'python'], 'webframeworks': ['fastapi']}</t>
  </si>
  <si>
    <t>Senior Data Warehouse Developer – Centurion – Up To R500 Per Hour</t>
  </si>
  <si>
    <t>['r', 't-sql', 'sql', 'mongo', 'sql server', 'db2', 'mysql', 'postgresql', 'oracle', 'ssis', 'ms access']</t>
  </si>
  <si>
    <t>{'analyst_tools': ['ssis', 'ms access'], 'cloud': ['oracle'], 'databases': ['sql server', 'db2', 'mysql', 'postgresql'], 'programming': ['r', 't-sql', 'sql', 'mongo']}</t>
  </si>
  <si>
    <t>Downstream Business Intelligence Analyst/Consultant (CN)</t>
  </si>
  <si>
    <t>Intern in the area of Data Engineering and Data Analytics in...</t>
  </si>
  <si>
    <t>Compliance/ MIS Analyst – Strategy, Policy</t>
  </si>
  <si>
    <t>William Reed Ltd</t>
  </si>
  <si>
    <t>ingénieur métadonnées-Data Engineer Senior  H/F</t>
  </si>
  <si>
    <t>['python', 'aws', 'azure', 'numpy', 'pandas', 'airflow']</t>
  </si>
  <si>
    <t>{'cloud': ['aws', 'azure'], 'libraries': ['numpy', 'pandas', 'airflow'], 'programming': ['python']}</t>
  </si>
  <si>
    <t>Jobzem (3497604)</t>
  </si>
  <si>
    <t>Data Engineer (AI/ML or Rest API)</t>
  </si>
  <si>
    <t>Software engineer opportunity for working remotely washington d c</t>
  </si>
  <si>
    <t>Jobzem (5224145)</t>
  </si>
  <si>
    <t>Développeur Python / Data Engineer Senior (H/F)</t>
  </si>
  <si>
    <t>['python', 'sql', 'snowflake', 'aws', 'kafka', 'airflow', 'gitlab', 'confluence']</t>
  </si>
  <si>
    <t>{'async': ['confluence'], 'cloud': ['snowflake', 'aws'], 'libraries': ['kafka', 'airflow'], 'other': ['gitlab'], 'programming': ['python', 'sql']}</t>
  </si>
  <si>
    <t>Distinguished Engineer - Apache Spark</t>
  </si>
  <si>
    <t>['c++', 'java', 'scala', 'python', 'sql', 'databricks', 'aws', 'azure', 'oracle', 'spark', 'hadoop', 'kafka', 'kubernetes', 'yarn']</t>
  </si>
  <si>
    <t>{'cloud': ['databricks', 'aws', 'azure', 'oracle'], 'libraries': ['spark', 'hadoop', 'kafka'], 'other': ['kubernetes', 'yarn'], 'programming': ['c++', 'java', 'scala', 'python', 'sql']}</t>
  </si>
  <si>
    <t>Associate, Data Operations and Reporting</t>
  </si>
  <si>
    <t>Tiedemann Advisors</t>
  </si>
  <si>
    <t>.NET SQL Developer</t>
  </si>
  <si>
    <t>['sql', 'c#', 'javascript', 'sql server', 'mysql', 'ssis', 'flow']</t>
  </si>
  <si>
    <t>{'analyst_tools': ['ssis'], 'databases': ['sql server', 'mysql'], 'other': ['flow'], 'programming': ['sql', 'c#', 'javascript']}</t>
  </si>
  <si>
    <t>LLP- Business Analyst</t>
  </si>
  <si>
    <t>['vba', 'sql', 'python', 'r', 'power bi', 'excel', 'tableau', 'qlik', 'alteryx']</t>
  </si>
  <si>
    <t>{'analyst_tools': ['power bi', 'excel', 'tableau', 'qlik', 'alteryx'], 'programming': ['vba', 'sql', 'python', 'r']}</t>
  </si>
  <si>
    <t>['scala', 'r', 'sas', 'sas', 'azure']</t>
  </si>
  <si>
    <t>{'analyst_tools': ['sas'], 'cloud': ['azure'], 'programming': ['scala', 'r', 'sas']}</t>
  </si>
  <si>
    <t>['azure', 'terraform', 'ansible', 'chef']</t>
  </si>
  <si>
    <t>{'cloud': ['azure'], 'other': ['terraform', 'ansible', 'chef']}</t>
  </si>
  <si>
    <t>Data Integration Engineer for AI Energy Optimisation - Leading...</t>
  </si>
  <si>
    <t>Marketing Insights Data Analyst (Fully Remote)</t>
  </si>
  <si>
    <t>Jump 450</t>
  </si>
  <si>
    <t>Data Scientist _ Optimization (T993)</t>
  </si>
  <si>
    <t>Alternance - Data Scientist Junior (F/H)</t>
  </si>
  <si>
    <t>['sql', 'sql server', 'hadoop', 'excel', 'alteryx', 'tableau']</t>
  </si>
  <si>
    <t>{'analyst_tools': ['excel', 'alteryx', 'tableau'], 'databases': ['sql server'], 'libraries': ['hadoop'], 'programming': ['sql']}</t>
  </si>
  <si>
    <t>Business Data Analyst (12 Month Contract)</t>
  </si>
  <si>
    <t>['sas', 'sas', 'python', 'sql', 'oracle', 'tensorflow', 'pytorch', 'excel', 'spss', 'qlik', 'tableau', 'power bi']</t>
  </si>
  <si>
    <t>{'analyst_tools': ['sas', 'excel', 'spss', 'qlik', 'tableau', 'power bi'], 'cloud': ['oracle'], 'libraries': ['tensorflow', 'pytorch'], 'programming': ['sas', 'python', 'sql']}</t>
  </si>
  <si>
    <t>['sql', 'c++', 'java', 'python', 'vmware', 'aws', 'azure', 'docker', 'gitlab', 'jenkins']</t>
  </si>
  <si>
    <t>{'cloud': ['vmware', 'aws', 'azure'], 'other': ['docker', 'gitlab', 'jenkins'], 'programming': ['sql', 'c++', 'java', 'python']}</t>
  </si>
  <si>
    <t>['scala', 'snowflake', 'spark', 'airflow', 'kubernetes', 'docker']</t>
  </si>
  <si>
    <t>{'cloud': ['snowflake'], 'libraries': ['spark', 'airflow'], 'other': ['kubernetes', 'docker'], 'programming': ['scala']}</t>
  </si>
  <si>
    <t>Configuration Data Management Analyst/ NGSRI / TX</t>
  </si>
  <si>
    <t>IT Funcional &amp; Business Analyst</t>
  </si>
  <si>
    <t>The Gemba Group</t>
  </si>
  <si>
    <t>Data Engineer - Geo Services (W/M/D) · 60% – 100%</t>
  </si>
  <si>
    <t>['nosql', 'gcp', 'git']</t>
  </si>
  <si>
    <t>{'cloud': ['gcp'], 'other': ['git'], 'programming': ['nosql']}</t>
  </si>
  <si>
    <t>Gestionnaire Analyste de Données</t>
  </si>
  <si>
    <t>Senior Research Analyst - LNG Short Term</t>
  </si>
  <si>
    <t>Hermès Paris</t>
  </si>
  <si>
    <t>Condor Agency</t>
  </si>
  <si>
    <t>['sql', 'outlook', 'word', 'powerpoint', 'excel']</t>
  </si>
  <si>
    <t>{'analyst_tools': ['outlook', 'word', 'powerpoint', 'excel'], 'programming': ['sql']}</t>
  </si>
  <si>
    <t>Operations Specialist/Analyst</t>
  </si>
  <si>
    <t>['scala', 'sql', 'azure']</t>
  </si>
  <si>
    <t>{'cloud': ['azure'], 'programming': ['scala', 'sql']}</t>
  </si>
  <si>
    <t>['python', 'java', 'javascript', 'scala', 'sql', 'no-sql', 'dynamodb', 'cassandra', 'ibm cloud', 'spark', 'hadoop', 'kafka', 'jenkins']</t>
  </si>
  <si>
    <t>{'cloud': ['ibm cloud'], 'databases': ['dynamodb', 'cassandra'], 'libraries': ['spark', 'hadoop', 'kafka'], 'other': ['jenkins'], 'programming': ['python', 'java', 'javascript', 'scala', 'sql', 'no-sql']}</t>
  </si>
  <si>
    <t>Cerence</t>
  </si>
  <si>
    <t>Informatiker/in, data engineer, administrator/in, mes-spezialist/in</t>
  </si>
  <si>
    <t>Zollner Elektronik Ag</t>
  </si>
  <si>
    <t>CarShield</t>
  </si>
  <si>
    <t>Metadata Engineer Job in Hyderabad, India</t>
  </si>
  <si>
    <t>['sql', 'go', 'excel', 'powerpoint', 'word', 'tableau']</t>
  </si>
  <si>
    <t>{'analyst_tools': ['excel', 'powerpoint', 'word', 'tableau'], 'programming': ['sql', 'go']}</t>
  </si>
  <si>
    <t>['python', 'nosql', 'cassandra', 'kafka']</t>
  </si>
  <si>
    <t>{'databases': ['cassandra'], 'libraries': ['kafka'], 'programming': ['python', 'nosql']}</t>
  </si>
  <si>
    <t>Wombourne, UK</t>
  </si>
  <si>
    <t>['python', 'typescript', 'javascript', 'go', 'java', 'dart', 'rust', 'terraform', 'jira']</t>
  </si>
  <si>
    <t>{'async': ['jira'], 'other': ['terraform'], 'programming': ['python', 'typescript', 'javascript', 'go', 'java', 'dart', 'rust']}</t>
  </si>
  <si>
    <t>MariApps - Data Scientist - R/Python</t>
  </si>
  <si>
    <t>TreeWiseMariApps</t>
  </si>
  <si>
    <t>['r', 'python', 'sql', 'pandas', 'numpy', 'scikit-learn', 'pytorch', 'fastapi', 'github', 'git']</t>
  </si>
  <si>
    <t>{'libraries': ['pandas', 'numpy', 'scikit-learn', 'pytorch'], 'other': ['github', 'git'], 'programming': ['r', 'python', 'sql'], 'webframeworks': ['fastapi']}</t>
  </si>
  <si>
    <t>['c', 'swift', 'typescript', 'python', 'go', 'mongodb', 'mongodb', 'redis', 'elasticsearch', 'aws', 'react', 'excel', 'unity', 'kubernetes', 'docker']</t>
  </si>
  <si>
    <t>{'analyst_tools': ['excel'], 'cloud': ['aws'], 'databases': ['mongodb', 'redis', 'elasticsearch'], 'libraries': ['react'], 'other': ['unity', 'kubernetes', 'docker'], 'programming': ['c', 'swift', 'typescript', 'python', 'go', 'mongodb']}</t>
  </si>
  <si>
    <t>Senior Sales Revenue Analyst</t>
  </si>
  <si>
    <t>['excel', 'powerpoint', 'flow', 'confluence']</t>
  </si>
  <si>
    <t>{'analyst_tools': ['excel', 'powerpoint'], 'async': ['confluence'], 'other': ['flow']}</t>
  </si>
  <si>
    <t>Data Engineer (SSIS) - English Speaking - Helsinki</t>
  </si>
  <si>
    <t>['ruby', 'ruby', 'python', 'java', 'unix', 'linux', 'kubernetes', 'docker']</t>
  </si>
  <si>
    <t>{'os': ['unix', 'linux'], 'other': ['kubernetes', 'docker'], 'programming': ['ruby', 'python', 'java'], 'webframeworks': ['ruby']}</t>
  </si>
  <si>
    <t>Data Scientist / Riesgo Operacional - (PB-533)</t>
  </si>
  <si>
    <t>Data Engineer (H/F)/n)</t>
  </si>
  <si>
    <t>['python', 'sql', 'bigquery', 'gcp', 'hadoop', 'spark', 'airflow']</t>
  </si>
  <si>
    <t>{'cloud': ['bigquery', 'gcp'], 'libraries': ['hadoop', 'spark', 'airflow'], 'programming': ['python', 'sql']}</t>
  </si>
  <si>
    <t>Global Data Science Director</t>
  </si>
  <si>
    <t>['python', 'r', 'gcp', 'azure', 'aws', 'spark', 'hadoop']</t>
  </si>
  <si>
    <t>{'cloud': ['gcp', 'azure', 'aws'], 'libraries': ['spark', 'hadoop'], 'programming': ['python', 'r']}</t>
  </si>
  <si>
    <t>BTree Solutions Inc</t>
  </si>
  <si>
    <t>['python', 'c', 'c++', 'javascript', 'mongodb', 'mongodb', 'aws', 'azure', 'tensorflow', 'spark', 'pytorch', 'linux', 'docker', 'github']</t>
  </si>
  <si>
    <t>{'cloud': ['aws', 'azure'], 'databases': ['mongodb'], 'libraries': ['tensorflow', 'spark', 'pytorch'], 'os': ['linux'], 'other': ['docker', 'github'], 'programming': ['python', 'c', 'c++', 'javascript', 'mongodb']}</t>
  </si>
  <si>
    <t>Air freight coordinator</t>
  </si>
  <si>
    <t>Jobzem (5657805)</t>
  </si>
  <si>
    <t>Systems Engineer, Denmark</t>
  </si>
  <si>
    <t>SE（データベース系）</t>
  </si>
  <si>
    <t>Meguro City, Tokyo, Japan</t>
  </si>
  <si>
    <t>via エン派遣 - エン・ジャパン</t>
  </si>
  <si>
    <t>ヘイズ・スペシャリスト・リクルートメント・ジャパン株式会社</t>
  </si>
  <si>
    <t>Primary Market Research Consultant / Data Analyst</t>
  </si>
  <si>
    <t>Associate Software Engineer -Data</t>
  </si>
  <si>
    <t>['sql', 'python', 'java', 'r', 't-sql', 'oracle', 'azure', 'power bi', 'flow']</t>
  </si>
  <si>
    <t>{'analyst_tools': ['power bi'], 'cloud': ['oracle', 'azure'], 'other': ['flow'], 'programming': ['sql', 'python', 'java', 'r', 't-sql']}</t>
  </si>
  <si>
    <t>Pricing Data Scientist - Noya</t>
  </si>
  <si>
    <t>Noia, Spain</t>
  </si>
  <si>
    <t>['python', 'java', 'scala', 'shell', 'sql', 'nosql', 'mongodb', 'mongodb', 'couchdb', 'cassandra', 'dynamodb', 'snowflake', 'hadoop', 'kafka', 'spark', 'airflow']</t>
  </si>
  <si>
    <t>{'cloud': ['snowflake'], 'databases': ['mongodb', 'couchdb', 'cassandra', 'dynamodb'], 'libraries': ['hadoop', 'kafka', 'spark', 'airflow'], 'programming': ['python', 'java', 'scala', 'shell', 'sql', 'nosql', 'mongodb']}</t>
  </si>
  <si>
    <t>Vice President Cyber Data Science - C</t>
  </si>
  <si>
    <t>Senior Big Data Engineer (AWS+Python+Hadoop)</t>
  </si>
  <si>
    <t>Cleared Data Scientist Analyst, Consultant</t>
  </si>
  <si>
    <t>Algorithm Software Engineer Intern</t>
  </si>
  <si>
    <t>['python', 'java', 'opencv', 'pytorch']</t>
  </si>
  <si>
    <t>{'libraries': ['opencv', 'pytorch'], 'programming': ['python', 'java']}</t>
  </si>
  <si>
    <t>Solution Architect / Senior Software Engineer - Contract</t>
  </si>
  <si>
    <t>Senior Data Engineer - Torrelodones</t>
  </si>
  <si>
    <t>Torrelodones, Spain</t>
  </si>
  <si>
    <t>Senior Messaging &amp; Streaming Platform Engineer</t>
  </si>
  <si>
    <t>['java', 'c++', 'python', 'tensorflow', 'opencv', 'hadoop', 'spark', 'kafka', 'tableau']</t>
  </si>
  <si>
    <t>{'analyst_tools': ['tableau'], 'libraries': ['tensorflow', 'opencv', 'hadoop', 'spark', 'kafka'], 'programming': ['java', 'c++', 'python']}</t>
  </si>
  <si>
    <t>(PDI-588) - Data Scientist - Remoto</t>
  </si>
  <si>
    <t>STEFANINI CHILE</t>
  </si>
  <si>
    <t>['sql', 'python', 'scala', 'r', 'bash', 'aws', 'azure', 'spark', 'twilio']</t>
  </si>
  <si>
    <t>{'cloud': ['aws', 'azure'], 'libraries': ['spark'], 'programming': ['sql', 'python', 'scala', 'r', 'bash'], 'sync': ['twilio']}</t>
  </si>
  <si>
    <t>Data Scientist, Senior (Washington DC)</t>
  </si>
  <si>
    <t>['r', 'python', 'java', 'scala', 'sql', 'tensorflow', 'pytorch']</t>
  </si>
  <si>
    <t>{'libraries': ['tensorflow', 'pytorch'], 'programming': ['r', 'python', 'java', 'scala', 'sql']}</t>
  </si>
  <si>
    <t>Semi Senior Data Engineer - San José, CR | Globant Careers</t>
  </si>
  <si>
    <t>['jenkins', 'github', 'confluence']</t>
  </si>
  <si>
    <t>{'async': ['confluence'], 'other': ['jenkins', 'github']}</t>
  </si>
  <si>
    <t>Oracle Support Engineer</t>
  </si>
  <si>
    <t>Data Scientist End-to-End Solutions</t>
  </si>
  <si>
    <t>7Eleven</t>
  </si>
  <si>
    <t>Senior Data Analyst and Insights Advisor</t>
  </si>
  <si>
    <t>Niche Recruitment</t>
  </si>
  <si>
    <t>Data Analyst Expert(e) Spotfire H/F</t>
  </si>
  <si>
    <t>Lupus GmbH</t>
  </si>
  <si>
    <t>Senior IT Systems Engineer (Cyber &amp; Information Security)</t>
  </si>
  <si>
    <t>['sql', 'python', 'powershell', 'bash', 'java', 'c#', 'c++', 'sql server', 'azure', 'snowflake', 'aws', 'gcp', 'kafka', 'hadoop', 'linux', 'redhat', 'windows', 'alteryx', 'tableau', 'power bi', 'ansible', 'chef', 'puppet']</t>
  </si>
  <si>
    <t>{'analyst_tools': ['alteryx', 'tableau', 'power bi'], 'cloud': ['azure', 'snowflake', 'aws', 'gcp'], 'databases': ['sql server'], 'libraries': ['kafka', 'hadoop'], 'os': ['linux', 'redhat', 'windows'], 'other': ['ansible', 'chef', 'puppet'], 'programming': ['sql', 'python', 'powershell', 'bash', 'java', 'c#', 'c++']}</t>
  </si>
  <si>
    <t>Senior Data Engineer - Team Leader (M/F/D)</t>
  </si>
  <si>
    <t>Kogan.Com Holdings Pty</t>
  </si>
  <si>
    <t>['python', 'java', 'go', 'rust', 'aws', 'kubernetes', 'docker', 'jenkins']</t>
  </si>
  <si>
    <t>{'cloud': ['aws'], 'other': ['kubernetes', 'docker', 'jenkins'], 'programming': ['python', 'java', 'go', 'rust']}</t>
  </si>
  <si>
    <t>['sql', 'nosql', 'hadoop', 'spark', 'react', 'pyspark', 'phoenix', 'splunk']</t>
  </si>
  <si>
    <t>{'analyst_tools': ['splunk'], 'libraries': ['hadoop', 'spark', 'react', 'pyspark'], 'programming': ['sql', 'nosql'], 'webframeworks': ['phoenix']}</t>
  </si>
  <si>
    <t>GrabJobs Brazil</t>
  </si>
  <si>
    <t>Data Engineer/Datafactory</t>
  </si>
  <si>
    <t>Hucknall, Nottingham, UK</t>
  </si>
  <si>
    <t>SIBUR</t>
  </si>
  <si>
    <t>Hospitality Operations Analyst</t>
  </si>
  <si>
    <t>via Goodwin Recruiting | Job Board</t>
  </si>
  <si>
    <t>Business And Analytics Coordinator</t>
  </si>
  <si>
    <t>University Of Canberra</t>
  </si>
  <si>
    <t>Summer 2023 Intern- Data Science (AI/ML) Intern</t>
  </si>
  <si>
    <t>Iron Mountain Inc.</t>
  </si>
  <si>
    <t>Alternance - Data Analyst - Dataviz Specialist H/F</t>
  </si>
  <si>
    <t>Data Analyst (Banking, Risk management)</t>
  </si>
  <si>
    <t>Azure Data engineer -ONSITE</t>
  </si>
  <si>
    <t>Data Engineer (Mid-Level)</t>
  </si>
  <si>
    <t>Munificent Technology Services Pvt Ltd</t>
  </si>
  <si>
    <t>Software Engineer DSE</t>
  </si>
  <si>
    <t>['python', 'go', 'gcp', 'aws', 'kubernetes']</t>
  </si>
  <si>
    <t>{'cloud': ['gcp', 'aws'], 'other': ['kubernetes'], 'programming': ['python', 'go']}</t>
  </si>
  <si>
    <t>['java', 'python', 'aws', 'spring', 'spark', 'kafka', 'angular', 'jenkins']</t>
  </si>
  <si>
    <t>{'cloud': ['aws'], 'libraries': ['spring', 'spark', 'kafka'], 'other': ['jenkins'], 'programming': ['java', 'python'], 'webframeworks': ['angular']}</t>
  </si>
  <si>
    <t>Senior Backend Software Engineer, (US Remote)</t>
  </si>
  <si>
    <t>Eden Health</t>
  </si>
  <si>
    <t>Cgi France</t>
  </si>
  <si>
    <t>Business intelligence sr analyst crm</t>
  </si>
  <si>
    <t>Malawi Research and Impact Analyst</t>
  </si>
  <si>
    <t>R-66 - RBU-240 - Data Engineer IT [XKG038]</t>
  </si>
  <si>
    <t>Villa Mercedes, San Luis Province, Argentina</t>
  </si>
  <si>
    <t>Data Analyst (IL Clinical Ops)</t>
  </si>
  <si>
    <t>['sql', 'aws', 'redshift', 'oracle', 'spark', 'qlik', 'flow', 'bitbucket', 'github']</t>
  </si>
  <si>
    <t>{'analyst_tools': ['qlik'], 'cloud': ['aws', 'redshift', 'oracle'], 'libraries': ['spark'], 'other': ['flow', 'bitbucket', 'github'], 'programming': ['sql']}</t>
  </si>
  <si>
    <t>Clinical Business Data Analyst</t>
  </si>
  <si>
    <t>['sql', 'powershell', 'vba', 'python', 'excel']</t>
  </si>
  <si>
    <t>{'analyst_tools': ['excel'], 'programming': ['sql', 'powershell', 'vba', 'python']}</t>
  </si>
  <si>
    <t>Giving Home Health Care</t>
  </si>
  <si>
    <t>Head of Data - Start Now</t>
  </si>
  <si>
    <t>Complaint Process Anlyst I</t>
  </si>
  <si>
    <t>['gcp', 'windows', 'word', 'excel']</t>
  </si>
  <si>
    <t>{'analyst_tools': ['word', 'excel'], 'cloud': ['gcp'], 'os': ['windows']}</t>
  </si>
  <si>
    <t>Cloud data analyst mfd</t>
  </si>
  <si>
    <t>General Motors de México</t>
  </si>
  <si>
    <t>DATA SCIENTIST DOCTORAT</t>
  </si>
  <si>
    <t>(Senior) Insights Analyst</t>
  </si>
  <si>
    <t>Data Scientist/ Sr. Data Scientist Colgate-Palmolive - Topeka, KS...</t>
  </si>
  <si>
    <t>Nutrition 2018</t>
  </si>
  <si>
    <t>['python', 'javascript', 'oracle', 'github']</t>
  </si>
  <si>
    <t>{'cloud': ['oracle'], 'other': ['github'], 'programming': ['python', 'javascript']}</t>
  </si>
  <si>
    <t>Praktikum / Flexikum Data Science, Research &amp; Development</t>
  </si>
  <si>
    <t>['python', 'sql', 'r', 'jenkins', 'jira', 'confluence']</t>
  </si>
  <si>
    <t>{'async': ['jira', 'confluence'], 'other': ['jenkins'], 'programming': ['python', 'sql', 'r']}</t>
  </si>
  <si>
    <t>DATA ANALYST - CONTROLLO DI GESTIONE E BILANCI</t>
  </si>
  <si>
    <t>Ondeck Capital Australia Pty Ltd</t>
  </si>
  <si>
    <t>Business &amp; Data Analyst (w/m/d)</t>
  </si>
  <si>
    <t>goPro Consultancy Group ltd.</t>
  </si>
  <si>
    <t>['python', 'sql', 'nosql', 'postgresql', 'azure', 'hadoop', 'graphql', 'git', 'docker', 'kubernetes']</t>
  </si>
  <si>
    <t>{'cloud': ['azure'], 'databases': ['postgresql'], 'libraries': ['hadoop', 'graphql'], 'other': ['git', 'docker', 'kubernetes'], 'programming': ['python', 'sql', 'nosql']}</t>
  </si>
  <si>
    <t>Data Professional (f/m/d) - Analytics &amp; AI - Expert Services</t>
  </si>
  <si>
    <t>['go', 'python', 'azure', 'databricks', 'scikit-learn', 'spark', 'git']</t>
  </si>
  <si>
    <t>{'cloud': ['azure', 'databricks'], 'libraries': ['scikit-learn', 'spark'], 'other': ['git'], 'programming': ['go', 'python']}</t>
  </si>
  <si>
    <t>Cầu Giấy, Hanoi, Vietnam</t>
  </si>
  <si>
    <t>Best Jobs for Data Entry</t>
  </si>
  <si>
    <t>['python', 'sql', 'scala', 'aws', 'azure', 'databricks', 'spark']</t>
  </si>
  <si>
    <t>{'cloud': ['aws', 'azure', 'databricks'], 'libraries': ['spark'], 'programming': ['python', 'sql', 'scala']}</t>
  </si>
  <si>
    <t>Data Analyst (Medical)</t>
  </si>
  <si>
    <t>Entry level Java Programmer /data analyst /Data scientist/ remote</t>
  </si>
  <si>
    <t>Milliken, CO</t>
  </si>
  <si>
    <t>['sql', 'bash', 'python', 'shell', 'mysql', 'sql server', 'elasticsearch', 'aws', 'kafka', 'spark', 'hadoop', 'airflow', 'chef', 'puppet', 'ansible']</t>
  </si>
  <si>
    <t>{'cloud': ['aws'], 'databases': ['mysql', 'sql server', 'elasticsearch'], 'libraries': ['kafka', 'spark', 'hadoop', 'airflow'], 'other': ['chef', 'puppet', 'ansible'], 'programming': ['sql', 'bash', 'python', 'shell']}</t>
  </si>
  <si>
    <t>['python', 'sql', 'gcp', 'bigquery', 'tensorflow', 'pytorch', 'numpy', 'pandas', 'pyspark', 'spark', 'git']</t>
  </si>
  <si>
    <t>{'cloud': ['gcp', 'bigquery'], 'libraries': ['tensorflow', 'pytorch', 'numpy', 'pandas', 'pyspark', 'spark'], 'other': ['git'], 'programming': ['python', 'sql']}</t>
  </si>
  <si>
    <t>(RECHERCHE URGENTE) APPRENTICE DATA ENGINEER (H/F)</t>
  </si>
  <si>
    <t>Hn Groupe</t>
  </si>
  <si>
    <t>Axxicom Thuishulp</t>
  </si>
  <si>
    <t>Analyst Data Quality GIS Network Strategy and Planning · Petone...</t>
  </si>
  <si>
    <t>Senior Data Engineer (m/f)</t>
  </si>
  <si>
    <t>via Clicandtour</t>
  </si>
  <si>
    <t>['java', 'sql', 'nosql', 'mongodb', 'mongodb', 'elasticsearch', 'hadoop', 'spark', 'vue']</t>
  </si>
  <si>
    <t>{'databases': ['mongodb', 'elasticsearch'], 'libraries': ['hadoop', 'spark'], 'programming': ['java', 'sql', 'nosql', 'mongodb'], 'webframeworks': ['vue']}</t>
  </si>
  <si>
    <t>['python', 'postgresql', 'couchbase', 'elasticsearch', 'redis', 'gcp', 'aws', 'kafka', 'kubernetes', 'docker', 'gitlab', 'terraform', 'ansible']</t>
  </si>
  <si>
    <t>{'cloud': ['gcp', 'aws'], 'databases': ['postgresql', 'couchbase', 'elasticsearch', 'redis'], 'libraries': ['kafka'], 'other': ['kubernetes', 'docker', 'gitlab', 'terraform', 'ansible'], 'programming': ['python']}</t>
  </si>
  <si>
    <t>['python', 'aws', 'spark', 'flow', 'kubernetes', 'terraform', 'ansible', 'git', 'bitbucket', 'jenkins']</t>
  </si>
  <si>
    <t>{'cloud': ['aws'], 'libraries': ['spark'], 'other': ['flow', 'kubernetes', 'terraform', 'ansible', 'git', 'bitbucket', 'jenkins'], 'programming': ['python']}</t>
  </si>
  <si>
    <t>['sql', 'python', 'r', 'airflow', 'scikit-learn', 'pandas', 'numpy', 'tensorflow', 'tableau', 'looker']</t>
  </si>
  <si>
    <t>{'analyst_tools': ['tableau', 'looker'], 'libraries': ['airflow', 'scikit-learn', 'pandas', 'numpy', 'tensorflow'], 'programming': ['sql', 'python', 'r']}</t>
  </si>
  <si>
    <t>CDI - Data Analyst - (H/F)</t>
  </si>
  <si>
    <t>Kyros</t>
  </si>
  <si>
    <t>['python', 'java', 'scala', 'snowflake', 'bigquery', 'spark', 'tableau']</t>
  </si>
  <si>
    <t>{'analyst_tools': ['tableau'], 'cloud': ['snowflake', 'bigquery'], 'libraries': ['spark'], 'programming': ['python', 'java', 'scala']}</t>
  </si>
  <si>
    <t>Dcsa opm background investigator</t>
  </si>
  <si>
    <t>Jobzem (5467366)</t>
  </si>
  <si>
    <t>Senior Data Science QA Engineer</t>
  </si>
  <si>
    <t>via Careers At Ancestry</t>
  </si>
  <si>
    <t>Business Management Data Analyst</t>
  </si>
  <si>
    <t>['sql', 'ssis', 'tableau', 'excel', 'sheets', 'power bi', 'notion']</t>
  </si>
  <si>
    <t>{'analyst_tools': ['ssis', 'tableau', 'excel', 'sheets', 'power bi'], 'async': ['notion'], 'programming': ['sql']}</t>
  </si>
  <si>
    <t>Azure Data Engineer Sr.</t>
  </si>
  <si>
    <t>Business Intelligence | PMO</t>
  </si>
  <si>
    <t>BIM Modeller</t>
  </si>
  <si>
    <t>Rea Group Ltd.</t>
  </si>
  <si>
    <t>2024 Summer Inter - Data &amp; Analytics Intern</t>
  </si>
  <si>
    <t>['sql', 'r', 'python', 'aws', 'hadoop', 'linux', 'excel', 'word', 'powerpoint', 'git']</t>
  </si>
  <si>
    <t>{'analyst_tools': ['excel', 'word', 'powerpoint'], 'cloud': ['aws'], 'libraries': ['hadoop'], 'os': ['linux'], 'other': ['git'], 'programming': ['sql', 'r', 'python']}</t>
  </si>
  <si>
    <t>Associate Finance Data Analyst</t>
  </si>
  <si>
    <t>Milwaukee</t>
  </si>
  <si>
    <t>['go', 'sql', 'r', 'nosql', 'mysql', 'sql server', 'cassandra', 'spark', 'hadoop', 'sharepoint', 'ms access', 'power bi']</t>
  </si>
  <si>
    <t>{'analyst_tools': ['sharepoint', 'ms access', 'power bi'], 'databases': ['mysql', 'sql server', 'cassandra'], 'libraries': ['spark', 'hadoop'], 'programming': ['go', 'sql', 'r', 'nosql']}</t>
  </si>
  <si>
    <t>Temp work and Full-time</t>
  </si>
  <si>
    <t>['java', 'kafka', 'word', 'excel']</t>
  </si>
  <si>
    <t>{'analyst_tools': ['word', 'excel'], 'libraries': ['kafka'], 'programming': ['java']}</t>
  </si>
  <si>
    <t>Analyst, Financial Planning &amp; Analysist at Twiga Foods</t>
  </si>
  <si>
    <t>Twiga Foods</t>
  </si>
  <si>
    <t>['sql', 'python', 'spark', 'tableau', 'jenkins']</t>
  </si>
  <si>
    <t>{'analyst_tools': ['tableau'], 'libraries': ['spark'], 'other': ['jenkins'], 'programming': ['sql', 'python']}</t>
  </si>
  <si>
    <t>Senior PostgreSQL Engineer – AWS - (Based in Ireland)</t>
  </si>
  <si>
    <t>Data Analyst (Madrid)</t>
  </si>
  <si>
    <t>['r', 'python', 'azure', 'spark', 'pyspark', 'tensorflow']</t>
  </si>
  <si>
    <t>{'cloud': ['azure'], 'libraries': ['spark', 'pyspark', 'tensorflow'], 'programming': ['r', 'python']}</t>
  </si>
  <si>
    <t>Pricing Analyst (Belgium)</t>
  </si>
  <si>
    <t>Silverhand</t>
  </si>
  <si>
    <t>Werkstudent: Data Analyst (w/m/div)</t>
  </si>
  <si>
    <t>['python', 'matlab', 'dax', 'tableau']</t>
  </si>
  <si>
    <t>{'analyst_tools': ['dax', 'tableau'], 'programming': ['python', 'matlab']}</t>
  </si>
  <si>
    <t>Deloitte Consulting, Government &amp; Public Services - Data Analyst</t>
  </si>
  <si>
    <t>Officer (C09)  Data Management Analyst 1 (Hybrid) ROHQ - Chief...</t>
  </si>
  <si>
    <t>Senior software engineer big data</t>
  </si>
  <si>
    <t>Jobzem (2111389)</t>
  </si>
  <si>
    <t>DATA ENGINEER SPARK / SCALA / CLOUD (IT)</t>
  </si>
  <si>
    <t>Senior Data Scientist / ML Engineer - Biotech - 80K-100K</t>
  </si>
  <si>
    <t>Redrawn</t>
  </si>
  <si>
    <t>Senior Network Engineer - Associate - Network Operations - IT - 12...</t>
  </si>
  <si>
    <t>['vba', 'perl', 'python', 'ansible', 'jira', 'confluence']</t>
  </si>
  <si>
    <t>{'async': ['jira', 'confluence'], 'other': ['ansible'], 'programming': ['vba', 'perl', 'python']}</t>
  </si>
  <si>
    <t>CroytenER</t>
  </si>
  <si>
    <t>Senior Data Warehouse</t>
  </si>
  <si>
    <t>Data Analyst with Financial Power BI Dashboards experience</t>
  </si>
  <si>
    <t>['sql', 'c#', 'javascript', 'vba', 'ssis', 'ssrs', 'excel', 'sharepoint']</t>
  </si>
  <si>
    <t>{'analyst_tools': ['ssis', 'ssrs', 'excel', 'sharepoint'], 'programming': ['sql', 'c#', 'javascript', 'vba']}</t>
  </si>
  <si>
    <t>Data scientist alternance (H/F)</t>
  </si>
  <si>
    <t>['python', 'linux', 'github']</t>
  </si>
  <si>
    <t>{'os': ['linux'], 'other': ['github'], 'programming': ['python']}</t>
  </si>
  <si>
    <t>Tri-Force Consulting Services</t>
  </si>
  <si>
    <t>SENIOR DIRECTOR DATA ENGINEERING</t>
  </si>
  <si>
    <t>['java', 'sql', 'spark', 'kafka', 'linux', 'docker', 'ansible', 'kubernetes']</t>
  </si>
  <si>
    <t>{'libraries': ['spark', 'kafka'], 'os': ['linux'], 'other': ['docker', 'ansible', 'kubernetes'], 'programming': ['java', 'sql']}</t>
  </si>
  <si>
    <t>Regulatory process Analyst (C09)</t>
  </si>
  <si>
    <t>Data Analyst - 14 Month fixed term contract</t>
  </si>
  <si>
    <t>Visual Basic Developer (with Data experience) -Remote | FV660</t>
  </si>
  <si>
    <t>Financing insurance analyst</t>
  </si>
  <si>
    <t>Kavak Careers</t>
  </si>
  <si>
    <t>Marketing data analytics manager strategist crm</t>
  </si>
  <si>
    <t>Chargé d'Études Data Scientist H/F</t>
  </si>
  <si>
    <t>['r', 'python', 'keras', 'tensorflow', 'scikit-learn', 'numpy', 'pandas']</t>
  </si>
  <si>
    <t>{'libraries': ['keras', 'tensorflow', 'scikit-learn', 'numpy', 'pandas'], 'programming': ['r', 'python']}</t>
  </si>
  <si>
    <t>Senior Business Analyst Jobs – Uganda National Roads Authority (UNRA)</t>
  </si>
  <si>
    <t>Data Centre Infrastructure Analyst</t>
  </si>
  <si>
    <t>DATA ANALYST (25K-35K X 13) - US fashion accessories mfg &amp; trading...</t>
  </si>
  <si>
    <t>AWS Technical Lead</t>
  </si>
  <si>
    <t>['typescript', 'aws', 'redshift']</t>
  </si>
  <si>
    <t>{'cloud': ['aws', 'redshift'], 'programming': ['typescript']}</t>
  </si>
  <si>
    <t>[GNC717] - I341] | HR Data Analyst - US Client (Olivos)</t>
  </si>
  <si>
    <t>Commercial Performance Manager / Data Scientist (m/f/d)</t>
  </si>
  <si>
    <t>['nosql', 'python', 'r', 'tableau', 'power bi', 'spss', 'looker', 'flow']</t>
  </si>
  <si>
    <t>{'analyst_tools': ['tableau', 'power bi', 'spss', 'looker'], 'other': ['flow'], 'programming': ['nosql', 'python', 'r']}</t>
  </si>
  <si>
    <t>Junior Maintenance Engineer (M/F/D)</t>
  </si>
  <si>
    <t>MM Fiber Packaging Ireland Ltd</t>
  </si>
  <si>
    <t>Senior Big Data Engineer - (V-340)</t>
  </si>
  <si>
    <t>AI Programmer / Specialist</t>
  </si>
  <si>
    <t>Jobzem (19920393)</t>
  </si>
  <si>
    <t>Electrical engineering specialist sr</t>
  </si>
  <si>
    <t>Data Analyst לחברת פיננסית מובילה !</t>
  </si>
  <si>
    <t>Center District, Israel (+1 other)</t>
  </si>
  <si>
    <t>עידור מחשבים בע"מ</t>
  </si>
  <si>
    <t>Senior Data Scientist (Austin, TX or Remote)</t>
  </si>
  <si>
    <t>Striveworks</t>
  </si>
  <si>
    <t>['python', 'javascript', 'typescript', 'react', 'graphql', 'pytorch', 'tensorflow', 'kafka', 'numpy', 'vue', 'angular', 'git', 'docker', 'kubernetes', 'terraform']</t>
  </si>
  <si>
    <t>{'libraries': ['react', 'graphql', 'pytorch', 'tensorflow', 'kafka', 'numpy'], 'other': ['git', 'docker', 'kubernetes', 'terraform'], 'programming': ['python', 'javascript', 'typescript'], 'webframeworks': ['vue', 'angular']}</t>
  </si>
  <si>
    <t>Data Analytics &amp; Engineering - Data Labeling Analyst</t>
  </si>
  <si>
    <t>['java', 'javascript', 'typescript', 'jira', 'clickup', 'asana', 'trello']</t>
  </si>
  <si>
    <t>{'async': ['jira', 'clickup', 'asana', 'trello'], 'programming': ['java', 'javascript', 'typescript']}</t>
  </si>
  <si>
    <t>Apprentissage - Data Engineer (H/F)</t>
  </si>
  <si>
    <t>CommoPrices</t>
  </si>
  <si>
    <t>Senior Data Scientist-Revenue Operations (Provo, UT)</t>
  </si>
  <si>
    <t>['sql', 'c#', 'sas', 'sas', 'sql server', 'sharepoint', 'power bi']</t>
  </si>
  <si>
    <t>{'analyst_tools': ['sas', 'sharepoint', 'power bi'], 'databases': ['sql server'], 'programming': ['sql', 'c#', 'sas']}</t>
  </si>
  <si>
    <t>Data Analyst -Irvine, CA (local candidates only- Onsite role)</t>
  </si>
  <si>
    <t>(Senior) Data Science/Machine Learning Engineer</t>
  </si>
  <si>
    <t>['sql', 'javascript', 'sas', 'sas', 'go', 'oracle']</t>
  </si>
  <si>
    <t>{'analyst_tools': ['sas'], 'cloud': ['oracle'], 'programming': ['sql', 'javascript', 'sas', 'go']}</t>
  </si>
  <si>
    <t>Data Analytics Student (4 months) - Summer 2023 - Canadian Tire...</t>
  </si>
  <si>
    <t>['python', 'r', 'sql', 'elasticsearch', 'snowflake', 'aws', 'power bi', 'gitlab', 'docker']</t>
  </si>
  <si>
    <t>{'analyst_tools': ['power bi'], 'cloud': ['snowflake', 'aws'], 'databases': ['elasticsearch'], 'other': ['gitlab', 'docker'], 'programming': ['python', 'r', 'sql']}</t>
  </si>
  <si>
    <t>['c', 'r', 'azure', 'git']</t>
  </si>
  <si>
    <t>{'cloud': ['azure'], 'other': ['git'], 'programming': ['c', 'r']}</t>
  </si>
  <si>
    <t>Static Reference Analyst</t>
  </si>
  <si>
    <t>Monteur en structures métalliques F/H - INTERIM</t>
  </si>
  <si>
    <t>Toury, France</t>
  </si>
  <si>
    <t>Inventory/ Pricing/ Profitability Data Analyst - Urgent</t>
  </si>
  <si>
    <t>['python', 'c++', 'java', 'c#', 'azure', 'aws']</t>
  </si>
  <si>
    <t>{'cloud': ['azure', 'aws'], 'programming': ['python', 'c++', 'java', 'c#']}</t>
  </si>
  <si>
    <t>The Openwork Partnership</t>
  </si>
  <si>
    <t>Sr Market Analyst- Data &amp; Analytics</t>
  </si>
  <si>
    <t>['sql', 'python', 'vba', 'nosql', 'postgresql', 'neo4j', 'aws', 'snowflake', 'airflow', 'tableau']</t>
  </si>
  <si>
    <t>{'analyst_tools': ['tableau'], 'cloud': ['aws', 'snowflake'], 'databases': ['postgresql', 'neo4j'], 'libraries': ['airflow'], 'programming': ['sql', 'python', 'vba', 'nosql']}</t>
  </si>
  <si>
    <t>Mobile &amp; Cloud Data Analyst</t>
  </si>
  <si>
    <t>Housh Eissa, Al Qarinein, Hosh Eissa, Egypt</t>
  </si>
  <si>
    <t>CGI Technologies and Solutions Inc.</t>
  </si>
  <si>
    <t>['sql', 'java', 'python', 'kubernetes']</t>
  </si>
  <si>
    <t>{'other': ['kubernetes'], 'programming': ['sql', 'java', 'python']}</t>
  </si>
  <si>
    <t>Solutions Engineering Manager</t>
  </si>
  <si>
    <t>Insights and Analytics Manager - Owned Media</t>
  </si>
  <si>
    <t>Senior Project Lead | Health Insurance</t>
  </si>
  <si>
    <t>Data Science / Machine Learning Engineer Intern</t>
  </si>
  <si>
    <t>La Chapelle-Rablais, France</t>
  </si>
  <si>
    <t>['python', 'sql', 'shell', 'aws', 'snowflake', 'git']</t>
  </si>
  <si>
    <t>{'cloud': ['aws', 'snowflake'], 'other': ['git'], 'programming': ['python', 'sql', 'shell']}</t>
  </si>
  <si>
    <t>A.I. R&amp;D Program Manager</t>
  </si>
  <si>
    <t>['mongodb', 'mongodb', 'cassandra', 'hadoop', 'spark', 'kafka']</t>
  </si>
  <si>
    <t>{'databases': ['mongodb', 'cassandra'], 'libraries': ['hadoop', 'spark', 'kafka'], 'programming': ['mongodb']}</t>
  </si>
  <si>
    <t>Middle Data Analyst (Sendios)</t>
  </si>
  <si>
    <t>Data Engineer Teradata / QlikSense / MSBI (H/F) (IT)</t>
  </si>
  <si>
    <t>['sas', 'sas', 'sql', 'oracle', 'git', 'confluence', 'jira']</t>
  </si>
  <si>
    <t>{'analyst_tools': ['sas'], 'async': ['confluence', 'jira'], 'cloud': ['oracle'], 'other': ['git'], 'programming': ['sas', 'sql']}</t>
  </si>
  <si>
    <t>Athlete2Business</t>
  </si>
  <si>
    <t>Data Scientist Proteomics, 100%</t>
  </si>
  <si>
    <t>Biognosys AG</t>
  </si>
  <si>
    <t>Analytics Engineer (internship)</t>
  </si>
  <si>
    <t>Contract Systems Analyst (Bid Ref 44451-1)</t>
  </si>
  <si>
    <t>InfoTech Services</t>
  </si>
  <si>
    <t>Data Engineer /44294-1/ - with Growth Opportunities</t>
  </si>
  <si>
    <t>Senior Data Scientist (Advanced Analytics) - Leading Investment...</t>
  </si>
  <si>
    <t>Auditor data scientist</t>
  </si>
  <si>
    <t>['python', 'sql', 'azure', 'databricks', 'snowflake', 'power bi', 'sharepoint', 'git', 'flow', 'jira', 'trello', 'confluence']</t>
  </si>
  <si>
    <t>{'analyst_tools': ['power bi', 'sharepoint'], 'async': ['jira', 'trello', 'confluence'], 'cloud': ['azure', 'databricks', 'snowflake'], 'other': ['git', 'flow'], 'programming': ['python', 'sql']}</t>
  </si>
  <si>
    <t>Group Head of Business Analyst and Data Strategy X 2 roles | HKD...</t>
  </si>
  <si>
    <t>Data Engineer Strasbourg (F/H) - IBM Interactive</t>
  </si>
  <si>
    <t>['c#', 'sql', 'watson', 'gcp', 'azure', 'aws', 'github', 'terraform']</t>
  </si>
  <si>
    <t>{'cloud': ['watson', 'gcp', 'azure', 'aws'], 'other': ['github', 'terraform'], 'programming': ['c#', 'sql']}</t>
  </si>
  <si>
    <t>['sql', 'python', 'java', 'c++', 'linux']</t>
  </si>
  <si>
    <t>{'os': ['linux'], 'programming': ['sql', 'python', 'java', 'c++']}</t>
  </si>
  <si>
    <t>['java', 'mongodb', 'mongodb', 'python', 'sql', 'scala', 'postgresql', 'mysql', 'cassandra', 'gcp', 'azure', 'aws', 'snowflake', 'bigquery', 'oracle', 'hadoop', 'spark', 'kafka']</t>
  </si>
  <si>
    <t>{'cloud': ['gcp', 'azure', 'aws', 'snowflake', 'bigquery', 'oracle'], 'databases': ['mongodb', 'postgresql', 'mysql', 'cassandra'], 'libraries': ['hadoop', 'spark', 'kafka'], 'programming': ['java', 'mongodb', 'python', 'sql', 'scala']}</t>
  </si>
  <si>
    <t>Marketing - Back Office - Data Analyst - Exciting Challenge</t>
  </si>
  <si>
    <t>Wiseworld Analytics Ltd</t>
  </si>
  <si>
    <t>Executive Data Analyst (Digital Performance Marketing, Loyalty)</t>
  </si>
  <si>
    <t>Omnichannel Acquisition &amp; Data Analyst Specialist | M-217</t>
  </si>
  <si>
    <t>['sql', 'sas', 'sas', 'r', 'java', 'python', 'perl', 'shell', 'spss']</t>
  </si>
  <si>
    <t>{'analyst_tools': ['sas', 'spss'], 'programming': ['sql', 'sas', 'r', 'java', 'python', 'perl', 'shell']}</t>
  </si>
  <si>
    <t>Data Scientist at GreenMind - Join a Leading Company</t>
  </si>
  <si>
    <t>Greenmind</t>
  </si>
  <si>
    <t>CDM Programmer II</t>
  </si>
  <si>
    <t>Software Engineer (Full-stack) Intern</t>
  </si>
  <si>
    <t>Cardiologs Technologies Inc</t>
  </si>
  <si>
    <t>['python', 'react', 'zoom']</t>
  </si>
  <si>
    <t>{'libraries': ['react'], 'programming': ['python'], 'sync': ['zoom']}</t>
  </si>
  <si>
    <t>Cogent Infotech.</t>
  </si>
  <si>
    <t>['sql', 'python', 'numpy', 'pandas', 'seaborn', 'matplotlib', 'excel', 'alteryx', 'tableau']</t>
  </si>
  <si>
    <t>{'analyst_tools': ['excel', 'alteryx', 'tableau'], 'libraries': ['numpy', 'pandas', 'seaborn', 'matplotlib'], 'programming': ['sql', 'python']}</t>
  </si>
  <si>
    <t>Integral Diagnostics</t>
  </si>
  <si>
    <t>Software engineer sr advisor remote</t>
  </si>
  <si>
    <t>Jobzem (5421539)</t>
  </si>
  <si>
    <t>Fiber Sales Operations Data Analyst</t>
  </si>
  <si>
    <t>Spezialist (m/w/d) Data Analytics in Operations Steuerung</t>
  </si>
  <si>
    <t>Health data analyst - application</t>
  </si>
  <si>
    <t>Work From Home Data Scientist / Data Engineer / Ref. 0960E</t>
  </si>
  <si>
    <t>Sdz Pvt Ind</t>
  </si>
  <si>
    <t>2024 Data Science Graduate Intern -</t>
  </si>
  <si>
    <t>BOUYGUES</t>
  </si>
  <si>
    <t>Intelligence Client - Data Scientist (H/F)</t>
  </si>
  <si>
    <t>Guardian Credit Union</t>
  </si>
  <si>
    <t>Senior Data Engineer (m/f/diverse)</t>
  </si>
  <si>
    <t>Health Information Data Analyst- Washington DC</t>
  </si>
  <si>
    <t>Ellumen, Inc</t>
  </si>
  <si>
    <t>SR DATA ENGINEER D 186</t>
  </si>
  <si>
    <t>Datenanalyst/-in Quereinstieg (m/w/d) (Data-Analyst/in)</t>
  </si>
  <si>
    <t>Bulut Consulting GmbH</t>
  </si>
  <si>
    <t>Data Engineer - Principal Officer</t>
  </si>
  <si>
    <t>DATA ENGINEER HF (IT) / Freelance</t>
  </si>
  <si>
    <t>['typescript', 'c#', 'sql', 'mongodb', 'mongodb', 'nosql', 'sql server', 'redis', 'postgresql', 'azure', 'ovh', 'hadoop', 'spark', 'kafka', 'vue.js', 'windows', 'linux', 'ssis', 'ssrs', 'power bi', 'docker', 'kubernetes', 'terraform', 'ansible', 'jira']</t>
  </si>
  <si>
    <t>{'analyst_tools': ['ssis', 'ssrs', 'power bi'], 'async': ['jira'], 'cloud': ['azure', 'ovh'], 'databases': ['mongodb', 'sql server', 'redis', 'postgresql'], 'libraries': ['hadoop', 'spark', 'kafka'], 'os': ['windows', 'linux'], 'other': ['docker', 'kubernetes', 'terraform', 'ansible'], 'programming': ['typescript', 'c#', 'sql', 'mongodb', 'nosql'], 'webframeworks': ['vue.js']}</t>
  </si>
  <si>
    <t>Geelong Cats</t>
  </si>
  <si>
    <t>['java', 'python', 'postgresql', 'snowflake']</t>
  </si>
  <si>
    <t>{'cloud': ['snowflake'], 'databases': ['postgresql'], 'programming': ['java', 'python']}</t>
  </si>
  <si>
    <t>Consultant Bi - Azure Data Engineer H/F</t>
  </si>
  <si>
    <t>['sql', 'azure', 'spark', 'gitlab']</t>
  </si>
  <si>
    <t>{'cloud': ['azure'], 'libraries': ['spark'], 'other': ['gitlab'], 'programming': ['sql']}</t>
  </si>
  <si>
    <t>Senior Data Engineer for AI and BI data development</t>
  </si>
  <si>
    <t>Senior Data Engineer - Petrel</t>
  </si>
  <si>
    <t>Petrer, Spain</t>
  </si>
  <si>
    <t>Principal Data Scientist - 2195567</t>
  </si>
  <si>
    <t>Carmel Partners Management, LLC</t>
  </si>
  <si>
    <t>Business Intelligence Engineer, Customer Intelligence</t>
  </si>
  <si>
    <t>Data Scientist Normalizacio´n</t>
  </si>
  <si>
    <t>Hexagon Consulting Pte. Ltd.</t>
  </si>
  <si>
    <t>Public Notice for Data Scientist</t>
  </si>
  <si>
    <t>Ada, OH</t>
  </si>
  <si>
    <t>Data Engineer - Adf, Data Lake, Data Bricks And Sql</t>
  </si>
  <si>
    <t>Segment manager Data en Analytics</t>
  </si>
  <si>
    <t>Laren, Netherlands</t>
  </si>
  <si>
    <t>Data analyst product owner senior **</t>
  </si>
  <si>
    <t>Evt</t>
  </si>
  <si>
    <t>URSSAF DES PAYS DE LA LOIRE</t>
  </si>
  <si>
    <t>['r', 'python', 'sas', 'sas', 'power bi', 'tableau']</t>
  </si>
  <si>
    <t>{'analyst_tools': ['sas', 'power bi', 'tableau'], 'programming': ['r', 'python', 'sas']}</t>
  </si>
  <si>
    <t>['excel', 'sap', 'sharepoint', 'word']</t>
  </si>
  <si>
    <t>{'analyst_tools': ['excel', 'sap', 'sharepoint', 'word']}</t>
  </si>
  <si>
    <t>Python data dev consultant</t>
  </si>
  <si>
    <t>Jobzem (5757002)</t>
  </si>
  <si>
    <t>['r', 'python', 'java', 'gcp', 'azure', 'jupyter', 'spark', 'kafka']</t>
  </si>
  <si>
    <t>{'cloud': ['gcp', 'azure'], 'libraries': ['jupyter', 'spark', 'kafka'], 'programming': ['r', 'python', 'java']}</t>
  </si>
  <si>
    <t>Director, Data Analytics (Forensic)</t>
  </si>
  <si>
    <t>Deloitte &amp; Touche Financial Advisory Services Pte. Ltd.</t>
  </si>
  <si>
    <t>['python', 'r', 'sql', 'sas', 'sas', 'scala', 'oracle', 'spark', 'sap']</t>
  </si>
  <si>
    <t>{'analyst_tools': ['sas', 'sap'], 'cloud': ['oracle'], 'libraries': ['spark'], 'programming': ['python', 'r', 'sql', 'sas', 'scala']}</t>
  </si>
  <si>
    <t>Content &amp; Communications Specialist - Hiring Now</t>
  </si>
  <si>
    <t>Staff Data Engineer (Java , Spring Boot  )</t>
  </si>
  <si>
    <t>via USG Professionals</t>
  </si>
  <si>
    <t>['python', 'r', 'sql', 'aws', 'pytorch', 'tensorflow', 'scikit-learn', 'spark', 'pyspark', 'pandas', 'numpy', 'matplotlib', 'seaborn', 'theano', 'keras', 'nltk', 'opencv', 'plotly', 'hadoop', 'splunk', 'jenkins', 'kubernetes', 'docker', 'git', 'bitbucket', 'jira']</t>
  </si>
  <si>
    <t>{'analyst_tools': ['splunk'], 'async': ['jira'], 'cloud': ['aws'], 'libraries': ['pytorch', 'tensorflow', 'scikit-learn', 'spark', 'pyspark', 'pandas', 'numpy', 'matplotlib', 'seaborn', 'theano', 'keras', 'nltk', 'opencv', 'plotly', 'hadoop'], 'other': ['jenkins', 'kubernetes', 'docker', 'git', 'bitbucket'], 'programming': ['python', 'r', 'sql']}</t>
  </si>
  <si>
    <t>TOP SECRET Sr. Data Analyst</t>
  </si>
  <si>
    <t>Business Data Analytics Intern, Magugpo Poblacion | [SHW819]</t>
  </si>
  <si>
    <t>Data Scientist Treasury (w/m/divers)</t>
  </si>
  <si>
    <t>['python', 'oracle', 'snowflake', 'azure', 'databricks', 'pandas', 'numpy', 'scikit-learn']</t>
  </si>
  <si>
    <t>{'cloud': ['oracle', 'snowflake', 'azure', 'databricks'], 'libraries': ['pandas', 'numpy', 'scikit-learn'], 'programming': ['python']}</t>
  </si>
  <si>
    <t>['go', 'sql', 'sql server', 'tableau', 'sap']</t>
  </si>
  <si>
    <t>{'analyst_tools': ['tableau', 'sap'], 'databases': ['sql server'], 'programming': ['go', 'sql']}</t>
  </si>
  <si>
    <t>Specialist Data Maintenance</t>
  </si>
  <si>
    <t>Schenker AG</t>
  </si>
  <si>
    <t>Data Scientist Junior (H/F) (IT) / Freelance</t>
  </si>
  <si>
    <t>via Vrabotuvanje.com</t>
  </si>
  <si>
    <t>ВАН ХООЛ МАКЕДОНИЈА ДООЕЛ Илинден</t>
  </si>
  <si>
    <t>Client technology platform engineering devops engineer ey global...</t>
  </si>
  <si>
    <t>Data Scientist - Gauteng, Centurion</t>
  </si>
  <si>
    <t>Data Engineer - Quantumblack FO-211</t>
  </si>
  <si>
    <t>Mckinsey, Inc.</t>
  </si>
  <si>
    <t>['sql', 'python', 'scala', 'java', 'neo4j', 'kafka', 'pandas', 'pyspark', 'airflow', 'spark']</t>
  </si>
  <si>
    <t>{'databases': ['neo4j'], 'libraries': ['kafka', 'pandas', 'pyspark', 'airflow', 'spark'], 'programming': ['sql', 'python', 'scala', 'java']}</t>
  </si>
  <si>
    <t>Mathematiker, Data Scientist - Credit Risk Analytik (m/w/d)</t>
  </si>
  <si>
    <t>Ikano Bank AB (publ)</t>
  </si>
  <si>
    <t>Purchasing &amp; Master Data Analyst</t>
  </si>
  <si>
    <t>['python', 'c', 'c++', 'tensorflow', 'pytorch']</t>
  </si>
  <si>
    <t>{'libraries': ['tensorflow', 'pytorch'], 'programming': ['python', 'c', 'c++']}</t>
  </si>
  <si>
    <t>['nosql', 'sql', 'python', 'r', 'scala', 'sql server', 'azure', 'databricks', 'aws', 'gcp', 'snowflake', 'spark', 'power bi', 'dax', 'ssis', 'ssrs']</t>
  </si>
  <si>
    <t>{'analyst_tools': ['power bi', 'dax', 'ssis', 'ssrs'], 'cloud': ['azure', 'databricks', 'aws', 'gcp', 'snowflake'], 'databases': ['sql server'], 'libraries': ['spark'], 'programming': ['nosql', 'sql', 'python', 'r', 'scala']}</t>
  </si>
  <si>
    <t>Intelipost</t>
  </si>
  <si>
    <t>['nosql', 'sql', 'scala', 'aws', 'pandas', 'scikit-learn', 'pyspark', 'spark', 'hadoop', 'kafka', 'power bi', 'tableau', 'git']</t>
  </si>
  <si>
    <t>{'analyst_tools': ['power bi', 'tableau'], 'cloud': ['aws'], 'libraries': ['pandas', 'scikit-learn', 'pyspark', 'spark', 'hadoop', 'kafka'], 'other': ['git'], 'programming': ['nosql', 'sql', 'scala']}</t>
  </si>
  <si>
    <t>Data Engineer - Contract - With Great Benefits</t>
  </si>
  <si>
    <t>['python', 'sql', 'powershell', 'bash', 'scala', 'aws', 'azure', 'spark', 'docker', 'kubernetes']</t>
  </si>
  <si>
    <t>{'cloud': ['aws', 'azure'], 'libraries': ['spark'], 'other': ['docker', 'kubernetes'], 'programming': ['python', 'sql', 'powershell', 'bash', 'scala']}</t>
  </si>
  <si>
    <t>Data Engineer | Madrid (Híbrido)</t>
  </si>
  <si>
    <t>Analyst - Finance Data Governance</t>
  </si>
  <si>
    <t>DatVietVAC Group Holdings</t>
  </si>
  <si>
    <t>['c++', 'aws', 'hadoop', 'spark', 'tensorflow', 'keras', 'pytorch']</t>
  </si>
  <si>
    <t>{'cloud': ['aws'], 'libraries': ['hadoop', 'spark', 'tensorflow', 'keras', 'pytorch'], 'programming': ['c++']}</t>
  </si>
  <si>
    <t>Mid Level/Senior Analytics Strategy Analyst</t>
  </si>
  <si>
    <t>Credit Acceptance Corporation</t>
  </si>
  <si>
    <t>SoundHound, Inc.</t>
  </si>
  <si>
    <t>Data Analytics Specialist - Remote | WFH from United States</t>
  </si>
  <si>
    <t>Florida Middle District Court</t>
  </si>
  <si>
    <t>['sql', 'java', 'python', 'bigquery', 'azure', 'docker', 'kubernetes']</t>
  </si>
  <si>
    <t>{'cloud': ['bigquery', 'azure'], 'other': ['docker', 'kubernetes'], 'programming': ['sql', 'java', 'python']}</t>
  </si>
  <si>
    <t>['python', 'hadoop', 'keras', 'flow']</t>
  </si>
  <si>
    <t>{'libraries': ['hadoop', 'keras'], 'other': ['flow'], 'programming': ['python']}</t>
  </si>
  <si>
    <t>DATA ANALYST JUNIOR / CHARGÉ DE MISSION DONNÉES H/F - CDI - PARIS...</t>
  </si>
  <si>
    <t>Bon Talent → Cabinet de Recrutement &amp; Approche Directe</t>
  </si>
  <si>
    <t>Senior Data Analyst (Flex Location)</t>
  </si>
  <si>
    <t>via CareerNet.gr</t>
  </si>
  <si>
    <t>Integrated Accounting Solutions</t>
  </si>
  <si>
    <t>Fixed Assets Analyst (6 months contract)</t>
  </si>
  <si>
    <t>Bata Shoe  Private Limited</t>
  </si>
  <si>
    <t>['sql', 'shell', 'python', 'aws', 'azure', 'gcp', 'hadoop', 'kafka', 'spark', 'terraform']</t>
  </si>
  <si>
    <t>{'cloud': ['aws', 'azure', 'gcp'], 'libraries': ['hadoop', 'kafka', 'spark'], 'other': ['terraform'], 'programming': ['sql', 'shell', 'python']}</t>
  </si>
  <si>
    <t>Data Analyst - B2B Service Industry - Brussels</t>
  </si>
  <si>
    <t>['shell', 'perl', 'kafka', 'git', 'jenkins']</t>
  </si>
  <si>
    <t>{'libraries': ['kafka'], 'other': ['git', 'jenkins'], 'programming': ['shell', 'perl']}</t>
  </si>
  <si>
    <t>Lead Cloud Data And Operations Engineer (Remote)</t>
  </si>
  <si>
    <t>Key Account Manager - Data Science (H/F) (CDI)</t>
  </si>
  <si>
    <t>Data Engineering Modeller</t>
  </si>
  <si>
    <t>Iqvia Holdings Inc.</t>
  </si>
  <si>
    <t>['java', 'sql', 'mysql', 'elasticsearch', 'kafka']</t>
  </si>
  <si>
    <t>{'databases': ['mysql', 'elasticsearch'], 'libraries': ['kafka'], 'programming': ['java', 'sql']}</t>
  </si>
  <si>
    <t>Data Historian Engineer OSi Pi - Sr Associate</t>
  </si>
  <si>
    <t>Data Scientist Associate Solutions Development Mx 4</t>
  </si>
  <si>
    <t>Software Engineer - Python with C / C++ - ULL Market Connectivity...</t>
  </si>
  <si>
    <t>Derichebourg intérim et recrutement Toulouse</t>
  </si>
  <si>
    <t>YSV-876 | Senior Data Analyst - Remote Work / Ref. 1028E (RD)</t>
  </si>
  <si>
    <t>Junior Technical (Data) Analyst</t>
  </si>
  <si>
    <t>Data Science&amp; Insights Leader (m/f/d)</t>
  </si>
  <si>
    <t>Investment Benchmark Data Systems Analyst</t>
  </si>
  <si>
    <t>Python Data Developer (Uruguay)</t>
  </si>
  <si>
    <t>Frontend developer</t>
  </si>
  <si>
    <t>STAGE : Data science avec développement en python</t>
  </si>
  <si>
    <t>Data Analyst- Power BI (Remote)</t>
  </si>
  <si>
    <t>Glints' Client</t>
  </si>
  <si>
    <t>Data Centre Operations engineer – L1/L2</t>
  </si>
  <si>
    <t>Data Engineer - Bristol /London - £580 Inside IR35</t>
  </si>
  <si>
    <t>Data Lake Analyst ref.(220211)</t>
  </si>
  <si>
    <t>SourceFirst International s.r.o.</t>
  </si>
  <si>
    <t>Processing analyst</t>
  </si>
  <si>
    <t>Jobzem (70915469)</t>
  </si>
  <si>
    <t>Con/Sr.con- Data Scientist-Mumbai- Immediate Joiners</t>
  </si>
  <si>
    <t>Stage - Data Scientist-(H/F)InternshipNanterre, France</t>
  </si>
  <si>
    <t>Assistant Chef de Projet Data Science et Intelligence Artificielle...</t>
  </si>
  <si>
    <t>Senior Software Engineer (Lead) - ML</t>
  </si>
  <si>
    <t>['java', 'python', 'r', 'c++', 'sql', 'azure', 'aws', 'hadoop', 'spark', 'tensorflow', 'keras', 'scikit-learn', 'pytorch']</t>
  </si>
  <si>
    <t>{'cloud': ['azure', 'aws'], 'libraries': ['hadoop', 'spark', 'tensorflow', 'keras', 'scikit-learn', 'pytorch'], 'programming': ['java', 'python', 'r', 'c++', 'sql']}</t>
  </si>
  <si>
    <t>Sourcing Operations Analyst</t>
  </si>
  <si>
    <t>['cassandra', 'aws', 'redshift', 'spark', 'hadoop', 'word']</t>
  </si>
  <si>
    <t>{'analyst_tools': ['word'], 'cloud': ['aws', 'redshift'], 'databases': ['cassandra'], 'libraries': ['spark', 'hadoop']}</t>
  </si>
  <si>
    <t>['sql', 'oracle', 'aws', 'plotly', 'qlik', 'alteryx']</t>
  </si>
  <si>
    <t>{'analyst_tools': ['qlik', 'alteryx'], 'cloud': ['oracle', 'aws'], 'libraries': ['plotly'], 'programming': ['sql']}</t>
  </si>
  <si>
    <t>Oshkosh Corporation - Data Science - Masters Internship...</t>
  </si>
  <si>
    <t>RippleMatch</t>
  </si>
  <si>
    <t>Analista en Data Engineer</t>
  </si>
  <si>
    <t>Bim - Pagos Digitales Peruanos</t>
  </si>
  <si>
    <t>['sql', 'python', 'sql server', 'mysql', 'oracle', 'aws', 'power bi']</t>
  </si>
  <si>
    <t>{'analyst_tools': ['power bi'], 'cloud': ['oracle', 'aws'], 'databases': ['sql server', 'mysql'], 'programming': ['sql', 'python']}</t>
  </si>
  <si>
    <t>['php', 'python', 'mysql', 'postgresql', 'gcp', 'bigquery', 'pandas', 'laravel']</t>
  </si>
  <si>
    <t>{'cloud': ['gcp', 'bigquery'], 'databases': ['mysql', 'postgresql'], 'libraries': ['pandas'], 'programming': ['php', 'python'], 'webframeworks': ['laravel']}</t>
  </si>
  <si>
    <t>Research Data Scientist - Supply Chain Optimization</t>
  </si>
  <si>
    <t>['sql', 'sql server', 'excel', 'alteryx']</t>
  </si>
  <si>
    <t>{'analyst_tools': ['excel', 'alteryx'], 'databases': ['sql server'], 'programming': ['sql']}</t>
  </si>
  <si>
    <t>['r', 'python', 'sql', 'pyspark', 'git']</t>
  </si>
  <si>
    <t>{'libraries': ['pyspark'], 'other': ['git'], 'programming': ['r', 'python', 'sql']}</t>
  </si>
  <si>
    <t>Data Analyst / Anwendungsentwicklerin</t>
  </si>
  <si>
    <t>Migros Bank AG</t>
  </si>
  <si>
    <t>['sql', 'python', 'snowflake', 'spark', 'airflow', 'git']</t>
  </si>
  <si>
    <t>{'cloud': ['snowflake'], 'libraries': ['spark', 'airflow'], 'other': ['git'], 'programming': ['sql', 'python']}</t>
  </si>
  <si>
    <t>1-800-Packouts of GA</t>
  </si>
  <si>
    <t>Data Analysis Manager - Remote Work</t>
  </si>
  <si>
    <t>Ingénieur Base de données Microsoft F/H</t>
  </si>
  <si>
    <t>['r', 'python', 'sas', 'sas', 'sql', 'go', 'tableau', 'power bi']</t>
  </si>
  <si>
    <t>{'analyst_tools': ['sas', 'tableau', 'power bi'], 'programming': ['r', 'python', 'sas', 'sql', 'go']}</t>
  </si>
  <si>
    <t>Component Analyst</t>
  </si>
  <si>
    <t>Future Electronics Inc.  Pte Ltd</t>
  </si>
  <si>
    <t>Systems Engineer - Database</t>
  </si>
  <si>
    <t>DATARAIN</t>
  </si>
  <si>
    <t>Job in Deutschland (Nürnberg): Consultant/Entwickler...</t>
  </si>
  <si>
    <t>Solisyon GmbH</t>
  </si>
  <si>
    <t>Data Engineer / Developer - Get Hired Fast</t>
  </si>
  <si>
    <t>['sql', 'sql server', 'azure', 'gcp', 'aws', 'snowflake', 'spark']</t>
  </si>
  <si>
    <t>{'cloud': ['azure', 'gcp', 'aws', 'snowflake'], 'databases': ['sql server'], 'libraries': ['spark'], 'programming': ['sql']}</t>
  </si>
  <si>
    <t>Cbre Gws Sp. Z O. O.</t>
  </si>
  <si>
    <t>BI Developer – Data Engineer 80-100%</t>
  </si>
  <si>
    <t>['python', 'powershell', 'azure', 'windows', 'git', 'docker', 'kubernetes', 'terraform', 'jenkins']</t>
  </si>
  <si>
    <t>{'cloud': ['azure'], 'os': ['windows'], 'other': ['git', 'docker', 'kubernetes', 'terraform', 'jenkins'], 'programming': ['python', 'powershell']}</t>
  </si>
  <si>
    <t>Wintel Engineer</t>
  </si>
  <si>
    <t>Data Action</t>
  </si>
  <si>
    <t>['go', 'vmware', 'windows']</t>
  </si>
  <si>
    <t>{'cloud': ['vmware'], 'os': ['windows'], 'programming': ['go']}</t>
  </si>
  <si>
    <t>Sustainability Analyst (m/f)</t>
  </si>
  <si>
    <t>Worth AI</t>
  </si>
  <si>
    <t>['python', 'r', 'sql', 'tensorflow', 'pytorch', 'scikit-learn', 'hadoop', 'spark']</t>
  </si>
  <si>
    <t>{'libraries': ['tensorflow', 'pytorch', 'scikit-learn', 'hadoop', 'spark'], 'programming': ['python', 'r', 'sql']}</t>
  </si>
  <si>
    <t>MY048B:Marketing Analyst Associate</t>
  </si>
  <si>
    <t>Kuala Lumpur, Federal Territory of Kuala Lumpur, Malaysia  (+1 other)</t>
  </si>
  <si>
    <t>['shell', 'sql', 'spark', 'express', 'excel']</t>
  </si>
  <si>
    <t>{'analyst_tools': ['excel'], 'libraries': ['spark'], 'programming': ['shell', 'sql'], 'webframeworks': ['express']}</t>
  </si>
  <si>
    <t>Data Engineer Java Spark Hadoop Junior</t>
  </si>
  <si>
    <t>Junior CloudOps Engineer</t>
  </si>
  <si>
    <t>Decisions</t>
  </si>
  <si>
    <t>['aws', 'azure', 'express']</t>
  </si>
  <si>
    <t>{'cloud': ['aws', 'azure'], 'webframeworks': ['express']}</t>
  </si>
  <si>
    <t>Data Scientist (Python/SQL) - Remote - [ZY-469]</t>
  </si>
  <si>
    <t>Data Scientist (m/w/d) in Dresden (Data Scientist)</t>
  </si>
  <si>
    <t>DIS Immobilienverwaltung GmbH</t>
  </si>
  <si>
    <t>Avpvp data quality specialist</t>
  </si>
  <si>
    <t>Data Engineer, Senior - RA819</t>
  </si>
  <si>
    <t>Business Analyst Trabajos En México - 500 Job Positions Available</t>
  </si>
  <si>
    <t>ANALISTA SENIOR BI Y DATA ANALYTICS</t>
  </si>
  <si>
    <t>Dualer Masterstudent (m/w/d) Schwerpunkt Informatik, Data Science...</t>
  </si>
  <si>
    <t>itsc GmbH</t>
  </si>
  <si>
    <t>Data specialist ccaunsdcf</t>
  </si>
  <si>
    <t>Jobzem (15761222)</t>
  </si>
  <si>
    <t>East Lansing</t>
  </si>
  <si>
    <t>IT MINDS L.L.C.</t>
  </si>
  <si>
    <t>['sql', 'nosql', 'postgresql', 'dynamodb', 'kafka', 'ssis']</t>
  </si>
  <si>
    <t>{'analyst_tools': ['ssis'], 'databases': ['postgresql', 'dynamodb'], 'libraries': ['kafka'], 'programming': ['sql', 'nosql']}</t>
  </si>
  <si>
    <t>['python', 'r', 'sql', 'postgresql', 'aws', 'snowflake', 'kafka', 'looker', 'tableau', 'terraform', 'github', 'clickup']</t>
  </si>
  <si>
    <t>{'analyst_tools': ['looker', 'tableau'], 'async': ['clickup'], 'cloud': ['aws', 'snowflake'], 'databases': ['postgresql'], 'libraries': ['kafka'], 'other': ['terraform', 'github'], 'programming': ['python', 'r', 'sql']}</t>
  </si>
  <si>
    <t>Python / Data Science (Financial Risk)</t>
  </si>
  <si>
    <t>['sql', 'java', 'python', 'nosql', 'aws', 'redshift', 'hadoop', 'spark', 'kafka', 'flow', 'docker']</t>
  </si>
  <si>
    <t>{'cloud': ['aws', 'redshift'], 'libraries': ['hadoop', 'spark', 'kafka'], 'other': ['flow', 'docker'], 'programming': ['sql', 'java', 'python', 'nosql']}</t>
  </si>
  <si>
    <t>Jr/ Marketing Data Analyst - Growth-Minded Organization</t>
  </si>
  <si>
    <t>Gchconsulting Srl</t>
  </si>
  <si>
    <t>Retail Project Business Analyst</t>
  </si>
  <si>
    <t>Addy Global Solutions</t>
  </si>
  <si>
    <t>Senior Financial Analyst - Competitive Pay</t>
  </si>
  <si>
    <t>Junior Finance Analyst</t>
  </si>
  <si>
    <t>['java', 'python', 'bash', 'sql', 'nosql', 'mysql', 'elasticsearch', 'redis', 'gcp', 'bigquery', 'aws', 'kafka', 'tableau', 'visio', 'terraform']</t>
  </si>
  <si>
    <t>{'analyst_tools': ['tableau', 'visio'], 'cloud': ['gcp', 'bigquery', 'aws'], 'databases': ['mysql', 'elasticsearch', 'redis'], 'libraries': ['kafka'], 'other': ['terraform'], 'programming': ['java', 'python', 'bash', 'sql', 'nosql']}</t>
  </si>
  <si>
    <t>PreventionGenetics</t>
  </si>
  <si>
    <t>['sas', 'sas', 'sql', 'tableau', 'word']</t>
  </si>
  <si>
    <t>{'analyst_tools': ['sas', 'tableau', 'word'], 'programming': ['sas', 'sql']}</t>
  </si>
  <si>
    <t>['sql', 'sas', 'sas', 'sql server', 'oracle', 'azure', 'power bi', 'excel', 'tableau', 'cognos', 'word', 'powerpoint', 'sharepoint', 'jira']</t>
  </si>
  <si>
    <t>{'analyst_tools': ['sas', 'power bi', 'excel', 'tableau', 'cognos', 'word', 'powerpoint', 'sharepoint'], 'async': ['jira'], 'cloud': ['oracle', 'azure'], 'databases': ['sql server'], 'programming': ['sql', 'sas']}</t>
  </si>
  <si>
    <t>Data Engineer (Informatica, PySpark)</t>
  </si>
  <si>
    <t>Junior Data Entry and Annotation Analyst</t>
  </si>
  <si>
    <t>['python', 'javascript', 'typescript', 'django', 'sheets']</t>
  </si>
  <si>
    <t>{'analyst_tools': ['sheets'], 'programming': ['python', 'javascript', 'typescript'], 'webframeworks': ['django']}</t>
  </si>
  <si>
    <t>Account Executive - Google Cloud Consulting (Data Science, ML, and...</t>
  </si>
  <si>
    <t>Data Business Analyst - Cr</t>
  </si>
  <si>
    <t>Senior Analytics &amp; Reporting Analyst</t>
  </si>
  <si>
    <t>['python', 'sql', 'javascript', 'java', 'aws', 'snowflake', 'redshift', 'pyspark', 'pytorch', 'airflow', 'spark', 'tableau', 'looker', 'docker']</t>
  </si>
  <si>
    <t>{'analyst_tools': ['tableau', 'looker'], 'cloud': ['aws', 'snowflake', 'redshift'], 'libraries': ['pyspark', 'pytorch', 'airflow', 'spark'], 'other': ['docker'], 'programming': ['python', 'sql', 'javascript', 'java']}</t>
  </si>
  <si>
    <t>Lead Data Engineer (EdTech, Fully Remote). Job in Kendal My Valley...</t>
  </si>
  <si>
    <t>Open - Data Analyst (Publicis Media) at Publicis Groupe 東京都</t>
  </si>
  <si>
    <t>via MiyInspiration</t>
  </si>
  <si>
    <t>Data Engineer / Analyst | Jobs at Credaris AG</t>
  </si>
  <si>
    <t>Senior HR Data Analyst with Polygraph (Washington DC)</t>
  </si>
  <si>
    <t>WF Real Time Analyst</t>
  </si>
  <si>
    <t>Data Analyst GDWH team</t>
  </si>
  <si>
    <t>DATA SCIENTIST ESPECIALISTA</t>
  </si>
  <si>
    <t>['python', 'spark', 'hadoop', 'tableau', 'power bi']</t>
  </si>
  <si>
    <t>{'analyst_tools': ['tableau', 'power bi'], 'libraries': ['spark', 'hadoop'], 'programming': ['python']}</t>
  </si>
  <si>
    <t>Business Analyst / Financial Systems Administrator with...</t>
  </si>
  <si>
    <t>Stratio Big Data Inc.</t>
  </si>
  <si>
    <t>Data Engineer Gcp Senior : por Proyecto (Remoto) :</t>
  </si>
  <si>
    <t>Principal Systems Software Engineer</t>
  </si>
  <si>
    <t>Data &amp; Analytics - Platform Engineer</t>
  </si>
  <si>
    <t>JUNZO SDN. BHD</t>
  </si>
  <si>
    <t>['r', 'powershell', 'sql', 'sql server', 'azure', 'snowflake']</t>
  </si>
  <si>
    <t>{'cloud': ['azure', 'snowflake'], 'databases': ['sql server'], 'programming': ['r', 'powershell', 'sql']}</t>
  </si>
  <si>
    <t>STAGE – INGÉNIEUR DATA SCIENTIST SOLUTIONS DE SURVEILLANCE...</t>
  </si>
  <si>
    <t>Data Engineer | 4 to 9 Years | Bangalore &amp; Pune</t>
  </si>
  <si>
    <t>Pts Consulting Services</t>
  </si>
  <si>
    <t>Data Manager/data Engineer</t>
  </si>
  <si>
    <t>Data Governance Analyst : Latam Markets and</t>
  </si>
  <si>
    <t>['azure', 'tableau', 'excel', 'powerpoint']</t>
  </si>
  <si>
    <t>{'analyst_tools': ['tableau', 'excel', 'powerpoint'], 'cloud': ['azure']}</t>
  </si>
  <si>
    <t>Data &amp; Analytics Agile Coach_VOIS</t>
  </si>
  <si>
    <t>M² Solutions Rh</t>
  </si>
  <si>
    <t>Junior Data Scientist (m/w/d) - Hybrides Arbeitsmodell</t>
  </si>
  <si>
    <t>Ibbenbüren, Germany</t>
  </si>
  <si>
    <t>bekumoo Software GmbH</t>
  </si>
  <si>
    <t>Cartafella</t>
  </si>
  <si>
    <t>['go', 'python', 'r', 'sql', 'word']</t>
  </si>
  <si>
    <t>{'analyst_tools': ['word'], 'programming': ['go', 'python', 'r', 'sql']}</t>
  </si>
  <si>
    <t>junior Production Engineer</t>
  </si>
  <si>
    <t>ICON Holding</t>
  </si>
  <si>
    <t>Cobol developerarchitect</t>
  </si>
  <si>
    <t>Senior Financial And Tax Reporting Analyst</t>
  </si>
  <si>
    <t>['python', 'sql', 'redshift', 'snowflake', 'aws', 'spark', 'airflow', 'pyspark', 'tableau', 'looker']</t>
  </si>
  <si>
    <t>{'analyst_tools': ['tableau', 'looker'], 'cloud': ['redshift', 'snowflake', 'aws'], 'libraries': ['spark', 'airflow', 'pyspark'], 'programming': ['python', 'sql']}</t>
  </si>
  <si>
    <t>Senior Data Scientist - Bot Manager (Remote)</t>
  </si>
  <si>
    <t>Lead Data Engineer - EKS Migration Project - Capital Markets ...</t>
  </si>
  <si>
    <t>['python', 'sql', 'redshift', 'aws', 'airflow', 'kafka', 'kubernetes']</t>
  </si>
  <si>
    <t>{'cloud': ['redshift', 'aws'], 'libraries': ['airflow', 'kafka'], 'other': ['kubernetes'], 'programming': ['python', 'sql']}</t>
  </si>
  <si>
    <t>Datenanalyst / Data Scientist (m/w/d) - (Remote)</t>
  </si>
  <si>
    <t>VINTED</t>
  </si>
  <si>
    <t>NMC Hospital</t>
  </si>
  <si>
    <t>34497 | Junior Business Data Analyst (On-Site)</t>
  </si>
  <si>
    <t>Data Engineer Expérimenté - H/F</t>
  </si>
  <si>
    <t>[IX685] Data Scientist (Python/SQL) - Remote</t>
  </si>
  <si>
    <t>['ruby', 'ruby', 'java', 'python', 'mysql', 'redis', 'elasticsearch', 'aws', 'aurora', 'kubernetes', 'docker', 'flow', 'slack']</t>
  </si>
  <si>
    <t>{'cloud': ['aws', 'aurora'], 'databases': ['mysql', 'redis', 'elasticsearch'], 'other': ['kubernetes', 'docker', 'flow'], 'programming': ['ruby', 'java', 'python'], 'sync': ['slack'], 'webframeworks': ['ruby']}</t>
  </si>
  <si>
    <t>Data Analyst EL1</t>
  </si>
  <si>
    <t>HorizonOne Recruitment</t>
  </si>
  <si>
    <t>['python', 'bigquery', 'oracle', 'gcp', 'airflow', 'hadoop', 'spark', 'phoenix']</t>
  </si>
  <si>
    <t>{'cloud': ['bigquery', 'oracle', 'gcp'], 'libraries': ['airflow', 'hadoop', 'spark'], 'programming': ['python'], 'webframeworks': ['phoenix']}</t>
  </si>
  <si>
    <t>['gdpr', 'excel', 'word', 'powerpoint']</t>
  </si>
  <si>
    <t>{'analyst_tools': ['excel', 'word', 'powerpoint'], 'libraries': ['gdpr']}</t>
  </si>
  <si>
    <t>via POEA Job Hiring</t>
  </si>
  <si>
    <t>HRD Employment Consutants &amp; Multi-Services, Inc.</t>
  </si>
  <si>
    <t>['python', 'r', 'java', 'c#', 'javascript', 'typescript', 'react', 'react.js', 'unity']</t>
  </si>
  <si>
    <t>{'libraries': ['react'], 'other': ['unity'], 'programming': ['python', 'r', 'java', 'c#', 'javascript', 'typescript'], 'webframeworks': ['react.js']}</t>
  </si>
  <si>
    <t>HR Audit and Data Quality Junior Analyst</t>
  </si>
  <si>
    <t>['sql', 'oracle', 'power bi', 'word', 'powerpoint', 'excel']</t>
  </si>
  <si>
    <t>{'analyst_tools': ['power bi', 'word', 'powerpoint', 'excel'], 'cloud': ['oracle'], 'programming': ['sql']}</t>
  </si>
  <si>
    <t>Data Scientist/Data Engineer Schwerpunkt fliegende Systeme (gn) ...</t>
  </si>
  <si>
    <t>Esperto in Machine Learning &amp; Intelligenza Artificiale</t>
  </si>
  <si>
    <t>Gruppo Present</t>
  </si>
  <si>
    <t>['python', 'sas', 'sas', 'r', 'oracle', 'azure', 'aws', 'qlik']</t>
  </si>
  <si>
    <t>{'analyst_tools': ['sas', 'qlik'], 'cloud': ['oracle', 'azure', 'aws'], 'programming': ['python', 'sas', 'r']}</t>
  </si>
  <si>
    <t>Dataseashore technology</t>
  </si>
  <si>
    <t>IT Analyst Praha</t>
  </si>
  <si>
    <t>via Dobrá Práce</t>
  </si>
  <si>
    <t>Cleverlance</t>
  </si>
  <si>
    <t>Serviap Logistics</t>
  </si>
  <si>
    <t>Data Analyst - Mid level</t>
  </si>
  <si>
    <t>Senior R&amp;D Database Engineer</t>
  </si>
  <si>
    <t>Urgent requirement for Junior Data Engineer in Nordwand Group in...</t>
  </si>
  <si>
    <t>Data Analyst (Onsite in Las Vegas)</t>
  </si>
  <si>
    <t>['sql', 'python', 'r', 'aws', 'power bi', 'tableau', 'looker']</t>
  </si>
  <si>
    <t>{'analyst_tools': ['power bi', 'tableau', 'looker'], 'cloud': ['aws'], 'programming': ['sql', 'python', 'r']}</t>
  </si>
  <si>
    <t>Analista de Data Science and Customer Analytics | LN-641</t>
  </si>
  <si>
    <t>Prácticas Data Scientist Madrid</t>
  </si>
  <si>
    <t>Telefónica Moviles España S.A.</t>
  </si>
  <si>
    <t>Senior Director of Growth data Science and Analytics</t>
  </si>
  <si>
    <t>OOdrive SA/NV</t>
  </si>
  <si>
    <t>Data Scientist - Oslo - with Growth Opportunities</t>
  </si>
  <si>
    <t>Data Center Facility Engineer - DCEO - Jobs in Bahrain</t>
  </si>
  <si>
    <t>Business Analysis Officer</t>
  </si>
  <si>
    <t>Indevjobs</t>
  </si>
  <si>
    <t>['power bi', 'excel', 'powerpoint', 'dax', 'flow']</t>
  </si>
  <si>
    <t>{'analyst_tools': ['power bi', 'excel', 'powerpoint', 'dax'], 'other': ['flow']}</t>
  </si>
  <si>
    <t>Senior Data Scientist - Natural Language Processing (NLP)</t>
  </si>
  <si>
    <t>Junior Data Analyst - Continuous Learning Opportunities</t>
  </si>
  <si>
    <t>Data Engineer-Cloud Experience</t>
  </si>
  <si>
    <t>Stage - Customer Experience Data Analyst (Career</t>
  </si>
  <si>
    <t>Data Analyst | Abc'S Digital News Products</t>
  </si>
  <si>
    <t>Senior Data Engineer &amp; Database Admin (Ico)</t>
  </si>
  <si>
    <t>CÔNG TY TNHH BOSCH VIỆT NAM</t>
  </si>
  <si>
    <t>['mongodb', 'mongodb', 'python', 'sql', 'azure', 'databricks', 'kafka', 'hadoop', 'git', 'bitbucket', 'jenkins']</t>
  </si>
  <si>
    <t>{'cloud': ['azure', 'databricks'], 'databases': ['mongodb'], 'libraries': ['kafka', 'hadoop'], 'other': ['git', 'bitbucket', 'jenkins'], 'programming': ['mongodb', 'python', 'sql']}</t>
  </si>
  <si>
    <t>['scala', 'elasticsearch', 'couchbase', 'postgresql', 'hadoop', 'kafka', 'spark', 'tableau', 'gitlab', 'jenkins', 'ansible', 'docker', 'git']</t>
  </si>
  <si>
    <t>{'analyst_tools': ['tableau'], 'databases': ['elasticsearch', 'couchbase', 'postgresql'], 'libraries': ['hadoop', 'kafka', 'spark'], 'other': ['gitlab', 'jenkins', 'ansible', 'docker', 'git'], 'programming': ['scala']}</t>
  </si>
  <si>
    <t>Required IT</t>
  </si>
  <si>
    <t>Assosiate Data Management Analyst - GPO Support</t>
  </si>
  <si>
    <t>Ajah</t>
  </si>
  <si>
    <t>['python', 'sql', 'databricks', 'plotly', 'matplotlib', 'tableau']</t>
  </si>
  <si>
    <t>{'analyst_tools': ['tableau'], 'cloud': ['databricks'], 'libraries': ['plotly', 'matplotlib'], 'programming': ['python', 'sql']}</t>
  </si>
  <si>
    <t>Ardent</t>
  </si>
  <si>
    <t>['python', 'sas', 'sas', 'r', 'power bi', 'tableau', 'git']</t>
  </si>
  <si>
    <t>{'analyst_tools': ['sas', 'power bi', 'tableau'], 'other': ['git'], 'programming': ['python', 'sas', 'r']}</t>
  </si>
  <si>
    <t>Intern (A.I. Machine Learning)</t>
  </si>
  <si>
    <t>BrightClue</t>
  </si>
  <si>
    <t>['python', 'pandas', 'scikit-learn', 'pytorch', 'tensorflow', 'git', 'docker']</t>
  </si>
  <si>
    <t>{'libraries': ['pandas', 'scikit-learn', 'pytorch', 'tensorflow'], 'other': ['git', 'docker'], 'programming': ['python']}</t>
  </si>
  <si>
    <t>Data Scientist (m/w/x, Vollzeit, ab sofort, 100% Home Office möglich).</t>
  </si>
  <si>
    <t>['sql', 'redshift', 'aws', 'oracle', 'airflow', 'spark', 'kafka', 'tableau', 'power bi', 'kubernetes']</t>
  </si>
  <si>
    <t>{'analyst_tools': ['tableau', 'power bi'], 'cloud': ['redshift', 'aws', 'oracle'], 'libraries': ['airflow', 'spark', 'kafka'], 'other': ['kubernetes'], 'programming': ['sql']}</t>
  </si>
  <si>
    <t>Developer Data Analyst- Procurement Logistics</t>
  </si>
  <si>
    <t>['python', 'sql', 'azure', 'aws', 'snowflake', 'sap']</t>
  </si>
  <si>
    <t>{'analyst_tools': ['sap'], 'cloud': ['azure', 'aws', 'snowflake'], 'programming': ['python', 'sql']}</t>
  </si>
  <si>
    <t>Data Scientist ML - NPL - Remote | [RE631]</t>
  </si>
  <si>
    <t>NLP Data Scientist II</t>
  </si>
  <si>
    <t>Data Scientists Ai, Advanced Analytics &amp; Data</t>
  </si>
  <si>
    <t>Senior Data Engineer - TV</t>
  </si>
  <si>
    <t>['sql', 'python', 'sql server', 'aws', 'azure', 'pandas', 'numpy']</t>
  </si>
  <si>
    <t>{'cloud': ['aws', 'azure'], 'databases': ['sql server'], 'libraries': ['pandas', 'numpy'], 'programming': ['sql', 'python']}</t>
  </si>
  <si>
    <t>Elula</t>
  </si>
  <si>
    <t>['python', 'sql', 'postgresql', 'aws', 'git', 'terraform', 'docker']</t>
  </si>
  <si>
    <t>{'cloud': ['aws'], 'databases': ['postgresql'], 'other': ['git', 'terraform', 'docker'], 'programming': ['python', 'sql']}</t>
  </si>
  <si>
    <t>Informatiker als Trainee Data Engineer</t>
  </si>
  <si>
    <t>Master Data &amp; BI analyst</t>
  </si>
  <si>
    <t>Royal Canin</t>
  </si>
  <si>
    <t>QE â€" Big Data</t>
  </si>
  <si>
    <t>['sql', 'python', 'gcp', 'bigquery', 'aws', 'azure', 'jenkins', 'terraform']</t>
  </si>
  <si>
    <t>{'cloud': ['gcp', 'bigquery', 'aws', 'azure'], 'other': ['jenkins', 'terraform'], 'programming': ['sql', 'python']}</t>
  </si>
  <si>
    <t>Data Engineer AZURE (H/F)</t>
  </si>
  <si>
    <t>Woods &amp; Co</t>
  </si>
  <si>
    <t>Lead CMMS Data Analyst - Rewarding Work</t>
  </si>
  <si>
    <t>Data Analyst - SNOWFLAKE</t>
  </si>
  <si>
    <t>['sql', 'python', 'snowflake', 'aws', 'github', 'jira', 'confluence']</t>
  </si>
  <si>
    <t>{'async': ['jira', 'confluence'], 'cloud': ['snowflake', 'aws'], 'other': ['github'], 'programming': ['sql', 'python']}</t>
  </si>
  <si>
    <t>Behavior and trajectory prediction engineer</t>
  </si>
  <si>
    <t>(IQ122) - Visual Basic Developer (with Data experience) -Remote</t>
  </si>
  <si>
    <t>Carecone Pte. Ltd.</t>
  </si>
  <si>
    <t>['r', 'python', 'sql', 'azure', 'power bi', 'excel']</t>
  </si>
  <si>
    <t>{'analyst_tools': ['power bi', 'excel'], 'cloud': ['azure'], 'programming': ['r', 'python', 'sql']}</t>
  </si>
  <si>
    <t>IT/Data Engineer F/H</t>
  </si>
  <si>
    <t>['python', 'r', 'c++', 'c#', 'linux', 'redhat', 'windows']</t>
  </si>
  <si>
    <t>{'os': ['linux', 'redhat', 'windows'], 'programming': ['python', 'r', 'c++', 'c#']}</t>
  </si>
  <si>
    <t>Head of Data au sein dune Maison du Groupe LVMH</t>
  </si>
  <si>
    <t>['sql', 'gcp', 'confluence']</t>
  </si>
  <si>
    <t>{'async': ['confluence'], 'cloud': ['gcp'], 'programming': ['sql']}</t>
  </si>
  <si>
    <t>Graduate Software Engineer- Java</t>
  </si>
  <si>
    <t>['java', 'sql', 'typescript', 'css', 'html', 'aws', 'spring', 'angular']</t>
  </si>
  <si>
    <t>{'cloud': ['aws'], 'libraries': ['spring'], 'programming': ['java', 'sql', 'typescript', 'css', 'html'], 'webframeworks': ['angular']}</t>
  </si>
  <si>
    <t>Healthcare Information Data Scientist at West Cancer Center in...</t>
  </si>
  <si>
    <t>via Germantown, TN - Geebo</t>
  </si>
  <si>
    <t>West Cancer Center</t>
  </si>
  <si>
    <t>['sql', 'python', 'sql server', 'azure', 'aws', 'snowflake', 'jupyter', 'tableau']</t>
  </si>
  <si>
    <t>{'analyst_tools': ['tableau'], 'cloud': ['azure', 'aws', 'snowflake'], 'databases': ['sql server'], 'libraries': ['jupyter'], 'programming': ['sql', 'python']}</t>
  </si>
  <si>
    <t>Data Engineer - Hm</t>
  </si>
  <si>
    <t>['sql', 'c#', 'mongodb', 'mongodb', 'nosql', 'sql server', 'azure', 'databricks', 'aws', 'kafka']</t>
  </si>
  <si>
    <t>{'cloud': ['azure', 'databricks', 'aws'], 'databases': ['mongodb', 'sql server'], 'libraries': ['kafka'], 'programming': ['sql', 'c#', 'mongodb', 'nosql']}</t>
  </si>
  <si>
    <t>Data Quality Analyst 1 ( C09) - Hybrid</t>
  </si>
  <si>
    <t>Data Governance Business Analyst - US region</t>
  </si>
  <si>
    <t>Cervello Inc</t>
  </si>
  <si>
    <t>['python', 'r', 'azure', 'aws', 'react', 'angular', 'unix', 'linux', 'tableau', 'splunk', 'docker', 'kubernetes', 'git', 'jenkins']</t>
  </si>
  <si>
    <t>{'analyst_tools': ['tableau', 'splunk'], 'cloud': ['azure', 'aws'], 'libraries': ['react'], 'os': ['unix', 'linux'], 'other': ['docker', 'kubernetes', 'git', 'jenkins'], 'programming': ['python', 'r'], 'webframeworks': ['angular']}</t>
  </si>
  <si>
    <t>SU510 - CCT-405 - Senior Data Center Facility Engineer | (ET678)</t>
  </si>
  <si>
    <t>Kunst-Auktions-Software Data Analyst oder Engineer (Student ...</t>
  </si>
  <si>
    <t>['python', 'aws', 'tensorflow', 'pytorch', 'flutter']</t>
  </si>
  <si>
    <t>{'cloud': ['aws'], 'libraries': ['tensorflow', 'pytorch', 'flutter'], 'programming': ['python']}</t>
  </si>
  <si>
    <t>DATA SCIENTIST / ANALYSE P&amp;ID - STAGE (H/F)</t>
  </si>
  <si>
    <t>Head of Data | 50% Remote | Paris | Up to 90k | CDI</t>
  </si>
  <si>
    <t>BAT Romania</t>
  </si>
  <si>
    <t>Finance Analytics Analyst</t>
  </si>
  <si>
    <t>Austin, TX   (+18 others)</t>
  </si>
  <si>
    <t>Netvagas (4165931219)</t>
  </si>
  <si>
    <t>(CN-754) - Work From Home Talent Data Analytics / Ref. 1028e</t>
  </si>
  <si>
    <t>Senior oracle erp technical analyst</t>
  </si>
  <si>
    <t>Jobzem (70800629)</t>
  </si>
  <si>
    <t>Groupe INGENA</t>
  </si>
  <si>
    <t>['scala', 'python', 'java', 'aws', 'gcp', 'azure', 'spark', 'hadoop', 'git', 'jenkins', 'terraform', 'docker', 'kubernetes', 'ansible', 'jira']</t>
  </si>
  <si>
    <t>{'async': ['jira'], 'cloud': ['aws', 'gcp', 'azure'], 'libraries': ['spark', 'hadoop'], 'other': ['git', 'jenkins', 'terraform', 'docker', 'kubernetes', 'ansible'], 'programming': ['scala', 'python', 'java']}</t>
  </si>
  <si>
    <t>Data Engineer/ IT Finance Reporting / Planning - Immediate Start</t>
  </si>
  <si>
    <t>AI Data Solutions | Business Analyst</t>
  </si>
  <si>
    <t>Principal Engineer, Products</t>
  </si>
  <si>
    <t>Domain</t>
  </si>
  <si>
    <t>['python', 'scala', 'java', 'aws', 'gcp', 'azure', 'tensorflow', 'pytorch', 'numpy', 'pandas', 'matplotlib', 'spark', 'airflow']</t>
  </si>
  <si>
    <t>{'cloud': ['aws', 'gcp', 'azure'], 'libraries': ['tensorflow', 'pytorch', 'numpy', 'pandas', 'matplotlib', 'spark', 'airflow'], 'programming': ['python', 'scala', 'java']}</t>
  </si>
  <si>
    <t>BI &amp; Analytics Consultant</t>
  </si>
  <si>
    <t>['sql', 'r', 'sql server', 'azure', 'gdpr', 'sharepoint', 'power bi', 'dax', 'ssis', 'ssrs']</t>
  </si>
  <si>
    <t>{'analyst_tools': ['sharepoint', 'power bi', 'dax', 'ssis', 'ssrs'], 'cloud': ['azure'], 'databases': ['sql server'], 'libraries': ['gdpr'], 'programming': ['sql', 'r']}</t>
  </si>
  <si>
    <t>Sabror Agence de Recrutement</t>
  </si>
  <si>
    <t>Talent Acquisition Manager - Information Technology (AI/ML Data...</t>
  </si>
  <si>
    <t>Charterhouse Hong Kong</t>
  </si>
  <si>
    <t>Data Scientist   Computational Genomics</t>
  </si>
  <si>
    <t>['python', 'r', 'aws', 'airflow', 'kubernetes']</t>
  </si>
  <si>
    <t>{'cloud': ['aws'], 'libraries': ['airflow'], 'other': ['kubernetes'], 'programming': ['python', 'r']}</t>
  </si>
  <si>
    <t>Electronic Design Engineer (m/w/d)</t>
  </si>
  <si>
    <t>VACE Engineering</t>
  </si>
  <si>
    <t>Dayuse</t>
  </si>
  <si>
    <t>['sql', 'snowflake', 'gdpr', 'tableau']</t>
  </si>
  <si>
    <t>{'analyst_tools': ['tableau'], 'cloud': ['snowflake'], 'libraries': ['gdpr'], 'programming': ['sql']}</t>
  </si>
  <si>
    <t>Security Concepts Engineer (m/f/d)</t>
  </si>
  <si>
    <t>['c++', 'flow']</t>
  </si>
  <si>
    <t>{'other': ['flow'], 'programming': ['c++']}</t>
  </si>
  <si>
    <t>Coderhub</t>
  </si>
  <si>
    <t>Stagiair techniek en data</t>
  </si>
  <si>
    <t>Data Scientist - Marketing Services</t>
  </si>
  <si>
    <t>Data Scientist - AWS H/F</t>
  </si>
  <si>
    <t>Vacante PAM Product Development Sr Analyst</t>
  </si>
  <si>
    <t>Lead Data Scientist / Machine Learning Expert (m/f/d)</t>
  </si>
  <si>
    <t>['go', 'sql', 'ssis', 'ssrs', 'flow']</t>
  </si>
  <si>
    <t>{'analyst_tools': ['ssis', 'ssrs'], 'other': ['flow'], 'programming': ['go', 'sql']}</t>
  </si>
  <si>
    <t>['python', 'sql', 'aws', 'gcp', 'tensorflow', 'pytorch', 'spark', 'numpy', 'docker']</t>
  </si>
  <si>
    <t>{'cloud': ['aws', 'gcp'], 'libraries': ['tensorflow', 'pytorch', 'spark', 'numpy'], 'other': ['docker'], 'programming': ['python', 'sql']}</t>
  </si>
  <si>
    <t>Business Analyst , Market Data Service Control Singapore Posted on...</t>
  </si>
  <si>
    <t>Bioinformatician, Computational Biologist - Data Science (m/f/d)</t>
  </si>
  <si>
    <t>Leibniz Institute of Virology</t>
  </si>
  <si>
    <t>ESG Data Science Specialist</t>
  </si>
  <si>
    <t>Associate Threat Analytics Data Scientist</t>
  </si>
  <si>
    <t>Consultant Data &amp; Analytics</t>
  </si>
  <si>
    <t>['sql', 'sql server', 'azure', 'gdpr', 'word', 'power bi', 'dax']</t>
  </si>
  <si>
    <t>{'analyst_tools': ['word', 'power bi', 'dax'], 'cloud': ['azure'], 'databases': ['sql server'], 'libraries': ['gdpr'], 'programming': ['sql']}</t>
  </si>
  <si>
    <t>(E-523) Data Engineer - Ops Support</t>
  </si>
  <si>
    <t>The Recycling Partnership Inc</t>
  </si>
  <si>
    <t>BIU:DS-Model Risk Mgmt and Financial Modelling</t>
  </si>
  <si>
    <t>yoldacom</t>
  </si>
  <si>
    <t>['python', 'java', 'scala', 'sql', 'nosql', 'aws', 'redshift', 'bigquery', 'spark', 'airflow', 'node', 'docker', 'kubernetes', 'git']</t>
  </si>
  <si>
    <t>{'cloud': ['aws', 'redshift', 'bigquery'], 'libraries': ['spark', 'airflow'], 'other': ['docker', 'kubernetes', 'git'], 'programming': ['python', 'java', 'scala', 'sql', 'nosql'], 'webframeworks': ['node']}</t>
  </si>
  <si>
    <t>Software Engineer, II</t>
  </si>
  <si>
    <t>Data Engineer - Data Warehouse / Datenpflege / Home Office (m/w/d...</t>
  </si>
  <si>
    <t>via Paulandmeganchicago.com</t>
  </si>
  <si>
    <t>['sas', 'sas', 'python', 'sql', 'spark', 'tableau', 'power bi']</t>
  </si>
  <si>
    <t>{'analyst_tools': ['sas', 'tableau', 'power bi'], 'libraries': ['spark'], 'programming': ['sas', 'python', 'sql']}</t>
  </si>
  <si>
    <t>▷ Urgent Search: Principal Data Scientist</t>
  </si>
  <si>
    <t>Senior Clinical Data Analyst Bloemfontein or</t>
  </si>
  <si>
    <t>Bachelor in cloud computing fresher</t>
  </si>
  <si>
    <t>Jobzem (7186927)</t>
  </si>
  <si>
    <t>Decision scientist government analytics</t>
  </si>
  <si>
    <t>['sas', 'sas', 'sql', 'looker', 'tableau']</t>
  </si>
  <si>
    <t>{'analyst_tools': ['sas', 'looker', 'tableau'], 'programming': ['sas', 'sql']}</t>
  </si>
  <si>
    <t>Machine Learning Engineer - Intelligent Automotive</t>
  </si>
  <si>
    <t>Technosoft Group</t>
  </si>
  <si>
    <t>['python', 'c++', 'c#', 'azure']</t>
  </si>
  <si>
    <t>{'cloud': ['azure'], 'programming': ['python', 'c++', 'c#']}</t>
  </si>
  <si>
    <t>Spectus. ai</t>
  </si>
  <si>
    <t>['go', 'python', 'html', 'jupyter', 'pandas', 'numpy', 'spark', 'keras', 'github', 'zoom']</t>
  </si>
  <si>
    <t>{'libraries': ['jupyter', 'pandas', 'numpy', 'spark', 'keras'], 'other': ['github'], 'programming': ['go', 'python', 'html'], 'sync': ['zoom']}</t>
  </si>
  <si>
    <t>Junior software engineer king george va</t>
  </si>
  <si>
    <t>Jobzem (5516117)</t>
  </si>
  <si>
    <t>Lecturer, Data Sciences</t>
  </si>
  <si>
    <t>Senior Research Data Scientist | Machine Learning | Personalized...</t>
  </si>
  <si>
    <t>Senior Data Scientist | Careers</t>
  </si>
  <si>
    <t>Data Scientist with R</t>
  </si>
  <si>
    <t>Aaum Research and Analytics Private Limited</t>
  </si>
  <si>
    <t>['r', 'ggplot2', 'plotly', 'hadoop', 'spark']</t>
  </si>
  <si>
    <t>{'libraries': ['ggplot2', 'plotly', 'hadoop', 'spark'], 'programming': ['r']}</t>
  </si>
  <si>
    <t>Funds Onboarding Data Analyst (Greater NYC Area, NY)</t>
  </si>
  <si>
    <t>Principal Machine Learning Engineer - Opportunity to Make a Difference</t>
  </si>
  <si>
    <t>Marching Pharmaceutical Limited</t>
  </si>
  <si>
    <t>Ingeniero data science junior</t>
  </si>
  <si>
    <t>Colbun Soluciones By Efizity</t>
  </si>
  <si>
    <t>Brook Health</t>
  </si>
  <si>
    <t>['sql', 'mongodb', 'mongodb', 'postgresql', 'aws', 'snowflake']</t>
  </si>
  <si>
    <t>{'cloud': ['aws', 'snowflake'], 'databases': ['mongodb', 'postgresql'], 'programming': ['sql', 'mongodb']}</t>
  </si>
  <si>
    <t>['python', 'java', 'golang', 'c', 'c++']</t>
  </si>
  <si>
    <t>{'programming': ['python', 'java', 'golang', 'c', 'c++']}</t>
  </si>
  <si>
    <t>['sql', 'db2', 'sql server', 'oracle', 'tableau', 'flow']</t>
  </si>
  <si>
    <t>{'analyst_tools': ['tableau'], 'cloud': ['oracle'], 'databases': ['db2', 'sql server'], 'other': ['flow'], 'programming': ['sql']}</t>
  </si>
  <si>
    <t>Salesforce CRM Analyst</t>
  </si>
  <si>
    <t>Geo Data Engineer​/Ingenieur Geoinformatik Vermessung</t>
  </si>
  <si>
    <t>Crowthorne, UK</t>
  </si>
  <si>
    <t>Data Engineer - Technical Analyst (#2171)</t>
  </si>
  <si>
    <t>Senior Data Scientist - US Based Remote Opportunity</t>
  </si>
  <si>
    <t>['sql', 'r', 'aws', 'redshift', 'tableau']</t>
  </si>
  <si>
    <t>{'analyst_tools': ['tableau'], 'cloud': ['aws', 'redshift'], 'programming': ['sql', 'r']}</t>
  </si>
  <si>
    <t>['java', 'python', 'scala', 'aws', 'hadoop', 'spark', 'kafka']</t>
  </si>
  <si>
    <t>{'cloud': ['aws'], 'libraries': ['hadoop', 'spark', 'kafka'], 'programming': ['java', 'python', 'scala']}</t>
  </si>
  <si>
    <t>['elixir', 'gdpr']</t>
  </si>
  <si>
    <t>{'libraries': ['gdpr'], 'programming': ['elixir']}</t>
  </si>
  <si>
    <t>Software Engineer Ii (Python - Clearing) São Paulo/Sp And Remote...</t>
  </si>
  <si>
    <t>Dock - Banking as a Service</t>
  </si>
  <si>
    <t>Data Analyst, Data Hub (1 Year Contract)</t>
  </si>
  <si>
    <t>HiTek Staffings</t>
  </si>
  <si>
    <t>['scala', 'java', 'python', 'r', 'spark']</t>
  </si>
  <si>
    <t>{'libraries': ['spark'], 'programming': ['scala', 'java', 'python', 'r']}</t>
  </si>
  <si>
    <t>Data Analyst (Chinese Speaking)</t>
  </si>
  <si>
    <t>Feedonomics</t>
  </si>
  <si>
    <t>Entry Level data Analyst</t>
  </si>
  <si>
    <t>D3s</t>
  </si>
  <si>
    <t>['sql', 'python', 'oracle', 'looker', 'power bi', 'qlik', 'microstrategy', 'cognos', 'git']</t>
  </si>
  <si>
    <t>{'analyst_tools': ['looker', 'power bi', 'qlik', 'microstrategy', 'cognos'], 'cloud': ['oracle'], 'other': ['git'], 'programming': ['sql', 'python']}</t>
  </si>
  <si>
    <t>Data Engineer (BigQuery) (IT) / Freelance</t>
  </si>
  <si>
    <t>Montgomery County, MD</t>
  </si>
  <si>
    <t>['c', 'java', 'python', 'sql', 'r', 'aws', 'word']</t>
  </si>
  <si>
    <t>{'analyst_tools': ['word'], 'cloud': ['aws'], 'programming': ['c', 'java', 'python', 'sql', 'r']}</t>
  </si>
  <si>
    <t>Senior Data Engineer (m/f/d). Job in Frankfurt am Main My Valley...</t>
  </si>
  <si>
    <t>['nosql', 'sql', 'java', 'python', 'scala', 'cassandra', 'snowflake', 'redshift', 'aws', 'hadoop', 'spark', 'git', 'docker', 'kubernetes', 'gitlab', 'github']</t>
  </si>
  <si>
    <t>{'cloud': ['snowflake', 'redshift', 'aws'], 'databases': ['cassandra'], 'libraries': ['hadoop', 'spark'], 'other': ['git', 'docker', 'kubernetes', 'gitlab', 'github'], 'programming': ['nosql', 'sql', 'java', 'python', 'scala']}</t>
  </si>
  <si>
    <t>via Freedom Property Investors - JazzHR</t>
  </si>
  <si>
    <t>AI/ML Software Engineer (Performance Projection)</t>
  </si>
  <si>
    <t>Advanced Micro Devices Inc</t>
  </si>
  <si>
    <t>['scala', 'python', 'c#', 'go', 'azure', 'aws', 'ibm cloud', 'ovh', 'spark', 'hadoop', 'kafka']</t>
  </si>
  <si>
    <t>{'cloud': ['azure', 'aws', 'ibm cloud', 'ovh'], 'libraries': ['spark', 'hadoop', 'kafka'], 'programming': ['scala', 'python', 'c#', 'go']}</t>
  </si>
  <si>
    <t>['python', 'r', 'tableau', 'power bi', 'jira', 'asana', 'trello']</t>
  </si>
  <si>
    <t>{'analyst_tools': ['tableau', 'power bi'], 'async': ['jira', 'asana', 'trello'], 'programming': ['python', 'r']}</t>
  </si>
  <si>
    <t>['python', 'azure', 'databricks', 'kafka', 'spark', 'hadoop']</t>
  </si>
  <si>
    <t>{'cloud': ['azure', 'databricks'], 'libraries': ['kafka', 'spark', 'hadoop'], 'programming': ['python']}</t>
  </si>
  <si>
    <t>Staffing Analyst (Remote)</t>
  </si>
  <si>
    <t>via PromosiLoker</t>
  </si>
  <si>
    <t>['java', 'python', 'scala', 'sql', 'nosql', 'aws', 'azure', 'redshift', 'bigquery', 'snowflake', 'hadoop', 'spark', 'kafka']</t>
  </si>
  <si>
    <t>{'cloud': ['aws', 'azure', 'redshift', 'bigquery', 'snowflake'], 'libraries': ['hadoop', 'spark', 'kafka'], 'programming': ['java', 'python', 'scala', 'sql', 'nosql']}</t>
  </si>
  <si>
    <t>Server-/Systems-Engineer (m/w/d)</t>
  </si>
  <si>
    <t>Erstes burgenländisches Rechenzentrum Gesellschaft m.b.H.</t>
  </si>
  <si>
    <t>Wunderkind</t>
  </si>
  <si>
    <t>Information technology technician i ii</t>
  </si>
  <si>
    <t>Jobzem (5372491)</t>
  </si>
  <si>
    <t>['r', 'python', 'excel', 'power bi', 'tableau', 'alteryx']</t>
  </si>
  <si>
    <t>{'analyst_tools': ['excel', 'power bi', 'tableau', 'alteryx'], 'programming': ['r', 'python']}</t>
  </si>
  <si>
    <t>['python', 'sql', 'aws', 'excel', 'jira']</t>
  </si>
  <si>
    <t>{'analyst_tools': ['excel'], 'async': ['jira'], 'cloud': ['aws'], 'programming': ['python', 'sql']}</t>
  </si>
  <si>
    <t>['sql', 'nosql', 'firebase', 'firebase', 'firestore', 'mysql', 'gcp', 'bigquery', 'react', 'github']</t>
  </si>
  <si>
    <t>{'cloud': ['firebase', 'gcp', 'bigquery'], 'databases': ['firebase', 'firestore', 'mysql'], 'libraries': ['react'], 'other': ['github'], 'programming': ['sql', 'nosql']}</t>
  </si>
  <si>
    <t>Mandatory Internship for Informatics / Computer Science or...</t>
  </si>
  <si>
    <t>Kemnath, Germany</t>
  </si>
  <si>
    <t>['java', 'c', 'c#', 'c++', 'python', 'react', 'powerpoint', 'word', 'excel', 'outlook']</t>
  </si>
  <si>
    <t>{'analyst_tools': ['powerpoint', 'word', 'excel', 'outlook'], 'libraries': ['react'], 'programming': ['java', 'c', 'c#', 'c++', 'python']}</t>
  </si>
  <si>
    <t>Functional Analyst - Hiring Now</t>
  </si>
  <si>
    <t>SPEEDECK</t>
  </si>
  <si>
    <t>Junior Data Analyst Finance TZ 20-30 Std. (w/m/d) &gt; Wien &gt; Joboolo AT</t>
  </si>
  <si>
    <t>paybox Bank AG</t>
  </si>
  <si>
    <t>Senior Data Scientist, Wolt Market</t>
  </si>
  <si>
    <t>Warranty Analyst</t>
  </si>
  <si>
    <t>Bank/Banque Van Breda</t>
  </si>
  <si>
    <t>AVP, Data governance and data quality</t>
  </si>
  <si>
    <t>One Arrow Consulting</t>
  </si>
  <si>
    <t>Vacancy Available For Data Analyst Roma</t>
  </si>
  <si>
    <t>System Analyst (Cards) - Ref: YC</t>
  </si>
  <si>
    <t>Research Engineer (Optimization for Connected and Autonomous Vehicles)</t>
  </si>
  <si>
    <t>Data Analytics &amp; Engineering - Data Analyst III Data Analyst III</t>
  </si>
  <si>
    <t>['sql', 'hadoop', 'kafka', 'spark', 'flow']</t>
  </si>
  <si>
    <t>{'libraries': ['hadoop', 'kafka', 'spark'], 'other': ['flow'], 'programming': ['sql']}</t>
  </si>
  <si>
    <t>['sas', 'sas', 'r', 'sql', 'power bi', 'tableau']</t>
  </si>
  <si>
    <t>{'analyst_tools': ['sas', 'power bi', 'tableau'], 'programming': ['sas', 'r', 'sql']}</t>
  </si>
  <si>
    <t>Ingeniero de Diseño e Implementación de Redes de Data Center / C11...</t>
  </si>
  <si>
    <t>Senior Java Engineer - Python and AWS Exposure</t>
  </si>
  <si>
    <t>AD/Director - Data Scientist  Shape the Future of Tech Led Businesses</t>
  </si>
  <si>
    <t>General Manager, Analytics Data Engineering Department</t>
  </si>
  <si>
    <t>Staff Data Engineer (Actimize AIS)</t>
  </si>
  <si>
    <t>Data Scientist | IBS774</t>
  </si>
  <si>
    <t>Software Engineer /Python/ - Start Now</t>
  </si>
  <si>
    <t>L 13 data analyst</t>
  </si>
  <si>
    <t>Data intern</t>
  </si>
  <si>
    <t>Cone Health</t>
  </si>
  <si>
    <t>Data Scientist, Mid-Level - REMOTE</t>
  </si>
  <si>
    <t>['sas', 'sas', 'go', 'postgresql']</t>
  </si>
  <si>
    <t>{'analyst_tools': ['sas'], 'databases': ['postgresql'], 'programming': ['sas', 'go']}</t>
  </si>
  <si>
    <t>Pilote Projets Data / Data Engineer H/F</t>
  </si>
  <si>
    <t>['python', 'sql', 'spark', 'git', 'docker', 'kubernetes']</t>
  </si>
  <si>
    <t>{'libraries': ['spark'], 'other': ['git', 'docker', 'kubernetes'], 'programming': ['python', 'sql']}</t>
  </si>
  <si>
    <t>Etl engineer ssrsr</t>
  </si>
  <si>
    <t>(Senior) Business Intelligence Analyst Data Enablement (all genders)</t>
  </si>
  <si>
    <t>Business Partner - Rewards Analytics</t>
  </si>
  <si>
    <t>['java', 'go', 'python', 'sql', 'gcp', 'linux', 'unix', 'terraform', 'git', 'svn']</t>
  </si>
  <si>
    <t>{'cloud': ['gcp'], 'os': ['linux', 'unix'], 'other': ['terraform', 'git', 'svn'], 'programming': ['java', 'go', 'python', 'sql']}</t>
  </si>
  <si>
    <t>Records Management and Data Privacy Analyst</t>
  </si>
  <si>
    <t>Data Analyst - ggplot2, R, SQL, Python- Remote</t>
  </si>
  <si>
    <t>Data Analyst (Temp)</t>
  </si>
  <si>
    <t>Global Data Engineer, Data Management &amp; Governance</t>
  </si>
  <si>
    <t>['vba', 'powerpoint', 'excel']</t>
  </si>
  <si>
    <t>{'analyst_tools': ['powerpoint', 'excel'], 'programming': ['vba']}</t>
  </si>
  <si>
    <t>Analyst 2, Business Intelligence</t>
  </si>
  <si>
    <t>Sun Life Malaysia Assurance Berhad</t>
  </si>
  <si>
    <t>Principal Data Engineer (ADTECH)</t>
  </si>
  <si>
    <t>Data Architect- Fully Remote- MarTech</t>
  </si>
  <si>
    <t>data science/analytics konzultant</t>
  </si>
  <si>
    <t>[IZ476] Si2 Analyst</t>
  </si>
  <si>
    <t>Gomezlee Marketing</t>
  </si>
  <si>
    <t>(Y401) Field Data IT Engineer</t>
  </si>
  <si>
    <t>Senior advanced data engineer</t>
  </si>
  <si>
    <t>Mas Global Consulting</t>
  </si>
  <si>
    <t>S&amp;P Global Market Intelligence Jobs 2023 Apply Online Senior Data...</t>
  </si>
  <si>
    <t>via Private Jobs - Fresherslive</t>
  </si>
  <si>
    <t>['sql', 'python', 'sql server', 'azure', 'databricks', 'aws', 'redshift', 'kafka', 'spark', 'hadoop', 'vue', 'terraform', 'ansible']</t>
  </si>
  <si>
    <t>{'cloud': ['azure', 'databricks', 'aws', 'redshift'], 'databases': ['sql server'], 'libraries': ['kafka', 'spark', 'hadoop'], 'other': ['terraform', 'ansible'], 'programming': ['sql', 'python'], 'webframeworks': ['vue']}</t>
  </si>
  <si>
    <t>Data Scientist - Systematic fund</t>
  </si>
  <si>
    <t>Brevitas Consulting</t>
  </si>
  <si>
    <t>ALLUR AUTO</t>
  </si>
  <si>
    <t>['sql', 'python', 'java', 'scala', 'nosql', 'linux']</t>
  </si>
  <si>
    <t>{'os': ['linux'], 'programming': ['sql', 'python', 'java', 'scala', 'nosql']}</t>
  </si>
  <si>
    <t>Goodman Masson Limited</t>
  </si>
  <si>
    <t>Teamlead Delivery - Schwerpunkt Data Engineering</t>
  </si>
  <si>
    <t>['python', 'java', 'scala', 'sql', 'azure', 'aws', 'qlik', 'tableau']</t>
  </si>
  <si>
    <t>{'analyst_tools': ['qlik', 'tableau'], 'cloud': ['azure', 'aws'], 'programming': ['python', 'java', 'scala', 'sql']}</t>
  </si>
  <si>
    <t>Associate Solution Support Engineer</t>
  </si>
  <si>
    <t>Dabster Systems</t>
  </si>
  <si>
    <t>mytraffic</t>
  </si>
  <si>
    <t>['python', 'scala', 'postgresql', 'aws', 'databricks', 'heroku', 'snowflake', 'spark', 'pyspark', 'django', 'terraform', 'docker', 'github']</t>
  </si>
  <si>
    <t>{'cloud': ['aws', 'databricks', 'heroku', 'snowflake'], 'databases': ['postgresql'], 'libraries': ['spark', 'pyspark'], 'other': ['terraform', 'docker', 'github'], 'programming': ['python', 'scala'], 'webframeworks': ['django']}</t>
  </si>
  <si>
    <t>Utec</t>
  </si>
  <si>
    <t>Data Analyst / Data Scientist / Data Engineer</t>
  </si>
  <si>
    <t>WhiteDev</t>
  </si>
  <si>
    <t>['sql', 'python', 'aws', 'azure', 'windows', 'git']</t>
  </si>
  <si>
    <t>{'cloud': ['aws', 'azure'], 'os': ['windows'], 'other': ['git'], 'programming': ['sql', 'python']}</t>
  </si>
  <si>
    <t>Canadian Parents for French - BC &amp; Yukon</t>
  </si>
  <si>
    <t>JIRA Data Analyst (Amwell)</t>
  </si>
  <si>
    <t>Saviance Technologies</t>
  </si>
  <si>
    <t>['python', 'nosql', 'mongo', 'gdpr']</t>
  </si>
  <si>
    <t>{'libraries': ['gdpr'], 'programming': ['python', 'nosql', 'mongo']}</t>
  </si>
  <si>
    <t>Data Engineer - Global Accounts, Professional Services at...</t>
  </si>
  <si>
    <t>via The Nighttimes</t>
  </si>
  <si>
    <t>SSR CLOUD DATA ENGINEER</t>
  </si>
  <si>
    <t>IT-Datenanalyst (m/w/d)</t>
  </si>
  <si>
    <t>[CDD / Mission] Data scientist (H/F) – 75000 Île-de-France</t>
  </si>
  <si>
    <t>['python', 'nosql', 'postgresql', 'aws', 'kafka', 'tableau']</t>
  </si>
  <si>
    <t>{'analyst_tools': ['tableau'], 'cloud': ['aws'], 'databases': ['postgresql'], 'libraries': ['kafka'], 'programming': ['python', 'nosql']}</t>
  </si>
  <si>
    <t>Standardization Engineer</t>
  </si>
  <si>
    <t>Brakpan, South Africa</t>
  </si>
  <si>
    <t>Telework Option - Financial Data Analyst</t>
  </si>
  <si>
    <t>['python', 'sql', 'go', 'aws', 'redshift', 'pandas', 'pyspark', 'windows', 'linux', 'excel', 'git']</t>
  </si>
  <si>
    <t>{'analyst_tools': ['excel'], 'cloud': ['aws', 'redshift'], 'libraries': ['pandas', 'pyspark'], 'os': ['windows', 'linux'], 'other': ['git'], 'programming': ['python', 'sql', 'go']}</t>
  </si>
  <si>
    <t>AC Talentos S.A.</t>
  </si>
  <si>
    <t>['sql', 'mongodb', 'mongodb', 'mysql', 'jira']</t>
  </si>
  <si>
    <t>{'async': ['jira'], 'databases': ['mongodb', 'mysql'], 'programming': ['sql', 'mongodb']}</t>
  </si>
  <si>
    <t>▷ [Prise de Poste Immédiate] Chef de projet Data - data factory...</t>
  </si>
  <si>
    <t>Analytics Manager - Australia. Live And Settle</t>
  </si>
  <si>
    <t>Associate Analyst &amp; Analyst</t>
  </si>
  <si>
    <t>STRAT369 CONSULTING SDN BHD</t>
  </si>
  <si>
    <t>STAGE – Project &amp; Data Analyst F/H</t>
  </si>
  <si>
    <t>IT Data Analyst (f/m/d)</t>
  </si>
  <si>
    <t>Job in Deutschland: Junior Informatiker im Bereich Data...</t>
  </si>
  <si>
    <t>Staff Software Engineer (Platform)</t>
  </si>
  <si>
    <t>['java', 'c++', 'python', 'nosql', 'aws', 'azure', 'gcp', 'docker']</t>
  </si>
  <si>
    <t>{'cloud': ['aws', 'azure', 'gcp'], 'other': ['docker'], 'programming': ['java', 'c++', 'python', 'nosql']}</t>
  </si>
  <si>
    <t>Sagicor</t>
  </si>
  <si>
    <t>Senior Data Scientist, Product Brokerage</t>
  </si>
  <si>
    <t>Datalvo</t>
  </si>
  <si>
    <t>Data QA Engineer - Growth-Minded Organization</t>
  </si>
  <si>
    <t>['python', 'sql', 'azure', 'selenium', 'jira']</t>
  </si>
  <si>
    <t>{'async': ['jira'], 'cloud': ['azure'], 'libraries': ['selenium'], 'programming': ['python', 'sql']}</t>
  </si>
  <si>
    <t>Data Engineer - EAV-362</t>
  </si>
  <si>
    <t>['sql', 'nosql', 'python', 'c#', 'scala', 'azure', 'spark', 'hadoop']</t>
  </si>
  <si>
    <t>{'cloud': ['azure'], 'libraries': ['spark', 'hadoop'], 'programming': ['sql', 'nosql', 'python', 'c#', 'scala']}</t>
  </si>
  <si>
    <t>['nosql', 'python', 'java', 'bash', 'postgresql', 'aws', 'kafka', 'linux', 'git', 'docker', 'kubernetes', 'flow', 'terraform']</t>
  </si>
  <si>
    <t>{'cloud': ['aws'], 'databases': ['postgresql'], 'libraries': ['kafka'], 'os': ['linux'], 'other': ['git', 'docker', 'kubernetes', 'flow', 'terraform'], 'programming': ['nosql', 'python', 'java', 'bash']}</t>
  </si>
  <si>
    <t>BAMBU</t>
  </si>
  <si>
    <t>['php', 'python', 'mysql', 'postgresql', 'laravel']</t>
  </si>
  <si>
    <t>{'databases': ['mysql', 'postgresql'], 'programming': ['php', 'python'], 'webframeworks': ['laravel']}</t>
  </si>
  <si>
    <t>UNTHA shredding technology</t>
  </si>
  <si>
    <t>Specialist, Finance and BI Analyst</t>
  </si>
  <si>
    <t>Junior Research Associate – Data Engineer</t>
  </si>
  <si>
    <t>Python Software Foundation</t>
  </si>
  <si>
    <t>['sql', 'nosql', 'mongodb', 'mongodb', 'python', 'postgresql', 'airflow', 'numpy', 'pandas', 'pytorch', 'tensorflow', 'flow', 'docker', 'kubernetes', 'github', 'jenkins']</t>
  </si>
  <si>
    <t>{'databases': ['mongodb', 'postgresql'], 'libraries': ['airflow', 'numpy', 'pandas', 'pytorch', 'tensorflow'], 'other': ['flow', 'docker', 'kubernetes', 'github', 'jenkins'], 'programming': ['sql', 'nosql', 'mongodb', 'python']}</t>
  </si>
  <si>
    <t>Manager, Data Engineer, Group Technology</t>
  </si>
  <si>
    <t>['sql', 'python', 'scala', 'aws', 'spark', 'airflow', 'hadoop']</t>
  </si>
  <si>
    <t>{'cloud': ['aws'], 'libraries': ['spark', 'airflow', 'hadoop'], 'programming': ['sql', 'python', 'scala']}</t>
  </si>
  <si>
    <t>Senior Researcher / Researcher In Data Science</t>
  </si>
  <si>
    <t>Senior Data Scientist - Room for Advancement</t>
  </si>
  <si>
    <t>BI Analyst - Oslo - Career Growth Potential</t>
  </si>
  <si>
    <t>Customer Engineer, Data Analytics (W490)</t>
  </si>
  <si>
    <t>Data Scientist (Enterprise Data)</t>
  </si>
  <si>
    <t>IOT Engineer, Technical Service</t>
  </si>
  <si>
    <t>Jardine Engineering  Pte. Ltd.</t>
  </si>
  <si>
    <t>Lead Full Stack Software Engineer - React, .NET</t>
  </si>
  <si>
    <t>['typescript', 'sql', 'sql server', 'react']</t>
  </si>
  <si>
    <t>{'databases': ['sql server'], 'libraries': ['react'], 'programming': ['typescript', 'sql']}</t>
  </si>
  <si>
    <t>Senior Data Engineer - Gauteng, Sandton</t>
  </si>
  <si>
    <t>Business Analyst/data Analyst (1 Year Renewable</t>
  </si>
  <si>
    <t>SCIKEY Recruitment</t>
  </si>
  <si>
    <t>Senior Data Management and Analytics Manager up to 55K</t>
  </si>
  <si>
    <t>Data Analyst (50-100%, remote)</t>
  </si>
  <si>
    <t>Formateur(trice) - Data Analyst - Bordeaux - CDI temps plein</t>
  </si>
  <si>
    <t>Engineering Manager - Data Platform - with Growth Opportunities</t>
  </si>
  <si>
    <t>['python', 'mongodb', 'mongodb', 'postgresql', 'elasticsearch', 'hadoop', 'kafka', 'spark', 'linux', 'kubernetes']</t>
  </si>
  <si>
    <t>{'databases': ['mongodb', 'postgresql', 'elasticsearch'], 'libraries': ['hadoop', 'kafka', 'spark'], 'os': ['linux'], 'other': ['kubernetes'], 'programming': ['python', 'mongodb']}</t>
  </si>
  <si>
    <t>['go', 'sql', 'python', 'r', 'sql server', 'oracle', 'bigquery', 'pandas', 'numpy', 'matplotlib', 'seaborn', 'scikit-learn', 'tableau']</t>
  </si>
  <si>
    <t>{'analyst_tools': ['tableau'], 'cloud': ['oracle', 'bigquery'], 'databases': ['sql server'], 'libraries': ['pandas', 'numpy', 'matplotlib', 'seaborn', 'scikit-learn'], 'programming': ['go', 'sql', 'python', 'r']}</t>
  </si>
  <si>
    <t>Sales Operations Analyst, APAC (Data Analytics, FinTech)</t>
  </si>
  <si>
    <t>Freudenberg</t>
  </si>
  <si>
    <t>Data Scientist - Location Analytics</t>
  </si>
  <si>
    <t>UrbanFootprint</t>
  </si>
  <si>
    <t>['go', 'python', 'sql', 'bigquery', 'pandas', 'pyspark']</t>
  </si>
  <si>
    <t>{'cloud': ['bigquery'], 'libraries': ['pandas', 'pyspark'], 'programming': ['go', 'python', 'sql']}</t>
  </si>
  <si>
    <t>Data Acquisition Analyst (Sales)</t>
  </si>
  <si>
    <t>Dun &amp; Bradstreet (HK) Ltd</t>
  </si>
  <si>
    <t>Sr backend software engineer autopilot evaluation infrastructure</t>
  </si>
  <si>
    <t>Jobzem (1100473)</t>
  </si>
  <si>
    <t>Technical Business Analyst - Cloud</t>
  </si>
  <si>
    <t>NextNav LLC</t>
  </si>
  <si>
    <t>['python', 'bash', 'shell', 'c', 'linux', 'jenkins']</t>
  </si>
  <si>
    <t>{'os': ['linux'], 'other': ['jenkins'], 'programming': ['python', 'bash', 'shell', 'c']}</t>
  </si>
  <si>
    <t>Data Engineer Python / Pyspark</t>
  </si>
  <si>
    <t>['azure', 'databricks', 'github', 'flow']</t>
  </si>
  <si>
    <t>{'cloud': ['azure', 'databricks'], 'other': ['github', 'flow']}</t>
  </si>
  <si>
    <t>Sr. Data Analyst at Emory University in Decatur, GA</t>
  </si>
  <si>
    <t>via Decatur, GA - Geebo</t>
  </si>
  <si>
    <t>['sql', 'sas', 'sas', 'r', 'java', 'sql server', 'mysql', 'oracle', 'spss']</t>
  </si>
  <si>
    <t>{'analyst_tools': ['sas', 'spss'], 'cloud': ['oracle'], 'databases': ['sql server', 'mysql'], 'programming': ['sql', 'sas', 'r', 'java']}</t>
  </si>
  <si>
    <t>BI Analytik - junior</t>
  </si>
  <si>
    <t>Data driven process improvement analyst</t>
  </si>
  <si>
    <t>Jobzem (4017269)</t>
  </si>
  <si>
    <t>Teamleiterin Data Science / Analytics</t>
  </si>
  <si>
    <t>['sql', 'aws', 'spark', 'excel', 'tableau']</t>
  </si>
  <si>
    <t>{'analyst_tools': ['excel', 'tableau'], 'cloud': ['aws'], 'libraries': ['spark'], 'programming': ['sql']}</t>
  </si>
  <si>
    <t>Data Scientist Engineer (f/m/x)</t>
  </si>
  <si>
    <t>Schwarzach, Austria</t>
  </si>
  <si>
    <t>Russmedia GmbH</t>
  </si>
  <si>
    <t>['python', 'sql', 'shell', 'aws', 'redshift', 'airflow', 'unix']</t>
  </si>
  <si>
    <t>{'cloud': ['aws', 'redshift'], 'libraries': ['airflow'], 'os': ['unix'], 'programming': ['python', 'sql', 'shell']}</t>
  </si>
  <si>
    <t>Data Engineer/Systemingenieur (m/w/d)</t>
  </si>
  <si>
    <t>BITMARCK Service GmbH</t>
  </si>
  <si>
    <t>['shell', 'python', 'kafka', 'linux', 'git', 'docker']</t>
  </si>
  <si>
    <t>{'libraries': ['kafka'], 'os': ['linux'], 'other': ['git', 'docker'], 'programming': ['shell', 'python']}</t>
  </si>
  <si>
    <t>Business Analyst - Rev Ops</t>
  </si>
  <si>
    <t>Netchex</t>
  </si>
  <si>
    <t>Jobzem (14071015)</t>
  </si>
  <si>
    <t>Data Science Engineer 5</t>
  </si>
  <si>
    <t>Sp Plus Corporation</t>
  </si>
  <si>
    <t>Bilingual Python Engineer - Famous Fintech</t>
  </si>
  <si>
    <t>['java', 'python', 'sql', 'shell', 'postgresql', 'oracle', 'aws', 'azure', 'pandas', 'spring', 'unix', 'jenkins', 'docker', 'kubernetes']</t>
  </si>
  <si>
    <t>{'cloud': ['oracle', 'aws', 'azure'], 'databases': ['postgresql'], 'libraries': ['pandas', 'spring'], 'os': ['unix'], 'other': ['jenkins', 'docker', 'kubernetes'], 'programming': ['java', 'python', 'sql', 'shell']}</t>
  </si>
  <si>
    <t>Technical &amp; Data Analyst</t>
  </si>
  <si>
    <t>Engineer - Machine Learning, Automation and Platforms</t>
  </si>
  <si>
    <t>['python', 'c++', 'aws', 'azure', 'spark', 'terraform', 'ansible', 'docker', 'kubernetes']</t>
  </si>
  <si>
    <t>{'cloud': ['aws', 'azure'], 'libraries': ['spark'], 'other': ['terraform', 'ansible', 'docker', 'kubernetes'], 'programming': ['python', 'c++']}</t>
  </si>
  <si>
    <t>Web Development and Data Science - Room for Advancement</t>
  </si>
  <si>
    <t>Content Analyst - [B-079]</t>
  </si>
  <si>
    <t>Data Engineer/etl Developer (shift 2 Pm To 11 Pm)</t>
  </si>
  <si>
    <t>['sql', 'python', 'java', 'scala', 'aws', 'redshift', 'airflow']</t>
  </si>
  <si>
    <t>{'cloud': ['aws', 'redshift'], 'libraries': ['airflow'], 'programming': ['sql', 'python', 'java', 'scala']}</t>
  </si>
  <si>
    <t>IT System Engineer – SRE / DevOps (w/m/d)</t>
  </si>
  <si>
    <t>['azure', 'windows', 'linux', 'kubernetes', 'github', 'terraform', 'ansible']</t>
  </si>
  <si>
    <t>{'cloud': ['azure'], 'os': ['windows', 'linux'], 'other': ['kubernetes', 'github', 'terraform', 'ansible']}</t>
  </si>
  <si>
    <t>Senior End-User Device Engineer</t>
  </si>
  <si>
    <t>Bauhausdk</t>
  </si>
  <si>
    <t>Working For Etsy – Data Scientist Product Analytics In Philadelphia</t>
  </si>
  <si>
    <t>Data Architecture Python Sr</t>
  </si>
  <si>
    <t>['sas', 'sas', 'r', 'sql', 'python', 'javascript', 'postgresql', 'mysql', 'aws', 'redshift', 'azure', 'pytorch', 'tableau', 'excel']</t>
  </si>
  <si>
    <t>{'analyst_tools': ['sas', 'tableau', 'excel'], 'cloud': ['aws', 'redshift', 'azure'], 'databases': ['postgresql', 'mysql'], 'libraries': ['pytorch'], 'programming': ['sas', 'r', 'sql', 'python', 'javascript']}</t>
  </si>
  <si>
    <t>Data Analyst Fidélisation</t>
  </si>
  <si>
    <t>['sas', 'sas', 'sql', 'webex']</t>
  </si>
  <si>
    <t>{'analyst_tools': ['sas'], 'programming': ['sas', 'sql'], 'sync': ['webex']}</t>
  </si>
  <si>
    <t>Manager - Business Analytics</t>
  </si>
  <si>
    <t>Technical Support Engineer (Infrastructure - Q1 23)</t>
  </si>
  <si>
    <t>SocialTech</t>
  </si>
  <si>
    <t>['bash', 'python', 'aws', 'gcp', 'linux', 'jira']</t>
  </si>
  <si>
    <t>{'async': ['jira'], 'cloud': ['aws', 'gcp'], 'os': ['linux'], 'programming': ['bash', 'python']}</t>
  </si>
  <si>
    <t>AVP - Data Solutions</t>
  </si>
  <si>
    <t>Job in Deutschland (Ulm): Werkstudent/Praktikant Data Science (m/w/d)</t>
  </si>
  <si>
    <t>Wieland Gruppe</t>
  </si>
  <si>
    <t>Datascientist- Insights &amp; Analytics Europe H/F</t>
  </si>
  <si>
    <t>Geopost</t>
  </si>
  <si>
    <t>Ultimate Staffincg</t>
  </si>
  <si>
    <t>Data Engineer (M/F) - Carnaxide 1 - Start Immediately</t>
  </si>
  <si>
    <t>Sumolcompa</t>
  </si>
  <si>
    <t>Job in Deutschland (Frankfurt am Main): Werkstudent Data...</t>
  </si>
  <si>
    <t>DeskSide Support Engineer</t>
  </si>
  <si>
    <t>Fachberater im Bereich Data Scientist (m/w/d)</t>
  </si>
  <si>
    <t>Kreissparkasse Böblingen</t>
  </si>
  <si>
    <t>Data Scientist with MLOps or DevOps experience</t>
  </si>
  <si>
    <t>['python', 'c++', 'kotlin', 'bash', 'pytorch', 'scikit-learn', 'tensorflow', 'linux', 'gitlab', 'jira']</t>
  </si>
  <si>
    <t>{'async': ['jira'], 'libraries': ['pytorch', 'scikit-learn', 'tensorflow'], 'os': ['linux'], 'other': ['gitlab'], 'programming': ['python', 'c++', 'kotlin', 'bash']}</t>
  </si>
  <si>
    <t>Clinical Data Analyst - Full-time</t>
  </si>
  <si>
    <t>4224 Data Engineer</t>
  </si>
  <si>
    <t>['python', 'perl', 'java', 'mysql', 'kafka', 'spark', 'docker']</t>
  </si>
  <si>
    <t>{'databases': ['mysql'], 'libraries': ['kafka', 'spark'], 'other': ['docker'], 'programming': ['python', 'perl', 'java']}</t>
  </si>
  <si>
    <t>DATA SCIENCE DIRECTOR</t>
  </si>
  <si>
    <t>['sas', 'sas', 'python', 'r', 'sql', 'snowflake', 'azure', 'aws', 'databricks', 'spark']</t>
  </si>
  <si>
    <t>{'analyst_tools': ['sas'], 'cloud': ['snowflake', 'azure', 'aws', 'databricks'], 'libraries': ['spark'], 'programming': ['sas', 'python', 'r', 'sql']}</t>
  </si>
  <si>
    <t>Graymatics   Sg Pte. Ltd.</t>
  </si>
  <si>
    <t>Manager, Insights Data Science</t>
  </si>
  <si>
    <t>Data Science Analyst | [CL-894]</t>
  </si>
  <si>
    <t>['go', 'javascript', 'php', 'html', 'css', 'mysql']</t>
  </si>
  <si>
    <t>{'databases': ['mysql'], 'programming': ['go', 'javascript', 'php', 'html', 'css']}</t>
  </si>
  <si>
    <t>['java', 'python', 'oracle', 'spark', 'pandas', 'scikit-learn', 'git', 'jenkins', 'docker']</t>
  </si>
  <si>
    <t>{'cloud': ['oracle'], 'libraries': ['spark', 'pandas', 'scikit-learn'], 'other': ['git', 'jenkins', 'docker'], 'programming': ['java', 'python']}</t>
  </si>
  <si>
    <t>Data Scientist confirmé (CDI) F/H</t>
  </si>
  <si>
    <t>Marketing Data AnalystFUTUREPLAY GAMES / Helsinki - Fast Hire</t>
  </si>
  <si>
    <t>Compensation &amp; Benefits Data Analyst -Hybrid</t>
  </si>
  <si>
    <t>Software Engineer (Site Reliability Engineer)</t>
  </si>
  <si>
    <t>['elasticsearch', 'aws', 'kafka', 'linux', 'excel', 'docker', 'kubernetes', 'ansible', 'puppet', 'terraform']</t>
  </si>
  <si>
    <t>{'analyst_tools': ['excel'], 'cloud': ['aws'], 'databases': ['elasticsearch'], 'libraries': ['kafka'], 'os': ['linux'], 'other': ['docker', 'kubernetes', 'ansible', 'puppet', 'terraform']}</t>
  </si>
  <si>
    <t>Business Analyst, Data and Technical Operations</t>
  </si>
  <si>
    <t>The Planet Group</t>
  </si>
  <si>
    <t>PrimeSource Building Products</t>
  </si>
  <si>
    <t>(Remote) Senior Software Engineer, APAC</t>
  </si>
  <si>
    <t>Software Data-Science-Engineer (M/W/D)</t>
  </si>
  <si>
    <t>Specialist Data Analyst (Risk)</t>
  </si>
  <si>
    <t>Software Engineer - Web Developer</t>
  </si>
  <si>
    <t>['java', 'javascript', 'angular']</t>
  </si>
  <si>
    <t>{'programming': ['java', 'javascript'], 'webframeworks': ['angular']}</t>
  </si>
  <si>
    <t>['sql', 'spring', 'phoenix', 'excel', 'microstrategy']</t>
  </si>
  <si>
    <t>{'analyst_tools': ['excel', 'microstrategy'], 'libraries': ['spring'], 'programming': ['sql'], 'webframeworks': ['phoenix']}</t>
  </si>
  <si>
    <t>Looking for helper easy work</t>
  </si>
  <si>
    <t>HR770]</t>
  </si>
  <si>
    <t>Aumni software engineer</t>
  </si>
  <si>
    <t>Jobzem (4029277)</t>
  </si>
  <si>
    <t>Internship - Reporting Analyst / Developer - (M/F) - 6 months</t>
  </si>
  <si>
    <t>['r', 'python', 'vba', 'word', 'tableau', 'excel', 'unity']</t>
  </si>
  <si>
    <t>{'analyst_tools': ['word', 'tableau', 'excel'], 'other': ['unity'], 'programming': ['r', 'python', 'vba']}</t>
  </si>
  <si>
    <t>Insite AI</t>
  </si>
  <si>
    <t>['python', 'java', 'aws', 'azure', 'gcp', 'databricks', 'snowflake', 'airflow']</t>
  </si>
  <si>
    <t>{'cloud': ['aws', 'azure', 'gcp', 'databricks', 'snowflake'], 'libraries': ['airflow'], 'programming': ['python', 'java']}</t>
  </si>
  <si>
    <t>Lead Data Modeler Engineer</t>
  </si>
  <si>
    <t>['sql', 'sql server', 'jenkins']</t>
  </si>
  <si>
    <t>{'databases': ['sql server'], 'other': ['jenkins'], 'programming': ['sql']}</t>
  </si>
  <si>
    <t>Controls engineer automotive manufacturing</t>
  </si>
  <si>
    <t>Jobzem (5280163)</t>
  </si>
  <si>
    <t>['r', 'python', 'java', 'scala', 'html', 'matlab', 'sql', 'c', 'c++', 'javascript', 'mongodb', 'mongodb', 'elasticsearch', 'postgresql', 'mysql', 'redis', 'azure', 'aws', 'openstack', 'vmware', 'numpy', 'scikit-learn', 'pandas', 'theano', 'tensorflow', 'pytorch', 'keras', 'pyspark', 'opencv', 'spark', 'kafka', 'jquery', 'node', 'unix', 'linux', 'word', 'powerpoint', 'excel', 'docker', 'kubernetes', 'yarn', 'git']</t>
  </si>
  <si>
    <t>{'analyst_tools': ['word', 'powerpoint', 'excel'], 'cloud': ['azure', 'aws', 'openstack', 'vmware'], 'databases': ['mongodb', 'elasticsearch', 'postgresql', 'mysql', 'redis'], 'libraries': ['numpy', 'scikit-learn', 'pandas', 'theano', 'tensorflow', 'pytorch', 'keras', 'pyspark', 'opencv', 'spark', 'kafka'], 'os': ['unix', 'linux'], 'other': ['docker', 'kubernetes', 'yarn', 'git'], 'programming': ['r', 'python', 'java', 'scala', 'html', 'matlab', 'sql', 'c', 'c++', 'javascript', 'mongodb'], 'webframeworks': ['jquery', 'node']}</t>
  </si>
  <si>
    <t>A Harod and Associates</t>
  </si>
  <si>
    <t>['visual basic', 'vba', 'html', 'oracle', 'sap', 'excel', 'sharepoint']</t>
  </si>
  <si>
    <t>{'analyst_tools': ['sap', 'excel', 'sharepoint'], 'cloud': ['oracle'], 'programming': ['visual basic', 'vba', 'html']}</t>
  </si>
  <si>
    <t>['python', 'sql', 'nosql', 'neo4j', 'aws', 'mxnet', 'airflow', 'terraform']</t>
  </si>
  <si>
    <t>{'cloud': ['aws'], 'databases': ['neo4j'], 'libraries': ['mxnet', 'airflow'], 'other': ['terraform'], 'programming': ['python', 'sql', 'nosql']}</t>
  </si>
  <si>
    <t>Digital Content Analyst | [TI295]</t>
  </si>
  <si>
    <t>Senior Software Engineer - Team Lead</t>
  </si>
  <si>
    <t>['sql', 'python', 'snowflake', 'azure', 'spark', 'git']</t>
  </si>
  <si>
    <t>{'cloud': ['snowflake', 'azure'], 'libraries': ['spark'], 'other': ['git'], 'programming': ['sql', 'python']}</t>
  </si>
  <si>
    <t>Junior Analyst MFG Collections</t>
  </si>
  <si>
    <t>Studentische Hilfskraft für die IT-Systemadministration der Data...</t>
  </si>
  <si>
    <t>Majorel Kenya</t>
  </si>
  <si>
    <t>I-leading Consulting Pte. Ltd.</t>
  </si>
  <si>
    <t>Data Analyst UK</t>
  </si>
  <si>
    <t>Consultant development 4 5 6 years</t>
  </si>
  <si>
    <t>Jobzem (13957595)</t>
  </si>
  <si>
    <t>['php', 'sql', 'html', 'css', 'mysql', 'gcp']</t>
  </si>
  <si>
    <t>{'cloud': ['gcp'], 'databases': ['mysql'], 'programming': ['php', 'sql', 'html', 'css']}</t>
  </si>
  <si>
    <t>CLINICAL RESEARCH DATA COORDINATOR III</t>
  </si>
  <si>
    <t>Engineering Systems Engineer</t>
  </si>
  <si>
    <t>ASMPT Technology Hong Kong Limited</t>
  </si>
  <si>
    <t>Data developer iv remote</t>
  </si>
  <si>
    <t>Jobzem (5241845)</t>
  </si>
  <si>
    <t>Documentation Writer and Analyst</t>
  </si>
  <si>
    <t>DATA SCIENTIST SNIOR EN CDI  LYON (H/F)</t>
  </si>
  <si>
    <t>mon-march.fr</t>
  </si>
  <si>
    <t>Staff Analytics Engineer Berlin, Germany</t>
  </si>
  <si>
    <t>Healthcare Sr. Research Analyst</t>
  </si>
  <si>
    <t>Data Analyst Intern​/based</t>
  </si>
  <si>
    <t>Research Analyst (Remote Position)</t>
  </si>
  <si>
    <t>The North Carolina Community College</t>
  </si>
  <si>
    <t>Isa Town, Bahrain</t>
  </si>
  <si>
    <t>DevOps Big Data</t>
  </si>
  <si>
    <t>Gortavalla, Tipperary, Ireland</t>
  </si>
  <si>
    <t>One Eight Filtration Dynamics</t>
  </si>
  <si>
    <t>Data Scientist (F/m/d) Pricing</t>
  </si>
  <si>
    <t>SHARE NOW</t>
  </si>
  <si>
    <t>Big Data Engineer with Scala Luxoft</t>
  </si>
  <si>
    <t>Head of Cyber Data &amp; Analytics</t>
  </si>
  <si>
    <t>Sr. Data Analyst-Chicago, Illinois</t>
  </si>
  <si>
    <t>['java', 'python', 'scala', 'bash', 'dynamodb', 'elasticsearch', 'aws', 'redshift', 'aurora', 'spark', 'hadoop', 'kafka', 'terraform', 'git', 'docker', 'kubernetes']</t>
  </si>
  <si>
    <t>{'cloud': ['aws', 'redshift', 'aurora'], 'databases': ['dynamodb', 'elasticsearch'], 'libraries': ['spark', 'hadoop', 'kafka'], 'other': ['terraform', 'git', 'docker', 'kubernetes'], 'programming': ['java', 'python', 'scala', 'bash']}</t>
  </si>
  <si>
    <t>['sql', 'mysql', 'postgresql', 'tableau', 'power bi']</t>
  </si>
  <si>
    <t>{'analyst_tools': ['tableau', 'power bi'], 'databases': ['mysql', 'postgresql'], 'programming': ['sql']}</t>
  </si>
  <si>
    <t>H851 Data Scientist</t>
  </si>
  <si>
    <t>Iriusrisk</t>
  </si>
  <si>
    <t>['java', 'python', 'sql', 'nosql', 'mongodb', 'mongodb', 'aws', 'react', 'kafka', 'hadoop', 'linux', 'tableau', 'power bi']</t>
  </si>
  <si>
    <t>{'analyst_tools': ['tableau', 'power bi'], 'cloud': ['aws'], 'databases': ['mongodb'], 'libraries': ['react', 'kafka', 'hadoop'], 'os': ['linux'], 'programming': ['java', 'python', 'sql', 'nosql', 'mongodb']}</t>
  </si>
  <si>
    <t>Transmission Enterprise Solutions Engineer</t>
  </si>
  <si>
    <t>FD CAPITAL</t>
  </si>
  <si>
    <t>Data Centre Operator</t>
  </si>
  <si>
    <t>STA Pacific Limited</t>
  </si>
  <si>
    <t>['nosql', 'javascript', 'sql', 'sql server', 'azure', 'react', 'git']</t>
  </si>
  <si>
    <t>{'cloud': ['azure'], 'databases': ['sql server'], 'libraries': ['react'], 'other': ['git'], 'programming': ['nosql', 'javascript', 'sql']}</t>
  </si>
  <si>
    <t>['sql', 'python', 'scala', 'java', 'nosql', 'mongodb', 'mongodb', 'postgresql', 'mysql', 'cassandra', 'elasticsearch', 'redis', 'aws', 'gcp', 'azure']</t>
  </si>
  <si>
    <t>{'cloud': ['aws', 'gcp', 'azure'], 'databases': ['mongodb', 'postgresql', 'mysql', 'cassandra', 'elasticsearch', 'redis'], 'programming': ['sql', 'python', 'scala', 'java', 'nosql', 'mongodb']}</t>
  </si>
  <si>
    <t>['python', 'sql', 'scala', 'azure', 'databricks', 'snowflake', 'spark']</t>
  </si>
  <si>
    <t>{'cloud': ['azure', 'databricks', 'snowflake'], 'libraries': ['spark'], 'programming': ['python', 'sql', 'scala']}</t>
  </si>
  <si>
    <t>Epico Ab</t>
  </si>
  <si>
    <t>Business Analyst (Hybrid)</t>
  </si>
  <si>
    <t>Asst Mgr - Revenue Growth Management Data Scientist (Greater NYC...</t>
  </si>
  <si>
    <t>['python', 'r', 'sql', 'html', 'css', 'javascript', 'numpy', 'pandas', 'scikit-learn', 'tidyverse', 'ggplot2', 'matplotlib']</t>
  </si>
  <si>
    <t>{'libraries': ['numpy', 'pandas', 'scikit-learn', 'tidyverse', 'ggplot2', 'matplotlib'], 'programming': ['python', 'r', 'sql', 'html', 'css', 'javascript']}</t>
  </si>
  <si>
    <t>Senior Process Monitoring Engineer</t>
  </si>
  <si>
    <t>['sql', 'nosql', 'python', 'postgresql', 'redis', 'elasticsearch', 'databricks', 'aws', 'redshift', 'airflow', 'spark', 'hadoop', 'datarobot']</t>
  </si>
  <si>
    <t>{'analyst_tools': ['datarobot'], 'cloud': ['databricks', 'aws', 'redshift'], 'databases': ['postgresql', 'redis', 'elasticsearch'], 'libraries': ['airflow', 'spark', 'hadoop'], 'programming': ['sql', 'nosql', 'python']}</t>
  </si>
  <si>
    <t>Dedalus Group</t>
  </si>
  <si>
    <t>['python', 'sql', 'java', 'tensorflow', 'jupyter', 'jira']</t>
  </si>
  <si>
    <t>{'async': ['jira'], 'libraries': ['tensorflow', 'jupyter'], 'programming': ['python', 'sql', 'java']}</t>
  </si>
  <si>
    <t>Data engineer Looker H/F</t>
  </si>
  <si>
    <t>Abnex</t>
  </si>
  <si>
    <t>Data Analyst/Database Developer with Security Clearance</t>
  </si>
  <si>
    <t>Operational Test and Evaluation Data Analyst</t>
  </si>
  <si>
    <t>Software Engineer - CID&amp;A</t>
  </si>
  <si>
    <t>['python', 'javascript', 'mongodb', 'mongodb', 'redis', 'postgresql', 'elasticsearch', 'gcp', 'kafka', 'flask', 'fastapi', 'express', 'linux', 'kubernetes', 'ansible', 'terraform', 'git']</t>
  </si>
  <si>
    <t>{'cloud': ['gcp'], 'databases': ['mongodb', 'redis', 'postgresql', 'elasticsearch'], 'libraries': ['kafka'], 'os': ['linux'], 'other': ['kubernetes', 'ansible', 'terraform', 'git'], 'programming': ['python', 'javascript', 'mongodb'], 'webframeworks': ['flask', 'fastapi', 'express']}</t>
  </si>
  <si>
    <t>FNW-198 | Ingeniero de Datos - Trabajo Remoto</t>
  </si>
  <si>
    <t>via Ingenieur-Job.ch</t>
  </si>
  <si>
    <t>Data Scientist Analyst MV-260</t>
  </si>
  <si>
    <t>Mid-level Data Analyst | Wellz</t>
  </si>
  <si>
    <t>Dubit Limited</t>
  </si>
  <si>
    <t>['python', 'r', 'matlab', 'pandas', 'dax', 'spss']</t>
  </si>
  <si>
    <t>{'analyst_tools': ['dax', 'spss'], 'libraries': ['pandas'], 'programming': ['python', 'r', 'matlab']}</t>
  </si>
  <si>
    <t>Senior Data Visualization Engineer - Ey Gds Spain</t>
  </si>
  <si>
    <t>Staff Data Scientist, Machine Learning</t>
  </si>
  <si>
    <t>POLARIS Implementation Engineer</t>
  </si>
  <si>
    <t>Data Engineer Gcp [NAC258]</t>
  </si>
  <si>
    <t>Big Sur, CA</t>
  </si>
  <si>
    <t>WESTPOLE - Data Solution Developer</t>
  </si>
  <si>
    <t>['python', 'sql', 'azure', 'jenkins']</t>
  </si>
  <si>
    <t>{'cloud': ['azure'], 'other': ['jenkins'], 'programming': ['python', 'sql']}</t>
  </si>
  <si>
    <t>Systems Analyst (With Data Management)</t>
  </si>
  <si>
    <t>Qlik Sense Process Mining Data Scientist (m/w/d) Frankfurt Oder...</t>
  </si>
  <si>
    <t>Solaria Labs Data Science Co-op (July - December 2023)</t>
  </si>
  <si>
    <t>Data scientist Lead (H/F)</t>
  </si>
  <si>
    <t>Data Analyst /scientist (Tech Mnc/ SQL/ Up To12k)</t>
  </si>
  <si>
    <t>Analyst 2, Entrprs Data &amp; Anlytcs (Data)</t>
  </si>
  <si>
    <t>Assistant Scientist</t>
  </si>
  <si>
    <t>(WGT574) | Data Scientist ML - NPL - Remote</t>
  </si>
  <si>
    <t>AKKA Technologies sta cercando Process Scientist</t>
  </si>
  <si>
    <t>['sql', 'javascript', 'sas', 'sas', 'java', 'excel', 'spss']</t>
  </si>
  <si>
    <t>{'analyst_tools': ['sas', 'excel', 'spss'], 'programming': ['sql', 'javascript', 'sas', 'java']}</t>
  </si>
  <si>
    <t>Apulia, Italy</t>
  </si>
  <si>
    <t>Data Lake Manager</t>
  </si>
  <si>
    <t>Facilities Management Procurement Data Analyst</t>
  </si>
  <si>
    <t>JR Recruitment</t>
  </si>
  <si>
    <t>Applications Engineer 3</t>
  </si>
  <si>
    <t>6 X Software Developer / Data Engineer</t>
  </si>
  <si>
    <t>CDI - Data Analyst E-Commerce F/H</t>
  </si>
  <si>
    <t>Alterra Indonesia</t>
  </si>
  <si>
    <t>Salesforce Data Analyst (f/m/d)</t>
  </si>
  <si>
    <t>Teamlead Python Development (w/m/x)</t>
  </si>
  <si>
    <t>DATA SCIENTIST - MODLISATION SYSTMES COMPLEXES - STAGE (H/F)</t>
  </si>
  <si>
    <t>Remote mental health therapist</t>
  </si>
  <si>
    <t>Jobzem (5235232)</t>
  </si>
  <si>
    <t>Erie, CO</t>
  </si>
  <si>
    <t>Alternance - 2 ans - Data Scientist KYC (IA) F/H</t>
  </si>
  <si>
    <t>OFFRE DEMPLOI  DATA SCIENTIST (H/F)</t>
  </si>
  <si>
    <t>Senior Data Scientist (Singapore Tourism Board), Data Science ...</t>
  </si>
  <si>
    <t>Junior Analyst for Decision Science - Excellent Benefits Package</t>
  </si>
  <si>
    <t>Data analyst senior - H/F</t>
  </si>
  <si>
    <t>Siteops data center production operations engineer</t>
  </si>
  <si>
    <t>Senior Product Experience Analyst</t>
  </si>
  <si>
    <t>['go', 'sql', 'react', 'tableau']</t>
  </si>
  <si>
    <t>{'analyst_tools': ['tableau'], 'libraries': ['react'], 'programming': ['go', 'sql']}</t>
  </si>
  <si>
    <t>['javascript', 'sql', 'python', 'sheets']</t>
  </si>
  <si>
    <t>{'analyst_tools': ['sheets'], 'programming': ['javascript', 'sql', 'python']}</t>
  </si>
  <si>
    <t>Data Science Specialist Temporary</t>
  </si>
  <si>
    <t>Senior Backend and Data Engineer (m/f/d). Job in Köln NBC4i Jobs</t>
  </si>
  <si>
    <t>Supply Chain Engineer</t>
  </si>
  <si>
    <t>IKUE</t>
  </si>
  <si>
    <t>Innovatus Technology Consulting -</t>
  </si>
  <si>
    <t>Pflichtpraktikum im Bereich Data Analytics​/Data Science bei...</t>
  </si>
  <si>
    <t>Freystadt, Germany</t>
  </si>
  <si>
    <t>Senior Manager, Data Science and Engineering (Ecommerce)</t>
  </si>
  <si>
    <t>Senior Data Scientist at Cabify</t>
  </si>
  <si>
    <t>Disenadora ui</t>
  </si>
  <si>
    <t>Tinet</t>
  </si>
  <si>
    <t>Research/Data Analyst - Administration Division</t>
  </si>
  <si>
    <t>Temp to Perm Finance/data Analyst</t>
  </si>
  <si>
    <t>Data scientist sur lindemnisation et laccompagnement des...</t>
  </si>
  <si>
    <t>Assistant Manager-data Engineering</t>
  </si>
  <si>
    <t>['python', 'scala', 'sql', 'javascript', 'go', 'redis', 'spark', 'react.js', 'linux']</t>
  </si>
  <si>
    <t>{'databases': ['redis'], 'libraries': ['spark'], 'os': ['linux'], 'programming': ['python', 'scala', 'sql', 'javascript', 'go'], 'webframeworks': ['react.js']}</t>
  </si>
  <si>
    <t>Mars Actively Hiring Cocoa Climate Sustainability Data Analyst</t>
  </si>
  <si>
    <t>via Sobiaonline</t>
  </si>
  <si>
    <t>Technisch Digital Analyst</t>
  </si>
  <si>
    <t>Datascientist - Exciting Challenge [ZGG12]</t>
  </si>
  <si>
    <t>Frest</t>
  </si>
  <si>
    <t>Teamleader (w/m/d) Data Management</t>
  </si>
  <si>
    <t>Platform Engineer with Terraform</t>
  </si>
  <si>
    <t>['bash', 'nosql', 'python', 'aws', 'terraform', 'jenkins', 'gitlab', 'docker']</t>
  </si>
  <si>
    <t>{'cloud': ['aws'], 'other': ['terraform', 'jenkins', 'gitlab', 'docker'], 'programming': ['bash', 'nosql', 'python']}</t>
  </si>
  <si>
    <t>['python', 'aws', 'snowflake', 'airflow', 'kafka']</t>
  </si>
  <si>
    <t>{'cloud': ['aws', 'snowflake'], 'libraries': ['airflow', 'kafka'], 'programming': ['python']}</t>
  </si>
  <si>
    <t>['python', 'go', 'c', 'c++', 'mongo', 'postgresql', 'openstack', 'linux', 'ubuntu', 'debian', 'kubernetes', 'git']</t>
  </si>
  <si>
    <t>{'cloud': ['openstack'], 'databases': ['postgresql'], 'os': ['linux', 'ubuntu', 'debian'], 'other': ['kubernetes', 'git'], 'programming': ['python', 'go', 'c', 'c++', 'mongo']}</t>
  </si>
  <si>
    <t>SR. Campaign Analyst</t>
  </si>
  <si>
    <t>['sql', 'excel', 'outlook', 'word', 'powerpoint', 'power bi']</t>
  </si>
  <si>
    <t>{'analyst_tools': ['excel', 'outlook', 'word', 'powerpoint', 'power bi'], 'programming': ['sql']}</t>
  </si>
  <si>
    <t>['angular', 'vue', 'tableau']</t>
  </si>
  <si>
    <t>{'analyst_tools': ['tableau'], 'webframeworks': ['angular', 'vue']}</t>
  </si>
  <si>
    <t>['python', 'r', 'sql', 'aws', 'azure', 'databricks', 'numpy', 'pandas', 'scikit-learn', 'matplotlib', 'plotly', 'hadoop', 'spark', 'tensorflow', 'keras', 'pytorch', 'tableau', 'git', 'flow']</t>
  </si>
  <si>
    <t>{'analyst_tools': ['tableau'], 'cloud': ['aws', 'azure', 'databricks'], 'libraries': ['numpy', 'pandas', 'scikit-learn', 'matplotlib', 'plotly', 'hadoop', 'spark', 'tensorflow', 'keras', 'pytorch'], 'other': ['git', 'flow'], 'programming': ['python', 'r', 'sql']}</t>
  </si>
  <si>
    <t>Remuneration &amp; Benefits Data Analyst</t>
  </si>
  <si>
    <t>Senior Data Engineer: Python &amp; Linux (Remote - LATAM)</t>
  </si>
  <si>
    <t>XOCEAN</t>
  </si>
  <si>
    <t>PAYROLL DATA ANALYST</t>
  </si>
  <si>
    <t>Senior IT Officer | Digital | User experience Design | 30-35K</t>
  </si>
  <si>
    <t>['azure', 'aws', 'gcp', 'ssis']</t>
  </si>
  <si>
    <t>{'analyst_tools': ['ssis'], 'cloud': ['azure', 'aws', 'gcp']}</t>
  </si>
  <si>
    <t>Data Engineer - Ramonville-Saint-Agne (31) H/F</t>
  </si>
  <si>
    <t>Geospatial Data Scientist /m/f/d/ - Rapid Progression</t>
  </si>
  <si>
    <t>Taucha, Germany</t>
  </si>
  <si>
    <t>['azure', 'tableau', 'power bi', 'qlik', 'excel']</t>
  </si>
  <si>
    <t>{'analyst_tools': ['tableau', 'power bi', 'qlik', 'excel'], 'cloud': ['azure']}</t>
  </si>
  <si>
    <t>Leavenworth, KS</t>
  </si>
  <si>
    <t>ASP Web Solutions</t>
  </si>
  <si>
    <t>Student Researcher, PhD</t>
  </si>
  <si>
    <t>['go', 'mongodb', 'mongodb', 'elasticsearch', 'azure', 'snowflake', 'docker', 'git', 'jenkins', 'ansible', 'kubernetes']</t>
  </si>
  <si>
    <t>{'cloud': ['azure', 'snowflake'], 'databases': ['mongodb', 'elasticsearch'], 'other': ['docker', 'git', 'jenkins', 'ansible', 'kubernetes'], 'programming': ['go', 'mongodb']}</t>
  </si>
  <si>
    <t>['aws', 'snowflake', 'kubernetes', 'terraform', 'docker']</t>
  </si>
  <si>
    <t>{'cloud': ['aws', 'snowflake'], 'other': ['kubernetes', 'terraform', 'docker']}</t>
  </si>
  <si>
    <t>Senior Data &amp; AI Engineer Amman, Jordan</t>
  </si>
  <si>
    <t>['nosql', 'sql', 'python', 'java', 'scala', 'spark']</t>
  </si>
  <si>
    <t>{'libraries': ['spark'], 'programming': ['nosql', 'sql', 'python', 'java', 'scala']}</t>
  </si>
  <si>
    <t>Data Engineer (BigQuery) (IT)</t>
  </si>
  <si>
    <t>Lead data analyst global quality</t>
  </si>
  <si>
    <t>Senior Director, Software Engineering</t>
  </si>
  <si>
    <t>Stage PFE Data Engineer (SPFEDI1)</t>
  </si>
  <si>
    <t>['python', 'pandas', 'linux', 'docker', 'gitlab']</t>
  </si>
  <si>
    <t>{'libraries': ['pandas'], 'os': ['linux'], 'other': ['docker', 'gitlab'], 'programming': ['python']}</t>
  </si>
  <si>
    <t>Payroll data Analyst</t>
  </si>
  <si>
    <t>Senior Android Software Engineer</t>
  </si>
  <si>
    <t>Data Analyst Pega</t>
  </si>
  <si>
    <t>['python', 'sql', 'sas', 'sas', 'r', 'gcp', 'aws', 'power bi', 'tableau', 'spss']</t>
  </si>
  <si>
    <t>{'analyst_tools': ['sas', 'power bi', 'tableau', 'spss'], 'cloud': ['gcp', 'aws'], 'programming': ['python', 'sql', 'sas', 'r']}</t>
  </si>
  <si>
    <t>Business Analyst ( Product/Sales/Data)</t>
  </si>
  <si>
    <t>Digital Data Analyst (H/F) (CDI)</t>
  </si>
  <si>
    <t>Senior Institutional Research Data Analyst</t>
  </si>
  <si>
    <t>DATA WAREHOUSE INTEGRATION ENGINEER</t>
  </si>
  <si>
    <t>via Mcfi.cfd</t>
  </si>
  <si>
    <t>Construction Industry Federation</t>
  </si>
  <si>
    <t>Data Scientist (Business Owner) | (ZLQ018)</t>
  </si>
  <si>
    <t>Principal Machine Learning Engineer (NLP)</t>
  </si>
  <si>
    <t>Sales Operations Support Analyst (Hybrid/Remote)</t>
  </si>
  <si>
    <t>Remote Data Engineer - Banque - Ile de France in France</t>
  </si>
  <si>
    <t>Sopra HR Software</t>
  </si>
  <si>
    <t>Software Engineer Principal (Hyperion)</t>
  </si>
  <si>
    <t>Data Engineer Snowflake (IT)</t>
  </si>
  <si>
    <t>Business Analyst - Digital Payments (m/w/x)</t>
  </si>
  <si>
    <t>Sr. Data Analyst, Programmatic Advertising</t>
  </si>
  <si>
    <t>via Jobs In Adtech</t>
  </si>
  <si>
    <t>Machine Learning Engineer (M/F/d)</t>
  </si>
  <si>
    <t>Data Engineer - Opportunity to learn AWS - up to £60k</t>
  </si>
  <si>
    <t>['sql', 'nosql', 'python', 'aws', 'azure', 'redshift', 'bigquery', 'airflow', 'flow']</t>
  </si>
  <si>
    <t>{'cloud': ['aws', 'azure', 'redshift', 'bigquery'], 'libraries': ['airflow'], 'other': ['flow'], 'programming': ['sql', 'nosql', 'python']}</t>
  </si>
  <si>
    <t>Product System Data Analyst</t>
  </si>
  <si>
    <t>Senior Data Analyst - Remote | WFH from United States</t>
  </si>
  <si>
    <t>System Business Analyst</t>
  </si>
  <si>
    <t>Front Office Software Developer</t>
  </si>
  <si>
    <t>Jr Data Entry Assistant</t>
  </si>
  <si>
    <t>Partnership Staffing</t>
  </si>
  <si>
    <t>[YAD-338] | Data Scientist- Milano</t>
  </si>
  <si>
    <t>Dailyjournalonline</t>
  </si>
  <si>
    <t>Clinitex</t>
  </si>
  <si>
    <t>Data Scientist (TS/SCI or higher)</t>
  </si>
  <si>
    <t>['sas', 'sas', 'python', 'aws', 'azure', 'spring', 'hadoop', 'pandas', 'jupyter', 'excel', 'flow']</t>
  </si>
  <si>
    <t>{'analyst_tools': ['sas', 'excel'], 'cloud': ['aws', 'azure'], 'libraries': ['spring', 'hadoop', 'pandas', 'jupyter'], 'other': ['flow'], 'programming': ['sas', 'python']}</t>
  </si>
  <si>
    <t>Data Scientist, AWS Support Capacity Planning</t>
  </si>
  <si>
    <t>QA Automation Engineer - Latin America - Remote</t>
  </si>
  <si>
    <t>['sql', 'nosql', 'java', 'python', 'aws', 'redshift', 'hadoop', 'kafka', 'docker']</t>
  </si>
  <si>
    <t>{'cloud': ['aws', 'redshift'], 'libraries': ['hadoop', 'kafka'], 'other': ['docker'], 'programming': ['sql', 'nosql', 'java', 'python']}</t>
  </si>
  <si>
    <t>Trade Analyst</t>
  </si>
  <si>
    <t>Unicore Resources Pte. Ltd.</t>
  </si>
  <si>
    <t>Ambiq Micro</t>
  </si>
  <si>
    <t>Winston Retail Solutions</t>
  </si>
  <si>
    <t>Data Scientist (data engineer)</t>
  </si>
  <si>
    <t>Acclaim Systems</t>
  </si>
  <si>
    <t>['c', 'c++', 'java', 'javascript']</t>
  </si>
  <si>
    <t>{'programming': ['c', 'c++', 'java', 'javascript']}</t>
  </si>
  <si>
    <t>6-month Intern, Life Insurance Data Analytics (H2 2023 and H1...</t>
  </si>
  <si>
    <t>Insurance Authority</t>
  </si>
  <si>
    <t>['visual basic', 'excel', 'word', 'powerpoint']</t>
  </si>
  <si>
    <t>{'analyst_tools': ['excel', 'word', 'powerpoint'], 'programming': ['visual basic']}</t>
  </si>
  <si>
    <t>['sql', 'sas', 'sas', 'tableau', 'powerbi', 'alteryx', 'excel', 'spreadsheet', 'word']</t>
  </si>
  <si>
    <t>{'analyst_tools': ['sas', 'tableau', 'powerbi', 'alteryx', 'excel', 'spreadsheet', 'word'], 'programming': ['sql', 'sas']}</t>
  </si>
  <si>
    <t>['mongodb', 'mongodb', 'elasticsearch', 'aws', 'github']</t>
  </si>
  <si>
    <t>{'cloud': ['aws'], 'databases': ['mongodb', 'elasticsearch'], 'other': ['github'], 'programming': ['mongodb']}</t>
  </si>
  <si>
    <t>Solution Architect, Data &amp; Analytics Solutions, APJ</t>
  </si>
  <si>
    <t>Tec D</t>
  </si>
  <si>
    <t>['python', 'r', 'sql', 'scala', 'spark', 'linux']</t>
  </si>
  <si>
    <t>{'libraries': ['spark'], 'os': ['linux'], 'programming': ['python', 'r', 'sql', 'scala']}</t>
  </si>
  <si>
    <t>Data Scientist, ML (Clearance Required)</t>
  </si>
  <si>
    <t>Data Analytics - Manufacturing</t>
  </si>
  <si>
    <t>['sas', 'sas', 'sql', 'javascript', 'excel', 'power bi', 'spss']</t>
  </si>
  <si>
    <t>{'analyst_tools': ['sas', 'excel', 'power bi', 'spss'], 'programming': ['sas', 'sql', 'javascript']}</t>
  </si>
  <si>
    <t>Data Science Consulting Manager APAC</t>
  </si>
  <si>
    <t>['python', 'gcp', 'bigquery', 'tensorflow', 'scikit-learn', 'terraform', 'kubernetes', 'git']</t>
  </si>
  <si>
    <t>{'cloud': ['gcp', 'bigquery'], 'libraries': ['tensorflow', 'scikit-learn'], 'other': ['terraform', 'kubernetes', 'git'], 'programming': ['python']}</t>
  </si>
  <si>
    <t>['python', 'pytorch', 'nltk', 'git']</t>
  </si>
  <si>
    <t>{'libraries': ['pytorch', 'nltk'], 'other': ['git'], 'programming': ['python']}</t>
  </si>
  <si>
    <t>Sales engineer data center it ingeniero de ventas</t>
  </si>
  <si>
    <t>Jobzem (70108678)</t>
  </si>
  <si>
    <t>Business Analyst | S2 | Every Day Banking - Customer Intelligence...</t>
  </si>
  <si>
    <t>Senior Data Scientist - Insights (Product) at Preply</t>
  </si>
  <si>
    <t>Analytics Engineer for SAP PaPM.</t>
  </si>
  <si>
    <t>['sql', 'python', 'r', 'javascript', 'sap', 'tableau', 'power bi', 'qlik']</t>
  </si>
  <si>
    <t>{'analyst_tools': ['sap', 'tableau', 'power bi', 'qlik'], 'programming': ['sql', 'python', 'r', 'javascript']}</t>
  </si>
  <si>
    <t>Project Engineer (m/w/d)</t>
  </si>
  <si>
    <t>DATA ENGINEER GOOGLE CLOUD PLATFORM REMOTO WORLDWIDE ID 200092</t>
  </si>
  <si>
    <t>Data Presentation Analyst</t>
  </si>
  <si>
    <t>Data Analyst - Retail experience</t>
  </si>
  <si>
    <t>【International Environment】ETL Engineer</t>
  </si>
  <si>
    <t>Analyst business intelligence</t>
  </si>
  <si>
    <t>Jobzem (1924178)</t>
  </si>
  <si>
    <t>Intel Ireland</t>
  </si>
  <si>
    <t>《天下雜誌群》資料工程師 Data Engineer</t>
  </si>
  <si>
    <t>['sql', 'python', 'mysql', 'bigquery', 'airflow', 'spark']</t>
  </si>
  <si>
    <t>{'cloud': ['bigquery'], 'databases': ['mysql'], 'libraries': ['airflow', 'spark'], 'programming': ['sql', 'python']}</t>
  </si>
  <si>
    <t>ASUS Robotics &amp; AI Center</t>
  </si>
  <si>
    <t>Senior Data Analytics Architect</t>
  </si>
  <si>
    <t>Reports Analyst - Excel and PowerBI</t>
  </si>
  <si>
    <t>Orange Lutheran High School</t>
  </si>
  <si>
    <t>['bash', 'python', 'elasticsearch', 'aws', 'azure', 'gcp', 'kubernetes', 'docker', 'terraform', 'ansible', 'jenkins', 'gitlab']</t>
  </si>
  <si>
    <t>{'cloud': ['aws', 'azure', 'gcp'], 'databases': ['elasticsearch'], 'other': ['kubernetes', 'docker', 'terraform', 'ansible', 'jenkins', 'gitlab'], 'programming': ['bash', 'python']}</t>
  </si>
  <si>
    <t>Santa Monica</t>
  </si>
  <si>
    <t>Job in Deutschland (Garching bei München): Lehrstuhlsekretär(in...</t>
  </si>
  <si>
    <t>['python', 'r', 'sql', 'databricks', 'snowflake', 'power bi', 'tableau']</t>
  </si>
  <si>
    <t>{'analyst_tools': ['power bi', 'tableau'], 'cloud': ['databricks', 'snowflake'], 'programming': ['python', 'r', 'sql']}</t>
  </si>
  <si>
    <t>Associate - Data Connectivity &amp; Support</t>
  </si>
  <si>
    <t>.Net Software Engineer | Travailler avec l’IA et la Big Data</t>
  </si>
  <si>
    <t>via Www.wearesander.com</t>
  </si>
  <si>
    <t>Data Analyst, Strategic</t>
  </si>
  <si>
    <t>Quoratio Groep</t>
  </si>
  <si>
    <t>QA AUTOMATION ENGINEER</t>
  </si>
  <si>
    <t>Global Business It Corp</t>
  </si>
  <si>
    <t>Senior Product Experience Designer (m/f/x) Security Software</t>
  </si>
  <si>
    <t>SMTS Systems Design Eng.(164529)</t>
  </si>
  <si>
    <t>['go', 'python', 'linux', 'windows']</t>
  </si>
  <si>
    <t>{'os': ['linux', 'windows'], 'programming': ['go', 'python']}</t>
  </si>
  <si>
    <t>['sql', 'no-sql', 'mysql', 'elasticsearch', 'aws']</t>
  </si>
  <si>
    <t>{'cloud': ['aws'], 'databases': ['mysql', 'elasticsearch'], 'programming': ['sql', 'no-sql']}</t>
  </si>
  <si>
    <t>Senior Data Analyst (Chicago, IL)</t>
  </si>
  <si>
    <t>Data Analyst eSolver (Sistemi Spa)</t>
  </si>
  <si>
    <t>Alphaink SRL</t>
  </si>
  <si>
    <t>Business Analyst junior H/F</t>
  </si>
  <si>
    <t>Lead People Data Scientist Mwd Contratação Agora Em Porto</t>
  </si>
  <si>
    <t>Data Discovery (BigID) Analyst</t>
  </si>
  <si>
    <t>air up®</t>
  </si>
  <si>
    <t>Database MongoDB</t>
  </si>
  <si>
    <t>['nosql', 'mongodb', 'mongodb', 'cassandra', 'kubernetes']</t>
  </si>
  <si>
    <t>{'databases': ['mongodb', 'cassandra'], 'other': ['kubernetes'], 'programming': ['nosql', 'mongodb']}</t>
  </si>
  <si>
    <t>DATA ANALYST POWERBI</t>
  </si>
  <si>
    <t>Ethos Talent</t>
  </si>
  <si>
    <t>['sql', 'python', 'r', 'sql server', 'mysql', 'snowflake', 'azure', 'dax']</t>
  </si>
  <si>
    <t>{'analyst_tools': ['dax'], 'cloud': ['snowflake', 'azure'], 'databases': ['sql server', 'mysql'], 'programming': ['sql', 'python', 'r']}</t>
  </si>
  <si>
    <t>Customer Insights Analyst Human Pharma (F/m/d)</t>
  </si>
  <si>
    <t>SDET (Software Developer Engineer in Test) (Remote)</t>
  </si>
  <si>
    <t>Ingenious.build</t>
  </si>
  <si>
    <t>Supply Chain Data Analyst Intern (Remote)</t>
  </si>
  <si>
    <t>Essendant Co.</t>
  </si>
  <si>
    <t>['c', 'powerpoint', 'excel', 'word', 'outlook']</t>
  </si>
  <si>
    <t>{'analyst_tools': ['powerpoint', 'excel', 'word', 'outlook'], 'programming': ['c']}</t>
  </si>
  <si>
    <t>Strategy and Operations Data Analytics Intern - Shopee Xpress Last...</t>
  </si>
  <si>
    <t>['sql', 'python', 'gcp', 'bigquery', 'looker', 'tableau', 'qlik']</t>
  </si>
  <si>
    <t>{'analyst_tools': ['looker', 'tableau', 'qlik'], 'cloud': ['gcp', 'bigquery'], 'programming': ['sql', 'python']}</t>
  </si>
  <si>
    <t>Talent database analyst remote work ref 0196e</t>
  </si>
  <si>
    <t>DATA ANALYST SR EVENTUAL</t>
  </si>
  <si>
    <t>Hiring Immediately Data Engineer  Veralto  Remote OR OnSite Flex...</t>
  </si>
  <si>
    <t>['sql', 'java', 'html', 'css', 'sql server', 'azure', 'power bi', 'dax', 'ssis', 'ssrs', 'excel']</t>
  </si>
  <si>
    <t>{'analyst_tools': ['power bi', 'dax', 'ssis', 'ssrs', 'excel'], 'cloud': ['azure'], 'databases': ['sql server'], 'programming': ['sql', 'java', 'html', 'css']}</t>
  </si>
  <si>
    <t>Staff business data analyst fraud strategy</t>
  </si>
  <si>
    <t>Jobzem (6801438)</t>
  </si>
  <si>
    <t>Senior Data scientist / Machine Learning Engineer H/F</t>
  </si>
  <si>
    <t>Customer Data Management</t>
  </si>
  <si>
    <t>Peloton Group</t>
  </si>
  <si>
    <t>Oliver Wyman Digital: Data &amp; Analytics -Analyst/Senior Analyst...</t>
  </si>
  <si>
    <t>Workday HRIS Data Analyst</t>
  </si>
  <si>
    <t>['python', 'excel', 'power bi', 'qlik']</t>
  </si>
  <si>
    <t>{'analyst_tools': ['excel', 'power bi', 'qlik'], 'programming': ['python']}</t>
  </si>
  <si>
    <t>Senior financial data analyst</t>
  </si>
  <si>
    <t>Emendata, LLC</t>
  </si>
  <si>
    <t>Dorset Council UK</t>
  </si>
  <si>
    <t>Systemingenieur/in elo Op (Data Scientist)</t>
  </si>
  <si>
    <t>['sql', 'python', 'powershell', 'c#', 'java', 'r', 'c', 'c++', 'azure', 'aws']</t>
  </si>
  <si>
    <t>{'cloud': ['azure', 'aws'], 'programming': ['sql', 'python', 'powershell', 'c#', 'java', 'r', 'c', 'c++']}</t>
  </si>
  <si>
    <t>Consultant expérimenté Data Product Owner | CDI | F/H</t>
  </si>
  <si>
    <t>Lead net engineer</t>
  </si>
  <si>
    <t>Jobzem (13924793)</t>
  </si>
  <si>
    <t>['node.js', 'kubernetes']</t>
  </si>
  <si>
    <t>{'other': ['kubernetes'], 'webframeworks': ['node.js']}</t>
  </si>
  <si>
    <t>['sql', 'azure', 'ssrs', 'excel', 'dax']</t>
  </si>
  <si>
    <t>{'analyst_tools': ['ssrs', 'excel', 'dax'], 'cloud': ['azure'], 'programming': ['sql']}</t>
  </si>
  <si>
    <t>Fullstack Data Scientist Energy &amp; Mobility 80-100%</t>
  </si>
  <si>
    <t>Consultor/a ETL</t>
  </si>
  <si>
    <t>['sql', 'shell', 'sql server', 'oracle']</t>
  </si>
  <si>
    <t>{'cloud': ['oracle'], 'databases': ['sql server'], 'programming': ['sql', 'shell']}</t>
  </si>
  <si>
    <t>['swift', 'r', 'matlab', 'sas', 'sas', 'sql', 'python', 'hadoop', 'sap']</t>
  </si>
  <si>
    <t>{'analyst_tools': ['sas', 'sap'], 'libraries': ['hadoop'], 'programming': ['swift', 'r', 'matlab', 'sas', 'sql', 'python']}</t>
  </si>
  <si>
    <t>Onsite Network Security Support Engineer - Contract</t>
  </si>
  <si>
    <t>Data Engineer, Edge Capacity Planning</t>
  </si>
  <si>
    <t>Eastern Creek NSW, Australia</t>
  </si>
  <si>
    <t>['sql', 'azure', 'power bi', 'dax', 'git', 'jira']</t>
  </si>
  <si>
    <t>{'analyst_tools': ['power bi', 'dax'], 'async': ['jira'], 'cloud': ['azure'], 'other': ['git'], 'programming': ['sql']}</t>
  </si>
  <si>
    <t>C&amp;w Services  Pte. Ltd.</t>
  </si>
  <si>
    <t>['python', 'javascript', 'html', 'css', 'mysql', 'azure', 'power bi', 'tableau']</t>
  </si>
  <si>
    <t>{'analyst_tools': ['power bi', 'tableau'], 'cloud': ['azure'], 'databases': ['mysql'], 'programming': ['python', 'javascript', 'html', 'css']}</t>
  </si>
  <si>
    <t>Geek Partners LTD</t>
  </si>
  <si>
    <t>Business Analyst | S3 | Remediation and Regulatory Projects| National</t>
  </si>
  <si>
    <t>Work from home analytics engineering manager ref 0078e</t>
  </si>
  <si>
    <t>['snowflake', 'gdpr', 'splunk', 'sap', 'tableau', 'jira', 'confluence']</t>
  </si>
  <si>
    <t>{'analyst_tools': ['splunk', 'sap', 'tableau'], 'async': ['jira', 'confluence'], 'cloud': ['snowflake'], 'libraries': ['gdpr']}</t>
  </si>
  <si>
    <t>Intern Data &amp; Analytics</t>
  </si>
  <si>
    <t>Münchener Rückversicherungs-Gesellschaft Aktiengesellschaft in München</t>
  </si>
  <si>
    <t>['python', 'r', 'sql', 'powerbi']</t>
  </si>
  <si>
    <t>{'analyst_tools': ['powerbi'], 'programming': ['python', 'r', 'sql']}</t>
  </si>
  <si>
    <t>Associate Applied Data Scientist - Room for Advancement</t>
  </si>
  <si>
    <t>Sr Data Analyst/28/ANA004</t>
  </si>
  <si>
    <t>IT Engineer for Resolution Planning (f/m/x)</t>
  </si>
  <si>
    <t>Senior Marketing Analyst, Data &amp; Services Marketing</t>
  </si>
  <si>
    <t>Cyber Data Scientist Senior Technical Specialist with Security...</t>
  </si>
  <si>
    <t>Senior Analyst (Data Analytics)</t>
  </si>
  <si>
    <t>M19</t>
  </si>
  <si>
    <t>['java', 'python', 'aws', 'docker']</t>
  </si>
  <si>
    <t>{'cloud': ['aws'], 'other': ['docker'], 'programming': ['java', 'python']}</t>
  </si>
  <si>
    <t>Data Engineer (Python, AWS) - SPDT</t>
  </si>
  <si>
    <t>['sql', 'sas', 'sas', 'alteryx', 'tableau', 'microstrategy']</t>
  </si>
  <si>
    <t>{'analyst_tools': ['sas', 'alteryx', 'tableau', 'microstrategy'], 'programming': ['sql', 'sas']}</t>
  </si>
  <si>
    <t>['python', 'java', 'scala', 'sql', 'aws', 'redshift', 'azure', 'gcp', 'flow', 'jenkins', 'gitlab']</t>
  </si>
  <si>
    <t>{'cloud': ['aws', 'redshift', 'azure', 'gcp'], 'other': ['flow', 'jenkins', 'gitlab'], 'programming': ['python', 'java', 'scala', 'sql']}</t>
  </si>
  <si>
    <t>Staff/Senior Staff Machine Learning Scientist</t>
  </si>
  <si>
    <t>Analyst/Market Analyst</t>
  </si>
  <si>
    <t>['r', 'sql', 'power bi', 'excel']</t>
  </si>
  <si>
    <t>{'analyst_tools': ['power bi', 'excel'], 'programming': ['r', 'sql']}</t>
  </si>
  <si>
    <t>Team Leader Software Development</t>
  </si>
  <si>
    <t>Aps 6 - Data Analyst</t>
  </si>
  <si>
    <t>Aps</t>
  </si>
  <si>
    <t>وظائف IT Specialist (Data Analyst) – Jeddah – وادي الدواسر</t>
  </si>
  <si>
    <t>Wadi ad-Dawasir Saudi Arabia</t>
  </si>
  <si>
    <t>(G-60) Work From Home Senior Data Scientist / Ref. 0960E (RD)</t>
  </si>
  <si>
    <t>Data Reliability Engineer (d/f/m)</t>
  </si>
  <si>
    <t>['sql', 't-sql', 'python', 'c#', 'shell', 'sas', 'sas', 'databricks', 'azure', 'power bi', 'terraform']</t>
  </si>
  <si>
    <t>{'analyst_tools': ['sas', 'power bi'], 'cloud': ['databricks', 'azure'], 'other': ['terraform'], 'programming': ['sql', 't-sql', 'python', 'c#', 'shell', 'sas']}</t>
  </si>
  <si>
    <t>Data Analyst-Logs and Records</t>
  </si>
  <si>
    <t>Yulista Management Services</t>
  </si>
  <si>
    <t>Sr. Data Analyst Revenue Manaegment- Remote</t>
  </si>
  <si>
    <t>Manager, Business Analytics (Retail), CSII</t>
  </si>
  <si>
    <t>['sql', 'tableau', 'power bi', 'excel', 'powerpoint', 'word']</t>
  </si>
  <si>
    <t>{'analyst_tools': ['tableau', 'power bi', 'excel', 'powerpoint', 'word'], 'programming': ['sql']}</t>
  </si>
  <si>
    <t>/Proteomics/metabolomics-/ Data Scientist - Leading Industry Pay</t>
  </si>
  <si>
    <t>Idorsia Pharmaceuticals Ltd.</t>
  </si>
  <si>
    <t>Data Engineer (AWS GLUE &amp; REDSHIFT)</t>
  </si>
  <si>
    <t>Data Compliance and Access Operations Analyst</t>
  </si>
  <si>
    <t>Data Scientist Risk &amp; Rewards</t>
  </si>
  <si>
    <t>Data and Analytics Lead - D&amp;T</t>
  </si>
  <si>
    <t>Data Engineer - Data Warehouse - ETL, Snowflake (8 - 12 Years )</t>
  </si>
  <si>
    <t>Jobzem (5423673)</t>
  </si>
  <si>
    <t>Chief Data Architect</t>
  </si>
  <si>
    <t>Directorate for Digital Services</t>
  </si>
  <si>
    <t>['nosql', 'aws', 'redshift', 'snowflake', 'databricks', 'hadoop', 'kafka', 'spark']</t>
  </si>
  <si>
    <t>{'cloud': ['aws', 'redshift', 'snowflake', 'databricks'], 'libraries': ['hadoop', 'kafka', 'spark'], 'programming': ['nosql']}</t>
  </si>
  <si>
    <t>Инженер данных в HR Tech</t>
  </si>
  <si>
    <t>Data Scientist NLP (IT)</t>
  </si>
  <si>
    <t>Kleever</t>
  </si>
  <si>
    <t>Power Bi Data Analyst</t>
  </si>
  <si>
    <t>Data Engineer - Global Payments</t>
  </si>
  <si>
    <t>Pipo</t>
  </si>
  <si>
    <t>Software Engineer, Simulation</t>
  </si>
  <si>
    <t>['c++', 'python', 'aws', 'linux', 'docker']</t>
  </si>
  <si>
    <t>{'cloud': ['aws'], 'os': ['linux'], 'other': ['docker'], 'programming': ['c++', 'python']}</t>
  </si>
  <si>
    <t>Wdgroup</t>
  </si>
  <si>
    <t>Risk Analyst: Modelling and Analytics</t>
  </si>
  <si>
    <t>Engineer: Data Migration</t>
  </si>
  <si>
    <t>Successr Hrtech Pvt Ltd</t>
  </si>
  <si>
    <t>['sql', 'python', 't-sql', 'sql server', 'snowflake', 'aws', 'gcp', 'airflow', 'ssis', 'docker', 'git', 'kubernetes', 'github', 'slack', 'zoom']</t>
  </si>
  <si>
    <t>{'analyst_tools': ['ssis'], 'cloud': ['snowflake', 'aws', 'gcp'], 'databases': ['sql server'], 'libraries': ['airflow'], 'other': ['docker', 'git', 'kubernetes', 'github'], 'programming': ['sql', 'python', 't-sql'], 'sync': ['slack', 'zoom']}</t>
  </si>
  <si>
    <t>['python', 'sql', 'gcp', 'github', 'confluence']</t>
  </si>
  <si>
    <t>{'async': ['confluence'], 'cloud': ['gcp'], 'other': ['github'], 'programming': ['python', 'sql']}</t>
  </si>
  <si>
    <t>['go', 'java', 'sql', 'scala', 'python', 'azure', 'aws', 'databricks', 'redshift', 'spark', 'kubernetes', 'gitlab', 'jenkins', 'ansible']</t>
  </si>
  <si>
    <t>{'cloud': ['azure', 'aws', 'databricks', 'redshift'], 'libraries': ['spark'], 'other': ['kubernetes', 'gitlab', 'jenkins', 'ansible'], 'programming': ['go', 'java', 'sql', 'scala', 'python']}</t>
  </si>
  <si>
    <t>Assistant Manager (Data Management)- 3 months to PERM</t>
  </si>
  <si>
    <t>Ingénieur / Ingénieure télécommunication h/f</t>
  </si>
  <si>
    <t>Analyst, IT Business Systems (m/w/x)</t>
  </si>
  <si>
    <t>Senior Project Controls Engineer by Brunel Energy Holding BV</t>
  </si>
  <si>
    <t>['python', 'sql', 'databricks', 'redshift', 'snowflake', 'aws', 'github']</t>
  </si>
  <si>
    <t>{'cloud': ['databricks', 'redshift', 'snowflake', 'aws'], 'other': ['github'], 'programming': ['python', 'sql']}</t>
  </si>
  <si>
    <t>Data scientist 2 cross function machine learning analytical data...</t>
  </si>
  <si>
    <t>Jobzem (2113979)</t>
  </si>
  <si>
    <t>Ruaa Data Management Services</t>
  </si>
  <si>
    <t>['python', 'sql', 'mongodb', 'mongodb', 'java', 'mysql', 'sql server', 'postgresql', 'cassandra', 'pandas', 'numpy', 'airflow', 'docker']</t>
  </si>
  <si>
    <t>{'databases': ['mongodb', 'mysql', 'sql server', 'postgresql', 'cassandra'], 'libraries': ['pandas', 'numpy', 'airflow'], 'other': ['docker'], 'programming': ['python', 'sql', 'mongodb', 'java']}</t>
  </si>
  <si>
    <t>Baxi</t>
  </si>
  <si>
    <t>['sql', 't-sql', 'go', 'sql server', 'azure', 'ssis', 'power bi']</t>
  </si>
  <si>
    <t>{'analyst_tools': ['ssis', 'power bi'], 'cloud': ['azure'], 'databases': ['sql server'], 'programming': ['sql', 't-sql', 'go']}</t>
  </si>
  <si>
    <t>AZION TECHNOLOGIES</t>
  </si>
  <si>
    <t>Analytics Engineer (Azure) (m/f)</t>
  </si>
  <si>
    <t>Data architect salesforce python</t>
  </si>
  <si>
    <t>Jobzem (1363983)</t>
  </si>
  <si>
    <t>Lead Analytics Engineer (Remote)</t>
  </si>
  <si>
    <t>['sql', 'python', 'javascript', 'nosql', 'snowflake', 'linux', 'kubernetes', 'docker', 'git', 'jenkins', 'zoom', 'slack']</t>
  </si>
  <si>
    <t>{'cloud': ['snowflake'], 'os': ['linux'], 'other': ['kubernetes', 'docker', 'git', 'jenkins'], 'programming': ['sql', 'python', 'javascript', 'nosql'], 'sync': ['zoom', 'slack']}</t>
  </si>
  <si>
    <t>Senior Data Scientist, Square Go</t>
  </si>
  <si>
    <t>['go', 'python', 'sql', 'c', 'flow']</t>
  </si>
  <si>
    <t>{'other': ['flow'], 'programming': ['go', 'python', 'sql', 'c']}</t>
  </si>
  <si>
    <t>Application Development - Data Analyst IV (Contractor) Application...</t>
  </si>
  <si>
    <t>Onboard Immigration</t>
  </si>
  <si>
    <t>Data Warehousing Analyst</t>
  </si>
  <si>
    <t>['sql', 'java', 'crystal', 'python', 'vba', 'shell', 'sql server', 'mysql', 'oracle', 'ssis', 'sharepoint', 'word', 'excel', 'powerpoint', 'visio', 'git', 'zoom']</t>
  </si>
  <si>
    <t>{'analyst_tools': ['ssis', 'sharepoint', 'word', 'excel', 'powerpoint', 'visio'], 'cloud': ['oracle'], 'databases': ['sql server', 'mysql'], 'other': ['git'], 'programming': ['sql', 'java', 'crystal', 'python', 'vba', 'shell'], 'sync': ['zoom']}</t>
  </si>
  <si>
    <t>Mo E Pc Collections Argentina</t>
  </si>
  <si>
    <t>HOH Military Fellowship-Decision Science Analyst-Intermediate</t>
  </si>
  <si>
    <t>Senior/ Lead Data Engineer AWS (IT)</t>
  </si>
  <si>
    <t>AFRY X söker Data Engineer</t>
  </si>
  <si>
    <t>DATA ENCODER/DATA ANALYST</t>
  </si>
  <si>
    <t>Guaranteed Marketing Services, Inc.</t>
  </si>
  <si>
    <t>Product analyst hh it data analytics us data services hybrid</t>
  </si>
  <si>
    <t>Merck Sharp E Dohme</t>
  </si>
  <si>
    <t>PT. Metrodata Electronics, Tbk</t>
  </si>
  <si>
    <t>['sql', 'python', 'mysql', 'hadoop', 'sap', 'excel']</t>
  </si>
  <si>
    <t>{'analyst_tools': ['sap', 'excel'], 'databases': ['mysql'], 'libraries': ['hadoop'], 'programming': ['sql', 'python']}</t>
  </si>
  <si>
    <t>Quality Analyst - Hiring Immediately</t>
  </si>
  <si>
    <t>Steris - Administration Offices</t>
  </si>
  <si>
    <t>['powershell', 'aws', 'azure', 'windows', 'macos', 'excel']</t>
  </si>
  <si>
    <t>{'analyst_tools': ['excel'], 'cloud': ['aws', 'azure'], 'os': ['windows', 'macos'], 'programming': ['powershell']}</t>
  </si>
  <si>
    <t>Stage de fin d'études</t>
  </si>
  <si>
    <t>Data Scientist (Expert)-Data &amp; Analytics-IT-Corp-US</t>
  </si>
  <si>
    <t>Gerencia Data Analyst</t>
  </si>
  <si>
    <t>['python', 'bigquery', 'tableau', 'sap']</t>
  </si>
  <si>
    <t>{'analyst_tools': ['tableau', 'sap'], 'cloud': ['bigquery'], 'programming': ['python']}</t>
  </si>
  <si>
    <t>ALTERNANT DATA ANALYST - MASTER INFORMATIQUE (H/F)</t>
  </si>
  <si>
    <t>GRDF</t>
  </si>
  <si>
    <t>['sql', 'javascript', 'bigquery', 'excel', 'tableau']</t>
  </si>
  <si>
    <t>{'analyst_tools': ['excel', 'tableau'], 'cloud': ['bigquery'], 'programming': ['sql', 'javascript']}</t>
  </si>
  <si>
    <t>Third Party Risk Management Data Analyst</t>
  </si>
  <si>
    <t>Endelig Mandag</t>
  </si>
  <si>
    <t>軟體類--Data Engineer(台北)</t>
  </si>
  <si>
    <t>['nosql', 'mongodb', 'mongodb', 'mysql', 'aws', 'spark', 'kafka', 'hadoop']</t>
  </si>
  <si>
    <t>{'cloud': ['aws'], 'databases': ['mongodb', 'mysql'], 'libraries': ['spark', 'kafka', 'hadoop'], 'programming': ['nosql', 'mongodb']}</t>
  </si>
  <si>
    <t>Data Scientist - Public Health Research at NORC in Bethesda, MD</t>
  </si>
  <si>
    <t>via Bethesda, MD - Geebo</t>
  </si>
  <si>
    <t>['mongodb', 'mongodb', 'sql', 'python', 'r', 'elasticsearch', 'spark', 'hadoop', 'django', 'jenkins']</t>
  </si>
  <si>
    <t>{'databases': ['mongodb', 'elasticsearch'], 'libraries': ['spark', 'hadoop'], 'other': ['jenkins'], 'programming': ['mongodb', 'sql', 'python', 'r'], 'webframeworks': ['django']}</t>
  </si>
  <si>
    <t>['sql', 'gcp', 'bigquery', 'graphql', 'gdpr', 'looker']</t>
  </si>
  <si>
    <t>{'analyst_tools': ['looker'], 'cloud': ['gcp', 'bigquery'], 'libraries': ['graphql', 'gdpr'], 'programming': ['sql']}</t>
  </si>
  <si>
    <t>Principal Data Scientist Data &amp; Analytics | United States ...</t>
  </si>
  <si>
    <t>['sql', 'python', 'r', 'databricks', 'aws', 'scikit-learn', 'plotly', 'tableau']</t>
  </si>
  <si>
    <t>{'analyst_tools': ['tableau'], 'cloud': ['databricks', 'aws'], 'libraries': ['scikit-learn', 'plotly'], 'programming': ['sql', 'python', 'r']}</t>
  </si>
  <si>
    <t>Maxeon Solar Pte. Ltd.</t>
  </si>
  <si>
    <t>Centennial Bank</t>
  </si>
  <si>
    <t>['c', 'spreadsheet', 'word', 'excel', 'tableau', 'power bi']</t>
  </si>
  <si>
    <t>{'analyst_tools': ['spreadsheet', 'word', 'excel', 'tableau', 'power bi'], 'programming': ['c']}</t>
  </si>
  <si>
    <t>Senior ML</t>
  </si>
  <si>
    <t>Zowie</t>
  </si>
  <si>
    <t>['python', 'aws', 'jupyter', 'pytorch', 'hugging face', 'kafka', 'docker', 'git', 'gitlab', 'jira']</t>
  </si>
  <si>
    <t>{'async': ['jira'], 'cloud': ['aws'], 'libraries': ['jupyter', 'pytorch', 'hugging face', 'kafka'], 'other': ['docker', 'git', 'gitlab'], 'programming': ['python']}</t>
  </si>
  <si>
    <t>Lead / Senior Manager Data Engineer - Software Background</t>
  </si>
  <si>
    <t>Lowongan Kerja Surabaya Terbaru 2023 PT Mitra Informatika Sebagai...</t>
  </si>
  <si>
    <t>via Tukarin</t>
  </si>
  <si>
    <t>PT Mitra Informatika</t>
  </si>
  <si>
    <t>Data Engineer/ DPS/ITS/P3 - Urgent Hiring</t>
  </si>
  <si>
    <t>International Trade Centre (Itc)</t>
  </si>
  <si>
    <t>Data Specialist, Northwest Europe</t>
  </si>
  <si>
    <t>Mindray</t>
  </si>
  <si>
    <t>Data Engineer - DataStage | UNIX | ORACLE</t>
  </si>
  <si>
    <t>['go', 'python', 'azure', 'databricks', 'spark', 'react', 'gdpr', 'qlik']</t>
  </si>
  <si>
    <t>{'analyst_tools': ['qlik'], 'cloud': ['azure', 'databricks'], 'libraries': ['spark', 'react', 'gdpr'], 'programming': ['go', 'python']}</t>
  </si>
  <si>
    <t>['sql', 'java', 'azure', 'unix']</t>
  </si>
  <si>
    <t>{'cloud': ['azure'], 'os': ['unix'], 'programming': ['sql', 'java']}</t>
  </si>
  <si>
    <t>Mouton, France</t>
  </si>
  <si>
    <t>Junior Data Analyst Jobs Near Me</t>
  </si>
  <si>
    <t>It Labs</t>
  </si>
  <si>
    <t>['python', 'sql', 'nosql', 'scala', 'java', 'c++', 'r', 'snowflake', 'aws', 'azure', 'hadoop', 'keras', 'pytorch', 'scikit-learn', 'django', 'flask', 'tableau']</t>
  </si>
  <si>
    <t>{'analyst_tools': ['tableau'], 'cloud': ['snowflake', 'aws', 'azure'], 'libraries': ['hadoop', 'keras', 'pytorch', 'scikit-learn'], 'programming': ['python', 'sql', 'nosql', 'scala', 'java', 'c++', 'r'], 'webframeworks': ['django', 'flask']}</t>
  </si>
  <si>
    <t>C3 Iot</t>
  </si>
  <si>
    <t>['python', 'r', 'snowflake', 'aws', 'alteryx', 'spss', 'tableau', 'qlik']</t>
  </si>
  <si>
    <t>{'analyst_tools': ['alteryx', 'spss', 'tableau', 'qlik'], 'cloud': ['snowflake', 'aws'], 'programming': ['python', 'r']}</t>
  </si>
  <si>
    <t>['c#', 'sql', 'shell', 'bash', 'ruby', 'ruby', 'sql server', 'aws', 'redshift']</t>
  </si>
  <si>
    <t>{'cloud': ['aws', 'redshift'], 'databases': ['sql server'], 'programming': ['c#', 'sql', 'shell', 'bash', 'ruby'], 'webframeworks': ['ruby']}</t>
  </si>
  <si>
    <t>Data Scientist @electromobility</t>
  </si>
  <si>
    <t>['python', 'sql', 'r', 'azure', 'gdpr', 'matplotlib', 'spss']</t>
  </si>
  <si>
    <t>{'analyst_tools': ['spss'], 'cloud': ['azure'], 'libraries': ['gdpr', 'matplotlib'], 'programming': ['python', 'sql', 'r']}</t>
  </si>
  <si>
    <t>Data &amp; Information Analyst for Economic Research</t>
  </si>
  <si>
    <t>['visual basic', 'r', 'excel', 'power bi']</t>
  </si>
  <si>
    <t>{'analyst_tools': ['excel', 'power bi'], 'programming': ['visual basic', 'r']}</t>
  </si>
  <si>
    <t>Vp data science analytics crm</t>
  </si>
  <si>
    <t>RTO Governance Data Analyst</t>
  </si>
  <si>
    <t>Job in Germany: MES-Administrator / Data Engineer Digital...</t>
  </si>
  <si>
    <t>Data Engineer - 2191891 - Growth-Minded Organization</t>
  </si>
  <si>
    <t>['sql', 'go', 'sql server', 'azure', 'databricks', 'snowflake', 'power bi', 'tableau', 'flow']</t>
  </si>
  <si>
    <t>{'analyst_tools': ['power bi', 'tableau'], 'cloud': ['azure', 'databricks', 'snowflake'], 'databases': ['sql server'], 'other': ['flow'], 'programming': ['sql', 'go']}</t>
  </si>
  <si>
    <t>['python', 'java', 'scala', 'nosql', 'sql', 'mongo', 'shell', 'mysql', 'cassandra', 'aws', 'azure', 'redshift', 'snowflake', 'hadoop', 'kafka', 'spark', 'unix', 'linux']</t>
  </si>
  <si>
    <t>{'cloud': ['aws', 'azure', 'redshift', 'snowflake'], 'databases': ['mysql', 'cassandra'], 'libraries': ['hadoop', 'kafka', 'spark'], 'os': ['unix', 'linux'], 'programming': ['python', 'java', 'scala', 'nosql', 'sql', 'mongo', 'shell']}</t>
  </si>
  <si>
    <t>BI Data Engineer - Technology &amp; Media - 6 Month Contract (Inside...</t>
  </si>
  <si>
    <t>IQ TECH SOUTH</t>
  </si>
  <si>
    <t>Data Analyst-Programmer</t>
  </si>
  <si>
    <t>Data Center Agency</t>
  </si>
  <si>
    <t>['sql', 'vba', 'crystal', 'ms access', 'excel', 'tableau', 'ssrs']</t>
  </si>
  <si>
    <t>{'analyst_tools': ['ms access', 'excel', 'tableau', 'ssrs'], 'programming': ['sql', 'vba', 'crystal']}</t>
  </si>
  <si>
    <t>LONDON SCHOOL OF BUSINESS &amp; FINANCE PTE. LTD.</t>
  </si>
  <si>
    <t>Binley, Andover, UK</t>
  </si>
  <si>
    <t>ingénieur/e des données sénior</t>
  </si>
  <si>
    <t>Office fédéral de la douane et de la sécurité des frontières OFDF</t>
  </si>
  <si>
    <t>['python', 'sql', 'spark', 'airflow', 'ansible', 'docker', 'git']</t>
  </si>
  <si>
    <t>{'libraries': ['spark', 'airflow'], 'other': ['ansible', 'docker', 'git'], 'programming': ['python', 'sql']}</t>
  </si>
  <si>
    <t>Data Scientist ML - NPL - Remote | (R-877)</t>
  </si>
  <si>
    <t>Service Reporting Analyst (Ref 25232)</t>
  </si>
  <si>
    <t>['vba', 'python', 'word', 'powerpoint', 'excel']</t>
  </si>
  <si>
    <t>{'analyst_tools': ['word', 'powerpoint', 'excel'], 'programming': ['vba', 'python']}</t>
  </si>
  <si>
    <t>Junior data engineer quantumblack</t>
  </si>
  <si>
    <t>[DP-363] - Senior Analyst (Reporting &amp; Analytics)</t>
  </si>
  <si>
    <t>Assistant Teaching Professor (Tenure Track) In Environmental Data...</t>
  </si>
  <si>
    <t>Lead DevOps Engineer (AWS  Linux) - 100% Remote - SaaS</t>
  </si>
  <si>
    <t>['java', 'python', 'bash', 'groovy', 'aws', 'linux', 'docker', 'terraform']</t>
  </si>
  <si>
    <t>{'cloud': ['aws'], 'os': ['linux'], 'other': ['docker', 'terraform'], 'programming': ['java', 'python', 'bash', 'groovy']}</t>
  </si>
  <si>
    <t>2023-49983 - Data Analyst H/F</t>
  </si>
  <si>
    <t>Vinseo</t>
  </si>
  <si>
    <t>Senior Enterprise Systems Management Analyst</t>
  </si>
  <si>
    <t>['r', 'aws', 'linux', 'splunk']</t>
  </si>
  <si>
    <t>{'analyst_tools': ['splunk'], 'cloud': ['aws'], 'os': ['linux'], 'programming': ['r']}</t>
  </si>
  <si>
    <t>Lead Data Engineer [Q508]</t>
  </si>
  <si>
    <t>Professor of Data Science, Academic General Faculty​/Teaching</t>
  </si>
  <si>
    <t>Groupe Adp</t>
  </si>
  <si>
    <t>['python', 'sql', 'azure', 'databricks', 'spark', 'dax', 'power bi']</t>
  </si>
  <si>
    <t>{'analyst_tools': ['dax', 'power bi'], 'cloud': ['azure', 'databricks'], 'libraries': ['spark'], 'programming': ['python', 'sql']}</t>
  </si>
  <si>
    <t>Germany: Data Scientist:in underwriting Latin American market</t>
  </si>
  <si>
    <t>Senior font end software engineer</t>
  </si>
  <si>
    <t>['sql', 'python', 'r', 'oracle', 'azure', 'aws', 'hadoop']</t>
  </si>
  <si>
    <t>{'cloud': ['oracle', 'azure', 'aws'], 'libraries': ['hadoop'], 'programming': ['sql', 'python', 'r']}</t>
  </si>
  <si>
    <t>Digital Reef/Column6</t>
  </si>
  <si>
    <t>['mongodb', 'mongodb', 'python', 'postgresql', 'linux']</t>
  </si>
  <si>
    <t>{'databases': ['mongodb', 'postgresql'], 'os': ['linux'], 'programming': ['mongodb', 'python']}</t>
  </si>
  <si>
    <t>Data Engineer / Data Analyst 100</t>
  </si>
  <si>
    <t>Senior QA Automation Engineer (Analytics)</t>
  </si>
  <si>
    <t>['bash', 'python', 'golang', 'aws', 'terraform', 'kubernetes']</t>
  </si>
  <si>
    <t>{'cloud': ['aws'], 'other': ['terraform', 'kubernetes'], 'programming': ['bash', 'python', 'golang']}</t>
  </si>
  <si>
    <t>D346 - Senior Data Engineer</t>
  </si>
  <si>
    <t>['sql', 'python', 'r', 'sql server', 'excel', 'powerpoint', 'word']</t>
  </si>
  <si>
    <t>{'analyst_tools': ['excel', 'powerpoint', 'word'], 'databases': ['sql server'], 'programming': ['sql', 'python', 'r']}</t>
  </si>
  <si>
    <t>Stonex Financial Pte. Ltd.</t>
  </si>
  <si>
    <t>['python', 'java', 'sql', 'javascript', 'numpy', 'pandas', 'tensorflow', 'pyspark', 'linux']</t>
  </si>
  <si>
    <t>{'libraries': ['numpy', 'pandas', 'tensorflow', 'pyspark'], 'os': ['linux'], 'programming': ['python', 'java', 'sql', 'javascript']}</t>
  </si>
  <si>
    <t>Data Analyst Food/resturant/fmcg Chain Kuilsriver</t>
  </si>
  <si>
    <t>['python', 'sql', 'nosql', 'scala', 'sql server', 'db2', 'azure', 'databricks', 'oracle', 'pyspark', 'spark']</t>
  </si>
  <si>
    <t>{'cloud': ['azure', 'databricks', 'oracle'], 'databases': ['sql server', 'db2'], 'libraries': ['pyspark', 'spark'], 'programming': ['python', 'sql', 'nosql', 'scala']}</t>
  </si>
  <si>
    <t>Software Engineer, Secure Frameworks</t>
  </si>
  <si>
    <t>Data Scientist, Wissenschaftler/-in oder Postdoc (m/w/d)</t>
  </si>
  <si>
    <t>Physikalisch-Technische Bundesanstalt Institut Berlin</t>
  </si>
  <si>
    <t>Head of Engineering​/Mechanical​/Electrical – Data Centres</t>
  </si>
  <si>
    <t>Mass Staffing Projects LTD</t>
  </si>
  <si>
    <t>Sr. Analyst - Business Intelligence .</t>
  </si>
  <si>
    <t>['sql', 'sas', 'sas', 'visual basic', 'sql server', 'snowflake', 'oracle', 'hadoop', 'tableau', 'cognos', 'excel', 'powerpoint', 'word', 'visio']</t>
  </si>
  <si>
    <t>{'analyst_tools': ['sas', 'tableau', 'cognos', 'excel', 'powerpoint', 'word', 'visio'], 'cloud': ['snowflake', 'oracle'], 'databases': ['sql server'], 'libraries': ['hadoop'], 'programming': ['sql', 'sas', 'visual basic']}</t>
  </si>
  <si>
    <t>Senior Cloud Engineer/Cloud Engineer</t>
  </si>
  <si>
    <t>Full Stack Developer- Java, Data Engineer</t>
  </si>
  <si>
    <t>['java', 'nosql', 'groovy', 'sql', 'javascript', 'html', 'css', 'azure', 'aws', 'databricks', 'snowflake', 'spring', 'react', 'docker', 'kubernetes']</t>
  </si>
  <si>
    <t>{'cloud': ['azure', 'aws', 'databricks', 'snowflake'], 'libraries': ['spring', 'react'], 'other': ['docker', 'kubernetes'], 'programming': ['java', 'nosql', 'groovy', 'sql', 'javascript', 'html', 'css']}</t>
  </si>
  <si>
    <t>SENIOR DATA ANALYST REMOTE WORK</t>
  </si>
  <si>
    <t>Energy Engineer Intern</t>
  </si>
  <si>
    <t>Siemens Dubai</t>
  </si>
  <si>
    <t>Stage data engineer</t>
  </si>
  <si>
    <t>Assistant Vice President - Data Licensing - Market Data</t>
  </si>
  <si>
    <t>Pool4Tool</t>
  </si>
  <si>
    <t>via X10-It.scoutcareers.com</t>
  </si>
  <si>
    <t>บริษัท เอคซเทนด์ ไอที รีซอร์ส จำกัด (Extend IT Resource)</t>
  </si>
  <si>
    <t>Revenue Management Data Scientist (60-100%, All</t>
  </si>
  <si>
    <t>Appraiser, Senior/Database Analyst</t>
  </si>
  <si>
    <t>Sandoval County</t>
  </si>
  <si>
    <t>Exponentia.ai- Jr. Data Engineer</t>
  </si>
  <si>
    <t>['python', 'sql', 'databricks', 'azure', 'pyspark', 'spark', 'qlik']</t>
  </si>
  <si>
    <t>{'analyst_tools': ['qlik'], 'cloud': ['databricks', 'azure'], 'libraries': ['pyspark', 'spark'], 'programming': ['python', 'sql']}</t>
  </si>
  <si>
    <t>via Emprego24 Pt</t>
  </si>
  <si>
    <t>Senior Data Scientist &amp; Visualization Lead</t>
  </si>
  <si>
    <t>['java', 'c#', 'python', 'r', 'nosql', 'sql', 'mongodb', 'mongodb', 'postgresql', 'oracle', 'snowflake', 'aws', 'react', 'angular', 'git', 'gitlab', 'jenkins']</t>
  </si>
  <si>
    <t>{'cloud': ['oracle', 'snowflake', 'aws'], 'databases': ['mongodb', 'postgresql'], 'libraries': ['react'], 'other': ['git', 'gitlab', 'jenkins'], 'programming': ['java', 'c#', 'python', 'r', 'nosql', 'sql', 'mongodb'], 'webframeworks': ['angular']}</t>
  </si>
  <si>
    <t>數據架構師 Data Architect</t>
  </si>
  <si>
    <t>WebComm 偉康科技</t>
  </si>
  <si>
    <t>['sql', 'python', 'snowflake', 'bigquery', 'hadoop']</t>
  </si>
  <si>
    <t>{'cloud': ['snowflake', 'bigquery'], 'libraries': ['hadoop'], 'programming': ['sql', 'python']}</t>
  </si>
  <si>
    <t>ELK engineer</t>
  </si>
  <si>
    <t>Japanese Data Analyst | Up to Php 120,000 | Makati City</t>
  </si>
  <si>
    <t>URGENT Data Analyst (Game Industry, Python, R, Tableau, Power BI...</t>
  </si>
  <si>
    <t>PILMICO</t>
  </si>
  <si>
    <t>Director- Area Lead Engineer</t>
  </si>
  <si>
    <t>['sql', 'c', 'tableau', 'spss', 'flow']</t>
  </si>
  <si>
    <t>{'analyst_tools': ['tableau', 'spss'], 'other': ['flow'], 'programming': ['sql', 'c']}</t>
  </si>
  <si>
    <t>Senior Consultant - Data Engineering (Full time, Remote)</t>
  </si>
  <si>
    <t>Stratos Consulting</t>
  </si>
  <si>
    <t>Process Development Scientist (Data Scientist)  - TEMP</t>
  </si>
  <si>
    <t>via Poseida Therapeutics - Talentify</t>
  </si>
  <si>
    <t>Poseida Therapeutics</t>
  </si>
  <si>
    <t>Sales data Analyst</t>
  </si>
  <si>
    <t>Concrete Concepts ( Pvt ) Ltd</t>
  </si>
  <si>
    <t>['python', 'javascript', 'docker', 'github']</t>
  </si>
  <si>
    <t>{'other': ['docker', 'github'], 'programming': ['python', 'javascript']}</t>
  </si>
  <si>
    <t>Danish speaking Data Analyst - Barcelona, Spain</t>
  </si>
  <si>
    <t>Copenhagen, Denmark (+5 others)</t>
  </si>
  <si>
    <t>via Onapply</t>
  </si>
  <si>
    <t>Senior Data Engineer BI Team Inkoop</t>
  </si>
  <si>
    <t>Data Engineer – Data Analytics, Global Wholesale Banking (1 year...</t>
  </si>
  <si>
    <t>['python', 'r', 'sql', 'java', 'nosql', 'mongodb', 'mongodb', 'neo4j', 'tensorflow', 'spring', 'react', 'kafka', 'spark', 'hadoop', 'linux', 'git']</t>
  </si>
  <si>
    <t>{'databases': ['mongodb', 'neo4j'], 'libraries': ['tensorflow', 'spring', 'react', 'kafka', 'spark', 'hadoop'], 'os': ['linux'], 'other': ['git'], 'programming': ['python', 'r', 'sql', 'java', 'nosql', 'mongodb']}</t>
  </si>
  <si>
    <t>Boolean Search Data Analyst | $54,000+ | Forbes Top 100 US Remote...</t>
  </si>
  <si>
    <t>Data Engineer - Content Finance</t>
  </si>
  <si>
    <t>Terminal Investment Corporation (TICO)</t>
  </si>
  <si>
    <t>Data Analyst Specialist - Tecnología, IT (VG-258)</t>
  </si>
  <si>
    <t>B.a Search E Development</t>
  </si>
  <si>
    <t>Senior Digital Decision Support Analyst - Team Lead</t>
  </si>
  <si>
    <t>['sql', 'perl', 'shell', 'oracle', 'unix', 'linux']</t>
  </si>
  <si>
    <t>{'cloud': ['oracle'], 'os': ['unix', 'linux'], 'programming': ['sql', 'perl', 'shell']}</t>
  </si>
  <si>
    <t>Randstad Cpe London</t>
  </si>
  <si>
    <t>Blackbird Health</t>
  </si>
  <si>
    <t>Data Engineer в команду автоматизации ML-процессов, Москва</t>
  </si>
  <si>
    <t>Lead Data Analyst, Technology &amp; Digital, Per Diem, 8A-4:30P</t>
  </si>
  <si>
    <t>(Senior) Project Lead</t>
  </si>
  <si>
    <t>via JobIQ</t>
  </si>
  <si>
    <t>['mongodb', 'mongodb', 'java', 'kotlin', 'aws', 'kafka']</t>
  </si>
  <si>
    <t>{'cloud': ['aws'], 'databases': ['mongodb'], 'libraries': ['kafka'], 'programming': ['mongodb', 'java', 'kotlin']}</t>
  </si>
  <si>
    <t>Snowflake/Data Lake/Data warehouse Data Engineer/Data…</t>
  </si>
  <si>
    <t>Software Engineer @ DEVIRE</t>
  </si>
  <si>
    <t>DEVIRE</t>
  </si>
  <si>
    <t>Business Analyst IV (Provider Data)</t>
  </si>
  <si>
    <t>Senior Quality Engineer (Quant Trading)</t>
  </si>
  <si>
    <t>['python', 'javascript', 'java', 'c++', 'go', 'aws', 'azure']</t>
  </si>
  <si>
    <t>{'cloud': ['aws', 'azure'], 'programming': ['python', 'javascript', 'java', 'c++', 'go']}</t>
  </si>
  <si>
    <t>DevOps Engineer (Data Centre)</t>
  </si>
  <si>
    <t>['javascript', 'html', 'css', 'go', 'jquery', 'linux', 'windows']</t>
  </si>
  <si>
    <t>{'os': ['linux', 'windows'], 'programming': ['javascript', 'html', 'css', 'go'], 'webframeworks': ['jquery']}</t>
  </si>
  <si>
    <t>Agriscience: Data Scientist</t>
  </si>
  <si>
    <t>Senior Engineer, Data Science</t>
  </si>
  <si>
    <t>(J838) (**) Azure Data Engineer</t>
  </si>
  <si>
    <t>Azure Data Engineer (F/H) - 75 (IT)</t>
  </si>
  <si>
    <t>Business data analyst - health services</t>
  </si>
  <si>
    <t>Ai Engineer Job in Valencia</t>
  </si>
  <si>
    <t>US Data Engineer IV</t>
  </si>
  <si>
    <t>['sql', 'nosql', 'python', 'scala', 'aws', 'azure', 'word']</t>
  </si>
  <si>
    <t>{'analyst_tools': ['word'], 'cloud': ['aws', 'azure'], 'programming': ['sql', 'nosql', 'python', 'scala']}</t>
  </si>
  <si>
    <t>Senior Backend Engineer (Golang)</t>
  </si>
  <si>
    <t>['golang', 'html', 'css', 'javascript', 'python', 'aws', 'kafka', 'git', 'kubernetes']</t>
  </si>
  <si>
    <t>{'cloud': ['aws'], 'libraries': ['kafka'], 'other': ['git', 'kubernetes'], 'programming': ['golang', 'html', 'css', 'javascript', 'python']}</t>
  </si>
  <si>
    <t>['c++', 'c#', 'c', 'sql', 'python', 'angular']</t>
  </si>
  <si>
    <t>{'programming': ['c++', 'c#', 'c', 'sql', 'python'], 'webframeworks': ['angular']}</t>
  </si>
  <si>
    <t>Module Lead - DBT (Data Build Tool) Job</t>
  </si>
  <si>
    <t>Work From Home Senior Analytics Engineer - Start Now</t>
  </si>
  <si>
    <t>Conversion Sp. Z O.o.</t>
  </si>
  <si>
    <t>Zalliant</t>
  </si>
  <si>
    <t>TEMUS PTE. LTD.</t>
  </si>
  <si>
    <t>Senior Backend Engineer (Go) (Usd)</t>
  </si>
  <si>
    <t>['java', 'react', 'git', 'jenkins']</t>
  </si>
  <si>
    <t>{'libraries': ['react'], 'other': ['git', 'jenkins'], 'programming': ['java']}</t>
  </si>
  <si>
    <t>Software Engineer for Data Fusion, UAE National</t>
  </si>
  <si>
    <t>['go', 'python', 'javascript', 'mongodb', 'mongodb', 'scikit-learn', 'pytorch', 'linux', 'docker', 'kubernetes', 'terminal', 'git']</t>
  </si>
  <si>
    <t>{'databases': ['mongodb'], 'libraries': ['scikit-learn', 'pytorch'], 'os': ['linux'], 'other': ['docker', 'kubernetes', 'terminal', 'git'], 'programming': ['go', 'python', 'javascript', 'mongodb']}</t>
  </si>
  <si>
    <t>['swift', 'java', 'sql', 'oracle', 'unix', 'windows']</t>
  </si>
  <si>
    <t>{'cloud': ['oracle'], 'os': ['unix', 'windows'], 'programming': ['swift', 'java', 'sql']}</t>
  </si>
  <si>
    <t>Data scientist data</t>
  </si>
  <si>
    <t>Data Engineer / Bioinformatician</t>
  </si>
  <si>
    <t>Informatiker, Data Scientist - Product Owner, Data Services (m/w/d)</t>
  </si>
  <si>
    <t>Database Analyst Programmer - Associate</t>
  </si>
  <si>
    <t>['python', 'opencv', 'numpy', 'matplotlib', 'tableau']</t>
  </si>
  <si>
    <t>{'analyst_tools': ['tableau'], 'libraries': ['opencv', 'numpy', 'matplotlib'], 'programming': ['python']}</t>
  </si>
  <si>
    <t>['sql', 'vba', 'r', 'excel', 'power bi']</t>
  </si>
  <si>
    <t>{'analyst_tools': ['excel', 'power bi'], 'programming': ['sql', 'vba', 'r']}</t>
  </si>
  <si>
    <t>SLRB-BGHM</t>
  </si>
  <si>
    <t>Senior Software Engineer – €500 a day!</t>
  </si>
  <si>
    <t>['java', 'aws', 'jenkins']</t>
  </si>
  <si>
    <t>{'cloud': ['aws'], 'other': ['jenkins'], 'programming': ['java']}</t>
  </si>
  <si>
    <t>e-Careers Limited</t>
  </si>
  <si>
    <t>TechnoComp, Inc.</t>
  </si>
  <si>
    <t>Bi-Data Engineer</t>
  </si>
  <si>
    <t>Durdans Hospital</t>
  </si>
  <si>
    <t>['sql', 'r', 'python', 'tableau', 'power bi', 'looker', 'excel']</t>
  </si>
  <si>
    <t>{'analyst_tools': ['tableau', 'power bi', 'looker', 'excel'], 'programming': ['sql', 'r', 'python']}</t>
  </si>
  <si>
    <t>EMX | Data Scientist, Product Development Data, Analytics ...</t>
  </si>
  <si>
    <t>Washington Business Dynamics</t>
  </si>
  <si>
    <t>Data Engineer / GCP (H/F)</t>
  </si>
  <si>
    <t>['scala', 'python', 'java', 'r', 'gcp', 'aws', 'spark', 'visio']</t>
  </si>
  <si>
    <t>{'analyst_tools': ['visio'], 'cloud': ['gcp', 'aws'], 'libraries': ['spark'], 'programming': ['scala', 'python', 'java', 'r']}</t>
  </si>
  <si>
    <t>Senior Data Scientist- Cyber with Security Clearance</t>
  </si>
  <si>
    <t>HigherEchelon</t>
  </si>
  <si>
    <t>['r', 'python', 'vba', 'sql', 'oracle', 'git']</t>
  </si>
  <si>
    <t>{'cloud': ['oracle'], 'other': ['git'], 'programming': ['r', 'python', 'vba', 'sql']}</t>
  </si>
  <si>
    <t>It Business Analyst Crm/Cx</t>
  </si>
  <si>
    <t>Senior Game Data Analyst Gaming Data Paris Senior Game Data...</t>
  </si>
  <si>
    <t>Data Engineer Spark Scala confirm (IT)</t>
  </si>
  <si>
    <t>Data Engineer - Data Governance</t>
  </si>
  <si>
    <t>IT Data Sr. Analyst (VZ891)</t>
  </si>
  <si>
    <t>Networking Data Centre Resource/ Network Data Centre Engineer ...</t>
  </si>
  <si>
    <t>Azure -SQL Developer/Data Engineer-with healthcare</t>
  </si>
  <si>
    <t>['python', 'hadoop', 'spark', 'numpy', 'pandas', 'scikit-learn', 'keras', 'linux']</t>
  </si>
  <si>
    <t>{'libraries': ['hadoop', 'spark', 'numpy', 'pandas', 'scikit-learn', 'keras'], 'os': ['linux'], 'programming': ['python']}</t>
  </si>
  <si>
    <t>Sqream_ Panoply: Y. O. Junior Python Engineer</t>
  </si>
  <si>
    <t>Senior Business Data Analyst - Leeds</t>
  </si>
  <si>
    <t>['go', 'sql', 'tableau', 'ssrs', 'excel']</t>
  </si>
  <si>
    <t>{'analyst_tools': ['tableau', 'ssrs', 'excel'], 'programming': ['go', 'sql']}</t>
  </si>
  <si>
    <t>Data Analyst Freight Management (m/w/d)</t>
  </si>
  <si>
    <t>Data Engineer (Spark, PySpark, Python, Scala)</t>
  </si>
  <si>
    <t>Capgemini Singapore Pte. Ltd.</t>
  </si>
  <si>
    <t>['sql', 'python', 'shell', 'sql server', 'db2', 'spark', 'kafka', 'vue.js', 'node.js', 'unix']</t>
  </si>
  <si>
    <t>{'databases': ['sql server', 'db2'], 'libraries': ['spark', 'kafka'], 'os': ['unix'], 'programming': ['sql', 'python', 'shell'], 'webframeworks': ['vue.js', 'node.js']}</t>
  </si>
  <si>
    <t>Sr. Machine Learning Engineer - Salinas</t>
  </si>
  <si>
    <t>['python', 'r', 'java', 'tensorflow', 'pytorch', 'scikit-learn', 'hadoop', 'spark', 'kafka']</t>
  </si>
  <si>
    <t>{'libraries': ['tensorflow', 'pytorch', 'scikit-learn', 'hadoop', 'spark', 'kafka'], 'programming': ['python', 'r', 'java']}</t>
  </si>
  <si>
    <t>Founding Team - New Start-up</t>
  </si>
  <si>
    <t>SCAYLER PTE. LTD.</t>
  </si>
  <si>
    <t>Moody's Investors Service Singapore Pte. Ltd.</t>
  </si>
  <si>
    <t>Cloud Network Engineer (SME) (Visionet Data Internasional)</t>
  </si>
  <si>
    <t>Legal personnel and development diversity analytics coordinator</t>
  </si>
  <si>
    <t>Jobzem (5431214)</t>
  </si>
  <si>
    <t>DATA SCIENTIST JUNIOR H/F</t>
  </si>
  <si>
    <t>Python Engineer - Leading Technology Firm</t>
  </si>
  <si>
    <t>Kỹ Sư Tối Ưu Hóa Mạng (Network Optimization)</t>
  </si>
  <si>
    <t>Công ty TNHH ZTE HK</t>
  </si>
  <si>
    <t>Nationwide Mutual Insurance Company</t>
  </si>
  <si>
    <t>E-915 - Senior Big Data DW/BI Engineer - Generous Compensation</t>
  </si>
  <si>
    <t>perform recruitment</t>
  </si>
  <si>
    <t>['sql', 'azure', 'excel', 'power bi', 'flow']</t>
  </si>
  <si>
    <t>{'analyst_tools': ['excel', 'power bi'], 'cloud': ['azure'], 'other': ['flow'], 'programming': ['sql']}</t>
  </si>
  <si>
    <t>▷ [27/09/2023] Data Engineer</t>
  </si>
  <si>
    <t>Data Analyst. Cirencester / Remote</t>
  </si>
  <si>
    <t>Aaron Wallis Sales Recruitment</t>
  </si>
  <si>
    <t>Software Engineer - C , Data structures , Dataplane, QoS/ACL/L3...</t>
  </si>
  <si>
    <t>ETL DATA ENGINEER REMOTE WORK</t>
  </si>
  <si>
    <t>Data Scientist at CTW 東京都</t>
  </si>
  <si>
    <t>via Magneticlake</t>
  </si>
  <si>
    <t>['python', 'scala', 'sql', 'java', 'spark', 'hadoop', 'airflow', 'splunk']</t>
  </si>
  <si>
    <t>{'analyst_tools': ['splunk'], 'libraries': ['spark', 'hadoop', 'airflow'], 'programming': ['python', 'scala', 'sql', 'java']}</t>
  </si>
  <si>
    <t>Hihired</t>
  </si>
  <si>
    <t>['python', 'gcp', 'aws', 'numpy', 'pandas', 'scikit-learn', 'matplotlib', 'jupyter', 'git']</t>
  </si>
  <si>
    <t>{'cloud': ['gcp', 'aws'], 'libraries': ['numpy', 'pandas', 'scikit-learn', 'matplotlib', 'jupyter'], 'other': ['git'], 'programming': ['python']}</t>
  </si>
  <si>
    <t>AI and ML Engineer - Hybride Ref. 004043</t>
  </si>
  <si>
    <t>Portfolio Analytics and Strategy Analyst (Card Fraud Data Analyst)</t>
  </si>
  <si>
    <t>['sql', 'python', 'sas', 'sas', 'r', 'neo4j', 'oracle', 'react', 'hadoop']</t>
  </si>
  <si>
    <t>{'analyst_tools': ['sas'], 'cloud': ['oracle'], 'databases': ['neo4j'], 'libraries': ['react', 'hadoop'], 'programming': ['sql', 'python', 'sas', 'r']}</t>
  </si>
  <si>
    <t>Wakeb Data</t>
  </si>
  <si>
    <t>['sql', 'hadoop', 'kafka', 'linux', 'tableau', 'power bi', 'git']</t>
  </si>
  <si>
    <t>{'analyst_tools': ['tableau', 'power bi'], 'libraries': ['hadoop', 'kafka'], 'os': ['linux'], 'other': ['git'], 'programming': ['sql']}</t>
  </si>
  <si>
    <t>['sql', 'r', 'python', 'snowflake', 'azure', 'gcp', 'spark', 'tableau', 'power bi']</t>
  </si>
  <si>
    <t>{'analyst_tools': ['tableau', 'power bi'], 'cloud': ['snowflake', 'azure', 'gcp'], 'libraries': ['spark'], 'programming': ['sql', 'r', 'python']}</t>
  </si>
  <si>
    <t>['python', 'r', 'matlab', 'sas', 'sas', 'go', 'azure', 'spss', 'tableau']</t>
  </si>
  <si>
    <t>{'analyst_tools': ['sas', 'spss', 'tableau'], 'cloud': ['azure'], 'programming': ['python', 'r', 'matlab', 'sas', 'go']}</t>
  </si>
  <si>
    <t>Customer Finance</t>
  </si>
  <si>
    <t>Fenix International</t>
  </si>
  <si>
    <t>Senior SQL/BI Data Engineer - Contractor Role</t>
  </si>
  <si>
    <t>Manager, Risk Data Science</t>
  </si>
  <si>
    <t>Business Analyst - Excellent Benefits Package</t>
  </si>
  <si>
    <t>Euro-Testing Software Solutions</t>
  </si>
  <si>
    <t>Analista Data Scientist - [A-55]</t>
  </si>
  <si>
    <t>['c++', 'java', 'javascript', 'python', 'go', 'redis', 'elasticsearch', 'mysql', 'aws', 'gcp', 'react', 'spring', 'angular', 'docker']</t>
  </si>
  <si>
    <t>{'cloud': ['aws', 'gcp'], 'databases': ['redis', 'elasticsearch', 'mysql'], 'libraries': ['react', 'spring'], 'other': ['docker'], 'programming': ['c++', 'java', 'javascript', 'python', 'go'], 'webframeworks': ['angular']}</t>
  </si>
  <si>
    <t>BUSINESS DATA ANALYST II ONLY W2 II Health Payer Experience is needed</t>
  </si>
  <si>
    <t>Saltworth(R) Pty Ltd</t>
  </si>
  <si>
    <t>['sql', 'tableau', 'power bi', 'spreadsheet']</t>
  </si>
  <si>
    <t>{'analyst_tools': ['tableau', 'power bi', 'spreadsheet'], 'programming': ['sql']}</t>
  </si>
  <si>
    <t>['sql', 'java', 'unix', 'linux']</t>
  </si>
  <si>
    <t>{'os': ['unix', 'linux'], 'programming': ['sql', 'java']}</t>
  </si>
  <si>
    <t>Data Analyst / Data Engineer m/w/d 60-100</t>
  </si>
  <si>
    <t>['python', 'r', 'scala', 'sql', 'power bi', 'tableau', 'qlik']</t>
  </si>
  <si>
    <t>{'analyst_tools': ['power bi', 'tableau', 'qlik'], 'programming': ['python', 'r', 'scala', 'sql']}</t>
  </si>
  <si>
    <t>Senior Data Analyst (CX/Ops)</t>
  </si>
  <si>
    <t>['aws', 'kubernetes', 'terraform', 'pulumi']</t>
  </si>
  <si>
    <t>{'cloud': ['aws'], 'other': ['kubernetes', 'terraform', 'pulumi']}</t>
  </si>
  <si>
    <t>['python', 'typescript', 'postgresql', 'aws', 'gcp', 'snowflake', 'react', 'django', 'terraform', 'kubernetes', 'github', 'docker']</t>
  </si>
  <si>
    <t>{'cloud': ['aws', 'gcp', 'snowflake'], 'databases': ['postgresql'], 'libraries': ['react'], 'other': ['terraform', 'kubernetes', 'github', 'docker'], 'programming': ['python', 'typescript'], 'webframeworks': ['django']}</t>
  </si>
  <si>
    <t>Customer Engineer, Business Intelligence</t>
  </si>
  <si>
    <t>Delphi Engineer</t>
  </si>
  <si>
    <t>Abtran</t>
  </si>
  <si>
    <t>Brazil (+34 others)</t>
  </si>
  <si>
    <t>['sql', 'power bi', 'excel', 'word', 'atlassian', 'jira']</t>
  </si>
  <si>
    <t>{'analyst_tools': ['power bi', 'excel', 'word'], 'async': ['jira'], 'other': ['atlassian'], 'programming': ['sql']}</t>
  </si>
  <si>
    <t>['sql', 'aws', 'gcp', 'excel', 'word', 'tableau', 'power bi']</t>
  </si>
  <si>
    <t>{'analyst_tools': ['excel', 'word', 'tableau', 'power bi'], 'cloud': ['aws', 'gcp'], 'programming': ['sql']}</t>
  </si>
  <si>
    <t>['ruby', 'ruby', 'typescript', 'mysql', 'aws', 'ruby on rails', 'kubernetes']</t>
  </si>
  <si>
    <t>{'cloud': ['aws'], 'databases': ['mysql'], 'other': ['kubernetes'], 'programming': ['ruby', 'typescript'], 'webframeworks': ['ruby', 'ruby on rails']}</t>
  </si>
  <si>
    <t>via Manulife - Talentify</t>
  </si>
  <si>
    <t>['sql', 'python', 'nosql', 'r', 'databricks', 'azure', 'pyspark', 'spark', 'git']</t>
  </si>
  <si>
    <t>{'cloud': ['databricks', 'azure'], 'libraries': ['pyspark', 'spark'], 'other': ['git'], 'programming': ['sql', 'python', 'nosql', 'r']}</t>
  </si>
  <si>
    <t>Azure Data Engineer Job (Remote)</t>
  </si>
  <si>
    <t>Dow Jones &amp; Co.</t>
  </si>
  <si>
    <t>['python', 'nosql', 'pandas', 'numpy', 'matplotlib', 'tableau']</t>
  </si>
  <si>
    <t>{'analyst_tools': ['tableau'], 'libraries': ['pandas', 'numpy', 'matplotlib'], 'programming': ['python', 'nosql']}</t>
  </si>
  <si>
    <t>Data Scientist with focus on HTA</t>
  </si>
  <si>
    <t>Lead Python Data (F/H)</t>
  </si>
  <si>
    <t>['python', 'kafka', 'hadoop', 'spark', 'airflow', 'docker', 'gitlab', 'ansible', 'git']</t>
  </si>
  <si>
    <t>{'libraries': ['kafka', 'hadoop', 'spark', 'airflow'], 'other': ['docker', 'gitlab', 'ansible', 'git'], 'programming': ['python']}</t>
  </si>
  <si>
    <t>Adm</t>
  </si>
  <si>
    <t>Data Insights Analyst and Data Scientist</t>
  </si>
  <si>
    <t>['sql', 'sas', 'sas', 'r', 'go', 'power bi', 'git']</t>
  </si>
  <si>
    <t>{'analyst_tools': ['sas', 'power bi'], 'other': ['git'], 'programming': ['sql', 'sas', 'r', 'go']}</t>
  </si>
  <si>
    <t>Data Engineer /M/F/D/ Flexibel/ Hannover/ Deutschland/ Palma...</t>
  </si>
  <si>
    <t>DATA SCIENTIST 80 – 100 % (m/w)</t>
  </si>
  <si>
    <t>Fischer Deutschland GmbH</t>
  </si>
  <si>
    <t>Product Owner - Advanced Analytics Program</t>
  </si>
  <si>
    <t>Postdoctoral Scientist In Data Science And Modelling For Public...</t>
  </si>
  <si>
    <t>Helmholtz-Zentrum für Infektionsforschung GmbH</t>
  </si>
  <si>
    <t>['sql', 'aws', 'pandas', 'matplotlib', 'power bi', 'git', 'github', 'jira', 'confluence']</t>
  </si>
  <si>
    <t>{'analyst_tools': ['power bi'], 'async': ['jira', 'confluence'], 'cloud': ['aws'], 'libraries': ['pandas', 'matplotlib'], 'other': ['git', 'github'], 'programming': ['sql']}</t>
  </si>
  <si>
    <t>Data Analyst - Full remote</t>
  </si>
  <si>
    <t>Research Fellow, Data Analyst</t>
  </si>
  <si>
    <t>UNIVERSITY OF WAIKATO</t>
  </si>
  <si>
    <t>Data Scientist - Energy Storage Performance Forecasting</t>
  </si>
  <si>
    <t>WÃ¤rtsilÃ¤ - 4.1</t>
  </si>
  <si>
    <t>['python', 'gcp', 'azure', 'aws', 'pyspark', 'tableau']</t>
  </si>
  <si>
    <t>{'analyst_tools': ['tableau'], 'cloud': ['gcp', 'azure', 'aws'], 'libraries': ['pyspark'], 'programming': ['python']}</t>
  </si>
  <si>
    <t>Analytics Engineering Consultant - Start Now</t>
  </si>
  <si>
    <t>Data Analyst II (Marketing)</t>
  </si>
  <si>
    <t>Business Analyst (Data Historian). Job in Kaiseraugst NBC4i Jobs</t>
  </si>
  <si>
    <t>[UOU-886] | Data Strategist</t>
  </si>
  <si>
    <t>Reporting data visualization analyst</t>
  </si>
  <si>
    <t>['r', 'python', 'sas', 'sas', 'rshiny', 'jupyter', 'tableau']</t>
  </si>
  <si>
    <t>{'analyst_tools': ['sas', 'tableau'], 'libraries': ['rshiny', 'jupyter'], 'programming': ['r', 'python', 'sas']}</t>
  </si>
  <si>
    <t>Senior Analyst – Data Insights and Continuous Improvement</t>
  </si>
  <si>
    <t>Developer, Data</t>
  </si>
  <si>
    <t>Kantey Templer (Pty) Ltd</t>
  </si>
  <si>
    <t>FirstRand Bank Limited</t>
  </si>
  <si>
    <t>Senior Data Scientist at Paceline in Austin, TX</t>
  </si>
  <si>
    <t>Paceline</t>
  </si>
  <si>
    <t>Data Scientist - London/hybrid - £60,000 - £75,000</t>
  </si>
  <si>
    <t>Campbell Scientific, Inc.</t>
  </si>
  <si>
    <t>['aws', 'ansible', 'jenkins', 'docker', 'kubernetes', 'bitbucket', 'github']</t>
  </si>
  <si>
    <t>{'cloud': ['aws'], 'other': ['ansible', 'jenkins', 'docker', 'kubernetes', 'bitbucket', 'github']}</t>
  </si>
  <si>
    <t>Senior Visualization Engineer</t>
  </si>
  <si>
    <t>Blockchain Engineer - back-end development</t>
  </si>
  <si>
    <t>Tron Foundation</t>
  </si>
  <si>
    <t>['java', 'sql', 'python', 'javascript', 'node.js']</t>
  </si>
  <si>
    <t>{'programming': ['java', 'sql', 'python', 'javascript'], 'webframeworks': ['node.js']}</t>
  </si>
  <si>
    <t>['bash', 'shell', 'sql', 'python', 'postgresql', 'aws', 'azure', 'gcp', 'linux', 'git', 'bitbucket']</t>
  </si>
  <si>
    <t>{'cloud': ['aws', 'azure', 'gcp'], 'databases': ['postgresql'], 'os': ['linux'], 'other': ['git', 'bitbucket'], 'programming': ['bash', 'shell', 'sql', 'python']}</t>
  </si>
  <si>
    <t>['sql', 'java', 'azure', 'databricks', 'snowflake', 'oracle', 'hadoop', 'spark', 'qlik', 'tableau']</t>
  </si>
  <si>
    <t>{'analyst_tools': ['qlik', 'tableau'], 'cloud': ['azure', 'databricks', 'snowflake', 'oracle'], 'libraries': ['hadoop', 'spark'], 'programming': ['sql', 'java']}</t>
  </si>
  <si>
    <t>VNDIRECT</t>
  </si>
  <si>
    <t>['sql', 'sql server', 'oracle', 'excel', 'power bi', 'tableau']</t>
  </si>
  <si>
    <t>{'analyst_tools': ['excel', 'power bi', 'tableau'], 'cloud': ['oracle'], 'databases': ['sql server'], 'programming': ['sql']}</t>
  </si>
  <si>
    <t>Holt Logistics</t>
  </si>
  <si>
    <t>Staff Data Scientist, Experimentation Design</t>
  </si>
  <si>
    <t>Palo Alto, CA   (+2 others)</t>
  </si>
  <si>
    <t>Senior Data Engineer at WhiteSpectre</t>
  </si>
  <si>
    <t>WhiteSpectre</t>
  </si>
  <si>
    <t>['python', 'go', 'sql', 'postgresql', 'aws', 'redshift', 'spark']</t>
  </si>
  <si>
    <t>{'cloud': ['aws', 'redshift'], 'databases': ['postgresql'], 'libraries': ['spark'], 'programming': ['python', 'go', 'sql']}</t>
  </si>
  <si>
    <t>Data Analyst. Job in Modesto My Valley Jobs Today</t>
  </si>
  <si>
    <t>Senior Dw Bi Engineer</t>
  </si>
  <si>
    <t>['sql', 'java', 'python', 'snowflake', 'aws', 'kafka', 'linux', 'power bi', 'tableau', 'git']</t>
  </si>
  <si>
    <t>{'analyst_tools': ['power bi', 'tableau'], 'cloud': ['snowflake', 'aws'], 'libraries': ['kafka'], 'os': ['linux'], 'other': ['git'], 'programming': ['sql', 'java', 'python']}</t>
  </si>
  <si>
    <t>System Analyst- SQL and Power BI - Hybrid - Secunda</t>
  </si>
  <si>
    <t>Sr. Data Scientist - Data Analytics and Tools (Phoenix, AZ)</t>
  </si>
  <si>
    <t>Junior Backened Engineer</t>
  </si>
  <si>
    <t>['javascript', 'typescript', 'java', 'elixir', 'c++', 'golang', 'erlang', 'python', 'kotlin', 'aws', 'react', 'flutter', 'graphql', 'angular', 'vue', 'node.js', 'docker', 'kubernetes', 'jenkins', 'terraform', 'notion']</t>
  </si>
  <si>
    <t>{'async': ['notion'], 'cloud': ['aws'], 'libraries': ['react', 'flutter', 'graphql'], 'other': ['docker', 'kubernetes', 'jenkins', 'terraform'], 'programming': ['javascript', 'typescript', 'java', 'elixir', 'c++', 'golang', 'erlang', 'python', 'kotlin'], 'webframeworks': ['angular', 'vue', 'node.js']}</t>
  </si>
  <si>
    <t>Marble Expert Recruitment</t>
  </si>
  <si>
    <t>Data Center Hardware Platform Application Engineer</t>
  </si>
  <si>
    <t>Software Engineer - Big Data Engineering</t>
  </si>
  <si>
    <t>14G-T-0019 Data Engineer 資料工程師</t>
  </si>
  <si>
    <t>['python', 'java', 'c++', 'sql', 'nosql', 'numpy', 'pandas', 'scikit-learn', 'nltk', 'pytorch', 'jupyter', 'linux', 'windows']</t>
  </si>
  <si>
    <t>{'libraries': ['numpy', 'pandas', 'scikit-learn', 'nltk', 'pytorch', 'jupyter'], 'os': ['linux', 'windows'], 'programming': ['python', 'java', 'c++', 'sql', 'nosql']}</t>
  </si>
  <si>
    <t>['java', 'sql', 'kafka', 'react', 'angular']</t>
  </si>
  <si>
    <t>{'libraries': ['kafka', 'react'], 'programming': ['java', 'sql'], 'webframeworks': ['angular']}</t>
  </si>
  <si>
    <t>BI Specialist / Analytics Engineer</t>
  </si>
  <si>
    <t>['sql', 'go', 'snowflake', 'azure', 'power bi', 'flow']</t>
  </si>
  <si>
    <t>{'analyst_tools': ['power bi'], 'cloud': ['snowflake', 'azure'], 'other': ['flow'], 'programming': ['sql', 'go']}</t>
  </si>
  <si>
    <t>Online Data Analyst Belgium - Dutch Speakers</t>
  </si>
  <si>
    <t>Senior Data Engineer - FULL REMOTE</t>
  </si>
  <si>
    <t>lead data scientist pricing</t>
  </si>
  <si>
    <t>Corporates Steps</t>
  </si>
  <si>
    <t>['python', 'r', 'sql', 'aws', 'azure', 'pandas', 'scikit-learn', 'tensorflow', 'keras', 'tableau', 'power bi']</t>
  </si>
  <si>
    <t>{'analyst_tools': ['tableau', 'power bi'], 'cloud': ['aws', 'azure'], 'libraries': ['pandas', 'scikit-learn', 'tensorflow', 'keras'], 'programming': ['python', 'r', 'sql']}</t>
  </si>
  <si>
    <t>Infused Solutions Ltd</t>
  </si>
  <si>
    <t>UK-791] Data Scientist Senior- Semisenior - Remuneracion en U$S</t>
  </si>
  <si>
    <t>Dabrein Solutions</t>
  </si>
  <si>
    <t>['word', 'excel', 'sap', 'visio']</t>
  </si>
  <si>
    <t>{'analyst_tools': ['word', 'excel', 'sap', 'visio']}</t>
  </si>
  <si>
    <t>Senior Engineer (m/f/x)</t>
  </si>
  <si>
    <t>Data Engineer Sênior | Modelo Hibrido São Paulo</t>
  </si>
  <si>
    <t>Rezult Group</t>
  </si>
  <si>
    <t>Data Sience Ki/ai/ml Project Manager</t>
  </si>
  <si>
    <t>['sas', 'sas', 'power bi', 'tableau', 'spss', 'excel', 'powerpoint']</t>
  </si>
  <si>
    <t>{'analyst_tools': ['sas', 'power bi', 'tableau', 'spss', 'excel', 'powerpoint'], 'programming': ['sas']}</t>
  </si>
  <si>
    <t>Software Engineer II - Data Management /Java/ - Unlimited Growth...</t>
  </si>
  <si>
    <t>ProKatchers LLC</t>
  </si>
  <si>
    <t>Senior Business Data Modeler</t>
  </si>
  <si>
    <t>Svp engineering data architecture</t>
  </si>
  <si>
    <t>9972 - Data Analyst</t>
  </si>
  <si>
    <t>['r', 'python', 'azure', 'word', 'powerpoint', 'excel', 'power bi']</t>
  </si>
  <si>
    <t>{'analyst_tools': ['word', 'powerpoint', 'excel', 'power bi'], 'cloud': ['azure'], 'programming': ['r', 'python']}</t>
  </si>
  <si>
    <t>['sql', 'r', 'azure', 'qlik', 'jira']</t>
  </si>
  <si>
    <t>{'analyst_tools': ['qlik'], 'async': ['jira'], 'cloud': ['azure'], 'programming': ['sql', 'r']}</t>
  </si>
  <si>
    <t>Job in Deutschland: Data Visualisation / Frontend Engineer (m/w/d...</t>
  </si>
  <si>
    <t>Kundl, Austria</t>
  </si>
  <si>
    <t>['aws', 'spark', 'kubernetes', 'docker']</t>
  </si>
  <si>
    <t>{'cloud': ['aws'], 'libraries': ['spark'], 'other': ['kubernetes', 'docker']}</t>
  </si>
  <si>
    <t>Software Development Engineer, IAM, Gryla</t>
  </si>
  <si>
    <t>Analytics Manager (Data Analytics)</t>
  </si>
  <si>
    <t>['r', 'python', 'git', 'gitlab', 'github']</t>
  </si>
  <si>
    <t>{'other': ['git', 'gitlab', 'github'], 'programming': ['r', 'python']}</t>
  </si>
  <si>
    <t>Villa General Belgrano, Cordoba, Argentina</t>
  </si>
  <si>
    <t>Strategy &amp; Analysis - Data Scientist</t>
  </si>
  <si>
    <t>Kansas City Chiefs</t>
  </si>
  <si>
    <t>LACO - Senior Azure Data Engineer</t>
  </si>
  <si>
    <t>['sql', 'python', 'r', 'azure', 'databricks', 'spark', 'power bi', 'tableau', 'dax']</t>
  </si>
  <si>
    <t>{'analyst_tools': ['power bi', 'tableau', 'dax'], 'cloud': ['azure', 'databricks'], 'libraries': ['spark'], 'programming': ['sql', 'python', 'r']}</t>
  </si>
  <si>
    <t>【營運部-手遊產品】 Data Analysis 數據分析師</t>
  </si>
  <si>
    <t>宮廷遊戲科技有限公司</t>
  </si>
  <si>
    <t>['r', 'python', 'sas', 'sas', 'sql', 'sql server', 'mysql', 'oracle', 'tableau', 'excel', 'powerpoint']</t>
  </si>
  <si>
    <t>{'analyst_tools': ['sas', 'tableau', 'excel', 'powerpoint'], 'cloud': ['oracle'], 'databases': ['sql server', 'mysql'], 'programming': ['r', 'python', 'sas', 'sql']}</t>
  </si>
  <si>
    <t>Data Scientist (1169850)</t>
  </si>
  <si>
    <t>COMMUNITY HEALTH ALLIANCE</t>
  </si>
  <si>
    <t>['crystal', 'sql', 'outlook', 'excel', 'powerpoint', 'word', 'ms access', 'tableau', 'power bi']</t>
  </si>
  <si>
    <t>{'analyst_tools': ['outlook', 'excel', 'powerpoint', 'word', 'ms access', 'tableau', 'power bi'], 'programming': ['crystal', 'sql']}</t>
  </si>
  <si>
    <t>Data Analyst (Engineer) at Revolut</t>
  </si>
  <si>
    <t>Senior Software Engineer / Software Engineer (Java, web services...</t>
  </si>
  <si>
    <t>['java', 'sql', 'nosql', 'cassandra']</t>
  </si>
  <si>
    <t>{'databases': ['cassandra'], 'programming': ['java', 'sql', 'nosql']}</t>
  </si>
  <si>
    <t>['sql', 'shell', 'python', 'java', 'aws']</t>
  </si>
  <si>
    <t>{'cloud': ['aws'], 'programming': ['sql', 'shell', 'python', 'java']}</t>
  </si>
  <si>
    <t>Data Engineer-1418</t>
  </si>
  <si>
    <t>Allgeier SE</t>
  </si>
  <si>
    <t>Staff Data Scientist, Japan</t>
  </si>
  <si>
    <t>['python', 'java', 'scala', 'spark', 'kafka', 'hadoop', 'linux']</t>
  </si>
  <si>
    <t>{'libraries': ['spark', 'kafka', 'hadoop'], 'os': ['linux'], 'programming': ['python', 'java', 'scala']}</t>
  </si>
  <si>
    <t>['sql', 'python', 'r', 'unix', 'linux']</t>
  </si>
  <si>
    <t>{'os': ['unix', 'linux'], 'programming': ['sql', 'python', 'r']}</t>
  </si>
  <si>
    <t>HR Data &amp; Reports Analyst</t>
  </si>
  <si>
    <t>transcosmos Asia Philippines</t>
  </si>
  <si>
    <t>['sql', 'sas', 'sas', 'cobol', 'db2', 'excel']</t>
  </si>
  <si>
    <t>{'analyst_tools': ['sas', 'excel'], 'databases': ['db2'], 'programming': ['sql', 'sas', 'cobol']}</t>
  </si>
  <si>
    <t>Data Analyst - Urgent Hiring</t>
  </si>
  <si>
    <t>['aws', 'azure', 'gcp', 'express', 'flow']</t>
  </si>
  <si>
    <t>{'cloud': ['aws', 'azure', 'gcp'], 'other': ['flow'], 'webframeworks': ['express']}</t>
  </si>
  <si>
    <t>Manufacturing system group Automation Data...</t>
  </si>
  <si>
    <t>Yamaguchi, Japan</t>
  </si>
  <si>
    <t>외국계 F&amp;B - Data Engineering Manager</t>
  </si>
  <si>
    <t>HENNY&amp;MCCOY, HeNny&amp;McCoy</t>
  </si>
  <si>
    <t>Sr. Business Analyst Scorecard</t>
  </si>
  <si>
    <t>['go', 'python', 'sql', 'aws', 'numpy', 'scikit-learn', 'pandas', 'pytorch', 'spark', 'flow', 'zoom']</t>
  </si>
  <si>
    <t>{'cloud': ['aws'], 'libraries': ['numpy', 'scikit-learn', 'pandas', 'pytorch', 'spark'], 'other': ['flow'], 'programming': ['go', 'python', 'sql'], 'sync': ['zoom']}</t>
  </si>
  <si>
    <t>Data Engineer Talend ESB (H/F)</t>
  </si>
  <si>
    <t>['python', 'r', 'sql', 'pandas', 'tensorflow']</t>
  </si>
  <si>
    <t>{'libraries': ['pandas', 'tensorflow'], 'programming': ['python', 'r', 'sql']}</t>
  </si>
  <si>
    <t>['sql', 'aws', 'snowflake', 'bigquery', 'airflow', 'tableau']</t>
  </si>
  <si>
    <t>{'analyst_tools': ['tableau'], 'cloud': ['aws', 'snowflake', 'bigquery'], 'libraries': ['airflow'], 'programming': ['sql']}</t>
  </si>
  <si>
    <t>Radicant Ag</t>
  </si>
  <si>
    <t>Senior Data Engineer - Zaragoza</t>
  </si>
  <si>
    <t>Data Analyst Trainee (Welcome fresh graduate) 16K - 18K,  5 Days</t>
  </si>
  <si>
    <t>Senior Scientific Officer - Statistics &amp; Data Science</t>
  </si>
  <si>
    <t>Principal Design Engineer</t>
  </si>
  <si>
    <t>Data Mapping Analyst - Contract position</t>
  </si>
  <si>
    <t>Pyramid IT</t>
  </si>
  <si>
    <t>Crayola</t>
  </si>
  <si>
    <t>['java', 'sql', 'javascript', 'c', 'sql server', 'oracle', 'snowflake', 'sap']</t>
  </si>
  <si>
    <t>{'analyst_tools': ['sap'], 'cloud': ['oracle', 'snowflake'], 'databases': ['sql server'], 'programming': ['java', 'sql', 'javascript', 'c']}</t>
  </si>
  <si>
    <t>資料科學家(Data Scientist)</t>
  </si>
  <si>
    <t>Graduate - Data Science</t>
  </si>
  <si>
    <t>['python', 'sql', 'r', 'snowflake', 'databricks']</t>
  </si>
  <si>
    <t>{'cloud': ['snowflake', 'databricks'], 'programming': ['python', 'sql', 'r']}</t>
  </si>
  <si>
    <t>Data Analyst and Scientist - Linares</t>
  </si>
  <si>
    <t>Linares, Spain</t>
  </si>
  <si>
    <t>Senior ERP / CRM Data Analyst : Remote Latam</t>
  </si>
  <si>
    <t>Application Support Engineer/Analyst</t>
  </si>
  <si>
    <t>['c', 'c++', 'python', 'bash', 'linux', 'ansible']</t>
  </si>
  <si>
    <t>{'os': ['linux'], 'other': ['ansible'], 'programming': ['c', 'c++', 'python', 'bash']}</t>
  </si>
  <si>
    <t>SGS United Kingdom Ltd</t>
  </si>
  <si>
    <t>DATA ANALYST BUSINESS PLANNING AND ANALYTICS</t>
  </si>
  <si>
    <t>['python', 'jupyter', 'spark', 'gdpr', 'arch']</t>
  </si>
  <si>
    <t>{'libraries': ['jupyter', 'spark', 'gdpr'], 'os': ['arch'], 'programming': ['python']}</t>
  </si>
  <si>
    <t>Jr HR Data Analyst Gs.05.fi</t>
  </si>
  <si>
    <t>It operations analyst - kubernetes Annunci di lavoro su...</t>
  </si>
  <si>
    <t>['power bi', 'qlik', 'excel']</t>
  </si>
  <si>
    <t>{'analyst_tools': ['power bi', 'qlik', 'excel']}</t>
  </si>
  <si>
    <t>Manager, Strategic Data Insights</t>
  </si>
  <si>
    <t>Kỹ sư Devops - Khối CNTT</t>
  </si>
  <si>
    <t>MBBANK</t>
  </si>
  <si>
    <t>Fpa jr analyst</t>
  </si>
  <si>
    <t>['mongodb', 'mongodb', 'sql', 'scala', 'java', 'python', 'cassandra', 'azure', 'hadoop', 'pandas', 'numpy', 'tensorflow', 'node.js']</t>
  </si>
  <si>
    <t>{'cloud': ['azure'], 'databases': ['mongodb', 'cassandra'], 'libraries': ['hadoop', 'pandas', 'numpy', 'tensorflow'], 'programming': ['mongodb', 'sql', 'scala', 'java', 'python'], 'webframeworks': ['node.js']}</t>
  </si>
  <si>
    <t>OSS Senior Delivery Engineers</t>
  </si>
  <si>
    <t>['python', 'power bi', 'dax', 'flow']</t>
  </si>
  <si>
    <t>{'analyst_tools': ['power bi', 'dax'], 'other': ['flow'], 'programming': ['python']}</t>
  </si>
  <si>
    <t>Feature Engineer III – Customer &amp; Data</t>
  </si>
  <si>
    <t>Software Engineer - Data Loss Prevention (DLP)</t>
  </si>
  <si>
    <t>['rust', 'go', 'typescript', 'elasticsearch', 'bigquery', 'react', 'kubernetes']</t>
  </si>
  <si>
    <t>{'cloud': ['bigquery'], 'databases': ['elasticsearch'], 'libraries': ['react'], 'other': ['kubernetes'], 'programming': ['rust', 'go', 'typescript']}</t>
  </si>
  <si>
    <t>Emirates SkyCargo</t>
  </si>
  <si>
    <t>Hris And Data Analyst</t>
  </si>
  <si>
    <t>Data Scientist (Machine Learning Data Science)</t>
  </si>
  <si>
    <t>Data Analyst - Oil and Gas MNC (Contract-West)</t>
  </si>
  <si>
    <t>Data Analyst - with Great Benefits</t>
  </si>
  <si>
    <t>POWER BI-ANALYST-1525 (ALL GENDERS)</t>
  </si>
  <si>
    <t>['sql', 'sql server', 'azure', 'hadoop', 'spark', 'power bi', 'tableau', 'qlik', 'microstrategy', 'excel', 'ssrs', 'ssis']</t>
  </si>
  <si>
    <t>{'analyst_tools': ['power bi', 'tableau', 'qlik', 'microstrategy', 'excel', 'ssrs', 'ssis'], 'cloud': ['azure'], 'databases': ['sql server'], 'libraries': ['hadoop', 'spark'], 'programming': ['sql']}</t>
  </si>
  <si>
    <t>['sql', 'python', 'redshift', 'tensorflow', 'scikit-learn', 'numpy', 'pandas']</t>
  </si>
  <si>
    <t>{'cloud': ['redshift'], 'libraries': ['tensorflow', 'scikit-learn', 'numpy', 'pandas'], 'programming': ['sql', 'python']}</t>
  </si>
  <si>
    <t>['python', 'r', 'scala', 'sql', 'airflow', 'tensorflow', 'pytorch', 'scikit-learn', 'pandas', 'numpy', 'keras', 'mxnet']</t>
  </si>
  <si>
    <t>{'libraries': ['airflow', 'tensorflow', 'pytorch', 'scikit-learn', 'pandas', 'numpy', 'keras', 'mxnet'], 'programming': ['python', 'r', 'scala', 'sql']}</t>
  </si>
  <si>
    <t>Junior Data Scientist (M/w/d)</t>
  </si>
  <si>
    <t>Telefonica</t>
  </si>
  <si>
    <t>Data Center Critical Facilities Engineer IV - Innovative Company</t>
  </si>
  <si>
    <t>highbrow-tech LLC</t>
  </si>
  <si>
    <t>['python', 'sql', 'redshift', 'aws', 'looker']</t>
  </si>
  <si>
    <t>{'analyst_tools': ['looker'], 'cloud': ['redshift', 'aws'], 'programming': ['python', 'sql']}</t>
  </si>
  <si>
    <t>DATAROBOT SINGAPORE PTE. LTD.</t>
  </si>
  <si>
    <t>Oferta de empleo: Data Analytics:Data AnalyticsMi Negocio Personal</t>
  </si>
  <si>
    <t>Portcullis Investment Office Private Limited</t>
  </si>
  <si>
    <t>Jefe de ventas</t>
  </si>
  <si>
    <t>Jobzem (13903583)</t>
  </si>
  <si>
    <t>Seagate Technology LLC</t>
  </si>
  <si>
    <t>['python', 'sql', 'r', 'kotlin', 'pandas', 'numpy', 'scikit-learn', 'spark', 'airflow', 'react', 'flask', 'excel', 'unify']</t>
  </si>
  <si>
    <t>{'analyst_tools': ['excel'], 'libraries': ['pandas', 'numpy', 'scikit-learn', 'spark', 'airflow', 'react'], 'programming': ['python', 'sql', 'r', 'kotlin'], 'sync': ['unify'], 'webframeworks': ['flask']}</t>
  </si>
  <si>
    <t>['python', 'java', 'scala', 'sql', 'nosql', 'go', 'aws', 'azure', 'gcp', 'hadoop', 'spark', 'kafka']</t>
  </si>
  <si>
    <t>{'cloud': ['aws', 'azure', 'gcp'], 'libraries': ['hadoop', 'spark', 'kafka'], 'programming': ['python', 'java', 'scala', 'sql', 'nosql', 'go']}</t>
  </si>
  <si>
    <t>Business analyst experiencia en normalizacioncobranzas</t>
  </si>
  <si>
    <t>Jobzem (10640884)</t>
  </si>
  <si>
    <t>DATA SCIENTIST DATA ANALYST WITH HADOOP</t>
  </si>
  <si>
    <t>Claranet PT</t>
  </si>
  <si>
    <t>['sql', 'python', 'scala', 'databricks', 'hadoop', 'spark', 'kafka', 'tableau', 'looker']</t>
  </si>
  <si>
    <t>{'analyst_tools': ['tableau', 'looker'], 'cloud': ['databricks'], 'libraries': ['hadoop', 'spark', 'kafka'], 'programming': ['sql', 'python', 'scala']}</t>
  </si>
  <si>
    <t>StorageMart</t>
  </si>
  <si>
    <t>['sql', 'sas', 'sas', 'r', 'python', 'snowflake', 'tableau', 'excel', 'power bi']</t>
  </si>
  <si>
    <t>{'analyst_tools': ['sas', 'tableau', 'excel', 'power bi'], 'cloud': ['snowflake'], 'programming': ['sql', 'sas', 'r', 'python']}</t>
  </si>
  <si>
    <t>SONY ELECTRONICS (SINGAPORE) PTE. LTD.</t>
  </si>
  <si>
    <t>Senior Data Engineer at Aircall</t>
  </si>
  <si>
    <t>['go', 'typescript', 'scala', 'python', 'sql', 'dynamodb', 'aws', 'redshift', 'airflow', 'spark', 'kafka', 'node.js', 'looker', 'gitlab']</t>
  </si>
  <si>
    <t>{'analyst_tools': ['looker'], 'cloud': ['aws', 'redshift'], 'databases': ['dynamodb'], 'libraries': ['airflow', 'spark', 'kafka'], 'other': ['gitlab'], 'programming': ['go', 'typescript', 'scala', 'python', 'sql'], 'webframeworks': ['node.js']}</t>
  </si>
  <si>
    <t>(T-341) | Programmatic Trader &amp; Data Analyst. (Santiago</t>
  </si>
  <si>
    <t>Autonomy Now</t>
  </si>
  <si>
    <t>['c++', 'python', 'numpy', 'pandas', 'tensorflow', 'scikit-learn', 'linux', 'debian', 'ubuntu', 'git']</t>
  </si>
  <si>
    <t>{'libraries': ['numpy', 'pandas', 'tensorflow', 'scikit-learn'], 'os': ['linux', 'debian', 'ubuntu'], 'other': ['git'], 'programming': ['c++', 'python']}</t>
  </si>
  <si>
    <t>Regional Materials Planning Data Analyst</t>
  </si>
  <si>
    <t>Aberdeen Township, NJ</t>
  </si>
  <si>
    <t>Data Engineer - J41899</t>
  </si>
  <si>
    <t>Take-Two Interactive Software, Inc.</t>
  </si>
  <si>
    <t>Development Engineer Suspension Design Support*</t>
  </si>
  <si>
    <t>['python', 'java', 'kafka', 'spark', 'kubernetes', 'docker']</t>
  </si>
  <si>
    <t>{'libraries': ['kafka', 'spark'], 'other': ['kubernetes', 'docker'], 'programming': ['python', 'java']}</t>
  </si>
  <si>
    <t>Scania (Great Britain) Limited</t>
  </si>
  <si>
    <t>Fundació Privada I2CAT</t>
  </si>
  <si>
    <t>Data Governance Mid Analyst</t>
  </si>
  <si>
    <t>Open-Rank Professorship To Become An Associate Professor For Omics...</t>
  </si>
  <si>
    <t>Medizinisches Dekanat Uni. Bern</t>
  </si>
  <si>
    <t>Cargill, Junior Data Analyst</t>
  </si>
  <si>
    <t>Chartered Accountants Australia and New Zealand</t>
  </si>
  <si>
    <t>Data Engineer - Greenfields Data Platform</t>
  </si>
  <si>
    <t>['sql', 'powershell', 'c#', 'python', 'azure', 'aws', 'spark', 'pyspark', 'kafka', 'ssis', 'power bi']</t>
  </si>
  <si>
    <t>{'analyst_tools': ['ssis', 'power bi'], 'cloud': ['azure', 'aws'], 'libraries': ['spark', 'pyspark', 'kafka'], 'programming': ['sql', 'powershell', 'c#', 'python']}</t>
  </si>
  <si>
    <t>['sql', 't-sql', 'azure', 'power bi', 'excel', 'powerpoint']</t>
  </si>
  <si>
    <t>{'analyst_tools': ['power bi', 'excel', 'powerpoint'], 'cloud': ['azure'], 'programming': ['sql', 't-sql']}</t>
  </si>
  <si>
    <t>Automation Data Analyst - Salesforce Marketing</t>
  </si>
  <si>
    <t>Data scientist sur Clermont Ferrand F/H - Système, réseaux...</t>
  </si>
  <si>
    <t>DATA OPERATION ENGINEER BC4157</t>
  </si>
  <si>
    <t>Data Engineer with Markit EDM</t>
  </si>
  <si>
    <t>['sql', 'alteryx', 'svn', 'bitbucket', 'jenkins', 'atlassian', 'jira']</t>
  </si>
  <si>
    <t>{'analyst_tools': ['alteryx'], 'async': ['jira'], 'other': ['svn', 'bitbucket', 'jenkins', 'atlassian'], 'programming': ['sql']}</t>
  </si>
  <si>
    <t>via Jobatus</t>
  </si>
  <si>
    <t>Sin especificar</t>
  </si>
  <si>
    <t>Data Scientist (m/w/d) Machine Learning in der Automation / Motion...</t>
  </si>
  <si>
    <t>People Data Analyst Data Madrid</t>
  </si>
  <si>
    <t>Data Fusion with GCP</t>
  </si>
  <si>
    <t>Sales Reporting and Customer Support Analyst</t>
  </si>
  <si>
    <t>Fly Baghdad</t>
  </si>
  <si>
    <t>['sql', 'oracle', 'power bi', 'dax', 'tableau', 'excel']</t>
  </si>
  <si>
    <t>{'analyst_tools': ['power bi', 'dax', 'tableau', 'excel'], 'cloud': ['oracle'], 'programming': ['sql']}</t>
  </si>
  <si>
    <t>Alipay Labs  Pte. Ltd.</t>
  </si>
  <si>
    <t>['java', 'sql', 'javascript', 'python', 'c#', 'c++', 'spring', 'linux']</t>
  </si>
  <si>
    <t>{'libraries': ['spring'], 'os': ['linux'], 'programming': ['java', 'sql', 'javascript', 'python', 'c#', 'c++']}</t>
  </si>
  <si>
    <t>Senior Data Engineer | $170K Package | Wfh Australia-Wide</t>
  </si>
  <si>
    <t>['sql', 'python', 'bigquery', 'gcp', 'aws', 'azure', 'airflow']</t>
  </si>
  <si>
    <t>{'cloud': ['bigquery', 'gcp', 'aws', 'azure'], 'libraries': ['airflow'], 'programming': ['sql', 'python']}</t>
  </si>
  <si>
    <t>IT Solution Engineer (m/w/d)</t>
  </si>
  <si>
    <t>Senior Data Scientist (Miami, FL)</t>
  </si>
  <si>
    <t>Senior Data Scientist Generative AI</t>
  </si>
  <si>
    <t>Data Scientist Spécialisé (H/F)</t>
  </si>
  <si>
    <t>['sql', 'aws', 'spark', 'flask', 'git']</t>
  </si>
  <si>
    <t>{'cloud': ['aws'], 'libraries': ['spark'], 'other': ['git'], 'programming': ['sql'], 'webframeworks': ['flask']}</t>
  </si>
  <si>
    <t>Principal Engineer, Data Management Engineering(Simulation)</t>
  </si>
  <si>
    <t>Estagio em data analytics</t>
  </si>
  <si>
    <t>Jobzem (50714966)</t>
  </si>
  <si>
    <t>Algorithm Engineer (Growth) - 2022 Start</t>
  </si>
  <si>
    <t>Intermediate Data Scientist, (12 Months Contract) Pretoria ...</t>
  </si>
  <si>
    <t>B Holding</t>
  </si>
  <si>
    <t>['sql', 'nosql', 'aws', 'azure', 'gcp', 'spark', 'phoenix', 'linux', 'windows', 'docker', 'jenkins', 'kubernetes']</t>
  </si>
  <si>
    <t>{'cloud': ['aws', 'azure', 'gcp'], 'libraries': ['spark'], 'os': ['linux', 'windows'], 'other': ['docker', 'jenkins', 'kubernetes'], 'programming': ['sql', 'nosql'], 'webframeworks': ['phoenix']}</t>
  </si>
  <si>
    <t>Es- Data Engineer / Preventa</t>
  </si>
  <si>
    <t>Jobzem (71480384)</t>
  </si>
  <si>
    <t>Senior Data Analysis &amp; Visualisation Lead</t>
  </si>
  <si>
    <t>Yield Modelling Engineer</t>
  </si>
  <si>
    <t>['python', 'node', 'flow']</t>
  </si>
  <si>
    <t>{'other': ['flow'], 'programming': ['python'], 'webframeworks': ['node']}</t>
  </si>
  <si>
    <t>['javascript', 'python', 'sql', 'sheets']</t>
  </si>
  <si>
    <t>{'analyst_tools': ['sheets'], 'programming': ['javascript', 'python', 'sql']}</t>
  </si>
  <si>
    <t>Edp Energias De Portugal S.a.</t>
  </si>
  <si>
    <t>['sas', 'sas', 'sql', 'azure', 'sap']</t>
  </si>
  <si>
    <t>{'analyst_tools': ['sas', 'sap'], 'cloud': ['azure'], 'programming': ['sas', 'sql']}</t>
  </si>
  <si>
    <t>Data Scientist Intern - Hà Nội - TA107 - Ngân Hàng TMCP Việt Nam...</t>
  </si>
  <si>
    <t>Ngân Hàng TMCP Việt Nam Thịnh Vượng (VPBank)</t>
  </si>
  <si>
    <t>(HL-349) Data Engineer - Remoto</t>
  </si>
  <si>
    <t>Общество с ограниченной ответственностью &amp;quot;Хэдхантер&amp;quot;</t>
  </si>
  <si>
    <t>Azure Data Engineer (Remoto)</t>
  </si>
  <si>
    <t>['python', 'sql', 'sql server', 'azure', 'databricks', 'spark', 'kubernetes', 'jira', 'confluence']</t>
  </si>
  <si>
    <t>{'async': ['jira', 'confluence'], 'cloud': ['azure', 'databricks'], 'databases': ['sql server'], 'libraries': ['spark'], 'other': ['kubernetes'], 'programming': ['python', 'sql']}</t>
  </si>
  <si>
    <t>VP, Data Scientist (Private Equity), Investment Insights Group</t>
  </si>
  <si>
    <t>['sql', 'java', 'javascript', 'aws', 'gcp', 'azure', 'linux', 'excel', 'splunk']</t>
  </si>
  <si>
    <t>{'analyst_tools': ['excel', 'splunk'], 'cloud': ['aws', 'gcp', 'azure'], 'os': ['linux'], 'programming': ['sql', 'java', 'javascript']}</t>
  </si>
  <si>
    <t>Job in Deutschland: Daten-Ingenieur (m/w/d)</t>
  </si>
  <si>
    <t>Senior Developer Greenfield Data platform &amp; Analytics suite</t>
  </si>
  <si>
    <t>['python', 'rust', 'go', 'c++', 'mongodb', 'mongodb', 'mysql', 'databricks', 'snowflake', 'redshift', 'bigquery', 'aws', 'gcp', 'azure', 'airflow', 'docker', 'kubernetes', 'ansible', 'terraform']</t>
  </si>
  <si>
    <t>{'cloud': ['databricks', 'snowflake', 'redshift', 'bigquery', 'aws', 'gcp', 'azure'], 'databases': ['mongodb', 'mysql'], 'libraries': ['airflow'], 'other': ['docker', 'kubernetes', 'ansible', 'terraform'], 'programming': ['python', 'rust', 'go', 'c++', 'mongodb']}</t>
  </si>
  <si>
    <t>Data Scientist ESG (w/m/d) 80% - 100%</t>
  </si>
  <si>
    <t>['python', 'elasticsearch', 'react', 'kubernetes', 'docker']</t>
  </si>
  <si>
    <t>{'databases': ['elasticsearch'], 'libraries': ['react'], 'other': ['kubernetes', 'docker'], 'programming': ['python']}</t>
  </si>
  <si>
    <t>Pricing Data Scientist - Mazarron</t>
  </si>
  <si>
    <t>Mazarrón, Spain</t>
  </si>
  <si>
    <t>HR DATA AND ANALYTICS ANALYST LATAM</t>
  </si>
  <si>
    <t>Stagiaire - Data Analyst Costing ( H/F/Nb)</t>
  </si>
  <si>
    <t>Apprentissage - Bac+5 - Data Engineer (H/F)</t>
  </si>
  <si>
    <t>Eidgenössische Elektrizitätskommission ElCom</t>
  </si>
  <si>
    <t>['r', 'matlab', 'sql', 'python']</t>
  </si>
  <si>
    <t>{'programming': ['r', 'matlab', 'sql', 'python']}</t>
  </si>
  <si>
    <t>Customer &amp; Marketing Data Analyst Hybrid 35000 GBP</t>
  </si>
  <si>
    <t>Health Informatics - Qualified Doctor - Remote - Outside IR35</t>
  </si>
  <si>
    <t>Business Intelligence Analyst - Remote - Colombia</t>
  </si>
  <si>
    <t>Academic Work Finland</t>
  </si>
  <si>
    <t>Manager | Data Analyst - Insight Analytics</t>
  </si>
  <si>
    <t>['sql', 'sql server', 'ssis', 'tableau', 'ms access', 'qlik']</t>
  </si>
  <si>
    <t>{'analyst_tools': ['ssis', 'tableau', 'ms access', 'qlik'], 'databases': ['sql server'], 'programming': ['sql']}</t>
  </si>
  <si>
    <t>Business Analyst (Ba/bi)</t>
  </si>
  <si>
    <t>Cloud Infrastructure Engineer - Big Data (m/w/d)</t>
  </si>
  <si>
    <t>['powershell', 'sql', 'python', 'nosql', 'sql server', 'azure', 'databricks', 'gdpr', 'spark', 'pyspark', 'terraform']</t>
  </si>
  <si>
    <t>{'cloud': ['azure', 'databricks'], 'databases': ['sql server'], 'libraries': ['gdpr', 'spark', 'pyspark'], 'other': ['terraform'], 'programming': ['powershell', 'sql', 'python', 'nosql']}</t>
  </si>
  <si>
    <t>['python', 'pandas', 'numpy', 'scikit-learn', 'symphony']</t>
  </si>
  <si>
    <t>{'libraries': ['pandas', 'numpy', 'scikit-learn'], 'programming': ['python'], 'sync': ['symphony']}</t>
  </si>
  <si>
    <t>Stagiaires M2 2024 (Data Engineer, Cloud Dev/Ops, Java Fullstack) ...</t>
  </si>
  <si>
    <t>Senior Engineer, Service Delivery</t>
  </si>
  <si>
    <t>29,467 reviews</t>
  </si>
  <si>
    <t>Sr Data Analyst (8308)</t>
  </si>
  <si>
    <t>Job in Germany: Software Engineer (m/f/d)</t>
  </si>
  <si>
    <t>Data Engineer – T-SQL, SQL, ETL, Python, Data Modelling, Lloyds...</t>
  </si>
  <si>
    <t>['t-sql', 'sql', 'python', 'javascript', 'aws', 'azure', 'gcp']</t>
  </si>
  <si>
    <t>{'cloud': ['aws', 'azure', 'gcp'], 'programming': ['t-sql', 'sql', 'python', 'javascript']}</t>
  </si>
  <si>
    <t>Data Engineer (Lead and Principal Positions Available)</t>
  </si>
  <si>
    <t>Synchro Recruitment</t>
  </si>
  <si>
    <t>Connectivity analyst</t>
  </si>
  <si>
    <t>['python', 'sql', 'databricks', 'aws', 'spark', 'hadoop', 'terraform', 'gitlab']</t>
  </si>
  <si>
    <t>{'cloud': ['databricks', 'aws'], 'libraries': ['spark', 'hadoop'], 'other': ['terraform', 'gitlab'], 'programming': ['python', 'sql']}</t>
  </si>
  <si>
    <t>Analyst - Pricing &amp; Analysis</t>
  </si>
  <si>
    <t>AVANGRID , Inc.</t>
  </si>
  <si>
    <t>Business Intelligence Analyst | (CL-898)</t>
  </si>
  <si>
    <t>Fullkom</t>
  </si>
  <si>
    <t>Application Monitoring Engineer</t>
  </si>
  <si>
    <t>Data Specialist/Analyst</t>
  </si>
  <si>
    <t>Senior C Software Engineer</t>
  </si>
  <si>
    <t>['c', 'rust', 'go', 'python']</t>
  </si>
  <si>
    <t>{'programming': ['c', 'rust', 'go', 'python']}</t>
  </si>
  <si>
    <t>Skiff Inc.</t>
  </si>
  <si>
    <t>Aws data engineer senior</t>
  </si>
  <si>
    <t>Data engineer/platform administrator</t>
  </si>
  <si>
    <t>['sql', 'postgresql', 'redshift', 'oracle', 'aws', 'tableau']</t>
  </si>
  <si>
    <t>{'analyst_tools': ['tableau'], 'cloud': ['redshift', 'oracle', 'aws'], 'databases': ['postgresql'], 'programming': ['sql']}</t>
  </si>
  <si>
    <t>Manager/AVP, Data Management</t>
  </si>
  <si>
    <t>[GOVT] Data Analyst, Workforce Planning - JL</t>
  </si>
  <si>
    <t>EPAM Systems sp. z o.o.</t>
  </si>
  <si>
    <t>['azure', 'snowflake', 'databricks', 'tableau', 'power bi']</t>
  </si>
  <si>
    <t>{'analyst_tools': ['tableau', 'power bi'], 'cloud': ['azure', 'snowflake', 'databricks']}</t>
  </si>
  <si>
    <t>Senior Data &amp; Analytics Consultant m/w/d</t>
  </si>
  <si>
    <t>Dept Design &amp; Technology AG</t>
  </si>
  <si>
    <t>Graduate - Data Science Analyst</t>
  </si>
  <si>
    <t>Volkswagen of America, Inc</t>
  </si>
  <si>
    <t>株式会社グリッド</t>
  </si>
  <si>
    <t>Data Analyst with UAT</t>
  </si>
  <si>
    <t>Senior Data Engineer - Aws And Databricks</t>
  </si>
  <si>
    <t>Data Analyst / Data Manager (Junior)</t>
  </si>
  <si>
    <t>UPBIZ | Recursos Humanos</t>
  </si>
  <si>
    <t>Senior Data Analyst - Marketing Landing Experience</t>
  </si>
  <si>
    <t>Data Scientist - Machine Learning &amp; Deep Learning</t>
  </si>
  <si>
    <t>MphasiS</t>
  </si>
  <si>
    <t>['sql', 'sas', 'sas', 'r', 'python', 'keras', 'tensorflow', 'pytorch']</t>
  </si>
  <si>
    <t>{'analyst_tools': ['sas'], 'libraries': ['keras', 'tensorflow', 'pytorch'], 'programming': ['sql', 'sas', 'r', 'python']}</t>
  </si>
  <si>
    <t>Lead Research Scientist - Machine Learning For Ai Chip Design</t>
  </si>
  <si>
    <t>Business Developer / Data Analyst - Room for Advancement</t>
  </si>
  <si>
    <t>Swedbank Ab</t>
  </si>
  <si>
    <t>JUNIOR SOFTWARE ENGINEER</t>
  </si>
  <si>
    <t>['java', 'c++', 'python', 'sql', 'nosql', 'mongodb', 'mongodb', 'elasticsearch', 'flask', 'linux', 'gitlab', 'jenkins']</t>
  </si>
  <si>
    <t>{'databases': ['mongodb', 'elasticsearch'], 'os': ['linux'], 'other': ['gitlab', 'jenkins'], 'programming': ['java', 'c++', 'python', 'sql', 'nosql', 'mongodb'], 'webframeworks': ['flask']}</t>
  </si>
  <si>
    <t>Entwickler/in für KI on Edge in Hard- und Software im autonomen...</t>
  </si>
  <si>
    <t>SWIFT GmbH</t>
  </si>
  <si>
    <t>['c', 'c++', 'python', 'tensorflow', 'keras']</t>
  </si>
  <si>
    <t>{'libraries': ['tensorflow', 'keras'], 'programming': ['c', 'c++', 'python']}</t>
  </si>
  <si>
    <t>Data Engineer (HANA) Remote</t>
  </si>
  <si>
    <t>Manger-Data Science</t>
  </si>
  <si>
    <t>['sql', 'sas', 'sas', 'python', 'r', 'express', 'power bi', 'tableau']</t>
  </si>
  <si>
    <t>{'analyst_tools': ['sas', 'power bi', 'tableau'], 'programming': ['sql', 'sas', 'python', 'r'], 'webframeworks': ['express']}</t>
  </si>
  <si>
    <t>Data and BI Specialist - (LPB128)</t>
  </si>
  <si>
    <t>['scala', 'sql', 'mongo', 'java', 'python', 'perl', 'javascript', 'shell', 'cassandra', 'hadoop', 'spark', 'angular']</t>
  </si>
  <si>
    <t>{'databases': ['cassandra'], 'libraries': ['hadoop', 'spark'], 'programming': ['scala', 'sql', 'mongo', 'java', 'python', 'perl', 'javascript', 'shell'], 'webframeworks': ['angular']}</t>
  </si>
  <si>
    <t>採購數據分析師 Procurement Data Analyst</t>
  </si>
  <si>
    <t>Nantou City, Nantou County, Taiwan</t>
  </si>
  <si>
    <t>美時化學製藥股份有限公司</t>
  </si>
  <si>
    <t>Data Analyst It Per A Entitat Cultural</t>
  </si>
  <si>
    <t>['php', 'r', 'mysql']</t>
  </si>
  <si>
    <t>{'databases': ['mysql'], 'programming': ['php', 'r']}</t>
  </si>
  <si>
    <t>['sql', 'r', 'matlab', 'python', 'snowflake', 'oracle']</t>
  </si>
  <si>
    <t>{'cloud': ['snowflake', 'oracle'], 'programming': ['sql', 'r', 'matlab', 'python']}</t>
  </si>
  <si>
    <t>PMO - Data Analyst - Growth-Minded Organization</t>
  </si>
  <si>
    <t>Asml</t>
  </si>
  <si>
    <t>['vba', 'sql', 'oracle', 'excel', 'power bi', 'tableau']</t>
  </si>
  <si>
    <t>{'analyst_tools': ['excel', 'power bi', 'tableau'], 'cloud': ['oracle'], 'programming': ['vba', 'sql']}</t>
  </si>
  <si>
    <t>inventory data analyst</t>
  </si>
  <si>
    <t>Senior Data Scientist (m/f/d) 100% Basel</t>
  </si>
  <si>
    <t>Analista de Datos - Clases de Matemáticas - 15€ - 33€/h</t>
  </si>
  <si>
    <t>Software Engineer (Full-Stack)</t>
  </si>
  <si>
    <t>Think.iT GmbH</t>
  </si>
  <si>
    <t>['python', 'aws', 'gcp', 'vue', 'angular']</t>
  </si>
  <si>
    <t>{'cloud': ['aws', 'gcp'], 'programming': ['python'], 'webframeworks': ['vue', 'angular']}</t>
  </si>
  <si>
    <t>Data Steward/data Scientist 80-100%</t>
  </si>
  <si>
    <t>Bundesverwaltung, Bundesamt für Gesundheit BAG</t>
  </si>
  <si>
    <t>Data Scientist at HP in Spring, TX</t>
  </si>
  <si>
    <t>via Spring, TX - Geebo</t>
  </si>
  <si>
    <t>['sql', 'python', 'aws', 'pyspark', 'pytorch']</t>
  </si>
  <si>
    <t>{'cloud': ['aws'], 'libraries': ['pyspark', 'pytorch'], 'programming': ['sql', 'python']}</t>
  </si>
  <si>
    <t>2023 - Analytics &amp; Data Science Business Analyst</t>
  </si>
  <si>
    <t>Kearney Italia, Inc.</t>
  </si>
  <si>
    <t>Data Scientist (unpaid)</t>
  </si>
  <si>
    <t>Netvagas (4127551211)</t>
  </si>
  <si>
    <t>Data Engineer | [K485]</t>
  </si>
  <si>
    <t>Data Science Intrapreneur (M/F)</t>
  </si>
  <si>
    <t>Evoleen AG</t>
  </si>
  <si>
    <t>Senior Python Data Engineers  (No C2C or Subcontractors)</t>
  </si>
  <si>
    <t>['python', 'sql', 'gcp', 'bigquery', 'pandas', 'flow']</t>
  </si>
  <si>
    <t>{'cloud': ['gcp', 'bigquery'], 'libraries': ['pandas'], 'other': ['flow'], 'programming': ['python', 'sql']}</t>
  </si>
  <si>
    <t>8226_Research Analyst Senior</t>
  </si>
  <si>
    <t>['scala', 'sql', 'python', 'databricks', 'spark', 'airflow', 'windows', 'power bi', 'excel']</t>
  </si>
  <si>
    <t>{'analyst_tools': ['power bi', 'excel'], 'cloud': ['databricks'], 'libraries': ['spark', 'airflow'], 'os': ['windows'], 'programming': ['scala', 'sql', 'python']}</t>
  </si>
  <si>
    <t>Data Engineer Python Spark (IT)</t>
  </si>
  <si>
    <t>PRIMO CONSULTING</t>
  </si>
  <si>
    <t>['python', 'sql', 'aws', 'gcp', 'azure', 'spark', 'airflow', 'gitlab', 'terraform', 'git']</t>
  </si>
  <si>
    <t>{'cloud': ['aws', 'gcp', 'azure'], 'libraries': ['spark', 'airflow'], 'other': ['gitlab', 'terraform', 'git'], 'programming': ['python', 'sql']}</t>
  </si>
  <si>
    <t>Process Data Engineer - SAP PM</t>
  </si>
  <si>
    <t>['shell', 'outlook', 'sap', 'ms access']</t>
  </si>
  <si>
    <t>{'analyst_tools': ['outlook', 'sap', 'ms access'], 'programming': ['shell']}</t>
  </si>
  <si>
    <t>['sql', 'python', 'c', 'go']</t>
  </si>
  <si>
    <t>{'programming': ['sql', 'python', 'c', 'go']}</t>
  </si>
  <si>
    <t>['python', 'java', 'javascript', 'sql']</t>
  </si>
  <si>
    <t>{'programming': ['python', 'java', 'javascript', 'sql']}</t>
  </si>
  <si>
    <t>Immediate Opening for Data Analyst</t>
  </si>
  <si>
    <t>AELER Technologies</t>
  </si>
  <si>
    <t>['sql', 'python', 'power bi', 'tableau', 'word', 'excel', 'powerpoint', 'outlook']</t>
  </si>
  <si>
    <t>{'analyst_tools': ['power bi', 'tableau', 'word', 'excel', 'powerpoint', 'outlook'], 'programming': ['sql', 'python']}</t>
  </si>
  <si>
    <t>Vitry-le-François, France</t>
  </si>
  <si>
    <t>Front-End Web Developer &amp; Data Scientist</t>
  </si>
  <si>
    <t>Dystematic</t>
  </si>
  <si>
    <t>YOA Yacht Crew</t>
  </si>
  <si>
    <t>Director member and board relations ilwi region</t>
  </si>
  <si>
    <t>Jobzem (5934270)</t>
  </si>
  <si>
    <t>['sql', 'sap', 'planner']</t>
  </si>
  <si>
    <t>{'analyst_tools': ['sap'], 'async': ['planner'], 'programming': ['sql']}</t>
  </si>
  <si>
    <t>Junior/Analyst Programmer (Government Sector/ .Net C#)</t>
  </si>
  <si>
    <t>Aubay - Business Analyst</t>
  </si>
  <si>
    <t>['windows', 'jira']</t>
  </si>
  <si>
    <t>{'async': ['jira'], 'os': ['windows']}</t>
  </si>
  <si>
    <t>PAULA'S CHOICE SINGAPORE, SEA PTE. LTD.</t>
  </si>
  <si>
    <t>['python', 'sql', 'pandas', 'excel', 'planner']</t>
  </si>
  <si>
    <t>{'analyst_tools': ['excel'], 'async': ['planner'], 'libraries': ['pandas'], 'programming': ['python', 'sql']}</t>
  </si>
  <si>
    <t>['sql', 'python', 'r', 'sas', 'sas', 'looker', 'power bi', 'tableau']</t>
  </si>
  <si>
    <t>{'analyst_tools': ['sas', 'looker', 'power bi', 'tableau'], 'programming': ['sql', 'python', 'r', 'sas']}</t>
  </si>
  <si>
    <t>Data Scientist - French Fluent - Dubai</t>
  </si>
  <si>
    <t>['sql', 't-sql', 'sql server', 'azure', 'aws', 'snowflake', 'hadoop', 'flow']</t>
  </si>
  <si>
    <t>{'cloud': ['azure', 'aws', 'snowflake'], 'databases': ['sql server'], 'libraries': ['hadoop'], 'other': ['flow'], 'programming': ['sql', 't-sql']}</t>
  </si>
  <si>
    <t>Business &amp; Analytics Manager</t>
  </si>
  <si>
    <t>['sql', 'excel', 'powerpoint', 'sap', 'alteryx', 'power bi']</t>
  </si>
  <si>
    <t>{'analyst_tools': ['excel', 'powerpoint', 'sap', 'alteryx', 'power bi'], 'programming': ['sql']}</t>
  </si>
  <si>
    <t>Consumer Insights &amp; Data Analyst</t>
  </si>
  <si>
    <t>Pricing</t>
  </si>
  <si>
    <t>Senior Software Engineer - Frontend (Open to remote)</t>
  </si>
  <si>
    <t>Senior Data Analyst - Team Pricing Intelligence</t>
  </si>
  <si>
    <t>SAP Solution Analyst (m/f/d) Production</t>
  </si>
  <si>
    <t>Software Engineer (AI)</t>
  </si>
  <si>
    <t>['javascript', 'sql', 'pytorch', 'opencv', 'tensorflow']</t>
  </si>
  <si>
    <t>{'libraries': ['pytorch', 'opencv', 'tensorflow'], 'programming': ['javascript', 'sql']}</t>
  </si>
  <si>
    <t>Vinculos Estrategicos</t>
  </si>
  <si>
    <t>['python', 'pandas', 'numpy', 'excel', 'power bi']</t>
  </si>
  <si>
    <t>{'analyst_tools': ['excel', 'power bi'], 'libraries': ['pandas', 'numpy'], 'programming': ['python']}</t>
  </si>
  <si>
    <t>Analyste contrôle de gestion (Data Analyst) - Pilotage Commercial...</t>
  </si>
  <si>
    <t>Data Engineer (Brazil, all levels)</t>
  </si>
  <si>
    <t>Jnr Financial Data Analyst</t>
  </si>
  <si>
    <t>['python', 'go', 'javascript', 'groovy', 'bash', 'aws', 'kubernetes', 'terraform', 'ansible', 'puppet', 'chef']</t>
  </si>
  <si>
    <t>{'cloud': ['aws'], 'other': ['kubernetes', 'terraform', 'ansible', 'puppet', 'chef'], 'programming': ['python', 'go', 'javascript', 'groovy', 'bash']}</t>
  </si>
  <si>
    <t>['sql', 'r', 'python', 'sas', 'sas', 'power bi', 'tableau', 'qlik']</t>
  </si>
  <si>
    <t>{'analyst_tools': ['sas', 'power bi', 'tableau', 'qlik'], 'programming': ['sql', 'r', 'python', 'sas']}</t>
  </si>
  <si>
    <t>Data Scientist Senior - Npi</t>
  </si>
  <si>
    <t>Urgently Require Online Data Science Instructor  in Delhi (Job Id...</t>
  </si>
  <si>
    <t>HRCap, Inc.</t>
  </si>
  <si>
    <t>Master data team lead</t>
  </si>
  <si>
    <t>Senior software engineer (fullstack ts)</t>
  </si>
  <si>
    <t>['typescript', 'react', 'node', 'gitlab']</t>
  </si>
  <si>
    <t>{'libraries': ['react'], 'other': ['gitlab'], 'programming': ['typescript'], 'webframeworks': ['node']}</t>
  </si>
  <si>
    <t>Specialist business analysis</t>
  </si>
  <si>
    <t>Jobzem (590578)</t>
  </si>
  <si>
    <t>['mysql', 'ssis', 'power bi']</t>
  </si>
  <si>
    <t>{'analyst_tools': ['ssis', 'power bi'], 'databases': ['mysql']}</t>
  </si>
  <si>
    <t>Senior Data Engineer - Azure - Remote</t>
  </si>
  <si>
    <t>['python', 'sql', 't-sql', 'azure', 'pyspark']</t>
  </si>
  <si>
    <t>{'cloud': ['azure'], 'libraries': ['pyspark'], 'programming': ['python', 'sql', 't-sql']}</t>
  </si>
  <si>
    <t>Data Scientist - Product Engineering (m/w/div.)</t>
  </si>
  <si>
    <t>CRM and ATM Service Engineers with Experience</t>
  </si>
  <si>
    <t>Cloud platform engineer /data analytics context/ - Urgent Position</t>
  </si>
  <si>
    <t>Transpose Kft.</t>
  </si>
  <si>
    <t>Gallagher Group Limited</t>
  </si>
  <si>
    <t>Senior Data Analyst / Data Analyst</t>
  </si>
  <si>
    <t>Safe-Guard Products International LLC</t>
  </si>
  <si>
    <t>['html', 'javascript', 'tableau', 'excel']</t>
  </si>
  <si>
    <t>{'analyst_tools': ['tableau', 'excel'], 'programming': ['html', 'javascript']}</t>
  </si>
  <si>
    <t>Jit.Team</t>
  </si>
  <si>
    <t>['sql', 'nosql', 'python', 'mysql', 'redis', 'oracle', 'spark', 'kafka', 'airflow', 'docker', 'kubernetes']</t>
  </si>
  <si>
    <t>{'cloud': ['oracle'], 'databases': ['mysql', 'redis'], 'libraries': ['spark', 'kafka', 'airflow'], 'other': ['docker', 'kubernetes'], 'programming': ['sql', 'nosql', 'python']}</t>
  </si>
  <si>
    <t>Senior Data Analyst (East Bay, CA)</t>
  </si>
  <si>
    <t>Data Analyst - Excellent Benefits Package</t>
  </si>
  <si>
    <t>['sql', 'python', 'snowflake', 'visio', 'jira', 'confluence']</t>
  </si>
  <si>
    <t>{'analyst_tools': ['visio'], 'async': ['jira', 'confluence'], 'cloud': ['snowflake'], 'programming': ['sql', 'python']}</t>
  </si>
  <si>
    <t>Data Engineer (Python, SQL, Excel)</t>
  </si>
  <si>
    <t>Nephron Pharmaceuticals Corporation</t>
  </si>
  <si>
    <t>Data Scientist In Hasselt Hiring Immediately</t>
  </si>
  <si>
    <t>Shift Engineer Data Centre</t>
  </si>
  <si>
    <t>Southend-on-Sea, United Kingdom</t>
  </si>
  <si>
    <t>via PRS Recruitment Services</t>
  </si>
  <si>
    <t>['sql', 'java', 'hadoop', 'spark', 'power bi', 'tableau', 'microstrategy']</t>
  </si>
  <si>
    <t>{'analyst_tools': ['power bi', 'tableau', 'microstrategy'], 'libraries': ['hadoop', 'spark'], 'programming': ['sql', 'java']}</t>
  </si>
  <si>
    <t>Data Engineer | Z946</t>
  </si>
  <si>
    <t>DATA ENGINEER F/M 80-100</t>
  </si>
  <si>
    <t>APSS Software and Services AG</t>
  </si>
  <si>
    <t>Data Scientist IA NLP / ML (IT) / Freelance</t>
  </si>
  <si>
    <t>['python', 'r', 'c++', 'hadoop', 'pyspark', 'tensorflow', 'keras', 'pytorch', 'pandas', 'nltk', 'docker']</t>
  </si>
  <si>
    <t>{'libraries': ['hadoop', 'pyspark', 'tensorflow', 'keras', 'pytorch', 'pandas', 'nltk'], 'other': ['docker'], 'programming': ['python', 'r', 'c++']}</t>
  </si>
  <si>
    <t>['sql', 'python', 'power bi', 'dax', 'alteryx']</t>
  </si>
  <si>
    <t>{'analyst_tools': ['power bi', 'dax', 'alteryx'], 'programming': ['sql', 'python']}</t>
  </si>
  <si>
    <t>['sql', 'python', 'aws', 'snowflake', 'pyspark', 'tableau', 'git']</t>
  </si>
  <si>
    <t>{'analyst_tools': ['tableau'], 'cloud': ['aws', 'snowflake'], 'libraries': ['pyspark'], 'other': ['git'], 'programming': ['sql', 'python']}</t>
  </si>
  <si>
    <t>Visual Control Process Engineer</t>
  </si>
  <si>
    <t>Data Engineer - 3 Roles available</t>
  </si>
  <si>
    <t>['sql', 'nosql', 'java', 'scala', 'python', 'azure', 'databricks', 'aws', 'power bi']</t>
  </si>
  <si>
    <t>{'analyst_tools': ['power bi'], 'cloud': ['azure', 'databricks', 'aws'], 'programming': ['sql', 'nosql', 'java', 'scala', 'python']}</t>
  </si>
  <si>
    <t>Client Data Analyst Officer</t>
  </si>
  <si>
    <t>['vba', 'shell', 'excel', 'powerpoint', 'power bi', 'tableau', 'alteryx']</t>
  </si>
  <si>
    <t>{'analyst_tools': ['excel', 'powerpoint', 'power bi', 'tableau', 'alteryx'], 'programming': ['vba', 'shell']}</t>
  </si>
  <si>
    <t>Data Engineer Confirmé / Senior (H/F/D)</t>
  </si>
  <si>
    <t>Marketing Data Analyst Mehrere standorte - with Great Benefits</t>
  </si>
  <si>
    <t>Unilever Deutschland Holding Gmbh</t>
  </si>
  <si>
    <t>Cloud Engineer II</t>
  </si>
  <si>
    <t>['python', 'bash', 'powershell', 'azure', 'linux', 'tableau', 'power bi', 'docker', 'kubernetes']</t>
  </si>
  <si>
    <t>{'analyst_tools': ['tableau', 'power bi'], 'cloud': ['azure'], 'os': ['linux'], 'other': ['docker', 'kubernetes'], 'programming': ['python', 'bash', 'powershell']}</t>
  </si>
  <si>
    <t>['python', 'r', 'scala', 'spark', 'pyspark', 'jupyter']</t>
  </si>
  <si>
    <t>{'libraries': ['spark', 'pyspark', 'jupyter'], 'programming': ['python', 'r', 'scala']}</t>
  </si>
  <si>
    <t>Customer Master Data Analyst with French - Start Immediately</t>
  </si>
  <si>
    <t>Talentmovers</t>
  </si>
  <si>
    <t>Data Governance Expert (m/w/d)</t>
  </si>
  <si>
    <t>['python', 'azure', 'aws', 'gcp', 'airflow', 'docker']</t>
  </si>
  <si>
    <t>{'cloud': ['azure', 'aws', 'gcp'], 'libraries': ['airflow'], 'other': ['docker'], 'programming': ['python']}</t>
  </si>
  <si>
    <t>Senior Credit Risk Analyst - Contract</t>
  </si>
  <si>
    <t>Sr Data Analyst - Fort Worth, TX (Hybrid work)</t>
  </si>
  <si>
    <t>RegAsk</t>
  </si>
  <si>
    <t>Specialist analytics data science</t>
  </si>
  <si>
    <t>Jobzem (71033928)</t>
  </si>
  <si>
    <t>Crypto Connect</t>
  </si>
  <si>
    <t>Data Research Analyst - Danish/Swedish/Norwegian Speaker</t>
  </si>
  <si>
    <t>Data migration analyst</t>
  </si>
  <si>
    <t>Jobzem (5775353)</t>
  </si>
  <si>
    <t>Analytis Delivery Manager Data Science</t>
  </si>
  <si>
    <t>['nosql', 'sql', 'python', 'powershell', 'sql server', 'azure', 'snowflake', 'aws', 'gcp', 'databricks', 'pyspark', 'airflow', 'qlik', 'git']</t>
  </si>
  <si>
    <t>{'analyst_tools': ['qlik'], 'cloud': ['azure', 'snowflake', 'aws', 'gcp', 'databricks'], 'databases': ['sql server'], 'libraries': ['pyspark', 'airflow'], 'other': ['git'], 'programming': ['nosql', 'sql', 'python', 'powershell']}</t>
  </si>
  <si>
    <t>Inżynier AI/ML</t>
  </si>
  <si>
    <t>COMARCH</t>
  </si>
  <si>
    <t>Werkstudent:in im Business Development</t>
  </si>
  <si>
    <t>EO58 - Revenue Operation Data Analyst - [Z766]</t>
  </si>
  <si>
    <t>Service Cybersecurity Engineer</t>
  </si>
  <si>
    <t>Data Engineer- 12 months contract outside IR35</t>
  </si>
  <si>
    <t>Data Engineer Pl São Paulo/Sp And Remote Full-Time Employee</t>
  </si>
  <si>
    <t>Alternance data analyst &amp; expérience client H/F</t>
  </si>
  <si>
    <t>Reyssouze, France</t>
  </si>
  <si>
    <t>Data Center Engineer (L1)</t>
  </si>
  <si>
    <t>['r', 'python', 'azure', 'tableau', 'microstrategy', 'excel']</t>
  </si>
  <si>
    <t>{'analyst_tools': ['tableau', 'microstrategy', 'excel'], 'cloud': ['azure'], 'programming': ['r', 'python']}</t>
  </si>
  <si>
    <t>Data Engineer/Informatica Engineer (ETL)</t>
  </si>
  <si>
    <t>Mobile Maintenance Analyst</t>
  </si>
  <si>
    <t>Agnico Eagle</t>
  </si>
  <si>
    <t>['power bi', 'sap', 'outlook', 'excel', 'word', 'powerpoint']</t>
  </si>
  <si>
    <t>{'analyst_tools': ['power bi', 'sap', 'outlook', 'excel', 'word', 'powerpoint']}</t>
  </si>
  <si>
    <t>['sql', 'python', 'go', 'oracle', 'pandas', 'numpy', 'github']</t>
  </si>
  <si>
    <t>{'cloud': ['oracle'], 'libraries': ['pandas', 'numpy'], 'other': ['github'], 'programming': ['sql', 'python', 'go']}</t>
  </si>
  <si>
    <t>Data Lead Engineer - F/H</t>
  </si>
  <si>
    <t>['python', 'scala', 'sql', 'sql server', 'mysql', 'gcp', 'aws', 'azure', 'spark', 'kafka', 'terraform', 'ansible', 'git']</t>
  </si>
  <si>
    <t>{'cloud': ['gcp', 'aws', 'azure'], 'databases': ['sql server', 'mysql'], 'libraries': ['spark', 'kafka'], 'other': ['terraform', 'ansible', 'git'], 'programming': ['python', 'scala', 'sql']}</t>
  </si>
  <si>
    <t>Rishabh Rpo</t>
  </si>
  <si>
    <t>Business Analyst - Leading Swedish Bank - Stockholm</t>
  </si>
  <si>
    <t>PHP Developer</t>
  </si>
  <si>
    <t>['php', 'javascript', 'html', 'css', 'symfony', 'laravel', 'react.js', 'next.js', 'nuxt.js', 'angular.js', 'git']</t>
  </si>
  <si>
    <t>{'other': ['git'], 'programming': ['php', 'javascript', 'html', 'css'], 'webframeworks': ['symfony', 'laravel', 'react.js', 'next.js', 'nuxt.js', 'angular.js']}</t>
  </si>
  <si>
    <t>['sql', 'python', 'java', 'aws', 'gcp', 'airflow']</t>
  </si>
  <si>
    <t>{'cloud': ['aws', 'gcp'], 'libraries': ['airflow'], 'programming': ['sql', 'python', 'java']}</t>
  </si>
  <si>
    <t>Moody Bible Institute</t>
  </si>
  <si>
    <t>['sql', 'javascript', 'sas', 'sas', 'r', 'power bi', 'tableau', 'looker', 'excel', 'spss', 'word']</t>
  </si>
  <si>
    <t>{'analyst_tools': ['sas', 'power bi', 'tableau', 'looker', 'excel', 'spss', 'word'], 'programming': ['sql', 'javascript', 'sas', 'r']}</t>
  </si>
  <si>
    <t>['sql', 'azure', 'oracle', 'aws', 'gcp']</t>
  </si>
  <si>
    <t>{'cloud': ['azure', 'oracle', 'aws', 'gcp'], 'programming': ['sql']}</t>
  </si>
  <si>
    <t>['go', 'snowflake', 'oracle', 'hadoop', 'qlik']</t>
  </si>
  <si>
    <t>{'analyst_tools': ['qlik'], 'cloud': ['snowflake', 'oracle'], 'libraries': ['hadoop'], 'programming': ['go']}</t>
  </si>
  <si>
    <t>['sql', 'python', 'power bi', 'tableau', 'sap', 'sharepoint', 'flow']</t>
  </si>
  <si>
    <t>{'analyst_tools': ['power bi', 'tableau', 'sap', 'sharepoint'], 'other': ['flow'], 'programming': ['sql', 'python']}</t>
  </si>
  <si>
    <t>['python', 'java', 'scala', 'nosql', 'sql', 'mongo', 'shell', 'cassandra', 'aws', 'redshift', 'snowflake', 'pyspark', 'unix', 'linux', 'jenkins', 'git']</t>
  </si>
  <si>
    <t>{'cloud': ['aws', 'redshift', 'snowflake'], 'databases': ['cassandra'], 'libraries': ['pyspark'], 'os': ['unix', 'linux'], 'other': ['jenkins', 'git'], 'programming': ['python', 'java', 'scala', 'nosql', 'sql', 'mongo', 'shell']}</t>
  </si>
  <si>
    <t>RefrigiWear</t>
  </si>
  <si>
    <t>Data engineer semi senior full time mach santiago hibrido nuevo dic 16</t>
  </si>
  <si>
    <t>['typescript', 'c#', 'sql', 'azure', 'aws', 'react', 'ansible', 'terraform']</t>
  </si>
  <si>
    <t>{'cloud': ['azure', 'aws'], 'libraries': ['react'], 'other': ['ansible', 'terraform'], 'programming': ['typescript', 'c#', 'sql']}</t>
  </si>
  <si>
    <t>Data Engineer Zurich or Lausanne #214042</t>
  </si>
  <si>
    <t>['power bi', 'alteryx', 'word']</t>
  </si>
  <si>
    <t>{'analyst_tools': ['power bi', 'alteryx', 'word']}</t>
  </si>
  <si>
    <t>Client Support Analyst - Ireland, Remote</t>
  </si>
  <si>
    <t>Business Analytics Analyst IV - Legal (Hybrid)</t>
  </si>
  <si>
    <t>Fong’s Engineering &amp; Manufacturing Pte Ltd</t>
  </si>
  <si>
    <t>['java', 'python', 'scala', 'r', 'sql', 'aws', 'databricks', 'spark', 'hadoop', 'spring', 'docker', 'jenkins']</t>
  </si>
  <si>
    <t>{'cloud': ['aws', 'databricks'], 'libraries': ['spark', 'hadoop', 'spring'], 'other': ['docker', 'jenkins'], 'programming': ['java', 'python', 'scala', 'r', 'sql']}</t>
  </si>
  <si>
    <t>['t-sql', 'sql', 'visual basic', 'c++', 'c#', 'java', 'python', 'scala', 'sql server', 'azure', 'oracle', 'ssis', 'tableau', 'power bi']</t>
  </si>
  <si>
    <t>{'analyst_tools': ['ssis', 'tableau', 'power bi'], 'cloud': ['azure', 'oracle'], 'databases': ['sql server'], 'programming': ['t-sql', 'sql', 'visual basic', 'c++', 'c#', 'java', 'python', 'scala']}</t>
  </si>
  <si>
    <t>REMOTE MACHINE LEARNING DEVELOPER</t>
  </si>
  <si>
    <t>Viqu</t>
  </si>
  <si>
    <t>Specialized Database Engineers</t>
  </si>
  <si>
    <t>['mongodb', 'mongodb', 'sql', 'powershell', 'shell', 'postgresql', 'mysql', 'sql server', 'oracle', 'aws', 'azure', 'unix', 'linux', 'windows', 'ssis', 'ssrs', 'word', 'ansible']</t>
  </si>
  <si>
    <t>{'analyst_tools': ['ssis', 'ssrs', 'word'], 'cloud': ['oracle', 'aws', 'azure'], 'databases': ['mongodb', 'postgresql', 'mysql', 'sql server'], 'os': ['unix', 'linux', 'windows'], 'other': ['ansible'], 'programming': ['mongodb', 'sql', 'powershell', 'shell']}</t>
  </si>
  <si>
    <t>MS Power Apps Digital Engineer</t>
  </si>
  <si>
    <t>National Lottery Premier Lotteries Ireland</t>
  </si>
  <si>
    <t>System Engineer Data Warehouse &amp; Business Intelligence Consulting...</t>
  </si>
  <si>
    <t>Chadderton, UK</t>
  </si>
  <si>
    <t>Lightsourcelabs</t>
  </si>
  <si>
    <t>Data Scientist F/H (IT)</t>
  </si>
  <si>
    <t>['nosql', 'python', 'go', 'aws', 'azure', 'gcp', 'hadoop', 'spark', 'pandas', 'airflow', 'github', 'kubernetes', 'docker']</t>
  </si>
  <si>
    <t>{'cloud': ['aws', 'azure', 'gcp'], 'libraries': ['hadoop', 'spark', 'pandas', 'airflow'], 'other': ['github', 'kubernetes', 'docker'], 'programming': ['nosql', 'python', 'go']}</t>
  </si>
  <si>
    <t>Regeneron Pharmaceuticals Inc.</t>
  </si>
  <si>
    <t>Data Scientist (with Project Management Experience)</t>
  </si>
  <si>
    <t>Data Analyst and Impact Officer, at Bolton Lads</t>
  </si>
  <si>
    <t>Data Center Customer Operations Engineer / Field Engineer</t>
  </si>
  <si>
    <t>['r', 'java', 'c#', 'python', 'perl', 'sas', 'sas', 'matlab', 'c', 'sql', 'hadoop', 'spss']</t>
  </si>
  <si>
    <t>{'analyst_tools': ['sas', 'spss'], 'libraries': ['hadoop'], 'programming': ['r', 'java', 'c#', 'python', 'perl', 'sas', 'matlab', 'c', 'sql']}</t>
  </si>
  <si>
    <t>Data Analyst / Data Scientist (80%)</t>
  </si>
  <si>
    <t>Big Data-Engineer (m/w) 80-100%</t>
  </si>
  <si>
    <t>▷ Urgent Search Data Scientist</t>
  </si>
  <si>
    <t>Reporting and Analytics IV USA (contract)</t>
  </si>
  <si>
    <t>Data Analyst with Tableau exp</t>
  </si>
  <si>
    <t>JPL/NASA</t>
  </si>
  <si>
    <t>Data Scientist, Credit Risk (San Francisco, CA)</t>
  </si>
  <si>
    <t>Data Analyst (ETL/Oracle preferably Exadata)</t>
  </si>
  <si>
    <t>Loan Data Remediation Analyst / Agent Commercial/Institutional</t>
  </si>
  <si>
    <t>Data Engineer - Veeva Link - Remote  from Portugal</t>
  </si>
  <si>
    <t>Data Scientist/ Engineer (End of Studies - Intern) - Immediate Start</t>
  </si>
  <si>
    <t>INEXSYA</t>
  </si>
  <si>
    <t>Business Analytics Manager, Business Banking</t>
  </si>
  <si>
    <t>['python', 'sas', 'sas', 'sql', 'vba', 'spreadsheet', 'excel', 'tableau']</t>
  </si>
  <si>
    <t>{'analyst_tools': ['sas', 'spreadsheet', 'excel', 'tableau'], 'programming': ['python', 'sas', 'sql', 'vba']}</t>
  </si>
  <si>
    <t>Senior Data &amp; MLOps Engineer</t>
  </si>
  <si>
    <t>Account Operations Data Analyst</t>
  </si>
  <si>
    <t>Analyst - BI / Data Analysis</t>
  </si>
  <si>
    <t>PEOBASE Limited</t>
  </si>
  <si>
    <t>Data Analyst (Mid)--BAY1JP00016570 (W2 ONLY-C2C/C2H NOT...</t>
  </si>
  <si>
    <t>via CareersInGulf.online</t>
  </si>
  <si>
    <t>Data Management Specialist Engineer</t>
  </si>
  <si>
    <t>Senior Data Scientist - Image Processing/Remote Sensing / Kpler in...</t>
  </si>
  <si>
    <t>Production Support Data Analyst with P&amp;C</t>
  </si>
  <si>
    <t>RSHARMA</t>
  </si>
  <si>
    <t>['sql', 'sql server', 'db2', 'power bi', 'cognos']</t>
  </si>
  <si>
    <t>{'analyst_tools': ['power bi', 'cognos'], 'databases': ['sql server', 'db2'], 'programming': ['sql']}</t>
  </si>
  <si>
    <t>Research Data Analyst Medical Imaging</t>
  </si>
  <si>
    <t>['python', 'sql', 'aws', 'redshift', 'pyspark', 'spark', 'hadoop', 'git']</t>
  </si>
  <si>
    <t>{'cloud': ['aws', 'redshift'], 'libraries': ['pyspark', 'spark', 'hadoop'], 'other': ['git'], 'programming': ['python', 'sql']}</t>
  </si>
  <si>
    <t>Software Engineer Ii (Remote)</t>
  </si>
  <si>
    <t>Data Analyst 資料分析師(遠端)</t>
  </si>
  <si>
    <t>Peroptyx Limited</t>
  </si>
  <si>
    <t>Staff Machine Learning Engineer - ML</t>
  </si>
  <si>
    <t>['go', 'scala', 'java', 'python', 'mysql', 'redis', 'elasticsearch', 'aws', 'aurora', 'terraform', 'kubernetes', 'docker', 'flow', 'slack']</t>
  </si>
  <si>
    <t>{'cloud': ['aws', 'aurora'], 'databases': ['mysql', 'redis', 'elasticsearch'], 'other': ['terraform', 'kubernetes', 'docker', 'flow'], 'programming': ['go', 'scala', 'java', 'python'], 'sync': ['slack']}</t>
  </si>
  <si>
    <t>Senior Scientist, Predictive Analytics/artificial</t>
  </si>
  <si>
    <t>Data Analyst - Apprentissage (H/F)</t>
  </si>
  <si>
    <t>Pérols, France</t>
  </si>
  <si>
    <t>Studi - Digital Education for Life</t>
  </si>
  <si>
    <t>Data Engineer (Cloud Aws)</t>
  </si>
  <si>
    <t>['postgresql', 'aws', 'spark', 'airflow', 'kafka']</t>
  </si>
  <si>
    <t>{'cloud': ['aws'], 'databases': ['postgresql'], 'libraries': ['spark', 'airflow', 'kafka']}</t>
  </si>
  <si>
    <t>Data Architect and Analytics Intern</t>
  </si>
  <si>
    <t>Rxemedium Technologies Pte. Ltd.</t>
  </si>
  <si>
    <t>Principal Data Scientist - AI/ML Experimentation</t>
  </si>
  <si>
    <t>Sr. Systems Analyst – Data Governance</t>
  </si>
  <si>
    <t>SHARP HEALTHCARE</t>
  </si>
  <si>
    <t>LIMS Data Analyst</t>
  </si>
  <si>
    <t>Business insights analyst</t>
  </si>
  <si>
    <t>Jobzem (70827635)</t>
  </si>
  <si>
    <t>Big Data Engineer - Data Warehouse / E-Commerce / Big Data...</t>
  </si>
  <si>
    <t>solute GmbH - billiger.de</t>
  </si>
  <si>
    <t>['python', 'sql', 'javascript', 'spark', 'linux', 'git']</t>
  </si>
  <si>
    <t>{'libraries': ['spark'], 'os': ['linux'], 'other': ['git'], 'programming': ['python', 'sql', 'javascript']}</t>
  </si>
  <si>
    <t>['sql', 'nosql', 'redshift', 'snowflake', 'aws', 'kafka']</t>
  </si>
  <si>
    <t>{'cloud': ['redshift', 'snowflake', 'aws'], 'libraries': ['kafka'], 'programming': ['sql', 'nosql']}</t>
  </si>
  <si>
    <t>['aws', 'redshift', 'snowflake', 'spark', 'airflow', 'docker', 'kubernetes']</t>
  </si>
  <si>
    <t>{'cloud': ['aws', 'redshift', 'snowflake'], 'libraries': ['spark', 'airflow'], 'other': ['docker', 'kubernetes']}</t>
  </si>
  <si>
    <t>['javascript', 'java', 'nosql', 'azure', 'aws', 'react', 'spring', 'kafka', 'angular', 'vue.js', 'docker', 'kubernetes']</t>
  </si>
  <si>
    <t>{'cloud': ['azure', 'aws'], 'libraries': ['react', 'spring', 'kafka'], 'other': ['docker', 'kubernetes'], 'programming': ['javascript', 'java', 'nosql'], 'webframeworks': ['angular', 'vue.js']}</t>
  </si>
  <si>
    <t>Alchemy Tech Pte. Ltd.</t>
  </si>
  <si>
    <t>['java', 'golang', 'python', 'mongodb', 'mongodb', 'javascript', 'sql', 'c++', 'postgresql', 'mysql', 'linux']</t>
  </si>
  <si>
    <t>{'databases': ['mongodb', 'postgresql', 'mysql'], 'os': ['linux'], 'programming': ['java', 'golang', 'python', 'mongodb', 'javascript', 'sql', 'c++']}</t>
  </si>
  <si>
    <t>Ovative/group</t>
  </si>
  <si>
    <t>Karl Storz Endoscopy</t>
  </si>
  <si>
    <t>Data Analyst (FMCG)</t>
  </si>
  <si>
    <t>Boundless Consultants Limited</t>
  </si>
  <si>
    <t>Senior Data Scientist at Kairós Digital Solutions</t>
  </si>
  <si>
    <t>['python', 'nosql', 'azure', 'aws', 'pandas']</t>
  </si>
  <si>
    <t>{'cloud': ['azure', 'aws'], 'libraries': ['pandas'], 'programming': ['python', 'nosql']}</t>
  </si>
  <si>
    <t>Data Scientist Corporate Service Excellence (f/m/d)</t>
  </si>
  <si>
    <t>Weil am Rhein, Germany</t>
  </si>
  <si>
    <t>Data analyst (SMB Revenue - Adoption Tracking Analyst, Local only)</t>
  </si>
  <si>
    <t>Data Engineering Expert Nucleic Acid Molecule Research</t>
  </si>
  <si>
    <t>Visser &amp; Van Baars - Medior Data Engineer</t>
  </si>
  <si>
    <t>Business Analysis Specialist</t>
  </si>
  <si>
    <t>China Telecom</t>
  </si>
  <si>
    <t>Titansoft Pte. Ltd.</t>
  </si>
  <si>
    <t>Data Proces Engineer​/Project</t>
  </si>
  <si>
    <t>WFS PRO BV</t>
  </si>
  <si>
    <t>Jr./Sr. Data Analyst (We Provide Training)</t>
  </si>
  <si>
    <t>Kooapps Philippines</t>
  </si>
  <si>
    <t>Vice President, Analytics Models Platform MLOps Engineer</t>
  </si>
  <si>
    <t>['python', 'sql', 'power bi', 'dax', 'excel', 'powerpoint', 'smartsheet']</t>
  </si>
  <si>
    <t>{'analyst_tools': ['power bi', 'dax', 'excel', 'powerpoint'], 'async': ['smartsheet'], 'programming': ['python', 'sql']}</t>
  </si>
  <si>
    <t>IT Lead Business Data Analyst - Hybrid</t>
  </si>
  <si>
    <t>['sas', 'sas', 'sql', 'word', 'excel', 'visio', 'powerpoint', 'cognos']</t>
  </si>
  <si>
    <t>{'analyst_tools': ['sas', 'word', 'excel', 'visio', 'powerpoint', 'cognos'], 'programming': ['sas', 'sql']}</t>
  </si>
  <si>
    <t>Analog Power Engineer</t>
  </si>
  <si>
    <t>KSA Nationals Only| Risk Advisory - Business Analyst l Risk Data...</t>
  </si>
  <si>
    <t>Beesafe</t>
  </si>
  <si>
    <t>Lead Data Test Analyst</t>
  </si>
  <si>
    <t>Data Analyst - Lisbon</t>
  </si>
  <si>
    <t>Telecom Data Analyst/Data Engineer (Only W2)</t>
  </si>
  <si>
    <t>Slough, UK (+3 others)</t>
  </si>
  <si>
    <t>['python', 'r', 'sql', 'snowflake', 'databricks', 'tableau', 'power bi']</t>
  </si>
  <si>
    <t>{'analyst_tools': ['tableau', 'power bi'], 'cloud': ['snowflake', 'databricks'], 'programming': ['python', 'r', 'sql']}</t>
  </si>
  <si>
    <t>Data Scientist ML - NPL - Remote BX480</t>
  </si>
  <si>
    <t>ROHQ – ISG-Tech – Olympus Data Governance, Data Governance...</t>
  </si>
  <si>
    <t>['python', 'word', 'flow']</t>
  </si>
  <si>
    <t>{'analyst_tools': ['word'], 'other': ['flow'], 'programming': ['python']}</t>
  </si>
  <si>
    <t>Data Scientist II, Global Procurement Organization</t>
  </si>
  <si>
    <t>Data Analyst – Ecommerce</t>
  </si>
  <si>
    <t>Bealls-Inc.</t>
  </si>
  <si>
    <t>['javascript', 'sql', 'html', 'r', 'python', 'snowflake', 'excel', 'tableau']</t>
  </si>
  <si>
    <t>{'analyst_tools': ['excel', 'tableau'], 'cloud': ['snowflake'], 'programming': ['javascript', 'sql', 'html', 'r', 'python']}</t>
  </si>
  <si>
    <t>Partner Engineer, Public Sector, Google Cloud</t>
  </si>
  <si>
    <t>System Engineer (m/w/d) IoT Core Network</t>
  </si>
  <si>
    <t>via Deutsche Telekom</t>
  </si>
  <si>
    <t>Deutsche Telekom IoT GmbH</t>
  </si>
  <si>
    <t>Data Analyst, Partnerships</t>
  </si>
  <si>
    <t>(Senior) Data Analyst (Fraud analysis)</t>
  </si>
  <si>
    <t>Delivery specialist engineer</t>
  </si>
  <si>
    <t>Jobzem (76000283)</t>
  </si>
  <si>
    <t>['sql', 'r', 'python', 'spreadsheet', 'excel']</t>
  </si>
  <si>
    <t>{'analyst_tools': ['spreadsheet', 'excel'], 'programming': ['sql', 'r', 'python']}</t>
  </si>
  <si>
    <t>Trade Marketing Analyst- Commercial</t>
  </si>
  <si>
    <t>Senior data engineer - Positive Work Culture</t>
  </si>
  <si>
    <t>Middle Python Developer</t>
  </si>
  <si>
    <t>['aws', 'flow', 'github', 'jira', 'slack']</t>
  </si>
  <si>
    <t>{'async': ['jira'], 'cloud': ['aws'], 'other': ['flow', 'github'], 'sync': ['slack']}</t>
  </si>
  <si>
    <t>['sql', 'tableau', 'power bi', 'qlik', 'excel']</t>
  </si>
  <si>
    <t>{'analyst_tools': ['tableau', 'power bi', 'qlik', 'excel'], 'programming': ['sql']}</t>
  </si>
  <si>
    <t>Assistenti Bachelor in formazione Master MSE in Data Science per...</t>
  </si>
  <si>
    <t>Senior Product Analyst, Waze</t>
  </si>
  <si>
    <t>ศูนย์ศรีพัฒน์ คณะแพทยศาสตร์ มหาวิทยาลัยเชียงใหม่</t>
  </si>
  <si>
    <t>['sql', 'sql server', 'airflow', 'ssis', 'git']</t>
  </si>
  <si>
    <t>{'analyst_tools': ['ssis'], 'databases': ['sql server'], 'libraries': ['airflow'], 'other': ['git'], 'programming': ['sql']}</t>
  </si>
  <si>
    <t>Supply Chain Analyst - Us Mnc</t>
  </si>
  <si>
    <t>GrowAsia.SG Pte Ltd</t>
  </si>
  <si>
    <t>3rd Line Support Analyst</t>
  </si>
  <si>
    <t>Market Deeping, Peterborough, UK</t>
  </si>
  <si>
    <t>['powershell', 'azure', 'vmware', 'visio']</t>
  </si>
  <si>
    <t>{'analyst_tools': ['visio'], 'cloud': ['azure', 'vmware'], 'programming': ['powershell']}</t>
  </si>
  <si>
    <t>['r', 'python', 'nltk']</t>
  </si>
  <si>
    <t>{'libraries': ['nltk'], 'programming': ['r', 'python']}</t>
  </si>
  <si>
    <t>['python', 'scala', 'sql', 'pandas', 'numpy', 'scikit-learn', 'keras', 'pyspark', 'pytorch']</t>
  </si>
  <si>
    <t>{'libraries': ['pandas', 'numpy', 'scikit-learn', 'keras', 'pyspark', 'pytorch'], 'programming': ['python', 'scala', 'sql']}</t>
  </si>
  <si>
    <t>Business Intelligence Data Engineer (M/W/D)</t>
  </si>
  <si>
    <t>Bison Schweiz AG</t>
  </si>
  <si>
    <t>Principal Data Scientist, Office of the Chief Economist</t>
  </si>
  <si>
    <t>['c', 'c++', 'c#', 'java', 'python', 'sql', 'hadoop', 'spark']</t>
  </si>
  <si>
    <t>{'libraries': ['hadoop', 'spark'], 'programming': ['c', 'c++', 'c#', 'java', 'python', 'sql']}</t>
  </si>
  <si>
    <t>MSA   The Safety Company</t>
  </si>
  <si>
    <t>Marketing Data Analyst - Audience &amp; Insights - REMOTE</t>
  </si>
  <si>
    <t>University of Oxford Nuffiled Department of Primary Care Health Sciences</t>
  </si>
  <si>
    <t>Junior Project Data Engineer</t>
  </si>
  <si>
    <t>Ingénieur daffaire ETI/ GC (H/F) Services digitalisation</t>
  </si>
  <si>
    <t>Systems &amp; Technology Research</t>
  </si>
  <si>
    <t>Data Analyst - Global Production Operations</t>
  </si>
  <si>
    <t>New Delhi, Delhi, India   (+2 others)</t>
  </si>
  <si>
    <t>Senior Engineer - Data focused - Remote Friendly</t>
  </si>
  <si>
    <t>['scala', 'java', 'typescript', 'aws', 'redshift', 'spark', 'word']</t>
  </si>
  <si>
    <t>{'analyst_tools': ['word'], 'cloud': ['aws', 'redshift'], 'libraries': ['spark'], 'programming': ['scala', 'java', 'typescript']}</t>
  </si>
  <si>
    <t>Data Engineer Junior - Ingles Avanzado</t>
  </si>
  <si>
    <t>Data Ingénieur HF H/F</t>
  </si>
  <si>
    <t>Roissy-en-Brie, France</t>
  </si>
  <si>
    <t>BUT</t>
  </si>
  <si>
    <t>1,527 reviews</t>
  </si>
  <si>
    <t>Professional 2 Data Analyst</t>
  </si>
  <si>
    <t>Data Scientist (6 months) - Starting Summer 2023</t>
  </si>
  <si>
    <t>['typescript', 'javascript', 'python', 'angular', 'node.js', 'linux', 'git']</t>
  </si>
  <si>
    <t>{'os': ['linux'], 'other': ['git'], 'programming': ['typescript', 'javascript', 'python'], 'webframeworks': ['angular', 'node.js']}</t>
  </si>
  <si>
    <t>Celonis Data Scientist (Lisboa)</t>
  </si>
  <si>
    <t>Brightbe.e</t>
  </si>
  <si>
    <t>['oracle', 'ibm cloud', 'express', 'cognos', 'microstrategy']</t>
  </si>
  <si>
    <t>{'analyst_tools': ['cognos', 'microstrategy'], 'cloud': ['oracle', 'ibm cloud'], 'webframeworks': ['express']}</t>
  </si>
  <si>
    <t>Analyste Fonctionnel</t>
  </si>
  <si>
    <t>Data Scientist - Consumer, Market &amp; Media Data - Hiring Now</t>
  </si>
  <si>
    <t>['sql', 'nosql', 'python', 'aws', 'gcp', 'azure', 'airflow', 'kafka', 'hadoop', 'spark', 'kubernetes', 'docker', 'git', 'terraform']</t>
  </si>
  <si>
    <t>{'cloud': ['aws', 'gcp', 'azure'], 'libraries': ['airflow', 'kafka', 'hadoop', 'spark'], 'other': ['kubernetes', 'docker', 'git', 'terraform'], 'programming': ['sql', 'nosql', 'python']}</t>
  </si>
  <si>
    <t>Data Management, Consultant</t>
  </si>
  <si>
    <t>Jr Java Developer/Software developer/Entry level data analyst/Data...</t>
  </si>
  <si>
    <t>Data scientist tiktok ads ads experimentation</t>
  </si>
  <si>
    <t>Jobzem (5462529)</t>
  </si>
  <si>
    <t>Southern Veterinary Partners</t>
  </si>
  <si>
    <t>Data Engineer – Settore Banking</t>
  </si>
  <si>
    <t>Swordhealth</t>
  </si>
  <si>
    <t>['r', 'python', 'looker', 'tableau']</t>
  </si>
  <si>
    <t>{'analyst_tools': ['looker', 'tableau'], 'programming': ['r', 'python']}</t>
  </si>
  <si>
    <t>Data Engineer (Python, Spark, SQL)</t>
  </si>
  <si>
    <t>資深資料科學分析師 Sr. Data Science R&amp;D - 台中 數據技術發展(數數發中心, DDT)</t>
  </si>
  <si>
    <t>eLinks &amp; Partner Carrier Data Analyst - Entry</t>
  </si>
  <si>
    <t>Senior Data Scientist / Remote</t>
  </si>
  <si>
    <t>Engineering Manager - Big Data Privacy and Security</t>
  </si>
  <si>
    <t>['c++', 'java', 'python', 'go', 'spark']</t>
  </si>
  <si>
    <t>{'libraries': ['spark'], 'programming': ['c++', 'java', 'python', 'go']}</t>
  </si>
  <si>
    <t>JavaScript Engineer</t>
  </si>
  <si>
    <t>Datopian</t>
  </si>
  <si>
    <t>['javascript', 'python', 'sql', 'html', 'css', 'go', 'node.js', 'next.js', 'git', 'github', 'gitlab', 'docker']</t>
  </si>
  <si>
    <t>{'other': ['git', 'github', 'gitlab', 'docker'], 'programming': ['javascript', 'python', 'sql', 'html', 'css', 'go'], 'webframeworks': ['node.js', 'next.js']}</t>
  </si>
  <si>
    <t>['python', 'sql', 'keras', 'tensorflow', 'pytorch', 'git']</t>
  </si>
  <si>
    <t>{'libraries': ['keras', 'tensorflow', 'pytorch'], 'other': ['git'], 'programming': ['python', 'sql']}</t>
  </si>
  <si>
    <t>Ingeniero de campo</t>
  </si>
  <si>
    <t>Senior Analyst-Datorama/ SFMC</t>
  </si>
  <si>
    <t>Práctica Estudiante Ingeniería Comercial / Ingeniería Civil Data...</t>
  </si>
  <si>
    <t>Руководитель отдела аналитики и инженерии больших данных (Team...</t>
  </si>
  <si>
    <t>Business Analyst - Portugal: hybrid role</t>
  </si>
  <si>
    <t>Newark, NJ (+3 others)</t>
  </si>
  <si>
    <t>HR PRIMO MANAGEMENT SERVICES</t>
  </si>
  <si>
    <t>Data Engineer (Neo4j) - Home Office</t>
  </si>
  <si>
    <t>Deep Learning Expert</t>
  </si>
  <si>
    <t>IT Quality Automation Analyst</t>
  </si>
  <si>
    <t>Security Engineer with Unix</t>
  </si>
  <si>
    <t>Data Scientist /Machine Learning/ - Rewarding Work</t>
  </si>
  <si>
    <t>Ingeniero geólogo</t>
  </si>
  <si>
    <t>Juliaca, Peru</t>
  </si>
  <si>
    <t>CALCESUR</t>
  </si>
  <si>
    <t>Infrastructure Planning &amp; Capacity Management Engineer at...</t>
  </si>
  <si>
    <t>['aws', 'azure', 'gcp', 'windows', 'terraform', 'ansible', 'kubernetes']</t>
  </si>
  <si>
    <t>{'cloud': ['aws', 'azure', 'gcp'], 'os': ['windows'], 'other': ['terraform', 'ansible', 'kubernetes']}</t>
  </si>
  <si>
    <t>Traineeship System Data Engineer</t>
  </si>
  <si>
    <t>RIR</t>
  </si>
  <si>
    <t>['typescript', 'golang', 'kafka']</t>
  </si>
  <si>
    <t>{'libraries': ['kafka'], 'programming': ['typescript', 'golang']}</t>
  </si>
  <si>
    <t>['python', 'c', 'java', 'sql', 'mongodb', 'mongodb', 'elasticsearch', 'aws', 'gcp', 'azure', 'snowflake', 'spark', 'kafka', 'django', 'flask', 'gitlab', 'bitbucket', 'github', 'terraform', 'ansible', 'jenkins']</t>
  </si>
  <si>
    <t>{'cloud': ['aws', 'gcp', 'azure', 'snowflake'], 'databases': ['mongodb', 'elasticsearch'], 'libraries': ['spark', 'kafka'], 'other': ['gitlab', 'bitbucket', 'github', 'terraform', 'ansible', 'jenkins'], 'programming': ['python', 'c', 'java', 'sql', 'mongodb'], 'webframeworks': ['django', 'flask']}</t>
  </si>
  <si>
    <t>['python', 'r', 'sql', 'tableau', 'looker', 'power bi']</t>
  </si>
  <si>
    <t>{'analyst_tools': ['tableau', 'looker', 'power bi'], 'programming': ['python', 'r', 'sql']}</t>
  </si>
  <si>
    <t>Haleon plc</t>
  </si>
  <si>
    <t>['azure', 'databricks', 'spark', 'kafka', 'airflow', 'terraform', 'ansible', 'kubernetes']</t>
  </si>
  <si>
    <t>{'cloud': ['azure', 'databricks'], 'libraries': ['spark', 'kafka', 'airflow'], 'other': ['terraform', 'ansible', 'kubernetes']}</t>
  </si>
  <si>
    <t>Tax Senior Analyst</t>
  </si>
  <si>
    <t>Microbiology Analyst - Hiring Urgently</t>
  </si>
  <si>
    <t>Eurofins Ireland Pss</t>
  </si>
  <si>
    <t>Head of Commercial Analytics</t>
  </si>
  <si>
    <t>Senior Data Analyst/ Senior Business Analyst (MSSQL)</t>
  </si>
  <si>
    <t>Uni-China (Market) Management Limited</t>
  </si>
  <si>
    <t>['sql', 'vba', 'assembly', 'sql server', 'ssis', 'ssrs', 'excel', 'power bi']</t>
  </si>
  <si>
    <t>{'analyst_tools': ['ssis', 'ssrs', 'excel', 'power bi'], 'databases': ['sql server'], 'programming': ['sql', 'vba', 'assembly']}</t>
  </si>
  <si>
    <t>['python', 'bash', 'aws', 'gcp', 'azure']</t>
  </si>
  <si>
    <t>{'cloud': ['aws', 'gcp', 'azure'], 'programming': ['python', 'bash']}</t>
  </si>
  <si>
    <t>Cloud Engineer DevOps Data Services</t>
  </si>
  <si>
    <t>['typescript', 'python', 'airflow']</t>
  </si>
  <si>
    <t>{'libraries': ['airflow'], 'programming': ['typescript', 'python']}</t>
  </si>
  <si>
    <t>Prise De Fer</t>
  </si>
  <si>
    <t>Data engineer with GCP developer skills  SEB/ Stockholm - with...</t>
  </si>
  <si>
    <t>Seb</t>
  </si>
  <si>
    <t>['cobol', 'python', 'java', 'sql', 'gcp', 'flow']</t>
  </si>
  <si>
    <t>{'cloud': ['gcp'], 'other': ['flow'], 'programming': ['cobol', 'python', 'java', 'sql']}</t>
  </si>
  <si>
    <t>['python', 'java', 'aws', 'redshift', 'hadoop', 'spark', 'kafka', 'pyspark']</t>
  </si>
  <si>
    <t>{'cloud': ['aws', 'redshift'], 'libraries': ['hadoop', 'spark', 'kafka', 'pyspark'], 'programming': ['python', 'java']}</t>
  </si>
  <si>
    <t>Senior Python Engineer / Rabals</t>
  </si>
  <si>
    <t>['python', 'sql', 'pandas', 'kubernetes', 'docker', 'git']</t>
  </si>
  <si>
    <t>{'libraries': ['pandas'], 'other': ['kubernetes', 'docker', 'git'], 'programming': ['python', 'sql']}</t>
  </si>
  <si>
    <t>['sql', 'python', 'r', 'aws', 'linux', 'looker', 'excel', 'powerpoint', 'tableau', 'git', 'jira']</t>
  </si>
  <si>
    <t>{'analyst_tools': ['looker', 'excel', 'powerpoint', 'tableau'], 'async': ['jira'], 'cloud': ['aws'], 'os': ['linux'], 'other': ['git'], 'programming': ['sql', 'python', 'r']}</t>
  </si>
  <si>
    <t>Data Scientist - (EKN280)</t>
  </si>
  <si>
    <t>['python', 'r', 'matlab', 'sql', 'c#', 'c++', 'java', 'tensorflow', 'pytorch', 'keras']</t>
  </si>
  <si>
    <t>{'libraries': ['tensorflow', 'pytorch', 'keras'], 'programming': ['python', 'r', 'matlab', 'sql', 'c#', 'c++', 'java']}</t>
  </si>
  <si>
    <t>Data Scientist (E-849)</t>
  </si>
  <si>
    <t>RÉSERVISTE - Data Analyst H/F</t>
  </si>
  <si>
    <t>Junior Data Enigneer</t>
  </si>
  <si>
    <t>Heartland Bank LTD</t>
  </si>
  <si>
    <t>It solution specialist data analytics</t>
  </si>
  <si>
    <t>['vmware', 'aws', 'azure', 'linux', 'windows']</t>
  </si>
  <si>
    <t>{'cloud': ['vmware', 'aws', 'azure'], 'os': ['linux', 'windows']}</t>
  </si>
  <si>
    <t>M2 SOLUTIONS RH</t>
  </si>
  <si>
    <t>['python', 'bash', 'mongodb', 'mongodb', 'elasticsearch', 'postgresql', 'linux', 'docker', 'gitlab', 'kubernetes', 'ansible']</t>
  </si>
  <si>
    <t>{'databases': ['mongodb', 'elasticsearch', 'postgresql'], 'os': ['linux'], 'other': ['docker', 'gitlab', 'kubernetes', 'ansible'], 'programming': ['python', 'bash', 'mongodb']}</t>
  </si>
  <si>
    <t>Pricing Data Analyst (Channel Spend)</t>
  </si>
  <si>
    <t>ICT Operational Engineer - Data Center</t>
  </si>
  <si>
    <t>Quality Data Analyst Intern--Immediate start</t>
  </si>
  <si>
    <t>['python', 'r', 'sql', 'snowflake', 'excel', 'power bi', 'powerpoint']</t>
  </si>
  <si>
    <t>{'analyst_tools': ['excel', 'power bi', 'powerpoint'], 'cloud': ['snowflake'], 'programming': ['python', 'r', 'sql']}</t>
  </si>
  <si>
    <t>[O-436] - Data Engineer - Intermediate</t>
  </si>
  <si>
    <t>['visual basic', 'sap', 'power bi']</t>
  </si>
  <si>
    <t>{'analyst_tools': ['sap', 'power bi'], 'programming': ['visual basic']}</t>
  </si>
  <si>
    <t>['python', 'sql', 'gcp', 'bigquery', 'spark', 'airflow', 'kafka']</t>
  </si>
  <si>
    <t>{'cloud': ['gcp', 'bigquery'], 'libraries': ['spark', 'airflow', 'kafka'], 'programming': ['python', 'sql']}</t>
  </si>
  <si>
    <t>Healthcare SAS Data Analyst</t>
  </si>
  <si>
    <t>['java', 'sql', 'python', 'azure', 'databricks', 'github']</t>
  </si>
  <si>
    <t>{'cloud': ['azure', 'databricks'], 'other': ['github'], 'programming': ['java', 'sql', 'python']}</t>
  </si>
  <si>
    <t>Automobile Club</t>
  </si>
  <si>
    <t>Data Analyst Data Engineer - Market Risk, Credit Risk, Model Risk</t>
  </si>
  <si>
    <t>Curtis Reed Associates Ltd</t>
  </si>
  <si>
    <t>Machine Learning Engineer, CashApp</t>
  </si>
  <si>
    <t>Manager, Engineering Data Analysis (Data Science)</t>
  </si>
  <si>
    <t>KYOCERA AVX</t>
  </si>
  <si>
    <t>['python', 'php', 'mysql', 'excel']</t>
  </si>
  <si>
    <t>{'analyst_tools': ['excel'], 'databases': ['mysql'], 'programming': ['python', 'php']}</t>
  </si>
  <si>
    <t>Lead Data Engineer - Rapid Progression</t>
  </si>
  <si>
    <t>Pvh Europe B.V.</t>
  </si>
  <si>
    <t>['assembly', 'databricks', 'azure', 'aws', 'pyspark', 'flow', 'jira', 'confluence']</t>
  </si>
  <si>
    <t>{'async': ['jira', 'confluence'], 'cloud': ['databricks', 'azure', 'aws'], 'libraries': ['pyspark'], 'other': ['flow'], 'programming': ['assembly']}</t>
  </si>
  <si>
    <t>Xpon Technology</t>
  </si>
  <si>
    <t>Data Engineer - Fleet &amp; Mobility</t>
  </si>
  <si>
    <t>['azure', 'atlassian', 'jira']</t>
  </si>
  <si>
    <t>{'async': ['jira'], 'cloud': ['azure'], 'other': ['atlassian']}</t>
  </si>
  <si>
    <t>Senior Machine Learning Expert</t>
  </si>
  <si>
    <t>Danieli &amp; C. Officine Meccaniche S.P.A.</t>
  </si>
  <si>
    <t>['python', 'matlab', 'tensorflow', 'pytorch', 'scikit-learn']</t>
  </si>
  <si>
    <t>{'libraries': ['tensorflow', 'pytorch', 'scikit-learn'], 'programming': ['python', 'matlab']}</t>
  </si>
  <si>
    <t>Therfield, Royston, UK</t>
  </si>
  <si>
    <t>Junior Data Analyst Hr</t>
  </si>
  <si>
    <t>['python', 'sql', 'snowflake', 'aws', 'azure', 'jupyter', 'express', 'unix', 'linux', 'github']</t>
  </si>
  <si>
    <t>{'cloud': ['snowflake', 'aws', 'azure'], 'libraries': ['jupyter'], 'os': ['unix', 'linux'], 'other': ['github'], 'programming': ['python', 'sql'], 'webframeworks': ['express']}</t>
  </si>
  <si>
    <t>Manager – Data Analyst Employment Opportunity – Grant Thornton</t>
  </si>
  <si>
    <t>['typescript', 'python', 'java', 'c#', 'aws', 'react', 'angular']</t>
  </si>
  <si>
    <t>{'cloud': ['aws'], 'libraries': ['react'], 'programming': ['typescript', 'python', 'java', 'c#'], 'webframeworks': ['angular']}</t>
  </si>
  <si>
    <t>Devon Energy</t>
  </si>
  <si>
    <t>['sql', 'c#', 'powershell', 'sql server', 'azure', 'databricks', 'git']</t>
  </si>
  <si>
    <t>{'cloud': ['azure', 'databricks'], 'databases': ['sql server'], 'other': ['git'], 'programming': ['sql', 'c#', 'powershell']}</t>
  </si>
  <si>
    <t>['python', 'azure', 'spark', 'git', 'docker']</t>
  </si>
  <si>
    <t>{'cloud': ['azure'], 'libraries': ['spark'], 'other': ['git', 'docker'], 'programming': ['python']}</t>
  </si>
  <si>
    <t>Lead​/Power BI Data Analyst</t>
  </si>
  <si>
    <t>['sql', 'r', 'python', 'redshift', 'snowflake', 'aws', 'power bi', 'powerbi', 'excel']</t>
  </si>
  <si>
    <t>{'analyst_tools': ['power bi', 'powerbi', 'excel'], 'cloud': ['redshift', 'snowflake', 'aws'], 'programming': ['sql', 'r', 'python']}</t>
  </si>
  <si>
    <t>Advanced Business Analytics Team Lead</t>
  </si>
  <si>
    <t>SQL/Tableau BI Analyst-Senior</t>
  </si>
  <si>
    <t>['sql', 'tableau', 'looker', 'power bi', 'excel']</t>
  </si>
  <si>
    <t>{'analyst_tools': ['tableau', 'looker', 'power bi', 'excel'], 'programming': ['sql']}</t>
  </si>
  <si>
    <t>Sr. Economic Analyst (market Intelg)</t>
  </si>
  <si>
    <t>Web &amp; Marketing Data Analyst (Adobe &amp; Domo) (Philadelphia, PA)</t>
  </si>
  <si>
    <t>['sql', 'nosql', 'snowflake', 'aws', 'airflow', 'kafka', 'tableau']</t>
  </si>
  <si>
    <t>{'analyst_tools': ['tableau'], 'cloud': ['snowflake', 'aws'], 'libraries': ['airflow', 'kafka'], 'programming': ['sql', 'nosql']}</t>
  </si>
  <si>
    <t>['go', 'sql', 'excel', 'cognos', 'tableau']</t>
  </si>
  <si>
    <t>{'analyst_tools': ['excel', 'cognos', 'tableau'], 'programming': ['go', 'sql']}</t>
  </si>
  <si>
    <t>Systems Analyst / Engineer</t>
  </si>
  <si>
    <t>Jobzem (5428460)</t>
  </si>
  <si>
    <t>Temp stockroom data entry operator</t>
  </si>
  <si>
    <t>Jobzem (736479)</t>
  </si>
  <si>
    <t>Jr/SSr Data Analyst (Olivos/Barracas)</t>
  </si>
  <si>
    <t>['sql', 'power bi', 'excel', 'alteryx']</t>
  </si>
  <si>
    <t>{'analyst_tools': ['power bi', 'excel', 'alteryx'], 'programming': ['sql']}</t>
  </si>
  <si>
    <t>Manager, Data Sciences, APJ</t>
  </si>
  <si>
    <t>['sql', 'databricks', 'unity']</t>
  </si>
  <si>
    <t>{'cloud': ['databricks'], 'other': ['unity'], 'programming': ['sql']}</t>
  </si>
  <si>
    <t>['sql', 'c#', 'sql server', 'oracle', 'azure', 'aws', 'power bi', 'ssrs']</t>
  </si>
  <si>
    <t>{'analyst_tools': ['power bi', 'ssrs'], 'cloud': ['oracle', 'azure', 'aws'], 'databases': ['sql server'], 'programming': ['sql', 'c#']}</t>
  </si>
  <si>
    <t>SIGINT Geospatial Analyst</t>
  </si>
  <si>
    <t>Sentar, Inc.</t>
  </si>
  <si>
    <t>Red Medicatel</t>
  </si>
  <si>
    <t>['python', 'sql', 'r', 'aws', 'redshift', 'spark', 'scikit-learn', 'keras', 'pytorch', 'tensorflow', 'sap', 'docker', 'kubernetes']</t>
  </si>
  <si>
    <t>{'analyst_tools': ['sap'], 'cloud': ['aws', 'redshift'], 'libraries': ['spark', 'scikit-learn', 'keras', 'pytorch', 'tensorflow'], 'other': ['docker', 'kubernetes'], 'programming': ['python', 'sql', 'r']}</t>
  </si>
  <si>
    <t>Senior Data Analyst. Job in Palm Beach My Valley Jobs Today</t>
  </si>
  <si>
    <t>Data Engineer BI (IT) / Freelance</t>
  </si>
  <si>
    <t>['sql', 'python', 'java', 'hadoop', 'kafka', 'spark', 'airflow', 'tableau', 'microstrategy']</t>
  </si>
  <si>
    <t>{'analyst_tools': ['tableau', 'microstrategy'], 'libraries': ['hadoop', 'kafka', 'spark', 'airflow'], 'programming': ['sql', 'python', 'java']}</t>
  </si>
  <si>
    <t>['css', 'r']</t>
  </si>
  <si>
    <t>{'programming': ['css', 'r']}</t>
  </si>
  <si>
    <t>(ZF650) | Data Engineer</t>
  </si>
  <si>
    <t>Staff Engineer - Customer R&amp;D</t>
  </si>
  <si>
    <t>資料分析師 Data Analyst-助理</t>
  </si>
  <si>
    <t>華聚會計師事務所</t>
  </si>
  <si>
    <t>Jobzem (13871102)</t>
  </si>
  <si>
    <t>Data Journey Engineer - [CIR-358]</t>
  </si>
  <si>
    <t>Senior engineering associate</t>
  </si>
  <si>
    <t>Jobzem (4926212)</t>
  </si>
  <si>
    <t>Associate - Solution Engineer – Master Data</t>
  </si>
  <si>
    <t>Clarity USA</t>
  </si>
  <si>
    <t>['sql', 'crystal', 'ssis', 'excel', 'flow']</t>
  </si>
  <si>
    <t>{'analyst_tools': ['ssis', 'excel'], 'other': ['flow'], 'programming': ['sql', 'crystal']}</t>
  </si>
  <si>
    <t>['python', 'gcp', 'bigquery', 'pandas', 'numpy', 'scikit-learn', 'github', 'docker']</t>
  </si>
  <si>
    <t>{'cloud': ['gcp', 'bigquery'], 'libraries': ['pandas', 'numpy', 'scikit-learn'], 'other': ['github', 'docker'], 'programming': ['python']}</t>
  </si>
  <si>
    <t>Triumph International Vertriebsgesellschaft AG</t>
  </si>
  <si>
    <t>American Nurses Association ANA</t>
  </si>
  <si>
    <t>MDM Data Analyst (Europe)</t>
  </si>
  <si>
    <t>Senior Data Scientist (P171)</t>
  </si>
  <si>
    <t>['c++', 'kotlin', 'swift', 'flow']</t>
  </si>
  <si>
    <t>{'other': ['flow'], 'programming': ['c++', 'kotlin', 'swift']}</t>
  </si>
  <si>
    <t>Director Data Science and Pharmacokinetic Modeling</t>
  </si>
  <si>
    <t>Eupraxia Pharmaceuticals Inc.</t>
  </si>
  <si>
    <t>Spezialist für Daten</t>
  </si>
  <si>
    <t>E.DIS</t>
  </si>
  <si>
    <t>Data Engineer (N-734)</t>
  </si>
  <si>
    <t>Nhân Viên Lập Trình (Full-Stack)</t>
  </si>
  <si>
    <t>Enrich &amp; Co.</t>
  </si>
  <si>
    <t>['sql', 'javascript', 'typescript', 'sql server', 'react', 'asp.net']</t>
  </si>
  <si>
    <t>{'databases': ['sql server'], 'libraries': ['react'], 'programming': ['sql', 'javascript', 'typescript'], 'webframeworks': ['asp.net']}</t>
  </si>
  <si>
    <t>Data Engineer Senior Client Office / Services · Paris ·...</t>
  </si>
  <si>
    <t>['nosql', 'azure', 'ibm cloud', 'spark', 'hadoop', 'kafka', 'cognos']</t>
  </si>
  <si>
    <t>{'analyst_tools': ['cognos'], 'cloud': ['azure', 'ibm cloud'], 'libraries': ['spark', 'hadoop', 'kafka'], 'programming': ['nosql']}</t>
  </si>
  <si>
    <t>Asset Servicing Analyst - Hybrid</t>
  </si>
  <si>
    <t>Data Engineer - HADOOP - Join a Market Leader</t>
  </si>
  <si>
    <t>Research Scientist position: Atmospheric Methane Modeler and Data...</t>
  </si>
  <si>
    <t>Baltimore, MD (+2 others)</t>
  </si>
  <si>
    <t>GESTAR II Consortium at Goddard Space Flight Center</t>
  </si>
  <si>
    <t>['fortran', 'c++', 'python']</t>
  </si>
  <si>
    <t>{'programming': ['fortran', 'c++', 'python']}</t>
  </si>
  <si>
    <t>Careerhouse</t>
  </si>
  <si>
    <t>['python', 'lua', 'postgresql', 'redis', 'elasticsearch', 'selenium', 'jquery', 'linux', 'git']</t>
  </si>
  <si>
    <t>{'databases': ['postgresql', 'redis', 'elasticsearch'], 'libraries': ['selenium'], 'os': ['linux'], 'other': ['git'], 'programming': ['python', 'lua'], 'webframeworks': ['jquery']}</t>
  </si>
  <si>
    <t>Systems Data Analyst and Integration Programmer</t>
  </si>
  <si>
    <t>Wheaton College (IL)</t>
  </si>
  <si>
    <t>['sql', 'sql server', 'mysql', 'oracle', 'ms access', 'unity']</t>
  </si>
  <si>
    <t>{'analyst_tools': ['ms access'], 'cloud': ['oracle'], 'databases': ['sql server', 'mysql'], 'other': ['unity'], 'programming': ['sql']}</t>
  </si>
  <si>
    <t>DATA ENGINEER (Power BI Developer)  Perfect Gym Solutions</t>
  </si>
  <si>
    <t>['sql', 'c#', 'python', 'sql server', 'azure', 'power bi', 'ssrs', 'ssis', 'dax', 'github', 'git', 'jira', 'confluence']</t>
  </si>
  <si>
    <t>{'analyst_tools': ['power bi', 'ssrs', 'ssis', 'dax'], 'async': ['jira', 'confluence'], 'cloud': ['azure'], 'databases': ['sql server'], 'other': ['github', 'git'], 'programming': ['sql', 'c#', 'python']}</t>
  </si>
  <si>
    <t>Data Analyst (Onsite Boston)</t>
  </si>
  <si>
    <t>ADP   Automatic Data Processing</t>
  </si>
  <si>
    <t>['java', 'redis', 'aws', 'excel', 'docker', 'jenkins', 'ansible']</t>
  </si>
  <si>
    <t>{'analyst_tools': ['excel'], 'cloud': ['aws'], 'databases': ['redis'], 'other': ['docker', 'jenkins', 'ansible'], 'programming': ['java']}</t>
  </si>
  <si>
    <t>Manager Data Science - CDI - Paris - (H/F)</t>
  </si>
  <si>
    <t>Data Engineer -  Manila, Philippines</t>
  </si>
  <si>
    <t>['python', 'java', 'sql', 'azure', 'databricks', 'ansible']</t>
  </si>
  <si>
    <t>{'cloud': ['azure', 'databricks'], 'other': ['ansible'], 'programming': ['python', 'java', 'sql']}</t>
  </si>
  <si>
    <t>Toyota Connected Europe</t>
  </si>
  <si>
    <t>Mazarssingapore</t>
  </si>
  <si>
    <t>['go', 'html', 'javascript', 'python', 'sql', 'sharepoint', 'power bi']</t>
  </si>
  <si>
    <t>{'analyst_tools': ['sharepoint', 'power bi'], 'programming': ['go', 'html', 'javascript', 'python', 'sql']}</t>
  </si>
  <si>
    <t>via Terracon Careers</t>
  </si>
  <si>
    <t>4550 Chevron Hong Kong Limited</t>
  </si>
  <si>
    <t>Data Analyst (Category Management)</t>
  </si>
  <si>
    <t>['python', 'sql', 'scala', 'java', 'postgresql', 'databricks', 'aws', 'azure', 'gcp', 'oracle', 'snowflake', 'spark', 'hadoop', 'kafka', 'airflow', 'splunk', 'docker', 'kubernetes', 'github', 'jira', 'confluence']</t>
  </si>
  <si>
    <t>{'analyst_tools': ['splunk'], 'async': ['jira', 'confluence'], 'cloud': ['databricks', 'aws', 'azure', 'gcp', 'oracle', 'snowflake'], 'databases': ['postgresql'], 'libraries': ['spark', 'hadoop', 'kafka', 'airflow'], 'other': ['docker', 'kubernetes', 'github'], 'programming': ['python', 'sql', 'scala', 'java']}</t>
  </si>
  <si>
    <t>['python', 'java', 'scala', 'gcp', 'azure', 'airflow']</t>
  </si>
  <si>
    <t>{'cloud': ['gcp', 'azure'], 'libraries': ['airflow'], 'programming': ['python', 'java', 'scala']}</t>
  </si>
  <si>
    <t>['python', 'r', 'keras', 'tensorflow', 'pytorch', 'hadoop', 'terraform', 'ansible', 'jenkins']</t>
  </si>
  <si>
    <t>{'libraries': ['keras', 'tensorflow', 'pytorch', 'hadoop'], 'other': ['terraform', 'ansible', 'jenkins'], 'programming': ['python', 'r']}</t>
  </si>
  <si>
    <t>Quality Data Analyst - Enterprise (Remote role)</t>
  </si>
  <si>
    <t>Portfolio Analytics and Strategy Analyst Senior</t>
  </si>
  <si>
    <t>Dlk Group</t>
  </si>
  <si>
    <t>['sql', 'python', 'no-sql', 'azure', 'databricks', 'git']</t>
  </si>
  <si>
    <t>{'cloud': ['azure', 'databricks'], 'other': ['git'], 'programming': ['sql', 'python', 'no-sql']}</t>
  </si>
  <si>
    <t>['python', 'sql', 'aws', 'spark', 'pandas', 'matplotlib', 'tensorflow', 'pytorch', 'airflow', 'terraform', 'jenkins']</t>
  </si>
  <si>
    <t>{'cloud': ['aws'], 'libraries': ['spark', 'pandas', 'matplotlib', 'tensorflow', 'pytorch', 'airflow'], 'other': ['terraform', 'jenkins'], 'programming': ['python', 'sql']}</t>
  </si>
  <si>
    <t>[YOH-270] Data Analyst - Urgent Role</t>
  </si>
  <si>
    <t>Data Engineer, Senior Data Engineer And Assistant Director (Aps5...</t>
  </si>
  <si>
    <t>['assembly', 'python', 'r', 'sas', 'sas', 'sql', 'azure', 'word', 'jira']</t>
  </si>
  <si>
    <t>{'analyst_tools': ['sas', 'word'], 'async': ['jira'], 'cloud': ['azure'], 'programming': ['assembly', 'python', 'r', 'sas', 'sql']}</t>
  </si>
  <si>
    <t>['sql', 'python', 'r', 'spark', 'pytorch', 'power bi']</t>
  </si>
  <si>
    <t>{'analyst_tools': ['power bi'], 'libraries': ['spark', 'pytorch'], 'programming': ['sql', 'python', 'r']}</t>
  </si>
  <si>
    <t>Senior Data Scientist Python SQL - Finance</t>
  </si>
  <si>
    <t>Research Analyst – Mobile Phones</t>
  </si>
  <si>
    <t>['sql', 'javascript', 'java', 'python', 'hadoop', 'excel', 'visio', 'flow']</t>
  </si>
  <si>
    <t>{'analyst_tools': ['excel', 'visio'], 'libraries': ['hadoop'], 'other': ['flow'], 'programming': ['sql', 'javascript', 'java', 'python']}</t>
  </si>
  <si>
    <t>Analysis Engineer (m/f/d)</t>
  </si>
  <si>
    <t>Schützing, Austria</t>
  </si>
  <si>
    <t>['php', 'javascript', 'sql', 'react', 'laravel', 'symfony', 'vue.js', 'angular', 'svelte']</t>
  </si>
  <si>
    <t>{'libraries': ['react'], 'programming': ['php', 'javascript', 'sql'], 'webframeworks': ['laravel', 'symfony', 'vue.js', 'angular', 'svelte']}</t>
  </si>
  <si>
    <t>Big Data-Engineer (M/W) 80-100%</t>
  </si>
  <si>
    <t>Machine Learning Engineer - Datacloud</t>
  </si>
  <si>
    <t>['python', 'sql', 'databricks', 'aws', 'kafka', 'pandas', 'jupyter', 'excel', 'docker', 'kubernetes']</t>
  </si>
  <si>
    <t>{'analyst_tools': ['excel'], 'cloud': ['databricks', 'aws'], 'libraries': ['kafka', 'pandas', 'jupyter'], 'other': ['docker', 'kubernetes'], 'programming': ['python', 'sql']}</t>
  </si>
  <si>
    <t>Triumph Financial Services LLC</t>
  </si>
  <si>
    <t>Valocity Limited</t>
  </si>
  <si>
    <t>Smart Plant OT Engineer</t>
  </si>
  <si>
    <t>Data Scientist - Pricing - Now Hiring</t>
  </si>
  <si>
    <t>['sql', 'r', 'python', 'c#', 'aws', 'spark', 'git']</t>
  </si>
  <si>
    <t>{'cloud': ['aws'], 'libraries': ['spark'], 'other': ['git'], 'programming': ['sql', 'r', 'python', 'c#']}</t>
  </si>
  <si>
    <t>PhD / Doctoral position in Biomedical Data Sciences ...</t>
  </si>
  <si>
    <t>Universität Konstanz</t>
  </si>
  <si>
    <t>Sr data engineer ai</t>
  </si>
  <si>
    <t>Jobzem (23244)</t>
  </si>
  <si>
    <t>['python', 'r', 'go', 'tableau', 'excel', 'powerpoint']</t>
  </si>
  <si>
    <t>{'analyst_tools': ['tableau', 'excel', 'powerpoint'], 'programming': ['python', 'r', 'go']}</t>
  </si>
  <si>
    <t>Statistics Analyst - Temp | Legal | Central | 4.1K -SPJSA</t>
  </si>
  <si>
    <t>['sql', 'nosql', 'go', 'sql server', 'mysql', 'snowflake', 'redshift', 'bigquery', 'azure', 'oracle', 'aws', 'hadoop', 'spark', 'tableau', 'jenkins', 'git']</t>
  </si>
  <si>
    <t>{'analyst_tools': ['tableau'], 'cloud': ['snowflake', 'redshift', 'bigquery', 'azure', 'oracle', 'aws'], 'databases': ['sql server', 'mysql'], 'libraries': ['hadoop', 'spark'], 'other': ['jenkins', 'git'], 'programming': ['sql', 'nosql', 'go']}</t>
  </si>
  <si>
    <t>Business Analyst I / Data Analyst I</t>
  </si>
  <si>
    <t>Lifeforce: Data Analyst (Remote)</t>
  </si>
  <si>
    <t>Engineer Operation &amp; Maintenance</t>
  </si>
  <si>
    <t>Kristiansund, Norway</t>
  </si>
  <si>
    <t>Data Researcher - With 6 Months Experience in Mandaluyong City</t>
  </si>
  <si>
    <t>HR Spectacles</t>
  </si>
  <si>
    <t>Data Engineer - Ey Global Delivery Services</t>
  </si>
  <si>
    <t>['python', 'sql', 'aws', 'aurora', 'spark', 'pyspark', 'hadoop', 'kubernetes', 'terraform']</t>
  </si>
  <si>
    <t>{'cloud': ['aws', 'aurora'], 'libraries': ['spark', 'pyspark', 'hadoop'], 'other': ['kubernetes', 'terraform'], 'programming': ['python', 'sql']}</t>
  </si>
  <si>
    <t>Data Engineer (zastępstwo)</t>
  </si>
  <si>
    <t>['java', 'php', 'bigquery', 'gcp']</t>
  </si>
  <si>
    <t>{'cloud': ['bigquery', 'gcp'], 'programming': ['java', 'php']}</t>
  </si>
  <si>
    <t>SolviT Recruitment Ltd</t>
  </si>
  <si>
    <t>Insights and Reporting Analyst - Customer Hierarchy</t>
  </si>
  <si>
    <t>Safety Data Sheets Analyst - Urgent Hiring</t>
  </si>
  <si>
    <t>Data Science Intern (Analytics)</t>
  </si>
  <si>
    <t>Formulation Development - Scientist / Senior Scientist ...</t>
  </si>
  <si>
    <t>Data management engineer junior</t>
  </si>
  <si>
    <t>Junior Analyst Trainee</t>
  </si>
  <si>
    <t>via Marsh McLennan Jobs</t>
  </si>
  <si>
    <t>Edwards Lifesciences Gruppe</t>
  </si>
  <si>
    <t>['sql', 'javascript', 'python', 'java', 'snowflake', 'aws', 'gcp', 'azure']</t>
  </si>
  <si>
    <t>{'cloud': ['snowflake', 'aws', 'gcp', 'azure'], 'programming': ['sql', 'javascript', 'python', 'java']}</t>
  </si>
  <si>
    <t>Business Analyst - Tableau</t>
  </si>
  <si>
    <t>Security control assessor tssci</t>
  </si>
  <si>
    <t>Eglobaltech</t>
  </si>
  <si>
    <t>DripShop</t>
  </si>
  <si>
    <t>Principal Applied Scientist, Sponsored Products</t>
  </si>
  <si>
    <t>FASTENER DISTRIBUTION HOLDINGS LLC</t>
  </si>
  <si>
    <t>Proximus Luxembourg - System Engineer</t>
  </si>
  <si>
    <t>Outbound Logistics Analyst</t>
  </si>
  <si>
    <t>Client of Universal Staffing Services</t>
  </si>
  <si>
    <t>Data Analyst - Engineering - Hybrid NYC</t>
  </si>
  <si>
    <t>Wagmo</t>
  </si>
  <si>
    <t>['sql', 'python', 'go', 'golang', 'javascript', 'react', 'flutter', 'next.js', 'excel', 'power bi', 'tableau', 'kubernetes']</t>
  </si>
  <si>
    <t>{'analyst_tools': ['excel', 'power bi', 'tableau'], 'libraries': ['react', 'flutter'], 'other': ['kubernetes'], 'programming': ['sql', 'python', 'go', 'golang', 'javascript'], 'webframeworks': ['next.js']}</t>
  </si>
  <si>
    <t>FT-989 Data Scientist Senior</t>
  </si>
  <si>
    <t>['sql', 'sql server', 'azure', 'databricks', 'excel', 'sharepoint', 'sap']</t>
  </si>
  <si>
    <t>{'analyst_tools': ['excel', 'sharepoint', 'sap'], 'cloud': ['azure', 'databricks'], 'databases': ['sql server'], 'programming': ['sql']}</t>
  </si>
  <si>
    <t>Digital Services Energy Engineer II or III - Smart Buildings - Remote</t>
  </si>
  <si>
    <t>['scala', 'java', 'c++', 'bigquery']</t>
  </si>
  <si>
    <t>{'cloud': ['bigquery'], 'programming': ['scala', 'java', 'c++']}</t>
  </si>
  <si>
    <t>['sql', 'go', 'cognos']</t>
  </si>
  <si>
    <t>{'analyst_tools': ['cognos'], 'programming': ['sql', 'go']}</t>
  </si>
  <si>
    <t>Fertilizer Market Analyst-Senegal</t>
  </si>
  <si>
    <t>IFDC- International Fertilizer Development</t>
  </si>
  <si>
    <t>Sales Analyst-Remote</t>
  </si>
  <si>
    <t>['python', 'elasticsearch', 'postgresql', 'mysql', 'aws', 'django', 'fastapi', 'git']</t>
  </si>
  <si>
    <t>{'cloud': ['aws'], 'databases': ['elasticsearch', 'postgresql', 'mysql'], 'other': ['git'], 'programming': ['python'], 'webframeworks': ['django', 'fastapi']}</t>
  </si>
  <si>
    <t>Senior Data Scientist - Integrated Analytics</t>
  </si>
  <si>
    <t>['python', 'sql', 't-sql', 'azure', 'ssis', 'power bi']</t>
  </si>
  <si>
    <t>{'analyst_tools': ['ssis', 'power bi'], 'cloud': ['azure'], 'programming': ['python', 'sql', 't-sql']}</t>
  </si>
  <si>
    <t>Senior Data Analyst/Modeler</t>
  </si>
  <si>
    <t>['sql', 'cobol', 'hadoop']</t>
  </si>
  <si>
    <t>{'libraries': ['hadoop'], 'programming': ['sql', 'cobol']}</t>
  </si>
  <si>
    <t>Data Scientist, Data Analysis (Multiple Positions)</t>
  </si>
  <si>
    <t>['r', 'scala', 'sql', 'python', 'hadoop']</t>
  </si>
  <si>
    <t>{'libraries': ['hadoop'], 'programming': ['r', 'scala', 'sql', 'python']}</t>
  </si>
  <si>
    <t>Consultant Data Engineer Expérimenté (F/H)</t>
  </si>
  <si>
    <t>Accenture AI</t>
  </si>
  <si>
    <t>Analytics Engineer - Consumer Product</t>
  </si>
  <si>
    <t>プロジェクトマネージャ(オープン系・WEB系)、プロジェクトマネージャ(汎用機)、プロジェクトマネージャ（制御系）</t>
  </si>
  <si>
    <t>['python', 'sql', 'bigquery', 'spark', 'terraform', 'docker', 'gitlab', 'jenkins']</t>
  </si>
  <si>
    <t>{'cloud': ['bigquery'], 'libraries': ['spark'], 'other': ['terraform', 'docker', 'gitlab', 'jenkins'], 'programming': ['python', 'sql']}</t>
  </si>
  <si>
    <t>Jobzem (70713222)</t>
  </si>
  <si>
    <t>['sql', 'python', 'r', 'aws', 'redshift', 'flow', 'planner']</t>
  </si>
  <si>
    <t>{'async': ['planner'], 'cloud': ['aws', 'redshift'], 'other': ['flow'], 'programming': ['sql', 'python', 'r']}</t>
  </si>
  <si>
    <t>Computational Biology Data Analyst (f/m/d) part or full time</t>
  </si>
  <si>
    <t>['python', 'sql', 'java', 'c++', 'redshift', 'power bi', 'tableau']</t>
  </si>
  <si>
    <t>{'analyst_tools': ['power bi', 'tableau'], 'cloud': ['redshift'], 'programming': ['python', 'sql', 'java', 'c++']}</t>
  </si>
  <si>
    <t>Data Analyst at Cabify</t>
  </si>
  <si>
    <t>['sql', 'bigquery', 'redshift', 'tableau', 'qlik', 'looker']</t>
  </si>
  <si>
    <t>{'analyst_tools': ['tableau', 'qlik', 'looker'], 'cloud': ['bigquery', 'redshift'], 'programming': ['sql']}</t>
  </si>
  <si>
    <t>DATA ENGINEER GRAN CONCEPCION</t>
  </si>
  <si>
    <t>Rabanal E Stenger SelecciÓn De Personal CapacitaciÓn</t>
  </si>
  <si>
    <t>xgeeks</t>
  </si>
  <si>
    <t>WIN Reality</t>
  </si>
  <si>
    <t>['sql', 'python', 'vba', 'r', 'tableau', 'excel']</t>
  </si>
  <si>
    <t>{'analyst_tools': ['tableau', 'excel'], 'programming': ['sql', 'python', 'vba', 'r']}</t>
  </si>
  <si>
    <t>Barracuda</t>
  </si>
  <si>
    <t>Data Engineer  (Cloud)</t>
  </si>
  <si>
    <t>Data Engineer (Neo4J) - HOME OFFICE</t>
  </si>
  <si>
    <t>Assembly Voting</t>
  </si>
  <si>
    <t>Web Analytics Specialist ( Google Analytics ) to fast-growing...</t>
  </si>
  <si>
    <t>Multilingual Worldwide</t>
  </si>
  <si>
    <t>['tableau', 'qlik', 'power bi', 'looker']</t>
  </si>
  <si>
    <t>{'analyst_tools': ['tableau', 'qlik', 'power bi', 'looker']}</t>
  </si>
  <si>
    <t>Forensics Data Analyst</t>
  </si>
  <si>
    <t>['sql', 'javascript', 'alteryx', 'qlik']</t>
  </si>
  <si>
    <t>{'analyst_tools': ['alteryx', 'qlik'], 'programming': ['sql', 'javascript']}</t>
  </si>
  <si>
    <t>Krisshop Pte. Ltd.</t>
  </si>
  <si>
    <t>Maintenance &amp; Reliability Engineer Macae, RJ, Brazil and 1</t>
  </si>
  <si>
    <t>Software Engineer III, Machine Learning, Google Research</t>
  </si>
  <si>
    <t>[X-559] | Data Engineer - Remote</t>
  </si>
  <si>
    <t>Data Analyst and Scientist - Liria</t>
  </si>
  <si>
    <t>Data Scientist Graduate (2 Years Experience)</t>
  </si>
  <si>
    <t>Data Analyst / Technology Integration Specialist</t>
  </si>
  <si>
    <t>St. Julian'S School</t>
  </si>
  <si>
    <t>Research Scientist Intern (Haifa or Tel Aviv, Israel)</t>
  </si>
  <si>
    <t>['sas', 'sas', 'python', 'sql', 'vue', 'splunk']</t>
  </si>
  <si>
    <t>{'analyst_tools': ['sas', 'splunk'], 'programming': ['sas', 'python', 'sql'], 'webframeworks': ['vue']}</t>
  </si>
  <si>
    <t>Sr. SAP TRM Business Analyst - Data Integration</t>
  </si>
  <si>
    <t>Ingeniero en informaticaingeniero analista de datoscoronelbiobio</t>
  </si>
  <si>
    <t>Jobzem (11041454)</t>
  </si>
  <si>
    <t>Cloud Data Engineer (H/F/NB)</t>
  </si>
  <si>
    <t>['python', 'r', 'scala', 'pandas', 'numpy', 'spark', 'docker']</t>
  </si>
  <si>
    <t>{'libraries': ['pandas', 'numpy', 'spark'], 'other': ['docker'], 'programming': ['python', 'r', 'scala']}</t>
  </si>
  <si>
    <t>Data Engineer (IT/Banking) - Ref: YC</t>
  </si>
  <si>
    <t>CRM Commercial Data Administrator / Data Analyst (B2B, Tableau ...</t>
  </si>
  <si>
    <t>Solomon HR Solution Limited</t>
  </si>
  <si>
    <t>FP&amp;A / Finance Analyst (Tech MNC / Data / SQL / UP7K)</t>
  </si>
  <si>
    <t>CTV Data Architect (Remote)</t>
  </si>
  <si>
    <t>GEM Vietnam</t>
  </si>
  <si>
    <t>Virtus Investment Partners, Inc</t>
  </si>
  <si>
    <t>Data Scientist Intern Di Surabaya</t>
  </si>
  <si>
    <t>Senior Machine Learning Software Engineer</t>
  </si>
  <si>
    <t>Senior Controlling Analyst</t>
  </si>
  <si>
    <t>[ZFJ794] - Data Engineer GCP - Get Hired Fast</t>
  </si>
  <si>
    <t>Anlyst procurement remote</t>
  </si>
  <si>
    <t>Jobzem (773815)</t>
  </si>
  <si>
    <t>['python', 'c++', 'r', 'linux']</t>
  </si>
  <si>
    <t>{'os': ['linux'], 'programming': ['python', 'c++', 'r']}</t>
  </si>
  <si>
    <t>Senior consultant development</t>
  </si>
  <si>
    <t>Jobzem (13958100)</t>
  </si>
  <si>
    <t>Data Engineer - BI &amp; Data Management</t>
  </si>
  <si>
    <t>Research Fellow (Senior Data Scientist)</t>
  </si>
  <si>
    <t>Clinical Registry Analyst - Part Time</t>
  </si>
  <si>
    <t>University of Wisconsin Hospitals and Clinics Authority</t>
  </si>
  <si>
    <t>Jobzem (79174529)</t>
  </si>
  <si>
    <t>Ingeniero Machine Learning - Medellín</t>
  </si>
  <si>
    <t>Magneto Empleos</t>
  </si>
  <si>
    <t>['python', 'javascript', 'azure', 'pandas', 'numpy', 'matplotlib', 'plotly', 'scikit-learn', 'tensorflow', 'pytorch', 'express']</t>
  </si>
  <si>
    <t>{'cloud': ['azure'], 'libraries': ['pandas', 'numpy', 'matplotlib', 'plotly', 'scikit-learn', 'tensorflow', 'pytorch'], 'programming': ['python', 'javascript'], 'webframeworks': ['express']}</t>
  </si>
  <si>
    <t>Data Engineer En Prácticas</t>
  </si>
  <si>
    <t>['python', 'sql', 'gcp', 'azure', 'scikit-learn', 'pandas', 'spark', 'hadoop']</t>
  </si>
  <si>
    <t>{'cloud': ['gcp', 'azure'], 'libraries': ['scikit-learn', 'pandas', 'spark', 'hadoop'], 'programming': ['python', 'sql']}</t>
  </si>
  <si>
    <t>SSG Data Automation Analyst</t>
  </si>
  <si>
    <t>['go', 'sql', 't-sql', 'excel', 'power bi', 'tableau', 'qlik']</t>
  </si>
  <si>
    <t>{'analyst_tools': ['excel', 'power bi', 'tableau', 'qlik'], 'programming': ['go', 'sql', 't-sql']}</t>
  </si>
  <si>
    <t>635 reviews</t>
  </si>
  <si>
    <t>Business Analytics Manager (REMOTE)</t>
  </si>
  <si>
    <t>Junior Data Analyst (all genders)</t>
  </si>
  <si>
    <t>['aws', 'azure', 'gcp', 'spark', 'kubernetes']</t>
  </si>
  <si>
    <t>{'cloud': ['aws', 'azure', 'gcp'], 'libraries': ['spark'], 'other': ['kubernetes']}</t>
  </si>
  <si>
    <t>Business / Data Analyst - Energetic Workplace</t>
  </si>
  <si>
    <t>['sql', 'php', 'sql server', 'windows', 'ssis', 'ssrs', 'power bi', 'excel']</t>
  </si>
  <si>
    <t>{'analyst_tools': ['ssis', 'ssrs', 'power bi', 'excel'], 'databases': ['sql server'], 'os': ['windows'], 'programming': ['sql', 'php']}</t>
  </si>
  <si>
    <t>DATA SCIENTIST – QATAR – TS/ SCI</t>
  </si>
  <si>
    <t>Sr financial database analyst</t>
  </si>
  <si>
    <t>Equity Residential</t>
  </si>
  <si>
    <t>['sql', 'nosql', 'kafka', 'hadoop', 'spark', 'git']</t>
  </si>
  <si>
    <t>{'libraries': ['kafka', 'hadoop', 'spark'], 'other': ['git'], 'programming': ['sql', 'nosql']}</t>
  </si>
  <si>
    <t>Risk Analytics and Reporting Analyst Up to 6.6k</t>
  </si>
  <si>
    <t>Manager, Data Science &amp; Digital Solutions Support</t>
  </si>
  <si>
    <t>['python', 'sql', 'nosql', 'azure', 'databricks', 'aws', 'pyspark', 'spark', 'flow']</t>
  </si>
  <si>
    <t>{'cloud': ['azure', 'databricks', 'aws'], 'libraries': ['pyspark', 'spark'], 'other': ['flow'], 'programming': ['python', 'sql', 'nosql']}</t>
  </si>
  <si>
    <t>Creative Capital Solutions</t>
  </si>
  <si>
    <t>Data Analyst- Quality Expert</t>
  </si>
  <si>
    <t>['sql', 'tableau', 'sap', 'ssrs']</t>
  </si>
  <si>
    <t>{'analyst_tools': ['tableau', 'sap', 'ssrs'], 'programming': ['sql']}</t>
  </si>
  <si>
    <t>Cloud Data Engineer - Data platform (Azure)</t>
  </si>
  <si>
    <t>['postgresql', 'azure', 'kafka', 'tableau', 'terraform']</t>
  </si>
  <si>
    <t>{'analyst_tools': ['tableau'], 'cloud': ['azure'], 'databases': ['postgresql'], 'libraries': ['kafka'], 'other': ['terraform']}</t>
  </si>
  <si>
    <t>Le PAM recrute 01 Data Analyst.</t>
  </si>
  <si>
    <t>Le PAM</t>
  </si>
  <si>
    <t>Statisticien/Economètre/Data-scientist</t>
  </si>
  <si>
    <t>['r', 'dplyr', 'chef']</t>
  </si>
  <si>
    <t>{'libraries': ['dplyr'], 'other': ['chef'], 'programming': ['r']}</t>
  </si>
  <si>
    <t>Google Analytics Data Analyst</t>
  </si>
  <si>
    <t>Assistant Manager Data Analyst (M/F/D)</t>
  </si>
  <si>
    <t>Kia</t>
  </si>
  <si>
    <t>['sql', 'sas', 'sas', 'r', 'python', 'vba', 'numpy', 'pandas', 'matplotlib', 'seaborn', 'tableau', 'sap', 'spss', 'power bi']</t>
  </si>
  <si>
    <t>{'analyst_tools': ['sas', 'tableau', 'sap', 'spss', 'power bi'], 'libraries': ['numpy', 'pandas', 'matplotlib', 'seaborn'], 'programming': ['sql', 'sas', 'r', 'python', 'vba']}</t>
  </si>
  <si>
    <t>['no-sql', 'python', 'neo4j', 'aws', 'spark', 'tensorflow', 'theano']</t>
  </si>
  <si>
    <t>{'cloud': ['aws'], 'databases': ['neo4j'], 'libraries': ['spark', 'tensorflow', 'theano'], 'programming': ['no-sql', 'python']}</t>
  </si>
  <si>
    <t>Senior / System Engineer</t>
  </si>
  <si>
    <t>['vmware', 'windows', 'word']</t>
  </si>
  <si>
    <t>{'analyst_tools': ['word'], 'cloud': ['vmware'], 'os': ['windows']}</t>
  </si>
  <si>
    <t>Principal Data Cloud Data Modeler</t>
  </si>
  <si>
    <t>Data Scientist - [R892]</t>
  </si>
  <si>
    <t>Dental Imaging Technologies Corporation</t>
  </si>
  <si>
    <t>Arquitecto de datos big data</t>
  </si>
  <si>
    <t>(Senior) Data Engineer / Python Developer m/f/t</t>
  </si>
  <si>
    <t>['python', 'sql', 'javascript', 'databricks', 'aws', 'azure', 'spark', 'react', 'graphql', 'angular', 'vue', 'fastapi', 'tableau', 'terraform', 'docker']</t>
  </si>
  <si>
    <t>{'analyst_tools': ['tableau'], 'cloud': ['databricks', 'aws', 'azure'], 'libraries': ['spark', 'react', 'graphql'], 'other': ['terraform', 'docker'], 'programming': ['python', 'sql', 'javascript'], 'webframeworks': ['angular', 'vue', 'fastapi']}</t>
  </si>
  <si>
    <t>Fullstack engineer react python</t>
  </si>
  <si>
    <t>Jobzem (13889974)</t>
  </si>
  <si>
    <t>Elite WorkForce Inc</t>
  </si>
  <si>
    <t>Data Engineer Intern (remote – healthcare), Mbarara</t>
  </si>
  <si>
    <t>['python', 'sql', 'nosql', 'java', 'javascript', 'go', 'postgresql', 'mysql', 'couchdb', 'gcp', 'kafka', 'spark', 'docker', 'git', 'jira']</t>
  </si>
  <si>
    <t>{'async': ['jira'], 'cloud': ['gcp'], 'databases': ['postgresql', 'mysql', 'couchdb'], 'libraries': ['kafka', 'spark'], 'other': ['docker', 'git'], 'programming': ['python', 'sql', 'nosql', 'java', 'javascript', 'go']}</t>
  </si>
  <si>
    <t>Financial Data Analyst with PowerBI skills</t>
  </si>
  <si>
    <t>via INSIGHT Into Diversity Job Board</t>
  </si>
  <si>
    <t>Data Analyst Claims 80-100% (w/m/d)</t>
  </si>
  <si>
    <t>Director of Data Science, Spain</t>
  </si>
  <si>
    <t>['aws', 'tensorflow', 'pytorch', 'numpy']</t>
  </si>
  <si>
    <t>{'cloud': ['aws'], 'libraries': ['tensorflow', 'pytorch', 'numpy']}</t>
  </si>
  <si>
    <t>['sql', 't-sql', 'c#', 'vb.net', 'sql server', 'snowflake', 'asp.net', 'asp.net core', 'ssis']</t>
  </si>
  <si>
    <t>{'analyst_tools': ['ssis'], 'cloud': ['snowflake'], 'databases': ['sql server'], 'programming': ['sql', 't-sql', 'c#', 'vb.net'], 'webframeworks': ['asp.net', 'asp.net core']}</t>
  </si>
  <si>
    <t>Data Analyst (Non C2C or C2H)</t>
  </si>
  <si>
    <t>Vesta</t>
  </si>
  <si>
    <t>['c#', 'python', 'r', 'sql']</t>
  </si>
  <si>
    <t>{'programming': ['c#', 'python', 'r', 'sql']}</t>
  </si>
  <si>
    <t>Junior - Data Scientist - Consultant F/H</t>
  </si>
  <si>
    <t>['python', 'pandas', 'tensorflow']</t>
  </si>
  <si>
    <t>{'libraries': ['pandas', 'tensorflow'], 'programming': ['python']}</t>
  </si>
  <si>
    <t>2,300 yorum</t>
  </si>
  <si>
    <t>Senior Analyst, Workforce Optimization</t>
  </si>
  <si>
    <t>['java', 'tableau', 'flow']</t>
  </si>
  <si>
    <t>{'analyst_tools': ['tableau'], 'other': ['flow'], 'programming': ['java']}</t>
  </si>
  <si>
    <t>Physiker:in/Data Scientist (m/w/d) in Hofheim in Unterfranken...</t>
  </si>
  <si>
    <t>Energy Jobline OP</t>
  </si>
  <si>
    <t>Senior Data Scientist - Location-based Experiences (f/m/x...</t>
  </si>
  <si>
    <t>Jobzem (14765400)</t>
  </si>
  <si>
    <t>Senior Data Engineer - Guillena</t>
  </si>
  <si>
    <t>Guillena, Spain</t>
  </si>
  <si>
    <t>['sql', 'nosql', 'dynamodb', 'postgresql', 'aws', 'aurora', 'tableau', 'power bi', 'flow']</t>
  </si>
  <si>
    <t>{'analyst_tools': ['tableau', 'power bi'], 'cloud': ['aws', 'aurora'], 'databases': ['dynamodb', 'postgresql'], 'other': ['flow'], 'programming': ['sql', 'nosql']}</t>
  </si>
  <si>
    <t>Data Analyst- Level 5- Data Pipelining Expert</t>
  </si>
  <si>
    <t>['sql', 'mysql', 'oracle', 'flow']</t>
  </si>
  <si>
    <t>{'cloud': ['oracle'], 'databases': ['mysql'], 'other': ['flow'], 'programming': ['sql']}</t>
  </si>
  <si>
    <t>['mongodb', 'mongodb', 'bigquery', 'redshift', 'oracle']</t>
  </si>
  <si>
    <t>{'cloud': ['bigquery', 'redshift', 'oracle'], 'databases': ['mongodb'], 'programming': ['mongodb']}</t>
  </si>
  <si>
    <t>['scala', 'python', 'sql', 'azure', 'aws', 'databricks', 'spark', 'kafka', 'kubernetes', 'docker']</t>
  </si>
  <si>
    <t>{'cloud': ['azure', 'aws', 'databricks'], 'libraries': ['spark', 'kafka'], 'other': ['kubernetes', 'docker'], 'programming': ['scala', 'python', 'sql']}</t>
  </si>
  <si>
    <t>Research scientist product algorithms central applied science</t>
  </si>
  <si>
    <t>Mergers and acquisitions data analytics advisory senior consultant</t>
  </si>
  <si>
    <t>Jobzem (2892035)</t>
  </si>
  <si>
    <t>BI Analytik - senior</t>
  </si>
  <si>
    <t>Junior Portfolio Controls Analyst</t>
  </si>
  <si>
    <t>Aws systems engineer</t>
  </si>
  <si>
    <t>Jobzem (13492252)</t>
  </si>
  <si>
    <t>Software Engineer, Vulnerability Management</t>
  </si>
  <si>
    <t>['python', 'shell', 'golang', 'aws', 'kubernetes']</t>
  </si>
  <si>
    <t>{'cloud': ['aws'], 'other': ['kubernetes'], 'programming': ['python', 'shell', 'golang']}</t>
  </si>
  <si>
    <t>Reporting Analyst – Global Business Operations</t>
  </si>
  <si>
    <t>Data Analyst, Customer Success (Chicago, IL or Remote)</t>
  </si>
  <si>
    <t>['sql', 'python', 'c', 'go', 'looker', 'tableau', 'flow']</t>
  </si>
  <si>
    <t>{'analyst_tools': ['looker', 'tableau'], 'other': ['flow'], 'programming': ['sql', 'python', 'c', 'go']}</t>
  </si>
  <si>
    <t>Actuaire / Data Scientist Analytics (h/f)</t>
  </si>
  <si>
    <t>DIOT SIACI</t>
  </si>
  <si>
    <t>Sr. Data Scientist - VIRTUAL</t>
  </si>
  <si>
    <t>Helmholtz Zentrum Dresden Rossendorf e.V.</t>
  </si>
  <si>
    <t>['python', 'sql', 'sas', 'sas', 'tableau', 'qlik', 'excel']</t>
  </si>
  <si>
    <t>{'analyst_tools': ['sas', 'tableau', 'qlik', 'excel'], 'programming': ['python', 'sql', 'sas']}</t>
  </si>
  <si>
    <t>Perfil BI (Business Intelligence) 100% Remoto</t>
  </si>
  <si>
    <t>Executive sous chef</t>
  </si>
  <si>
    <t>Jobzem (5402431)</t>
  </si>
  <si>
    <t>Engineer - Reliability Rotating</t>
  </si>
  <si>
    <t>Mustakbil.Com</t>
  </si>
  <si>
    <t>['sql', 'go', 'sql server', 'oracle', 'word', 'excel', 'powerpoint', 'visio', 'tableau']</t>
  </si>
  <si>
    <t>{'analyst_tools': ['word', 'excel', 'powerpoint', 'visio', 'tableau'], 'cloud': ['oracle'], 'databases': ['sql server'], 'programming': ['sql', 'go']}</t>
  </si>
  <si>
    <t>Analytics Engineer (H/F) - CDI</t>
  </si>
  <si>
    <t>['sql', 'azure', 'databricks', 'looker', 'qlik', 'tableau']</t>
  </si>
  <si>
    <t>{'analyst_tools': ['looker', 'qlik', 'tableau'], 'cloud': ['azure', 'databricks'], 'programming': ['sql']}</t>
  </si>
  <si>
    <t>CaseWare International Inc.</t>
  </si>
  <si>
    <t>['sql', 'oracle', 'hadoop', 'tableau', 'sap', 'ssis']</t>
  </si>
  <si>
    <t>{'analyst_tools': ['tableau', 'sap', 'ssis'], 'cloud': ['oracle'], 'libraries': ['hadoop'], 'programming': ['sql']}</t>
  </si>
  <si>
    <t>Senior Data Analyst - Fast Hire</t>
  </si>
  <si>
    <t>Nri Indonesia</t>
  </si>
  <si>
    <t>['python', 'sql', 'nosql', 'scala', 'java', 'aws', 'gcp', 'azure', 'numpy', 'pandas', 'scikit-learn', 'matplotlib', 'seaborn', 'pytorch', 'tensorflow', 'hadoop', 'spark', 'kafka', 'git', 'docker']</t>
  </si>
  <si>
    <t>{'cloud': ['aws', 'gcp', 'azure'], 'libraries': ['numpy', 'pandas', 'scikit-learn', 'matplotlib', 'seaborn', 'pytorch', 'tensorflow', 'hadoop', 'spark', 'kafka'], 'other': ['git', 'docker'], 'programming': ['python', 'sql', 'nosql', 'scala', 'java']}</t>
  </si>
  <si>
    <t>3rd ENGINEER - LNG BUNKER BARGE</t>
  </si>
  <si>
    <t>Stellar Shipmanagement Services Pte Ltd</t>
  </si>
  <si>
    <t>Data Warehouse Spezialist (m/w/d)</t>
  </si>
  <si>
    <t>GP International Holding N.V.</t>
  </si>
  <si>
    <t>Junior Data Analyst - Cesena - Rif. Fs-zt</t>
  </si>
  <si>
    <t>Axa Egypt</t>
  </si>
  <si>
    <t>['sql', 'spss', 'powerpoint', 'excel']</t>
  </si>
  <si>
    <t>{'analyst_tools': ['spss', 'powerpoint', 'excel'], 'programming': ['sql']}</t>
  </si>
  <si>
    <t>Aeroporti di Roma S.p.A.</t>
  </si>
  <si>
    <t>Financial Data Analyst (Korean or Japanese Speaking)</t>
  </si>
  <si>
    <t>Data Management &amp; Governance, Analyst Bp</t>
  </si>
  <si>
    <t>Master Thesis Computer Science / (Bio)Informatics / Data Science...</t>
  </si>
  <si>
    <t>Salzgitter, Germany (+7 others)</t>
  </si>
  <si>
    <t>Medizinische Hochschule Hannover</t>
  </si>
  <si>
    <t>SN10040511 Global Data Governance &amp; MDM Lead</t>
  </si>
  <si>
    <t>['python', 'shell', 'sql', 'no-sql', 'aws', 'gcp', 'azure', 'linux', 'git']</t>
  </si>
  <si>
    <t>{'cloud': ['aws', 'gcp', 'azure'], 'os': ['linux'], 'other': ['git'], 'programming': ['python', 'shell', 'sql', 'no-sql']}</t>
  </si>
  <si>
    <t>Senior Software Engineer, Model Development | (RNQ-737)</t>
  </si>
  <si>
    <t>Singularity Data Pte. Ltd.</t>
  </si>
  <si>
    <t>L2 Application Support Engineer (Contract)</t>
  </si>
  <si>
    <t>['shell', 'java', 'mysql', 'hadoop', 'spark', 'unix', 'linux', 'bitbucket', 'jenkins', 'docker', 'kubernetes']</t>
  </si>
  <si>
    <t>{'databases': ['mysql'], 'libraries': ['hadoop', 'spark'], 'os': ['unix', 'linux'], 'other': ['bitbucket', 'jenkins', 'docker', 'kubernetes'], 'programming': ['shell', 'java']}</t>
  </si>
  <si>
    <t>ISR WHITE FORCES SME</t>
  </si>
  <si>
    <t>Junior level data analyst /Data scientist/java programmer remote</t>
  </si>
  <si>
    <t>['java', 'python', 'javascript', 'tableau']</t>
  </si>
  <si>
    <t>{'analyst_tools': ['tableau'], 'programming': ['java', 'python', 'javascript']}</t>
  </si>
  <si>
    <t>Retail Sales Analyst Benelux</t>
  </si>
  <si>
    <t>Data Engineer Risk &amp; ICM Data Transformation Bruxelles</t>
  </si>
  <si>
    <t>Belfius Bank NV/SA</t>
  </si>
  <si>
    <t>['sql', 'no-sql', 'oracle', 'excel', 'powerpoint', 'power bi']</t>
  </si>
  <si>
    <t>{'analyst_tools': ['excel', 'powerpoint', 'power bi'], 'cloud': ['oracle'], 'programming': ['sql', 'no-sql']}</t>
  </si>
  <si>
    <t>KAG Recruitment Consultancy</t>
  </si>
  <si>
    <t>['crystal', 'sql', 'sql server', 'ssrs', 'power bi', 'excel']</t>
  </si>
  <si>
    <t>{'analyst_tools': ['ssrs', 'power bi', 'excel'], 'databases': ['sql server'], 'programming': ['crystal', 'sql']}</t>
  </si>
  <si>
    <t>['scala', 'redshift', 'spark', 'power bi']</t>
  </si>
  <si>
    <t>{'analyst_tools': ['power bi'], 'cloud': ['redshift'], 'libraries': ['spark'], 'programming': ['scala']}</t>
  </si>
  <si>
    <t>Aws Data Engineer (Senior/Junior) H/M</t>
  </si>
  <si>
    <t>Configuration and Data Engineer</t>
  </si>
  <si>
    <t>Software Engineer (Web/Data Front-End)-Remote Option</t>
  </si>
  <si>
    <t>['javascript', 'html', 'css', 'typescript', 'react']</t>
  </si>
  <si>
    <t>{'libraries': ['react'], 'programming': ['javascript', 'html', 'css', 'typescript']}</t>
  </si>
  <si>
    <t>Business Analyst Santander CIB</t>
  </si>
  <si>
    <t>Full:stack (React + Java) Software Engineer :</t>
  </si>
  <si>
    <t>['java', 'javascript', 'gcp', 'react.js', 'node.js', 'kubernetes']</t>
  </si>
  <si>
    <t>{'cloud': ['gcp'], 'other': ['kubernetes'], 'programming': ['java', 'javascript'], 'webframeworks': ['react.js', 'node.js']}</t>
  </si>
  <si>
    <t>Sr Data Analyst, Client Facing Advisor</t>
  </si>
  <si>
    <t>4th Harmonic</t>
  </si>
  <si>
    <t>Data Analyst with Data governance</t>
  </si>
  <si>
    <t>Information Management Engineer Data and Documents</t>
  </si>
  <si>
    <t>0028 Applied Materials South East Asia Pte Ltd (SGP)</t>
  </si>
  <si>
    <t>['sql', 'sql server', 'snowflake', 'databricks', 'oracle', 'sap']</t>
  </si>
  <si>
    <t>{'analyst_tools': ['sap'], 'cloud': ['snowflake', 'databricks', 'oracle'], 'databases': ['sql server'], 'programming': ['sql']}</t>
  </si>
  <si>
    <t>Delta College</t>
  </si>
  <si>
    <t>['r', 'python', 'databricks', 'aws', 'tensorflow', 'theano', 'keras']</t>
  </si>
  <si>
    <t>{'cloud': ['databricks', 'aws'], 'libraries': ['tensorflow', 'theano', 'keras'], 'programming': ['r', 'python']}</t>
  </si>
  <si>
    <t>Data Transformation specialist</t>
  </si>
  <si>
    <t>Cmms Analyst</t>
  </si>
  <si>
    <t>Excellent Opportunity Placements( Fostering Gender Equality And Diversity In The Workplace)</t>
  </si>
  <si>
    <t>University of Banja Luka</t>
  </si>
  <si>
    <t>Engineering Manager, Production Engineering</t>
  </si>
  <si>
    <t>['sql', 'nosql', 'typescript', 'express', 'github', 'slack']</t>
  </si>
  <si>
    <t>{'other': ['github'], 'programming': ['sql', 'nosql', 'typescript'], 'sync': ['slack'], 'webframeworks': ['express']}</t>
  </si>
  <si>
    <t>Data Scientist within process and production simulations and AI</t>
  </si>
  <si>
    <t>Mandarin Financial Data Analyst</t>
  </si>
  <si>
    <t>Sr Data Engineer (Snowflake)</t>
  </si>
  <si>
    <t>Data Analyst/ Visualiser</t>
  </si>
  <si>
    <t>Senior MS Engineer - Network</t>
  </si>
  <si>
    <t>['python', 'r', 'hadoop', 'spark', 'kafka']</t>
  </si>
  <si>
    <t>{'libraries': ['hadoop', 'spark', 'kafka'], 'programming': ['python', 'r']}</t>
  </si>
  <si>
    <t>Bishopstone, Salisbury, UK</t>
  </si>
  <si>
    <t>People Analytics Advisor</t>
  </si>
  <si>
    <t>Profit Connect España</t>
  </si>
  <si>
    <t>Mid-level/Senior Data Developer, Brazil</t>
  </si>
  <si>
    <t>ETL Developer/Admin</t>
  </si>
  <si>
    <t>['sql', 'nosql', 'sql server', 'oracle', 'snowflake', 'sap']</t>
  </si>
  <si>
    <t>{'analyst_tools': ['sap'], 'cloud': ['oracle', 'snowflake'], 'databases': ['sql server'], 'programming': ['sql', 'nosql']}</t>
  </si>
  <si>
    <t>['python', 'java', 'aws', 'hadoop', 'kafka', 'airflow']</t>
  </si>
  <si>
    <t>{'cloud': ['aws'], 'libraries': ['hadoop', 'kafka', 'airflow'], 'programming': ['python', 'java']}</t>
  </si>
  <si>
    <t>Marketing Senior Data Scientist</t>
  </si>
  <si>
    <t>Consultor(a) Data Engineer</t>
  </si>
  <si>
    <t>['python', 't-sql', 'sql', 'azure', 'aws']</t>
  </si>
  <si>
    <t>{'cloud': ['azure', 'aws'], 'programming': ['python', 't-sql', 'sql']}</t>
  </si>
  <si>
    <t>Power BI Data Engineer SQL Excel ETL</t>
  </si>
  <si>
    <t>PCR Digital</t>
  </si>
  <si>
    <t>['sql', 'azure', 'excel', 'spreadsheet', 'power bi']</t>
  </si>
  <si>
    <t>{'analyst_tools': ['excel', 'spreadsheet', 'power bi'], 'cloud': ['azure'], 'programming': ['sql']}</t>
  </si>
  <si>
    <t>via Careers At Vet Comp And Pen Medical Consulting</t>
  </si>
  <si>
    <t>Vet Comp and Pen Medical Consulting, LLC</t>
  </si>
  <si>
    <t>Associate Client Manager​/Data Analyst - Syndicated Data Analysis...</t>
  </si>
  <si>
    <t>AnalyzeData</t>
  </si>
  <si>
    <t>['python', 'java', 'shell', 'keras', 'unix', 'flow']</t>
  </si>
  <si>
    <t>{'libraries': ['keras'], 'os': ['unix'], 'other': ['flow'], 'programming': ['python', 'java', 'shell']}</t>
  </si>
  <si>
    <t>Eastern Technical Engineering Public Co.,Ltd.</t>
  </si>
  <si>
    <t>Tampa, FL   (+35 others)</t>
  </si>
  <si>
    <t>Regional Junior Marketing Data Analyst (all genders)</t>
  </si>
  <si>
    <t>['python', 'r', 'tensorflow', 'keras', 'tidyverse']</t>
  </si>
  <si>
    <t>{'libraries': ['tensorflow', 'keras', 'tidyverse'], 'programming': ['python', 'r']}</t>
  </si>
  <si>
    <t>Applikationsentwickler/Systems Engineer DOP</t>
  </si>
  <si>
    <t>Power BI &amp; Data Analyst</t>
  </si>
  <si>
    <t>Data Center Senior Technician</t>
  </si>
  <si>
    <t>Director Level - Product Management - Data Science</t>
  </si>
  <si>
    <t>['aws', 'azure', 'tensorflow', 'keras', 'pytorch', 'scikit-learn', 'datarobot']</t>
  </si>
  <si>
    <t>{'analyst_tools': ['datarobot'], 'cloud': ['aws', 'azure'], 'libraries': ['tensorflow', 'keras', 'pytorch', 'scikit-learn']}</t>
  </si>
  <si>
    <t>Data scientist senior modalidad hibrida</t>
  </si>
  <si>
    <t>Data Engineer (Remote) in Fort Mill, South Carolina</t>
  </si>
  <si>
    <t>['sql', 'elasticsearch', 'hadoop', 'tableau', 'excel']</t>
  </si>
  <si>
    <t>{'analyst_tools': ['tableau', 'excel'], 'databases': ['elasticsearch'], 'libraries': ['hadoop'], 'programming': ['sql']}</t>
  </si>
  <si>
    <t>Alternance - Data Scientist - Machine Learning for Embedded...</t>
  </si>
  <si>
    <t>[Job - 11888] Sr Digital Analytics, Brazil</t>
  </si>
  <si>
    <t>['looker', 'tableau', 'notion']</t>
  </si>
  <si>
    <t>{'analyst_tools': ['looker', 'tableau'], 'async': ['notion']}</t>
  </si>
  <si>
    <t>WTG Service Engineer</t>
  </si>
  <si>
    <t>Global Wind Service A/S</t>
  </si>
  <si>
    <t>Product Support Engineer (Tier 2)</t>
  </si>
  <si>
    <t>Tutora a domicilio</t>
  </si>
  <si>
    <t>Jobzem (1046235)</t>
  </si>
  <si>
    <t>Mase Consulting</t>
  </si>
  <si>
    <t>Manager - Consulting - Data and Analytics</t>
  </si>
  <si>
    <t>Head of Data &amp; Analytics Innovation</t>
  </si>
  <si>
    <t>Customer Service Data Analytics &amp; Insights Intern</t>
  </si>
  <si>
    <t>Jobzem (13966925)</t>
  </si>
  <si>
    <t>Central Arkansas Workforce Development Area</t>
  </si>
  <si>
    <t>Jobzem (20874575)</t>
  </si>
  <si>
    <t>PRODUCTION ANALYST</t>
  </si>
  <si>
    <t>Vast Agro Solutions, Inc.</t>
  </si>
  <si>
    <t>ASAALT - Business Data Analyst (Remote)</t>
  </si>
  <si>
    <t>Premier Group</t>
  </si>
  <si>
    <t>Sr. Operation Data Analyst</t>
  </si>
  <si>
    <t>['sql', 'vba', 'azure', 'power bi', 'dax', 'sharepoint', 'excel']</t>
  </si>
  <si>
    <t>{'analyst_tools': ['power bi', 'dax', 'sharepoint', 'excel'], 'cloud': ['azure'], 'programming': ['sql', 'vba']}</t>
  </si>
  <si>
    <t>['sql', 'java', 'c', 'c++', 'c#', 'sql server', 'oracle', 'tableau', 'excel', 'visio', 'qlik']</t>
  </si>
  <si>
    <t>{'analyst_tools': ['tableau', 'excel', 'visio', 'qlik'], 'cloud': ['oracle'], 'databases': ['sql server'], 'programming': ['sql', 'java', 'c', 'c++', 'c#']}</t>
  </si>
  <si>
    <t>SEMIKRON</t>
  </si>
  <si>
    <t>Bundesamt für Zoll und Grenzsicherheit BAZG</t>
  </si>
  <si>
    <t>Jobzem (34080705)</t>
  </si>
  <si>
    <t>Remote Senior Lead Growth Data Analyst</t>
  </si>
  <si>
    <t>Senior Full Stack Engineer - C#, .Net, SQL</t>
  </si>
  <si>
    <t>系统工程师 System Engineer</t>
  </si>
  <si>
    <t>Lead Quantitative Analytics Specialist</t>
  </si>
  <si>
    <t>['python', 'scala', 'java', 'sql', 'spark', 'hadoop', 'tensorflow', 'keras', 'pytorch', 'django', 'arch']</t>
  </si>
  <si>
    <t>{'libraries': ['spark', 'hadoop', 'tensorflow', 'keras', 'pytorch'], 'os': ['arch'], 'programming': ['python', 'scala', 'java', 'sql'], 'webframeworks': ['django']}</t>
  </si>
  <si>
    <t>Senior Data Analyst (Digital Audit) (80-100%)</t>
  </si>
  <si>
    <t>Business and Data Analysis</t>
  </si>
  <si>
    <t>Data Scientist- Ads</t>
  </si>
  <si>
    <t>Regional Engineering Director APAC</t>
  </si>
  <si>
    <t>['sql', 'javascript', 'sql server', 'azure', 'snowflake', 'angular', 'arch', 'power bi', 'tableau', 'dax']</t>
  </si>
  <si>
    <t>{'analyst_tools': ['power bi', 'tableau', 'dax'], 'cloud': ['azure', 'snowflake'], 'databases': ['sql server'], 'os': ['arch'], 'programming': ['sql', 'javascript'], 'webframeworks': ['angular']}</t>
  </si>
  <si>
    <t>['sql', 'python', 'azure', 'spark', 'hadoop', 'kafka', 'cognos', 'qlik', 'kubernetes']</t>
  </si>
  <si>
    <t>{'analyst_tools': ['cognos', 'qlik'], 'cloud': ['azure'], 'libraries': ['spark', 'hadoop', 'kafka'], 'other': ['kubernetes'], 'programming': ['sql', 'python']}</t>
  </si>
  <si>
    <t>['sas', 'sas', 'r', 'sql', 'python', 'hadoop', 'tableau']</t>
  </si>
  <si>
    <t>{'analyst_tools': ['sas', 'tableau'], 'libraries': ['hadoop'], 'programming': ['sas', 'r', 'sql', 'python']}</t>
  </si>
  <si>
    <t>Financial Data Analyst - 40k/month! - Urgent Hiring!</t>
  </si>
  <si>
    <t>['java', 'javascript', 'sql', 'oracle', 'spring', 'jquery', 'linux']</t>
  </si>
  <si>
    <t>{'cloud': ['oracle'], 'libraries': ['spring'], 'os': ['linux'], 'programming': ['java', 'javascript', 'sql'], 'webframeworks': ['jquery']}</t>
  </si>
  <si>
    <t>Purchasing Analyst - Hiring Now</t>
  </si>
  <si>
    <t>Cae Inc.</t>
  </si>
  <si>
    <t>Financial Network Analytics</t>
  </si>
  <si>
    <t>Cde Software Engineer Full Stack</t>
  </si>
  <si>
    <t>['aws', 'azure', 'oracle', 'gcp', 'sap', 'git']</t>
  </si>
  <si>
    <t>{'analyst_tools': ['sap'], 'cloud': ['aws', 'azure', 'oracle', 'gcp'], 'other': ['git']}</t>
  </si>
  <si>
    <t>['sas', 'sas', 'tableau', 'excel', 'outlook', 'powerpoint']</t>
  </si>
  <si>
    <t>{'analyst_tools': ['sas', 'tableau', 'excel', 'outlook', 'powerpoint'], 'programming': ['sas']}</t>
  </si>
  <si>
    <t>Actimize data integration analyst</t>
  </si>
  <si>
    <t>U.s. Bank National Association</t>
  </si>
  <si>
    <t>PG&amp;E</t>
  </si>
  <si>
    <t>Team Leader Data Engineering (m/w/d)</t>
  </si>
  <si>
    <t>Data Analyst / Business Analyst - Lisboa</t>
  </si>
  <si>
    <t>Runchun Infotech (singapore) Pte. Ltd.</t>
  </si>
  <si>
    <t>['sql', 'r', 'python', 'tableau', 'outlook', 'word', 'excel', 'powerpoint', 'visio']</t>
  </si>
  <si>
    <t>{'analyst_tools': ['tableau', 'outlook', 'word', 'excel', 'powerpoint', 'visio'], 'programming': ['sql', 'r', 'python']}</t>
  </si>
  <si>
    <t>Cisco Systems Inc.</t>
  </si>
  <si>
    <t>Labatut, France</t>
  </si>
  <si>
    <t>Customer Solution Analyst</t>
  </si>
  <si>
    <t>Tecnologia Data Engineering Lead</t>
  </si>
  <si>
    <t>Database Administrator, Manufacturing IT (m/w/d)</t>
  </si>
  <si>
    <t>Data Scientist Engineer (7102 - GOTS&amp;PD)</t>
  </si>
  <si>
    <t>Stockholm, Sweden (+2 others)</t>
  </si>
  <si>
    <t>Data Center Technician (m/f/d) - System Engineering / Admin, Ingenieur</t>
  </si>
  <si>
    <t>via Accounting Today Jobs</t>
  </si>
  <si>
    <t>eFinancialCareers Global</t>
  </si>
  <si>
    <t>['python', 'aws', 'jupyter', 'pytorch', 'keras', 'scikit-learn', 'tensorflow', 'word']</t>
  </si>
  <si>
    <t>{'analyst_tools': ['word'], 'cloud': ['aws'], 'libraries': ['jupyter', 'pytorch', 'keras', 'scikit-learn', 'tensorflow'], 'programming': ['python']}</t>
  </si>
  <si>
    <t>Vertiv  Pte. Ltd.</t>
  </si>
  <si>
    <t>['javascript', 'sql', 'java', 'linux', 'windows']</t>
  </si>
  <si>
    <t>{'os': ['linux', 'windows'], 'programming': ['javascript', 'sql', 'java']}</t>
  </si>
  <si>
    <t>Data Analyst/engineer Internship</t>
  </si>
  <si>
    <t>Reports Analyst (MS Powerpoint and Excel expert)</t>
  </si>
  <si>
    <t>Data engineering architect with mongodb experience</t>
  </si>
  <si>
    <t>Jobzem (2237228)</t>
  </si>
  <si>
    <t>Well Fargo</t>
  </si>
  <si>
    <t>Senior Engineer - Data Processing / Databases / Frameworks / AWS...</t>
  </si>
  <si>
    <t>Reinsurance Data Analyst</t>
  </si>
  <si>
    <t>AmericanAg</t>
  </si>
  <si>
    <t>['sql', 'power bi', 'excel', 'microsoft teams']</t>
  </si>
  <si>
    <t>{'analyst_tools': ['power bi', 'excel'], 'programming': ['sql'], 'sync': ['microsoft teams']}</t>
  </si>
  <si>
    <t>Expert Data Scientist (hybrid or remote)</t>
  </si>
  <si>
    <t>ALLSTATE INSURANCE COMPANY</t>
  </si>
  <si>
    <t>Stage - configuratie opdracht</t>
  </si>
  <si>
    <t>G4S Technology</t>
  </si>
  <si>
    <t>Data Solution Electrical Engineer/Architect</t>
  </si>
  <si>
    <t>Eaton Electric  Pte. Ltd.</t>
  </si>
  <si>
    <t>Operations Analyst / Operations Analyst Trainee</t>
  </si>
  <si>
    <t>Tesseract</t>
  </si>
  <si>
    <t>Production Equipment Ltd</t>
  </si>
  <si>
    <t>IT Junior Analyst - Washington, D.C.</t>
  </si>
  <si>
    <t>Agility 360</t>
  </si>
  <si>
    <t>Data Engineering Role</t>
  </si>
  <si>
    <t>['python', 'c#', 'kafka']</t>
  </si>
  <si>
    <t>{'libraries': ['kafka'], 'programming': ['python', 'c#']}</t>
  </si>
  <si>
    <t>Data Engineer (In Marketing Tech)</t>
  </si>
  <si>
    <t>Public health analyst i data exchange</t>
  </si>
  <si>
    <t>Jobzem (166216)</t>
  </si>
  <si>
    <t>The Software House</t>
  </si>
  <si>
    <t>Claims Analytics Optimization Engineer- COG</t>
  </si>
  <si>
    <t>Miami, MB, Canada</t>
  </si>
  <si>
    <t>['sql', 'python', 'bigquery', 'power bi', 'ssrs', 'ssis']</t>
  </si>
  <si>
    <t>{'analyst_tools': ['power bi', 'ssrs', 'ssis'], 'cloud': ['bigquery'], 'programming': ['sql', 'python']}</t>
  </si>
  <si>
    <t>foodpanda Pakistan</t>
  </si>
  <si>
    <t>Business Analyst (Bank) - Ref: MY</t>
  </si>
  <si>
    <t>ContentKing Czech Republic s.r.o.</t>
  </si>
  <si>
    <t>Lead Data Engineer - Big Data Tools</t>
  </si>
  <si>
    <t>['python', 'c++', 'aws', 'spark']</t>
  </si>
  <si>
    <t>{'cloud': ['aws'], 'libraries': ['spark'], 'programming': ['python', 'c++']}</t>
  </si>
  <si>
    <t>PAGALEVE</t>
  </si>
  <si>
    <t>denkwerk</t>
  </si>
  <si>
    <t>Executive Analytics Intern</t>
  </si>
  <si>
    <t>Miller Cooper &amp; Co., Ltd.</t>
  </si>
  <si>
    <t>Data Scientist - Sales Operations</t>
  </si>
  <si>
    <t>United Rentals</t>
  </si>
  <si>
    <t>['python', 'r', 'sql', 'vba', 'pandas', 'scikit-learn', 'tableau', 'power bi', 'excel', 'cognos']</t>
  </si>
  <si>
    <t>{'analyst_tools': ['tableau', 'power bi', 'excel', 'cognos'], 'libraries': ['pandas', 'scikit-learn'], 'programming': ['python', 'r', 'sql', 'vba']}</t>
  </si>
  <si>
    <t>['nltk', 'numpy', 'pandas', 'keras', 'flow']</t>
  </si>
  <si>
    <t>{'libraries': ['nltk', 'numpy', 'pandas', 'keras'], 'other': ['flow']}</t>
  </si>
  <si>
    <t>['sql', 'sheets', 'excel', 'spreadsheet']</t>
  </si>
  <si>
    <t>{'analyst_tools': ['sheets', 'excel', 'spreadsheet'], 'programming': ['sql']}</t>
  </si>
  <si>
    <t>Senior Data Engineer (Database architecture, ETL/ELT, SQL) - Coroico</t>
  </si>
  <si>
    <t>Coroico, Bolivia</t>
  </si>
  <si>
    <t>['c', 'python', 'java', 'go', 'scala', 'couchbase', 'mariadb', 'aws', 'redshift', 'snowflake', 'bigquery', 'azure', 'gcp', 'spark', 'kafka', 'tableau', 'looker', 'power bi', 'gitlab', 'docker', 'kubernetes']</t>
  </si>
  <si>
    <t>{'analyst_tools': ['tableau', 'looker', 'power bi'], 'cloud': ['aws', 'redshift', 'snowflake', 'bigquery', 'azure', 'gcp'], 'databases': ['couchbase', 'mariadb'], 'libraries': ['spark', 'kafka'], 'other': ['gitlab', 'docker', 'kubernetes'], 'programming': ['c', 'python', 'java', 'go', 'scala']}</t>
  </si>
  <si>
    <t>['sql', 'python', 'aws', 'azure', 'kafka', 'power bi', 'tableau']</t>
  </si>
  <si>
    <t>{'analyst_tools': ['power bi', 'tableau'], 'cloud': ['aws', 'azure'], 'libraries': ['kafka'], 'programming': ['sql', 'python']}</t>
  </si>
  <si>
    <t>Remitly Inc.</t>
  </si>
  <si>
    <t>['sql', 'python', 'scala', 'spark', 'airflow', 'tableau', 'flow']</t>
  </si>
  <si>
    <t>{'analyst_tools': ['tableau'], 'libraries': ['spark', 'airflow'], 'other': ['flow'], 'programming': ['sql', 'python', 'scala']}</t>
  </si>
  <si>
    <t>AES Data Engineer</t>
  </si>
  <si>
    <t>['python', 'java', 'scala', 'sql', 'nosql', 'go', 'aws', 'azure', 'gcp', 'redshift', 'bigquery', 'kafka', 'hadoop', 'spark', 'tensorflow', 'pytorch', 'git', 'docker', 'kubernetes']</t>
  </si>
  <si>
    <t>{'cloud': ['aws', 'azure', 'gcp', 'redshift', 'bigquery'], 'libraries': ['kafka', 'hadoop', 'spark', 'tensorflow', 'pytorch'], 'other': ['git', 'docker', 'kubernetes'], 'programming': ['python', 'java', 'scala', 'sql', 'nosql', 'go']}</t>
  </si>
  <si>
    <t>Data Services Analyst, Pacific</t>
  </si>
  <si>
    <t>Data Analyst – Reporting</t>
  </si>
  <si>
    <t>Trago Technologies</t>
  </si>
  <si>
    <t>Financial Planning &amp; Analysis Associate</t>
  </si>
  <si>
    <t>Technical digital analytics</t>
  </si>
  <si>
    <t>Jobzem (70859380)</t>
  </si>
  <si>
    <t>['gcp', 'bigquery', 'pytorch', 'keras', 'tensorflow']</t>
  </si>
  <si>
    <t>{'cloud': ['gcp', 'bigquery'], 'libraries': ['pytorch', 'keras', 'tensorflow']}</t>
  </si>
  <si>
    <t>Data Scientist at Adevinta Spain</t>
  </si>
  <si>
    <t>['python', 'go', 'aws', 'word', 'jira']</t>
  </si>
  <si>
    <t>{'analyst_tools': ['word'], 'async': ['jira'], 'cloud': ['aws'], 'programming': ['python', 'go']}</t>
  </si>
  <si>
    <t>Database Engineer – MySQL/Oracle – Dublin</t>
  </si>
  <si>
    <t>Data Analytics Automation PhD Working Student</t>
  </si>
  <si>
    <t>Specialist CS Analytics</t>
  </si>
  <si>
    <t>Data Analyst - Wanna</t>
  </si>
  <si>
    <t>Cloud Engineer/ Senior Engineer</t>
  </si>
  <si>
    <t>Starhub</t>
  </si>
  <si>
    <t>SAP Hana Analyst</t>
  </si>
  <si>
    <t>['sql', 'nosql', 'mongodb', 'mongodb', 'python', 'java', 'c++', 'scala', 'cassandra', 'aws', 'azure', 'hadoop', 'spark', 'kafka']</t>
  </si>
  <si>
    <t>{'cloud': ['aws', 'azure'], 'databases': ['mongodb', 'cassandra'], 'libraries': ['hadoop', 'spark', 'kafka'], 'programming': ['sql', 'nosql', 'mongodb', 'python', 'java', 'c++', 'scala']}</t>
  </si>
  <si>
    <t>Business Analyst / Senior Business Analyst (Shopee Express)</t>
  </si>
  <si>
    <t>Engineer for technical Data Maintenance - Positive Work Culture</t>
  </si>
  <si>
    <t>Data Analyst - Journeyman</t>
  </si>
  <si>
    <t>Workforce Planning &amp; Analytics Sr Specialist</t>
  </si>
  <si>
    <t>Fin-FPA Analyst (Global)</t>
  </si>
  <si>
    <t>Sourcefit</t>
  </si>
  <si>
    <t>['sql', 'python', 'sql server', 'azure', 'databricks', 'sharepoint']</t>
  </si>
  <si>
    <t>{'analyst_tools': ['sharepoint'], 'cloud': ['azure', 'databricks'], 'databases': ['sql server'], 'programming': ['sql', 'python']}</t>
  </si>
  <si>
    <t>59 reviews</t>
  </si>
  <si>
    <t>['sql', 'sql server', 'ssis', 'power bi', 'cognos', 'dax']</t>
  </si>
  <si>
    <t>{'analyst_tools': ['ssis', 'power bi', 'cognos', 'dax'], 'databases': ['sql server'], 'programming': ['sql']}</t>
  </si>
  <si>
    <t>Senior Business Analyst, Consumer Data</t>
  </si>
  <si>
    <t>Bnp Paribas S.A.</t>
  </si>
  <si>
    <t>['python', 'sql', 'pandas', 'airflow', 'pyspark', 'git', 'bitbucket', 'jenkins']</t>
  </si>
  <si>
    <t>{'libraries': ['pandas', 'airflow', 'pyspark'], 'other': ['git', 'bitbucket', 'jenkins'], 'programming': ['python', 'sql']}</t>
  </si>
  <si>
    <t>['python', 'go', 'golang', 'aws']</t>
  </si>
  <si>
    <t>{'cloud': ['aws'], 'programming': ['python', 'go', 'golang']}</t>
  </si>
  <si>
    <t>INNOQUEST DIAGNOSTICS PTE. LTD.</t>
  </si>
  <si>
    <t>Software Developer / Senior Analyst</t>
  </si>
  <si>
    <t>['sql', 'c#', 'python', 'sql server', 'qlik', 'sap', 'sharepoint']</t>
  </si>
  <si>
    <t>{'analyst_tools': ['qlik', 'sap', 'sharepoint'], 'databases': ['sql server'], 'programming': ['sql', 'c#', 'python']}</t>
  </si>
  <si>
    <t>['sql', 'azure', 'spark', 'tableau', 'power bi', 'ssis', 'microstrategy', 'jira']</t>
  </si>
  <si>
    <t>{'analyst_tools': ['tableau', 'power bi', 'ssis', 'microstrategy'], 'async': ['jira'], 'cloud': ['azure'], 'libraries': ['spark'], 'programming': ['sql']}</t>
  </si>
  <si>
    <t>['sql', 'vba', 'oracle', 'snowflake', 'power bi', 'cognos', 'tableau', 'dax', 'excel']</t>
  </si>
  <si>
    <t>{'analyst_tools': ['power bi', 'cognos', 'tableau', 'dax', 'excel'], 'cloud': ['oracle', 'snowflake'], 'programming': ['sql', 'vba']}</t>
  </si>
  <si>
    <t>Regis University</t>
  </si>
  <si>
    <t>Karl-Franzens-Universität Graz</t>
  </si>
  <si>
    <t>Cloud Support Engineer - Big Data, Premium Support</t>
  </si>
  <si>
    <t>via Canadian Job Bank</t>
  </si>
  <si>
    <t>12429 - Data analyst</t>
  </si>
  <si>
    <t>CMCC - Centro Euro-Mediterraneo sui Cambiamenti Climatici</t>
  </si>
  <si>
    <t>via Vadstenakonstakning.se</t>
  </si>
  <si>
    <t>IT SAP Engineer (Semiconductor)</t>
  </si>
  <si>
    <t>['sql', 'assembly', 'sql server', 'azure', 'snowflake', 'tableau', 'word', 'excel', 'powerpoint']</t>
  </si>
  <si>
    <t>{'analyst_tools': ['tableau', 'word', 'excel', 'powerpoint'], 'cloud': ['azure', 'snowflake'], 'databases': ['sql server'], 'programming': ['sql', 'assembly']}</t>
  </si>
  <si>
    <t>Business Unit Analyst - Gas</t>
  </si>
  <si>
    <t>First Gen Corporation</t>
  </si>
  <si>
    <t>HR Data Analyst Intern- Corporate Human Resources Team</t>
  </si>
  <si>
    <t>Beach Haven, NJ</t>
  </si>
  <si>
    <t>Middelharnis, Netherlands</t>
  </si>
  <si>
    <t>Alpina Group</t>
  </si>
  <si>
    <t>['sql', 'scala', 'azure', 'databricks', 'ssrs']</t>
  </si>
  <si>
    <t>{'analyst_tools': ['ssrs'], 'cloud': ['azure', 'databricks'], 'programming': ['sql', 'scala']}</t>
  </si>
  <si>
    <t>Data Operations Associate</t>
  </si>
  <si>
    <t>['sql', 'python', 'r', 'shell', 'html', 'sql server', 'aws', 'airflow', 'excel', 'ssis', 'tableau', 'power bi', 'qlik']</t>
  </si>
  <si>
    <t>{'analyst_tools': ['excel', 'ssis', 'tableau', 'power bi', 'qlik'], 'cloud': ['aws'], 'databases': ['sql server'], 'libraries': ['airflow'], 'programming': ['sql', 'python', 'r', 'shell', 'html']}</t>
  </si>
  <si>
    <t>Senior Data Engineer - 2190274 - Hiring Immediately</t>
  </si>
  <si>
    <t>['sql', 'shell', 'python', 'azure', 'snowflake', 'aws', 'gcp', 'databricks', 'pyspark', 'airflow', 'spark', 'kafka', 'flow', 'git', 'kubernetes', 'docker', 'terraform']</t>
  </si>
  <si>
    <t>{'cloud': ['azure', 'snowflake', 'aws', 'gcp', 'databricks'], 'libraries': ['pyspark', 'airflow', 'spark', 'kafka'], 'other': ['flow', 'git', 'kubernetes', 'docker', 'terraform'], 'programming': ['sql', 'shell', 'python']}</t>
  </si>
  <si>
    <t>Data Engineer ETL Powercenter remoto R-929</t>
  </si>
  <si>
    <t>Global Services Senior Data Scientist-Vice President</t>
  </si>
  <si>
    <t>EY한영 컨설팅부문 Data &amp; Analytics팀 경력직원 모집</t>
  </si>
  <si>
    <t>EY한영 Data &amp; Analytics팀</t>
  </si>
  <si>
    <t>Data Engineer (F/M) 80-100%</t>
  </si>
  <si>
    <t>['sql', 'python', 'r', 'snowflake', 'power bi', 'tableau', 'jira']</t>
  </si>
  <si>
    <t>{'analyst_tools': ['power bi', 'tableau'], 'async': ['jira'], 'cloud': ['snowflake'], 'programming': ['sql', 'python', 'r']}</t>
  </si>
  <si>
    <t>Data Analyst DBT (F/H)</t>
  </si>
  <si>
    <t>['python', 'sql', 'bigquery', 'gcp', 'jupyter', 'power bi', 'docker']</t>
  </si>
  <si>
    <t>{'analyst_tools': ['power bi'], 'cloud': ['bigquery', 'gcp'], 'libraries': ['jupyter'], 'other': ['docker'], 'programming': ['python', 'sql']}</t>
  </si>
  <si>
    <t>['go', 'python', 'sql', 'aws', 'redshift', 'snowflake', 'git']</t>
  </si>
  <si>
    <t>{'cloud': ['aws', 'redshift', 'snowflake'], 'other': ['git'], 'programming': ['go', 'python', 'sql']}</t>
  </si>
  <si>
    <t>Acronis Asia Pte. Ltd.</t>
  </si>
  <si>
    <t>Analyst, Modeling</t>
  </si>
  <si>
    <t>['r', 'fortran', 'matlab', 'sql', 'vba', 'vb.net', 'ms access', 'excel']</t>
  </si>
  <si>
    <t>{'analyst_tools': ['ms access', 'excel'], 'programming': ['r', 'fortran', 'matlab', 'sql', 'vba', 'vb.net']}</t>
  </si>
  <si>
    <t>Lead Portfolio Analyst - Collections</t>
  </si>
  <si>
    <t>Supply Chain Data Analyst - Remote | WFH from United States</t>
  </si>
  <si>
    <t>['python', 'alteryx', 'tableau', 'microstrategy', 'powerpoint', 'excel', 'flow']</t>
  </si>
  <si>
    <t>{'analyst_tools': ['alteryx', 'tableau', 'microstrategy', 'powerpoint', 'excel'], 'other': ['flow'], 'programming': ['python']}</t>
  </si>
  <si>
    <t>Techland</t>
  </si>
  <si>
    <t>Data &amp; Reporting Analyst - Temporary</t>
  </si>
  <si>
    <t>Data Scientist - Global Supply Chains</t>
  </si>
  <si>
    <t>['r', 'rshiny', 'express', 'power bi', 'word']</t>
  </si>
  <si>
    <t>{'analyst_tools': ['power bi', 'word'], 'libraries': ['rshiny'], 'programming': ['r'], 'webframeworks': ['express']}</t>
  </si>
  <si>
    <t>Software Engineer + Tech Lead Remote</t>
  </si>
  <si>
    <t>Data Platform Engineer (M/W/D)</t>
  </si>
  <si>
    <t>Data Quality Analyst (M/F/D)</t>
  </si>
  <si>
    <t>Business Analyst with Python</t>
  </si>
  <si>
    <t>NGS Analyst (two positions) - Internal job opening</t>
  </si>
  <si>
    <t>['go', 'r', 'python', 'word', 'excel']</t>
  </si>
  <si>
    <t>{'analyst_tools': ['word', 'excel'], 'programming': ['go', 'r', 'python']}</t>
  </si>
  <si>
    <t>Software Engineer, (Mobile) iOS</t>
  </si>
  <si>
    <t>['swift', 'kotlin', 'javascript', 'firebase', 'firebase', 'git']</t>
  </si>
  <si>
    <t>{'cloud': ['firebase'], 'databases': ['firebase'], 'other': ['git'], 'programming': ['swift', 'kotlin', 'javascript']}</t>
  </si>
  <si>
    <t>Senior/Lead Data Engineering Consultant</t>
  </si>
  <si>
    <t>['sql', 'snowflake', 'gcp', 'aws', 'azure', 'tableau', 'alteryx']</t>
  </si>
  <si>
    <t>{'analyst_tools': ['tableau', 'alteryx'], 'cloud': ['snowflake', 'gcp', 'aws', 'azure'], 'programming': ['sql']}</t>
  </si>
  <si>
    <t>Assoc Data Management Analyst</t>
  </si>
  <si>
    <t>['sql', 'sql server', 'word', 'excel', 'ms access']</t>
  </si>
  <si>
    <t>{'analyst_tools': ['word', 'excel', 'ms access'], 'databases': ['sql server'], 'programming': ['sql']}</t>
  </si>
  <si>
    <t>['t-sql', 'python', 'c#', 'javascript', 'sql', 'asp.net', 'jquery', 'power bi']</t>
  </si>
  <si>
    <t>{'analyst_tools': ['power bi'], 'programming': ['t-sql', 'python', 'c#', 'javascript', 'sql'], 'webframeworks': ['asp.net', 'jquery']}</t>
  </si>
  <si>
    <t>['java', 'sql', 'word']</t>
  </si>
  <si>
    <t>{'analyst_tools': ['word'], 'programming': ['java', 'sql']}</t>
  </si>
  <si>
    <t>SW Data/Design Engineer</t>
  </si>
  <si>
    <t>['sql', 'java', 'javascript', 'c#', 'html', 'postgresql', 'oracle', 'azure', 'aws', 'windows', 'linux', 'sap', 'docker', 'git', 'jenkins', 'jira']</t>
  </si>
  <si>
    <t>{'analyst_tools': ['sap'], 'async': ['jira'], 'cloud': ['oracle', 'azure', 'aws'], 'databases': ['postgresql'], 'os': ['windows', 'linux'], 'other': ['docker', 'git', 'jenkins'], 'programming': ['sql', 'java', 'javascript', 'c#', 'html']}</t>
  </si>
  <si>
    <t>['sql', 'python', 'r', 'vba', 'tableau', 'excel', 'word']</t>
  </si>
  <si>
    <t>{'analyst_tools': ['tableau', 'excel', 'word'], 'programming': ['sql', 'python', 'r', 'vba']}</t>
  </si>
  <si>
    <t>['scala', 'python', 'java', 'azure', 'aws', 'pyspark', 'spark', 'hadoop', 'kafka', 'kubernetes']</t>
  </si>
  <si>
    <t>{'cloud': ['azure', 'aws'], 'libraries': ['pyspark', 'spark', 'hadoop', 'kafka'], 'other': ['kubernetes'], 'programming': ['scala', 'python', 'java']}</t>
  </si>
  <si>
    <t>Digital Analyst (Atlanta, GA)</t>
  </si>
  <si>
    <t>['javascript', 'sql', 'tableau', 'excel']</t>
  </si>
  <si>
    <t>{'analyst_tools': ['tableau', 'excel'], 'programming': ['javascript', 'sql']}</t>
  </si>
  <si>
    <t>Data Analyst (Dec 2022)</t>
  </si>
  <si>
    <t>CO2OPT GmbH</t>
  </si>
  <si>
    <t>['sql', 'python', 'postgresql', 'redshift', 'bigquery', 'aws', 'aurora']</t>
  </si>
  <si>
    <t>{'cloud': ['redshift', 'bigquery', 'aws', 'aurora'], 'databases': ['postgresql'], 'programming': ['sql', 'python']}</t>
  </si>
  <si>
    <t>['go', 'c', 'gdpr']</t>
  </si>
  <si>
    <t>{'libraries': ['gdpr'], 'programming': ['go', 'c']}</t>
  </si>
  <si>
    <t>Impressive Communications</t>
  </si>
  <si>
    <t>Harlington, UK</t>
  </si>
  <si>
    <t>Reserve Analyst</t>
  </si>
  <si>
    <t>Soft Tech Consulting, Inc</t>
  </si>
  <si>
    <t>The Swatch Group Services Ltd</t>
  </si>
  <si>
    <t>['powershell', 'sql', 'c#', 'azure', 'windows']</t>
  </si>
  <si>
    <t>{'cloud': ['azure'], 'os': ['windows'], 'programming': ['powershell', 'sql', 'c#']}</t>
  </si>
  <si>
    <t>Engineer/Senior Engineer (Modelling &amp; Data), Coastal Protection...</t>
  </si>
  <si>
    <t>Junior Financial Analyst (Solidgate - Fintech)</t>
  </si>
  <si>
    <t>Electrical Engineer / Data Analyst Energy Management (F/M/D)</t>
  </si>
  <si>
    <t>Processing Analytics Manager (IL, MA, NY, OH, PA)</t>
  </si>
  <si>
    <t>PharmaCann</t>
  </si>
  <si>
    <t>Data Business Analyst - Start Now</t>
  </si>
  <si>
    <t>Morgan Philips Group Sa</t>
  </si>
  <si>
    <t>via Swisscom</t>
  </si>
  <si>
    <t>Swisscom (Schweiz) AG</t>
  </si>
  <si>
    <t>Provider Data Analyst (Greater NYC Area, NY or Remote)</t>
  </si>
  <si>
    <t>Process Equipment Engineer</t>
  </si>
  <si>
    <t>Data Scientist Semi Senior | Full Time</t>
  </si>
  <si>
    <t>on Get</t>
  </si>
  <si>
    <t>Analyst experienced</t>
  </si>
  <si>
    <t>['sql', 'python', 'gcp', 'jira']</t>
  </si>
  <si>
    <t>{'async': ['jira'], 'cloud': ['gcp'], 'programming': ['sql', 'python']}</t>
  </si>
  <si>
    <t>Data Entry &amp; IT Support</t>
  </si>
  <si>
    <t>Iscmuscat</t>
  </si>
  <si>
    <t>Yape</t>
  </si>
  <si>
    <t>Data Quality Engineer - Remote Work - [FMK180]</t>
  </si>
  <si>
    <t>['python', 'r', 'matplotlib', 'seaborn', 'tableau']</t>
  </si>
  <si>
    <t>{'analyst_tools': ['tableau'], 'libraries': ['matplotlib', 'seaborn'], 'programming': ['python', 'r']}</t>
  </si>
  <si>
    <t>Data Scientist - Succession Planning Project - Temp</t>
  </si>
  <si>
    <t>Data Analyst ID10166</t>
  </si>
  <si>
    <t>Akiba Digital</t>
  </si>
  <si>
    <t>Web Content Analyst</t>
  </si>
  <si>
    <t>['html', 'css', 'spring', 'atlassian', 'jira', 'confluence']</t>
  </si>
  <si>
    <t>{'async': ['jira', 'confluence'], 'libraries': ['spring'], 'other': ['atlassian'], 'programming': ['html', 'css']}</t>
  </si>
  <si>
    <t>6,202 yorum</t>
  </si>
  <si>
    <t>Data optimization Lead</t>
  </si>
  <si>
    <t>Cisco UC Engineer</t>
  </si>
  <si>
    <t>['sql', 'azure', 'databricks', 'terraform', 'kubernetes']</t>
  </si>
  <si>
    <t>{'cloud': ['azure', 'databricks'], 'other': ['terraform', 'kubernetes'], 'programming': ['sql']}</t>
  </si>
  <si>
    <t>Data Analyst / Specialist</t>
  </si>
  <si>
    <t>Senior Data Engineer (L4)</t>
  </si>
  <si>
    <t>['sql', 'python', 'databricks', 'power bi', 'dax']</t>
  </si>
  <si>
    <t>{'analyst_tools': ['power bi', 'dax'], 'cloud': ['databricks'], 'programming': ['sql', 'python']}</t>
  </si>
  <si>
    <t>Product Manager, AI/HPC Systems</t>
  </si>
  <si>
    <t>DevriX</t>
  </si>
  <si>
    <t>['sql', 'vba', 'gcp', 'azure', 'excel', 'flow']</t>
  </si>
  <si>
    <t>{'analyst_tools': ['excel'], 'cloud': ['gcp', 'azure'], 'other': ['flow'], 'programming': ['sql', 'vba']}</t>
  </si>
  <si>
    <t>Jr. Data Analyst - Remote  from Illinois (USA)</t>
  </si>
  <si>
    <t>['sql', 'python', 'dynamodb', 'aws', 'pyspark', 'pandas', 'sap', 'gitlab', 'bitbucket']</t>
  </si>
  <si>
    <t>{'analyst_tools': ['sap'], 'cloud': ['aws'], 'databases': ['dynamodb'], 'libraries': ['pyspark', 'pandas'], 'other': ['gitlab', 'bitbucket'], 'programming': ['sql', 'python']}</t>
  </si>
  <si>
    <t>IMAGE PROCESSING DATA SCIENTIST H/F</t>
  </si>
  <si>
    <t>Need Online Data Science Instructor  in Pune (Job Id: 12995803)</t>
  </si>
  <si>
    <t>Ranjangaon, Maharashtra, India</t>
  </si>
  <si>
    <t>Strong Junior Marketing Analyst (HolyWater)</t>
  </si>
  <si>
    <t>Agile Coach</t>
  </si>
  <si>
    <t>['sql', 'databricks', 'aws', 'azure', 'gcp', 'spark', 'hadoop', 'kafka']</t>
  </si>
  <si>
    <t>{'cloud': ['databricks', 'aws', 'azure', 'gcp'], 'libraries': ['spark', 'hadoop', 'kafka'], 'programming': ['sql']}</t>
  </si>
  <si>
    <t>وظائف data analyst القرين</t>
  </si>
  <si>
    <t>Data platform engineer sr</t>
  </si>
  <si>
    <t>[UA654] Data Engineer</t>
  </si>
  <si>
    <t>KitLavoro</t>
  </si>
  <si>
    <t>Maddisoft</t>
  </si>
  <si>
    <t>['sql', 'vba', 'tableau', 'alteryx', 'excel', 'power bi']</t>
  </si>
  <si>
    <t>{'analyst_tools': ['tableau', 'alteryx', 'excel', 'power bi'], 'programming': ['sql', 'vba']}</t>
  </si>
  <si>
    <t>Lead Data Engineer/ Data Architect - PAris - CDI - Paris - (H/F)</t>
  </si>
  <si>
    <t>Senior Data Scientist at Seedtag</t>
  </si>
  <si>
    <t>['sql', 'python', 'sql server', 'dynamodb', 'oracle', 'azure', 'redshift', 'databricks', 'sap', 'flow', 'bitbucket', 'github', 'terraform']</t>
  </si>
  <si>
    <t>{'analyst_tools': ['sap'], 'cloud': ['oracle', 'azure', 'redshift', 'databricks'], 'databases': ['sql server', 'dynamodb'], 'other': ['flow', 'bitbucket', 'github', 'terraform'], 'programming': ['sql', 'python']}</t>
  </si>
  <si>
    <t>['sql', 'python', 'java', 'php', 'aws', 'node.js', 'tableau', 'bitbucket', 'jenkins', 'ansible']</t>
  </si>
  <si>
    <t>{'analyst_tools': ['tableau'], 'cloud': ['aws'], 'other': ['bitbucket', 'jenkins', 'ansible'], 'programming': ['sql', 'python', 'java', 'php'], 'webframeworks': ['node.js']}</t>
  </si>
  <si>
    <t>Senior Data Center Engineer - Operation - KSA</t>
  </si>
  <si>
    <t>Giza Arabia</t>
  </si>
  <si>
    <t>Data Scientist - SENIOR (IT)</t>
  </si>
  <si>
    <t>Product Managers Data analyst</t>
  </si>
  <si>
    <t>Senior Data Analyst &amp; Business Intelligence (M/F/D)</t>
  </si>
  <si>
    <t>HRIS Operations Data Analyst</t>
  </si>
  <si>
    <t>Cigna Europe Insurance Company S.a.-n.v. Singapore Branch</t>
  </si>
  <si>
    <t>Data Engineer (Sydney/Brisbane/Melbourne)</t>
  </si>
  <si>
    <t>People Data &amp; Analytics Lead</t>
  </si>
  <si>
    <t>Talent Community - Data Analyst ( Banking and Financial Domain)</t>
  </si>
  <si>
    <t>Computer Science/data Analyst for Project Finance</t>
  </si>
  <si>
    <t>['vba', 'vb.net', 'c#', 'go', 'sap', 'excel']</t>
  </si>
  <si>
    <t>{'analyst_tools': ['sap', 'excel'], 'programming': ['vba', 'vb.net', 'c#', 'go']}</t>
  </si>
  <si>
    <t>Sr tech lead data engineering</t>
  </si>
  <si>
    <t>Jobzem (5941774)</t>
  </si>
  <si>
    <t>Geneva, IL</t>
  </si>
  <si>
    <t>Kane County Government</t>
  </si>
  <si>
    <t>['sql', 'sql server', 'excel', 'power bi', 'ssrs', 'dax']</t>
  </si>
  <si>
    <t>{'analyst_tools': ['excel', 'power bi', 'ssrs', 'dax'], 'databases': ['sql server'], 'programming': ['sql']}</t>
  </si>
  <si>
    <t>Senior Data Engineer (Database architecture, ETL/ELT, SQL) - El Alto</t>
  </si>
  <si>
    <t>El Alto, Bolivia</t>
  </si>
  <si>
    <t>Data Engineer – MSSQL/SASS/BI Developer</t>
  </si>
  <si>
    <t>['python', 'azure', 'aws', 'dax', 'qlik', 'tableau', 'ssis']</t>
  </si>
  <si>
    <t>{'analyst_tools': ['dax', 'qlik', 'tableau', 'ssis'], 'cloud': ['azure', 'aws'], 'programming': ['python']}</t>
  </si>
  <si>
    <t>['python', 'java', 'c++', 'scala', 'go', 'aws', 'azure', 'hadoop', 'spark']</t>
  </si>
  <si>
    <t>{'cloud': ['aws', 'azure'], 'libraries': ['hadoop', 'spark'], 'programming': ['python', 'java', 'c++', 'scala', 'go']}</t>
  </si>
  <si>
    <t>ARC Resources  Ltd.</t>
  </si>
  <si>
    <t>['python', 'sql', 'sql server', 'azure', 'databricks', 'aws', 'gcp', 'pyspark', 'spark', 'power bi']</t>
  </si>
  <si>
    <t>{'analyst_tools': ['power bi'], 'cloud': ['azure', 'databricks', 'aws', 'gcp'], 'databases': ['sql server'], 'libraries': ['pyspark', 'spark'], 'programming': ['python', 'sql']}</t>
  </si>
  <si>
    <t>Business Data Analyst - Dynamic Team</t>
  </si>
  <si>
    <t>['sql', 'r', 'python', 'sheets', 'tableau', 'excel', 'power bi', 'powerpoint']</t>
  </si>
  <si>
    <t>{'analyst_tools': ['sheets', 'tableau', 'excel', 'power bi', 'powerpoint'], 'programming': ['sql', 'r', 'python']}</t>
  </si>
  <si>
    <t>Data Analyst, SAS, SQL</t>
  </si>
  <si>
    <t>['sas', 'sas', 'sql', 'r', 'python', 'go', 'snowflake', 'linux']</t>
  </si>
  <si>
    <t>{'analyst_tools': ['sas'], 'cloud': ['snowflake'], 'os': ['linux'], 'programming': ['sas', 'sql', 'r', 'python', 'go']}</t>
  </si>
  <si>
    <t>Econometrician/Data Scientist</t>
  </si>
  <si>
    <t>Ecometricx</t>
  </si>
  <si>
    <t>Senior Analytics &amp; Automation Analyst</t>
  </si>
  <si>
    <t>Data Scientist / Data Engineer 80%–100%</t>
  </si>
  <si>
    <t>Bundesverwaltung, Schweizer Armee - Armeestab A Stab</t>
  </si>
  <si>
    <t>Research Scientist-JVIC</t>
  </si>
  <si>
    <t>Missouri State University</t>
  </si>
  <si>
    <t>Junior Data Analyst (12 months contract) ah</t>
  </si>
  <si>
    <t>['sql', 'python', 'java', 'scala', 'c++']</t>
  </si>
  <si>
    <t>{'programming': ['sql', 'python', 'java', 'scala', 'c++']}</t>
  </si>
  <si>
    <t>['sql', 'r', 'python', 'sas', 'sas', 'hadoop', 'spark', 'excel', 'spss']</t>
  </si>
  <si>
    <t>{'analyst_tools': ['sas', 'excel', 'spss'], 'libraries': ['hadoop', 'spark'], 'programming': ['sql', 'r', 'python', 'sas']}</t>
  </si>
  <si>
    <t>Data entry associate</t>
  </si>
  <si>
    <t>Intermarket Bank AG</t>
  </si>
  <si>
    <t>['python', 'sql', 'sap', 'excel']</t>
  </si>
  <si>
    <t>{'analyst_tools': ['sap', 'excel'], 'programming': ['python', 'sql']}</t>
  </si>
  <si>
    <t>['python', 'sql', 'c#', 'javascript', 'pandas', 'numpy', 'pytorch', 'spark', 'hadoop', 'django']</t>
  </si>
  <si>
    <t>{'libraries': ['pandas', 'numpy', 'pytorch', 'spark', 'hadoop'], 'programming': ['python', 'sql', 'c#', 'javascript'], 'webframeworks': ['django']}</t>
  </si>
  <si>
    <t>SIRH Coordinator / Data Analyst RH H/F</t>
  </si>
  <si>
    <t>Oetker Collection</t>
  </si>
  <si>
    <t>['python', 'r', 'nosql', 'sql', 'hadoop', 'spark', 'tableau']</t>
  </si>
  <si>
    <t>{'analyst_tools': ['tableau'], 'libraries': ['hadoop', 'spark'], 'programming': ['python', 'r', 'nosql', 'sql']}</t>
  </si>
  <si>
    <t>CÔNG TY CỔ PHẦN BẢO HIỂM CÔNG NGHỆ MEDICI</t>
  </si>
  <si>
    <t>Data Scientist F/H - SHOPOPOP (H/F)</t>
  </si>
  <si>
    <t>Data Scientist (Bank) (JT)</t>
  </si>
  <si>
    <t>Sellers Hub</t>
  </si>
  <si>
    <t>Data Scientist/Statisticien</t>
  </si>
  <si>
    <t>Geospatial Data Scientist Associate</t>
  </si>
  <si>
    <t>Data Scientist (100% Remote) at Frontdoor, Inc. in Austin, TX</t>
  </si>
  <si>
    <t>Jobzem (7420588)</t>
  </si>
  <si>
    <t>Research Engineer, Systems Science, IHPC</t>
  </si>
  <si>
    <t>jobzem (19138745)</t>
  </si>
  <si>
    <t>['aws', 'azure', 'gcp', 'git', 'docker']</t>
  </si>
  <si>
    <t>{'cloud': ['aws', 'azure', 'gcp'], 'other': ['git', 'docker']}</t>
  </si>
  <si>
    <t>['sql', 'python', 'redshift', 'snowflake', 'looker', 'tableau', 'powerbi']</t>
  </si>
  <si>
    <t>{'analyst_tools': ['looker', 'tableau', 'powerbi'], 'cloud': ['redshift', 'snowflake'], 'programming': ['sql', 'python']}</t>
  </si>
  <si>
    <t>Project data analyst</t>
  </si>
  <si>
    <t>Jobzem (5419948)</t>
  </si>
  <si>
    <t>Software Engineer -. Net</t>
  </si>
  <si>
    <t>Data Analyst II (Hybrid) 2023- 1281</t>
  </si>
  <si>
    <t>Sedgwick Government Solutions</t>
  </si>
  <si>
    <t>Senior Data Engineer Senior Data Engineer Bristol, Gb, Bs16 1Ej...</t>
  </si>
  <si>
    <t>Data and Analytics Manager, HSBC Fintech</t>
  </si>
  <si>
    <t>Data Scientist* - NLP im Bereich Healthcare</t>
  </si>
  <si>
    <t>Data Analytics / I+D - Trabajo Remoto / Ref. 1028S (RD)</t>
  </si>
  <si>
    <t>Senior Data Engineer - Lương Từ 16 - 30 Triệu</t>
  </si>
  <si>
    <t>TẬP ĐOÀN CÔNG NGHIỆP - VIỄN THÔNG QUÂN ĐỘI</t>
  </si>
  <si>
    <t>['sql', 'java', 'scala', 'mongodb', 'mongodb', 'neo4j', 'cassandra', 'oracle', 'hadoop', 'spark']</t>
  </si>
  <si>
    <t>{'cloud': ['oracle'], 'databases': ['mongodb', 'neo4j', 'cassandra'], 'libraries': ['hadoop', 'spark'], 'programming': ['sql', 'java', 'scala', 'mongodb']}</t>
  </si>
  <si>
    <t>Operation planning팀 Data Analyst</t>
  </si>
  <si>
    <t>(주)공차코리아, GONGCHA KOREA</t>
  </si>
  <si>
    <t>Data Analyst (ref. T3724)</t>
  </si>
  <si>
    <t>Data Quality Analyst - Urgent Position</t>
  </si>
  <si>
    <t>J957 - Senior Data Analyst - Remote Work / Ref. 1028e (Rd)</t>
  </si>
  <si>
    <t>Machine Learning Solutions Developer</t>
  </si>
  <si>
    <t>['python', 'scala', 'tensorflow', 'pytorch', 'scikit-learn', 'git', 'docker']</t>
  </si>
  <si>
    <t>{'libraries': ['tensorflow', 'pytorch', 'scikit-learn'], 'other': ['git', 'docker'], 'programming': ['python', 'scala']}</t>
  </si>
  <si>
    <t>GO ROCK IT</t>
  </si>
  <si>
    <t>['typescript', 'sql', 'nosql', 'gcp', 'node']</t>
  </si>
  <si>
    <t>{'cloud': ['gcp'], 'programming': ['typescript', 'sql', 'nosql'], 'webframeworks': ['node']}</t>
  </si>
  <si>
    <t>['python', 'golang', 'rust', 'docker', 'kubernetes', 'git']</t>
  </si>
  <si>
    <t>{'other': ['docker', 'kubernetes', 'git'], 'programming': ['python', 'golang', 'rust']}</t>
  </si>
  <si>
    <t>Media Analyst Lead</t>
  </si>
  <si>
    <t>Mynewsdesk AB</t>
  </si>
  <si>
    <t>Bi data engineer senior</t>
  </si>
  <si>
    <t>Jobzem (48305588)</t>
  </si>
  <si>
    <t>Emea Hr Data Analyst</t>
  </si>
  <si>
    <t>Lead Business Analyst- REMOTE</t>
  </si>
  <si>
    <t>V.I.E. Data Science</t>
  </si>
  <si>
    <t>['python', 'r', 'sql', 'sas', 'sas', 'mongodb', 'mongodb', 'html', 'css', 'php', 'pandas', 'numpy', 'matplotlib', 'tensorflow', 'keras', 'nltk', 'spark', 'hadoop', 'express']</t>
  </si>
  <si>
    <t>{'analyst_tools': ['sas'], 'databases': ['mongodb'], 'libraries': ['pandas', 'numpy', 'matplotlib', 'tensorflow', 'keras', 'nltk', 'spark', 'hadoop'], 'programming': ['python', 'r', 'sql', 'sas', 'mongodb', 'html', 'css', 'php'], 'webframeworks': ['express']}</t>
  </si>
  <si>
    <t>Sr. SailPoint Engineer</t>
  </si>
  <si>
    <t>Portfolio and Data Management Analyst</t>
  </si>
  <si>
    <t>Data Analyst, SMP Product &amp; Analytics</t>
  </si>
  <si>
    <t>BOMZAI</t>
  </si>
  <si>
    <t>['python', 'sql', 'no-sql', 'spark', 'git', 'github']</t>
  </si>
  <si>
    <t>{'libraries': ['spark'], 'other': ['git', 'github'], 'programming': ['python', 'sql', 'no-sql']}</t>
  </si>
  <si>
    <t>Data Engineer/ Estonia relocation / EU payment / English... ...</t>
  </si>
  <si>
    <t>['spark', 'kafka', 'pandas', 'jupyter', 'linux', 'kubernetes']</t>
  </si>
  <si>
    <t>{'libraries': ['spark', 'kafka', 'pandas', 'jupyter'], 'os': ['linux'], 'other': ['kubernetes']}</t>
  </si>
  <si>
    <t>via Difj.cfd</t>
  </si>
  <si>
    <t>Data Scientist for Medical Imaging</t>
  </si>
  <si>
    <t>Senior/Regular Google Cloud Data Engineer</t>
  </si>
  <si>
    <t>['python', 'java', 'scala', 'sql', 'mongodb', 'mongodb', 'cassandra', 'databricks', 'snowflake', 'azure', 'aws', 'airflow', 'spark', 'pyspark', 'hadoop', 'terraform']</t>
  </si>
  <si>
    <t>{'cloud': ['databricks', 'snowflake', 'azure', 'aws'], 'databases': ['mongodb', 'cassandra'], 'libraries': ['airflow', 'spark', 'pyspark', 'hadoop'], 'other': ['terraform'], 'programming': ['python', 'java', 'scala', 'sql', 'mongodb']}</t>
  </si>
  <si>
    <t>AVP/Senior Assoc, Big Data Analyst, IBG</t>
  </si>
  <si>
    <t>['python', 'sql', 'azure', 'snowflake', 'databricks', 'power bi', 'flow']</t>
  </si>
  <si>
    <t>{'analyst_tools': ['power bi'], 'cloud': ['azure', 'snowflake', 'databricks'], 'other': ['flow'], 'programming': ['python', 'sql']}</t>
  </si>
  <si>
    <t>['python', 'go', 'scala', 'java', 'sql', 'shell', 'azure', 'spark', 'linux', 'kubernetes']</t>
  </si>
  <si>
    <t>{'cloud': ['azure'], 'libraries': ['spark'], 'os': ['linux'], 'other': ['kubernetes'], 'programming': ['python', 'go', 'scala', 'java', 'sql', 'shell']}</t>
  </si>
  <si>
    <t>Data Entry Clerk / Jr. Data Analyst / Full-time (Remote)</t>
  </si>
  <si>
    <t>Kỹ Sư Dữ Liệu/ Data Engineer</t>
  </si>
  <si>
    <t>ACCOUNTING TO REPORTING DATA PROJECTS ANALYST FIXED TERM CONTRACTO...</t>
  </si>
  <si>
    <t>Retail Data Analyst - Unlimited Growth Potential</t>
  </si>
  <si>
    <t>Doz S.A.</t>
  </si>
  <si>
    <t>Iqbusiness South Africa</t>
  </si>
  <si>
    <t>Manager of Data Science - Global Banking</t>
  </si>
  <si>
    <t>Facilities Analytics Specialist</t>
  </si>
  <si>
    <t>Aiken, SC   (+3 others)</t>
  </si>
  <si>
    <t>Lead Business Functional Analyst</t>
  </si>
  <si>
    <t>Churwell, Leeds, UK</t>
  </si>
  <si>
    <t>Data Analytics - Sr. Data Analyst</t>
  </si>
  <si>
    <t>Peyton Resource Group (PRG)</t>
  </si>
  <si>
    <t>['sql', 'sas', 'sas', 'sql server', 'snowflake', 'hadoop', 'kafka', 'tableau', 'cognos', 'alteryx', 'word', 'powerpoint', 'excel']</t>
  </si>
  <si>
    <t>{'analyst_tools': ['sas', 'tableau', 'cognos', 'alteryx', 'word', 'powerpoint', 'excel'], 'cloud': ['snowflake'], 'databases': ['sql server'], 'libraries': ['hadoop', 'kafka'], 'programming': ['sql', 'sas']}</t>
  </si>
  <si>
    <t>QA Automation Engineer - Usa Remote Work</t>
  </si>
  <si>
    <t>['c#', 'java', 'typescript', 'javascript', 'python', 'sql', 'selenium', 'asp.net', 'jenkins']</t>
  </si>
  <si>
    <t>{'libraries': ['selenium'], 'other': ['jenkins'], 'programming': ['c#', 'java', 'typescript', 'javascript', 'python', 'sql'], 'webframeworks': ['asp.net']}</t>
  </si>
  <si>
    <t>New York, NY   (+10 others)</t>
  </si>
  <si>
    <t>['python', 'r', 'sql', 'nosql', 'mongodb', 'mongodb', 'mysql', 'redshift', 'hadoop']</t>
  </si>
  <si>
    <t>{'cloud': ['redshift'], 'databases': ['mongodb', 'mysql'], 'libraries': ['hadoop'], 'programming': ['python', 'r', 'sql', 'nosql', 'mongodb']}</t>
  </si>
  <si>
    <t>KYM Advisors</t>
  </si>
  <si>
    <t>Data Integration Architect</t>
  </si>
  <si>
    <t>Wolford AG</t>
  </si>
  <si>
    <t>Job in Deutschland: Business Analystin Schwerpunkt...</t>
  </si>
  <si>
    <t>Adjunct - Engineering Data Science</t>
  </si>
  <si>
    <t>University of Houston</t>
  </si>
  <si>
    <t>Senior Data Scientist – Supply Chain</t>
  </si>
  <si>
    <t>Lead Data Analytics Developer</t>
  </si>
  <si>
    <t>Compass Surgical Partners</t>
  </si>
  <si>
    <t>Product Analyst - Fast Hire</t>
  </si>
  <si>
    <t>2degrees</t>
  </si>
  <si>
    <t>senior Data Engineer</t>
  </si>
  <si>
    <t>['sql', 'sql server', 'azure', 'ssrs', 'tableau', 'power bi', 'splunk', 'github']</t>
  </si>
  <si>
    <t>{'analyst_tools': ['ssrs', 'tableau', 'power bi', 'splunk'], 'cloud': ['azure'], 'databases': ['sql server'], 'other': ['github'], 'programming': ['sql']}</t>
  </si>
  <si>
    <t>Alternance - Data analyst RH (H/F)</t>
  </si>
  <si>
    <t>SW Engineer 2</t>
  </si>
  <si>
    <t>['powershell', 'azure', 'gdpr']</t>
  </si>
  <si>
    <t>{'cloud': ['azure'], 'libraries': ['gdpr'], 'programming': ['powershell']}</t>
  </si>
  <si>
    <t>Data Engineer Snowflake (X|W|M)</t>
  </si>
  <si>
    <t>Data Analytics and Reporting (M/F)</t>
  </si>
  <si>
    <t>Azores, Portugal</t>
  </si>
  <si>
    <t>Sr Data Engineer - Hiring Fast</t>
  </si>
  <si>
    <t>Modelling / Data Science - Manager- Analytics</t>
  </si>
  <si>
    <t>['sql', 'r', 'python', 'sas', 'sas', 'pyspark', 'tableau']</t>
  </si>
  <si>
    <t>{'analyst_tools': ['sas', 'tableau'], 'libraries': ['pyspark'], 'programming': ['sql', 'r', 'python', 'sas']}</t>
  </si>
  <si>
    <t>Data Engineer (Azure) Mid Shift</t>
  </si>
  <si>
    <t>['python', 'mongodb', 'mongodb', 'nosql', 'mysql', 'redis', 'cassandra', 'dynamodb', 'aws', 'azure', 'hadoop', 'kafka', 'spark', 'flow', 'terraform']</t>
  </si>
  <si>
    <t>{'cloud': ['aws', 'azure'], 'databases': ['mongodb', 'mysql', 'redis', 'cassandra', 'dynamodb'], 'libraries': ['hadoop', 'kafka', 'spark'], 'other': ['flow', 'terraform'], 'programming': ['python', 'mongodb', 'nosql']}</t>
  </si>
  <si>
    <t>Livescore Group</t>
  </si>
  <si>
    <t>Senior Data Analyst (W/M/D) 80%-100%</t>
  </si>
  <si>
    <t>Mountain Vision AG</t>
  </si>
  <si>
    <t>Técnico/a Data Analytics Canal Red Externa</t>
  </si>
  <si>
    <t>REPSOL</t>
  </si>
  <si>
    <t>Field Data Analyst - Full-time / Part-time</t>
  </si>
  <si>
    <t>Data Analyst for Procurement</t>
  </si>
  <si>
    <t>via Jobs Und Karriere Bei Unilever</t>
  </si>
  <si>
    <t>Senior software engineer open lms col remote</t>
  </si>
  <si>
    <t>Jobzem (70640526)</t>
  </si>
  <si>
    <t>['php', 'mysql', 'postgresql']</t>
  </si>
  <si>
    <t>{'databases': ['mysql', 'postgresql'], 'programming': ['php']}</t>
  </si>
  <si>
    <t>DevOps/Performance Engineer</t>
  </si>
  <si>
    <t>Odaseva</t>
  </si>
  <si>
    <t>['bash', 'python', 'nosql', 'aws', 'azure', 'gdpr', 'node', 'git', 'terraform', 'docker', 'kubernetes']</t>
  </si>
  <si>
    <t>{'cloud': ['aws', 'azure'], 'libraries': ['gdpr'], 'other': ['git', 'terraform', 'docker', 'kubernetes'], 'programming': ['bash', 'python', 'nosql'], 'webframeworks': ['node']}</t>
  </si>
  <si>
    <t>Senior Data Engineer (Big Data)</t>
  </si>
  <si>
    <t>Snr Big Data Engineer - Blockchain</t>
  </si>
  <si>
    <t>Senior Consultant, Data Scientist, Technology Group</t>
  </si>
  <si>
    <t>Research Analyst | (YNQ-964)</t>
  </si>
  <si>
    <t>Analista de Datos o Data Scientist</t>
  </si>
  <si>
    <t>BS2</t>
  </si>
  <si>
    <t>EA First Ltd</t>
  </si>
  <si>
    <t>QNXT DEVELOPER WITH DATA ANALYST SKILLS</t>
  </si>
  <si>
    <t>DESARROLLADOR BI – Ing de Datos Senior</t>
  </si>
  <si>
    <t>ALAN SPERBER - ConsuLt</t>
  </si>
  <si>
    <t>['java', 'python', 'r', 'scala', 'sql', 'azure', 'aws', 'spark', 'flow', 'git', 'jira']</t>
  </si>
  <si>
    <t>{'async': ['jira'], 'cloud': ['azure', 'aws'], 'libraries': ['spark'], 'other': ['flow', 'git'], 'programming': ['java', 'python', 'r', 'scala', 'sql']}</t>
  </si>
  <si>
    <t>Data Science, Artificial Intelligence &amp; Digitalization Scientist</t>
  </si>
  <si>
    <t>Data Engineer (Python : SQL)</t>
  </si>
  <si>
    <t>['sql', 'python', 'sql server', 'aws', 'gcp', 'azure', 'databricks', 'hadoop', 'spark', 'ssis', 'tableau', 'alteryx']</t>
  </si>
  <si>
    <t>{'analyst_tools': ['ssis', 'tableau', 'alteryx'], 'cloud': ['aws', 'gcp', 'azure', 'databricks'], 'databases': ['sql server'], 'libraries': ['hadoop', 'spark'], 'programming': ['sql', 'python']}</t>
  </si>
  <si>
    <t>Senior Capture Process Analyst (4103)</t>
  </si>
  <si>
    <t>Moxie Interactive</t>
  </si>
  <si>
    <t>Data Engineer Pleno, Brazil</t>
  </si>
  <si>
    <t>['sql', 'python', 'nosql', 'azure', 'pyspark', 'git']</t>
  </si>
  <si>
    <t>{'cloud': ['azure'], 'libraries': ['pyspark'], 'other': ['git'], 'programming': ['sql', 'python', 'nosql']}</t>
  </si>
  <si>
    <t>['nosql', 'python', 'java', 'scala', 'golang', 'sql', 'no-sql', 'aws', 'gcp', 'azure', 'hadoop', 'spark', 'zoom']</t>
  </si>
  <si>
    <t>{'cloud': ['aws', 'gcp', 'azure'], 'libraries': ['hadoop', 'spark'], 'programming': ['nosql', 'python', 'java', 'scala', 'golang', 'sql', 'no-sql'], 'sync': ['zoom']}</t>
  </si>
  <si>
    <t>['python', 'scala', 'java', 'aws', 'azure', 'gcp', 'kubernetes', 'docker']</t>
  </si>
  <si>
    <t>{'cloud': ['aws', 'azure', 'gcp'], 'other': ['kubernetes', 'docker'], 'programming': ['python', 'scala', 'java']}</t>
  </si>
  <si>
    <t>وظيفة محلل بيانات في الشركة السعودية العالمية للموانئ بالرياض</t>
  </si>
  <si>
    <t>via وظيفة دوت كوم</t>
  </si>
  <si>
    <t>الشركة السعودية العالمية للموانئ</t>
  </si>
  <si>
    <t>Analyst II (Digital) (317002)</t>
  </si>
  <si>
    <t>Data Analyst – BI\Reporting</t>
  </si>
  <si>
    <t>Master Data Finance Analyst - Immediate Start</t>
  </si>
  <si>
    <t>Denodo Data engineer</t>
  </si>
  <si>
    <t>['nosql', 'sql', 'python', 'java', 'scala', 'postgresql', 'mysql', 'aws', 'azure', 'gcp', 'oracle', 'redshift', 'bigquery', 'hadoop', 'spark', 'airflow']</t>
  </si>
  <si>
    <t>{'cloud': ['aws', 'azure', 'gcp', 'oracle', 'redshift', 'bigquery'], 'databases': ['postgresql', 'mysql'], 'libraries': ['hadoop', 'spark', 'airflow'], 'programming': ['nosql', 'sql', 'python', 'java', 'scala']}</t>
  </si>
  <si>
    <t>BUSINESS ANALYST GLOBAL MARKET INTELLIGENCE</t>
  </si>
  <si>
    <t>Jr Business/Systems Analyst</t>
  </si>
  <si>
    <t>Consulting | Data Engineer Manager [US Client]</t>
  </si>
  <si>
    <t>['c', 'python', 'sql', 'java', 'aws', 'redshift', 'gdpr', 'flow']</t>
  </si>
  <si>
    <t>{'cloud': ['aws', 'redshift'], 'libraries': ['gdpr'], 'other': ['flow'], 'programming': ['c', 'python', 'sql', 'java']}</t>
  </si>
  <si>
    <t>Marketing Data Analyst (M/F/d)</t>
  </si>
  <si>
    <t>Advanced Technology Leaders Inc</t>
  </si>
  <si>
    <t>Senior Data Engineer - Johannesburg - up to R1.1m Per Annum at E ...</t>
  </si>
  <si>
    <t>Becton Dickinson Holdings Pte. Ltd.</t>
  </si>
  <si>
    <t>Senior Software Engineer - Structured Data</t>
  </si>
  <si>
    <t>Data Analyst Power BI Junior - Urgent Hire</t>
  </si>
  <si>
    <t>Hrm Srl</t>
  </si>
  <si>
    <t>['gdpr', 'power bi', 'dax']</t>
  </si>
  <si>
    <t>{'analyst_tools': ['power bi', 'dax'], 'libraries': ['gdpr']}</t>
  </si>
  <si>
    <t>Collections Operation Analyst (Bangkok Based)</t>
  </si>
  <si>
    <t>DevOps Engineer - Zurich, Switzerland</t>
  </si>
  <si>
    <t>['java', 'c#', 'powershell', 'python', 'sql', 'nosql', 'mongodb', 'mongodb', 'postgresql', 'mysql', 'redis', 'dynamodb', 'aws', 'azure', 'gcp', 'linux', 'windows', 'redhat', 'centos', 'docker', 'kubernetes', 'git', 'terraform', 'ansible', 'jenkins', 'jira', 'confluence']</t>
  </si>
  <si>
    <t>{'async': ['jira', 'confluence'], 'cloud': ['aws', 'azure', 'gcp'], 'databases': ['mongodb', 'postgresql', 'mysql', 'redis', 'dynamodb'], 'os': ['linux', 'windows', 'redhat', 'centos'], 'other': ['docker', 'kubernetes', 'git', 'terraform', 'ansible', 'jenkins'], 'programming': ['java', 'c#', 'powershell', 'python', 'sql', 'nosql', 'mongodb']}</t>
  </si>
  <si>
    <t>['sql', 'python', 'snowflake', 'kubernetes', 'docker', 'ansible', 'terraform']</t>
  </si>
  <si>
    <t>{'cloud': ['snowflake'], 'other': ['kubernetes', 'docker', 'ansible', 'terraform'], 'programming': ['sql', 'python']}</t>
  </si>
  <si>
    <t>['python', 'java', 'aws', 'azure', 'gcp', 'bigquery', 'spark']</t>
  </si>
  <si>
    <t>{'cloud': ['aws', 'azure', 'gcp', 'bigquery'], 'libraries': ['spark'], 'programming': ['python', 'java']}</t>
  </si>
  <si>
    <t>P&amp;C Accumulation Data Analyst Intern</t>
  </si>
  <si>
    <t>Devoteam Creative Tech France</t>
  </si>
  <si>
    <t>['scala', 'r', 'python', 'azure', 'aws']</t>
  </si>
  <si>
    <t>{'cloud': ['azure', 'aws'], 'programming': ['scala', 'r', 'python']}</t>
  </si>
  <si>
    <t>evosoft - Software Engineer – Cloud Platform, Services and Data</t>
  </si>
  <si>
    <t>['aws', 'azure', 'gcp', 'linux', 'git']</t>
  </si>
  <si>
    <t>{'cloud': ['aws', 'azure', 'gcp'], 'os': ['linux'], 'other': ['git']}</t>
  </si>
  <si>
    <t>['python', 'r', 'sql', 'nosql', 'scala', 'gcp', 'spark', 'looker', 'tableau', 'power bi']</t>
  </si>
  <si>
    <t>{'analyst_tools': ['looker', 'tableau', 'power bi'], 'cloud': ['gcp'], 'libraries': ['spark'], 'programming': ['python', 'r', 'sql', 'nosql', 'scala']}</t>
  </si>
  <si>
    <t>['python', 'javascript', 'r', 'c', 'c++', 'sql', 'go', 'react', 'flask', 'word', 'excel', 'powerpoint']</t>
  </si>
  <si>
    <t>{'analyst_tools': ['word', 'excel', 'powerpoint'], 'libraries': ['react'], 'programming': ['python', 'javascript', 'r', 'c', 'c++', 'sql', 'go'], 'webframeworks': ['flask']}</t>
  </si>
  <si>
    <t>Healthcare Data Analyst-Springfield, IL</t>
  </si>
  <si>
    <t>['sql', 'oracle', 'excel', 'visio', 'sharepoint']</t>
  </si>
  <si>
    <t>{'analyst_tools': ['excel', 'visio', 'sharepoint'], 'cloud': ['oracle'], 'programming': ['sql']}</t>
  </si>
  <si>
    <t>['sql', 'python', 'spring', 'tableau', 'looker', 'confluence', 'jira']</t>
  </si>
  <si>
    <t>{'analyst_tools': ['tableau', 'looker'], 'async': ['confluence', 'jira'], 'libraries': ['spring'], 'programming': ['sql', 'python']}</t>
  </si>
  <si>
    <t>['aws', 'azure', 'docker', 'kubernetes', 'jenkins']</t>
  </si>
  <si>
    <t>{'cloud': ['aws', 'azure'], 'other': ['docker', 'kubernetes', 'jenkins']}</t>
  </si>
  <si>
    <t>Senior Data Engineer VP</t>
  </si>
  <si>
    <t>Senior Data Scientist /Fintech - Unsecured Loans/ - Hiring Urgently</t>
  </si>
  <si>
    <t>['sql', 'nosql', 'python', 'hadoop', 'spark', 'scikit-learn', 'pytorch', 'pyspark', 'tableau', 'qlik']</t>
  </si>
  <si>
    <t>{'analyst_tools': ['tableau', 'qlik'], 'libraries': ['hadoop', 'spark', 'scikit-learn', 'pytorch', 'pyspark'], 'programming': ['sql', 'nosql', 'python']}</t>
  </si>
  <si>
    <t>Junior Data Analyst - 6 Month Fixed Term</t>
  </si>
  <si>
    <t>Data Scientist - E-commerce Risk Control</t>
  </si>
  <si>
    <t>Senior Data Platform Cloud Infra Automation Engineer</t>
  </si>
  <si>
    <t>Westpac Banking Corporation</t>
  </si>
  <si>
    <t>['aws', 'azure', 'gcp', 'spark', 'terraform', 'jenkins', 'bitbucket', 'github']</t>
  </si>
  <si>
    <t>{'cloud': ['aws', 'azure', 'gcp'], 'libraries': ['spark'], 'other': ['terraform', 'jenkins', 'bitbucket', 'github']}</t>
  </si>
  <si>
    <t>*Data Engineering Analyst*</t>
  </si>
  <si>
    <t>['sql', 'python', 'java', 'azure', 'linux']</t>
  </si>
  <si>
    <t>{'cloud': ['azure'], 'os': ['linux'], 'programming': ['sql', 'python', 'java']}</t>
  </si>
  <si>
    <t>Customer Insights Analyst - Start Now</t>
  </si>
  <si>
    <t>IT Data Engineer - Logistiksysteme</t>
  </si>
  <si>
    <t>Sr Asset data analyst</t>
  </si>
  <si>
    <t>Data Science Analyst (Statistical Analyst II): DORA- Division of...</t>
  </si>
  <si>
    <t>['assembly', 'sas', 'sas', 'r', 'sql', 'excel', 'powerpoint', 'tableau', 'word', 'sheets']</t>
  </si>
  <si>
    <t>{'analyst_tools': ['sas', 'excel', 'powerpoint', 'tableau', 'word', 'sheets'], 'programming': ['assembly', 'sas', 'r', 'sql']}</t>
  </si>
  <si>
    <t>Associate Director, Data Service</t>
  </si>
  <si>
    <t>['scala', 'sql', 'python', 'java', 'tensorflow', 'hadoop', 'tableau']</t>
  </si>
  <si>
    <t>{'analyst_tools': ['tableau'], 'libraries': ['tensorflow', 'hadoop'], 'programming': ['scala', 'sql', 'python', 'java']}</t>
  </si>
  <si>
    <t>Data Engineer UAE</t>
  </si>
  <si>
    <t>Davidson Recruitment</t>
  </si>
  <si>
    <t>['sql', 'python', 'aws', 'redshift', 'pyspark', 'word']</t>
  </si>
  <si>
    <t>{'analyst_tools': ['word'], 'cloud': ['aws', 'redshift'], 'libraries': ['pyspark'], 'programming': ['sql', 'python']}</t>
  </si>
  <si>
    <t>Graphic Packaging Co., LLC</t>
  </si>
  <si>
    <t>Wittenberg, Germany</t>
  </si>
  <si>
    <t>Business Analyst (Data)-Chicago, IL</t>
  </si>
  <si>
    <t>Marketing Business Analyst (Beauty)</t>
  </si>
  <si>
    <t>Freelance - DATA ENGINEER</t>
  </si>
  <si>
    <t>['r', 'sql', 'go', 'azure', 'databricks', 'pyspark']</t>
  </si>
  <si>
    <t>{'cloud': ['azure', 'databricks'], 'libraries': ['pyspark'], 'programming': ['r', 'sql', 'go']}</t>
  </si>
  <si>
    <t>Learning Analyst, Operations</t>
  </si>
  <si>
    <t>ArdentMills</t>
  </si>
  <si>
    <t>Hexagon hxgn eam infor data analyst</t>
  </si>
  <si>
    <t>Jobzem (2891731)</t>
  </si>
  <si>
    <t>Assistant / Duty Engineer (5 Days Work)</t>
  </si>
  <si>
    <t>Harbour Plaza 8 Degrees(8 Degrees Resources Limited)</t>
  </si>
  <si>
    <t>Cloud network engineer</t>
  </si>
  <si>
    <t>Senior Data Engineer - (m/w/x)</t>
  </si>
  <si>
    <t>Postdoctoral Research Associate in Project Analytics</t>
  </si>
  <si>
    <t>AI / ML Data Science Engineer</t>
  </si>
  <si>
    <t>['python', 'sql', 'azure', 'aws', 'snowflake', 'databricks', 'gcp', 'pytorch', 'tensorflow', 'scikit-learn']</t>
  </si>
  <si>
    <t>{'cloud': ['azure', 'aws', 'snowflake', 'databricks', 'gcp'], 'libraries': ['pytorch', 'tensorflow', 'scikit-learn'], 'programming': ['python', 'sql']}</t>
  </si>
  <si>
    <t>DW資料工程師(內湖)</t>
  </si>
  <si>
    <t>可樂旅遊旅行社股份有限公司</t>
  </si>
  <si>
    <t>Maritz Inc.</t>
  </si>
  <si>
    <t>Software Engineer for ...</t>
  </si>
  <si>
    <t>['python', 'java', 'sql', 'nosql', 'kafka']</t>
  </si>
  <si>
    <t>{'libraries': ['kafka'], 'programming': ['python', 'java', 'sql', 'nosql']}</t>
  </si>
  <si>
    <t>REGULATION PARTNERS</t>
  </si>
  <si>
    <t>[HCM] Chuỗi Cửa Hàng Tiện Lợi 7-Eleven Tuyển Dụng Data Engineer...</t>
  </si>
  <si>
    <t>via YBOX</t>
  </si>
  <si>
    <t>7 ELEVEN</t>
  </si>
  <si>
    <t>Online Data Science Instructor  in Hyderabad (Job Id: 13770541)</t>
  </si>
  <si>
    <t>Data Engineer (Based at Tuas)</t>
  </si>
  <si>
    <t>['python', 'r', 'sql', 'sas', 'sas', 'spark', 'jupyter', 'tableau']</t>
  </si>
  <si>
    <t>{'analyst_tools': ['sas', 'tableau'], 'libraries': ['spark', 'jupyter'], 'programming': ['python', 'r', 'sql', 'sas']}</t>
  </si>
  <si>
    <t>SAP MM Consultant - Data Analyst</t>
  </si>
  <si>
    <t>Senior Software Engineer, Backend - Payments</t>
  </si>
  <si>
    <t>Accountant &amp; Business Intelligence Analyst</t>
  </si>
  <si>
    <t>Aquip.io Pte. Ltd.</t>
  </si>
  <si>
    <t>Permissions Expert Engineer</t>
  </si>
  <si>
    <t>['ruby', 'ruby', 'kotlin', 'typescript', 'aws', 'ruby on rails', 'zoom']</t>
  </si>
  <si>
    <t>{'cloud': ['aws'], 'programming': ['ruby', 'kotlin', 'typescript'], 'sync': ['zoom'], 'webframeworks': ['ruby', 'ruby on rails']}</t>
  </si>
  <si>
    <t>Fagus-GreCon Greten GmbH &amp; Co. KG</t>
  </si>
  <si>
    <t>Data Engineer - Latin America - Remote</t>
  </si>
  <si>
    <t>Data Scientist Jobs In Saudi Arabia 202 Vacancies Nov 2023</t>
  </si>
  <si>
    <t>['java', 'scala', 'python', 'aws', 'gcp', 'hadoop', 'spark']</t>
  </si>
  <si>
    <t>{'cloud': ['aws', 'gcp'], 'libraries': ['hadoop', 'spark'], 'programming': ['java', 'scala', 'python']}</t>
  </si>
  <si>
    <t>Oreilly Media Inc</t>
  </si>
  <si>
    <t>['python', 'sql', 'aws', 'pyspark', 'hadoop', 'spark', 'splunk']</t>
  </si>
  <si>
    <t>{'analyst_tools': ['splunk'], 'cloud': ['aws'], 'libraries': ['pyspark', 'hadoop', 'spark'], 'programming': ['python', 'sql']}</t>
  </si>
  <si>
    <t>(L-219) - Data Analyst</t>
  </si>
  <si>
    <t>['scala', 'python', 'databricks', 'azure', 'pyspark']</t>
  </si>
  <si>
    <t>{'cloud': ['databricks', 'azure'], 'libraries': ['pyspark'], 'programming': ['scala', 'python']}</t>
  </si>
  <si>
    <t>Associate Director– IT Enterprise Data</t>
  </si>
  <si>
    <t>['python', 'elasticsearch', 'aws', 'azure', 'databricks', 'linux', 'splunk', 'terraform', 'ansible', 'jenkins', 'gitlab', 'docker', 'jira', 'confluence']</t>
  </si>
  <si>
    <t>{'analyst_tools': ['splunk'], 'async': ['jira', 'confluence'], 'cloud': ['aws', 'azure', 'databricks'], 'databases': ['elasticsearch'], 'os': ['linux'], 'other': ['terraform', 'ansible', 'jenkins', 'gitlab', 'docker'], 'programming': ['python']}</t>
  </si>
  <si>
    <t>['sql', 'sharepoint', 'excel', 'alteryx', 'tableau', 'power bi']</t>
  </si>
  <si>
    <t>{'analyst_tools': ['sharepoint', 'excel', 'alteryx', 'tableau', 'power bi'], 'programming': ['sql']}</t>
  </si>
  <si>
    <t>AIA INS GBS ONSITE DATA ANALYST - SO#00046417051</t>
  </si>
  <si>
    <t>Stone Park, IL</t>
  </si>
  <si>
    <t>Global Sales Data Quality Analyst</t>
  </si>
  <si>
    <t>Click Services</t>
  </si>
  <si>
    <t>['python', 'sql', 'alteryx', 'tableau', 'ssis']</t>
  </si>
  <si>
    <t>{'analyst_tools': ['alteryx', 'tableau', 'ssis'], 'programming': ['python', 'sql']}</t>
  </si>
  <si>
    <t>Senior Data Engineer, Value Based Care</t>
  </si>
  <si>
    <t>Data Science Data Science Data Scientist</t>
  </si>
  <si>
    <t>RAN Machine Learning Engineer</t>
  </si>
  <si>
    <t>['python', 'r', 'scala', 'c++', 'java', 'go', 'elasticsearch', 'tensorflow', 'pytorch', 'spark', 'kafka', 'airflow', 'github', 'kubernetes', 'docker']</t>
  </si>
  <si>
    <t>{'databases': ['elasticsearch'], 'libraries': ['tensorflow', 'pytorch', 'spark', 'kafka', 'airflow'], 'other': ['github', 'kubernetes', 'docker'], 'programming': ['python', 'r', 'scala', 'c++', 'java', 'go']}</t>
  </si>
  <si>
    <t>Lead data engineer remote</t>
  </si>
  <si>
    <t>Monetizemore</t>
  </si>
  <si>
    <t>System Engineer [Data Protection/ Up to $6000]</t>
  </si>
  <si>
    <t>Analyst Or Graduate Analyst - Equity And Alternatives</t>
  </si>
  <si>
    <t>Business Intelligence Developer/Tableau</t>
  </si>
  <si>
    <t>['sql', 'oracle', 'tableau', 'excel', 'power bi', 'sharepoint', 'cognos', 'powerpoint']</t>
  </si>
  <si>
    <t>{'analyst_tools': ['tableau', 'excel', 'power bi', 'sharepoint', 'cognos', 'powerpoint'], 'cloud': ['oracle'], 'programming': ['sql']}</t>
  </si>
  <si>
    <t>['python', 'azure', 'snowflake', 'excel']</t>
  </si>
  <si>
    <t>{'analyst_tools': ['excel'], 'cloud': ['azure', 'snowflake'], 'programming': ['python']}</t>
  </si>
  <si>
    <t>Eml Group</t>
  </si>
  <si>
    <t>['python', 'sql', 'c++', 'aws', 'databricks', 'pandas', 'nltk', 'scikit-learn', 'hugging face', 'tensorflow', 'pytorch', 'linux', 'word']</t>
  </si>
  <si>
    <t>{'analyst_tools': ['word'], 'cloud': ['aws', 'databricks'], 'libraries': ['pandas', 'nltk', 'scikit-learn', 'hugging face', 'tensorflow', 'pytorch'], 'os': ['linux'], 'programming': ['python', 'sql', 'c++']}</t>
  </si>
  <si>
    <t>['typescript', 'go', 'selenium', 'react.js', 'kubernetes']</t>
  </si>
  <si>
    <t>{'libraries': ['selenium'], 'other': ['kubernetes'], 'programming': ['typescript', 'go'], 'webframeworks': ['react.js']}</t>
  </si>
  <si>
    <t>Tableau Developer _Data Analyst</t>
  </si>
  <si>
    <t>Data Scientist – Drug Discovery</t>
  </si>
  <si>
    <t>Alloy Therapeutics</t>
  </si>
  <si>
    <t>['python', 'aws', 'scikit-learn', 'tensorflow', 'pytorch']</t>
  </si>
  <si>
    <t>{'cloud': ['aws'], 'libraries': ['scikit-learn', 'tensorflow', 'pytorch'], 'programming': ['python']}</t>
  </si>
  <si>
    <t>PT Code Ninja IT Solutions Inc</t>
  </si>
  <si>
    <t>Data Engineer (m-f-x) - Remote</t>
  </si>
  <si>
    <t>via Java Jobs</t>
  </si>
  <si>
    <t>Senior Advanced Analytics Engineer</t>
  </si>
  <si>
    <t>['python', 'aws', 'azure', 'scikit-learn', 'pytorch', 'tensorflow']</t>
  </si>
  <si>
    <t>{'cloud': ['aws', 'azure'], 'libraries': ['scikit-learn', 'pytorch', 'tensorflow'], 'programming': ['python']}</t>
  </si>
  <si>
    <t>Dba data engineer</t>
  </si>
  <si>
    <t>DOCENTE DE INICIO DATA SCIENCE Y MACHINE LEARNING</t>
  </si>
  <si>
    <t>Senior Data Scientist – secondary data/EHR /Claims</t>
  </si>
  <si>
    <t>['sql', 'databricks', 'tableau', 'looker', 'alteryx']</t>
  </si>
  <si>
    <t>{'analyst_tools': ['tableau', 'looker', 'alteryx'], 'cloud': ['databricks'], 'programming': ['sql']}</t>
  </si>
  <si>
    <t>Prácticas Data Analyst - Ade y Excel</t>
  </si>
  <si>
    <t>Data Analyst (TTP - Hybrid Schedule - W2 Only)</t>
  </si>
  <si>
    <t>Senior Data Engineer AWS, 100% En remoto</t>
  </si>
  <si>
    <t>Pwc Middle East</t>
  </si>
  <si>
    <t>Profesor adjunto area de monitoreo ambiental datos geoespaciales y...</t>
  </si>
  <si>
    <t>Jobzem (13907113)</t>
  </si>
  <si>
    <t>Together Active</t>
  </si>
  <si>
    <t>BOMAG GmbH</t>
  </si>
  <si>
    <t>Workplace Analyst / Senior Analyst</t>
  </si>
  <si>
    <t>Vantient Pte. Ltd.</t>
  </si>
  <si>
    <t>['python', 'javascript', 'typescript', 'sql', 'java', 'c#', 'c++', 'graphql', 'react.js', 'node.js', 'next.js']</t>
  </si>
  <si>
    <t>{'libraries': ['graphql'], 'programming': ['python', 'javascript', 'typescript', 'sql', 'java', 'c#', 'c++'], 'webframeworks': ['react.js', 'node.js', 'next.js']}</t>
  </si>
  <si>
    <t>Big Data Engineering Tech Lead (Poland)</t>
  </si>
  <si>
    <t>P2 Recruitment</t>
  </si>
  <si>
    <t>['python', 'bash', 'ruby', 'ruby', 'c++', 'scala', 'gcp', 'pandas', 'airflow', 'linux', 'docker', 'github']</t>
  </si>
  <si>
    <t>{'cloud': ['gcp'], 'libraries': ['pandas', 'airflow'], 'os': ['linux'], 'other': ['docker', 'github'], 'programming': ['python', 'bash', 'ruby', 'c++', 'scala'], 'webframeworks': ['ruby']}</t>
  </si>
  <si>
    <t>PYTHON DEVELOPER / Data Analyst</t>
  </si>
  <si>
    <t>ICF International, Inc.</t>
  </si>
  <si>
    <t>Junior Data Analyst - Global Data</t>
  </si>
  <si>
    <t>Scientist (Artificial Intelligence), Computing &amp; Intelligence, IHPC</t>
  </si>
  <si>
    <t>Data Scientist - Machine Learning using Python</t>
  </si>
  <si>
    <t>['nosql', 'sql', 'azure', 'databricks']</t>
  </si>
  <si>
    <t>{'cloud': ['azure', 'databricks'], 'programming': ['nosql', 'sql']}</t>
  </si>
  <si>
    <t>Senior Data Scientist (Operations Research) (Greater NYC Area, NY...</t>
  </si>
  <si>
    <t>Data Scientist - Remoto - [JJ-6]</t>
  </si>
  <si>
    <t>Senior Data Engineer (Database architecture, ETL/ELT, SQL) - Achocalla</t>
  </si>
  <si>
    <t>Achocalla, Bolivia</t>
  </si>
  <si>
    <t>['sql', 'shell', 'scala', 'python', 'java', 'sql server', 'azure', 'hadoop', 'unix']</t>
  </si>
  <si>
    <t>{'cloud': ['azure'], 'databases': ['sql server'], 'libraries': ['hadoop'], 'os': ['unix'], 'programming': ['sql', 'shell', 'scala', 'python', 'java']}</t>
  </si>
  <si>
    <t>Data EPIC Analyst</t>
  </si>
  <si>
    <t>Tufts Medical Center</t>
  </si>
  <si>
    <t>Data IT Business Analyst (3-4yrs exp/Deg/VBA/SQL)</t>
  </si>
  <si>
    <t>Reich Consultancy Pte. Ltd.</t>
  </si>
  <si>
    <t>Informatiker/in, Data Engineer, Data Scientist</t>
  </si>
  <si>
    <t>Komm.ONE</t>
  </si>
  <si>
    <t>Senior Security Engineer (Presales) / Security Engineer (Presales)</t>
  </si>
  <si>
    <t>Benefits Access (BA) Canada – Benefits Engine Configuration...</t>
  </si>
  <si>
    <t>Manager, Customer Engineer - Part-Time (Remote)</t>
  </si>
  <si>
    <t>Tai Sin Electric Limited</t>
  </si>
  <si>
    <t>Data Analyst (Fraud Automation)</t>
  </si>
  <si>
    <t>['python', 'sas', 'sas', 'javascript', 'sql', 'bash', 'oracle', 'react', 'svelte', 'windows', 'github']</t>
  </si>
  <si>
    <t>{'analyst_tools': ['sas'], 'cloud': ['oracle'], 'libraries': ['react'], 'os': ['windows'], 'other': ['github'], 'programming': ['python', 'sas', 'javascript', 'sql', 'bash'], 'webframeworks': ['svelte']}</t>
  </si>
  <si>
    <t>Data Network Analyst (Healthcare)</t>
  </si>
  <si>
    <t>ABER CARE PTE LTD</t>
  </si>
  <si>
    <t>['azure', 'aws', 'vmware']</t>
  </si>
  <si>
    <t>{'cloud': ['azure', 'aws', 'vmware']}</t>
  </si>
  <si>
    <t>Data Scientist: In Zustandsdaten</t>
  </si>
  <si>
    <t>Focus Brands</t>
  </si>
  <si>
    <t>Volt   International</t>
  </si>
  <si>
    <t>Aro Rbb Data Specialist</t>
  </si>
  <si>
    <t>Senior Data Engineer - Commodity Insights - Remote  from Poland</t>
  </si>
  <si>
    <t>Data Analyst - Lisbon and Porto (Hybrid-model)</t>
  </si>
  <si>
    <t>Boost It</t>
  </si>
  <si>
    <t>Internship: Data Scientist (Aug - Dec 2023)</t>
  </si>
  <si>
    <t>Data Analyst, Bilingual - In office</t>
  </si>
  <si>
    <t>Alexandra Lozano Immigration Law Pllc</t>
  </si>
  <si>
    <t>Especialista senior data scientist qjj 81</t>
  </si>
  <si>
    <t>Technical Lead, HV, Data Centre</t>
  </si>
  <si>
    <t>Senior DevOps Engineer (m/f/x)</t>
  </si>
  <si>
    <t>solexas</t>
  </si>
  <si>
    <t>['java', 'python', 'c#', 'groovy', 'bash', 'elasticsearch', 'aws', 'jenkins', 'git', 'docker', 'kubernetes']</t>
  </si>
  <si>
    <t>{'cloud': ['aws'], 'databases': ['elasticsearch'], 'other': ['jenkins', 'git', 'docker', 'kubernetes'], 'programming': ['java', 'python', 'c#', 'groovy', 'bash']}</t>
  </si>
  <si>
    <t>['sql', 'vba', 'python', 'azure']</t>
  </si>
  <si>
    <t>{'cloud': ['azure'], 'programming': ['sql', 'vba', 'python']}</t>
  </si>
  <si>
    <t>Optic Digital</t>
  </si>
  <si>
    <t>(FJ980) Acceleration Center, Products &amp; Technology - Labs - Data...</t>
  </si>
  <si>
    <t>['sql', 'python', 'pyspark', 'spreadsheet', 'excel', 'alteryx']</t>
  </si>
  <si>
    <t>{'analyst_tools': ['spreadsheet', 'excel', 'alteryx'], 'libraries': ['pyspark'], 'programming': ['sql', 'python']}</t>
  </si>
  <si>
    <t>Vendor Data Controller​/Project Based</t>
  </si>
  <si>
    <t>Stage en Data Science</t>
  </si>
  <si>
    <t>Intersec Group</t>
  </si>
  <si>
    <t>Happy, TX</t>
  </si>
  <si>
    <t>CloudHQ LLC</t>
  </si>
  <si>
    <t>FONDATION</t>
  </si>
  <si>
    <t>SteelEye Ltd.</t>
  </si>
  <si>
    <t>['python', 'elasticsearch', 'aws', 'pandas', 'linux']</t>
  </si>
  <si>
    <t>{'cloud': ['aws'], 'databases': ['elasticsearch'], 'libraries': ['pandas'], 'os': ['linux'], 'programming': ['python']}</t>
  </si>
  <si>
    <t>Hazelcast</t>
  </si>
  <si>
    <t>['java', 'aws', 'gcp', 'azure', 'kafka', 'spark', 'spring', 'docker', 'github', 'jenkins', 'kubernetes']</t>
  </si>
  <si>
    <t>{'cloud': ['aws', 'gcp', 'azure'], 'libraries': ['kafka', 'spark', 'spring'], 'other': ['docker', 'github', 'jenkins', 'kubernetes'], 'programming': ['java']}</t>
  </si>
  <si>
    <t>Gibraltar Consulting</t>
  </si>
  <si>
    <t>ICES</t>
  </si>
  <si>
    <t>Hadoop/Java/Python/Spark Data Engineer</t>
  </si>
  <si>
    <t>System Engineer (Data Management)</t>
  </si>
  <si>
    <t>['vmware', 'windows', 'linux', 'redhat', 'unix', 'unity']</t>
  </si>
  <si>
    <t>{'cloud': ['vmware'], 'os': ['windows', 'linux', 'redhat', 'unix'], 'other': ['unity']}</t>
  </si>
  <si>
    <t>Yoyo</t>
  </si>
  <si>
    <t>['java', 'sql', 'spring', 'linux', 'git']</t>
  </si>
  <si>
    <t>{'libraries': ['spring'], 'os': ['linux'], 'other': ['git'], 'programming': ['java', 'sql']}</t>
  </si>
  <si>
    <t>['java', 'python', 'sql', 'hadoop', 'spark', 'airflow', 'flow']</t>
  </si>
  <si>
    <t>{'libraries': ['hadoop', 'spark', 'airflow'], 'other': ['flow'], 'programming': ['java', 'python', 'sql']}</t>
  </si>
  <si>
    <t>HSBC Holdings plc</t>
  </si>
  <si>
    <t>Sequoia Applied Technologies</t>
  </si>
  <si>
    <t>Business E Decision Corporate Services</t>
  </si>
  <si>
    <t>Property Claims-Data Analytics Sr. Consultant: ETL, Programming...</t>
  </si>
  <si>
    <t>Data Engineer 100% Remoto, 100% en Remoto</t>
  </si>
  <si>
    <t>Senior Business Analyst (M/W/D)</t>
  </si>
  <si>
    <t>Applied Science Manager - Market Insights</t>
  </si>
  <si>
    <t>Data Science Director, Product</t>
  </si>
  <si>
    <t>University of Nebraska-Lincoln</t>
  </si>
  <si>
    <t>[Global Company] Data Analyst</t>
  </si>
  <si>
    <t>William Jackson Food Group Limited</t>
  </si>
  <si>
    <t>System Analyst​/BI and Data</t>
  </si>
  <si>
    <t>Connexity, Inc.</t>
  </si>
  <si>
    <t>['python', 'sql', 'bigquery', 'airflow', 'looker']</t>
  </si>
  <si>
    <t>{'analyst_tools': ['looker'], 'cloud': ['bigquery'], 'libraries': ['airflow'], 'programming': ['python', 'sql']}</t>
  </si>
  <si>
    <t>Performance marketing manager</t>
  </si>
  <si>
    <t>Jobzem (23981967)</t>
  </si>
  <si>
    <t>HARLEY-DAVIDSON ASIA PACIFIC PTE. LTD.</t>
  </si>
  <si>
    <t>IT System Engineer Cloud Operations SQL / Dba</t>
  </si>
  <si>
    <t>Drees &amp; Sommer</t>
  </si>
  <si>
    <t>['sql', 'powershell', 'sql server', 'azure', 'vmware', 'kubernetes']</t>
  </si>
  <si>
    <t>{'cloud': ['azure', 'vmware'], 'databases': ['sql server'], 'other': ['kubernetes'], 'programming': ['sql', 'powershell']}</t>
  </si>
  <si>
    <t>Senior zOS Assembler Engineer (80-100%)</t>
  </si>
  <si>
    <t>['cobol', 'c', 'sql', 'java', 'python', 'db2', 'linux', 'flow']</t>
  </si>
  <si>
    <t>{'databases': ['db2'], 'os': ['linux'], 'other': ['flow'], 'programming': ['cobol', 'c', 'sql', 'java', 'python']}</t>
  </si>
  <si>
    <t>Lead Engineer - Big Data &amp; Automation</t>
  </si>
  <si>
    <t>['c#', 'sql', 'nosql', 'mongodb', 'mongodb', 'sql server', 'aws', 'spark', 'hadoop', 'flow', 'jira']</t>
  </si>
  <si>
    <t>{'async': ['jira'], 'cloud': ['aws'], 'databases': ['mongodb', 'sql server'], 'libraries': ['spark', 'hadoop'], 'other': ['flow'], 'programming': ['c#', 'sql', 'nosql', 'mongodb']}</t>
  </si>
  <si>
    <t>Montreal Associates</t>
  </si>
  <si>
    <t>Senior Data Engineer - Balaguer</t>
  </si>
  <si>
    <t>Balaguer, Spain</t>
  </si>
  <si>
    <t>['sql', 'python', 'elasticsearch', 'hadoop', 'spark', 'kafka', 'power bi']</t>
  </si>
  <si>
    <t>{'analyst_tools': ['power bi'], 'databases': ['elasticsearch'], 'libraries': ['hadoop', 'spark', 'kafka'], 'programming': ['sql', 'python']}</t>
  </si>
  <si>
    <t>['sql', 'python', 'nosql', 'mysql', 'sql server', 'postgresql', 'bigquery', 'gcp', 'airflow', 'unix', 'tableau', 'flow']</t>
  </si>
  <si>
    <t>{'analyst_tools': ['tableau'], 'cloud': ['bigquery', 'gcp'], 'databases': ['mysql', 'sql server', 'postgresql'], 'libraries': ['airflow'], 'os': ['unix'], 'other': ['flow'], 'programming': ['sql', 'python', 'nosql']}</t>
  </si>
  <si>
    <t>Data Management Analyst (12 months contract)</t>
  </si>
  <si>
    <t>It Data Engineer, It Foods Planning</t>
  </si>
  <si>
    <t>Lead Solution Architect - Digital Business Services</t>
  </si>
  <si>
    <t>['java', 'sql', 'mongodb', 'mongodb', 'sql server', 'oracle', 'kafka']</t>
  </si>
  <si>
    <t>{'cloud': ['oracle'], 'databases': ['mongodb', 'sql server'], 'libraries': ['kafka'], 'programming': ['java', 'sql', 'mongodb']}</t>
  </si>
  <si>
    <t>['sql', 't-sql', 'python', 'powerpoint', 'excel', 'power bi']</t>
  </si>
  <si>
    <t>{'analyst_tools': ['powerpoint', 'excel', 'power bi'], 'programming': ['sql', 't-sql', 'python']}</t>
  </si>
  <si>
    <t>Data center and fiber optics engineer</t>
  </si>
  <si>
    <t>Whitestar Asset Solutions</t>
  </si>
  <si>
    <t>Data Scientist at Ocado Group</t>
  </si>
  <si>
    <t>Data Engineer Microsoft SSIS (H/F) – Secteur Santé – Paris</t>
  </si>
  <si>
    <t>Cloud DevOps Engineer H/F</t>
  </si>
  <si>
    <t>['python', 'shell', 'powershell', 'aws', 'azure', 'gcp', 'ansible', 'terraform', 'docker', 'kubernetes']</t>
  </si>
  <si>
    <t>{'cloud': ['aws', 'azure', 'gcp'], 'other': ['ansible', 'terraform', 'docker', 'kubernetes'], 'programming': ['python', 'shell', 'powershell']}</t>
  </si>
  <si>
    <t>['sql', 't-sql', 'python', 'ssis', 'ssrs', 'docker', 'kubernetes']</t>
  </si>
  <si>
    <t>{'analyst_tools': ['ssis', 'ssrs'], 'other': ['docker', 'kubernetes'], 'programming': ['sql', 't-sql', 'python']}</t>
  </si>
  <si>
    <t>Binance Accelerator Programme - Junior Data Analyst</t>
  </si>
  <si>
    <t>Data Analyst II - Abilene</t>
  </si>
  <si>
    <t>Data engineer (h/f) - nwm</t>
  </si>
  <si>
    <t>NATIXIS</t>
  </si>
  <si>
    <t>Linux System Administration System Management Analyst</t>
  </si>
  <si>
    <t>Data Scientist Insurance</t>
  </si>
  <si>
    <t>Senior Data Scientist, TikTok Product Analytics &amp; Ecosystem</t>
  </si>
  <si>
    <t>['java', 'perl', 'python', 'c++', 'c', 'sql', 'angular', 'linux', 'unix', 'windows']</t>
  </si>
  <si>
    <t>{'os': ['linux', 'unix', 'windows'], 'programming': ['java', 'perl', 'python', 'c++', 'c', 'sql'], 'webframeworks': ['angular']}</t>
  </si>
  <si>
    <t>SCADA System Engineer ( ประจำชลบุรี อ.พานทอง 3 คน) ...</t>
  </si>
  <si>
    <t>['shell', 'postgresql', 'oracle', 'unix', 'linux', 'windows']</t>
  </si>
  <si>
    <t>{'cloud': ['oracle'], 'databases': ['postgresql'], 'os': ['unix', 'linux', 'windows'], 'programming': ['shell']}</t>
  </si>
  <si>
    <t>['python', 'sql', 'shell', 'snowflake', 'oracle']</t>
  </si>
  <si>
    <t>{'cloud': ['snowflake', 'oracle'], 'programming': ['python', 'sql', 'shell']}</t>
  </si>
  <si>
    <t>['java', 'sql', 'sql server', 'excel', 'sheets', 'power bi', 'tableau', 'alteryx', 'flow']</t>
  </si>
  <si>
    <t>{'analyst_tools': ['excel', 'sheets', 'power bi', 'tableau', 'alteryx'], 'databases': ['sql server'], 'other': ['flow'], 'programming': ['java', 'sql']}</t>
  </si>
  <si>
    <t>Operating engineer dc 3rd class</t>
  </si>
  <si>
    <t>Nve, Inc.</t>
  </si>
  <si>
    <t>Data Scientist (Ai &amp; Machine Learning)</t>
  </si>
  <si>
    <t>via Whatjobs? Jobs In The Luxembourg</t>
  </si>
  <si>
    <t>Senior Data Engineer - 2176098 - Urgent Hiring</t>
  </si>
  <si>
    <t>Trainee data Integratie</t>
  </si>
  <si>
    <t>Virtual Sciences</t>
  </si>
  <si>
    <t>PX Limited</t>
  </si>
  <si>
    <t>['python', 'r', 'scala', 'go', 'gcp', 'powerpoint', 'excel', 'word']</t>
  </si>
  <si>
    <t>{'analyst_tools': ['powerpoint', 'excel', 'word'], 'cloud': ['gcp'], 'programming': ['python', 'r', 'scala', 'go']}</t>
  </si>
  <si>
    <t>Coda Payments Pte. Ltd.</t>
  </si>
  <si>
    <t>Jobzem (16637415)</t>
  </si>
  <si>
    <t>Data Quality Engineer SAP</t>
  </si>
  <si>
    <t>IP Partner</t>
  </si>
  <si>
    <t>Job in Deutschland (Bad Homburg vor der Höhe): System Engineer...</t>
  </si>
  <si>
    <t>Business Analyst (Hm3) - Mid North Coast Local Health District</t>
  </si>
  <si>
    <t>['sql', 't-sql', 'sql server', 'snowflake', 'power bi']</t>
  </si>
  <si>
    <t>{'analyst_tools': ['power bi'], 'cloud': ['snowflake'], 'databases': ['sql server'], 'programming': ['sql', 't-sql']}</t>
  </si>
  <si>
    <t>Data Analyst (Actuarial)</t>
  </si>
  <si>
    <t>Confidential Company AI &amp; ML</t>
  </si>
  <si>
    <t>['python', 'aws', 'pytorch', 'tensorflow', 'kubernetes', 'docker']</t>
  </si>
  <si>
    <t>{'cloud': ['aws'], 'libraries': ['pytorch', 'tensorflow'], 'other': ['kubernetes', 'docker'], 'programming': ['python']}</t>
  </si>
  <si>
    <t>Sr. Product Manager Data &amp; Analytics</t>
  </si>
  <si>
    <t>GROUPE ERAM</t>
  </si>
  <si>
    <t>Sr. Solutions Engineer - Costa Rica</t>
  </si>
  <si>
    <t>Immediately Want Data Science Instructor  in Patna (Job Id: 12556273)</t>
  </si>
  <si>
    <t>Ingénieur en Machine Learning (Mlops)</t>
  </si>
  <si>
    <t>GiFi</t>
  </si>
  <si>
    <t>['python', 'r', 'scala', 'sql', 'aws', 'gcp', 'snowflake', 'kafka', 'spark', 'airflow', 'gitlab', 'docker', 'kubernetes']</t>
  </si>
  <si>
    <t>{'cloud': ['aws', 'gcp', 'snowflake'], 'libraries': ['kafka', 'spark', 'airflow'], 'other': ['gitlab', 'docker', 'kubernetes'], 'programming': ['python', 'r', 'scala', 'sql']}</t>
  </si>
  <si>
    <t>Senior Market Research &amp; Data Analyst</t>
  </si>
  <si>
    <t>Trainee (m/w/d) Financial Data Analyst - Remote</t>
  </si>
  <si>
    <t>Beca Consultoría de Riesgos - Data Analyst</t>
  </si>
  <si>
    <t>Multiple roles within BI and Data - Open Application</t>
  </si>
  <si>
    <t>Data Science SSR</t>
  </si>
  <si>
    <t>VUI SYSTEMS PTE. LTD.</t>
  </si>
  <si>
    <t>Telecommute Technical Data Quality Analyst</t>
  </si>
  <si>
    <t>Wirtschaftsinformatiker Data Analyst Energiebranche</t>
  </si>
  <si>
    <t>Data analytics - Intern/Fresh Grad</t>
  </si>
  <si>
    <t>Growthops Pte. Ltd.</t>
  </si>
  <si>
    <t>Urgent Need- Associate Director Data analytics</t>
  </si>
  <si>
    <t>['go', 'gcp', 'aws', 'azure', 'kubernetes', 'terraform', 'jenkins', 'github']</t>
  </si>
  <si>
    <t>{'cloud': ['gcp', 'aws', 'azure'], 'other': ['kubernetes', 'terraform', 'jenkins', 'github'], 'programming': ['go']}</t>
  </si>
  <si>
    <t>SENIOR MLOPS ENGINEER (M/F/X)  - REMOTE</t>
  </si>
  <si>
    <t>['python', 'azure', 'aws', 'jupyter', 'scikit-learn', 'pandas', 'pytorch', 'docker', 'jenkins', 'github', 'ansible', 'terraform', 'kubernetes']</t>
  </si>
  <si>
    <t>{'cloud': ['azure', 'aws'], 'libraries': ['jupyter', 'scikit-learn', 'pandas', 'pytorch'], 'other': ['docker', 'jenkins', 'github', 'ansible', 'terraform', 'kubernetes'], 'programming': ['python']}</t>
  </si>
  <si>
    <t>Grizzlysoftware</t>
  </si>
  <si>
    <t>['c#', 'typescript', 'css', 'sql', 'aws', 'react']</t>
  </si>
  <si>
    <t>{'cloud': ['aws'], 'libraries': ['react'], 'programming': ['c#', 'typescript', 'css', 'sql']}</t>
  </si>
  <si>
    <t>['python', 'javascript', 'oracle', 'pyspark', 'spark', 'alteryx', 'power bi', 'dax', 'tableau', 'sap']</t>
  </si>
  <si>
    <t>{'analyst_tools': ['alteryx', 'power bi', 'dax', 'tableau', 'sap'], 'cloud': ['oracle'], 'libraries': ['pyspark', 'spark'], 'programming': ['python', 'javascript']}</t>
  </si>
  <si>
    <t>Data Scientist - G HA98</t>
  </si>
  <si>
    <t>Penguin Random House Grupo Editorial</t>
  </si>
  <si>
    <t>Process Development and Analytics Expert</t>
  </si>
  <si>
    <t>['vba', 'sql', 'flow']</t>
  </si>
  <si>
    <t>{'other': ['flow'], 'programming': ['vba', 'sql']}</t>
  </si>
  <si>
    <t>Rock Island Arsenal, IL</t>
  </si>
  <si>
    <t>Prospect Medical Holdings, Inc.</t>
  </si>
  <si>
    <t>['python', 'r', 'sql', 'aws', 'redshift', 'databricks', 'spark', 'kafka', 'tableau']</t>
  </si>
  <si>
    <t>{'analyst_tools': ['tableau'], 'cloud': ['aws', 'redshift', 'databricks'], 'libraries': ['spark', 'kafka'], 'programming': ['python', 'r', 'sql']}</t>
  </si>
  <si>
    <t>Python Developer Data Science</t>
  </si>
  <si>
    <t>Shree Ganesha It Placement Service</t>
  </si>
  <si>
    <t>['python', 'numpy', 'pandas', 'tensorflow', 'pytorch', 'jupyter', 'keras']</t>
  </si>
  <si>
    <t>{'libraries': ['numpy', 'pandas', 'tensorflow', 'pytorch', 'jupyter', 'keras'], 'programming': ['python']}</t>
  </si>
  <si>
    <t>Database Analyst - Renaissance College</t>
  </si>
  <si>
    <t>Renaissance College</t>
  </si>
  <si>
    <t>Field Service Engineer for Life Science Robotics</t>
  </si>
  <si>
    <t>Hamilton</t>
  </si>
  <si>
    <t>University New Grad - Data Science Engineer</t>
  </si>
  <si>
    <t>['python', 'shell', 'sql', 'docker', 'git']</t>
  </si>
  <si>
    <t>{'other': ['docker', 'git'], 'programming': ['python', 'shell', 'sql']}</t>
  </si>
  <si>
    <t>Data Engineer-Big Data-Azure</t>
  </si>
  <si>
    <t>['sas', 'sas', 'r', 'nosql', 'ibm cloud', 'hadoop', 'spss', 'tableau']</t>
  </si>
  <si>
    <t>{'analyst_tools': ['sas', 'spss', 'tableau'], 'cloud': ['ibm cloud'], 'libraries': ['hadoop'], 'programming': ['sas', 'r', 'nosql']}</t>
  </si>
  <si>
    <t>Data Digital analyst (F/H) (CDI)</t>
  </si>
  <si>
    <t>['sql', 'express', 'tableau', 'visio']</t>
  </si>
  <si>
    <t>{'analyst_tools': ['tableau', 'visio'], 'programming': ['sql'], 'webframeworks': ['express']}</t>
  </si>
  <si>
    <t>MARKET RESEARCH ANALYST, APAC</t>
  </si>
  <si>
    <t>Housing Associations Limited.</t>
  </si>
  <si>
    <t>Senior Data Engineering Internal Products Software Engineer</t>
  </si>
  <si>
    <t>Aviso Wealth</t>
  </si>
  <si>
    <t>['azure', 'aws', 'snowflake', 'databricks', 'oracle', 'hadoop', 'ssis']</t>
  </si>
  <si>
    <t>{'analyst_tools': ['ssis'], 'cloud': ['azure', 'aws', 'snowflake', 'databricks', 'oracle'], 'libraries': ['hadoop']}</t>
  </si>
  <si>
    <t>DrPay</t>
  </si>
  <si>
    <t>['python', 'r', 'php', 'sql', 'hadoop', 'spark', 'tableau']</t>
  </si>
  <si>
    <t>{'analyst_tools': ['tableau'], 'libraries': ['hadoop', 'spark'], 'programming': ['python', 'r', 'php', 'sql']}</t>
  </si>
  <si>
    <t>Guatemala (+1 other)</t>
  </si>
  <si>
    <t>Jobzem (27721732)</t>
  </si>
  <si>
    <t>['sql', 'python', 'java', 'scala', 'golang', 'nosql', 'aws', 'azure', 'gcp', 'snowflake', 'redshift', 'hadoop', 'spark', 'kafka']</t>
  </si>
  <si>
    <t>{'cloud': ['aws', 'azure', 'gcp', 'snowflake', 'redshift'], 'libraries': ['hadoop', 'spark', 'kafka'], 'programming': ['sql', 'python', 'java', 'scala', 'golang', 'nosql']}</t>
  </si>
  <si>
    <t>Senior Python Engineer with AI knowledge</t>
  </si>
  <si>
    <t>['python', 'aws', 'airflow', 'terraform', 'gitlab', 'slack']</t>
  </si>
  <si>
    <t>{'cloud': ['aws'], 'libraries': ['airflow'], 'other': ['terraform', 'gitlab'], 'programming': ['python'], 'sync': ['slack']}</t>
  </si>
  <si>
    <t>Data Scientist Finance H/F</t>
  </si>
  <si>
    <t>Data Analyst/BI | J-35</t>
  </si>
  <si>
    <t>Paidright</t>
  </si>
  <si>
    <t>Senior Data Engineer – AWS, Cloud, Dremio</t>
  </si>
  <si>
    <t>Senior Software Engineer for Data Products &amp; Services</t>
  </si>
  <si>
    <t>Jobzem (3296360)</t>
  </si>
  <si>
    <t>['postgresql', 'azure', 'terminal']</t>
  </si>
  <si>
    <t>{'cloud': ['azure'], 'databases': ['postgresql'], 'other': ['terminal']}</t>
  </si>
  <si>
    <t>Software Engineer, Full-Stack (Developer Experience)</t>
  </si>
  <si>
    <t>['golang', 'python', 'rust', 'sql']</t>
  </si>
  <si>
    <t>{'programming': ['golang', 'python', 'rust', 'sql']}</t>
  </si>
  <si>
    <t>Contract Customer Data Scientist</t>
  </si>
  <si>
    <t>Finance &amp; Procurement Data Analyst – Storylines UAE</t>
  </si>
  <si>
    <t>Procurement Data Engineer</t>
  </si>
  <si>
    <t>MOL Magyarország</t>
  </si>
  <si>
    <t>['r', 'python', 'sql', 'java', 'c++', 'sap']</t>
  </si>
  <si>
    <t>{'analyst_tools': ['sap'], 'programming': ['r', 'python', 'sql', 'java', 'c++']}</t>
  </si>
  <si>
    <t>Internal Auditor/ Senior Internal Auditor / AM Internal Audit (IT)</t>
  </si>
  <si>
    <t>株式会社ミツモア</t>
  </si>
  <si>
    <t>['python', 'aws', 'tensorflow', 'keras', 'scikit-learn', 'pandas']</t>
  </si>
  <si>
    <t>{'cloud': ['aws'], 'libraries': ['tensorflow', 'keras', 'scikit-learn', 'pandas'], 'programming': ['python']}</t>
  </si>
  <si>
    <t>Researcher (HVAC Data Analytics)</t>
  </si>
  <si>
    <t>Iteris</t>
  </si>
  <si>
    <t>['mongodb', 'mongodb', 'sql', 'bash', 'powershell', 'shell', 'sql server', 'azure', 'oracle', 'linux', 'windows', 'docker', 'terraform', 'puppet', 'ansible', 'git']</t>
  </si>
  <si>
    <t>{'cloud': ['azure', 'oracle'], 'databases': ['mongodb', 'sql server'], 'os': ['linux', 'windows'], 'other': ['docker', 'terraform', 'puppet', 'ansible', 'git'], 'programming': ['mongodb', 'sql', 'bash', 'powershell', 'shell']}</t>
  </si>
  <si>
    <t>Data Warehouse DevOps Engineer (f/m/x)</t>
  </si>
  <si>
    <t>Data Analyst with Global Markets and SQL knowledge</t>
  </si>
  <si>
    <t>Raiffeisen e force GmbH</t>
  </si>
  <si>
    <t>ACCENTURE</t>
  </si>
  <si>
    <t>FOOM Lab Global</t>
  </si>
  <si>
    <t>Senior data architect</t>
  </si>
  <si>
    <t>Jobzem (5261068)</t>
  </si>
  <si>
    <t>Consultant(e)s Stagiaires en Data &amp; Analytics et Innovation H/F</t>
  </si>
  <si>
    <t>['python', 'sql', 'r', 'scala', 'java', 'go', 'nosql', 'azure', 'aws', 'gcp', 'hadoop', 'flask', 'django', 'power bi', 'tableau', 'git', 'docker']</t>
  </si>
  <si>
    <t>{'analyst_tools': ['power bi', 'tableau'], 'cloud': ['azure', 'aws', 'gcp'], 'libraries': ['hadoop'], 'other': ['git', 'docker'], 'programming': ['python', 'sql', 'r', 'scala', 'java', 'go', 'nosql'], 'webframeworks': ['flask', 'django']}</t>
  </si>
  <si>
    <t>Senior Engineer (Microsoft Power Platform)</t>
  </si>
  <si>
    <t>['sql', 'azure', 'oracle', 'power bi', 'dax', 'sharepoint']</t>
  </si>
  <si>
    <t>{'analyst_tools': ['power bi', 'dax', 'sharepoint'], 'cloud': ['azure', 'oracle'], 'programming': ['sql']}</t>
  </si>
  <si>
    <t>HR PARTNERS Consultants EE</t>
  </si>
  <si>
    <t>['sql', 'crystal', 'vba', 'sas', 'sas', 'tableau', 'excel', 'spss']</t>
  </si>
  <si>
    <t>{'analyst_tools': ['sas', 'tableau', 'excel', 'spss'], 'programming': ['sql', 'crystal', 'vba', 'sas']}</t>
  </si>
  <si>
    <t>Consultant SQL</t>
  </si>
  <si>
    <t>Hyatt Corporate Office, Chicago</t>
  </si>
  <si>
    <t>Research Data Scientist - FTC</t>
  </si>
  <si>
    <t>LeasePlan Insurance</t>
  </si>
  <si>
    <t>Infrastructure support specialist</t>
  </si>
  <si>
    <t>Jobzem (14028226)</t>
  </si>
  <si>
    <t>Data Analyst en Audit - (H/F) - Stage</t>
  </si>
  <si>
    <t>Senior Data Analyst (8532)</t>
  </si>
  <si>
    <t>Lead Data Analyst Experienced Level Professional</t>
  </si>
  <si>
    <t>Data Engineer - Insights And Analytics</t>
  </si>
  <si>
    <t>Data scientist : Phoenix - AZ</t>
  </si>
  <si>
    <t>Bizagi Latam S.A.S.</t>
  </si>
  <si>
    <t>Data Engineer Assetdata</t>
  </si>
  <si>
    <t>Health Plan - Business Systems Analyst - US REMOTE</t>
  </si>
  <si>
    <t>['java', 'scala', 'python', 'nosql', 'sql', 'shell', 'mysql', 'redshift', 'snowflake', 'hadoop', 'kafka', 'spark', 'unix', 'linux']</t>
  </si>
  <si>
    <t>{'cloud': ['redshift', 'snowflake'], 'databases': ['mysql'], 'libraries': ['hadoop', 'kafka', 'spark'], 'os': ['unix', 'linux'], 'programming': ['java', 'scala', 'python', 'nosql', 'sql', 'shell']}</t>
  </si>
  <si>
    <t>Process Mining Data Analyst (Celonis Certified)</t>
  </si>
  <si>
    <t>Philippines Jobs</t>
  </si>
  <si>
    <t>Sr. Technical System Analyst / Data Engineer</t>
  </si>
  <si>
    <t>Intern, AI research engineer</t>
  </si>
  <si>
    <t>Senior Manager - Data Engineering - 2176215 - Hiring Now</t>
  </si>
  <si>
    <t>['vmware', 'aws', 'npm']</t>
  </si>
  <si>
    <t>{'cloud': ['vmware', 'aws'], 'other': ['npm']}</t>
  </si>
  <si>
    <t>Skutopia Pty Ltd</t>
  </si>
  <si>
    <t>['typescript', 'gcp', 'aws', 'react', 'graphql', 'node', 'node.js', 'react.js', 'jira', 'confluence', 'slack']</t>
  </si>
  <si>
    <t>{'async': ['jira', 'confluence'], 'cloud': ['gcp', 'aws'], 'libraries': ['react', 'graphql'], 'programming': ['typescript'], 'sync': ['slack'], 'webframeworks': ['node', 'node.js', 'react.js']}</t>
  </si>
  <si>
    <t>Customer Data Analyst (Hybrid)</t>
  </si>
  <si>
    <t>Big Data Product Owner</t>
  </si>
  <si>
    <t>data analytics trainee</t>
  </si>
  <si>
    <t>Senior Data Engineer, Analytics Infra</t>
  </si>
  <si>
    <t>Data Science Lead -Assistant Vice President</t>
  </si>
  <si>
    <t>['python', 'c++', 'sql', 'bash', 'postgresql', 'snowflake', 'azure', 'aws', 'tensorflow', 'pytorch', 'hadoop', 'linux', 'git', 'jenkins']</t>
  </si>
  <si>
    <t>{'cloud': ['snowflake', 'azure', 'aws'], 'databases': ['postgresql'], 'libraries': ['tensorflow', 'pytorch', 'hadoop'], 'os': ['linux'], 'other': ['git', 'jenkins'], 'programming': ['python', 'c++', 'sql', 'bash']}</t>
  </si>
  <si>
    <t>Wise Ai</t>
  </si>
  <si>
    <t>['python', 'java', 'javascript', 'pandas', 'plotly']</t>
  </si>
  <si>
    <t>{'libraries': ['pandas', 'plotly'], 'programming': ['python', 'java', 'javascript']}</t>
  </si>
  <si>
    <t>(Senior) Data Scientist – Ai &amp; Machine Learning (F/M/D) 100%</t>
  </si>
  <si>
    <t>['r', 'python', 'matlab', 'sql', 'azure', 'databricks', 'tableau']</t>
  </si>
  <si>
    <t>{'analyst_tools': ['tableau'], 'cloud': ['azure', 'databricks'], 'programming': ['r', 'python', 'matlab', 'sql']}</t>
  </si>
  <si>
    <t>Data Scientist Stf</t>
  </si>
  <si>
    <t>Business Intelligence Analyst - Tableau H/F</t>
  </si>
  <si>
    <t>Data Analyst - [LIX045]</t>
  </si>
  <si>
    <t>Lead Data Engineer (100% Remote)</t>
  </si>
  <si>
    <t>Mindoula Health Inc</t>
  </si>
  <si>
    <t>['sql', 'python', 'sql server', 'databricks', 'azure', 'spark', 'github']</t>
  </si>
  <si>
    <t>{'cloud': ['databricks', 'azure'], 'databases': ['sql server'], 'libraries': ['spark'], 'other': ['github'], 'programming': ['sql', 'python']}</t>
  </si>
  <si>
    <t>Brigham Young University</t>
  </si>
  <si>
    <t>Data Migration Expert</t>
  </si>
  <si>
    <t>Tdcx  Pte. Ltd.</t>
  </si>
  <si>
    <t>Python - Data Engineer</t>
  </si>
  <si>
    <t>['python', 'sql', 'nosql', 'aws', 'redshift', 'airflow']</t>
  </si>
  <si>
    <t>{'cloud': ['aws', 'redshift'], 'libraries': ['airflow'], 'programming': ['python', 'sql', 'nosql']}</t>
  </si>
  <si>
    <t>Dairy Data Analyst</t>
  </si>
  <si>
    <t>Idahoan Foods, LLC</t>
  </si>
  <si>
    <t>Datalynx</t>
  </si>
  <si>
    <t>Bechtel Plant Machinery Inc</t>
  </si>
  <si>
    <t>FP&amp;A data Analyst</t>
  </si>
  <si>
    <t>['sql', 'python', 'vba', 'azure', 'excel', 'power bi', 'dax']</t>
  </si>
  <si>
    <t>{'analyst_tools': ['excel', 'power bi', 'dax'], 'cloud': ['azure'], 'programming': ['sql', 'python', 'vba']}</t>
  </si>
  <si>
    <t>Regional Data Analyst, Business Intelligence</t>
  </si>
  <si>
    <t>Intermediate Go Engineer</t>
  </si>
  <si>
    <t>Director, Research, Analytics, and Evaluation</t>
  </si>
  <si>
    <t>['r', 'matlab', 'sas', 'sas', 'html', 'spss', 'tableau', 'flow']</t>
  </si>
  <si>
    <t>{'analyst_tools': ['sas', 'spss', 'tableau'], 'other': ['flow'], 'programming': ['r', 'matlab', 'sas', 'html']}</t>
  </si>
  <si>
    <t>Pasadena, TX</t>
  </si>
  <si>
    <t>['python', 'numpy', 'scikit-learn', 'tensorflow', 'excel']</t>
  </si>
  <si>
    <t>{'analyst_tools': ['excel'], 'libraries': ['numpy', 'scikit-learn', 'tensorflow'], 'programming': ['python']}</t>
  </si>
  <si>
    <t>Senior Financial and Data Analyst | SQL Needed | Hybrid Schedule</t>
  </si>
  <si>
    <t>Senior Engineer, Data Centre Construction</t>
  </si>
  <si>
    <t>Supply Chain Data Analyst - EMEA - Room for Advancement</t>
  </si>
  <si>
    <t>Ppg Global Business Services</t>
  </si>
  <si>
    <t>Senior Modeler / Business Analyst</t>
  </si>
  <si>
    <t>Salesforce Marketing Cloud Developer</t>
  </si>
  <si>
    <t>Jobzem (71637045)</t>
  </si>
  <si>
    <t>['python', 'scala', 'airflow', 'svn', 'git', 'jenkins']</t>
  </si>
  <si>
    <t>{'libraries': ['airflow'], 'other': ['svn', 'git', 'jenkins'], 'programming': ['python', 'scala']}</t>
  </si>
  <si>
    <t>Analyste de Données (H/F)</t>
  </si>
  <si>
    <t>DATA &amp; RESILIENCE</t>
  </si>
  <si>
    <t>Program Analyst - Urgent Hire - Hiring Immediately - Start...</t>
  </si>
  <si>
    <t>['c', 'go', 'outlook', 'excel', 'powerpoint', 'tableau', 'jira', 'confluence']</t>
  </si>
  <si>
    <t>{'analyst_tools': ['outlook', 'excel', 'powerpoint', 'tableau'], 'async': ['jira', 'confluence'], 'programming': ['c', 'go']}</t>
  </si>
  <si>
    <t>Endeavourx</t>
  </si>
  <si>
    <t>['sql', 'python', 'gcp', 'azure', 'spark', 'tableau']</t>
  </si>
  <si>
    <t>{'analyst_tools': ['tableau'], 'cloud': ['gcp', 'azure'], 'libraries': ['spark'], 'programming': ['sql', 'python']}</t>
  </si>
  <si>
    <t>ONiO</t>
  </si>
  <si>
    <t>SENIOR MACHINE LEARNING ENGINEER- REMOTE ELIGIBLE</t>
  </si>
  <si>
    <t>Data Engineer (3847)</t>
  </si>
  <si>
    <t>['sql', 'python', 'pandas', 'numpy', 'scikit-learn', 'pyspark', 'github']</t>
  </si>
  <si>
    <t>{'libraries': ['pandas', 'numpy', 'scikit-learn', 'pyspark'], 'other': ['github'], 'programming': ['sql', 'python']}</t>
  </si>
  <si>
    <t>Senior Solutions Architect (Data Science)</t>
  </si>
  <si>
    <t>New York, NY (+11 others)</t>
  </si>
  <si>
    <t>Data Scientist Mit Schwerpunkt Digitale</t>
  </si>
  <si>
    <t>['r', 'python', 'sql', 'vba']</t>
  </si>
  <si>
    <t>{'programming': ['r', 'python', 'sql', 'vba']}</t>
  </si>
  <si>
    <t>Jobzem (43153737)</t>
  </si>
  <si>
    <t>Summer Associate Internship (Operational Technologies Data...</t>
  </si>
  <si>
    <t>Wanted: Datenanalyst</t>
  </si>
  <si>
    <t>['sql', 'r', 'vba', 'c']</t>
  </si>
  <si>
    <t>{'programming': ['sql', 'r', 'vba', 'c']}</t>
  </si>
  <si>
    <t>Incture LLC</t>
  </si>
  <si>
    <t>['r', 'snowflake', 'aws', 'sap', 'power bi', 'tableau']</t>
  </si>
  <si>
    <t>{'analyst_tools': ['sap', 'power bi', 'tableau'], 'cloud': ['snowflake', 'aws'], 'programming': ['r']}</t>
  </si>
  <si>
    <t>['sql', 'python', 'r', 'aws', 'redshift', 'airflow', 'tableau']</t>
  </si>
  <si>
    <t>{'analyst_tools': ['tableau'], 'cloud': ['aws', 'redshift'], 'libraries': ['airflow'], 'programming': ['sql', 'python', 'r']}</t>
  </si>
  <si>
    <t>['python', 'sql', 'mysql', 'postgresql', 'bigquery', 'snowflake', 'aws', 'gcp', 'spark', 'airflow', 'pyspark', 'github']</t>
  </si>
  <si>
    <t>{'cloud': ['bigquery', 'snowflake', 'aws', 'gcp'], 'databases': ['mysql', 'postgresql'], 'libraries': ['spark', 'airflow', 'pyspark'], 'other': ['github'], 'programming': ['python', 'sql']}</t>
  </si>
  <si>
    <t>Data Engineer Pl/Sr, Brazil</t>
  </si>
  <si>
    <t>Senior Data Engineer (druid Engineer)</t>
  </si>
  <si>
    <t>Research Data Analyst I - Ucar Lab</t>
  </si>
  <si>
    <t>Senior Data Analyst - Product, Features, &amp; Growth (Remote)</t>
  </si>
  <si>
    <t>Senior manager marketing analytics</t>
  </si>
  <si>
    <t>Jobzem (5489443)</t>
  </si>
  <si>
    <t>AREA15</t>
  </si>
  <si>
    <t>['sql', 'redshift', 'snowflake', 'looker', 'excel']</t>
  </si>
  <si>
    <t>{'analyst_tools': ['looker', 'excel'], 'cloud': ['redshift', 'snowflake'], 'programming': ['sql']}</t>
  </si>
  <si>
    <t>Palmetto, GA</t>
  </si>
  <si>
    <t>PhD Studentship in Bioinformatics / Data Science</t>
  </si>
  <si>
    <t>via Dementia Researcher - NIHR</t>
  </si>
  <si>
    <t>['python', 'r', 'outlook', 'github']</t>
  </si>
  <si>
    <t>{'analyst_tools': ['outlook'], 'other': ['github'], 'programming': ['python', 'r']}</t>
  </si>
  <si>
    <t>Cloud FinOps Data Analyst - Remote</t>
  </si>
  <si>
    <t>Double Line, Inc</t>
  </si>
  <si>
    <t>['python', 'sql', 'shell', 'aws', 'jira']</t>
  </si>
  <si>
    <t>{'async': ['jira'], 'cloud': ['aws'], 'programming': ['python', 'sql', 'shell']}</t>
  </si>
  <si>
    <t>وظائف master data management analyst جليب الشيوخ</t>
  </si>
  <si>
    <t>International Business &amp; Technical Consultants, Inc. (IBTCI)</t>
  </si>
  <si>
    <t>['sas', 'sas', 'r', 'spss', 'tableau', 'power bi', 'word', 'excel', 'powerpoint']</t>
  </si>
  <si>
    <t>{'analyst_tools': ['sas', 'spss', 'tableau', 'power bi', 'word', 'excel', 'powerpoint'], 'programming': ['sas', 'r']}</t>
  </si>
  <si>
    <t>['sql', 'python', 'postgresql', 'aws', 'excel', 'tableau', 'looker', 'github', 'atlassian', 'confluence', 'jira']</t>
  </si>
  <si>
    <t>{'analyst_tools': ['excel', 'tableau', 'looker'], 'async': ['confluence', 'jira'], 'cloud': ['aws'], 'databases': ['postgresql'], 'other': ['github', 'atlassian'], 'programming': ['sql', 'python']}</t>
  </si>
  <si>
    <t>['sql', 'python', 'scala', 'java', 'aws', 'azure', 'snowflake', 'bigquery', 'redshift', 'databricks', 'spark', 'kafka', 'airflow']</t>
  </si>
  <si>
    <t>{'cloud': ['aws', 'azure', 'snowflake', 'bigquery', 'redshift', 'databricks'], 'libraries': ['spark', 'kafka', 'airflow'], 'programming': ['sql', 'python', 'scala', 'java']}</t>
  </si>
  <si>
    <t>STIHL</t>
  </si>
  <si>
    <t>['c', 'c++', 'qt', 'windows', 'linux']</t>
  </si>
  <si>
    <t>{'libraries': ['qt'], 'os': ['windows', 'linux'], 'programming': ['c', 'c++']}</t>
  </si>
  <si>
    <t>Job in Deutschland (Ravensburg): Elektroniker, Automatisierer...</t>
  </si>
  <si>
    <t>Technische Werke Schussental GmbH &amp; Co. KG</t>
  </si>
  <si>
    <t>Vacature naamMachine Learning Data Engineer</t>
  </si>
  <si>
    <t>SQS</t>
  </si>
  <si>
    <t>['python', 'java', 'javascript', 'c++', 'sql', 'databricks', 'aws', 'gcp', 'azure', 'numpy', 'pandas', 'tensorflow', 'keras', 'spark', 'pyspark', 'nltk', 'git', 'github']</t>
  </si>
  <si>
    <t>{'cloud': ['databricks', 'aws', 'gcp', 'azure'], 'libraries': ['numpy', 'pandas', 'tensorflow', 'keras', 'spark', 'pyspark', 'nltk'], 'other': ['git', 'github'], 'programming': ['python', 'java', 'javascript', 'c++', 'sql']}</t>
  </si>
  <si>
    <t>Senior Functional Data analyst</t>
  </si>
  <si>
    <t>Liftoff Mobile Inc.</t>
  </si>
  <si>
    <t>Data Exploitation Scientist</t>
  </si>
  <si>
    <t>Steampunk, Inc.</t>
  </si>
  <si>
    <t>['sql', 'python', 'databricks', 'tableau', 'jira']</t>
  </si>
  <si>
    <t>{'analyst_tools': ['tableau'], 'async': ['jira'], 'cloud': ['databricks'], 'programming': ['sql', 'python']}</t>
  </si>
  <si>
    <t>Senior Software Engineer (JavaScript/TypeScript)</t>
  </si>
  <si>
    <t>MET Data Engineering Lead</t>
  </si>
  <si>
    <t>['sql', 'python', 'nosql', 'azure', 'databricks', 'gcp', 'aws', 'spark', 'power bi', 'dax', 'git']</t>
  </si>
  <si>
    <t>{'analyst_tools': ['power bi', 'dax'], 'cloud': ['azure', 'databricks', 'gcp', 'aws'], 'libraries': ['spark'], 'other': ['git'], 'programming': ['sql', 'python', 'nosql']}</t>
  </si>
  <si>
    <t>Data Analyst - Post Merger Integration (x|f|m)</t>
  </si>
  <si>
    <t>Electroneek</t>
  </si>
  <si>
    <t>[LXG-640] Data Scientist (Python/Sql) - Remote</t>
  </si>
  <si>
    <t>Guasave, Sinaloa, Mexico</t>
  </si>
  <si>
    <t>Senior Principal Architect</t>
  </si>
  <si>
    <t>KPN B.V. - Freelance Klantgerichte Data/Software Engineer (ZZP) ...</t>
  </si>
  <si>
    <t>Data Engineer Job Ref #: 586137</t>
  </si>
  <si>
    <t>Software Engineer/Developer</t>
  </si>
  <si>
    <t>&lt;派遣至外商軟體公司M&gt;Support Engineer - Data and AI Intelligent Platform...</t>
  </si>
  <si>
    <t>['sas', 'sas', 'sql', 'sql server', 'oracle', 'azure', 'power bi', 'tableau', 'qlik', 'microstrategy', 'excel', 'dax', 'sap']</t>
  </si>
  <si>
    <t>{'analyst_tools': ['sas', 'power bi', 'tableau', 'qlik', 'microstrategy', 'excel', 'dax', 'sap'], 'cloud': ['oracle', 'azure'], 'databases': ['sql server'], 'programming': ['sas', 'sql']}</t>
  </si>
  <si>
    <t>Senior BA/BA - Data Governance(Perm)</t>
  </si>
  <si>
    <t>Amber Electric</t>
  </si>
  <si>
    <t>['sql', 'aws', 'snowflake', 'tableau', 'github']</t>
  </si>
  <si>
    <t>{'analyst_tools': ['tableau'], 'cloud': ['aws', 'snowflake'], 'other': ['github'], 'programming': ['sql']}</t>
  </si>
  <si>
    <t>Grape Creek, TX</t>
  </si>
  <si>
    <t>Data analyst risque de crédits / financements structurés-(H/F)</t>
  </si>
  <si>
    <t>&lt;Data Team&gt; Data Engineer 資料工程師| CBU_12_01</t>
  </si>
  <si>
    <t>['python', 'sql', 'aws', 'redshift', 'snowflake', 'azure', 'databricks', 'spark', 'hadoop']</t>
  </si>
  <si>
    <t>{'cloud': ['aws', 'redshift', 'snowflake', 'azure', 'databricks'], 'libraries': ['spark', 'hadoop'], 'programming': ['python', 'sql']}</t>
  </si>
  <si>
    <t>Mantech International Corporation</t>
  </si>
  <si>
    <t>Data Engineer Jr / SSr / Sr</t>
  </si>
  <si>
    <t>Software Engineer - (PHP) - Anywhere on Aus east coast</t>
  </si>
  <si>
    <t>['php', 'postgresql', 'aws', 'react']</t>
  </si>
  <si>
    <t>{'cloud': ['aws'], 'databases': ['postgresql'], 'libraries': ['react'], 'programming': ['php']}</t>
  </si>
  <si>
    <t>PASANTE DE DATA SCIENTIST</t>
  </si>
  <si>
    <t>Stage - Data scientist- - Systèmes d'information La Defense</t>
  </si>
  <si>
    <t>['vba', 'python', 'c', 'java', 'sql', 'sap', 'excel', 'dax', 'word']</t>
  </si>
  <si>
    <t>{'analyst_tools': ['sap', 'excel', 'dax', 'word'], 'programming': ['vba', 'python', 'c', 'java', 'sql']}</t>
  </si>
  <si>
    <t>Associate Business Data Analysis</t>
  </si>
  <si>
    <t>Senior Python Software Test Automation Engineer (Remote)</t>
  </si>
  <si>
    <t>Amazon.co.uk Limited</t>
  </si>
  <si>
    <t>SMS group S.p.A.</t>
  </si>
  <si>
    <t>National Security Data Scientist / Statistical Research Programmer...</t>
  </si>
  <si>
    <t>Back End Software Engineer - Distribution</t>
  </si>
  <si>
    <t>['php', 'go', 'java', 'aws', 'laravel', 'symfony', 'sap', 'docker', 'kubernetes', 'atlassian']</t>
  </si>
  <si>
    <t>{'analyst_tools': ['sap'], 'cloud': ['aws'], 'other': ['docker', 'kubernetes', 'atlassian'], 'programming': ['php', 'go', 'java'], 'webframeworks': ['laravel', 'symfony']}</t>
  </si>
  <si>
    <t>['python', 'java', 'scala', 'azure', 'databricks', 'spark', 'terraform']</t>
  </si>
  <si>
    <t>{'cloud': ['azure', 'databricks'], 'libraries': ['spark'], 'other': ['terraform'], 'programming': ['python', 'java', 'scala']}</t>
  </si>
  <si>
    <t>['java', 'python', 'aws', 'angular', 'jenkins']</t>
  </si>
  <si>
    <t>{'cloud': ['aws'], 'other': ['jenkins'], 'programming': ['java', 'python'], 'webframeworks': ['angular']}</t>
  </si>
  <si>
    <t>Job in Deutschland (Hamburg): Cloud Data Engineer (Azure) (m/w/d)</t>
  </si>
  <si>
    <t>['python', 'azure', 'databricks', 'sap']</t>
  </si>
  <si>
    <t>{'analyst_tools': ['sap'], 'cloud': ['azure', 'databricks'], 'programming': ['python']}</t>
  </si>
  <si>
    <t>Data Analyst | (FS-405)</t>
  </si>
  <si>
    <t>Co19 Bavaria</t>
  </si>
  <si>
    <t>['sql', 'python', 'shell', 'gcp', 'hadoop', 'flow']</t>
  </si>
  <si>
    <t>{'cloud': ['gcp'], 'libraries': ['hadoop'], 'other': ['flow'], 'programming': ['sql', 'python', 'shell']}</t>
  </si>
  <si>
    <t>Cke Restaurants</t>
  </si>
  <si>
    <t>Julius Montz GmbH</t>
  </si>
  <si>
    <t>Data Engineer 1 - Start Now</t>
  </si>
  <si>
    <t>Gowireless Philippines Opc</t>
  </si>
  <si>
    <t>['sql', 'no-sql', 'r', 'python', 'powershell', 'c#', 'sql server', 'azure', 'power bi', 'excel', 'dax']</t>
  </si>
  <si>
    <t>{'analyst_tools': ['power bi', 'excel', 'dax'], 'cloud': ['azure'], 'databases': ['sql server'], 'programming': ['sql', 'no-sql', 'r', 'python', 'powershell', 'c#']}</t>
  </si>
  <si>
    <t>Business Intelligence Engineer, Amazon Fulfillment</t>
  </si>
  <si>
    <t>['nosql', 'sql', 'python', 'redshift', 'oracle', 'tableau']</t>
  </si>
  <si>
    <t>{'analyst_tools': ['tableau'], 'cloud': ['redshift', 'oracle'], 'programming': ['nosql', 'sql', 'python']}</t>
  </si>
  <si>
    <t>Marketing data scientist reality labs</t>
  </si>
  <si>
    <t>Jobzem (3494770)</t>
  </si>
  <si>
    <t>Business/Data Analyst Level 3</t>
  </si>
  <si>
    <t>ALUXION</t>
  </si>
  <si>
    <t>Contract Data Analyst H/F</t>
  </si>
  <si>
    <t>Data Engineer / Business Intelligence Berater für Microsoft...</t>
  </si>
  <si>
    <t>arelium GmbH</t>
  </si>
  <si>
    <t>['sql', 'python', 'c#', 'r', 'sql server', 'azure']</t>
  </si>
  <si>
    <t>{'cloud': ['azure'], 'databases': ['sql server'], 'programming': ['sql', 'python', 'c#', 'r']}</t>
  </si>
  <si>
    <t>['sql', 'r', 'python', 'hadoop', 'microsoft teams']</t>
  </si>
  <si>
    <t>{'libraries': ['hadoop'], 'programming': ['sql', 'r', 'python'], 'sync': ['microsoft teams']}</t>
  </si>
  <si>
    <t>Director, Data Engineering - Card Data &amp; Analytics (Chicago, IL)</t>
  </si>
  <si>
    <t>Sr Manager Data Analytics - Senior Data Scientist</t>
  </si>
  <si>
    <t>['sas', 'sas', 'r', 'python', 'db2', 'oracle', 'spark', 'excel', 'word', 'powerpoint', 'flow']</t>
  </si>
  <si>
    <t>{'analyst_tools': ['sas', 'excel', 'word', 'powerpoint'], 'cloud': ['oracle'], 'databases': ['db2'], 'libraries': ['spark'], 'other': ['flow'], 'programming': ['sas', 'r', 'python']}</t>
  </si>
  <si>
    <t>['python', 'r', 'sql', 'aws', 'azure', 'pyspark', 'scikit-learn', 'tensorflow', 'pytorch', 'keras', 'opencv', 'datarobot', 'tableau', 'docker', 'kubernetes']</t>
  </si>
  <si>
    <t>{'analyst_tools': ['datarobot', 'tableau'], 'cloud': ['aws', 'azure'], 'libraries': ['pyspark', 'scikit-learn', 'tensorflow', 'pytorch', 'keras', 'opencv'], 'other': ['docker', 'kubernetes'], 'programming': ['python', 'r', 'sql']}</t>
  </si>
  <si>
    <t>Qibit Portugal</t>
  </si>
  <si>
    <t>Data Analyst &amp; Business Admin, Penganalisis Data &amp; Pentadbiran...</t>
  </si>
  <si>
    <t>BIOVISMA SDN. BHD</t>
  </si>
  <si>
    <t>Scientific Group Leader, Multimodal Data Analytics</t>
  </si>
  <si>
    <t>['html', 'excel', 'word']</t>
  </si>
  <si>
    <t>{'analyst_tools': ['excel', 'word'], 'programming': ['html']}</t>
  </si>
  <si>
    <t>Fun Town RV</t>
  </si>
  <si>
    <t>Data Engineer sr</t>
  </si>
  <si>
    <t>Senior Associate, Data Governance Business Analyst</t>
  </si>
  <si>
    <t>數據系統分析師  DSA/Data System Analyst -商業分析(數數發中心, DDT)</t>
  </si>
  <si>
    <t>['java', 'go', 'ruby', 'ruby', 'python', 'c++', 'c#', 'elasticsearch', 'dynamodb', 'aws', 'kafka', 'linux']</t>
  </si>
  <si>
    <t>{'cloud': ['aws'], 'databases': ['elasticsearch', 'dynamodb'], 'libraries': ['kafka'], 'os': ['linux'], 'programming': ['java', 'go', 'ruby', 'python', 'c++', 'c#'], 'webframeworks': ['ruby']}</t>
  </si>
  <si>
    <t>Tech Lead Data Scientist</t>
  </si>
  <si>
    <t>Data Engineer GCP SQL (IT)</t>
  </si>
  <si>
    <t>Senior Data Analyst - Start Immediately</t>
  </si>
  <si>
    <t>Cima Staffing</t>
  </si>
  <si>
    <t>Cloud Engineer in Data Science TeamCloud Engineer in Data...</t>
  </si>
  <si>
    <t>Senior site reliability developer oracle heath data analytics platform</t>
  </si>
  <si>
    <t>Jobzem (170382)</t>
  </si>
  <si>
    <t>Senior Data Analyst (P3085)</t>
  </si>
  <si>
    <t>Data Engineer e-verticals</t>
  </si>
  <si>
    <t>['sql', 'mongodb', 'mongodb', 'elasticsearch', 'aws', 'azure', 'hadoop', 'spark', 'docker', 'kubernetes']</t>
  </si>
  <si>
    <t>{'cloud': ['aws', 'azure'], 'databases': ['mongodb', 'elasticsearch'], 'libraries': ['hadoop', 'spark'], 'other': ['docker', 'kubernetes'], 'programming': ['sql', 'mongodb']}</t>
  </si>
  <si>
    <t>['python', 'java', 'sql', 'snowflake', 'oracle', 'kafka', 'tableau']</t>
  </si>
  <si>
    <t>{'analyst_tools': ['tableau'], 'cloud': ['snowflake', 'oracle'], 'libraries': ['kafka'], 'programming': ['python', 'java', 'sql']}</t>
  </si>
  <si>
    <t>Công ty Cổ phần Công nghệ KiotViet</t>
  </si>
  <si>
    <t>Senior Risk MI Analyst</t>
  </si>
  <si>
    <t>Junior Data Qa Engineer</t>
  </si>
  <si>
    <t>Symphony Solutions</t>
  </si>
  <si>
    <t>['sql', 'nosql', 'jira', 'symphony']</t>
  </si>
  <si>
    <t>{'async': ['jira'], 'programming': ['sql', 'nosql'], 'sync': ['symphony']}</t>
  </si>
  <si>
    <t>['sql', 'r', 'python', 'snowflake', 'power bi']</t>
  </si>
  <si>
    <t>{'analyst_tools': ['power bi'], 'cloud': ['snowflake'], 'programming': ['sql', 'r', 'python']}</t>
  </si>
  <si>
    <t>Senior Application Engineer - Full stack</t>
  </si>
  <si>
    <t>via CUBE Global</t>
  </si>
  <si>
    <t>CUBE Global</t>
  </si>
  <si>
    <t>['sql', 'sql server', 'dynamodb', 'azure', 'aws', 'asp.net', 'asp.net core', 'angular', 'docker']</t>
  </si>
  <si>
    <t>{'cloud': ['azure', 'aws'], 'databases': ['sql server', 'dynamodb'], 'other': ['docker'], 'programming': ['sql'], 'webframeworks': ['asp.net', 'asp.net core', 'angular']}</t>
  </si>
  <si>
    <t>SQL Developers (Data Engineers)</t>
  </si>
  <si>
    <t>['sql', 'shell', 'aws', 'unix', 'git', 'jenkins', 'github', 'atlassian']</t>
  </si>
  <si>
    <t>{'cloud': ['aws'], 'os': ['unix'], 'other': ['git', 'jenkins', 'github', 'atlassian'], 'programming': ['sql', 'shell']}</t>
  </si>
  <si>
    <t>(KI718) | Data Engineer - Remote Work / Ref. 0960E</t>
  </si>
  <si>
    <t>Data Analyst - ETL with ADF</t>
  </si>
  <si>
    <t>DATA ANALYST ENGINEER</t>
  </si>
  <si>
    <t>Azure Data Engineer (Data Bricks)</t>
  </si>
  <si>
    <t>Data Engineer - Big Data Developer</t>
  </si>
  <si>
    <t>QA Engineer in Vilnius, Kaunas, Any city and others - Hostinger...</t>
  </si>
  <si>
    <t>via CV.lt</t>
  </si>
  <si>
    <t>Future Technology Devices International Limited Singapore Branch</t>
  </si>
  <si>
    <t>['javascript', 'linux', 'sharepoint']</t>
  </si>
  <si>
    <t>{'analyst_tools': ['sharepoint'], 'os': ['linux'], 'programming': ['javascript']}</t>
  </si>
  <si>
    <t>['sql', 'python', 'r', 'sas', 'sas', 'snowflake', 'airflow', 'power bi', 'looker', 'tableau', 'alteryx', 'git', 'jira', 'trello', 'confluence']</t>
  </si>
  <si>
    <t>{'analyst_tools': ['sas', 'power bi', 'looker', 'tableau', 'alteryx'], 'async': ['jira', 'trello', 'confluence'], 'cloud': ['snowflake'], 'libraries': ['airflow'], 'other': ['git'], 'programming': ['sql', 'python', 'r', 'sas']}</t>
  </si>
  <si>
    <t>Data Governance, Specialist</t>
  </si>
  <si>
    <t>['pytorch', 'tensorflow', 'scikit-learn', 'matplotlib', 'seaborn', 'plotly']</t>
  </si>
  <si>
    <t>{'libraries': ['pytorch', 'tensorflow', 'scikit-learn', 'matplotlib', 'seaborn', 'plotly']}</t>
  </si>
  <si>
    <t>['sql', 'visual basic', 'vba', 'sql server', 'mysql', 'postgresql', 'azure', 'oracle', 'windows', 'tableau', 'excel', 'ms access']</t>
  </si>
  <si>
    <t>{'analyst_tools': ['tableau', 'excel', 'ms access'], 'cloud': ['azure', 'oracle'], 'databases': ['sql server', 'mysql', 'postgresql'], 'os': ['windows'], 'programming': ['sql', 'visual basic', 'vba']}</t>
  </si>
  <si>
    <t>Satellite Ground System Engineer</t>
  </si>
  <si>
    <t>وظائف Data Scientist  Buna – الشارقة</t>
  </si>
  <si>
    <t>IQVIA SOLUTIONS ASIA PTE. LTD.</t>
  </si>
  <si>
    <t>Economic Targeting Analyst</t>
  </si>
  <si>
    <t>['sql', 'java', 'python', 'hadoop', 'power bi']</t>
  </si>
  <si>
    <t>{'analyst_tools': ['power bi'], 'libraries': ['hadoop'], 'programming': ['sql', 'java', 'python']}</t>
  </si>
  <si>
    <t>Jo 371 senior software engineer</t>
  </si>
  <si>
    <t>Data Analyst, Data Analytical Department (Ref: 202324-37) *Inhouse...</t>
  </si>
  <si>
    <t>Junior Data Scientist en alternance - H/F</t>
  </si>
  <si>
    <t>['sql', 'python', 'sql server', 'oracle', 'azure', 'aws', 'gcp', 'power bi', 'terminal']</t>
  </si>
  <si>
    <t>{'analyst_tools': ['power bi'], 'cloud': ['oracle', 'azure', 'aws', 'gcp'], 'databases': ['sql server'], 'other': ['terminal'], 'programming': ['sql', 'python']}</t>
  </si>
  <si>
    <t>Senior Data Scientist - Emerging Technology</t>
  </si>
  <si>
    <t>Customized Energy Solutions</t>
  </si>
  <si>
    <t>Data Scientist | On-site | Tewkesbury/Fleet | Outside IR35</t>
  </si>
  <si>
    <t>Senior Data Engineer &gt; Cybernetic Search &gt; Joboolo CH</t>
  </si>
  <si>
    <t>via Jobs In Switzerland - Joboolo</t>
  </si>
  <si>
    <t>['java', 'c#', 'c++', 'python']</t>
  </si>
  <si>
    <t>{'programming': ['java', 'c#', 'c++', 'python']}</t>
  </si>
  <si>
    <t>Lead Software Engineer - Data (AI &amp; NLP)</t>
  </si>
  <si>
    <t>['python', 'go', 'hadoop', 'spark', 'kafka']</t>
  </si>
  <si>
    <t>{'libraries': ['hadoop', 'spark', 'kafka'], 'programming': ['python', 'go']}</t>
  </si>
  <si>
    <t>Software quality assurance engineer</t>
  </si>
  <si>
    <t>Jobzem (1100183)</t>
  </si>
  <si>
    <t>Data Analyst Lead (Utility Benchmarking)</t>
  </si>
  <si>
    <t>Data Engineer - Ecuador, Ecuador | Globant Careers</t>
  </si>
  <si>
    <t>Delve Health</t>
  </si>
  <si>
    <t>['javascript', 'php', 'python', 'mysql', 'gcp', 'jquery', 'laravel', 'jenkins', 'github']</t>
  </si>
  <si>
    <t>{'cloud': ['gcp'], 'databases': ['mysql'], 'other': ['jenkins', 'github'], 'programming': ['javascript', 'php', 'python'], 'webframeworks': ['jquery', 'laravel']}</t>
  </si>
  <si>
    <t>Senior Software Engineer - Python, C++</t>
  </si>
  <si>
    <t>['go', 'python', 'c++', 'java', 'sql', 'elasticsearch', 'azure', 'kafka', 'docker', 'kubernetes']</t>
  </si>
  <si>
    <t>{'cloud': ['azure'], 'databases': ['elasticsearch'], 'libraries': ['kafka'], 'other': ['docker', 'kubernetes'], 'programming': ['go', 'python', 'c++', 'java', 'sql']}</t>
  </si>
  <si>
    <t>CONSULTING SUPPORT ANALYST</t>
  </si>
  <si>
    <t>SUPPLY CHAIN ANALYST (DATA MANAGEMENT) - US MNC</t>
  </si>
  <si>
    <t>Senior Analyst, Business Intelligence | Retail | Dubai</t>
  </si>
  <si>
    <t>['t-sql', 'r', 'power bi', 'ms access', 'excel', 'dax', 'ssrs', 'ssis', 'powerpoint']</t>
  </si>
  <si>
    <t>{'analyst_tools': ['power bi', 'ms access', 'excel', 'dax', 'ssrs', 'ssis', 'powerpoint'], 'programming': ['t-sql', 'r']}</t>
  </si>
  <si>
    <t>Data Engineer (m/w/d) SAP BW/SAC Technologien</t>
  </si>
  <si>
    <t>['python', 'r', 'sql', 'vba', 'c', 'mysql', 'azure', 'power bi', 'excel']</t>
  </si>
  <si>
    <t>{'analyst_tools': ['power bi', 'excel'], 'cloud': ['azure'], 'databases': ['mysql'], 'programming': ['python', 'r', 'sql', 'vba', 'c']}</t>
  </si>
  <si>
    <t>Sonos, Inc.</t>
  </si>
  <si>
    <t>Lead Software Engineer, IoT Platform and Applications [Remote]</t>
  </si>
  <si>
    <t>['aws', 'node.js', 'docker', 'jira']</t>
  </si>
  <si>
    <t>{'async': ['jira'], 'cloud': ['aws'], 'other': ['docker'], 'webframeworks': ['node.js']}</t>
  </si>
  <si>
    <t>Expressions Of Interest | Data Engineer | Data &amp; Analytics</t>
  </si>
  <si>
    <t>Líder De Proyecto De Data Analytics</t>
  </si>
  <si>
    <t>Buenos Aires</t>
  </si>
  <si>
    <t>elobau</t>
  </si>
  <si>
    <t>Менеджер з впровадження процесів кредитного ризик-менеджменту...</t>
  </si>
  <si>
    <t>SQL Marketing Data Analyst--100% REMOTE</t>
  </si>
  <si>
    <t>['python', 'r', 'matlab', 'sas', 'sas', 'sql', 'matplotlib', 'seaborn', 'spss', 'tableau']</t>
  </si>
  <si>
    <t>{'analyst_tools': ['sas', 'spss', 'tableau'], 'libraries': ['matplotlib', 'seaborn'], 'programming': ['python', 'r', 'matlab', 'sas', 'sql']}</t>
  </si>
  <si>
    <t>Data Science Actuarial Manager</t>
  </si>
  <si>
    <t>Amerongen, Netherlands</t>
  </si>
  <si>
    <t>['python', 'java', 'javascript', 'typescript', 'react', 'django', 'flask', 'fastapi', 'vue', 'angular']</t>
  </si>
  <si>
    <t>{'libraries': ['react'], 'programming': ['python', 'java', 'javascript', 'typescript'], 'webframeworks': ['django', 'flask', 'fastapi', 'vue', 'angular']}</t>
  </si>
  <si>
    <t>Talent Data Analytics (R176)</t>
  </si>
  <si>
    <t>Global Officium Limited Inc.</t>
  </si>
  <si>
    <t>Houli District, Taichung City, Taiwan</t>
  </si>
  <si>
    <t>Data Analyst - Stage de fin détudes - Paris 2e (H/F)</t>
  </si>
  <si>
    <t>['sql', 'nosql', 'mongodb', 'mongodb', 'oracle', 'hadoop', 'kafka', 'unix', 'redhat', 'flow', 'git', 'bitbucket', 'jira']</t>
  </si>
  <si>
    <t>{'async': ['jira'], 'cloud': ['oracle'], 'databases': ['mongodb'], 'libraries': ['hadoop', 'kafka'], 'os': ['unix', 'redhat'], 'other': ['flow', 'git', 'bitbucket'], 'programming': ['sql', 'nosql', 'mongodb']}</t>
  </si>
  <si>
    <t>Provider Data Specialist - Non-DEL</t>
  </si>
  <si>
    <t>Docteur Data science KDOCDS3 (H/F)</t>
  </si>
  <si>
    <t>Business Intelligence Developer (Bangkok based, relocation provided)</t>
  </si>
  <si>
    <t>['sql', 'python', 'scala', 'c++', 'gcp', 'redshift', 'snowflake', 'spark', 'kafka', 'hadoop', 'tableau', 'power bi', 'git']</t>
  </si>
  <si>
    <t>{'analyst_tools': ['tableau', 'power bi'], 'cloud': ['gcp', 'redshift', 'snowflake'], 'libraries': ['spark', 'kafka', 'hadoop'], 'other': ['git'], 'programming': ['sql', 'python', 'scala', 'c++']}</t>
  </si>
  <si>
    <t>IMKEY PTE. LTD.</t>
  </si>
  <si>
    <t>Lead Engineer, Development</t>
  </si>
  <si>
    <t>['c#', 'sql', 't-sql', 'azure']</t>
  </si>
  <si>
    <t>{'cloud': ['azure'], 'programming': ['c#', 'sql', 't-sql']}</t>
  </si>
  <si>
    <t>['python', 'java', 'sql', 'gcp', 'aws', 'azure', 'hadoop', 'spark', 'github']</t>
  </si>
  <si>
    <t>{'cloud': ['gcp', 'aws', 'azure'], 'libraries': ['hadoop', 'spark'], 'other': ['github'], 'programming': ['python', 'java', 'sql']}</t>
  </si>
  <si>
    <t>Manager EHR &amp; Data Analytics GRMDC</t>
  </si>
  <si>
    <t>['sql', 'sql server', 'windows', 'powerpoint', 'tableau']</t>
  </si>
  <si>
    <t>{'analyst_tools': ['powerpoint', 'tableau'], 'databases': ['sql server'], 'os': ['windows'], 'programming': ['sql']}</t>
  </si>
  <si>
    <t>Data Engineer for HR (f/m/d)</t>
  </si>
  <si>
    <t>['snowflake', 'oracle', 'hadoop', 'react', 'qlik']</t>
  </si>
  <si>
    <t>{'analyst_tools': ['qlik'], 'cloud': ['snowflake', 'oracle'], 'libraries': ['hadoop', 'react']}</t>
  </si>
  <si>
    <t>E2E Database Engineer</t>
  </si>
  <si>
    <t>['mongo', 'cassandra', 'redis', 'oracle', 'ansible', 'gitlab']</t>
  </si>
  <si>
    <t>{'cloud': ['oracle'], 'databases': ['cassandra', 'redis'], 'other': ['ansible', 'gitlab'], 'programming': ['mongo']}</t>
  </si>
  <si>
    <t>Sr. Data Analyst - Investment Management</t>
  </si>
  <si>
    <t>['vba', 'python', 'sql', 'aws', 'power bi', 'excel']</t>
  </si>
  <si>
    <t>{'analyst_tools': ['power bi', 'excel'], 'cloud': ['aws'], 'programming': ['vba', 'python', 'sql']}</t>
  </si>
  <si>
    <t>Senior Specialist, Business Analyst</t>
  </si>
  <si>
    <t>Dkatalis Private Limited</t>
  </si>
  <si>
    <t>['sql', 'scala', 'python', 'gcp', 'aws', 'azure', 'bigquery', 'redshift', 'snowflake', 'kafka', 'spark', 'airflow', 'power bi', 'kubernetes']</t>
  </si>
  <si>
    <t>{'analyst_tools': ['power bi'], 'cloud': ['gcp', 'aws', 'azure', 'bigquery', 'redshift', 'snowflake'], 'libraries': ['kafka', 'spark', 'airflow'], 'other': ['kubernetes'], 'programming': ['sql', 'scala', 'python']}</t>
  </si>
  <si>
    <t>MS Engineer (Technical Voice)</t>
  </si>
  <si>
    <t>['sql', 'windows', 'word', 'powerpoint', 'excel', 'webex', 'zoom']</t>
  </si>
  <si>
    <t>{'analyst_tools': ['word', 'powerpoint', 'excel'], 'os': ['windows'], 'programming': ['sql'], 'sync': ['webex', 'zoom']}</t>
  </si>
  <si>
    <t>Senior Manager-Applied Data Science</t>
  </si>
  <si>
    <t>Senior Frontend Engineer - Hiring Urgently</t>
  </si>
  <si>
    <t>Harris Bpo</t>
  </si>
  <si>
    <t>['go', 'javascript', 'snowflake', 'vue', 'looker', 'datarobot', 'github', 'notion', 'slack']</t>
  </si>
  <si>
    <t>{'analyst_tools': ['looker', 'datarobot'], 'async': ['notion'], 'cloud': ['snowflake'], 'other': ['github'], 'programming': ['go', 'javascript'], 'sync': ['slack'], 'webframeworks': ['vue']}</t>
  </si>
  <si>
    <t>Data Asset Manager &amp; Engineer - Sustainability (ESG)</t>
  </si>
  <si>
    <t>Systems Engineer, Streaming at Adyen</t>
  </si>
  <si>
    <t>Jotun  Pte Ltd</t>
  </si>
  <si>
    <t>Senior/Lead Software Engineer, Data Science &amp; Artificial...</t>
  </si>
  <si>
    <t>Brazil   (+32 others)</t>
  </si>
  <si>
    <t>Data Science Co-op - Sustainability</t>
  </si>
  <si>
    <t>Engie Energy Access Uganda</t>
  </si>
  <si>
    <t>Data Entry/Onboarding Analyst</t>
  </si>
  <si>
    <t>(Hybrid) Senior Data Engineer - Global Ecommerce</t>
  </si>
  <si>
    <t>via Michael Page Vietnam</t>
  </si>
  <si>
    <t>Michael Page Vietnam</t>
  </si>
  <si>
    <t>['python', 'sql', 'aws', 'gcp', 'pandas', 'airflow']</t>
  </si>
  <si>
    <t>{'cloud': ['aws', 'gcp'], 'libraries': ['pandas', 'airflow'], 'programming': ['python', 'sql']}</t>
  </si>
  <si>
    <t>['python', 'go', 'sql', 'mysql', 'postgresql', 'digitalocean', 'snowflake', 'airflow', 'kafka', 'looker', 'kubernetes', 'docker']</t>
  </si>
  <si>
    <t>{'analyst_tools': ['looker'], 'cloud': ['digitalocean', 'snowflake'], 'databases': ['mysql', 'postgresql'], 'libraries': ['airflow', 'kafka'], 'other': ['kubernetes', 'docker'], 'programming': ['python', 'go', 'sql']}</t>
  </si>
  <si>
    <t>Product Analyst (Solidgate - fintech)</t>
  </si>
  <si>
    <t>['golang', 'java', 'kotlin', 'typescript', 'sql', 'python', 'postgresql', 'redis', 'aws', 'react', 'tableau', 'docker']</t>
  </si>
  <si>
    <t>{'analyst_tools': ['tableau'], 'cloud': ['aws'], 'databases': ['postgresql', 'redis'], 'libraries': ['react'], 'other': ['docker'], 'programming': ['golang', 'java', 'kotlin', 'typescript', 'sql', 'python']}</t>
  </si>
  <si>
    <t>IT Business Analyst - Start Now</t>
  </si>
  <si>
    <t>Systems &amp; Information's Officer Data Analyst</t>
  </si>
  <si>
    <t>Reed Business Support</t>
  </si>
  <si>
    <t>Data engineer manager</t>
  </si>
  <si>
    <t>University of Texas M.D. Anderson</t>
  </si>
  <si>
    <t>Senior Big Data Engineer latam - Continuous Learning Opportunities</t>
  </si>
  <si>
    <t>Technical Risk Data Analyst - Full-time / Part-time</t>
  </si>
  <si>
    <t>Go Global Travel HU Kft.</t>
  </si>
  <si>
    <t>['python', 'c', 'spark', 'alteryx']</t>
  </si>
  <si>
    <t>{'analyst_tools': ['alteryx'], 'libraries': ['spark'], 'programming': ['python', 'c']}</t>
  </si>
  <si>
    <t>Software Engineer - Data Infrastructure - [OK293]</t>
  </si>
  <si>
    <t>Canonical Group</t>
  </si>
  <si>
    <t>Senior Data Analyst (contract)</t>
  </si>
  <si>
    <t>['sql', 'dynamodb', 'sql server', 'azure', 'aws', 'redshift', 'airflow', 'git', 'jenkins']</t>
  </si>
  <si>
    <t>{'cloud': ['azure', 'aws', 'redshift'], 'databases': ['dynamodb', 'sql server'], 'libraries': ['airflow'], 'other': ['git', 'jenkins'], 'programming': ['sql']}</t>
  </si>
  <si>
    <t>Profesional en trabajo social</t>
  </si>
  <si>
    <t>Jobzem (70602978)</t>
  </si>
  <si>
    <t>Senior Compliance Specialist Analytics / Reporting - Urgent Position</t>
  </si>
  <si>
    <t>Software Quality Management in Engineering Consulting and Managed Services -SQME</t>
  </si>
  <si>
    <t>Data Engineer (For Usa)</t>
  </si>
  <si>
    <t>jr-mid data analyst -Remote</t>
  </si>
  <si>
    <t>Senior Vice President (SVP) of Data Science and Business...</t>
  </si>
  <si>
    <t>Web Analyst (Pampers StartUp)</t>
  </si>
  <si>
    <t>Dispute Analyst</t>
  </si>
  <si>
    <t>Senior Backend Service Engineer</t>
  </si>
  <si>
    <t>['python', 'sql', 'nosql', 'mysql', 'postgresql', 'databricks', 'snowflake', 'redshift', 'azure', 'aws', 'kafka', 'docker', 'kubernetes']</t>
  </si>
  <si>
    <t>{'cloud': ['databricks', 'snowflake', 'redshift', 'azure', 'aws'], 'databases': ['mysql', 'postgresql'], 'libraries': ['kafka'], 'other': ['docker', 'kubernetes'], 'programming': ['python', 'sql', 'nosql']}</t>
  </si>
  <si>
    <t>Close2u Innovación Digital Para Empre</t>
  </si>
  <si>
    <t>['r', 'sas', 'sas', 'python', 'matlab', 'sql', 'spark', 'jira']</t>
  </si>
  <si>
    <t>{'analyst_tools': ['sas'], 'async': ['jira'], 'libraries': ['spark'], 'programming': ['r', 'sas', 'python', 'matlab', 'sql']}</t>
  </si>
  <si>
    <t>['sql', 'python', 'perl', 'r', 'php', 'java', 'shell', 'db2', 'sql server']</t>
  </si>
  <si>
    <t>{'databases': ['db2', 'sql server'], 'programming': ['sql', 'python', 'perl', 'r', 'php', 'java', 'shell']}</t>
  </si>
  <si>
    <t>Data Scientist, Mid-Term Network H/F (CDI)</t>
  </si>
  <si>
    <t>Data Scientist   Machine Learning</t>
  </si>
  <si>
    <t>MEDLIFE</t>
  </si>
  <si>
    <t>Data Engineering- Assistant Trainer (Freelance) (Remote)</t>
  </si>
  <si>
    <t>['python', 'sql', 'aws', 'redshift', 'hadoop', 'airflow', 'docker', 'kubernetes']</t>
  </si>
  <si>
    <t>{'cloud': ['aws', 'redshift'], 'libraries': ['hadoop', 'airflow'], 'other': ['docker', 'kubernetes'], 'programming': ['python', 'sql']}</t>
  </si>
  <si>
    <t>Database Analayst</t>
  </si>
  <si>
    <t>Remotewebnet Dynamics limited</t>
  </si>
  <si>
    <t>Keyteo - Software Engineer Data</t>
  </si>
  <si>
    <t>Hlj850 - Mid To Senior Data Analyst (Remote)</t>
  </si>
  <si>
    <t>it data analyst</t>
  </si>
  <si>
    <t>Newly Graduate Data Engineering</t>
  </si>
  <si>
    <t>SKILLED - Recruitment Solutions GmbH</t>
  </si>
  <si>
    <t>remote* Data Scientist</t>
  </si>
  <si>
    <t>Director Data Science - Supply Chain</t>
  </si>
  <si>
    <t>neo.tax</t>
  </si>
  <si>
    <t>['python', 'sql', 'bigquery', 'pytorch', 'hugging face', 'pandas', 'numpy', 'jupyter', 'spark']</t>
  </si>
  <si>
    <t>{'cloud': ['bigquery'], 'libraries': ['pytorch', 'hugging face', 'pandas', 'numpy', 'jupyter', 'spark'], 'programming': ['python', 'sql']}</t>
  </si>
  <si>
    <t>Data Engineer - Hybrid (Nashville, TN)</t>
  </si>
  <si>
    <t>['c', 'fortran', 'vba', 'matlab', 'chef']</t>
  </si>
  <si>
    <t>{'other': ['chef'], 'programming': ['c', 'fortran', 'vba', 'matlab']}</t>
  </si>
  <si>
    <t>['java', 'python', 'c++', 'ruby', 'ruby', 'c#', 'sql', 'elasticsearch', 'aws', 'azure', 'hadoop', 'spark', 'unix']</t>
  </si>
  <si>
    <t>{'cloud': ['aws', 'azure'], 'databases': ['elasticsearch'], 'libraries': ['hadoop', 'spark'], 'os': ['unix'], 'programming': ['java', 'python', 'c++', 'ruby', 'c#', 'sql'], 'webframeworks': ['ruby']}</t>
  </si>
  <si>
    <t>Staff Data Engineer - Visa Research</t>
  </si>
  <si>
    <t>['java', 'python', 'scala', 'go', 'no-sql', 'html', 'css', 'javascript', 'nosql', 'hadoop', 'spark', 'tensorflow']</t>
  </si>
  <si>
    <t>{'libraries': ['hadoop', 'spark', 'tensorflow'], 'programming': ['java', 'python', 'scala', 'go', 'no-sql', 'html', 'css', 'javascript', 'nosql']}</t>
  </si>
  <si>
    <t>data analyst climat h/f</t>
  </si>
  <si>
    <t>Data Engineer - Sr. Consultant level - Full-time / Part-time</t>
  </si>
  <si>
    <t>['java', 'python', 'scala', 'go', 'no-sql', 'nosql', 'hadoop', 'spark', 'tensorflow']</t>
  </si>
  <si>
    <t>{'libraries': ['hadoop', 'spark', 'tensorflow'], 'programming': ['java', 'python', 'scala', 'go', 'no-sql', 'nosql']}</t>
  </si>
  <si>
    <t>Data Analyst - Permanent Remote Opportunity</t>
  </si>
  <si>
    <t>Analyst ATC Operations Center</t>
  </si>
  <si>
    <t>Senior Specialist, Federal Data Engineer - Now Hiring</t>
  </si>
  <si>
    <t>Data Scientist, Informatiker/In, Bioinformatiker/In...</t>
  </si>
  <si>
    <t>['sql', 'bash', 'python', 'oracle', 'snowflake', 'aws', 'airflow', 'tableau', 'git', 'jenkins', 'github']</t>
  </si>
  <si>
    <t>{'analyst_tools': ['tableau'], 'cloud': ['oracle', 'snowflake', 'aws'], 'libraries': ['airflow'], 'other': ['git', 'jenkins', 'github'], 'programming': ['sql', 'bash', 'python']}</t>
  </si>
  <si>
    <t>Senior Data Analysis Representative</t>
  </si>
  <si>
    <t>['sql', 'aws', 'azure', 'redshift', 'snowflake']</t>
  </si>
  <si>
    <t>{'cloud': ['aws', 'azure', 'redshift', 'snowflake'], 'programming': ['sql']}</t>
  </si>
  <si>
    <t>Tidal Impact LLC</t>
  </si>
  <si>
    <t>IS Data Engineer - Now Hiring</t>
  </si>
  <si>
    <t>TITAN TECHNOLOGIES</t>
  </si>
  <si>
    <t>Senior Consultant and Manager Data Analytics</t>
  </si>
  <si>
    <t>Senior Data Engineer, IT Enterprise Data Solutions - Now Hiring</t>
  </si>
  <si>
    <t>A Hub AB</t>
  </si>
  <si>
    <t>LiDar Data Analyst</t>
  </si>
  <si>
    <t>General Engineer- RF Mission Data Developer with Security Clearance</t>
  </si>
  <si>
    <t>['sql', 'python', 'no-sql', 'oracle', 'pandas']</t>
  </si>
  <si>
    <t>{'cloud': ['oracle'], 'libraries': ['pandas'], 'programming': ['sql', 'python', 'no-sql']}</t>
  </si>
  <si>
    <t>Hausch and Company</t>
  </si>
  <si>
    <t>['databricks', 'snowflake', 'jenkins', 'github']</t>
  </si>
  <si>
    <t>{'cloud': ['databricks', 'snowflake'], 'other': ['jenkins', 'github']}</t>
  </si>
  <si>
    <t>['sql', 'python', 'mongo', 'aws', 'azure', 'gcp', 'oracle', 'snowflake', 'pandas', 'numpy']</t>
  </si>
  <si>
    <t>{'cloud': ['aws', 'azure', 'gcp', 'oracle', 'snowflake'], 'libraries': ['pandas', 'numpy'], 'programming': ['sql', 'python', 'mongo']}</t>
  </si>
  <si>
    <t>DDaT - Data Services &amp; Analytics - Senior Data Scientist</t>
  </si>
  <si>
    <t>['python', 'go', 'git', 'microsoft teams']</t>
  </si>
  <si>
    <t>{'other': ['git'], 'programming': ['python', 'go'], 'sync': ['microsoft teams']}</t>
  </si>
  <si>
    <t>AWS Data Engineer/Data Analyst AWS  ||Location: Milwaukee, WI (Remote)</t>
  </si>
  <si>
    <t>['python', 'databricks', 'aws', 'pyspark', 'spark', 'tensorflow', 'scikit-learn']</t>
  </si>
  <si>
    <t>{'cloud': ['databricks', 'aws'], 'libraries': ['pyspark', 'spark', 'tensorflow', 'scikit-learn'], 'programming': ['python']}</t>
  </si>
  <si>
    <t>Hubell</t>
  </si>
  <si>
    <t>Grantham, NH</t>
  </si>
  <si>
    <t>Sr. Lead Azure Data Engineer (12+ Years) _ Hybrid</t>
  </si>
  <si>
    <t>Segertek</t>
  </si>
  <si>
    <t>Dampskibsselskabet NORDEN AS</t>
  </si>
  <si>
    <t>DBA Engineer/Expert</t>
  </si>
  <si>
    <t>IT Inhouse Consultant SAP Finance (m/w/d) (Data Engineer)</t>
  </si>
  <si>
    <t>['python', 'r', 'sql', 'mongo', 'aws']</t>
  </si>
  <si>
    <t>{'cloud': ['aws'], 'programming': ['python', 'r', 'sql', 'mongo']}</t>
  </si>
  <si>
    <t>['mongodb', 'mongodb', 'sql', 'sql server', 'redis', 'oracle', 'aurora', 'spark', 'kafka', 'hadoop', 'linux', 'redhat', 'flow', 'jenkins', 'ansible', 'puppet']</t>
  </si>
  <si>
    <t>{'cloud': ['oracle', 'aurora'], 'databases': ['mongodb', 'sql server', 'redis'], 'libraries': ['spark', 'kafka', 'hadoop'], 'os': ['linux', 'redhat'], 'other': ['flow', 'jenkins', 'ansible', 'puppet'], 'programming': ['mongodb', 'sql']}</t>
  </si>
  <si>
    <t>['python', 'sql', 'spreadsheet', 'tableau', 'sheets', 'looker', 'excel', 'powerpoint']</t>
  </si>
  <si>
    <t>{'analyst_tools': ['spreadsheet', 'tableau', 'sheets', 'looker', 'excel', 'powerpoint'], 'programming': ['python', 'sql']}</t>
  </si>
  <si>
    <t>['sql', 'python', 'c#', 'aws', 'azure', 'redshift', 'pyspark']</t>
  </si>
  <si>
    <t>{'cloud': ['aws', 'azure', 'redshift'], 'libraries': ['pyspark'], 'programming': ['sql', 'python', 'c#']}</t>
  </si>
  <si>
    <t>Experienced Data Engineer Data, Analytics</t>
  </si>
  <si>
    <t>['go', 'snowflake', 'gcp', 'word']</t>
  </si>
  <si>
    <t>{'analyst_tools': ['word'], 'cloud': ['snowflake', 'gcp'], 'programming': ['go']}</t>
  </si>
  <si>
    <t>GVDsystems</t>
  </si>
  <si>
    <t>Spider Strategies</t>
  </si>
  <si>
    <t>['crystal', 'python', 'java', 'powershell', 'bash', 'sql', 'windows']</t>
  </si>
  <si>
    <t>{'os': ['windows'], 'programming': ['crystal', 'python', 'java', 'powershell', 'bash', 'sql']}</t>
  </si>
  <si>
    <t>RTREE</t>
  </si>
  <si>
    <t>['java', 'c++', 'snowflake', 'spark']</t>
  </si>
  <si>
    <t>{'cloud': ['snowflake'], 'libraries': ['spark'], 'programming': ['java', 'c++']}</t>
  </si>
  <si>
    <t>Data Engineer with cloudera experience</t>
  </si>
  <si>
    <t>Alignment Health</t>
  </si>
  <si>
    <t>['python', 'java', 'r', 'scala', 'c++', 'sql', 'nosql', 'azure', 'aws', 'nltk', 'hadoop', 'spark']</t>
  </si>
  <si>
    <t>{'cloud': ['azure', 'aws'], 'libraries': ['nltk', 'hadoop', 'spark'], 'programming': ['python', 'java', 'r', 'scala', 'c++', 'sql', 'nosql']}</t>
  </si>
  <si>
    <t>Data Scientist (Virtual)</t>
  </si>
  <si>
    <t>['aws', 'azure', 'tensorflow', 'pytorch', 'linux', 'word', 'excel', 'powerpoint', 'outlook']</t>
  </si>
  <si>
    <t>{'analyst_tools': ['word', 'excel', 'powerpoint', 'outlook'], 'cloud': ['aws', 'azure'], 'libraries': ['tensorflow', 'pytorch'], 'os': ['linux']}</t>
  </si>
  <si>
    <t>Plug Power, Inc.</t>
  </si>
  <si>
    <t>['sql', 'python', 'r', 'hadoop', 'spark', 'power bi', 'tableau', 'cognos', 'word', 'powerpoint', 'excel', 'outlook']</t>
  </si>
  <si>
    <t>{'analyst_tools': ['power bi', 'tableau', 'cognos', 'word', 'powerpoint', 'excel', 'outlook'], 'libraries': ['hadoop', 'spark'], 'programming': ['sql', 'python', 'r']}</t>
  </si>
  <si>
    <t>Fintech: Sr Data Engineer</t>
  </si>
  <si>
    <t>['nosql', 'sql', 'python', 'java', 'gcp', 'bigquery', 'kafka', 'linux', 'unix', 'tableau', 'power bi', 'looker', 'docker', 'kubernetes']</t>
  </si>
  <si>
    <t>{'analyst_tools': ['tableau', 'power bi', 'looker'], 'cloud': ['gcp', 'bigquery'], 'libraries': ['kafka'], 'os': ['linux', 'unix'], 'other': ['docker', 'kubernetes'], 'programming': ['nosql', 'sql', 'python', 'java']}</t>
  </si>
  <si>
    <t>Data Analyst II (0.5 FTE)</t>
  </si>
  <si>
    <t>Nodes &amp; Links</t>
  </si>
  <si>
    <t>Readytech</t>
  </si>
  <si>
    <t>Junior Inhouse Data Engineer (w|m|d)</t>
  </si>
  <si>
    <t>Associate Registrar/Data Analyst</t>
  </si>
  <si>
    <t>Choate Rosemary Hall</t>
  </si>
  <si>
    <t>Data Scientist (SME) - TS/SCI with Polygraph Required - Full-time...</t>
  </si>
  <si>
    <t>Senior Data Analyst, OTC Strategy</t>
  </si>
  <si>
    <t>Data Analyst - Clearance Required - Full-time / Part-time</t>
  </si>
  <si>
    <t>['sql', 'c#', 'azure', 'github']</t>
  </si>
  <si>
    <t>{'cloud': ['azure'], 'other': ['github'], 'programming': ['sql', 'c#']}</t>
  </si>
  <si>
    <t>Informatiker/in, Datenanalyst/in, Business-Intelligence-Spezialist/in</t>
  </si>
  <si>
    <t>Engineer (Programme Mgt)</t>
  </si>
  <si>
    <t>['sql', 'shell', 'python', 'aws', 'confluence']</t>
  </si>
  <si>
    <t>{'async': ['confluence'], 'cloud': ['aws'], 'programming': ['sql', 'shell', 'python']}</t>
  </si>
  <si>
    <t>W2T.io</t>
  </si>
  <si>
    <t>Financial Data Analyst- Level IV #1943 Jobs</t>
  </si>
  <si>
    <t>['r', 'python', 'sql', 'css', 'html', 'javascript', 'excel']</t>
  </si>
  <si>
    <t>{'analyst_tools': ['excel'], 'programming': ['r', 'python', 'sql', 'css', 'html', 'javascript']}</t>
  </si>
  <si>
    <t>Data Engineer - Business Intelligence specialist</t>
  </si>
  <si>
    <t>HOPE International</t>
  </si>
  <si>
    <t>GCP Data Engineer Architect/Senior Architect</t>
  </si>
  <si>
    <t>Turing IT Labs</t>
  </si>
  <si>
    <t>Big Data Engineer(Scala+Spark) Contract to Hire</t>
  </si>
  <si>
    <t>VIE - GLOBAL ASSET DATA ANALYST (M/W/D) - GERMANY</t>
  </si>
  <si>
    <t>AIR LIQUIDE</t>
  </si>
  <si>
    <t>Data Analyst Manager - Now Hiring</t>
  </si>
  <si>
    <t>Senior Data Scientist - NLP Zopa Limited - London</t>
  </si>
  <si>
    <t>Engenheiro de Dados ETL Pleno/Sênior</t>
  </si>
  <si>
    <t>innolevels</t>
  </si>
  <si>
    <t>['shell', 'sql', 'python', 'spark', 'kafka', 'linux', 'yarn']</t>
  </si>
  <si>
    <t>{'libraries': ['spark', 'kafka'], 'os': ['linux'], 'other': ['yarn'], 'programming': ['shell', 'sql', 'python']}</t>
  </si>
  <si>
    <t>Scope Services Inc</t>
  </si>
  <si>
    <t>['sql', 'python', 'java', 'snowflake', 'bigquery', 'hadoop']</t>
  </si>
  <si>
    <t>{'cloud': ['snowflake', 'bigquery'], 'libraries': ['hadoop'], 'programming': ['sql', 'python', 'java']}</t>
  </si>
  <si>
    <t>Senior Software integration engineer</t>
  </si>
  <si>
    <t>GMCR Canada</t>
  </si>
  <si>
    <t>Data Engineer - GCP Remote 100%</t>
  </si>
  <si>
    <t>['gcp', 'bigquery', 'airflow', 'flow']</t>
  </si>
  <si>
    <t>{'cloud': ['gcp', 'bigquery'], 'libraries': ['airflow'], 'other': ['flow']}</t>
  </si>
  <si>
    <t>Data Engineer - Contract W2</t>
  </si>
  <si>
    <t>via Dhan.freshteam.com</t>
  </si>
  <si>
    <t>Data Analyst (LLM team)</t>
  </si>
  <si>
    <t>Marketing Data Analyst (FT)</t>
  </si>
  <si>
    <t>API Software Development Engineer</t>
  </si>
  <si>
    <t>Data Engineer/Python Dev</t>
  </si>
  <si>
    <t>['python', 'nosql', 'mongodb', 'mongodb', 'cassandra', 'aws', 'azure', 'hadoop', 'spark']</t>
  </si>
  <si>
    <t>{'cloud': ['aws', 'azure'], 'databases': ['mongodb', 'cassandra'], 'libraries': ['hadoop', 'spark'], 'programming': ['python', 'nosql', 'mongodb']}</t>
  </si>
  <si>
    <t>Data Engineer (Graph) Team Lead</t>
  </si>
  <si>
    <t>Therapy Brands</t>
  </si>
  <si>
    <t>['python', 'sql', 'nosql', 'azure', 'databricks', 'git']</t>
  </si>
  <si>
    <t>{'cloud': ['azure', 'databricks'], 'other': ['git'], 'programming': ['python', 'sql', 'nosql']}</t>
  </si>
  <si>
    <t>MailerLite</t>
  </si>
  <si>
    <t>['swift', 'bash', 'golang', 'python', 'shell', 'mysql', 'word', 'kubernetes']</t>
  </si>
  <si>
    <t>{'analyst_tools': ['word'], 'databases': ['mysql'], 'other': ['kubernetes'], 'programming': ['swift', 'bash', 'golang', 'python', 'shell']}</t>
  </si>
  <si>
    <t>United Therapeutics</t>
  </si>
  <si>
    <t>Analyst - Business Intelligence Commercial Operations SA</t>
  </si>
  <si>
    <t>Senior Data Modeling Analyst, Revenue Cycle Management</t>
  </si>
  <si>
    <t>['scala', 'java', 'python', 'bash', 'elasticsearch', 'spark', 'hadoop', 'git', 'jenkins', 'ansible', 'chef', 'puppet', 'docker']</t>
  </si>
  <si>
    <t>{'databases': ['elasticsearch'], 'libraries': ['spark', 'hadoop'], 'other': ['git', 'jenkins', 'ansible', 'chef', 'puppet', 'docker'], 'programming': ['scala', 'java', 'python', 'bash']}</t>
  </si>
  <si>
    <t>ADG Tech Consulting</t>
  </si>
  <si>
    <t>['python', 'scala', 'java', 'sql', 'aws', 'aurora', 'snowflake', 'terraform', 'git', 'jenkins']</t>
  </si>
  <si>
    <t>{'cloud': ['aws', 'aurora', 'snowflake'], 'other': ['terraform', 'git', 'jenkins'], 'programming': ['python', 'scala', 'java', 'sql']}</t>
  </si>
  <si>
    <t>Data Engineer - MAA Corporate</t>
  </si>
  <si>
    <t>Data Scientist :: Full Time :: Fort Meade, MD (Hybrid)</t>
  </si>
  <si>
    <t>Park City, IL</t>
  </si>
  <si>
    <t>Inmatica Data Scientist</t>
  </si>
  <si>
    <t>['r', 'python', 'sql', 'tidyr', 'numpy', 'pandas', 'scikit-learn', 'tensorflow', 'pytorch', 'opencv']</t>
  </si>
  <si>
    <t>{'libraries': ['tidyr', 'numpy', 'pandas', 'scikit-learn', 'tensorflow', 'pytorch', 'opencv'], 'programming': ['r', 'python', 'sql']}</t>
  </si>
  <si>
    <t>Data Engineer | Clearance Required with Security Clearance</t>
  </si>
  <si>
    <t>via Just New Jobs</t>
  </si>
  <si>
    <t>Staff Data Scientist, Experimentation Design - Now Hiring</t>
  </si>
  <si>
    <t>Sr Data Engineer (Apache Flink/AWS/Big Data) -</t>
  </si>
  <si>
    <t>TCEQ - Data and Reporting Analyst I</t>
  </si>
  <si>
    <t>Texas Commission on Environmental Quality</t>
  </si>
  <si>
    <t>['crystal', 'oracle', 'excel', 'powerpoint']</t>
  </si>
  <si>
    <t>{'analyst_tools': ['excel', 'powerpoint'], 'cloud': ['oracle'], 'programming': ['crystal']}</t>
  </si>
  <si>
    <t>Freelance Cloud System Analyst</t>
  </si>
  <si>
    <t>Technician at the Research Group Visualization and Data Analysis</t>
  </si>
  <si>
    <t>simone</t>
  </si>
  <si>
    <t>['matlab', 'r', 'java', 'python', 'linux']</t>
  </si>
  <si>
    <t>{'os': ['linux'], 'programming': ['matlab', 'r', 'java', 'python']}</t>
  </si>
  <si>
    <t>HR Analyst - (Remote)</t>
  </si>
  <si>
    <t>Zeus Company, Inc.</t>
  </si>
  <si>
    <t>True Homes, USA</t>
  </si>
  <si>
    <t>Data Analyst - Alteryx, Tableau, Dashboard, Power BI, Excel, Reporting</t>
  </si>
  <si>
    <t>['alteryx', 'tableau', 'power bi', 'excel']</t>
  </si>
  <si>
    <t>{'analyst_tools': ['alteryx', 'tableau', 'power bi', 'excel']}</t>
  </si>
  <si>
    <t>['sql', 'python', 'snowflake', 'dax', 'flow']</t>
  </si>
  <si>
    <t>{'analyst_tools': ['dax'], 'cloud': ['snowflake'], 'other': ['flow'], 'programming': ['sql', 'python']}</t>
  </si>
  <si>
    <t>['sql', 'ruby', 'ruby', 'python', 'java', 'go', 'c', 'snowflake', 'bigquery', 'redshift', 'aws', 'gcp', 'airflow', 'git']</t>
  </si>
  <si>
    <t>{'cloud': ['snowflake', 'bigquery', 'redshift', 'aws', 'gcp'], 'libraries': ['airflow'], 'other': ['git'], 'programming': ['sql', 'ruby', 'python', 'java', 'go', 'c'], 'webframeworks': ['ruby']}</t>
  </si>
  <si>
    <t>['python', 'mysql', 'pandas']</t>
  </si>
  <si>
    <t>{'databases': ['mysql'], 'libraries': ['pandas'], 'programming': ['python']}</t>
  </si>
  <si>
    <t>Data Engineer Datenanalyse / Machine Learning (m/w/d)</t>
  </si>
  <si>
    <t>Data engineer with Python</t>
  </si>
  <si>
    <t>['python', 'bash', 'sql', 'mongodb', 'mongodb', 'sql server', 'pandas', 'django']</t>
  </si>
  <si>
    <t>{'databases': ['mongodb', 'sql server'], 'libraries': ['pandas'], 'programming': ['python', 'bash', 'sql', 'mongodb'], 'webframeworks': ['django']}</t>
  </si>
  <si>
    <t>['aws', 'gcp', 'splunk', 'kubernetes', 'docker', 'terraform', 'jenkins', 'gitlab']</t>
  </si>
  <si>
    <t>{'analyst_tools': ['splunk'], 'cloud': ['aws', 'gcp'], 'other': ['kubernetes', 'docker', 'terraform', 'jenkins', 'gitlab']}</t>
  </si>
  <si>
    <t>Glazer's Beer and Beverage, LLC</t>
  </si>
  <si>
    <t>['sql', 'python', 'r', 'sas', 'sas', 'snowflake', 'databricks', 'power bi', 'tableau']</t>
  </si>
  <si>
    <t>{'analyst_tools': ['sas', 'power bi', 'tableau'], 'cloud': ['snowflake', 'databricks'], 'programming': ['sql', 'python', 'r', 'sas']}</t>
  </si>
  <si>
    <t>Shipley, UK</t>
  </si>
  <si>
    <t>Sap Master Data Analyst</t>
  </si>
  <si>
    <t>GAME ANALYST</t>
  </si>
  <si>
    <t>JustPlay</t>
  </si>
  <si>
    <t>Renaissance Health</t>
  </si>
  <si>
    <t>SENIOR LEVEL DATA SCIENTIST  CREDIT SCORING &amp; RISK PROFILING</t>
  </si>
  <si>
    <t>['python', 'oracle', 'pandas', 'numpy', 'ansible', 'puppet', 'chef']</t>
  </si>
  <si>
    <t>{'cloud': ['oracle'], 'libraries': ['pandas', 'numpy'], 'other': ['ansible', 'puppet', 'chef'], 'programming': ['python']}</t>
  </si>
  <si>
    <t>Operations Research Analyst and Data Scientist, Senior - Security...</t>
  </si>
  <si>
    <t>MANAGER- ANALYTICS/FINANCIAL PLANNING</t>
  </si>
  <si>
    <t>Sandia Resort and Casino</t>
  </si>
  <si>
    <t>['python', 'bash', 'shell', 'azure', 'aws', 'gcp', 'linux', 'jenkins', 'github', 'git', 'docker', 'kubernetes', 'terraform', 'ansible', 'chef']</t>
  </si>
  <si>
    <t>{'cloud': ['azure', 'aws', 'gcp'], 'os': ['linux'], 'other': ['jenkins', 'github', 'git', 'docker', 'kubernetes', 'terraform', 'ansible', 'chef'], 'programming': ['python', 'bash', 'shell']}</t>
  </si>
  <si>
    <t>Data Engineer (SQL, Python and Big Query) || Atlanta, GA(Local Only)</t>
  </si>
  <si>
    <t>Edge Global</t>
  </si>
  <si>
    <t>Data Scientist with Oil &amp; Gas industry exp - 100% Remote</t>
  </si>
  <si>
    <t>Smart Caliber Technology</t>
  </si>
  <si>
    <t>Nationwide Insurance and Financial Services, (Intern) Enterprise...</t>
  </si>
  <si>
    <t>['python', 'powershell', 'bash', 'shell', 'java', 'go', 'gcp', 'kafka', 'redhat', 'terraform', 'jenkins']</t>
  </si>
  <si>
    <t>{'cloud': ['gcp'], 'libraries': ['kafka'], 'os': ['redhat'], 'other': ['terraform', 'jenkins'], 'programming': ['python', 'powershell', 'bash', 'shell', 'java', 'go']}</t>
  </si>
  <si>
    <t>Senior Data Engineer - Houston (in-office 4 days per week)</t>
  </si>
  <si>
    <t>Senior / R&amp;D Data Engineer</t>
  </si>
  <si>
    <t>['go', 'python', 'c#', 'azure', 'databricks', 'tensorflow', 'hadoop']</t>
  </si>
  <si>
    <t>{'cloud': ['azure', 'databricks'], 'libraries': ['tensorflow', 'hadoop'], 'programming': ['go', 'python', 'c#']}</t>
  </si>
  <si>
    <t>Barometer</t>
  </si>
  <si>
    <t>['sql', 'python', 'nosql', 'typescript', 'mysql', 'dynamodb', 'aws', 'redshift', 'react', 'node.js']</t>
  </si>
  <si>
    <t>{'cloud': ['aws', 'redshift'], 'databases': ['mysql', 'dynamodb'], 'libraries': ['react'], 'programming': ['sql', 'python', 'nosql', 'typescript'], 'webframeworks': ['node.js']}</t>
  </si>
  <si>
    <t>['sql', 't-sql', 'nosql', 'python', 'java', 'aws', 'spark', 'numpy', 'pandas', 'jenkins', 'github', 'docker', 'kubernetes']</t>
  </si>
  <si>
    <t>{'cloud': ['aws'], 'libraries': ['spark', 'numpy', 'pandas'], 'other': ['jenkins', 'github', 'docker', 'kubernetes'], 'programming': ['sql', 't-sql', 'nosql', 'python', 'java']}</t>
  </si>
  <si>
    <t>Propulsion &amp; Systems Engineer</t>
  </si>
  <si>
    <t>Ferretti Group</t>
  </si>
  <si>
    <t>SQL/ ETL Data Engineer (Charlotte Only)</t>
  </si>
  <si>
    <t>['sql', 'shell', 'hadoop', 'unix', 'tableau', 'bitbucket', 'jira']</t>
  </si>
  <si>
    <t>{'analyst_tools': ['tableau'], 'async': ['jira'], 'libraries': ['hadoop'], 'os': ['unix'], 'other': ['bitbucket'], 'programming': ['sql', 'shell']}</t>
  </si>
  <si>
    <t>Monroe, GA</t>
  </si>
  <si>
    <t>['go', 'sql', 'python', 'pytorch', 'keras']</t>
  </si>
  <si>
    <t>{'libraries': ['pytorch', 'keras'], 'programming': ['go', 'sql', 'python']}</t>
  </si>
  <si>
    <t>Snowflake Data Engineer / Architect</t>
  </si>
  <si>
    <t>['python', 'snowflake', 'bigquery', 'aws', 'azure', 'spark', 'tensorflow', 'qlik', 'tableau', 'power bi', 'jira', 'confluence']</t>
  </si>
  <si>
    <t>{'analyst_tools': ['qlik', 'tableau', 'power bi'], 'async': ['jira', 'confluence'], 'cloud': ['snowflake', 'bigquery', 'aws', 'azure'], 'libraries': ['spark', 'tensorflow'], 'programming': ['python']}</t>
  </si>
  <si>
    <t>Azure Data Engineer Support</t>
  </si>
  <si>
    <t>Senior SQL Data Analyst - Healthcare</t>
  </si>
  <si>
    <t>Communauteidkids</t>
  </si>
  <si>
    <t>['python', 'sas', 'sas', 'sql', 'r', 'spark', 'spss']</t>
  </si>
  <si>
    <t>{'analyst_tools': ['sas', 'spss'], 'libraries': ['spark'], 'programming': ['python', 'sas', 'sql', 'r']}</t>
  </si>
  <si>
    <t>Data Analyst / Business Analyst Projects &amp; Reporting x 2</t>
  </si>
  <si>
    <t>Enrollment Data Scientist &amp; Econometrician</t>
  </si>
  <si>
    <t>Florida Polytechnic University</t>
  </si>
  <si>
    <t>Business Analyst- Data Analytics</t>
  </si>
  <si>
    <t>Stage : Data Engineer F/H</t>
  </si>
  <si>
    <t>['sql', 'java', 'azure', 'databricks', 'pyspark', 'sap', 'github', 'jenkins']</t>
  </si>
  <si>
    <t>{'analyst_tools': ['sap'], 'cloud': ['azure', 'databricks'], 'libraries': ['pyspark'], 'other': ['github', 'jenkins'], 'programming': ['sql', 'java']}</t>
  </si>
  <si>
    <t>Alku</t>
  </si>
  <si>
    <t>Junior Data Modeller</t>
  </si>
  <si>
    <t>Data Engineering Intern I - Now Hiring</t>
  </si>
  <si>
    <t>Data &amp; Analytics Product Management-Senior Specialist-Deloitte's...</t>
  </si>
  <si>
    <t>['sql', 'python', 'azure', 'tableau', 'power bi', 'qlik', 'excel', 'alteryx']</t>
  </si>
  <si>
    <t>{'analyst_tools': ['tableau', 'power bi', 'qlik', 'excel', 'alteryx'], 'cloud': ['azure'], 'programming': ['sql', 'python']}</t>
  </si>
  <si>
    <t>['sql', 't-sql', 'go', 'sql server', 'ssis']</t>
  </si>
  <si>
    <t>{'analyst_tools': ['ssis'], 'databases': ['sql server'], 'programming': ['sql', 't-sql', 'go']}</t>
  </si>
  <si>
    <t>Rimini Street, Inc.</t>
  </si>
  <si>
    <t>Data Analyst at ENGIE</t>
  </si>
  <si>
    <t>['swift', 'sql', 'python', 'sas', 'sas', 'tableau', 'excel', 'spss']</t>
  </si>
  <si>
    <t>{'analyst_tools': ['sas', 'tableau', 'excel', 'spss'], 'programming': ['swift', 'sql', 'python', 'sas']}</t>
  </si>
  <si>
    <t>Engineer - Data Engineer (VHA) (Sr.)</t>
  </si>
  <si>
    <t>['sql', 't-sql', 'python', 'r', 'scala', 'cassandra', 'databricks', 'azure', 'spark', 'pyspark', 'airflow', 'word', 'excel', 'powerpoint', 'outlook', 'github']</t>
  </si>
  <si>
    <t>{'analyst_tools': ['word', 'excel', 'powerpoint', 'outlook'], 'cloud': ['databricks', 'azure'], 'databases': ['cassandra'], 'libraries': ['spark', 'pyspark', 'airflow'], 'other': ['github'], 'programming': ['sql', 't-sql', 'python', 'r', 'scala']}</t>
  </si>
  <si>
    <t>['c', 'python', 'github', 'zoom']</t>
  </si>
  <si>
    <t>{'other': ['github'], 'programming': ['c', 'python'], 'sync': ['zoom']}</t>
  </si>
  <si>
    <t>Junior - Business Analyst (Remote)</t>
  </si>
  <si>
    <t>Octave Technologies Corporation</t>
  </si>
  <si>
    <t>ETL- Data Engineer/Ataccama</t>
  </si>
  <si>
    <t>Career-Mover</t>
  </si>
  <si>
    <t>['python', 'sql', 'snowflake', 'oracle', 'flask', 'django']</t>
  </si>
  <si>
    <t>{'cloud': ['snowflake', 'oracle'], 'programming': ['python', 'sql'], 'webframeworks': ['flask', 'django']}</t>
  </si>
  <si>
    <t>Senior Analytics Engineer (f/m/x)</t>
  </si>
  <si>
    <t>['java', 'go', 'angular']</t>
  </si>
  <si>
    <t>{'programming': ['java', 'go'], 'webframeworks': ['angular']}</t>
  </si>
  <si>
    <t>Analyst II - Data Quality - Now Hiring</t>
  </si>
  <si>
    <t>Data Scientist Sr Principal Jobs</t>
  </si>
  <si>
    <t>Senior Director - Data Engineering - Now Hiring</t>
  </si>
  <si>
    <t>['scala', 'java', 'javascript', 'hadoop', 'spark', 'spring']</t>
  </si>
  <si>
    <t>{'libraries': ['hadoop', 'spark', 'spring'], 'programming': ['scala', 'java', 'javascript']}</t>
  </si>
  <si>
    <t>Legal Operations Data Analyst - Now Hiring</t>
  </si>
  <si>
    <t>Data Scientist 3 - Now Hiring</t>
  </si>
  <si>
    <t>Intersystems Healthshare Data Engineer III</t>
  </si>
  <si>
    <t>Accelerate at Iver Norge</t>
  </si>
  <si>
    <t>Stage - Data-analyst/scientist F/H</t>
  </si>
  <si>
    <t>['python', 'c', 'r', 'power bi']</t>
  </si>
  <si>
    <t>{'analyst_tools': ['power bi'], 'programming': ['python', 'c', 'r']}</t>
  </si>
  <si>
    <t>Trainee - Analytics Communication</t>
  </si>
  <si>
    <t>['powerpoint', 'outlook', 'excel']</t>
  </si>
  <si>
    <t>{'analyst_tools': ['powerpoint', 'outlook', 'excel']}</t>
  </si>
  <si>
    <t>['nosql', 'sql', 'python', 'r', 'power bi']</t>
  </si>
  <si>
    <t>{'analyst_tools': ['power bi'], 'programming': ['nosql', 'sql', 'python', 'r']}</t>
  </si>
  <si>
    <t>Senior Data Engineer (50% REMOTE) Jobs</t>
  </si>
  <si>
    <t>Data Engineer (w2)</t>
  </si>
  <si>
    <t>Google Data Analytics Engineer</t>
  </si>
  <si>
    <t>['java', 'html', 'python']</t>
  </si>
  <si>
    <t>{'programming': ['java', 'html', 'python']}</t>
  </si>
  <si>
    <t>Ecosistemas</t>
  </si>
  <si>
    <t>Data Engineer - Pyspark - Now Hiring</t>
  </si>
  <si>
    <t>Công ty Tài chính TNHH MB SHINSEI (MCREDIT)</t>
  </si>
  <si>
    <t>Senior Data Engineer Maximo</t>
  </si>
  <si>
    <t>Forward Role Careers</t>
  </si>
  <si>
    <t>(S850) | Assurance data analytics intern (f/m/d)</t>
  </si>
  <si>
    <t>Wefox</t>
  </si>
  <si>
    <t>['c', 'python', 'sql', 'power bi']</t>
  </si>
  <si>
    <t>{'analyst_tools': ['power bi'], 'programming': ['c', 'python', 'sql']}</t>
  </si>
  <si>
    <t>RDS Services</t>
  </si>
  <si>
    <t>Lead-Senior Analyst – Fraud Data Scientist</t>
  </si>
  <si>
    <t>Big Data Engineer Senior Jobs</t>
  </si>
  <si>
    <t>['nosql', 'sql', 'python', 'javascript', 'sql server', 'azure', 'linux', 'windows']</t>
  </si>
  <si>
    <t>{'cloud': ['azure'], 'databases': ['sql server'], 'os': ['linux', 'windows'], 'programming': ['nosql', 'sql', 'python', 'javascript']}</t>
  </si>
  <si>
    <t>['python', 'scala', 'go', 'aws', 'azure', 'gcp', 'spark', 'hadoop', 'kafka', 'airflow', 'unix', 'kubernetes', 'terraform', 'terminal', 'git']</t>
  </si>
  <si>
    <t>{'cloud': ['aws', 'azure', 'gcp'], 'libraries': ['spark', 'hadoop', 'kafka', 'airflow'], 'os': ['unix'], 'other': ['kubernetes', 'terraform', 'terminal', 'git'], 'programming': ['python', 'scala', 'go']}</t>
  </si>
  <si>
    <t>Data Engineer (SQL SSIS)</t>
  </si>
  <si>
    <t>Data Engineer - Analyst - Full-time / Part-time</t>
  </si>
  <si>
    <t>Data Engineer (Python/Snowflake/AWS ETL)- w2 only- no corps- Durham NC</t>
  </si>
  <si>
    <t>Data Analyst (W/M)</t>
  </si>
  <si>
    <t>Data Engineer– Databricks</t>
  </si>
  <si>
    <t>['python', 'databricks', 'azure', 'pyspark', 'kafka', 'spring']</t>
  </si>
  <si>
    <t>{'cloud': ['databricks', 'azure'], 'libraries': ['pyspark', 'kafka', 'spring'], 'programming': ['python']}</t>
  </si>
  <si>
    <t>Optimization and Data Science Engineer</t>
  </si>
  <si>
    <t>Infocodec Solutions</t>
  </si>
  <si>
    <t>Senior Data Engineer (IICS Required)</t>
  </si>
  <si>
    <t>William Alexander Recruitment Ltd</t>
  </si>
  <si>
    <t>['scala', 'python', 'r', 'azure', 'databricks', 'oracle', 'tableau']</t>
  </si>
  <si>
    <t>{'analyst_tools': ['tableau'], 'cloud': ['azure', 'databricks', 'oracle'], 'programming': ['scala', 'python', 'r']}</t>
  </si>
  <si>
    <t>Gartner - Director - Data Science</t>
  </si>
  <si>
    <t>['python', 'r', 'excel', 'powerpoint', 'word', 'tableau']</t>
  </si>
  <si>
    <t>{'analyst_tools': ['excel', 'powerpoint', 'word', 'tableau'], 'programming': ['python', 'r']}</t>
  </si>
  <si>
    <t>Data Scientist / ML Expert Needed for Email Newsletter</t>
  </si>
  <si>
    <t>System Test Engineer | 7000-8000kč/MD rate</t>
  </si>
  <si>
    <t>['python', 'postgresql', 'redis', 'gcp', 'linux', 'docker', 'confluence', 'jira']</t>
  </si>
  <si>
    <t>{'async': ['confluence', 'jira'], 'cloud': ['gcp'], 'databases': ['postgresql', 'redis'], 'os': ['linux'], 'other': ['docker'], 'programming': ['python']}</t>
  </si>
  <si>
    <t>Lead Data Engineer - W2 Contract role only</t>
  </si>
  <si>
    <t>Interim Secret Data Engineer</t>
  </si>
  <si>
    <t>Senior Health Care Data Engineer | $150K-$180K + Bonus + Stock...</t>
  </si>
  <si>
    <t>Advanced Analyst- Data Science</t>
  </si>
  <si>
    <t>Clinical Laboratory Scientist CLS ,  Medical Data Scientist</t>
  </si>
  <si>
    <t>via Nursecareers.us</t>
  </si>
  <si>
    <t>['nosql', 'redshift', 'oracle']</t>
  </si>
  <si>
    <t>{'cloud': ['redshift', 'oracle'], 'programming': ['nosql']}</t>
  </si>
  <si>
    <t>Applied Research Intern (data science)</t>
  </si>
  <si>
    <t>Field Engineering &amp; Data Analyst Technician, Quality Cybertruck</t>
  </si>
  <si>
    <t>JellyTech Sp. z o.o.</t>
  </si>
  <si>
    <t>['python', 'ubuntu', 'linux', 'debian']</t>
  </si>
  <si>
    <t>{'os': ['ubuntu', 'linux', 'debian'], 'programming': ['python']}</t>
  </si>
  <si>
    <t>Data Analyst 3 - ONLY LOCAL to Richmond, VA</t>
  </si>
  <si>
    <t>SAG-Producers Pension Plan</t>
  </si>
  <si>
    <t>Looking for Data Engineer to help design process (just pseudocode...</t>
  </si>
  <si>
    <t>Specialist, Data Science</t>
  </si>
  <si>
    <t>STAGE DATA SCIENCE</t>
  </si>
  <si>
    <t>Exacon</t>
  </si>
  <si>
    <t>['scala', 'mongo', 'python', 'sql', 'cassandra', 'aws', 'gcp', 'spark', 'hadoop', 'kafka', 'keras', 'tensorflow', 'pytorch', 'microstrategy', 'cognos', 'qlik', 'git', 'docker', 'kubernetes']</t>
  </si>
  <si>
    <t>{'analyst_tools': ['microstrategy', 'cognos', 'qlik'], 'cloud': ['aws', 'gcp'], 'databases': ['cassandra'], 'libraries': ['spark', 'hadoop', 'kafka', 'keras', 'tensorflow', 'pytorch'], 'other': ['git', 'docker', 'kubernetes'], 'programming': ['scala', 'mongo', 'python', 'sql']}</t>
  </si>
  <si>
    <t>HRM Business Solutions</t>
  </si>
  <si>
    <t>['sql', 't-sql', 'visual basic', 'go', 'sql server', 'azure', 'word', 'visio', 'excel', 'ms access']</t>
  </si>
  <si>
    <t>{'analyst_tools': ['word', 'visio', 'excel', 'ms access'], 'cloud': ['azure'], 'databases': ['sql server'], 'programming': ['sql', 't-sql', 'visual basic', 'go']}</t>
  </si>
  <si>
    <t>Data Modeller Senior MDM</t>
  </si>
  <si>
    <t>['sql', 'python', 't-sql', 'r', 'sql server', 'postgresql', 'airflow', 'power bi', 'ssrs', 'tableau', 'ssis']</t>
  </si>
  <si>
    <t>{'analyst_tools': ['power bi', 'ssrs', 'tableau', 'ssis'], 'databases': ['sql server', 'postgresql'], 'libraries': ['airflow'], 'programming': ['sql', 'python', 't-sql', 'r']}</t>
  </si>
  <si>
    <t>Senior Data Engineer, Operations - Now Hiring</t>
  </si>
  <si>
    <t>Senior Consultant Software Engineer</t>
  </si>
  <si>
    <t>['java', 'nosql', 'docker']</t>
  </si>
  <si>
    <t>{'other': ['docker'], 'programming': ['java', 'nosql']}</t>
  </si>
  <si>
    <t>['sql', 'python', 'visual basic', 'alteryx', 'tableau', 'excel']</t>
  </si>
  <si>
    <t>{'analyst_tools': ['alteryx', 'tableau', 'excel'], 'programming': ['sql', 'python', 'visual basic']}</t>
  </si>
  <si>
    <t>Data Engineer (DBA) (AWS, OpenSearch and Elastic search a must)</t>
  </si>
  <si>
    <t>ES216 Data Scientist</t>
  </si>
  <si>
    <t>['python', 'azure', 'snowflake', 'pandas', 'scikit-learn', 'tensorflow', 'pytorch', 'linux']</t>
  </si>
  <si>
    <t>{'cloud': ['azure', 'snowflake'], 'libraries': ['pandas', 'scikit-learn', 'tensorflow', 'pytorch'], 'os': ['linux'], 'programming': ['python']}</t>
  </si>
  <si>
    <t>Platformatory</t>
  </si>
  <si>
    <t>['java', 'scala', 'python', 'kafka', 'hadoop', 'spark', 'kubernetes']</t>
  </si>
  <si>
    <t>{'libraries': ['kafka', 'hadoop', 'spark'], 'other': ['kubernetes'], 'programming': ['java', 'scala', 'python']}</t>
  </si>
  <si>
    <t>OneGlobe LLC</t>
  </si>
  <si>
    <t>['sql', 'sql server', 'excel', 'power bi', 'tableau']</t>
  </si>
  <si>
    <t>{'analyst_tools': ['excel', 'power bi', 'tableau'], 'databases': ['sql server'], 'programming': ['sql']}</t>
  </si>
  <si>
    <t>Full time Data Analyst / Entry Level (Remote)</t>
  </si>
  <si>
    <t>['python', 'r', 'java', 'c', 'c++', 'c#', 'pyspark', 'git']</t>
  </si>
  <si>
    <t>{'libraries': ['pyspark'], 'other': ['git'], 'programming': ['python', 'r', 'java', 'c', 'c++', 'c#']}</t>
  </si>
  <si>
    <t>IT Weiterbildung - Data Analytics / Bildungsgutschein / Home...</t>
  </si>
  <si>
    <t>Only 24h Left: Data Scientist</t>
  </si>
  <si>
    <t>Data Scientist, Customer Experimentation (EMEA) from EMEA</t>
  </si>
  <si>
    <t>ETL SQL Developer / Data Engineer</t>
  </si>
  <si>
    <t>SUNRAY INFORMATICS</t>
  </si>
  <si>
    <t>Data Analyst (NCIPC/DVP)</t>
  </si>
  <si>
    <t>Media Fusion</t>
  </si>
  <si>
    <t>Chief Technology Officer (CTO) for Blockchain Trading Analysis...</t>
  </si>
  <si>
    <t>['excel', 'powerpoint', 'word', 'sharepoint', 'power bi']</t>
  </si>
  <si>
    <t>{'analyst_tools': ['excel', 'powerpoint', 'word', 'sharepoint', 'power bi']}</t>
  </si>
  <si>
    <t>GIS Developer/Analyst Jobs</t>
  </si>
  <si>
    <t>['r', 'python', 'sql', 'excel', 'word', 'powerpoint', 'outlook']</t>
  </si>
  <si>
    <t>{'analyst_tools': ['excel', 'word', 'powerpoint', 'outlook'], 'programming': ['r', 'python', 'sql']}</t>
  </si>
  <si>
    <t>Sr. Supervisor, CVM Data Engineer Egypt</t>
  </si>
  <si>
    <t>['sql', 'nosql', 'mongo', 'mysql', 'cassandra', 'gcp', 'aws', 'hadoop', 'spark', 'airflow', 'tableau', 'flow']</t>
  </si>
  <si>
    <t>{'analyst_tools': ['tableau'], 'cloud': ['gcp', 'aws'], 'databases': ['mysql', 'cassandra'], 'libraries': ['hadoop', 'spark', 'airflow'], 'other': ['flow'], 'programming': ['sql', 'nosql', 'mongo']}</t>
  </si>
  <si>
    <t>Data Analyst Intern / Stagiaire en analyse de données</t>
  </si>
  <si>
    <t>['python', 'scikit-learn', 'pandas', 'keras']</t>
  </si>
  <si>
    <t>{'libraries': ['scikit-learn', 'pandas', 'keras'], 'programming': ['python']}</t>
  </si>
  <si>
    <t>Entry-level Data Scientist Needed for Consulting and Mentoring...</t>
  </si>
  <si>
    <t>Xpect Solutions Inc</t>
  </si>
  <si>
    <t>['sql', 'cassandra', 'azure', 'databricks', 'hadoop', 'spark', 'kafka', 'jira']</t>
  </si>
  <si>
    <t>{'async': ['jira'], 'cloud': ['azure', 'databricks'], 'databases': ['cassandra'], 'libraries': ['hadoop', 'spark', 'kafka'], 'programming': ['sql']}</t>
  </si>
  <si>
    <t>Data Scientist active TS/SCI - Now Hiring</t>
  </si>
  <si>
    <t>Urgently Need a AWS Data Engineer</t>
  </si>
  <si>
    <t>['python', 'sql', 'aws', 'redshift', 'pyspark', 'github', 'terraform', 'jenkins']</t>
  </si>
  <si>
    <t>{'cloud': ['aws', 'redshift'], 'libraries': ['pyspark'], 'other': ['github', 'terraform', 'jenkins'], 'programming': ['python', 'sql']}</t>
  </si>
  <si>
    <t>['sql', 'shell', 'r', 'python', 'elasticsearch', 'spark', 'numpy', 'scikit-learn', 'pandas', 'seaborn', 'matplotlib', 'looker']</t>
  </si>
  <si>
    <t>{'analyst_tools': ['looker'], 'databases': ['elasticsearch'], 'libraries': ['spark', 'numpy', 'scikit-learn', 'pandas', 'seaborn', 'matplotlib'], 'programming': ['sql', 'shell', 'r', 'python']}</t>
  </si>
  <si>
    <t>['python', 'dynamodb', 'aws', 'confluence']</t>
  </si>
  <si>
    <t>{'async': ['confluence'], 'cloud': ['aws'], 'databases': ['dynamodb'], 'programming': ['python']}</t>
  </si>
  <si>
    <t>Compass Technology Group</t>
  </si>
  <si>
    <t>['sql', 'aws', 'azure', 'redshift', 'snowflake', 'alteryx']</t>
  </si>
  <si>
    <t>{'analyst_tools': ['alteryx'], 'cloud': ['aws', 'azure', 'redshift', 'snowflake'], 'programming': ['sql']}</t>
  </si>
  <si>
    <t>IT Data Analyst -ITDA23-02305</t>
  </si>
  <si>
    <t>Greendale, WI</t>
  </si>
  <si>
    <t>['python', 'sql', 'snowflake', 'azure', 'spark', 'pyspark']</t>
  </si>
  <si>
    <t>{'cloud': ['snowflake', 'azure'], 'libraries': ['spark', 'pyspark'], 'programming': ['python', 'sql']}</t>
  </si>
  <si>
    <t>Data Analyst – DA23-00652 -MA - Boston Location</t>
  </si>
  <si>
    <t>Data Scientist (Project role)</t>
  </si>
  <si>
    <t>311702100 Psych-Substance Abuse</t>
  </si>
  <si>
    <t>Full Time:  Sr. Data Engineer in Irving, TX || ONSITE job ...</t>
  </si>
  <si>
    <t>['python', 'c#', 'java', 'sql', 'no-sql', 'azure', 'databricks', 'aws']</t>
  </si>
  <si>
    <t>{'cloud': ['azure', 'databricks', 'aws'], 'programming': ['python', 'c#', 'java', 'sql', 'no-sql']}</t>
  </si>
  <si>
    <t>Geospatial Remote Sensing/Terrain Analysis Data Scientist</t>
  </si>
  <si>
    <t>['python', 'r', 'matlab', 'java', 'opencv', 'windows', 'docker']</t>
  </si>
  <si>
    <t>{'libraries': ['opencv'], 'os': ['windows'], 'other': ['docker'], 'programming': ['python', 'r', 'matlab', 'java']}</t>
  </si>
  <si>
    <t>Data Analyst / Architect</t>
  </si>
  <si>
    <t>Gray Matter Analytics</t>
  </si>
  <si>
    <t>['python', 'scala', 'bash', 'shell', 'sql', 'nosql', 'aws', 'azure', 'gcp', 'hadoop', 'spark', 'kafka', 'airflow', 'flow', 'terraform', 'docker', 'kubernetes', 'jira']</t>
  </si>
  <si>
    <t>{'async': ['jira'], 'cloud': ['aws', 'azure', 'gcp'], 'libraries': ['hadoop', 'spark', 'kafka', 'airflow'], 'other': ['flow', 'terraform', 'docker', 'kubernetes'], 'programming': ['python', 'scala', 'bash', 'shell', 'sql', 'nosql']}</t>
  </si>
  <si>
    <t>['python', 'pandas', 'numpy', 'tableau', 'unify']</t>
  </si>
  <si>
    <t>{'analyst_tools': ['tableau'], 'libraries': ['pandas', 'numpy'], 'programming': ['python'], 'sync': ['unify']}</t>
  </si>
  <si>
    <t>Sr. Reimbursement Analyst</t>
  </si>
  <si>
    <t>kraken</t>
  </si>
  <si>
    <t>Remote Data Scientist SME (Databricks) 38613 Jobs</t>
  </si>
  <si>
    <t>['python', 'perl', 'ruby', 'ruby', 'sas', 'sas', 'c++', 'sql', 'shell', 'databricks', 'azure', 'hadoop', 'spark', 'tableau', 'git']</t>
  </si>
  <si>
    <t>{'analyst_tools': ['sas', 'tableau'], 'cloud': ['databricks', 'azure'], 'libraries': ['hadoop', 'spark'], 'other': ['git'], 'programming': ['python', 'perl', 'ruby', 'sas', 'c++', 'sql', 'shell'], 'webframeworks': ['ruby']}</t>
  </si>
  <si>
    <t>Data Reporting and Analytics Consultant III / Programmer...</t>
  </si>
  <si>
    <t>GENERAL HEALTH SYSTEM</t>
  </si>
  <si>
    <t>['sql', 'c', 'sql server', 'azure', 'oracle', 'github']</t>
  </si>
  <si>
    <t>{'cloud': ['azure', 'oracle'], 'databases': ['sql server'], 'other': ['github'], 'programming': ['sql', 'c']}</t>
  </si>
  <si>
    <t>Developer/Data Engineer with Security Clearance</t>
  </si>
  <si>
    <t>['javascript', 'html', 'css', 'mysql', 'aws', 'spark', 'node.js', 'linux']</t>
  </si>
  <si>
    <t>{'cloud': ['aws'], 'databases': ['mysql'], 'libraries': ['spark'], 'os': ['linux'], 'programming': ['javascript', 'html', 'css'], 'webframeworks': ['node.js']}</t>
  </si>
  <si>
    <t>Data Engineering Manager - Now Hiring</t>
  </si>
  <si>
    <t>SPREAD AI</t>
  </si>
  <si>
    <t>Business Analyst - Risk Management</t>
  </si>
  <si>
    <t>The Imagine Group</t>
  </si>
  <si>
    <t>Data Engineer- Power BI</t>
  </si>
  <si>
    <t>Data Engineer with SAP HANA data modeling experience</t>
  </si>
  <si>
    <t>Data Visualization/Data Analyst</t>
  </si>
  <si>
    <t>New Directions Technologies, Inc.</t>
  </si>
  <si>
    <t>Internship in Data Analyst</t>
  </si>
  <si>
    <t>Synergy XYZ Marketing Sdn. Bhd.</t>
  </si>
  <si>
    <t>MedArrive</t>
  </si>
  <si>
    <t>Royal Botanic Gardens Kew</t>
  </si>
  <si>
    <t>Direct client requirement-Azure Data Engineer-Remote</t>
  </si>
  <si>
    <t>['sql', 'python', 'azure', 'databricks', 'pyspark', 'power bi', 'dax', 'tableau']</t>
  </si>
  <si>
    <t>{'analyst_tools': ['power bi', 'dax', 'tableau'], 'cloud': ['azure', 'databricks'], 'libraries': ['pyspark'], 'programming': ['sql', 'python']}</t>
  </si>
  <si>
    <t>Senior Web Analytics Consultant (w/m/d)</t>
  </si>
  <si>
    <t>Peaks &amp; Pies GmbH</t>
  </si>
  <si>
    <t>Data Engineer, WW CSO - Full-time / Part-time</t>
  </si>
  <si>
    <t>['c++', 'java', 'shell', 'python', 'nosql', 'sql', 'cassandra', 'mariadb', 'aws', 'azure', 'hadoop', 'spark', 'kafka', 'jenkins', 'git']</t>
  </si>
  <si>
    <t>{'cloud': ['aws', 'azure'], 'databases': ['cassandra', 'mariadb'], 'libraries': ['hadoop', 'spark', 'kafka'], 'other': ['jenkins', 'git'], 'programming': ['c++', 'java', 'shell', 'python', 'nosql', 'sql']}</t>
  </si>
  <si>
    <t>Salesforce Data Integration engineer - Senior Associate</t>
  </si>
  <si>
    <t>SENIOR STAFF DATA ENGINEER</t>
  </si>
  <si>
    <t>Senior Azure Data Engineer(Synapse/T-SQL/Azure/ETL)</t>
  </si>
  <si>
    <t>['sql', 'python', 'aws', 'linux', 'atlassian', 'git']</t>
  </si>
  <si>
    <t>{'cloud': ['aws'], 'os': ['linux'], 'other': ['atlassian', 'git'], 'programming': ['sql', 'python']}</t>
  </si>
  <si>
    <t>Electronic Arts EA</t>
  </si>
  <si>
    <t>vente-privee IMPULSE</t>
  </si>
  <si>
    <t>['c#', 'typescript', 'sql', 'nosql', 'mongodb', 'mongodb', 'postgresql', 'graphql']</t>
  </si>
  <si>
    <t>{'databases': ['mongodb', 'postgresql'], 'libraries': ['graphql'], 'programming': ['c#', 'typescript', 'sql', 'nosql', 'mongodb']}</t>
  </si>
  <si>
    <t>['python', 'sql', 'spark', 'git', 'jira', 'confluence']</t>
  </si>
  <si>
    <t>{'async': ['jira', 'confluence'], 'libraries': ['spark'], 'other': ['git'], 'programming': ['python', 'sql']}</t>
  </si>
  <si>
    <t>Internship (Marketing): Data Analyst Intern</t>
  </si>
  <si>
    <t>Calyops</t>
  </si>
  <si>
    <t>['python', 'r', 'sql', 'nosql', 'aws', 'azure', 'hadoop', 'spark']</t>
  </si>
  <si>
    <t>{'cloud': ['aws', 'azure'], 'libraries': ['hadoop', 'spark'], 'programming': ['python', 'r', 'sql', 'nosql']}</t>
  </si>
  <si>
    <t>['sql', 'python', 'sql server', 'spark', 'tableau', 'excel']</t>
  </si>
  <si>
    <t>{'analyst_tools': ['tableau', 'excel'], 'databases': ['sql server'], 'libraries': ['spark'], 'programming': ['sql', 'python']}</t>
  </si>
  <si>
    <t>AQA (Java) + Data Quality Analyst</t>
  </si>
  <si>
    <t>Rabi Solutions</t>
  </si>
  <si>
    <t>['sas', 'sas', 'r', 'python', 'java', 'qlik', 'tableau']</t>
  </si>
  <si>
    <t>{'analyst_tools': ['sas', 'qlik', 'tableau'], 'programming': ['sas', 'r', 'python', 'java']}</t>
  </si>
  <si>
    <t>Staff Backend Engineer, Flow Builder Team</t>
  </si>
  <si>
    <t>['python', 'sql', 'postgresql', 'aws', 'flask', 'flow']</t>
  </si>
  <si>
    <t>{'cloud': ['aws'], 'databases': ['postgresql'], 'other': ['flow'], 'programming': ['python', 'sql'], 'webframeworks': ['flask']}</t>
  </si>
  <si>
    <t>IM Engineer - Data Lead</t>
  </si>
  <si>
    <t>Petrofac Engineering Services India Pvt Ltd.</t>
  </si>
  <si>
    <t>Senior Scientist, Development Services</t>
  </si>
  <si>
    <t>Lonza Biologics Tuas Pte Ltd</t>
  </si>
  <si>
    <t>DECA LIVE OPERATIONS GMBH</t>
  </si>
  <si>
    <t>['sql', 'python', 'nosql', 'aws', 'azure', 'gcp', 'spark', 'qlik', 'tableau']</t>
  </si>
  <si>
    <t>{'analyst_tools': ['qlik', 'tableau'], 'cloud': ['aws', 'azure', 'gcp'], 'libraries': ['spark'], 'programming': ['sql', 'python', 'nosql']}</t>
  </si>
  <si>
    <t>Lead Azure Data Engineer - Full-time / Part-time</t>
  </si>
  <si>
    <t>Data Engineer Pleno a Especialista</t>
  </si>
  <si>
    <t>['python', 'scala', 'java', 'sas', 'sas', 'azure', 'databricks', 'aws', 'spark', 'airflow', 'linux', 'jenkins']</t>
  </si>
  <si>
    <t>{'analyst_tools': ['sas'], 'cloud': ['azure', 'databricks', 'aws'], 'libraries': ['spark', 'airflow'], 'os': ['linux'], 'other': ['jenkins'], 'programming': ['python', 'scala', 'java', 'sas']}</t>
  </si>
  <si>
    <t>Master Data Engineer - Instant Ink</t>
  </si>
  <si>
    <t>['python', 'scala', 'java', 'sql', 'redshift', 'databricks', 'snowflake', 'aws', 'airflow', 'hadoop', 'spark', 'kafka', 'splunk', 'docker', 'kubernetes', 'jenkins', 'github', 'notion']</t>
  </si>
  <si>
    <t>{'analyst_tools': ['splunk'], 'async': ['notion'], 'cloud': ['redshift', 'databricks', 'snowflake', 'aws'], 'libraries': ['airflow', 'hadoop', 'spark', 'kafka'], 'other': ['docker', 'kubernetes', 'jenkins', 'github'], 'programming': ['python', 'scala', 'java', 'sql']}</t>
  </si>
  <si>
    <t>['python', 'sql', 'pandas', 'airflow', 'power bi', 'git', 'bitbucket', 'jenkins', 'jira']</t>
  </si>
  <si>
    <t>{'analyst_tools': ['power bi'], 'async': ['jira'], 'libraries': ['pandas', 'airflow'], 'other': ['git', 'bitbucket', 'jenkins'], 'programming': ['python', 'sql']}</t>
  </si>
  <si>
    <t>Senior Data Engineer-Python</t>
  </si>
  <si>
    <t>Alignity</t>
  </si>
  <si>
    <t>DATA SCIENTIST (M/F)</t>
  </si>
  <si>
    <t>['sql', 'python', 'r', 'sas', 'sas', 'azure', 'hadoop']</t>
  </si>
  <si>
    <t>{'analyst_tools': ['sas'], 'cloud': ['azure'], 'libraries': ['hadoop'], 'programming': ['sql', 'python', 'r', 'sas']}</t>
  </si>
  <si>
    <t>VP Lead Data Engineer - Full-time / Part-time</t>
  </si>
  <si>
    <t>The Bancorp Bank, N.A.</t>
  </si>
  <si>
    <t>['sas', 'sas', 'sql', 'excel', 'powerpoint', 'word', 'outlook']</t>
  </si>
  <si>
    <t>{'analyst_tools': ['sas', 'excel', 'powerpoint', 'word', 'outlook'], 'programming': ['sas', 'sql']}</t>
  </si>
  <si>
    <t>Technical Specialist/Scientist/Data Analyst</t>
  </si>
  <si>
    <t>['ms access', 'sharepoint', 'power bi']</t>
  </si>
  <si>
    <t>{'analyst_tools': ['ms access', 'sharepoint', 'power bi']}</t>
  </si>
  <si>
    <t>Senior Data Engineer / Algo-Dev</t>
  </si>
  <si>
    <t>Nift</t>
  </si>
  <si>
    <t>['r', 'java', 'python', 'spark', 'tensorflow', 'hadoop']</t>
  </si>
  <si>
    <t>{'libraries': ['spark', 'tensorflow', 'hadoop'], 'programming': ['r', 'java', 'python']}</t>
  </si>
  <si>
    <t>Senior Staff Data Engineer - Now Hiring</t>
  </si>
  <si>
    <t>Front end React Developer – Cape Town– Up to R936k CTC Per annum</t>
  </si>
  <si>
    <t>Data enginer</t>
  </si>
  <si>
    <t>Solution Engineer - Data Center Networking</t>
  </si>
  <si>
    <t>['python', 'r', 'ansible', 'git', 'jenkins']</t>
  </si>
  <si>
    <t>{'other': ['ansible', 'git', 'jenkins'], 'programming': ['python', 'r']}</t>
  </si>
  <si>
    <t>Wirtschaftsinformatiker - Data Engineer / Data Platform Engineer...</t>
  </si>
  <si>
    <t>ELECTRICAL ENGINEERS DATA CENTRES</t>
  </si>
  <si>
    <t>Data cloud Engineer- Long term contract</t>
  </si>
  <si>
    <t>['python', 'aws', 'redshift', 'pyspark', 'airflow', 'spark', 'word']</t>
  </si>
  <si>
    <t>{'analyst_tools': ['word'], 'cloud': ['aws', 'redshift'], 'libraries': ['pyspark', 'airflow', 'spark'], 'programming': ['python']}</t>
  </si>
  <si>
    <t>Lead: Data Intelligence</t>
  </si>
  <si>
    <t>Senwes</t>
  </si>
  <si>
    <t>Senior Data Engineer &amp; Innovation - FULL-TIME role - Need US...</t>
  </si>
  <si>
    <t>SREYO</t>
  </si>
  <si>
    <t>['sql', 'python', 'snowflake', 'redshift', 'aws', 'hadoop', 'numpy', 'pandas', 'pyspark']</t>
  </si>
  <si>
    <t>{'cloud': ['snowflake', 'redshift', 'aws'], 'libraries': ['hadoop', 'numpy', 'pandas', 'pyspark'], 'programming': ['sql', 'python']}</t>
  </si>
  <si>
    <t>It Lumier</t>
  </si>
  <si>
    <t>['python', 'gcp', 'aws', 'azure', 'tensorflow', 'pytorch', 'keras', 'numpy', 'pandas']</t>
  </si>
  <si>
    <t>{'cloud': ['gcp', 'aws', 'azure'], 'libraries': ['tensorflow', 'pytorch', 'keras', 'numpy', 'pandas'], 'programming': ['python']}</t>
  </si>
  <si>
    <t>Polymer Systematic Taiwan Limited, Taiwan Branch</t>
  </si>
  <si>
    <t>['sql', 'macos', 'windows', 'power bi', 'tableau']</t>
  </si>
  <si>
    <t>{'analyst_tools': ['power bi', 'tableau'], 'os': ['macos', 'windows'], 'programming': ['sql']}</t>
  </si>
  <si>
    <t>Maplewood, NJ</t>
  </si>
  <si>
    <t>Data Engineer I - AWS, Snowflake, Ab Initio, Teradata</t>
  </si>
  <si>
    <t>Data Engineer, AWS Fraud Prevention</t>
  </si>
  <si>
    <t>['python', 'scala', 'aws', 'redshift', 'hadoop', 'spark']</t>
  </si>
  <si>
    <t>{'cloud': ['aws', 'redshift'], 'libraries': ['hadoop', 'spark'], 'programming': ['python', 'scala']}</t>
  </si>
  <si>
    <t>Analyst / Sr Analyst Data Operations</t>
  </si>
  <si>
    <t>Cloud Data Engineer-Hybrid (NYC based) - Now Hiring</t>
  </si>
  <si>
    <t>['sql', 't-sql', 'python', 'java', 'r', 'matlab', 'nosql', 'sql server', 'aws', 'redshift', 'spark', 'hadoop', 'ssis']</t>
  </si>
  <si>
    <t>{'analyst_tools': ['ssis'], 'cloud': ['aws', 'redshift'], 'databases': ['sql server'], 'libraries': ['spark', 'hadoop'], 'programming': ['sql', 't-sql', 'python', 'java', 'r', 'matlab', 'nosql']}</t>
  </si>
  <si>
    <t>['sql', 'r', 'python', 'looker', 'alteryx', 'excel']</t>
  </si>
  <si>
    <t>{'analyst_tools': ['looker', 'alteryx', 'excel'], 'programming': ['sql', 'r', 'python']}</t>
  </si>
  <si>
    <t>Data Collector Vehicle Integration Engineer 车端数据回传车辆软件开发集成工程师</t>
  </si>
  <si>
    <t>FP&amp;A Analyst (Marketing)</t>
  </si>
  <si>
    <t>['go', 'sql', 'sheets', 'excel', 'gitlab']</t>
  </si>
  <si>
    <t>{'analyst_tools': ['sheets', 'excel'], 'other': ['gitlab'], 'programming': ['go', 'sql']}</t>
  </si>
  <si>
    <t>Principal Data Scientist/AI Researcher</t>
  </si>
  <si>
    <t>['sql', 'sas', 'sas', 'go', 'tableau']</t>
  </si>
  <si>
    <t>{'analyst_tools': ['sas', 'tableau'], 'programming': ['sql', 'sas', 'go']}</t>
  </si>
  <si>
    <t>Data Analyst at UN-Habitat</t>
  </si>
  <si>
    <t>Millicom (Tigo)</t>
  </si>
  <si>
    <t>['sql', 'react', 'tableau', 'excel', 'jira']</t>
  </si>
  <si>
    <t>{'analyst_tools': ['tableau', 'excel'], 'async': ['jira'], 'libraries': ['react'], 'programming': ['sql']}</t>
  </si>
  <si>
    <t>DAIICHI SANKYO EUROPE</t>
  </si>
  <si>
    <t>via BAYADA Home Health Care - Talentify</t>
  </si>
  <si>
    <t>Benton, LA</t>
  </si>
  <si>
    <t>via Open Roles</t>
  </si>
  <si>
    <t>['r', 'python', 'sas', 'sas', 'matlab', 'vba', 'sql', 'snowflake', 'oracle']</t>
  </si>
  <si>
    <t>{'analyst_tools': ['sas'], 'cloud': ['snowflake', 'oracle'], 'programming': ['r', 'python', 'sas', 'matlab', 'vba', 'sql']}</t>
  </si>
  <si>
    <t>STAGE – Data scientist</t>
  </si>
  <si>
    <t>['sql', 'azure', 'power bi', 'sharepoint', 'ssrs']</t>
  </si>
  <si>
    <t>{'analyst_tools': ['power bi', 'sharepoint', 'ssrs'], 'cloud': ['azure'], 'programming': ['sql']}</t>
  </si>
  <si>
    <t>Big Data Engineer R-1547633</t>
  </si>
  <si>
    <t>Dunn Solutions Group</t>
  </si>
  <si>
    <t>['sql', 'python', 'javascript', 'azure', 'aws', 'snowflake', 'databricks']</t>
  </si>
  <si>
    <t>{'cloud': ['azure', 'aws', 'snowflake', 'databricks'], 'programming': ['sql', 'python', 'javascript']}</t>
  </si>
  <si>
    <t>Unique consult</t>
  </si>
  <si>
    <t>Double M Resources</t>
  </si>
  <si>
    <t>Platform/ data engineer</t>
  </si>
  <si>
    <t>Targetedtalent</t>
  </si>
  <si>
    <t>['python', 'mongodb', 'mongodb', 'java', 'scala', 'sql', 'shell', 'nosql', 'perl', 'javascript', 'sas', 'sas', 'couchbase', 'cassandra', 'neo4j', 'aws', 'hadoop', 'spark', 'kafka', 'airflow', 'pyspark', 'angular.js', 'react.js', 'node', 'cognos', 'tableau', 'splunk', 'jenkins', 'flow']</t>
  </si>
  <si>
    <t>{'analyst_tools': ['sas', 'cognos', 'tableau', 'splunk'], 'cloud': ['aws'], 'databases': ['mongodb', 'couchbase', 'cassandra', 'neo4j'], 'libraries': ['hadoop', 'spark', 'kafka', 'airflow', 'pyspark'], 'other': ['jenkins', 'flow'], 'programming': ['python', 'mongodb', 'java', 'scala', 'sql', 'shell', 'nosql', 'perl', 'javascript', 'sas'], 'webframeworks': ['angular.js', 'react.js', 'node']}</t>
  </si>
  <si>
    <t>Software Engineer - Python and Data Scientist</t>
  </si>
  <si>
    <t>Senior Data Engineer-------9+</t>
  </si>
  <si>
    <t>['sql', 'python', 'nosql', 'spark', 'kafka', 'airflow']</t>
  </si>
  <si>
    <t>{'libraries': ['spark', 'kafka', 'airflow'], 'programming': ['sql', 'python', 'nosql']}</t>
  </si>
  <si>
    <t>Software Engineer - L2</t>
  </si>
  <si>
    <t>ClaySys Technologies</t>
  </si>
  <si>
    <t>Data Engineer- Top Secret Clearance Required - Now Hiring</t>
  </si>
  <si>
    <t>United Nations Development Program</t>
  </si>
  <si>
    <t>Data Scientist (SME) - TS/SCI with Polygraph Required - Now Hiring</t>
  </si>
  <si>
    <t>Data Scientist - Tableau</t>
  </si>
  <si>
    <t>['sas', 'sas', 'sql', 'tableau', 'spss', 'github']</t>
  </si>
  <si>
    <t>{'analyst_tools': ['sas', 'tableau', 'spss'], 'other': ['github'], 'programming': ['sas', 'sql']}</t>
  </si>
  <si>
    <t>Placeholder</t>
  </si>
  <si>
    <t>Marketing &amp; CRM Analyst (Temporary Position)</t>
  </si>
  <si>
    <t>Sr. Data Scientist, Growth</t>
  </si>
  <si>
    <t>Hire Power Recruitment</t>
  </si>
  <si>
    <t>['sql', 'python', 'java', 'shell', 'sql server', 'mysql', 'oracle', 'azure', 'linux', 'power bi', 'ssrs', 'tableau']</t>
  </si>
  <si>
    <t>{'analyst_tools': ['power bi', 'ssrs', 'tableau'], 'cloud': ['oracle', 'azure'], 'databases': ['sql server', 'mysql'], 'os': ['linux'], 'programming': ['sql', 'python', 'java', 'shell']}</t>
  </si>
  <si>
    <t>['python', 'java', 'scala', 'sql', 'aws', 'azure', 'gcp', 'hadoop', 'spark', 'gdpr']</t>
  </si>
  <si>
    <t>{'cloud': ['aws', 'azure', 'gcp'], 'libraries': ['hadoop', 'spark', 'gdpr'], 'programming': ['python', 'java', 'scala', 'sql']}</t>
  </si>
  <si>
    <t>Cloud Data Engineer II - Full-time / Part-time</t>
  </si>
  <si>
    <t>Bloomingdale's Inc.</t>
  </si>
  <si>
    <t>Logistics Associate-2pm to 10pm Sunday and Monday Off</t>
  </si>
  <si>
    <t>Sr. Data Scientist, Search</t>
  </si>
  <si>
    <t>EA Data Engineer</t>
  </si>
  <si>
    <t>via AmeriHealth Caritas Jobs</t>
  </si>
  <si>
    <t>['sql', 'python', 'sql server', 'azure', 'databricks', 'oracle', 'git']</t>
  </si>
  <si>
    <t>{'cloud': ['azure', 'databricks', 'oracle'], 'databases': ['sql server'], 'other': ['git'], 'programming': ['sql', 'python']}</t>
  </si>
  <si>
    <t>['sql', 'azure', 'databricks', 'hadoop', 'kafka']</t>
  </si>
  <si>
    <t>{'cloud': ['azure', 'databricks'], 'libraries': ['hadoop', 'kafka'], 'programming': ['sql']}</t>
  </si>
  <si>
    <t>บริษัท สตรีม ไอ.ที.คอนซัลติ้ง จำกัด</t>
  </si>
  <si>
    <t>Talent Spider IT consulting company</t>
  </si>
  <si>
    <t>Data Scientist - AL/ NLP Training &amp; Tuning + Chat GPT + ChatBot ...</t>
  </si>
  <si>
    <t>['javascript', 'python', 'typescript', 'aws', 'terraform']</t>
  </si>
  <si>
    <t>{'cloud': ['aws'], 'other': ['terraform'], 'programming': ['javascript', 'python', 'typescript']}</t>
  </si>
  <si>
    <t>['java', 'kafka', 'spring', 'node', 'jenkins', 'git', 'docker', 'kubernetes', 'jira']</t>
  </si>
  <si>
    <t>{'async': ['jira'], 'libraries': ['kafka', 'spring'], 'other': ['jenkins', 'git', 'docker', 'kubernetes'], 'programming': ['java'], 'webframeworks': ['node']}</t>
  </si>
  <si>
    <t>Director/Associate Director - Data Science (Neuroscience) - Now Hiring</t>
  </si>
  <si>
    <t>['python', 'r', 'java', 'sql', 'aws', 'azure', 'hadoop', 'spark', 'power bi', 'tableau']</t>
  </si>
  <si>
    <t>{'analyst_tools': ['power bi', 'tableau'], 'cloud': ['aws', 'azure'], 'libraries': ['hadoop', 'spark'], 'programming': ['python', 'r', 'java', 'sql']}</t>
  </si>
  <si>
    <t>look4u.it</t>
  </si>
  <si>
    <t>['python', 'snowflake', 'oracle', 'aws', 'airflow']</t>
  </si>
  <si>
    <t>{'cloud': ['snowflake', 'oracle', 'aws'], 'libraries': ['airflow'], 'programming': ['python']}</t>
  </si>
  <si>
    <t>Azure Data Lead - Hybrid Role</t>
  </si>
  <si>
    <t>Accuro</t>
  </si>
  <si>
    <t>Data Center Physical Security Engineer</t>
  </si>
  <si>
    <t>Sr IT Data Engineer - Oral Care</t>
  </si>
  <si>
    <t>Research Software Engineer\Data Scientist (6104U) - Full-time ...</t>
  </si>
  <si>
    <t>surrienta</t>
  </si>
  <si>
    <t>Manager, Data Engineer - Full-time / Part-time</t>
  </si>
  <si>
    <t>['sql', 'mongodb', 'mongodb', 'sql server', 'oracle']</t>
  </si>
  <si>
    <t>{'cloud': ['oracle'], 'databases': ['mongodb', 'sql server'], 'programming': ['sql', 'mongodb']}</t>
  </si>
  <si>
    <t>['sql', 'azure', 'snowflake', 'power bi', 'github']</t>
  </si>
  <si>
    <t>{'analyst_tools': ['power bi'], 'cloud': ['azure', 'snowflake'], 'other': ['github'], 'programming': ['sql']}</t>
  </si>
  <si>
    <t>Data Engineer II- Global GBS - Analytics COE</t>
  </si>
  <si>
    <t>Electro-Optic Data Scientist / System Engineer - Now Hiring</t>
  </si>
  <si>
    <t>Data Science (Geospatial)</t>
  </si>
  <si>
    <t>Senior Data Engineer on W2</t>
  </si>
  <si>
    <t>Senior FRM Analyst – Actuarial or Data Scientist</t>
  </si>
  <si>
    <t>Motability Operations Limited</t>
  </si>
  <si>
    <t>via Ofertasdetrabajoenislascanarias.com</t>
  </si>
  <si>
    <t>Michael Page México</t>
  </si>
  <si>
    <t>Comercial Eccsa S.A. (Ripley)</t>
  </si>
  <si>
    <t>Data Engineer - Sr. Consultant level - Now Hiring</t>
  </si>
  <si>
    <t>Breadboard</t>
  </si>
  <si>
    <t>['sql', 'python', 'typescript', 'css', 'postgresql', 'snowflake', 'aws', 'pandas', 'spark', 'airflow', 'react', 'graphql', 'kafka', 'docker', 'kubernetes', 'github']</t>
  </si>
  <si>
    <t>{'cloud': ['snowflake', 'aws'], 'databases': ['postgresql'], 'libraries': ['pandas', 'spark', 'airflow', 'react', 'graphql', 'kafka'], 'other': ['docker', 'kubernetes', 'github'], 'programming': ['sql', 'python', 'typescript', 'css']}</t>
  </si>
  <si>
    <t>Lead Data Engineer (Google Cloud Platform)</t>
  </si>
  <si>
    <t>Computer Data Concepts</t>
  </si>
  <si>
    <t>['sql', 'python', 'looker', 'bitbucket']</t>
  </si>
  <si>
    <t>{'analyst_tools': ['looker'], 'other': ['bitbucket'], 'programming': ['sql', 'python']}</t>
  </si>
  <si>
    <t>Purohit Navigation</t>
  </si>
  <si>
    <t>Mid Level Machine Learning Engineer</t>
  </si>
  <si>
    <t>Data Analyst - Employee Listening (I/O psychology) - Now Hiring</t>
  </si>
  <si>
    <t>Data Scientist II - (Hybrid)</t>
  </si>
  <si>
    <t>['python', 'mysql', 'snowflake', 'pandas', 'numpy', 'scikit-learn']</t>
  </si>
  <si>
    <t>{'cloud': ['snowflake'], 'databases': ['mysql'], 'libraries': ['pandas', 'numpy', 'scikit-learn'], 'programming': ['python']}</t>
  </si>
  <si>
    <t>Technical Azure and Data Analytics Project Manager</t>
  </si>
  <si>
    <t>Olson Resources</t>
  </si>
  <si>
    <t>Statistician/Data Scientist (Level III) Jobs</t>
  </si>
  <si>
    <t>Big Data+AWS</t>
  </si>
  <si>
    <t>['shell', 'aws', 'redshift', 'spark', 'pyspark', 'bitbucket']</t>
  </si>
  <si>
    <t>{'cloud': ['aws', 'redshift'], 'libraries': ['spark', 'pyspark'], 'other': ['bitbucket'], 'programming': ['shell']}</t>
  </si>
  <si>
    <t>Linetech LLC</t>
  </si>
  <si>
    <t>['python', 'r', 'sql', 'matplotlib', 'seaborn', 'tableau', 'power bi', 'git']</t>
  </si>
  <si>
    <t>{'analyst_tools': ['tableau', 'power bi'], 'libraries': ['matplotlib', 'seaborn'], 'other': ['git'], 'programming': ['python', 'r', 'sql']}</t>
  </si>
  <si>
    <t>Software Engineering Manager, Data Engineering Experience...</t>
  </si>
  <si>
    <t>Middle Data Engineer (Мідл Data Engineer)</t>
  </si>
  <si>
    <t>TechMagic</t>
  </si>
  <si>
    <t>['python', 'sql', 'snowflake', 'aws', 'git', 'jira']</t>
  </si>
  <si>
    <t>{'async': ['jira'], 'cloud': ['snowflake', 'aws'], 'other': ['git'], 'programming': ['python', 'sql']}</t>
  </si>
  <si>
    <t>Data Engineer - Quality</t>
  </si>
  <si>
    <t>['sql', 'nosql', 'scala', 'python', 'oracle', 'gcp', 'azure', 'hadoop', 'airflow', 'tableau', 'power bi', 'looker']</t>
  </si>
  <si>
    <t>{'analyst_tools': ['tableau', 'power bi', 'looker'], 'cloud': ['oracle', 'gcp', 'azure'], 'libraries': ['hadoop', 'airflow'], 'programming': ['sql', 'nosql', 'scala', 'python']}</t>
  </si>
  <si>
    <t>Junior level data analyst /Data scientist/ Machine learning...</t>
  </si>
  <si>
    <t>Data Analyst, Sr II - Now Hiring</t>
  </si>
  <si>
    <t>HARMAN SINGAPORE PTE. LTD.</t>
  </si>
  <si>
    <t>['python', 'sql', 'pyspark', 'linux']</t>
  </si>
  <si>
    <t>{'libraries': ['pyspark'], 'os': ['linux'], 'programming': ['python', 'sql']}</t>
  </si>
  <si>
    <t>['sql', 'python', 'pytorch', 'tensorflow']</t>
  </si>
  <si>
    <t>{'libraries': ['pytorch', 'tensorflow'], 'programming': ['sql', 'python']}</t>
  </si>
  <si>
    <t>Senior Business Systems Analyst- ML and Data Science</t>
  </si>
  <si>
    <t>['go', 'aws', 'jira', 'confluence']</t>
  </si>
  <si>
    <t>{'async': ['jira', 'confluence'], 'cloud': ['aws'], 'programming': ['go']}</t>
  </si>
  <si>
    <t>Azure Data Engineer (W2 ONLY)</t>
  </si>
  <si>
    <t>['sql', 'r', 'python', 'excel', 'tableau', 'qlik']</t>
  </si>
  <si>
    <t>{'analyst_tools': ['excel', 'tableau', 'qlik'], 'programming': ['sql', 'r', 'python']}</t>
  </si>
  <si>
    <t>Business Data Analyst (W2 Position)</t>
  </si>
  <si>
    <t>Sync Energy AI</t>
  </si>
  <si>
    <t>['python', 'jupyter', 'docker', 'git']</t>
  </si>
  <si>
    <t>{'libraries': ['jupyter'], 'other': ['docker', 'git'], 'programming': ['python']}</t>
  </si>
  <si>
    <t>Senior Data Engineer/Architect – Financial Mainly Remote London</t>
  </si>
  <si>
    <t>Director, Clinical Data Sciences &amp; Biostatistics</t>
  </si>
  <si>
    <t>Affini-T Therapeutics</t>
  </si>
  <si>
    <t>Financial Controller/Business Analyst</t>
  </si>
  <si>
    <t>Visualised</t>
  </si>
  <si>
    <t>Assistant Specialist - Spatial Data Scientist (Young Lab) - Now Hiring</t>
  </si>
  <si>
    <t>['r', 'c', 'python', 'go', 'linux', 'git']</t>
  </si>
  <si>
    <t>{'os': ['linux'], 'other': ['git'], 'programming': ['r', 'c', 'python', 'go']}</t>
  </si>
  <si>
    <t>AVP Tech, Info Data Analyst</t>
  </si>
  <si>
    <t>Gaston, SC</t>
  </si>
  <si>
    <t>Data Engineer (Data Capture) - Clearance Required - Full-time ...</t>
  </si>
  <si>
    <t>Sempera</t>
  </si>
  <si>
    <t>['sql', 'sql server', 'azure', 'databricks', 'ssis', 'git']</t>
  </si>
  <si>
    <t>{'analyst_tools': ['ssis'], 'cloud': ['azure', 'databricks'], 'databases': ['sql server'], 'other': ['git'], 'programming': ['sql']}</t>
  </si>
  <si>
    <t>Raisead</t>
  </si>
  <si>
    <t>['r', 'sql', 'vba', 'power bi']</t>
  </si>
  <si>
    <t>{'analyst_tools': ['power bi'], 'programming': ['r', 'sql', 'vba']}</t>
  </si>
  <si>
    <t>Themis Insight</t>
  </si>
  <si>
    <t>['python', 'nosql', 'sql', 'dynamodb', 'cassandra', 'aws', 'spark', 'hadoop', 'kafka', 'pyspark', 'airflow', 'flow']</t>
  </si>
  <si>
    <t>{'cloud': ['aws'], 'databases': ['dynamodb', 'cassandra'], 'libraries': ['spark', 'hadoop', 'kafka', 'pyspark', 'airflow'], 'other': ['flow'], 'programming': ['python', 'nosql', 'sql']}</t>
  </si>
  <si>
    <t>['sql', 'python', 'java', 'scala', 'sql server', 'aws', 'oracle', 'spark', 'terraform', 'github', 'git']</t>
  </si>
  <si>
    <t>{'cloud': ['aws', 'oracle'], 'databases': ['sql server'], 'libraries': ['spark'], 'other': ['terraform', 'github', 'git'], 'programming': ['sql', 'python', 'java', 'scala']}</t>
  </si>
  <si>
    <t>Data Scientist - Dateninformatik Support / Ops (m/w/d)</t>
  </si>
  <si>
    <t>Data Analytics Junior/Intern (Remote)</t>
  </si>
  <si>
    <t>via Sagedata.freshteam.com</t>
  </si>
  <si>
    <t>Q Investments</t>
  </si>
  <si>
    <t>nimble solutions</t>
  </si>
  <si>
    <t>Data Engineer II - Full-time / Part-time</t>
  </si>
  <si>
    <t>Motrex LLC</t>
  </si>
  <si>
    <t>Data Engineer (C)</t>
  </si>
  <si>
    <t>Sr. Data Scientist, Growth Analytics</t>
  </si>
  <si>
    <t>Advanced Ionics</t>
  </si>
  <si>
    <t>['python', 'c', 'java', 'qt']</t>
  </si>
  <si>
    <t>{'libraries': ['qt'], 'programming': ['python', 'c', 'java']}</t>
  </si>
  <si>
    <t>Medior Data Engineer Eindhoven</t>
  </si>
  <si>
    <t>Corona Del Mar, CA</t>
  </si>
  <si>
    <t>Fulltime Hire || Field Engineering Data Analyst || Denver, CO</t>
  </si>
  <si>
    <t>Senior Data Engineer - Horsham, PA</t>
  </si>
  <si>
    <t>Senior Data Engineer, Scientific American - Now Hiring</t>
  </si>
  <si>
    <t>['nosql', 'mongodb', 'mongodb', 'python', 'sql', 'java', 'postgresql', 'mysql', 'bigquery', 'spark']</t>
  </si>
  <si>
    <t>{'cloud': ['bigquery'], 'databases': ['mongodb', 'postgresql', 'mysql'], 'libraries': ['spark'], 'programming': ['nosql', 'mongodb', 'python', 'sql', 'java']}</t>
  </si>
  <si>
    <t>Middle / Senior Data Engineer (AWS)</t>
  </si>
  <si>
    <t>['python', 'java', 'scala', 'dynamodb', 'aws', 'redshift', 'airflow', 'kafka', 'spark', 'git', 'terraform', 'jenkins']</t>
  </si>
  <si>
    <t>{'cloud': ['aws', 'redshift'], 'databases': ['dynamodb'], 'libraries': ['airflow', 'kafka', 'spark'], 'other': ['git', 'terraform', 'jenkins'], 'programming': ['python', 'java', 'scala']}</t>
  </si>
  <si>
    <t>Data Analytics Lead – Madrid, Spain</t>
  </si>
  <si>
    <t>['sql', 'python', 'scala', 'aws', 'snowflake', 'airflow', 'spark', 'terraform', 'kubernetes']</t>
  </si>
  <si>
    <t>{'cloud': ['aws', 'snowflake'], 'libraries': ['airflow', 'spark'], 'other': ['terraform', 'kubernetes'], 'programming': ['sql', 'python', 'scala']}</t>
  </si>
  <si>
    <t>Geospatial Data Scientist - Full-time / Part-time</t>
  </si>
  <si>
    <t>['sql', 'c#', 'python', 'java', 'powerpoint', 'power bi', 'excel']</t>
  </si>
  <si>
    <t>{'analyst_tools': ['powerpoint', 'power bi', 'excel'], 'programming': ['sql', 'c#', 'python', 'java']}</t>
  </si>
  <si>
    <t>Data Analyst - Fully Remote - £70K</t>
  </si>
  <si>
    <t>Sr Data Engineer (Snowflake/Informatica Cloud) [Remote]</t>
  </si>
  <si>
    <t>Data Manager/Data Engineer</t>
  </si>
  <si>
    <t>Infinite Analytics</t>
  </si>
  <si>
    <t>['python', 'java', 'scala', 'cassandra', 'databricks', 'aws', 'spark', 'kafka', 'gdpr']</t>
  </si>
  <si>
    <t>{'cloud': ['databricks', 'aws'], 'databases': ['cassandra'], 'libraries': ['spark', 'kafka', 'gdpr'], 'programming': ['python', 'java', 'scala']}</t>
  </si>
  <si>
    <t>['python', 'java', 'c#', 'sql']</t>
  </si>
  <si>
    <t>{'programming': ['python', 'java', 'c#', 'sql']}</t>
  </si>
  <si>
    <t>['sql', 'python', 'scala', 'bash', 'dynamodb', 'aws', 'hadoop', 'spark', 'kafka', 'jupyter', 'pyspark', 'linux', 'alteryx', 'tableau', 'gitlab', 'codecommit']</t>
  </si>
  <si>
    <t>{'analyst_tools': ['alteryx', 'tableau'], 'cloud': ['aws'], 'databases': ['dynamodb'], 'libraries': ['hadoop', 'spark', 'kafka', 'jupyter', 'pyspark'], 'os': ['linux'], 'other': ['gitlab', 'codecommit'], 'programming': ['sql', 'python', 'scala', 'bash']}</t>
  </si>
  <si>
    <t>Oriflame Cosmetics Ireland</t>
  </si>
  <si>
    <t>['go', 'gdpr', 'visio', 'sharepoint', 'powerpoint', 'word', 'excel']</t>
  </si>
  <si>
    <t>{'analyst_tools': ['visio', 'sharepoint', 'powerpoint', 'word', 'excel'], 'libraries': ['gdpr'], 'programming': ['go']}</t>
  </si>
  <si>
    <t>Data Analyst-Remote! Jobs</t>
  </si>
  <si>
    <t>Data Platform Engineer (m f x)</t>
  </si>
  <si>
    <t>['python', 'java', 'scala', 'sql', 'nosql', 'gcp', 'bigquery', 'gdpr', 'flow', 'docker', 'kubernetes']</t>
  </si>
  <si>
    <t>{'cloud': ['gcp', 'bigquery'], 'libraries': ['gdpr'], 'other': ['flow', 'docker', 'kubernetes'], 'programming': ['python', 'java', 'scala', 'sql', 'nosql']}</t>
  </si>
  <si>
    <t>Alternance Analyste data performance F/H</t>
  </si>
  <si>
    <t>Dynarex Corporation</t>
  </si>
  <si>
    <t>EASY SKILL FRANCE</t>
  </si>
  <si>
    <t>Data Consultant with focus on analytics</t>
  </si>
  <si>
    <t>['sql', 'aws', 'redshift', 'oracle', 'jira', 'confluence']</t>
  </si>
  <si>
    <t>{'async': ['jira', 'confluence'], 'cloud': ['aws', 'redshift', 'oracle'], 'programming': ['sql']}</t>
  </si>
  <si>
    <t>Uberlegen Technology Group (UTG)</t>
  </si>
  <si>
    <t>['python', 'sql', 'aws', 'kafka', 'spark']</t>
  </si>
  <si>
    <t>{'cloud': ['aws'], 'libraries': ['kafka', 'spark'], 'programming': ['python', 'sql']}</t>
  </si>
  <si>
    <t>Cohesive Technologies LLC.</t>
  </si>
  <si>
    <t>['python', 'java', 'go', 'aws', 'kafka', 'kubernetes', 'terraform', 'docker', 'git', 'jenkins']</t>
  </si>
  <si>
    <t>{'cloud': ['aws'], 'libraries': ['kafka'], 'other': ['kubernetes', 'terraform', 'docker', 'git', 'jenkins'], 'programming': ['python', 'java', 'go']}</t>
  </si>
  <si>
    <t>AWS Data Analytics Architect</t>
  </si>
  <si>
    <t>atmospheric perils analyst</t>
  </si>
  <si>
    <t>Senior Data Analysis Representative - Mobile Games</t>
  </si>
  <si>
    <t>Data Engineer - II (Talend/ETL/Data Warehouse)</t>
  </si>
  <si>
    <t>(Remote local with 5% travel) AWS Data Engineer</t>
  </si>
  <si>
    <t>FUJIFILM Business Innovation Corp.</t>
  </si>
  <si>
    <t>Manager - Software Engineering Data Platform</t>
  </si>
  <si>
    <t>Machine Learning Engineer/AI Engineer | Remote</t>
  </si>
  <si>
    <t>['python', 'postgresql', 'azure', 'databricks', 'jupyter']</t>
  </si>
  <si>
    <t>{'cloud': ['azure', 'databricks'], 'databases': ['postgresql'], 'libraries': ['jupyter'], 'programming': ['python']}</t>
  </si>
  <si>
    <t>Senior Data Engineer - ETL and Data Warehousing - Now Hiring</t>
  </si>
  <si>
    <t>MEDICACOM</t>
  </si>
  <si>
    <t>['powershell', 'sql', 'cassandra', 'azure', 'databricks', 'word', 'power bi']</t>
  </si>
  <si>
    <t>{'analyst_tools': ['word', 'power bi'], 'cloud': ['azure', 'databricks'], 'databases': ['cassandra'], 'programming': ['powershell', 'sql']}</t>
  </si>
  <si>
    <t>['java', 'scala', 'python', 'sql', 'nosql', 'mongodb', 'mongodb', 'shell', 'cassandra', 'aws', 'azure', 'redshift', 'snowflake', 'hadoop', 'spark', 'kafka']</t>
  </si>
  <si>
    <t>{'cloud': ['aws', 'azure', 'redshift', 'snowflake'], 'databases': ['mongodb', 'cassandra'], 'libraries': ['hadoop', 'spark', 'kafka'], 'programming': ['java', 'scala', 'python', 'sql', 'nosql', 'mongodb', 'shell']}</t>
  </si>
  <si>
    <t>Creighton University</t>
  </si>
  <si>
    <t>['sql', 'python', 'r', 'mysql', 'sql server', 'oracle']</t>
  </si>
  <si>
    <t>{'cloud': ['oracle'], 'databases': ['mysql', 'sql server'], 'programming': ['sql', 'python', 'r']}</t>
  </si>
  <si>
    <t>Hayden Technology</t>
  </si>
  <si>
    <t>['python', 'r', 'scala', 'java', 'matlab']</t>
  </si>
  <si>
    <t>{'programming': ['python', 'r', 'scala', 'java', 'matlab']}</t>
  </si>
  <si>
    <t>Business intelligence Analyst</t>
  </si>
  <si>
    <t>Data Governance Analyst - Full-time / Part-time</t>
  </si>
  <si>
    <t>Senior Engineer, Data Insights (Remote)</t>
  </si>
  <si>
    <t>['sql', 'python', 'powershell', 'sql server', 'mysql', 'azure', 'databricks', 'snowflake', 'oracle', 'spark', 'kafka', 'pyspark', 'jupyter', 'hadoop', 'tableau', 'flow', 'gitlab', 'terraform', 'kubernetes', 'docker']</t>
  </si>
  <si>
    <t>{'analyst_tools': ['tableau'], 'cloud': ['azure', 'databricks', 'snowflake', 'oracle'], 'databases': ['sql server', 'mysql'], 'libraries': ['spark', 'kafka', 'pyspark', 'jupyter', 'hadoop'], 'other': ['flow', 'gitlab', 'terraform', 'kubernetes', 'docker'], 'programming': ['sql', 'python', 'powershell']}</t>
  </si>
  <si>
    <t>['python', 'sql', 'oracle', 'pandas', 'numpy', 'airflow', 'jupyter']</t>
  </si>
  <si>
    <t>{'cloud': ['oracle'], 'libraries': ['pandas', 'numpy', 'airflow', 'jupyter'], 'programming': ['python', 'sql']}</t>
  </si>
  <si>
    <t>MTS Global Pte Ltd</t>
  </si>
  <si>
    <t>['mongodb', 'mongodb', 'java', 'scala', 'nosql', 'sql', 'shell', 'azure', 'aws', 'hadoop', 'spark', 'kafka', 'unix', 'yarn']</t>
  </si>
  <si>
    <t>{'cloud': ['azure', 'aws'], 'databases': ['mongodb'], 'libraries': ['hadoop', 'spark', 'kafka'], 'os': ['unix'], 'other': ['yarn'], 'programming': ['mongodb', 'java', 'scala', 'nosql', 'sql', 'shell']}</t>
  </si>
  <si>
    <t>Piedmont, QC, Canada</t>
  </si>
  <si>
    <t>Data Analyst (Institutional Research)</t>
  </si>
  <si>
    <t>['sql', 'tableau', 'spss', 'excel']</t>
  </si>
  <si>
    <t>{'analyst_tools': ['tableau', 'spss', 'excel'], 'programming': ['sql']}</t>
  </si>
  <si>
    <t>Remote SR. Data Engineer</t>
  </si>
  <si>
    <t>['sql', 'python', 'snowflake', 'aws', 'redshift', 'airflow', 'spark', 'pyspark', 'git']</t>
  </si>
  <si>
    <t>{'cloud': ['snowflake', 'aws', 'redshift'], 'libraries': ['airflow', 'spark', 'pyspark'], 'other': ['git'], 'programming': ['sql', 'python']}</t>
  </si>
  <si>
    <t>['sql', 'sas', 'sas', 'r', 'python', 'matlab', 'tableau', 'spss']</t>
  </si>
  <si>
    <t>{'analyst_tools': ['sas', 'tableau', 'spss'], 'programming': ['sql', 'sas', 'r', 'python', 'matlab']}</t>
  </si>
  <si>
    <t>Senior Data Engineer til Data</t>
  </si>
  <si>
    <t>Velliv, Pension &amp; Livsforsikring A/S</t>
  </si>
  <si>
    <t>['sql', 'aws', 'azure', 'power bi', 'dax']</t>
  </si>
  <si>
    <t>{'analyst_tools': ['power bi', 'dax'], 'cloud': ['aws', 'azure'], 'programming': ['sql']}</t>
  </si>
  <si>
    <t>Sourcing Data Analyst - Now Hiring</t>
  </si>
  <si>
    <t>Backend Java Software Engineer</t>
  </si>
  <si>
    <t>['java', 'sql', 'cassandra', 'azure', 'windows', 'linux', 'jenkins', 'git', 'docker']</t>
  </si>
  <si>
    <t>{'cloud': ['azure'], 'databases': ['cassandra'], 'os': ['windows', 'linux'], 'other': ['jenkins', 'git', 'docker'], 'programming': ['java', 'sql']}</t>
  </si>
  <si>
    <t>Data Engineer, Cloud Ops - Now Hiring</t>
  </si>
  <si>
    <t>['sql', 'python', 'c', 'aws', 'azure', 'gcp', 'tableau']</t>
  </si>
  <si>
    <t>{'analyst_tools': ['tableau'], 'cloud': ['aws', 'azure', 'gcp'], 'programming': ['sql', 'python', 'c']}</t>
  </si>
  <si>
    <t>Assembly Process Engineers</t>
  </si>
  <si>
    <t>['python', 'sql', 'databricks', 'snowflake', 'redshift', 'spark', 'airflow']</t>
  </si>
  <si>
    <t>{'cloud': ['databricks', 'snowflake', 'redshift'], 'libraries': ['spark', 'airflow'], 'programming': ['python', 'sql']}</t>
  </si>
  <si>
    <t>Senior Data Scientist, mRNA therapeutics</t>
  </si>
  <si>
    <t>via Scientific Search</t>
  </si>
  <si>
    <t>Senior Data Engineer - Python, AWS, Snowflake Required</t>
  </si>
  <si>
    <t>['python', 'css', 'aws', 'snowflake', 'redshift', 'kafka', 'qlik']</t>
  </si>
  <si>
    <t>{'analyst_tools': ['qlik'], 'cloud': ['aws', 'snowflake', 'redshift'], 'libraries': ['kafka'], 'programming': ['python', 'css']}</t>
  </si>
  <si>
    <t>Senior Python Engineer (with strong SQL and Data Engineering...</t>
  </si>
  <si>
    <t>Data Engineer (onsite 2-3 days/wk in Boston)</t>
  </si>
  <si>
    <t>['python', 'sql', 'mongodb', 'mongodb', 'aws', 'gcp', 'unify']</t>
  </si>
  <si>
    <t>{'cloud': ['aws', 'gcp'], 'databases': ['mongodb'], 'programming': ['python', 'sql', 'mongodb'], 'sync': ['unify']}</t>
  </si>
  <si>
    <t>['python', 'sql', 'nosql', 'mongodb', 'mongodb', 'pyspark', 'hadoop', 'spark', 'kafka', 'docker', 'kubernetes']</t>
  </si>
  <si>
    <t>{'databases': ['mongodb'], 'libraries': ['pyspark', 'hadoop', 'spark', 'kafka'], 'other': ['docker', 'kubernetes'], 'programming': ['python', 'sql', 'nosql', 'mongodb']}</t>
  </si>
  <si>
    <t>MRP</t>
  </si>
  <si>
    <t>JPC - 873 - Machine Learning Engineer / Data Science</t>
  </si>
  <si>
    <t>['python', 'pytorch', 'tensorflow', 'keras', 'numpy', 'pandas', 'scikit-learn']</t>
  </si>
  <si>
    <t>{'libraries': ['pytorch', 'tensorflow', 'keras', 'numpy', 'pandas', 'scikit-learn'], 'programming': ['python']}</t>
  </si>
  <si>
    <t>['python', 'sql', 'linux', 'redhat', 'centos', 'debian']</t>
  </si>
  <si>
    <t>{'os': ['linux', 'redhat', 'centos', 'debian'], 'programming': ['python', 'sql']}</t>
  </si>
  <si>
    <t>['python', 'sql', 'redis', 'postgresql', 'sql server', 'oracle', 'spark', 'airflow', 'kafka']</t>
  </si>
  <si>
    <t>{'cloud': ['oracle'], 'databases': ['redis', 'postgresql', 'sql server'], 'libraries': ['spark', 'airflow', 'kafka'], 'programming': ['python', 'sql']}</t>
  </si>
  <si>
    <t>Senior Cloud Software Engineer (m/f/d)</t>
  </si>
  <si>
    <t>Tj 392498 - Etl Developer/Data Integrator/Data Scientist Lead</t>
  </si>
  <si>
    <t>Data Scientist Høje Taastrup, Denmark and 4 Posted on 10/10/2023</t>
  </si>
  <si>
    <t>mydral</t>
  </si>
  <si>
    <t>['sql', 'sas', 'sas', 'r', 'python', 'snowflake']</t>
  </si>
  <si>
    <t>{'analyst_tools': ['sas'], 'cloud': ['snowflake'], 'programming': ['sql', 'sas', 'r', 'python']}</t>
  </si>
  <si>
    <t>Ganit Inc</t>
  </si>
  <si>
    <t>Dashboard and Reporting Analyst</t>
  </si>
  <si>
    <t>['sql', 'postgresql', 'oracle', 'word', 'power bi', 'tableau']</t>
  </si>
  <si>
    <t>{'analyst_tools': ['word', 'power bi', 'tableau'], 'cloud': ['oracle'], 'databases': ['postgresql'], 'programming': ['sql']}</t>
  </si>
  <si>
    <t>Data Analyst / Domain Expert</t>
  </si>
  <si>
    <t>Senior Data Engineer-OBO34 with Security Clearance</t>
  </si>
  <si>
    <t>['sql', 'sql server', 'azure', 'databricks', 'power bi', 'dax', 'sharepoint']</t>
  </si>
  <si>
    <t>{'analyst_tools': ['power bi', 'dax', 'sharepoint'], 'cloud': ['azure', 'databricks'], 'databases': ['sql server'], 'programming': ['sql']}</t>
  </si>
  <si>
    <t>Professional Management Consulting Services</t>
  </si>
  <si>
    <t>Vxforward</t>
  </si>
  <si>
    <t>Frontend Engineer (Web) - Cloud Travel (Remote APAC)</t>
  </si>
  <si>
    <t>Senior Data Scientist - ML/NLP (Hybrid) - Now Hiring</t>
  </si>
  <si>
    <t>Data Scientists / Data Engineer (Life sciences)</t>
  </si>
  <si>
    <t>Sr. Staff Data Scientist, (Marketplace)</t>
  </si>
  <si>
    <t>['python', 'scala', 'java', 'sql', 'nosql', 'javascript', 'gcp', 'aws', 'spark', 'kafka', 'airflow']</t>
  </si>
  <si>
    <t>{'cloud': ['gcp', 'aws'], 'libraries': ['spark', 'kafka', 'airflow'], 'programming': ['python', 'scala', 'java', 'sql', 'nosql', 'javascript']}</t>
  </si>
  <si>
    <t>Data Analyst – Java-basierte Analyse von Fahrzeugdaten</t>
  </si>
  <si>
    <t>Sr. Data Engineer (Starlink)</t>
  </si>
  <si>
    <t>['c#', 'java', 'python', 'c++', 'snowflake', 'spark', 'kubernetes']</t>
  </si>
  <si>
    <t>{'cloud': ['snowflake'], 'libraries': ['spark'], 'other': ['kubernetes'], 'programming': ['c#', 'java', 'python', 'c++']}</t>
  </si>
  <si>
    <t>HEINEKEN MÉXICO</t>
  </si>
  <si>
    <t>Operations Engineer DocFM</t>
  </si>
  <si>
    <t>['sql', 'python', 'azure', 'databricks', 'snowflake', 'spark', 'excel', 'sharepoint', 'power bi', 'cognos', 'tableau', 'git']</t>
  </si>
  <si>
    <t>{'analyst_tools': ['excel', 'sharepoint', 'power bi', 'cognos', 'tableau'], 'cloud': ['azure', 'databricks', 'snowflake'], 'libraries': ['spark'], 'other': ['git'], 'programming': ['sql', 'python']}</t>
  </si>
  <si>
    <t>Investsky</t>
  </si>
  <si>
    <t>['python', 'sql', 'nosql', 'gcp', 'kubernetes']</t>
  </si>
  <si>
    <t>{'cloud': ['gcp'], 'other': ['kubernetes'], 'programming': ['python', 'sql', 'nosql']}</t>
  </si>
  <si>
    <t>['swift', 'java', 'shell', 'perl', 'python', 'airflow', 'spark', 'unix', 'flow', 'git', 'jenkins', 'kubernetes', 'bitbucket', 'github', 'jira', 'confluence']</t>
  </si>
  <si>
    <t>{'async': ['jira', 'confluence'], 'libraries': ['airflow', 'spark'], 'os': ['unix'], 'other': ['flow', 'git', 'jenkins', 'kubernetes', 'bitbucket', 'github'], 'programming': ['swift', 'java', 'shell', 'perl', 'python']}</t>
  </si>
  <si>
    <t>['sql', 'java', 'python', 'azure', 'aws', 'spark']</t>
  </si>
  <si>
    <t>{'cloud': ['azure', 'aws'], 'libraries': ['spark'], 'programming': ['sql', 'java', 'python']}</t>
  </si>
  <si>
    <t>['r', 'python', 'sql', 'go', 'power bi']</t>
  </si>
  <si>
    <t>{'analyst_tools': ['power bi'], 'programming': ['r', 'python', 'sql', 'go']}</t>
  </si>
  <si>
    <t>Staff Data Engineer Job</t>
  </si>
  <si>
    <t>House Eleven Consulting</t>
  </si>
  <si>
    <t>AjnaLens</t>
  </si>
  <si>
    <t>Pierre-Bénite, France</t>
  </si>
  <si>
    <t>Principal Data Scientist (Healthcare) - Now Hiring</t>
  </si>
  <si>
    <t>Junior Sales Insights Analyst</t>
  </si>
  <si>
    <t>Ferrero International S.A.</t>
  </si>
  <si>
    <t>['outlook', 'excel', 'powerpoint', 'power bi', 'sap']</t>
  </si>
  <si>
    <t>{'analyst_tools': ['outlook', 'excel', 'powerpoint', 'power bi', 'sap']}</t>
  </si>
  <si>
    <t>HRO Data Analyst, praca administracyjna z językiem niemieckim ...</t>
  </si>
  <si>
    <t>Genesys Solutions Engineer</t>
  </si>
  <si>
    <t>Senior Software Engineer - Streaming Platform</t>
  </si>
  <si>
    <t>Senior Data Engineer Cardinal Health Internship</t>
  </si>
  <si>
    <t>['python', 'aws', 'redshift', 'snowflake', 'airflow', 'pandas', 'jupyter', 'tableau', 'git', 'jenkins']</t>
  </si>
  <si>
    <t>{'analyst_tools': ['tableau'], 'cloud': ['aws', 'redshift', 'snowflake'], 'libraries': ['airflow', 'pandas', 'jupyter'], 'other': ['git', 'jenkins'], 'programming': ['python']}</t>
  </si>
  <si>
    <t>Senior Data Scientist | Commercial Auto</t>
  </si>
  <si>
    <t>Temp It Jobs</t>
  </si>
  <si>
    <t>['python', 'sql', 'aws', 'redshift', 'spark', 'airflow', 'pyspark', 'jenkins', 'git', 'github', 'confluence']</t>
  </si>
  <si>
    <t>{'async': ['confluence'], 'cloud': ['aws', 'redshift'], 'libraries': ['spark', 'airflow', 'pyspark'], 'other': ['jenkins', 'git', 'github'], 'programming': ['python', 'sql']}</t>
  </si>
  <si>
    <t>Cloud Data Engineer Lead - IL Lisle</t>
  </si>
  <si>
    <t>['python', 'sql', 'nosql', 'snowflake', 'aws', 'spark', 'ssis']</t>
  </si>
  <si>
    <t>{'analyst_tools': ['ssis'], 'cloud': ['snowflake', 'aws'], 'libraries': ['spark'], 'programming': ['python', 'sql', 'nosql']}</t>
  </si>
  <si>
    <t>Data Scientist (F/M)</t>
  </si>
  <si>
    <t>Data Analyst (Fundaraising)</t>
  </si>
  <si>
    <t>UNICEF PORTUGAL</t>
  </si>
  <si>
    <t>['sql', 'visual basic', 'r', 'python', 'excel', 'power bi', 'tableau']</t>
  </si>
  <si>
    <t>{'analyst_tools': ['excel', 'power bi', 'tableau'], 'programming': ['sql', 'visual basic', 'r', 'python']}</t>
  </si>
  <si>
    <t>['python', 'r', 'julia', 'sql', 'numpy', 'pandas', 'tensorflow', 'pytorch']</t>
  </si>
  <si>
    <t>{'libraries': ['numpy', 'pandas', 'tensorflow', 'pytorch'], 'programming': ['python', 'r', 'julia', 'sql']}</t>
  </si>
  <si>
    <t>['sql', 'sql server', 'power bi', 'cognos', 'ssrs', 'ssis']</t>
  </si>
  <si>
    <t>{'analyst_tools': ['power bi', 'cognos', 'ssrs', 'ssis'], 'databases': ['sql server'], 'programming': ['sql']}</t>
  </si>
  <si>
    <t>['sql', 'python', 'java', 'scala', 'gcp', 'azure', 'pandas', 'numpy', 'airflow']</t>
  </si>
  <si>
    <t>{'cloud': ['gcp', 'azure'], 'libraries': ['pandas', 'numpy', 'airflow'], 'programming': ['sql', 'python', 'java', 'scala']}</t>
  </si>
  <si>
    <t>['python', 'java', 'scala', 'sas', 'sas', 'elasticsearch', 'postgresql', 'aws', 'azure', 'snowflake', 'redshift', 'kafka']</t>
  </si>
  <si>
    <t>{'analyst_tools': ['sas'], 'cloud': ['aws', 'azure', 'snowflake', 'redshift'], 'databases': ['elasticsearch', 'postgresql'], 'libraries': ['kafka'], 'programming': ['python', 'java', 'scala', 'sas']}</t>
  </si>
  <si>
    <t>['javascript', 'css', 'html', 'sql', 'sql server', 'sharepoint', 'power bi', 'jira', 'planner']</t>
  </si>
  <si>
    <t>{'analyst_tools': ['sharepoint', 'power bi'], 'async': ['jira', 'planner'], 'databases': ['sql server'], 'programming': ['javascript', 'css', 'html', 'sql']}</t>
  </si>
  <si>
    <t>CareRing Health, LLC</t>
  </si>
  <si>
    <t>['sql', 'python', 'powershell', 'sql server', 'databricks', 'azure', 'spark', 'tableau', 'power bi', 'qlik', 'git']</t>
  </si>
  <si>
    <t>{'analyst_tools': ['tableau', 'power bi', 'qlik'], 'cloud': ['databricks', 'azure'], 'databases': ['sql server'], 'libraries': ['spark'], 'other': ['git'], 'programming': ['sql', 'python', 'powershell']}</t>
  </si>
  <si>
    <t>(2023 實習) Data Engineer - ETL Specialist (時薪260) (可視訊面試及彈性WFH)</t>
  </si>
  <si>
    <t>['sql', 'python', 'shell', 'java', 'bigquery', 'azure', 'databricks', 'gcp', 'pyspark', 'docker']</t>
  </si>
  <si>
    <t>{'cloud': ['bigquery', 'azure', 'databricks', 'gcp'], 'libraries': ['pyspark'], 'other': ['docker'], 'programming': ['sql', 'python', 'shell', 'java']}</t>
  </si>
  <si>
    <t>Senior Data Analyst May</t>
  </si>
  <si>
    <t>Data Engineer (m|w|d) 100% remote</t>
  </si>
  <si>
    <t>innovAge</t>
  </si>
  <si>
    <t>['python', 'java', 'scala', 'sql', 'nosql', 'mongodb', 'mongodb', 'postgresql', 'mysql', 'cassandra', 'snowflake', 'aws', 'azure', 'gcp', 'bigquery', 'spark', 'hadoop', 'kafka']</t>
  </si>
  <si>
    <t>{'cloud': ['snowflake', 'aws', 'azure', 'gcp', 'bigquery'], 'databases': ['mongodb', 'postgresql', 'mysql', 'cassandra'], 'libraries': ['spark', 'hadoop', 'kafka'], 'programming': ['python', 'java', 'scala', 'sql', 'nosql', 'mongodb']}</t>
  </si>
  <si>
    <t>Hiring for Data Engineer on W2</t>
  </si>
  <si>
    <t>Elastic Search Engineer/ Kafka Data Engineer</t>
  </si>
  <si>
    <t>Fleet Cleaner</t>
  </si>
  <si>
    <t>Data Science and Artificial Intelligence Department Director - Now...</t>
  </si>
  <si>
    <t>Airline Assistance Switzerland AG</t>
  </si>
  <si>
    <t>['sas', 'sas', 'sql', 'r', 'c', 'excel', 'qlik']</t>
  </si>
  <si>
    <t>{'analyst_tools': ['sas', 'excel', 'qlik'], 'programming': ['sas', 'sql', 'r', 'c']}</t>
  </si>
  <si>
    <t>Data science-Platform Lead</t>
  </si>
  <si>
    <t>West Horndon, UK</t>
  </si>
  <si>
    <t>TestYantra software solutions</t>
  </si>
  <si>
    <t>['sql', 'sql server', 'oracle', 'aws', 'redshift', 'aurora', 'kafka']</t>
  </si>
  <si>
    <t>{'cloud': ['oracle', 'aws', 'redshift', 'aurora'], 'databases': ['sql server'], 'libraries': ['kafka'], 'programming': ['sql']}</t>
  </si>
  <si>
    <t>Data Scientist: Audience and Marketing - Brand</t>
  </si>
  <si>
    <t>Method Recruiting, an Inc 5000 company</t>
  </si>
  <si>
    <t>Holland Homes, LLC</t>
  </si>
  <si>
    <t>Director of Research and Data Science - REMOTE</t>
  </si>
  <si>
    <t>['sql', 'db2', 'excel', 'power bi', 'tableau']</t>
  </si>
  <si>
    <t>{'analyst_tools': ['excel', 'power bi', 'tableau'], 'databases': ['db2'], 'programming': ['sql']}</t>
  </si>
  <si>
    <t>DATA SCIENTIST - JEFATURA DE INVESTIGACIÓN Y AUDIENCIAS</t>
  </si>
  <si>
    <t>ieTeam Consultores</t>
  </si>
  <si>
    <t>Software Data Engineer, CCS</t>
  </si>
  <si>
    <t>CCS, LLC</t>
  </si>
  <si>
    <t>['sql', 'python', 'aws', 'azure', 'word', 'excel', 'outlook']</t>
  </si>
  <si>
    <t>{'analyst_tools': ['word', 'excel', 'outlook'], 'cloud': ['aws', 'azure'], 'programming': ['sql', 'python']}</t>
  </si>
  <si>
    <t>SmartConnect Technologies (UNFYD)</t>
  </si>
  <si>
    <t>['c++', 'python', 'sql', 'azure', 'opencv', 'git']</t>
  </si>
  <si>
    <t>{'cloud': ['azure'], 'libraries': ['opencv'], 'other': ['git'], 'programming': ['c++', 'python', 'sql']}</t>
  </si>
  <si>
    <t>Data Scientist- Remote/Work from Home</t>
  </si>
  <si>
    <t>['python', 'r', 'sql', 'aws', 'azure', 'keras', 'pytorch', 'scikit-learn', 'jupyter', 'power bi', 'tableau']</t>
  </si>
  <si>
    <t>{'analyst_tools': ['power bi', 'tableau'], 'cloud': ['aws', 'azure'], 'libraries': ['keras', 'pytorch', 'scikit-learn', 'jupyter'], 'programming': ['python', 'r', 'sql']}</t>
  </si>
  <si>
    <t>AXIS MY INDIA Ltd.</t>
  </si>
  <si>
    <t>['nosql', 'tableau', 'power bi']</t>
  </si>
  <si>
    <t>{'analyst_tools': ['tableau', 'power bi'], 'programming': ['nosql']}</t>
  </si>
  <si>
    <t>['python', 'r', 'sql', 'shell', 'nosql', 'mongodb', 'mongodb', 'mysql', 'cassandra', 'aws', 'redshift', 'databricks', 'spark', 'hadoop', 'kafka']</t>
  </si>
  <si>
    <t>{'cloud': ['aws', 'redshift', 'databricks'], 'databases': ['mongodb', 'mysql', 'cassandra'], 'libraries': ['spark', 'hadoop', 'kafka'], 'programming': ['python', 'r', 'sql', 'shell', 'nosql', 'mongodb']}</t>
  </si>
  <si>
    <t>Be-IT</t>
  </si>
  <si>
    <t>['python', 'databricks', 'aws', 'spark', 'pyspark']</t>
  </si>
  <si>
    <t>{'cloud': ['databricks', 'aws'], 'libraries': ['spark', 'pyspark'], 'programming': ['python']}</t>
  </si>
  <si>
    <t>Junior Business Process Analyst - Master Data (f/m/d)</t>
  </si>
  <si>
    <t>Hartmann</t>
  </si>
  <si>
    <t>Data Engineer for Hedge Fund</t>
  </si>
  <si>
    <t>III Capital Management</t>
  </si>
  <si>
    <t>['python', 'c#', 'java', 'sql', 'nosql', 'shell', 'azure', 'hadoop', 'spark', 'airflow', 'unix', 'git', 'jenkins', 'docker']</t>
  </si>
  <si>
    <t>{'cloud': ['azure'], 'libraries': ['hadoop', 'spark', 'airflow'], 'os': ['unix'], 'other': ['git', 'jenkins', 'docker'], 'programming': ['python', 'c#', 'java', 'sql', 'nosql', 'shell']}</t>
  </si>
  <si>
    <t>Business Analyst II - Full-time / Part-time</t>
  </si>
  <si>
    <t>['java', 'javascript', 'python', 'hadoop', 'spark', 'ansible', 'puppet', 'jenkins']</t>
  </si>
  <si>
    <t>{'libraries': ['hadoop', 'spark'], 'other': ['ansible', 'puppet', 'jenkins'], 'programming': ['java', 'javascript', 'python']}</t>
  </si>
  <si>
    <t>Data Engineer -  Associate</t>
  </si>
  <si>
    <t>Dringend Gesucht: Business Intelligence/Data Analyst</t>
  </si>
  <si>
    <t>58015P-Data Scientist 5</t>
  </si>
  <si>
    <t>Senior Data Engineer (GCP BigQuery) - 100% REMOTE (4170)</t>
  </si>
  <si>
    <t>Flexion Inc.</t>
  </si>
  <si>
    <t>['sql', 'postgresql', 'gcp', 'bigquery']</t>
  </si>
  <si>
    <t>{'cloud': ['gcp', 'bigquery'], 'databases': ['postgresql'], 'programming': ['sql']}</t>
  </si>
  <si>
    <t>Senior Data Analyst. Job in Oakland My Valley Jobs Today</t>
  </si>
  <si>
    <t>Data Engineer, GovEx - Now Hiring</t>
  </si>
  <si>
    <t>['python', 'r', 'databricks', 'aws', 'gcp', 'azure', 'pytorch', 'scikit-learn', 'pyspark']</t>
  </si>
  <si>
    <t>{'cloud': ['databricks', 'aws', 'gcp', 'azure'], 'libraries': ['pytorch', 'scikit-learn', 'pyspark'], 'programming': ['python', 'r']}</t>
  </si>
  <si>
    <t>North Hollywood, CA</t>
  </si>
  <si>
    <t>Whitman, Requardt &amp; Associates, LLP</t>
  </si>
  <si>
    <t>Data Analyst / Engineer Im Bereich Fahrdynamik (m/w/d)</t>
  </si>
  <si>
    <t>DeGolyer and MacNaughton</t>
  </si>
  <si>
    <t>Audit Data Analyst (80-100%)</t>
  </si>
  <si>
    <t>exon</t>
  </si>
  <si>
    <t>Data Engineer Java Rust H/F</t>
  </si>
  <si>
    <t>Streamroot</t>
  </si>
  <si>
    <t>['go', 'java', 'rust']</t>
  </si>
  <si>
    <t>{'programming': ['go', 'java', 'rust']}</t>
  </si>
  <si>
    <t>['python', 'sql', 'elasticsearch', 'aws', 'gcp', 'azure', 'kafka', 'spark', 'pyspark', 'docker']</t>
  </si>
  <si>
    <t>{'cloud': ['aws', 'gcp', 'azure'], 'databases': ['elasticsearch'], 'libraries': ['kafka', 'spark', 'pyspark'], 'other': ['docker'], 'programming': ['python', 'sql']}</t>
  </si>
  <si>
    <t>JM707 | Data Scientist Senior</t>
  </si>
  <si>
    <t>Principal Data Engineer Jobs</t>
  </si>
  <si>
    <t>Predictive Safety Data Scientist, Preclinical Safety (NIBR TM PCS...</t>
  </si>
  <si>
    <t>Data Scientist (f/m/d) for Early Lung Cancer Screening</t>
  </si>
  <si>
    <t>Helmholtz-Zentrum Dresden-Rossendorf e.V.</t>
  </si>
  <si>
    <t>Senior Data Engineer (Spark,Airflow) Biomedicine</t>
  </si>
  <si>
    <t>['python', 'nosql', 'mongodb', 'mongodb', 'redis', 'neo4j', 'spark', 'pandas', 'airflow']</t>
  </si>
  <si>
    <t>{'databases': ['mongodb', 'redis', 'neo4j'], 'libraries': ['spark', 'pandas', 'airflow'], 'programming': ['python', 'nosql', 'mongodb']}</t>
  </si>
  <si>
    <t>MarketStar Bulgaria</t>
  </si>
  <si>
    <t>Data Analyst Sales &amp; Marketing</t>
  </si>
  <si>
    <t>Hensley Industries, Inc.</t>
  </si>
  <si>
    <t>['go', 'python', 'sql', 'r', 'azure', 'databricks', 'spark', 'tensorflow', 'scikit-learn', 'numpy', 'plotly', 'pandas']</t>
  </si>
  <si>
    <t>{'cloud': ['azure', 'databricks'], 'libraries': ['spark', 'tensorflow', 'scikit-learn', 'numpy', 'plotly', 'pandas'], 'programming': ['go', 'python', 'sql', 'r']}</t>
  </si>
  <si>
    <t>Data Engineer, Senior Jobs</t>
  </si>
  <si>
    <t>Sr. Business / Data Analyst. Job in Fort Mill My Valley Jobs Today</t>
  </si>
  <si>
    <t>['python', 'r', 'sql', 'vba', 'power bi', 'powerpoint', 'dax', 'excel', 'sharepoint', 'word', 'outlook']</t>
  </si>
  <si>
    <t>{'analyst_tools': ['power bi', 'powerpoint', 'dax', 'excel', 'sharepoint', 'word', 'outlook'], 'programming': ['python', 'r', 'sql', 'vba']}</t>
  </si>
  <si>
    <t>App Support Analyst - data focused</t>
  </si>
  <si>
    <t>Hunter Selection Ltd</t>
  </si>
  <si>
    <t>cult</t>
  </si>
  <si>
    <t>Senior Data Engineer - Remote - Full-time / Part-time</t>
  </si>
  <si>
    <t>['python', 'r', 'sas', 'sas', 'azure', 'aws', 'tableau']</t>
  </si>
  <si>
    <t>{'analyst_tools': ['sas', 'tableau'], 'cloud': ['azure', 'aws'], 'programming': ['python', 'r', 'sas']}</t>
  </si>
  <si>
    <t>Online Data Science certification, Data Science</t>
  </si>
  <si>
    <t>Leprino Foods</t>
  </si>
  <si>
    <t>['typescript', 'javascript', 'python', 'scala', 'java', 'nosql', 'graphql', 'git', 'github']</t>
  </si>
  <si>
    <t>{'libraries': ['graphql'], 'other': ['git', 'github'], 'programming': ['typescript', 'javascript', 'python', 'scala', 'java', 'nosql']}</t>
  </si>
  <si>
    <t>NSC Global</t>
  </si>
  <si>
    <t>['sql', 'python', 'scala', 'nosql', 'sql server', 'azure', 'databricks', 'sap']</t>
  </si>
  <si>
    <t>{'analyst_tools': ['sap'], 'cloud': ['azure', 'databricks'], 'databases': ['sql server'], 'programming': ['sql', 'python', 'scala', 'nosql']}</t>
  </si>
  <si>
    <t>['sql', 'python', 'aws', 'airflow', 'flow', 'docker', 'kubernetes', 'terraform']</t>
  </si>
  <si>
    <t>{'cloud': ['aws'], 'libraries': ['airflow'], 'other': ['flow', 'docker', 'kubernetes', 'terraform'], 'programming': ['sql', 'python']}</t>
  </si>
  <si>
    <t>WORLDWIDE LOGISTICS SINGAPORE PTE. LTD.</t>
  </si>
  <si>
    <t>Analyst/-in (m/w/d)</t>
  </si>
  <si>
    <t>Prowind GmbH</t>
  </si>
  <si>
    <t>Business Intelligence Data Engineer – Johannesburg – up to R850k...</t>
  </si>
  <si>
    <t>Executive (Data Analyst), AIO Innovation Office (1 year contract)</t>
  </si>
  <si>
    <t>ANALYTICS ENGINEER PLENO</t>
  </si>
  <si>
    <t>Clear Sale</t>
  </si>
  <si>
    <t>CBP</t>
  </si>
  <si>
    <t>[Hồ Chí Minh] data engineer</t>
  </si>
  <si>
    <t>Lê Vi</t>
  </si>
  <si>
    <t>['sql', 'python', 'sql server', 'aws', 'gcp', 'azure', 'kafka', 'hadoop', 'spark', 'flask', 'node.js', 'django', 'docker']</t>
  </si>
  <si>
    <t>{'cloud': ['aws', 'gcp', 'azure'], 'databases': ['sql server'], 'libraries': ['kafka', 'hadoop', 'spark'], 'other': ['docker'], 'programming': ['sql', 'python'], 'webframeworks': ['flask', 'node.js', 'django']}</t>
  </si>
  <si>
    <t>['python', 'sql', 'azure', 'spark', 'power bi', 'docker']</t>
  </si>
  <si>
    <t>{'analyst_tools': ['power bi'], 'cloud': ['azure'], 'libraries': ['spark'], 'other': ['docker'], 'programming': ['python', 'sql']}</t>
  </si>
  <si>
    <t>Civilian Office of Police Accountability</t>
  </si>
  <si>
    <t>Senior Data Analyst, Technical Support (San Antonio, TX)</t>
  </si>
  <si>
    <t>HEALTH AND HUMAN SERVICES COMMISSION</t>
  </si>
  <si>
    <t>Montrevault-sur-Èvre, France</t>
  </si>
  <si>
    <t>['python', 'sql', 'bash', 'spark', 'pyspark']</t>
  </si>
  <si>
    <t>{'libraries': ['spark', 'pyspark'], 'programming': ['python', 'sql', 'bash']}</t>
  </si>
  <si>
    <t>['scala', 'spark', 'phoenix']</t>
  </si>
  <si>
    <t>{'libraries': ['spark'], 'programming': ['scala'], 'webframeworks': ['phoenix']}</t>
  </si>
  <si>
    <t>Data Engineer - Clinical Results</t>
  </si>
  <si>
    <t>AVP - Data, Reporting and Analytics - Citi Private Bank (Hybrid)</t>
  </si>
  <si>
    <t>['vba', 'python', 'excel', 'word', 'tableau', 'power bi', 'cognos']</t>
  </si>
  <si>
    <t>{'analyst_tools': ['excel', 'word', 'tableau', 'power bi', 'cognos'], 'programming': ['vba', 'python']}</t>
  </si>
  <si>
    <t>Deloitte Risk &amp; Financial Advisory Intern - Data Scientist (Summer...</t>
  </si>
  <si>
    <t>['python', 'shell', 'sql', 'no-sql', 'aws', 'gcp', 'azure', 'pytorch', 'linux', 'git']</t>
  </si>
  <si>
    <t>{'cloud': ['aws', 'gcp', 'azure'], 'libraries': ['pytorch'], 'os': ['linux'], 'other': ['git'], 'programming': ['python', 'shell', 'sql', 'no-sql']}</t>
  </si>
  <si>
    <t>Cro &amp; Data Analys</t>
  </si>
  <si>
    <t>['sql', 'aws', 'oracle', 'snowflake', 'spark', 'flow', 'docker', 'terraform', 'jenkins']</t>
  </si>
  <si>
    <t>{'cloud': ['aws', 'oracle', 'snowflake'], 'libraries': ['spark'], 'other': ['flow', 'docker', 'terraform', 'jenkins'], 'programming': ['sql']}</t>
  </si>
  <si>
    <t>Vacature in Arnhem: Data Scientist</t>
  </si>
  <si>
    <t>['python', 'r', 'matlab', 'sql', 'julia', 'cassandra', 'spark', 'hadoop']</t>
  </si>
  <si>
    <t>{'databases': ['cassandra'], 'libraries': ['spark', 'hadoop'], 'programming': ['python', 'r', 'matlab', 'sql', 'julia']}</t>
  </si>
  <si>
    <t>Career Orientation and Readiness</t>
  </si>
  <si>
    <t>Research Analyst – REMOTE</t>
  </si>
  <si>
    <t>['python', 'java', 'sql', 'c++', 'hadoop', 'spark', 'pyspark', 'unix', 'linux']</t>
  </si>
  <si>
    <t>{'libraries': ['hadoop', 'spark', 'pyspark'], 'os': ['unix', 'linux'], 'programming': ['python', 'java', 'sql', 'c++']}</t>
  </si>
  <si>
    <t>OnSpot Global</t>
  </si>
  <si>
    <t>['sql', 'python', 'snowflake', 'aws', 'gcp', 'azure', 'airflow', 'looker', 'terraform']</t>
  </si>
  <si>
    <t>{'analyst_tools': ['looker'], 'cloud': ['snowflake', 'aws', 'gcp', 'azure'], 'libraries': ['airflow'], 'other': ['terraform'], 'programming': ['sql', 'python']}</t>
  </si>
  <si>
    <t>['sql', 'r', 'python', 'github', 'zoom']</t>
  </si>
  <si>
    <t>{'other': ['github'], 'programming': ['sql', 'r', 'python'], 'sync': ['zoom']}</t>
  </si>
  <si>
    <t>['sql', 'python', 'java', 'snowflake', 'kafka']</t>
  </si>
  <si>
    <t>{'cloud': ['snowflake'], 'libraries': ['kafka'], 'programming': ['sql', 'python', 'java']}</t>
  </si>
  <si>
    <t>Data Scientist &amp; Python Developer (remote opportunity)</t>
  </si>
  <si>
    <t>Tivity Health Services, LLC</t>
  </si>
  <si>
    <t>['python', 'sql', 'aws', 'pandas', 'numpy', 'matplotlib', 'seaborn', 'plotly', 'nltk', 'pytorch', 'django', 'flask']</t>
  </si>
  <si>
    <t>{'cloud': ['aws'], 'libraries': ['pandas', 'numpy', 'matplotlib', 'seaborn', 'plotly', 'nltk', 'pytorch'], 'programming': ['python', 'sql'], 'webframeworks': ['django', 'flask']}</t>
  </si>
  <si>
    <t>Manager, Analytics/Research</t>
  </si>
  <si>
    <t>Vice President, Applied Analytics</t>
  </si>
  <si>
    <t>Data Scientist - Optimisation des Ventes</t>
  </si>
  <si>
    <t>DAtec Solutions</t>
  </si>
  <si>
    <t>BI Data Engineer I - Full-time / Part-time</t>
  </si>
  <si>
    <t>CELEKTA</t>
  </si>
  <si>
    <t>Bench IT Limited</t>
  </si>
  <si>
    <t>Data Science Manager - ML Engineering</t>
  </si>
  <si>
    <t>Paceheads (paceheads) / Trionik (trionik)</t>
  </si>
  <si>
    <t>Senior Data Analyst (Contractor)</t>
  </si>
  <si>
    <t>['python', 'shell', 'aws', 'hadoop', 'spark', 'airflow', 'tableau']</t>
  </si>
  <si>
    <t>{'analyst_tools': ['tableau'], 'cloud': ['aws'], 'libraries': ['hadoop', 'spark', 'airflow'], 'programming': ['python', 'shell']}</t>
  </si>
  <si>
    <t>Analyst - Marketer</t>
  </si>
  <si>
    <t>Tamga</t>
  </si>
  <si>
    <t>Data Scientist (m/f/d) In Allianz Partners - Open To Any Eu...</t>
  </si>
  <si>
    <t>['java', 'hadoop', 'spark', 'unix']</t>
  </si>
  <si>
    <t>{'libraries': ['hadoop', 'spark'], 'os': ['unix'], 'programming': ['java']}</t>
  </si>
  <si>
    <t>['python', 'sql', 'go', 'gcp', 'looker', 'flow']</t>
  </si>
  <si>
    <t>{'analyst_tools': ['looker'], 'cloud': ['gcp'], 'other': ['flow'], 'programming': ['python', 'sql', 'go']}</t>
  </si>
  <si>
    <t>Senior/Lead, Data Scientist - Full-time / Part-time</t>
  </si>
  <si>
    <t>Data Engineer (Alteryx) - 16177244</t>
  </si>
  <si>
    <t>Insignia Technology Services, LLC</t>
  </si>
  <si>
    <t>RogueThink Inc</t>
  </si>
  <si>
    <t>['python', 'r', 'sql', 'rshiny', 'tensorflow', 'scikit-learn', 'spark', 'express', 'tableau', 'microstrategy', 'qlik']</t>
  </si>
  <si>
    <t>{'analyst_tools': ['tableau', 'microstrategy', 'qlik'], 'libraries': ['rshiny', 'tensorflow', 'scikit-learn', 'spark'], 'programming': ['python', 'r', 'sql'], 'webframeworks': ['express']}</t>
  </si>
  <si>
    <t>Sr. Data Engineer/Data Architect - Now Hiring</t>
  </si>
  <si>
    <t>Cardone Ventures</t>
  </si>
  <si>
    <t>['sql', 'c#', 'java', 'python', 'azure', 'aws', 'gcp', 'power bi', 'tableau']</t>
  </si>
  <si>
    <t>{'analyst_tools': ['power bi', 'tableau'], 'cloud': ['azure', 'aws', 'gcp'], 'programming': ['sql', 'c#', 'java', 'python']}</t>
  </si>
  <si>
    <t>Data Scientist Sr. 30-36 u p/w</t>
  </si>
  <si>
    <t>['python', 'sql', 'bigquery', 'gcp', 'excel', 'gitlab', 'flow']</t>
  </si>
  <si>
    <t>{'analyst_tools': ['excel'], 'cloud': ['bigquery', 'gcp'], 'other': ['gitlab', 'flow'], 'programming': ['python', 'sql']}</t>
  </si>
  <si>
    <t>Smart Technologies</t>
  </si>
  <si>
    <t>['golang', 'java', 'shell', 'powershell', 'python', 'azure', 'selenium']</t>
  </si>
  <si>
    <t>{'cloud': ['azure'], 'libraries': ['selenium'], 'programming': ['golang', 'java', 'shell', 'powershell', 'python']}</t>
  </si>
  <si>
    <t>International Prevention Research Institute</t>
  </si>
  <si>
    <t>Lead Data Platform Engineer / Architect Google Cloud (all genders)</t>
  </si>
  <si>
    <t>Big Data Support Engineer for cloud migration project-Remote...</t>
  </si>
  <si>
    <t>['python', 'shell', 'sql', 'aws', 'pyspark', 'hadoop', 'spark', 'phoenix', 'unix', 'git']</t>
  </si>
  <si>
    <t>{'cloud': ['aws'], 'libraries': ['pyspark', 'hadoop', 'spark'], 'os': ['unix'], 'other': ['git'], 'programming': ['python', 'shell', 'sql'], 'webframeworks': ['phoenix']}</t>
  </si>
  <si>
    <t>Resident Solutions Architect/Data Scientist at Transatlantix</t>
  </si>
  <si>
    <t>Transatlantix</t>
  </si>
  <si>
    <t>Senior Data Scientist (1+ year experience)</t>
  </si>
  <si>
    <t>HYR Global Source Inc</t>
  </si>
  <si>
    <t>['sql', 'aws', 'oracle', 'spark', 'github']</t>
  </si>
  <si>
    <t>{'cloud': ['aws', 'oracle'], 'libraries': ['spark'], 'other': ['github'], 'programming': ['sql']}</t>
  </si>
  <si>
    <t>['sql', 'go', 'snowflake', 'ssis', 'flow', 'bitbucket', 'github']</t>
  </si>
  <si>
    <t>{'analyst_tools': ['ssis'], 'cloud': ['snowflake'], 'other': ['flow', 'bitbucket', 'github'], 'programming': ['sql', 'go']}</t>
  </si>
  <si>
    <t>Sr Data and Analytics Analyst (Remote) - Now Hiring</t>
  </si>
  <si>
    <t>Data Analyst III - SQL / REMOTE - Full-time / Part-time</t>
  </si>
  <si>
    <t>Wacissa, FL</t>
  </si>
  <si>
    <t>Data EngineersContract</t>
  </si>
  <si>
    <t>Data Analyst- No third parties plz- Hybrid</t>
  </si>
  <si>
    <t>Make Corporation</t>
  </si>
  <si>
    <t>['sql', 'java', 'python', 'aws', 'gdpr', 'linux', 'flow', 'git', 'jenkins', 'confluence', 'jira']</t>
  </si>
  <si>
    <t>{'async': ['confluence', 'jira'], 'cloud': ['aws'], 'libraries': ['gdpr'], 'os': ['linux'], 'other': ['flow', 'git', 'jenkins'], 'programming': ['sql', 'java', 'python']}</t>
  </si>
  <si>
    <t>Data Scientist Solution Strategist</t>
  </si>
  <si>
    <t>Data Scientist-tiktok Monetization Business</t>
  </si>
  <si>
    <t>['sql', 'airflow', 'tableau', 'power bi', 'looker']</t>
  </si>
  <si>
    <t>{'analyst_tools': ['tableau', 'power bi', 'looker'], 'libraries': ['airflow'], 'programming': ['sql']}</t>
  </si>
  <si>
    <t>Data Engineer: Big Data; ETL - Big Data</t>
  </si>
  <si>
    <t>['python', 'shell', 'nosql', 'mongodb', 'mongodb', 'couchbase', 'gcp', 'bigquery', 'hadoop', 'pyspark', 'spark', 'unix', 'docker', 'kubernetes']</t>
  </si>
  <si>
    <t>{'cloud': ['gcp', 'bigquery'], 'databases': ['mongodb', 'couchbase'], 'libraries': ['hadoop', 'pyspark', 'spark'], 'os': ['unix'], 'other': ['docker', 'kubernetes'], 'programming': ['python', 'shell', 'nosql', 'mongodb']}</t>
  </si>
  <si>
    <t>Informatiker als Data Engineer Cloud Data Warehouse (m/w/d)</t>
  </si>
  <si>
    <t>['outlook', 'powerpoint', 'word']</t>
  </si>
  <si>
    <t>{'analyst_tools': ['outlook', 'powerpoint', 'word']}</t>
  </si>
  <si>
    <t>['python', 'sql', 'r', 'databricks', 'hadoop', 'spark', 'docker', 'kubernetes', 'puppet']</t>
  </si>
  <si>
    <t>{'cloud': ['databricks'], 'libraries': ['hadoop', 'spark'], 'other': ['docker', 'kubernetes', 'puppet'], 'programming': ['python', 'sql', 'r']}</t>
  </si>
  <si>
    <t>Greenwood, LA</t>
  </si>
  <si>
    <t>['python', 'sql', 'r', 'dynamodb', 'aws', 'azure', 'redshift', 'aurora', 'tableau', 'power bi', 'flow']</t>
  </si>
  <si>
    <t>{'analyst_tools': ['tableau', 'power bi'], 'cloud': ['aws', 'azure', 'redshift', 'aurora'], 'databases': ['dynamodb'], 'other': ['flow'], 'programming': ['python', 'sql', 'r']}</t>
  </si>
  <si>
    <t>Sr Data Pipeline Engineer</t>
  </si>
  <si>
    <t>['python', 'javascript', 'typescript', 'dynamodb', 'redis', 'aws', 'airflow', 'react', 'node.js', 'jenkins', 'git', 'github', 'flow']</t>
  </si>
  <si>
    <t>{'cloud': ['aws'], 'databases': ['dynamodb', 'redis'], 'libraries': ['airflow', 'react'], 'other': ['jenkins', 'git', 'github', 'flow'], 'programming': ['python', 'javascript', 'typescript'], 'webframeworks': ['node.js']}</t>
  </si>
  <si>
    <t>Data Engineer - Bath</t>
  </si>
  <si>
    <t>2023 Graduate - Data Scientist/Engineer - Decision Systems - Now...</t>
  </si>
  <si>
    <t>['python', 'r', 'java', 'c', 'c++', 'javascript', 'apl', 'go']</t>
  </si>
  <si>
    <t>{'programming': ['python', 'r', 'java', 'c', 'c++', 'javascript', 'apl', 'go']}</t>
  </si>
  <si>
    <t>Data Scientist - TikTok Multimedia Arch - LIVE (Singapore)</t>
  </si>
  <si>
    <t>['python', 'scala', 'aws', 'hadoop', 'spark', 'kafka', 'jupyter', 'express', 'kubernetes', 'docker']</t>
  </si>
  <si>
    <t>{'cloud': ['aws'], 'libraries': ['hadoop', 'spark', 'kafka', 'jupyter'], 'other': ['kubernetes', 'docker'], 'programming': ['python', 'scala'], 'webframeworks': ['express']}</t>
  </si>
  <si>
    <t>via Aplin</t>
  </si>
  <si>
    <t>Data Engineer – Bordeaux, France</t>
  </si>
  <si>
    <t>['scala', 'sql', 'gcp', 'hadoop', 'spark', 'linux', 'power bi', 'kubernetes', 'gitlab']</t>
  </si>
  <si>
    <t>{'analyst_tools': ['power bi'], 'cloud': ['gcp'], 'libraries': ['hadoop', 'spark'], 'os': ['linux'], 'other': ['kubernetes', 'gitlab'], 'programming': ['scala', 'sql']}</t>
  </si>
  <si>
    <t>Dominos Jobs- Senior Data Scientist in New Orleans</t>
  </si>
  <si>
    <t>Verx Consulting</t>
  </si>
  <si>
    <t>['python', 'aws', 'hadoop', 'airflow', 'spark', 'terraform']</t>
  </si>
  <si>
    <t>{'cloud': ['aws'], 'libraries': ['hadoop', 'airflow', 'spark'], 'other': ['terraform'], 'programming': ['python']}</t>
  </si>
  <si>
    <t>Health Data Integration Engineer</t>
  </si>
  <si>
    <t>Longevity Center Europe</t>
  </si>
  <si>
    <t>['python', 'aws', 'azure', 'keras', 'pytorch', 'scikit-learn', 'nltk']</t>
  </si>
  <si>
    <t>{'cloud': ['aws', 'azure'], 'libraries': ['keras', 'pytorch', 'scikit-learn', 'nltk'], 'programming': ['python']}</t>
  </si>
  <si>
    <t>Sr. Data Engineer (with ETL testing experience)</t>
  </si>
  <si>
    <t>['python', 'aws', 'snowflake', 'redshift', 'pyspark', 'flow', 'zoom']</t>
  </si>
  <si>
    <t>{'cloud': ['aws', 'snowflake', 'redshift'], 'libraries': ['pyspark'], 'other': ['flow'], 'programming': ['python'], 'sync': ['zoom']}</t>
  </si>
  <si>
    <t>Berkshire Grey</t>
  </si>
  <si>
    <t>['python', 'mongodb', 'mongodb', 'sql', 'nosql', 'elasticsearch', 'snowflake', 'aws', 'gcp', 'kafka', 'linux', 'git', 'github', 'docker', 'kubernetes', 'jira']</t>
  </si>
  <si>
    <t>{'async': ['jira'], 'cloud': ['snowflake', 'aws', 'gcp'], 'databases': ['mongodb', 'elasticsearch'], 'libraries': ['kafka'], 'os': ['linux'], 'other': ['git', 'github', 'docker', 'kubernetes'], 'programming': ['python', 'mongodb', 'sql', 'nosql']}</t>
  </si>
  <si>
    <t>['python', 'sql', 'mongodb', 'mongodb', 'javascript', 'sas', 'sas', 'aws', 'databricks', 'spark', 'plotly', 'tableau', 'spss']</t>
  </si>
  <si>
    <t>{'analyst_tools': ['sas', 'tableau', 'spss'], 'cloud': ['aws', 'databricks'], 'databases': ['mongodb'], 'libraries': ['spark', 'plotly'], 'programming': ['python', 'sql', 'mongodb', 'javascript', 'sas']}</t>
  </si>
  <si>
    <t>Senior Data Engineer AWS Python REMOTE</t>
  </si>
  <si>
    <t>Data Engineer – Mostly Remote, various levels on offer – up to...</t>
  </si>
  <si>
    <t>Data science Mentorship</t>
  </si>
  <si>
    <t>Head of Data - Digital &amp; Cloud</t>
  </si>
  <si>
    <t>['sql', 'sql server', 'oracle', 'aws', 'azure']</t>
  </si>
  <si>
    <t>{'cloud': ['oracle', 'aws', 'azure'], 'databases': ['sql server'], 'programming': ['sql']}</t>
  </si>
  <si>
    <t>LEAD DATA SCIENTIST - DUBAI</t>
  </si>
  <si>
    <t>['oracle', 'azure', 'spark', 'kafka', 'splunk', 'docker', 'kubernetes']</t>
  </si>
  <si>
    <t>{'analyst_tools': ['splunk'], 'cloud': ['oracle', 'azure'], 'libraries': ['spark', 'kafka'], 'other': ['docker', 'kubernetes']}</t>
  </si>
  <si>
    <t>Data Engineer (Full Time; Multiple Openings)</t>
  </si>
  <si>
    <t>['python', 'sql', 'java', 'mongodb', 'mongodb', 'elasticsearch', 'redshift', 'oracle', 'kafka', 'spark', 'hadoop', 'unix', 'linux', 'ringcentral']</t>
  </si>
  <si>
    <t>{'cloud': ['redshift', 'oracle'], 'databases': ['mongodb', 'elasticsearch'], 'libraries': ['kafka', 'spark', 'hadoop'], 'os': ['unix', 'linux'], 'programming': ['python', 'sql', 'java', 'mongodb'], 'sync': ['ringcentral']}</t>
  </si>
  <si>
    <t>['python', 'c++', 'java', 'r', 'aws', 'tableau', 'splunk', 'flow', 'docker']</t>
  </si>
  <si>
    <t>{'analyst_tools': ['tableau', 'splunk'], 'cloud': ['aws'], 'other': ['flow', 'docker'], 'programming': ['python', 'c++', 'java', 'r']}</t>
  </si>
  <si>
    <t>Sales Administrator Analyst MC</t>
  </si>
  <si>
    <t>Data Engineer (SIPR) Jobs</t>
  </si>
  <si>
    <t>Rider Hunt International (malaysia) Sdn Bhd</t>
  </si>
  <si>
    <t>Senior Devops Engineer For Big Data - Knowledge Layer Platform...</t>
  </si>
  <si>
    <t>Actief Interim Deinze</t>
  </si>
  <si>
    <t>OPS-IT – Data Engineer</t>
  </si>
  <si>
    <t>['snowflake', 'aws', 'sap', 'qlik', 'power bi']</t>
  </si>
  <si>
    <t>{'analyst_tools': ['sap', 'qlik', 'power bi'], 'cloud': ['snowflake', 'aws']}</t>
  </si>
  <si>
    <t>Staff Data Scientist, Credit Card - Full-time / Part-time</t>
  </si>
  <si>
    <t>SAPMENA Machine Learning Engineering Manager SAPMENA IT</t>
  </si>
  <si>
    <t>Data Center Facilities Engineer – Mechanical / Electrical – Dublin</t>
  </si>
  <si>
    <t>Energy Data Engineer - Mid Level Jobs</t>
  </si>
  <si>
    <t>Sedulous</t>
  </si>
  <si>
    <t>Lead Data Engineer :: Irving, TX – (Hybrid 2 Days in a week)</t>
  </si>
  <si>
    <t>Software Engineer Robotics</t>
  </si>
  <si>
    <t>['python', 'c#', 'mysql', 'oracle', 'azure', 'aws', 'react', 'angular']</t>
  </si>
  <si>
    <t>{'cloud': ['oracle', 'azure', 'aws'], 'databases': ['mysql'], 'libraries': ['react'], 'programming': ['python', 'c#'], 'webframeworks': ['angular']}</t>
  </si>
  <si>
    <t>['sql', 'unix', 'git', 'jira']</t>
  </si>
  <si>
    <t>{'async': ['jira'], 'os': ['unix'], 'other': ['git'], 'programming': ['sql']}</t>
  </si>
  <si>
    <t>PGTEK</t>
  </si>
  <si>
    <t>Help in data entry</t>
  </si>
  <si>
    <t>Meru, Kenya</t>
  </si>
  <si>
    <t>AVP, Senior Data Scientist, Consumer Banking Group</t>
  </si>
  <si>
    <t>['sas', 'sas', 'sql', 'python', 'scikit-learn', 'tensorflow', 'spark']</t>
  </si>
  <si>
    <t>{'analyst_tools': ['sas'], 'libraries': ['scikit-learn', 'tensorflow', 'spark'], 'programming': ['sas', 'sql', 'python']}</t>
  </si>
  <si>
    <t>['r', 'sql', 'python', 'scala', 'java', 'c']</t>
  </si>
  <si>
    <t>{'programming': ['r', 'sql', 'python', 'scala', 'java', 'c']}</t>
  </si>
  <si>
    <t>Eclerx</t>
  </si>
  <si>
    <t>Business Data Analyst Marshalltown, IA, United States and 2 Posted...</t>
  </si>
  <si>
    <t>['sql', 'python', 'r', 'power bi', 'excel', 'tableau', 'qlik']</t>
  </si>
  <si>
    <t>{'analyst_tools': ['power bi', 'excel', 'tableau', 'qlik'], 'programming': ['sql', 'python', 'r']}</t>
  </si>
  <si>
    <t>Data Engineer (8267)</t>
  </si>
  <si>
    <t>Patricio Enterprises, Inc.</t>
  </si>
  <si>
    <t>Information Analyst – (13697614)</t>
  </si>
  <si>
    <t>Health Rhythms</t>
  </si>
  <si>
    <t>Business Banking - Data Scientist, Sr. Associate</t>
  </si>
  <si>
    <t>['python', 'sql', 'nosql', 'hadoop', 'spark', 'tableau']</t>
  </si>
  <si>
    <t>{'analyst_tools': ['tableau'], 'libraries': ['hadoop', 'spark'], 'programming': ['python', 'sql', 'nosql']}</t>
  </si>
  <si>
    <t>BI &amp; Analytics Analyst (PowerBI) Sênior</t>
  </si>
  <si>
    <t>Arpia Tecnologia</t>
  </si>
  <si>
    <t>['sql', 'r', 'tableau', 'spss']</t>
  </si>
  <si>
    <t>{'analyst_tools': ['tableau', 'spss'], 'programming': ['sql', 'r']}</t>
  </si>
  <si>
    <t>Data Engineer (Secret Clearance Required)</t>
  </si>
  <si>
    <t>['nosql', 'sql', 'python', 'java', 'scala', 'snowflake', 'tableau', 'power bi', 'flow', 'jira']</t>
  </si>
  <si>
    <t>{'analyst_tools': ['tableau', 'power bi'], 'async': ['jira'], 'cloud': ['snowflake'], 'other': ['flow'], 'programming': ['nosql', 'sql', 'python', 'java', 'scala']}</t>
  </si>
  <si>
    <t>Research and Development Data Scientist</t>
  </si>
  <si>
    <t>['python', 'r', 'azure', 'watson', 'spark', 'scikit-learn', 'pytorch', 'excel', 'docker']</t>
  </si>
  <si>
    <t>{'analyst_tools': ['excel'], 'cloud': ['azure', 'watson'], 'libraries': ['spark', 'scikit-learn', 'pytorch'], 'other': ['docker'], 'programming': ['python', 'r']}</t>
  </si>
  <si>
    <t>Associate Data Scientist - Online Business Analytics</t>
  </si>
  <si>
    <t>Cleveland, GA</t>
  </si>
  <si>
    <t>via TheCareerSeeker</t>
  </si>
  <si>
    <t>Global Natural Gas and Data Analyst</t>
  </si>
  <si>
    <t>Blyth, United Kingdom</t>
  </si>
  <si>
    <t>['python', 'scala', 'azure', 'aws', 'databricks']</t>
  </si>
  <si>
    <t>{'cloud': ['azure', 'aws', 'databricks'], 'programming': ['python', 'scala']}</t>
  </si>
  <si>
    <t>Analytics And Insights Manager</t>
  </si>
  <si>
    <t>Senior Operations Research System Analyst Jobs</t>
  </si>
  <si>
    <t>Plympton, MA</t>
  </si>
  <si>
    <t>C++ Machine Learning Engineer</t>
  </si>
  <si>
    <t>Illuminex AI</t>
  </si>
  <si>
    <t>['c++', 'jira']</t>
  </si>
  <si>
    <t>{'async': ['jira'], 'programming': ['c++']}</t>
  </si>
  <si>
    <t>Lotis Blue Consulting</t>
  </si>
  <si>
    <t>['sql', 'mongodb', 'mongodb', 'python', 'r', 'sql server', 'azure', 'power bi', 'tableau', 'alteryx']</t>
  </si>
  <si>
    <t>{'analyst_tools': ['power bi', 'tableau', 'alteryx'], 'cloud': ['azure'], 'databases': ['mongodb', 'sql server'], 'programming': ['sql', 'mongodb', 'python', 'r']}</t>
  </si>
  <si>
    <t>['sql', 'hadoop', 'airflow', 'tableau', 'ssis', 'jenkins']</t>
  </si>
  <si>
    <t>{'analyst_tools': ['tableau', 'ssis'], 'libraries': ['hadoop', 'airflow'], 'other': ['jenkins'], 'programming': ['sql']}</t>
  </si>
  <si>
    <t>['sql', 'vba', 'python', 'sql server', 'azure', 'ssis', 'ssrs', 'power bi', 'excel']</t>
  </si>
  <si>
    <t>{'analyst_tools': ['ssis', 'ssrs', 'power bi', 'excel'], 'cloud': ['azure'], 'databases': ['sql server'], 'programming': ['sql', 'vba', 'python']}</t>
  </si>
  <si>
    <t>Validation Associates LLC</t>
  </si>
  <si>
    <t>['python', 'sql', 'aws', 'redshift', 'spark', 'hadoop']</t>
  </si>
  <si>
    <t>{'cloud': ['aws', 'redshift'], 'libraries': ['spark', 'hadoop'], 'programming': ['python', 'sql']}</t>
  </si>
  <si>
    <t>Zeotap</t>
  </si>
  <si>
    <t>['excel', 'sharepoint', 'visio', 'tableau']</t>
  </si>
  <si>
    <t>{'analyst_tools': ['excel', 'sharepoint', 'visio', 'tableau']}</t>
  </si>
  <si>
    <t>Machine Learning Engineer, Hong Kong</t>
  </si>
  <si>
    <t>Intact Assurance</t>
  </si>
  <si>
    <t>['python', 'mongodb', 'mongodb', 'tensorflow', 'pytorch', 'scikit-learn', 'kafka', 'flask', 'docker', 'kubernetes']</t>
  </si>
  <si>
    <t>{'databases': ['mongodb'], 'libraries': ['tensorflow', 'pytorch', 'scikit-learn', 'kafka'], 'other': ['docker', 'kubernetes'], 'programming': ['python', 'mongodb'], 'webframeworks': ['flask']}</t>
  </si>
  <si>
    <t>['python', 'java', 'scala', 'bash', 'sql', 'aws', 'spark', 'pyspark', 'linux', 'tableau']</t>
  </si>
  <si>
    <t>{'analyst_tools': ['tableau'], 'cloud': ['aws'], 'libraries': ['spark', 'pyspark'], 'os': ['linux'], 'programming': ['python', 'java', 'scala', 'bash', 'sql']}</t>
  </si>
  <si>
    <t>InSequence Corporation</t>
  </si>
  <si>
    <t>Sr Python Data Engineer</t>
  </si>
  <si>
    <t>Data Science/NLP Engineer</t>
  </si>
  <si>
    <t>Washington, AR</t>
  </si>
  <si>
    <t>['python', 'elasticsearch', 'aws', 'gcp', 'nltk', 'tensorflow', 'pytorch', 'graphql', 'docker']</t>
  </si>
  <si>
    <t>{'cloud': ['aws', 'gcp'], 'databases': ['elasticsearch'], 'libraries': ['nltk', 'tensorflow', 'pytorch', 'graphql'], 'other': ['docker'], 'programming': ['python']}</t>
  </si>
  <si>
    <t>Student Assistant, Data Science, Lyngby</t>
  </si>
  <si>
    <t>Coinjar</t>
  </si>
  <si>
    <t>Click Recruitment</t>
  </si>
  <si>
    <t>['sql', 'r', 'python', 'go', 'power bi', 'tableau', 'sap', 'dax']</t>
  </si>
  <si>
    <t>{'analyst_tools': ['power bi', 'tableau', 'sap', 'dax'], 'programming': ['sql', 'r', 'python', 'go']}</t>
  </si>
  <si>
    <t>['sql', 'python', 'java', 'scala', 'bigquery', 'aws', 'redshift', 'hadoop', 'spark', 'airflow', 'express', 'git']</t>
  </si>
  <si>
    <t>{'cloud': ['bigquery', 'aws', 'redshift'], 'libraries': ['hadoop', 'spark', 'airflow'], 'other': ['git'], 'programming': ['sql', 'python', 'java', 'scala'], 'webframeworks': ['express']}</t>
  </si>
  <si>
    <t>['go', 'sql', 'scala', 'python', 'mysql', 'oracle', 'redshift', 'react', 'kafka', 'spark', 'sharepoint', 'github', 'kubernetes']</t>
  </si>
  <si>
    <t>{'analyst_tools': ['sharepoint'], 'cloud': ['oracle', 'redshift'], 'databases': ['mysql'], 'libraries': ['react', 'kafka', 'spark'], 'other': ['github', 'kubernetes'], 'programming': ['go', 'sql', 'scala', 'python']}</t>
  </si>
  <si>
    <t>Firstbank Southwest</t>
  </si>
  <si>
    <t>Entry-Level | Data Analyst (Remote)</t>
  </si>
  <si>
    <t>['python', 'sql', 'nosql', 'aws', 'pandas', 'scikit-learn', 'seaborn', 'nltk', 'tensorflow', 'keras', 'theano', 'spark', 'hadoop']</t>
  </si>
  <si>
    <t>{'cloud': ['aws'], 'libraries': ['pandas', 'scikit-learn', 'seaborn', 'nltk', 'tensorflow', 'keras', 'theano', 'spark', 'hadoop'], 'programming': ['python', 'sql', 'nosql']}</t>
  </si>
  <si>
    <t>['nosql', 'mongodb', 'mongodb', 'cassandra', 'hadoop', 'excel', 'power bi', 'tableau']</t>
  </si>
  <si>
    <t>{'analyst_tools': ['excel', 'power bi', 'tableau'], 'databases': ['mongodb', 'cassandra'], 'libraries': ['hadoop'], 'programming': ['nosql', 'mongodb']}</t>
  </si>
  <si>
    <t>Data Engineer (Banking Client)</t>
  </si>
  <si>
    <t>['sql', 'python', 'java', 'numpy', 'pandas', 'hadoop', 'tableau']</t>
  </si>
  <si>
    <t>{'analyst_tools': ['tableau'], 'libraries': ['numpy', 'pandas', 'hadoop'], 'programming': ['sql', 'python', 'java']}</t>
  </si>
  <si>
    <t>Data Analyst, Department of Oncology, Dell Medical School (Hybrid...</t>
  </si>
  <si>
    <t>['r', 'python', 'java', 'c', 'aws']</t>
  </si>
  <si>
    <t>{'cloud': ['aws'], 'programming': ['r', 'python', 'java', 'c']}</t>
  </si>
  <si>
    <t>Data Scientist (Active TS/SCI w/ Poly)</t>
  </si>
  <si>
    <t>Senior Data Engineer Consultant Jobs</t>
  </si>
  <si>
    <t>['python', 'javascript', 'c#', 'azure', 'databricks', 'aws', 'react', 'node.js', 'vue.js', 'docker', 'kubernetes', 'terraform', 'github']</t>
  </si>
  <si>
    <t>{'cloud': ['azure', 'databricks', 'aws'], 'libraries': ['react'], 'other': ['docker', 'kubernetes', 'terraform', 'github'], 'programming': ['python', 'javascript', 'c#'], 'webframeworks': ['node.js', 'vue.js']}</t>
  </si>
  <si>
    <t>Data Engineer - Tier 1 Hedge Fund - Python/Java/Scala - 2-5 years exp</t>
  </si>
  <si>
    <t>Data Analyst III (Healthcare Analytics) - Remote | WFH</t>
  </si>
  <si>
    <t>['sql', 'python', 'redshift', 'snowflake', 'aws', 'airflow', 'pyspark', 'git', 'jenkins', 'terraform']</t>
  </si>
  <si>
    <t>{'cloud': ['redshift', 'snowflake', 'aws'], 'libraries': ['airflow', 'pyspark'], 'other': ['git', 'jenkins', 'terraform'], 'programming': ['sql', 'python']}</t>
  </si>
  <si>
    <t>['python', 'sql', 'looker', 'tableau', 'power bi']</t>
  </si>
  <si>
    <t>{'analyst_tools': ['looker', 'tableau', 'power bi'], 'programming': ['python', 'sql']}</t>
  </si>
  <si>
    <t>Data Engineer (TS/SCI Security Clearance Required)</t>
  </si>
  <si>
    <t>Data Engineering Sr Analyst (Hybrid)</t>
  </si>
  <si>
    <t>Aspen Tech Labs</t>
  </si>
  <si>
    <t>Senior Data Engineer (AWS Cloud)</t>
  </si>
  <si>
    <t>Data Engineer Confirm (H/F/D)</t>
  </si>
  <si>
    <t>['python', 'java', 'sql', 'nosql', 'mongodb', 'mongodb', 'elasticsearch', 'cassandra', 'aws', 'azure', 'snowflake', 'databricks', 'hadoop', 'spark', 'kafka', 'sap', 'github', 'gitlab']</t>
  </si>
  <si>
    <t>{'analyst_tools': ['sap'], 'cloud': ['aws', 'azure', 'snowflake', 'databricks'], 'databases': ['mongodb', 'elasticsearch', 'cassandra'], 'libraries': ['hadoop', 'spark', 'kafka'], 'other': ['github', 'gitlab'], 'programming': ['python', 'java', 'sql', 'nosql', 'mongodb']}</t>
  </si>
  <si>
    <t>['r', 'javascript', 'scala', 'python', 'sql', 'mongodb', 'mongodb', 'databricks', 'bigquery', 'spark', 'tableau']</t>
  </si>
  <si>
    <t>{'analyst_tools': ['tableau'], 'cloud': ['databricks', 'bigquery'], 'databases': ['mongodb'], 'libraries': ['spark'], 'programming': ['r', 'javascript', 'scala', 'python', 'sql', 'mongodb']}</t>
  </si>
  <si>
    <t>['sql', 'nosql', 'python', 'java', 'c++', 'scala', 'r', 'sas', 'sas', 'sql server', 'tableau', 'spss', 'power bi', 'flow']</t>
  </si>
  <si>
    <t>{'analyst_tools': ['sas', 'tableau', 'spss', 'power bi'], 'databases': ['sql server'], 'other': ['flow'], 'programming': ['sql', 'nosql', 'python', 'java', 'c++', 'scala', 'r', 'sas']}</t>
  </si>
  <si>
    <t>Data Analyst / Data Scientist / Data Engineer - Clearance Requir Jobs</t>
  </si>
  <si>
    <t>Azure Data Engineer Cap</t>
  </si>
  <si>
    <t>PURE Property Management</t>
  </si>
  <si>
    <t>Associate - Data Science/Data Engineer - CCB</t>
  </si>
  <si>
    <t>['python', 'sas', 'sas', 'sql', 'oracle', 'aws', 'gcp', 'azure', 'hadoop', 'spark', 'git']</t>
  </si>
  <si>
    <t>{'analyst_tools': ['sas'], 'cloud': ['oracle', 'aws', 'gcp', 'azure'], 'libraries': ['hadoop', 'spark'], 'other': ['git'], 'programming': ['python', 'sas', 'sql']}</t>
  </si>
  <si>
    <t>Senior Data Integration Engineer - Data Engineering</t>
  </si>
  <si>
    <t>Sr Data Scientist, Product Analytics and Experimentation ...</t>
  </si>
  <si>
    <t>Data Scientist H/F - stage</t>
  </si>
  <si>
    <t>['python', 'sql', 'pandas', 'scikit-learn', 'tensorflow']</t>
  </si>
  <si>
    <t>{'libraries': ['pandas', 'scikit-learn', 'tensorflow'], 'programming': ['python', 'sql']}</t>
  </si>
  <si>
    <t>Qlip</t>
  </si>
  <si>
    <t>Frankfort, IL</t>
  </si>
  <si>
    <t>Finance Data Analyst - 3m FTC</t>
  </si>
  <si>
    <t>Urmston, UK</t>
  </si>
  <si>
    <t>Junior data science consultant</t>
  </si>
  <si>
    <t>Decide Soluciones</t>
  </si>
  <si>
    <t>['python', 'r', 'aws', 'azure', 'scikit-learn']</t>
  </si>
  <si>
    <t>{'cloud': ['aws', 'azure'], 'libraries': ['scikit-learn'], 'programming': ['python', 'r']}</t>
  </si>
  <si>
    <t>Engineer, Edge Analytics</t>
  </si>
  <si>
    <t>['python', 'r', 'java', 'c++', 'nosql']</t>
  </si>
  <si>
    <t>{'programming': ['python', 'r', 'java', 'c++', 'nosql']}</t>
  </si>
  <si>
    <t>['python', 'scala', 'sql', 'aws', 'gcp', 'azure', 'spark']</t>
  </si>
  <si>
    <t>{'cloud': ['aws', 'gcp', 'azure'], 'libraries': ['spark'], 'programming': ['python', 'scala', 'sql']}</t>
  </si>
  <si>
    <t>['python', 'sql', 'pyspark', 'unity']</t>
  </si>
  <si>
    <t>{'libraries': ['pyspark'], 'other': ['unity'], 'programming': ['python', 'sql']}</t>
  </si>
  <si>
    <t>Data Engineer with CDH Big Data- Fixed Term Contract 8-10 Months</t>
  </si>
  <si>
    <t>['python', 'r', 'c++', 'sql', 'spark']</t>
  </si>
  <si>
    <t>{'libraries': ['spark'], 'programming': ['python', 'r', 'c++', 'sql']}</t>
  </si>
  <si>
    <t>Senior Associate, Visualization Data Engineer - Now Hiring</t>
  </si>
  <si>
    <t>Defence Science and Technology Laboratory</t>
  </si>
  <si>
    <t>via Ofertasdetrabajoencomunidadvalenciana.com</t>
  </si>
  <si>
    <t>Empresa líder en el sector turístico</t>
  </si>
  <si>
    <t>Data Analyst and Facilitator</t>
  </si>
  <si>
    <t>Software Engineering Lead - Data (m/w/d)</t>
  </si>
  <si>
    <t>['go', 'python', 'sas', 'sas', 'gcp', 'bigquery', 'oracle', 'airflow', 'spark', 'kafka', 'docker', 'jenkins']</t>
  </si>
  <si>
    <t>{'analyst_tools': ['sas'], 'cloud': ['gcp', 'bigquery', 'oracle'], 'libraries': ['airflow', 'spark', 'kafka'], 'other': ['docker', 'jenkins'], 'programming': ['go', 'python', 'sas']}</t>
  </si>
  <si>
    <t>['rust', 'python', 'sql', 'nosql', 'html', 'spark']</t>
  </si>
  <si>
    <t>{'libraries': ['spark'], 'programming': ['rust', 'python', 'sql', 'nosql', 'html']}</t>
  </si>
  <si>
    <t>Data and Financial Analyst at Save the Children</t>
  </si>
  <si>
    <t>VBA Analyst/ Coder</t>
  </si>
  <si>
    <t>['python', 'javascript', 'azure', 'flask', 'django']</t>
  </si>
  <si>
    <t>{'cloud': ['azure'], 'programming': ['python', 'javascript'], 'webframeworks': ['flask', 'django']}</t>
  </si>
  <si>
    <t>['sas', 'sas', 'python', 'excel', 'spss', 'spreadsheet']</t>
  </si>
  <si>
    <t>{'analyst_tools': ['sas', 'excel', 'spss', 'spreadsheet'], 'programming': ['sas', 'python']}</t>
  </si>
  <si>
    <t>Infogain Solutions Pte Ltd</t>
  </si>
  <si>
    <t>Product Engineer, Fullstack</t>
  </si>
  <si>
    <t>['typescript', 'rust', 'solidity', 'react', 'graphql', 'node', 'node.js', 'react.js', 'docker']</t>
  </si>
  <si>
    <t>{'libraries': ['react', 'graphql'], 'other': ['docker'], 'programming': ['typescript', 'rust', 'solidity'], 'webframeworks': ['node', 'node.js', 'react.js']}</t>
  </si>
  <si>
    <t>Healthplanone</t>
  </si>
  <si>
    <t>['mongo', 'sql', 'nosql', 'mongodb', 'mongodb', 'java', 'scala', 'python', 'shell', 'mysql', 'postgresql', 'bigquery', 'gcp', 'aws', 'kafka', 'looker', 'tableau']</t>
  </si>
  <si>
    <t>{'analyst_tools': ['looker', 'tableau'], 'cloud': ['bigquery', 'gcp', 'aws'], 'databases': ['mongodb', 'mysql', 'postgresql'], 'libraries': ['kafka'], 'programming': ['mongo', 'sql', 'nosql', 'mongodb', 'java', 'scala', 'python', 'shell']}</t>
  </si>
  <si>
    <t>['python', 'r', 'aws', 'azure', 'gcp', 'linux', 'kubernetes']</t>
  </si>
  <si>
    <t>{'cloud': ['aws', 'azure', 'gcp'], 'os': ['linux'], 'other': ['kubernetes'], 'programming': ['python', 'r']}</t>
  </si>
  <si>
    <t>Engineering Manager – Marketplace (Backend)</t>
  </si>
  <si>
    <t>['java', 'kotlin', 'snowflake', 'aws', 'azure', 'gcp']</t>
  </si>
  <si>
    <t>{'cloud': ['snowflake', 'aws', 'azure', 'gcp'], 'programming': ['java', 'kotlin']}</t>
  </si>
  <si>
    <t>['sql', 'java', 'python', 'aws', 'redshift', 'aurora', 'spark', 'kafka', 'node', 'tableau', 'flow', 'jenkins', 'docker']</t>
  </si>
  <si>
    <t>{'analyst_tools': ['tableau'], 'cloud': ['aws', 'redshift', 'aurora'], 'libraries': ['spark', 'kafka'], 'other': ['flow', 'jenkins', 'docker'], 'programming': ['sql', 'java', 'python'], 'webframeworks': ['node']}</t>
  </si>
  <si>
    <t>['shell', 'sql', 'scala', 'java', 'python', 'aws', 'hadoop', 'pyspark', 'spark', 'linux', 'git']</t>
  </si>
  <si>
    <t>{'cloud': ['aws'], 'libraries': ['hadoop', 'pyspark', 'spark'], 'os': ['linux'], 'other': ['git'], 'programming': ['shell', 'sql', 'scala', 'java', 'python']}</t>
  </si>
  <si>
    <t>Digital &amp; Data Analyst</t>
  </si>
  <si>
    <t>['sap', 'excel', 'alteryx']</t>
  </si>
  <si>
    <t>{'analyst_tools': ['sap', 'excel', 'alteryx']}</t>
  </si>
  <si>
    <t>Senior Data Engineer, Scientific American - Full-time / Part-time</t>
  </si>
  <si>
    <t>Data Analyst Intern - Unpaid</t>
  </si>
  <si>
    <t>DAuth Network Foundation</t>
  </si>
  <si>
    <t>ETL Developer Energiesector</t>
  </si>
  <si>
    <t>Data Engineer - Vice President</t>
  </si>
  <si>
    <t>ProvantageX Data Analyst</t>
  </si>
  <si>
    <t>Pierce Professional Resources</t>
  </si>
  <si>
    <t>Oldendorff</t>
  </si>
  <si>
    <t>['sql', 'python', 'r', 'scala', 'azure', 'power bi', 'excel']</t>
  </si>
  <si>
    <t>{'analyst_tools': ['power bi', 'excel'], 'cloud': ['azure'], 'programming': ['sql', 'python', 'r', 'scala']}</t>
  </si>
  <si>
    <t>Data Scientist - Genomics Co-op</t>
  </si>
  <si>
    <t>['sql', 'python', 'r', 'snowflake', 'tableau', 'alteryx', 'datarobot']</t>
  </si>
  <si>
    <t>{'analyst_tools': ['tableau', 'alteryx', 'datarobot'], 'cloud': ['snowflake'], 'programming': ['sql', 'python', 'r']}</t>
  </si>
  <si>
    <t>DevOps Engineer Cloud</t>
  </si>
  <si>
    <t>AA Interconnection</t>
  </si>
  <si>
    <t>['sql', 'mysql', 'sql server', 'oracle', 'linux', 'unix']</t>
  </si>
  <si>
    <t>{'cloud': ['oracle'], 'databases': ['mysql', 'sql server'], 'os': ['linux', 'unix'], 'programming': ['sql']}</t>
  </si>
  <si>
    <t>['sql', 'java', 'python', 'aws', 'spark']</t>
  </si>
  <si>
    <t>{'cloud': ['aws'], 'libraries': ['spark'], 'programming': ['sql', 'java', 'python']}</t>
  </si>
  <si>
    <t>Data Scientist / Validation Analyst # 743265</t>
  </si>
  <si>
    <t>Data Analyst Transportation, Economics,</t>
  </si>
  <si>
    <t>blackinamerica.com</t>
  </si>
  <si>
    <t>['python', 'r', 'sql', 'julia', 'excel', 'powerpoint', 'word']</t>
  </si>
  <si>
    <t>{'analyst_tools': ['excel', 'powerpoint', 'word'], 'programming': ['python', 'r', 'sql', 'julia']}</t>
  </si>
  <si>
    <t>Center City, MN</t>
  </si>
  <si>
    <t>Data Scientist: Neuroscience</t>
  </si>
  <si>
    <t>Ideal Innovations Incorporated</t>
  </si>
  <si>
    <t>4288 - Sr. Data Engineer</t>
  </si>
  <si>
    <t>['sql', 'python', 'typescript', 'sql server', 'postgresql', 'aws', 'aurora', 'redshift', 'airflow', 'pyspark', 'git', 'kubernetes', 'docker', 'confluence', 'jira']</t>
  </si>
  <si>
    <t>{'async': ['confluence', 'jira'], 'cloud': ['aws', 'aurora', 'redshift'], 'databases': ['sql server', 'postgresql'], 'libraries': ['airflow', 'pyspark'], 'other': ['git', 'kubernetes', 'docker'], 'programming': ['sql', 'python', 'typescript']}</t>
  </si>
  <si>
    <t>Veolia - Métier de l'eau - CLOSED PAGE</t>
  </si>
  <si>
    <t>['sql', 'python', 'scala', 'nosql', 'azure', 'kafka', 'spark', 'ssis']</t>
  </si>
  <si>
    <t>{'analyst_tools': ['ssis'], 'cloud': ['azure'], 'libraries': ['kafka', 'spark'], 'programming': ['sql', 'python', 'scala', 'nosql']}</t>
  </si>
  <si>
    <t>Tecnalia</t>
  </si>
  <si>
    <t>['r', 'sql', 'python', 'aws', 'tidyverse', 'dplyr', 'gitlab']</t>
  </si>
  <si>
    <t>{'cloud': ['aws'], 'libraries': ['tidyverse', 'dplyr'], 'other': ['gitlab'], 'programming': ['r', 'sql', 'python']}</t>
  </si>
  <si>
    <t>Homeward</t>
  </si>
  <si>
    <t>['snowflake', 'aws', 'airflow', 'arch']</t>
  </si>
  <si>
    <t>{'cloud': ['snowflake', 'aws'], 'libraries': ['airflow'], 'os': ['arch']}</t>
  </si>
  <si>
    <t>VCP Data Analyst</t>
  </si>
  <si>
    <t>Data Scientist (MUST BE TS/SCI CLEARED)</t>
  </si>
  <si>
    <t>Azure Data Engineer (3 Year)</t>
  </si>
  <si>
    <t>Senior Data Engineer - Portfolio Company</t>
  </si>
  <si>
    <t>Management Analyst (Data Analytics)</t>
  </si>
  <si>
    <t>Joyson Safety Systems Arad</t>
  </si>
  <si>
    <t>Data Scientist, Remote Sensing</t>
  </si>
  <si>
    <t>Climate Corporation</t>
  </si>
  <si>
    <t>HR Workforce Analyst</t>
  </si>
  <si>
    <t>['power bi', 'tableau', 'visio', 'excel']</t>
  </si>
  <si>
    <t>{'analyst_tools': ['power bi', 'tableau', 'visio', 'excel']}</t>
  </si>
  <si>
    <t>Data &amp; Reporting Specialist</t>
  </si>
  <si>
    <t>Senior Data Engineer - Z24002792</t>
  </si>
  <si>
    <t>['scala', 'sas', 'sas', 'python', 'r', 'vba', 'sql', 'oracle', 'tableau', 'sap', 'microstrategy']</t>
  </si>
  <si>
    <t>{'analyst_tools': ['sas', 'tableau', 'sap', 'microstrategy'], 'cloud': ['oracle'], 'programming': ['scala', 'sas', 'python', 'r', 'vba', 'sql']}</t>
  </si>
  <si>
    <t>Investment Analytics and Research-Associate</t>
  </si>
  <si>
    <t>Signature Recruitment</t>
  </si>
  <si>
    <t>['sql', 'python', 'azure', 'spark', 'power bi', 'jira']</t>
  </si>
  <si>
    <t>{'analyst_tools': ['power bi'], 'async': ['jira'], 'cloud': ['azure'], 'libraries': ['spark'], 'programming': ['sql', 'python']}</t>
  </si>
  <si>
    <t>ALTERNANCE - Data Scientist</t>
  </si>
  <si>
    <t>Ingénieur data scientist - Remote  from Morocco</t>
  </si>
  <si>
    <t>Data Scientist Iot Mit Homeoffice, Flexiblen Arbeitszeiten, Eis...</t>
  </si>
  <si>
    <t>ATA - Data Engineer</t>
  </si>
  <si>
    <t>['sql', 'azure', 'databricks', 'pyspark', 'spark', 'excel', 'flow']</t>
  </si>
  <si>
    <t>{'analyst_tools': ['excel'], 'cloud': ['azure', 'databricks'], 'libraries': ['pyspark', 'spark'], 'other': ['flow'], 'programming': ['sql']}</t>
  </si>
  <si>
    <t>Team Data Analyst fluente em Frances</t>
  </si>
  <si>
    <t>['sql', 'vue', 'jenkins', 'bitbucket', 'confluence', 'jira']</t>
  </si>
  <si>
    <t>{'async': ['confluence', 'jira'], 'other': ['jenkins', 'bitbucket'], 'programming': ['sql'], 'webframeworks': ['vue']}</t>
  </si>
  <si>
    <t>Cloud and Data Security Engineer - Remote</t>
  </si>
  <si>
    <t>['sql', 'python', 'postgresql', 'sql server']</t>
  </si>
  <si>
    <t>{'databases': ['postgresql', 'sql server'], 'programming': ['sql', 'python']}</t>
  </si>
  <si>
    <t>Kyndryl Česká republika, spol. s r.o.</t>
  </si>
  <si>
    <t>On-board Data Handling Engineer</t>
  </si>
  <si>
    <t>TeamTumbleweed</t>
  </si>
  <si>
    <t>Senior Master Data Consultant PIM</t>
  </si>
  <si>
    <t>['java', 'scala', 'nosql', 'shell', 'mysql', 'spark', 'airflow', 'kafka']</t>
  </si>
  <si>
    <t>{'databases': ['mysql'], 'libraries': ['spark', 'airflow', 'kafka'], 'programming': ['java', 'scala', 'nosql', 'shell']}</t>
  </si>
  <si>
    <t>Senior Data Scientist $150K-170K</t>
  </si>
  <si>
    <t>['python', 'mongodb', 'mongodb', 'postgresql', 'aws', 'azure']</t>
  </si>
  <si>
    <t>{'cloud': ['aws', 'azure'], 'databases': ['mongodb', 'postgresql'], 'programming': ['python', 'mongodb']}</t>
  </si>
  <si>
    <t>Data Scientist for safety assessment of automated driving</t>
  </si>
  <si>
    <t>Large Language Model LLM Data Scientist</t>
  </si>
  <si>
    <t>Fault Reporting Centre Engineer</t>
  </si>
  <si>
    <t>ISS M&amp;E Pte Ltd</t>
  </si>
  <si>
    <t>['go', 'bigquery', 'spark', 'airflow']</t>
  </si>
  <si>
    <t>{'cloud': ['bigquery'], 'libraries': ['spark', 'airflow'], 'programming': ['go']}</t>
  </si>
  <si>
    <t>Senior Data Engineer- Digital Factory - Full-time / Part-time</t>
  </si>
  <si>
    <t>Data Engineer w/snowflake</t>
  </si>
  <si>
    <t>['python', 'sql', 'oracle', 'snowflake', 'power bi']</t>
  </si>
  <si>
    <t>{'analyst_tools': ['power bi'], 'cloud': ['oracle', 'snowflake'], 'programming': ['python', 'sql']}</t>
  </si>
  <si>
    <t>Advance Analytics Data Engineer Senior</t>
  </si>
  <si>
    <t>['sql', 'python', 'shell', 'bash', 'r', 'scala', 'java', 'sql server', 'db2', 'azure', 'databricks', 'express', 'unix', 'power bi', 'unity', 'github', 'confluence', 'jira']</t>
  </si>
  <si>
    <t>{'analyst_tools': ['power bi'], 'async': ['confluence', 'jira'], 'cloud': ['azure', 'databricks'], 'databases': ['sql server', 'db2'], 'os': ['unix'], 'other': ['unity', 'github'], 'programming': ['sql', 'python', 'shell', 'bash', 'r', 'scala', 'java'], 'webframeworks': ['express']}</t>
  </si>
  <si>
    <t>GCP Data Engineer (FTE Only)</t>
  </si>
  <si>
    <t>Tekshapers Inc</t>
  </si>
  <si>
    <t>Director, Data Science Lead</t>
  </si>
  <si>
    <t>['gcp', 'terminal']</t>
  </si>
  <si>
    <t>{'cloud': ['gcp'], 'other': ['terminal']}</t>
  </si>
  <si>
    <t>['bigquery', 'gcp', 'looker', 'terraform']</t>
  </si>
  <si>
    <t>{'analyst_tools': ['looker'], 'cloud': ['bigquery', 'gcp'], 'other': ['terraform']}</t>
  </si>
  <si>
    <t>ETL Data Engineer - Perm Direct Hire - W2 Only, no C2C/C2h ...</t>
  </si>
  <si>
    <t>Software Engineer Manager, Streamlit Open Source</t>
  </si>
  <si>
    <t>บริษัท คิสออฟบิวตี้ จำกัด</t>
  </si>
  <si>
    <t>['python', 'sql', 'nosql', 'sql server', 'mysql', 'postgresql', 'aws', 'redshift', 'azure', 'tableau', 'splunk']</t>
  </si>
  <si>
    <t>{'analyst_tools': ['tableau', 'splunk'], 'cloud': ['aws', 'redshift', 'azure'], 'databases': ['sql server', 'mysql', 'postgresql'], 'programming': ['python', 'sql', 'nosql']}</t>
  </si>
  <si>
    <t>Products &amp; Solutions - Data Engineer Technology Lead - Manager</t>
  </si>
  <si>
    <t>['java', 'python', 'nosql', 'scala', 'javascript', 'css', 'spring', 'kafka', 'splunk', 'sheets', 'docker', 'kubernetes']</t>
  </si>
  <si>
    <t>{'analyst_tools': ['splunk', 'sheets'], 'libraries': ['spring', 'kafka'], 'other': ['docker', 'kubernetes'], 'programming': ['java', 'python', 'nosql', 'scala', 'javascript', 'css']}</t>
  </si>
  <si>
    <t>First Nations Health Authority</t>
  </si>
  <si>
    <t>['python', 'sql', 'graphql', 'tableau', 'qlik']</t>
  </si>
  <si>
    <t>{'analyst_tools': ['tableau', 'qlik'], 'libraries': ['graphql'], 'programming': ['python', 'sql']}</t>
  </si>
  <si>
    <t>Data Analyst/Report Writer  - Remote</t>
  </si>
  <si>
    <t>Big Data engineer (Lead )</t>
  </si>
  <si>
    <t>['go', 'java', 'shell', 'hadoop', 'node', 'redhat', 'linux', 'puppet', 'chef']</t>
  </si>
  <si>
    <t>{'libraries': ['hadoop'], 'os': ['redhat', 'linux'], 'other': ['puppet', 'chef'], 'programming': ['go', 'java', 'shell'], 'webframeworks': ['node']}</t>
  </si>
  <si>
    <t>Sr Business Intelligence Analyst - Service</t>
  </si>
  <si>
    <t>Generative IA Scientist en Stage</t>
  </si>
  <si>
    <t>['python', 'azure', 'chef']</t>
  </si>
  <si>
    <t>{'cloud': ['azure'], 'other': ['chef'], 'programming': ['python']}</t>
  </si>
  <si>
    <t>s/4 it data analyst lead</t>
  </si>
  <si>
    <t>SID - Data Analyst / Developer</t>
  </si>
  <si>
    <t>['sql', 'nosql', 'python', 'r', 'javascript', 'sql server', 'azure', 'react', 'node.js', 'power bi', 'tableau', 'kubernetes']</t>
  </si>
  <si>
    <t>{'analyst_tools': ['power bi', 'tableau'], 'cloud': ['azure'], 'databases': ['sql server'], 'libraries': ['react'], 'other': ['kubernetes'], 'programming': ['sql', 'nosql', 'python', 'r', 'javascript'], 'webframeworks': ['node.js']}</t>
  </si>
  <si>
    <t>['sql', 't-sql', 'c#']</t>
  </si>
  <si>
    <t>{'programming': ['sql', 't-sql', 'c#']}</t>
  </si>
  <si>
    <t>['python', 'sql', 'java', 'scala', 'gcp', 'hadoop', 'spark']</t>
  </si>
  <si>
    <t>{'cloud': ['gcp'], 'libraries': ['hadoop', 'spark'], 'programming': ['python', 'sql', 'java', 'scala']}</t>
  </si>
  <si>
    <t>ArabWork</t>
  </si>
  <si>
    <t>['go', 'sql', 'python', 'azure', 'databricks', 'aws', 'excel']</t>
  </si>
  <si>
    <t>{'analyst_tools': ['excel'], 'cloud': ['azure', 'databricks', 'aws'], 'programming': ['go', 'sql', 'python']}</t>
  </si>
  <si>
    <t>zcaler.io (formerly Scalefront)</t>
  </si>
  <si>
    <t>AXIATA DIGITAL ADVERTISING SDN BHD</t>
  </si>
  <si>
    <t>Data Platform Product Lead</t>
  </si>
  <si>
    <t>Hire Resolve USA</t>
  </si>
  <si>
    <t>Fraud Strategy Analytics and Data Science Online Course</t>
  </si>
  <si>
    <t>Telair Pty Ltd</t>
  </si>
  <si>
    <t>['python', 'react', 'django', 'flask', 'fastapi']</t>
  </si>
  <si>
    <t>{'libraries': ['react'], 'programming': ['python'], 'webframeworks': ['django', 'flask', 'fastapi']}</t>
  </si>
  <si>
    <t>US Business Intelligence Analyst - 1</t>
  </si>
  <si>
    <t>Data Scientist Intern - Summer 2023 Internship (Meraki)</t>
  </si>
  <si>
    <t>Principal/Senior Engineer</t>
  </si>
  <si>
    <t>['scala', 'java', 'aws', 'spark', 'pyspark']</t>
  </si>
  <si>
    <t>{'cloud': ['aws'], 'libraries': ['spark', 'pyspark'], 'programming': ['scala', 'java']}</t>
  </si>
  <si>
    <t>Work From Home Business Development Data Analyst Ref 0244E</t>
  </si>
  <si>
    <t>Workforce Data &amp; Tech. Analyst</t>
  </si>
  <si>
    <t>Senior Data Engineer - Greentech</t>
  </si>
  <si>
    <t>Data Center Engineering Operations Intern M/F/D</t>
  </si>
  <si>
    <t>Lawndale Christian Health Center</t>
  </si>
  <si>
    <t>(Level Up) Data Engineer 1</t>
  </si>
  <si>
    <t>['sql', 'python', 'dynamodb', 'snowflake', 'aws', 'spark']</t>
  </si>
  <si>
    <t>{'cloud': ['snowflake', 'aws'], 'databases': ['dynamodb'], 'libraries': ['spark'], 'programming': ['sql', 'python']}</t>
  </si>
  <si>
    <t>Senior Performance and Scalability Engineer</t>
  </si>
  <si>
    <t>ST Engineering Land Systems Ltd.</t>
  </si>
  <si>
    <t>Big Data Engineer-ETL/Hadoop - R003166-3563</t>
  </si>
  <si>
    <t>['postgresql', 'oracle', 'spark', 'hadoop']</t>
  </si>
  <si>
    <t>{'cloud': ['oracle'], 'databases': ['postgresql'], 'libraries': ['spark', 'hadoop']}</t>
  </si>
  <si>
    <t>['sql', 'scala', 'sql server', 'azure', 'spark', 'power bi', 'tableau']</t>
  </si>
  <si>
    <t>{'analyst_tools': ['power bi', 'tableau'], 'cloud': ['azure'], 'databases': ['sql server'], 'libraries': ['spark'], 'programming': ['sql', 'scala']}</t>
  </si>
  <si>
    <t>數據科學家</t>
  </si>
  <si>
    <t>日商邦德電子商務股份有限公司</t>
  </si>
  <si>
    <t>['python', 'sql', 'snowflake', 'oracle', 'flask']</t>
  </si>
  <si>
    <t>{'cloud': ['snowflake', 'oracle'], 'programming': ['python', 'sql'], 'webframeworks': ['flask']}</t>
  </si>
  <si>
    <t>Analyst, Metadata Management</t>
  </si>
  <si>
    <t>SR. Data Analyst (SQL and Tableau)</t>
  </si>
  <si>
    <t>Day, FL</t>
  </si>
  <si>
    <t>Staff Software Engineer - Data Engineer (Azure Data Factory)</t>
  </si>
  <si>
    <t>Senior Data Analyst, Interactive Services</t>
  </si>
  <si>
    <t>Junior Reporting Analyst, Plan Managers</t>
  </si>
  <si>
    <t>Acutec BV</t>
  </si>
  <si>
    <t>Data Architect: III (Senior)</t>
  </si>
  <si>
    <t>Hotmart</t>
  </si>
  <si>
    <t>['python', 'postgresql', 'redshift', 'airflow']</t>
  </si>
  <si>
    <t>{'cloud': ['redshift'], 'databases': ['postgresql'], 'libraries': ['airflow'], 'programming': ['python']}</t>
  </si>
  <si>
    <t>data scientist for our Campaigns</t>
  </si>
  <si>
    <t>['sql', 'shell', 'oracle', 'pyspark', 'hadoop', 'spark', 'kafka', 'git']</t>
  </si>
  <si>
    <t>{'cloud': ['oracle'], 'libraries': ['pyspark', 'hadoop', 'spark', 'kafka'], 'other': ['git'], 'programming': ['sql', 'shell']}</t>
  </si>
  <si>
    <t>HabiTerre</t>
  </si>
  <si>
    <t>['python', 'shell', 'javascript', 'aws', 'gcp', 'azure', 'pytorch', 'tensorflow', 'scikit-learn', 'node.js']</t>
  </si>
  <si>
    <t>{'cloud': ['aws', 'gcp', 'azure'], 'libraries': ['pytorch', 'tensorflow', 'scikit-learn'], 'programming': ['python', 'shell', 'javascript'], 'webframeworks': ['node.js']}</t>
  </si>
  <si>
    <t>Data Engineer -Recruited</t>
  </si>
  <si>
    <t>['sql', 'mongodb', 'mongodb', 'java', 'python', 'scala', 'bash', 'redis', 'cassandra', 'aws', 'gcp', 'azure', 'gdpr', 'hadoop', 'kafka', 'spark']</t>
  </si>
  <si>
    <t>{'cloud': ['aws', 'gcp', 'azure'], 'databases': ['mongodb', 'redis', 'cassandra'], 'libraries': ['gdpr', 'hadoop', 'kafka', 'spark'], 'programming': ['sql', 'mongodb', 'java', 'python', 'scala', 'bash']}</t>
  </si>
  <si>
    <t>Accountable Recruitment Limited</t>
  </si>
  <si>
    <t>Sr SIMS Data Analyst</t>
  </si>
  <si>
    <t>['r', 'crystal', 'tableau', 'alteryx', 'cognos']</t>
  </si>
  <si>
    <t>{'analyst_tools': ['tableau', 'alteryx', 'cognos'], 'programming': ['r', 'crystal']}</t>
  </si>
  <si>
    <t>Outseer Revenue Operations Analyst</t>
  </si>
  <si>
    <t>Senior Data Architect / Data Engineer Jobs</t>
  </si>
  <si>
    <t>USAID Data Scientist #4349</t>
  </si>
  <si>
    <t>Senior Scientific Data &amp; Application Specialist in Scientific IT...</t>
  </si>
  <si>
    <t>['python', 'groovy', 'r', 'azure', 'linux', 'flow']</t>
  </si>
  <si>
    <t>{'cloud': ['azure'], 'os': ['linux'], 'other': ['flow'], 'programming': ['python', 'groovy', 'r']}</t>
  </si>
  <si>
    <t>['sql', 't-sql', 'sql server', 'oracle', 'windows', 'ssis']</t>
  </si>
  <si>
    <t>{'analyst_tools': ['ssis'], 'cloud': ['oracle'], 'databases': ['sql server'], 'os': ['windows'], 'programming': ['sql', 't-sql']}</t>
  </si>
  <si>
    <t>Senior Principal Clinical Data Scientist</t>
  </si>
  <si>
    <t>Business Analyst Data Management Stibo STEP / PIM (m/w/d)</t>
  </si>
  <si>
    <t>AGRAVIS Technik Holding GmbH</t>
  </si>
  <si>
    <t>['java', 'node.js', 'sap']</t>
  </si>
  <si>
    <t>{'analyst_tools': ['sap'], 'programming': ['java'], 'webframeworks': ['node.js']}</t>
  </si>
  <si>
    <t>Senior Business Analysis</t>
  </si>
  <si>
    <t>['sql', 'go', 'sql server', 'azure', 'databricks', 'aws', 'snowflake', 'redshift', 'ssis', 'power bi', 'tableau', 'looker', 'ssrs']</t>
  </si>
  <si>
    <t>{'analyst_tools': ['ssis', 'power bi', 'tableau', 'looker', 'ssrs'], 'cloud': ['azure', 'databricks', 'aws', 'snowflake', 'redshift'], 'databases': ['sql server'], 'programming': ['sql', 'go']}</t>
  </si>
  <si>
    <t>ERP Data Analyst III</t>
  </si>
  <si>
    <t>['sql', 'python', 'snowflake', 'redshift', 'azure', 'aws', 'oracle', 'looker', 'power bi', 'tableau', 'microstrategy']</t>
  </si>
  <si>
    <t>{'analyst_tools': ['looker', 'power bi', 'tableau', 'microstrategy'], 'cloud': ['snowflake', 'redshift', 'azure', 'aws', 'oracle'], 'programming': ['sql', 'python']}</t>
  </si>
  <si>
    <t>Data Analyst 3 - Remote</t>
  </si>
  <si>
    <t>Technical Publications Maintenance Manual Author</t>
  </si>
  <si>
    <t>['sql', 'postgresql', 'sql server', 'mysql', 'vmware', 'oracle', 'azure', 'aws', 'windows', 'linux', 'unix', 'sharepoint', 'sap', 'tableau', 'gitlab', 'docker']</t>
  </si>
  <si>
    <t>{'analyst_tools': ['sharepoint', 'sap', 'tableau'], 'cloud': ['vmware', 'oracle', 'azure', 'aws'], 'databases': ['postgresql', 'sql server', 'mysql'], 'os': ['windows', 'linux', 'unix'], 'other': ['gitlab', 'docker'], 'programming': ['sql']}</t>
  </si>
  <si>
    <t>HR Data Analyst (w/m/d) Schwerpunkt Recruiting</t>
  </si>
  <si>
    <t>['sap', 'excel', 'powerpoint', 'power bi']</t>
  </si>
  <si>
    <t>{'analyst_tools': ['sap', 'excel', 'powerpoint', 'power bi']}</t>
  </si>
  <si>
    <t>Apprenti.e Data analyst/data scientist</t>
  </si>
  <si>
    <t>['sql', 'python', 'r', 'ovh', 'aws', 'azure', 'spark', 'pyspark', 'power bi']</t>
  </si>
  <si>
    <t>{'analyst_tools': ['power bi'], 'cloud': ['ovh', 'aws', 'azure'], 'libraries': ['spark', 'pyspark'], 'programming': ['sql', 'python', 'r']}</t>
  </si>
  <si>
    <t>Oakland, CA   (+2 others)</t>
  </si>
  <si>
    <t>['go', 'sql', 'python', 'bigquery', 'gcp', 'excel', 'tableau']</t>
  </si>
  <si>
    <t>{'analyst_tools': ['excel', 'tableau'], 'cloud': ['bigquery', 'gcp'], 'programming': ['go', 'sql', 'python']}</t>
  </si>
  <si>
    <t>Digital Solutions | Data Engineer</t>
  </si>
  <si>
    <t>Valle del Cauca, Colombia</t>
  </si>
  <si>
    <t>['python', 'r', 'sql', 'aws', 'azure', 'gcp', 'redshift', 'bigquery', 'spark', 'hadoop', 'airflow', 'git']</t>
  </si>
  <si>
    <t>{'cloud': ['aws', 'azure', 'gcp', 'redshift', 'bigquery'], 'libraries': ['spark', 'hadoop', 'airflow'], 'other': ['git'], 'programming': ['python', 'r', 'sql']}</t>
  </si>
  <si>
    <t>via Job Search Africa | Careers In Africa | Go Job Search Africa</t>
  </si>
  <si>
    <t>['sql', 'python', 'sas', 'sas', 'databricks', 'snowflake', 'windows', 'excel', 'ssis', 'power bi', 'visio']</t>
  </si>
  <si>
    <t>{'analyst_tools': ['sas', 'excel', 'ssis', 'power bi', 'visio'], 'cloud': ['databricks', 'snowflake'], 'os': ['windows'], 'programming': ['sql', 'python', 'sas']}</t>
  </si>
  <si>
    <t>['python', 'snowflake', 'azure', 'graphql', 'power bi', 'git', 'jenkins']</t>
  </si>
  <si>
    <t>{'analyst_tools': ['power bi'], 'cloud': ['snowflake', 'azure'], 'libraries': ['graphql'], 'other': ['git', 'jenkins'], 'programming': ['python']}</t>
  </si>
  <si>
    <t>Healthcare Senior Data Engineer, Analytics Hub</t>
  </si>
  <si>
    <t>['sql', 'nosql', 'python', 'r', 'java', 'scala', 'sql server', 'azure', 'aws', 'gcp', 'spark', 'hadoop', 'power bi', 'tableau']</t>
  </si>
  <si>
    <t>{'analyst_tools': ['power bi', 'tableau'], 'cloud': ['azure', 'aws', 'gcp'], 'databases': ['sql server'], 'libraries': ['spark', 'hadoop'], 'programming': ['sql', 'nosql', 'python', 'r', 'java', 'scala']}</t>
  </si>
  <si>
    <t>Sr  Software/Data Engineer</t>
  </si>
  <si>
    <t>['java', 'python', 'scala', 'sql', 'nosql', 'postgresql', 'mysql', 'dynamodb', 'elasticsearch', 'aws', 'databricks', 'airflow', 'hadoop', 'spark', 'kafka', 'git', 'docker', 'terraform']</t>
  </si>
  <si>
    <t>{'cloud': ['aws', 'databricks'], 'databases': ['postgresql', 'mysql', 'dynamodb', 'elasticsearch'], 'libraries': ['airflow', 'hadoop', 'spark', 'kafka'], 'other': ['git', 'docker', 'terraform'], 'programming': ['java', 'python', 'scala', 'sql', 'nosql']}</t>
  </si>
  <si>
    <t>['sql', 'azure', 'databricks', 'terraform', 'ansible', 'git']</t>
  </si>
  <si>
    <t>{'cloud': ['azure', 'databricks'], 'other': ['terraform', 'ansible', 'git'], 'programming': ['sql']}</t>
  </si>
  <si>
    <t>Sales and Application Engineer</t>
  </si>
  <si>
    <t>UNISYS</t>
  </si>
  <si>
    <t>['sql', 'nosql', 'mongodb', 'mongodb', 'python', 'r', 'sql server', 'mysql', 'cassandra', 'azure', 'oracle', 'aws', 'hadoop', 'spark', 'tableau', 'alteryx', 'power bi']</t>
  </si>
  <si>
    <t>{'analyst_tools': ['tableau', 'alteryx', 'power bi'], 'cloud': ['azure', 'oracle', 'aws'], 'databases': ['mongodb', 'sql server', 'mysql', 'cassandra'], 'libraries': ['hadoop', 'spark'], 'programming': ['sql', 'nosql', 'mongodb', 'python', 'r']}</t>
  </si>
  <si>
    <t>Engineering Specialist - Overhead Persistent Infrared Data Analyst</t>
  </si>
  <si>
    <t>['bash', 'powershell', 'python', 'r', 'gcp', 'airflow', 'pyspark', 'kubernetes', 'docker', 'terraform']</t>
  </si>
  <si>
    <t>{'cloud': ['gcp'], 'libraries': ['airflow', 'pyspark'], 'other': ['kubernetes', 'docker', 'terraform'], 'programming': ['bash', 'powershell', 'python', 'r']}</t>
  </si>
  <si>
    <t>['sql', 'python', 'powershell', 'azure', 'databricks', 'power bi', 'git']</t>
  </si>
  <si>
    <t>{'analyst_tools': ['power bi'], 'cloud': ['azure', 'databricks'], 'other': ['git'], 'programming': ['sql', 'python', 'powershell']}</t>
  </si>
  <si>
    <t>Sr Data Science Consultant - Now Hiring</t>
  </si>
  <si>
    <t>Work From Home Senior Data Scientist Ref 0960E (RD)</t>
  </si>
  <si>
    <t>Grimmen, Germany</t>
  </si>
  <si>
    <t>Statistical and Research Data Analyst - 124818 - Now Hiring</t>
  </si>
  <si>
    <t>['java', 'c++', 'python', 'go', 'javascript', 'postgresql', 'redis', 'elasticsearch']</t>
  </si>
  <si>
    <t>{'databases': ['postgresql', 'redis', 'elasticsearch'], 'programming': ['java', 'c++', 'python', 'go', 'javascript']}</t>
  </si>
  <si>
    <t>PowerReviews</t>
  </si>
  <si>
    <t>['java', 'python', 'ruby', 'ruby', 'kotlin', 'scala', 'sql', 'nosql', 'postgresql', 'neo4j', 'elasticsearch', 'dynamodb', 'snowflake', 'aws', 'redshift', 'gcp', 'azure', 'bigquery', 'spark', 'pandas', 'react.js', 'ruby on rails', 'tableau', 'looker', 'docker', 'git', 'kubernetes']</t>
  </si>
  <si>
    <t>{'analyst_tools': ['tableau', 'looker'], 'cloud': ['snowflake', 'aws', 'redshift', 'gcp', 'azure', 'bigquery'], 'databases': ['postgresql', 'neo4j', 'elasticsearch', 'dynamodb'], 'libraries': ['spark', 'pandas'], 'other': ['docker', 'git', 'kubernetes'], 'programming': ['java', 'python', 'ruby', 'kotlin', 'scala', 'sql', 'nosql'], 'webframeworks': ['ruby', 'react.js', 'ruby on rails']}</t>
  </si>
  <si>
    <t>DIGIMIND PTE. LTD.</t>
  </si>
  <si>
    <t>Ermenegildo Zegna Holditalia S.p.A sta cercando CVM Data Scientist...</t>
  </si>
  <si>
    <t>Sr.Cloud Data Engineer</t>
  </si>
  <si>
    <t>['aws', 'splunk', 'word', 'terraform']</t>
  </si>
  <si>
    <t>{'analyst_tools': ['splunk', 'word'], 'cloud': ['aws'], 'other': ['terraform']}</t>
  </si>
  <si>
    <t>Global Data Systems Specialist</t>
  </si>
  <si>
    <t>AGILITY RESEARCH &amp; STRATEGY PTE. LTD.</t>
  </si>
  <si>
    <t>Solution Architect- Data Engineering Any Cloud must have Databricks</t>
  </si>
  <si>
    <t>['nosql', 'python', 'scala', 'java', 'sql', 'databricks', 'aws', 'azure', 'gcp', 'spark', 'hadoop', 'jenkins']</t>
  </si>
  <si>
    <t>{'cloud': ['databricks', 'aws', 'azure', 'gcp'], 'libraries': ['spark', 'hadoop'], 'other': ['jenkins'], 'programming': ['nosql', 'python', 'scala', 'java', 'sql']}</t>
  </si>
  <si>
    <t>Student Opportunities - Data Science Intern - Summer 2023 (Hybrid)</t>
  </si>
  <si>
    <t>data engineer, junior data engineer</t>
  </si>
  <si>
    <t>Zmg Ward Howell Inc</t>
  </si>
  <si>
    <t>Leadzai</t>
  </si>
  <si>
    <t>Data Analyst for BEC Patch Process</t>
  </si>
  <si>
    <t>Competitive intelligence analyst</t>
  </si>
  <si>
    <t>Elvie</t>
  </si>
  <si>
    <t>['python', 'r', 'sql', 'c', 'go']</t>
  </si>
  <si>
    <t>{'programming': ['python', 'r', 'sql', 'c', 'go']}</t>
  </si>
  <si>
    <t>Senior Data Scientist im Consulting (m/w/d)</t>
  </si>
  <si>
    <t>Data Management Analyst, Junior</t>
  </si>
  <si>
    <t>Automation Engineer/Software Developer til Automation Center of...</t>
  </si>
  <si>
    <t>['python', 'powershell', 'ansible', 'bitbucket']</t>
  </si>
  <si>
    <t>{'other': ['ansible', 'bitbucket'], 'programming': ['python', 'powershell']}</t>
  </si>
  <si>
    <t>Kenexa Implementation Template</t>
  </si>
  <si>
    <t>['sql', 'python', 'scala', 'nosql', 'bigquery', 'azure', 'hadoop', 'spark', 'kafka', 'linux', 'tableau', 'power bi', 'looker', 'kubernetes', 'docker']</t>
  </si>
  <si>
    <t>{'analyst_tools': ['tableau', 'power bi', 'looker'], 'cloud': ['bigquery', 'azure'], 'libraries': ['hadoop', 'spark', 'kafka'], 'os': ['linux'], 'other': ['kubernetes', 'docker'], 'programming': ['sql', 'python', 'scala', 'nosql']}</t>
  </si>
  <si>
    <t>['sql', 'mysql', 'postgresql', 'snowflake', 'aws', 'databricks', 'airflow', 'tableau']</t>
  </si>
  <si>
    <t>{'analyst_tools': ['tableau'], 'cloud': ['snowflake', 'aws', 'databricks'], 'databases': ['mysql', 'postgresql'], 'libraries': ['airflow'], 'programming': ['sql']}</t>
  </si>
  <si>
    <t>IS Enterprise Business Data Analyst - Now Hiring</t>
  </si>
  <si>
    <t>GreenSlate</t>
  </si>
  <si>
    <t>['sql', 'typescript', 'c#', 'java', 'javascript', 'mysql', 'react.js', 'git']</t>
  </si>
  <si>
    <t>{'databases': ['mysql'], 'other': ['git'], 'programming': ['sql', 'typescript', 'c#', 'java', 'javascript'], 'webframeworks': ['react.js']}</t>
  </si>
  <si>
    <t>AWS Data Engineers</t>
  </si>
  <si>
    <t>['scala', 'python', 'java', 'sql', 'aws', 'snowflake', 'spark', 'kafka', 'terraform']</t>
  </si>
  <si>
    <t>{'cloud': ['aws', 'snowflake'], 'libraries': ['spark', 'kafka'], 'other': ['terraform'], 'programming': ['scala', 'python', 'java', 'sql']}</t>
  </si>
  <si>
    <t>Principal Technician (Data Analyst)</t>
  </si>
  <si>
    <t>Data Science Actuary, Global Data &amp; Analytics</t>
  </si>
  <si>
    <t>['r', 'python', 'sql', 'snowflake', 'oracle']</t>
  </si>
  <si>
    <t>{'cloud': ['snowflake', 'oracle'], 'programming': ['r', 'python', 'sql']}</t>
  </si>
  <si>
    <t>Internship Data Analyst S2 2023</t>
  </si>
  <si>
    <t>Fort Gaines, GA</t>
  </si>
  <si>
    <t>Senior Data Scientist Engineer - Now Hiring</t>
  </si>
  <si>
    <t>['python', 'r', 'matlab', 'jupyter', 'gitlab', 'github', 'bitbucket']</t>
  </si>
  <si>
    <t>{'libraries': ['jupyter'], 'other': ['gitlab', 'github', 'bitbucket'], 'programming': ['python', 'r', 'matlab']}</t>
  </si>
  <si>
    <t>Data Science &amp; Analytics Specialist</t>
  </si>
  <si>
    <t>Analyst Data &amp; Metrics</t>
  </si>
  <si>
    <t>EY CONSULTORES LIMITADA</t>
  </si>
  <si>
    <t>['python', 'scala', 'azure', 'databricks', 'spark', 'git']</t>
  </si>
  <si>
    <t>{'cloud': ['azure', 'databricks'], 'libraries': ['spark'], 'other': ['git'], 'programming': ['python', 'scala']}</t>
  </si>
  <si>
    <t>Data Analyst Lead with E-commerce Experience (Excel Guru preferred)</t>
  </si>
  <si>
    <t>Altenew</t>
  </si>
  <si>
    <t>Fusion Recruitment Services</t>
  </si>
  <si>
    <t>['python', 'scala', 'sql', 'aws', 'airflow', 'spark', 'docker', 'kubernetes']</t>
  </si>
  <si>
    <t>{'cloud': ['aws'], 'libraries': ['airflow', 'spark'], 'other': ['docker', 'kubernetes'], 'programming': ['python', 'scala', 'sql']}</t>
  </si>
  <si>
    <t>Alternant  Data analyst Achats F/H</t>
  </si>
  <si>
    <t>Machine Learning Spezialist</t>
  </si>
  <si>
    <t>Delbrück, Germany</t>
  </si>
  <si>
    <t>Jobware GmbH</t>
  </si>
  <si>
    <t>['java', 'python', 'mongodb', 'mongodb', 'haskell', 'mysql', 'pandas', 'pytorch', 'flow', 'docker']</t>
  </si>
  <si>
    <t>{'databases': ['mongodb', 'mysql'], 'libraries': ['pandas', 'pytorch'], 'other': ['flow', 'docker'], 'programming': ['java', 'python', 'mongodb', 'haskell']}</t>
  </si>
  <si>
    <t>TMS Technology</t>
  </si>
  <si>
    <t>['java', 'python', 'nosql', 'azure', 'spark', 'hadoop', 'kafka', 'spring', 'sap']</t>
  </si>
  <si>
    <t>{'analyst_tools': ['sap'], 'cloud': ['azure'], 'libraries': ['spark', 'hadoop', 'kafka', 'spring'], 'programming': ['java', 'python', 'nosql']}</t>
  </si>
  <si>
    <t>['powershell', 't-sql', 'azure', 'databricks', 'gdpr', 'jupyter', 'git']</t>
  </si>
  <si>
    <t>{'cloud': ['azure', 'databricks'], 'libraries': ['gdpr', 'jupyter'], 'other': ['git'], 'programming': ['powershell', 't-sql']}</t>
  </si>
  <si>
    <t>Stenn</t>
  </si>
  <si>
    <t>JobPlus Pte Ltd</t>
  </si>
  <si>
    <t>['sql', 'python', 'sas', 'sas', 'r', 'snowflake', 'databricks', 'aws', 'redshift', 'spark', 'tableau', 'power bi', 'qlik', 'sap']</t>
  </si>
  <si>
    <t>{'analyst_tools': ['sas', 'tableau', 'power bi', 'qlik', 'sap'], 'cloud': ['snowflake', 'databricks', 'aws', 'redshift'], 'libraries': ['spark'], 'programming': ['sql', 'python', 'sas', 'r']}</t>
  </si>
  <si>
    <t>Middleville, MI</t>
  </si>
  <si>
    <t>กลุ่มบริษัทในเครือ LOTUS BEDDING GROUP</t>
  </si>
  <si>
    <t>Data Entry Specialist/ Production Analyst</t>
  </si>
  <si>
    <t>Spartan Companies</t>
  </si>
  <si>
    <t>ALPLA Group</t>
  </si>
  <si>
    <t>['sql', 'windows', 'excel', 'microstrategy', 'word', 'powerpoint', 'outlook']</t>
  </si>
  <si>
    <t>{'analyst_tools': ['excel', 'microstrategy', 'word', 'powerpoint', 'outlook'], 'os': ['windows'], 'programming': ['sql']}</t>
  </si>
  <si>
    <t>Data Engineer/ Estonia relocation</t>
  </si>
  <si>
    <t>Senior Data Engineer Manager - Now Hiring</t>
  </si>
  <si>
    <t>Data Engineer- BigQuery and GCP</t>
  </si>
  <si>
    <t>Data Scientist / Applied Mathematician - Now Hiring</t>
  </si>
  <si>
    <t>Data Engineer (Full Time; Multiple Openings</t>
  </si>
  <si>
    <t>['python', 'sql', 'java', 'c', 'mongodb', 'mongodb', 'elasticsearch', 'redshift', 'oracle', 'kafka', 'spark', 'hadoop', 'linux', 'unix', 'word', 'ringcentral']</t>
  </si>
  <si>
    <t>{'analyst_tools': ['word'], 'cloud': ['redshift', 'oracle'], 'databases': ['mongodb', 'elasticsearch'], 'libraries': ['kafka', 'spark', 'hadoop'], 'os': ['linux', 'unix'], 'programming': ['python', 'sql', 'java', 'c', 'mongodb'], 'sync': ['ringcentral']}</t>
  </si>
  <si>
    <t>Data Analyst (H/F) en Stage</t>
  </si>
  <si>
    <t>Data Scientist, Vodafone, Dublin</t>
  </si>
  <si>
    <t>['databricks', 'azure', 'airflow']</t>
  </si>
  <si>
    <t>{'cloud': ['databricks', 'azure'], 'libraries': ['airflow']}</t>
  </si>
  <si>
    <t>Senior Tableau Data Engineer. Job in Thousand Oaks Fifty States-Jobs</t>
  </si>
  <si>
    <t>Business Intelligence Data Engineer - Now Hiring</t>
  </si>
  <si>
    <t>Data Engineer (DBA)</t>
  </si>
  <si>
    <t>Risk Adjustment Data Analyst 3</t>
  </si>
  <si>
    <t>['sql', 'sql server', 'ms access', 'excel']</t>
  </si>
  <si>
    <t>{'analyst_tools': ['ms access', 'excel'], 'databases': ['sql server'], 'programming': ['sql']}</t>
  </si>
  <si>
    <t>Sustainability Data Scientist Intern</t>
  </si>
  <si>
    <t>Software / Data Engineer - 2690 Jobs</t>
  </si>
  <si>
    <t>Senior Data Engineer - Team Skynet</t>
  </si>
  <si>
    <t>Data Science: Graduate Development Program - Full-time / Part-time</t>
  </si>
  <si>
    <t>Intern/Working Student- Data Science / ML working student for time...</t>
  </si>
  <si>
    <t>via Www.usa-Jobsnearme.cloud</t>
  </si>
  <si>
    <t>['python', 'java', 'scala', 'r', 'azure', 'databricks', 'pandas', 'numpy', 'keras', 'matplotlib', 'ggplot2', 'dplyr', 'spark', 'pyspark', 'sap', 'git', 'jenkins', 'gitlab']</t>
  </si>
  <si>
    <t>{'analyst_tools': ['sap'], 'cloud': ['azure', 'databricks'], 'libraries': ['pandas', 'numpy', 'keras', 'matplotlib', 'ggplot2', 'dplyr', 'spark', 'pyspark'], 'other': ['git', 'jenkins', 'gitlab'], 'programming': ['python', 'java', 'scala', 'r']}</t>
  </si>
  <si>
    <t>REMOTE Research Data Scientist</t>
  </si>
  <si>
    <t>Jr Data Analytics Engineer</t>
  </si>
  <si>
    <t>GEC Groupe</t>
  </si>
  <si>
    <t>['sql', 'r', 'python', 'oracle', 'azure', 'spark', 'power bi', 'flow']</t>
  </si>
  <si>
    <t>{'analyst_tools': ['power bi'], 'cloud': ['oracle', 'azure'], 'libraries': ['spark'], 'other': ['flow'], 'programming': ['sql', 'r', 'python']}</t>
  </si>
  <si>
    <t>2023 PhD Graduate - Data Scientist - Now Hiring</t>
  </si>
  <si>
    <t>['matlab', 'python', 'apl', 'go', 'tensorflow', 'pytorch']</t>
  </si>
  <si>
    <t>{'libraries': ['tensorflow', 'pytorch'], 'programming': ['matlab', 'python', 'apl', 'go']}</t>
  </si>
  <si>
    <t>Business &amp; Data Analyst - Full-time / Part-time</t>
  </si>
  <si>
    <t>sviluppatore integrazione fra sistemi</t>
  </si>
  <si>
    <t>['java', 'javascript', 'sql', 'jquery']</t>
  </si>
  <si>
    <t>{'programming': ['java', 'javascript', 'sql'], 'webframeworks': ['jquery']}</t>
  </si>
  <si>
    <t>Vereende</t>
  </si>
  <si>
    <t>Dentsu Creative</t>
  </si>
  <si>
    <t>GX Software</t>
  </si>
  <si>
    <t>T-Shaped Data Engineer</t>
  </si>
  <si>
    <t>['sql', 'bash', 'git']</t>
  </si>
  <si>
    <t>{'other': ['git'], 'programming': ['sql', 'bash']}</t>
  </si>
  <si>
    <t>Senior Software Engineer, Data Platform (Contract)</t>
  </si>
  <si>
    <t>['python', 'snowflake', 'aws', 'airflow', 'kafka', 'spark', 'tableau']</t>
  </si>
  <si>
    <t>{'analyst_tools': ['tableau'], 'cloud': ['snowflake', 'aws'], 'libraries': ['airflow', 'kafka', 'spark'], 'programming': ['python']}</t>
  </si>
  <si>
    <t>Packaging Test Engineer</t>
  </si>
  <si>
    <t>['python', 'r', 'nosql', 'azure', 'keras', 'tensorflow']</t>
  </si>
  <si>
    <t>{'cloud': ['azure'], 'libraries': ['keras', 'tensorflow'], 'programming': ['python', 'r', 'nosql']}</t>
  </si>
  <si>
    <t>['sql', 'c', 'oracle', 'azure', 'airflow']</t>
  </si>
  <si>
    <t>{'cloud': ['oracle', 'azure'], 'libraries': ['airflow'], 'programming': ['sql', 'c']}</t>
  </si>
  <si>
    <t>['r', 'python', 'c', 'c++', 'java', 'sql', 'cassandra', 'aws', 'azure', 'gcp', 'hadoop', 'spark', 'tableau']</t>
  </si>
  <si>
    <t>{'analyst_tools': ['tableau'], 'cloud': ['aws', 'azure', 'gcp'], 'databases': ['cassandra'], 'libraries': ['hadoop', 'spark'], 'programming': ['r', 'python', 'c', 'c++', 'java', 'sql']}</t>
  </si>
  <si>
    <t>White Castle</t>
  </si>
  <si>
    <t>['sas', 'sas', 'spreadsheet', 'excel', 'powerpoint', 'word', 'spss', 'tableau']</t>
  </si>
  <si>
    <t>{'analyst_tools': ['sas', 'spreadsheet', 'excel', 'powerpoint', 'word', 'spss', 'tableau'], 'programming': ['sas']}</t>
  </si>
  <si>
    <t>Consultor de Datos</t>
  </si>
  <si>
    <t>Senior Data Scientist-Optimization</t>
  </si>
  <si>
    <t>['python', 'r', 'sql', 'go', 'databricks', 'azure', 'spark']</t>
  </si>
  <si>
    <t>{'cloud': ['databricks', 'azure'], 'libraries': ['spark'], 'programming': ['python', 'r', 'sql', 'go']}</t>
  </si>
  <si>
    <t>Data Engineer / Business Intelligence Analyst</t>
  </si>
  <si>
    <t>Essential Properties Realty Trust, Inc. (NYSE: EPRT)</t>
  </si>
  <si>
    <t>['sql', 'python', 'c++', 'power bi', 'tableau']</t>
  </si>
  <si>
    <t>{'analyst_tools': ['power bi', 'tableau'], 'programming': ['sql', 'python', 'c++']}</t>
  </si>
  <si>
    <t>Geospatial data scientist</t>
  </si>
  <si>
    <t>['python', 'r', 'tensorflow', 'pytorch', 'plotly']</t>
  </si>
  <si>
    <t>{'libraries': ['tensorflow', 'pytorch', 'plotly'], 'programming': ['python', 'r']}</t>
  </si>
  <si>
    <t>Azure Network Engineer</t>
  </si>
  <si>
    <t>['javascript', 'css', 'typescript', 'react', 'flow']</t>
  </si>
  <si>
    <t>{'libraries': ['react'], 'other': ['flow'], 'programming': ['javascript', 'css', 'typescript']}</t>
  </si>
  <si>
    <t>Senior Data Engineer - (Scala)+(Spark)+(Flink)+(Kafka) - On-Site...</t>
  </si>
  <si>
    <t>Data Scientist (Carbon &amp; Sustainability)</t>
  </si>
  <si>
    <t>Manufacture 2030 | M2030</t>
  </si>
  <si>
    <t>['python', 'sql', 'aws', 'plotly', 'matplotlib', 'gdpr', 'angular', 'django']</t>
  </si>
  <si>
    <t>{'cloud': ['aws'], 'libraries': ['plotly', 'matplotlib', 'gdpr'], 'programming': ['python', 'sql'], 'webframeworks': ['angular', 'django']}</t>
  </si>
  <si>
    <t>Database - Data Scientist (Big Data) - Full-time / Part-time</t>
  </si>
  <si>
    <t>['java', 'scala', 'python', 'mongodb', 'mongodb', 'sql', 'aws', 'databricks', 'spark', 'hadoop', 'pyspark']</t>
  </si>
  <si>
    <t>{'cloud': ['aws', 'databricks'], 'databases': ['mongodb'], 'libraries': ['spark', 'hadoop', 'pyspark'], 'programming': ['java', 'scala', 'python', 'mongodb', 'sql']}</t>
  </si>
  <si>
    <t>['sql', 'python', 'gcp', 'bigquery', 'terraform', 'github']</t>
  </si>
  <si>
    <t>{'cloud': ['gcp', 'bigquery'], 'other': ['terraform', 'github'], 'programming': ['sql', 'python']}</t>
  </si>
  <si>
    <t>CONTRACT SQL Support Engineer</t>
  </si>
  <si>
    <t>Sr Data Analyst/Jr Data Engineer</t>
  </si>
  <si>
    <t>CBSM - Data Engineer</t>
  </si>
  <si>
    <t>['sql', 'azure', 'excel', 'ssis', 'ssrs', 'git']</t>
  </si>
  <si>
    <t>{'analyst_tools': ['excel', 'ssis', 'ssrs'], 'cloud': ['azure'], 'other': ['git'], 'programming': ['sql']}</t>
  </si>
  <si>
    <t>MS Direct Group AG</t>
  </si>
  <si>
    <t>['python', 'r', 'sql', 'c#', 'tableau']</t>
  </si>
  <si>
    <t>{'analyst_tools': ['tableau'], 'programming': ['python', 'r', 'sql', 'c#']}</t>
  </si>
  <si>
    <t>['sql', 'python', 'scala', 'r', 'scikit-learn', 'tensorflow', 'pytorch', 'spark', 'excel']</t>
  </si>
  <si>
    <t>{'analyst_tools': ['excel'], 'libraries': ['scikit-learn', 'tensorflow', 'pytorch', 'spark'], 'programming': ['sql', 'python', 'scala', 'r']}</t>
  </si>
  <si>
    <t>Cloud Security Engineer Analyst</t>
  </si>
  <si>
    <t>['sql', 'postgresql', 'gcp', 'azure', 'aws']</t>
  </si>
  <si>
    <t>{'cloud': ['gcp', 'azure', 'aws'], 'databases': ['postgresql'], 'programming': ['sql']}</t>
  </si>
  <si>
    <t>Fedex Summer Internship – Data Scientist Lead In Gypsum</t>
  </si>
  <si>
    <t>Gypsum, CO</t>
  </si>
  <si>
    <t>via Internshipice.online</t>
  </si>
  <si>
    <t>['sql', 'java', 'python', 'aws', 'aurora', 'snowflake', 'pyspark', 'kafka']</t>
  </si>
  <si>
    <t>{'cloud': ['aws', 'aurora', 'snowflake'], 'libraries': ['pyspark', 'kafka'], 'programming': ['sql', 'java', 'python']}</t>
  </si>
  <si>
    <t>Data analyst internship - Remote | WFH</t>
  </si>
  <si>
    <t>Statistical analysis and reporting of clinical data trainee</t>
  </si>
  <si>
    <t>AC Immune SA</t>
  </si>
  <si>
    <t>Maritime and Coastguard Agency</t>
  </si>
  <si>
    <t>Healthcare Quality Data Analytics Analyst</t>
  </si>
  <si>
    <t>via Palm Careers</t>
  </si>
  <si>
    <t>Palm Careers</t>
  </si>
  <si>
    <t>via UNCOMN - Talentify</t>
  </si>
  <si>
    <t>['c', 'sql', 'python', 'r', 'databricks', 'qlik', 'tableau', 'power bi']</t>
  </si>
  <si>
    <t>{'analyst_tools': ['qlik', 'tableau', 'power bi'], 'cloud': ['databricks'], 'programming': ['c', 'sql', 'python', 'r']}</t>
  </si>
  <si>
    <t>Azure Data Engineer - Full-time / Part-time</t>
  </si>
  <si>
    <t>['sql', 'sql server', 'windows', 'ssrs', 'power bi']</t>
  </si>
  <si>
    <t>{'analyst_tools': ['ssrs', 'power bi'], 'databases': ['sql server'], 'os': ['windows'], 'programming': ['sql']}</t>
  </si>
  <si>
    <t>via Careercenter.afponline.org</t>
  </si>
  <si>
    <t>Point72 L.P.</t>
  </si>
  <si>
    <t>Data Analyst - Remote USA</t>
  </si>
  <si>
    <t>['python', 'sql', 'gcp', 'airflow', 'kafka', 'flow']</t>
  </si>
  <si>
    <t>{'cloud': ['gcp'], 'libraries': ['airflow', 'kafka'], 'other': ['flow'], 'programming': ['python', 'sql']}</t>
  </si>
  <si>
    <t>Inventory Locator Service,® LLC</t>
  </si>
  <si>
    <t>['r', 'sql', 'python', 'nosql', 'snowflake', 'aws', 'azure', 'oracle', 'linux', 'power bi']</t>
  </si>
  <si>
    <t>{'analyst_tools': ['power bi'], 'cloud': ['snowflake', 'aws', 'azure', 'oracle'], 'os': ['linux'], 'programming': ['r', 'sql', 'python', 'nosql']}</t>
  </si>
  <si>
    <t>Lead Data Engineer || AWS || SC Cleared || Outside IR35</t>
  </si>
  <si>
    <t>['sql', 'python', 'java', 'aws', 'oracle', 'kafka']</t>
  </si>
  <si>
    <t>{'cloud': ['aws', 'oracle'], 'libraries': ['kafka'], 'programming': ['sql', 'python', 'java']}</t>
  </si>
  <si>
    <t>Software Data Engineer III</t>
  </si>
  <si>
    <t>['nosql', 'java', 'scala', 'sql', 'aws', 'kafka', 'spring', 'kubernetes']</t>
  </si>
  <si>
    <t>{'cloud': ['aws'], 'libraries': ['kafka', 'spring'], 'other': ['kubernetes'], 'programming': ['nosql', 'java', 'scala', 'sql']}</t>
  </si>
  <si>
    <t>Habeas</t>
  </si>
  <si>
    <t>['c#', 'powershell', 'sql', 't-sql', 'typescript', 'postgresql', 'gcp', 'azure', 'aws', 'graphql', 'git', 'kubernetes', 'docker', 'github']</t>
  </si>
  <si>
    <t>{'cloud': ['gcp', 'azure', 'aws'], 'databases': ['postgresql'], 'libraries': ['graphql'], 'other': ['git', 'kubernetes', 'docker', 'github'], 'programming': ['c#', 'powershell', 'sql', 't-sql', 'typescript']}</t>
  </si>
  <si>
    <t>Data Analytics Engineer - Full-time / Part-time</t>
  </si>
  <si>
    <t>Data Engineer/Scientist - Clearance Desired - Full-time / Part-time</t>
  </si>
  <si>
    <t>Computer Scientist in Machine Learning</t>
  </si>
  <si>
    <t>Université de Genève - Groupe TaM</t>
  </si>
  <si>
    <t>Plato</t>
  </si>
  <si>
    <t>['sql', 'python', 'redshift', 'snowflake', 'pandas', 'airflow', 'git', 'docker', 'notion']</t>
  </si>
  <si>
    <t>{'async': ['notion'], 'cloud': ['redshift', 'snowflake'], 'libraries': ['pandas', 'airflow'], 'other': ['git', 'docker'], 'programming': ['sql', 'python']}</t>
  </si>
  <si>
    <t>Un stagiaire – business data analyst</t>
  </si>
  <si>
    <t>['python', 'java', 'azure', 'databricks', 'terraform']</t>
  </si>
  <si>
    <t>{'cloud': ['azure', 'databricks'], 'other': ['terraform'], 'programming': ['python', 'java']}</t>
  </si>
  <si>
    <t>['r', 'python', 'c', 'c++', 'java', 'sql', 'cassandra', 'hadoop', 'spark', 'tableau']</t>
  </si>
  <si>
    <t>{'analyst_tools': ['tableau'], 'databases': ['cassandra'], 'libraries': ['hadoop', 'spark'], 'programming': ['r', 'python', 'c', 'c++', 'java', 'sql']}</t>
  </si>
  <si>
    <t>HIM Data Analyst - Now Hiring</t>
  </si>
  <si>
    <t>IPNET Soluções</t>
  </si>
  <si>
    <t>Junior Data Analyst (Remote) - Full-time / Part-time</t>
  </si>
  <si>
    <t>Associate Vice President/Data Scientist</t>
  </si>
  <si>
    <t>['sql', 'python', 'sas', 'sas', 'oracle', 'excel', 'spss']</t>
  </si>
  <si>
    <t>{'analyst_tools': ['sas', 'excel', 'spss'], 'cloud': ['oracle'], 'programming': ['sql', 'python', 'sas']}</t>
  </si>
  <si>
    <t>CustoBridge</t>
  </si>
  <si>
    <t>['c', 'c#', 'golang', 'javascript', 'java', 'python', 'azure', 'react', 'flask', 'linux', 'kubernetes']</t>
  </si>
  <si>
    <t>{'cloud': ['azure'], 'libraries': ['react'], 'os': ['linux'], 'other': ['kubernetes'], 'programming': ['c', 'c#', 'golang', 'javascript', 'java', 'python'], 'webframeworks': ['flask']}</t>
  </si>
  <si>
    <t>['sql', 'nosql', 'mongodb', 'mongodb', 'java', 'mysql', 'azure', 'databricks', 'hadoop', 'power bi']</t>
  </si>
  <si>
    <t>{'analyst_tools': ['power bi'], 'cloud': ['azure', 'databricks'], 'databases': ['mongodb', 'mysql'], 'libraries': ['hadoop'], 'programming': ['sql', 'nosql', 'mongodb', 'java']}</t>
  </si>
  <si>
    <t>The Recruitment Duo Limited</t>
  </si>
  <si>
    <t>ARC Research Data Scientist (Assistant, Senior and Principal roles)</t>
  </si>
  <si>
    <t>['firebase', 'firebase', 'looker', 'tableau', 'power bi']</t>
  </si>
  <si>
    <t>{'analyst_tools': ['looker', 'tableau', 'power bi'], 'cloud': ['firebase'], 'databases': ['firebase']}</t>
  </si>
  <si>
    <t>Entry Level - Data Analyst (Power BI)</t>
  </si>
  <si>
    <t>['sap', 'powerpoint', 'power bi']</t>
  </si>
  <si>
    <t>{'analyst_tools': ['sap', 'powerpoint', 'power bi']}</t>
  </si>
  <si>
    <t>AI Data Engineer job description</t>
  </si>
  <si>
    <t>['python', 'html', 'css', 'javascript', 'aws', 'gcp', 'azure', 'pandas', 'scikit-learn']</t>
  </si>
  <si>
    <t>{'cloud': ['aws', 'gcp', 'azure'], 'libraries': ['pandas', 'scikit-learn'], 'programming': ['python', 'html', 'css', 'javascript']}</t>
  </si>
  <si>
    <t>['sql', 'bigquery', 'airflow', 'alteryx', 'tableau', 'power bi', 'confluence']</t>
  </si>
  <si>
    <t>{'analyst_tools': ['alteryx', 'tableau', 'power bi'], 'async': ['confluence'], 'cloud': ['bigquery'], 'libraries': ['airflow'], 'programming': ['sql']}</t>
  </si>
  <si>
    <t>Data Engineer (GCP, BigQuery, Informatica)</t>
  </si>
  <si>
    <t>['sql', 'java', 'python', 'db2', 'bigquery', 'qlik', 'tableau', 'power bi']</t>
  </si>
  <si>
    <t>{'analyst_tools': ['qlik', 'tableau', 'power bi'], 'cloud': ['bigquery'], 'databases': ['db2'], 'programming': ['sql', 'java', 'python']}</t>
  </si>
  <si>
    <t>Statistics Data Scientist/Senior Data Analyst - Statistics</t>
  </si>
  <si>
    <t>['sql', 'python', 'java', 'aws', 'azure', 'power bi', 'jenkins', 'terraform', 'puppet', 'chef', 'ansible', 'git']</t>
  </si>
  <si>
    <t>{'analyst_tools': ['power bi'], 'cloud': ['aws', 'azure'], 'other': ['jenkins', 'terraform', 'puppet', 'chef', 'ansible', 'git'], 'programming': ['sql', 'python', 'java']}</t>
  </si>
  <si>
    <t>Poteet, TX</t>
  </si>
  <si>
    <t>['sql', 'powershell', 'python']</t>
  </si>
  <si>
    <t>{'programming': ['sql', 'powershell', 'python']}</t>
  </si>
  <si>
    <t>['sql', 'python', 'scala', 'r', 'azure', 'databricks', 'spark']</t>
  </si>
  <si>
    <t>{'cloud': ['azure', 'databricks'], 'libraries': ['spark'], 'programming': ['sql', 'python', 'scala', 'r']}</t>
  </si>
  <si>
    <t>Data Scientist Analyst Jobs</t>
  </si>
  <si>
    <t>Hubbard Construction</t>
  </si>
  <si>
    <t>(senior) Consultant Data Engineer Sas (all Genders)</t>
  </si>
  <si>
    <t>['python', 'pandas', 'scikit-learn', 'nltk', 'keras', 'pytorch', 'tensorflow', 'github']</t>
  </si>
  <si>
    <t>{'libraries': ['pandas', 'scikit-learn', 'nltk', 'keras', 'pytorch', 'tensorflow'], 'other': ['github'], 'programming': ['python']}</t>
  </si>
  <si>
    <t>Senior Data Analyst, Security &amp; Trust - Now Hiring</t>
  </si>
  <si>
    <t>Alternance - Data Analyst Performance Financière F/H</t>
  </si>
  <si>
    <t>Trainline UK</t>
  </si>
  <si>
    <t>Mid - Senior Data Engineer IRC190900</t>
  </si>
  <si>
    <t>['python', 'rust', 'pandas', 'numpy', 'pyspark']</t>
  </si>
  <si>
    <t>{'libraries': ['pandas', 'numpy', 'pyspark'], 'programming': ['python', 'rust']}</t>
  </si>
  <si>
    <t>['python', 'sql', 'go', 'shell', 'aws', 'spark', 'linux']</t>
  </si>
  <si>
    <t>{'cloud': ['aws'], 'libraries': ['spark'], 'os': ['linux'], 'programming': ['python', 'sql', 'go', 'shell']}</t>
  </si>
  <si>
    <t>IT Automation Engineer</t>
  </si>
  <si>
    <t>['python', 'java', 'c#', 'ruby', 'ruby', 'php', 'aws', 'gcp', 'linux', 'kubernetes']</t>
  </si>
  <si>
    <t>{'cloud': ['aws', 'gcp'], 'os': ['linux'], 'other': ['kubernetes'], 'programming': ['python', 'java', 'c#', 'ruby', 'php'], 'webframeworks': ['ruby']}</t>
  </si>
  <si>
    <t>Integrated Data Services Inc.</t>
  </si>
  <si>
    <t>Reporting And Data Analyst Health Safety And Environment</t>
  </si>
  <si>
    <t>Synergie Medication Collective - Sr Applied Analytics Analyst ...</t>
  </si>
  <si>
    <t>Information Extraction Data Scientist - Full-time / Part-time</t>
  </si>
  <si>
    <t>['shell', 'python', 'kafka', 'linux', 'yarn', 'ansible', 'zoom']</t>
  </si>
  <si>
    <t>{'libraries': ['kafka'], 'os': ['linux'], 'other': ['yarn', 'ansible'], 'programming': ['shell', 'python'], 'sync': ['zoom']}</t>
  </si>
  <si>
    <t>Saint-Benoît, Réunion</t>
  </si>
  <si>
    <t>['sql', 'python', 'kafka', 'jenkins', 'git']</t>
  </si>
  <si>
    <t>{'libraries': ['kafka'], 'other': ['jenkins', 'git'], 'programming': ['sql', 'python']}</t>
  </si>
  <si>
    <t>Principal SW Engineer</t>
  </si>
  <si>
    <t>Technical data Analyst Jobs</t>
  </si>
  <si>
    <t>DATA ANALIST/SCIENTIST</t>
  </si>
  <si>
    <t>['golang', 'python', 'java', 'sql', 'bigquery', 'snowflake', 'gcp', 'spark', 'terraform']</t>
  </si>
  <si>
    <t>{'cloud': ['bigquery', 'snowflake', 'gcp'], 'libraries': ['spark'], 'other': ['terraform'], 'programming': ['golang', 'python', 'java', 'sql']}</t>
  </si>
  <si>
    <t>Data Functional Analyst KYC</t>
  </si>
  <si>
    <t>Business &amp; Data Analytics, Sr. Analyst - Now Hiring</t>
  </si>
  <si>
    <t>Data Engineer / DWH Architect</t>
  </si>
  <si>
    <t>Innovative Management Concepts, Inc.</t>
  </si>
  <si>
    <t>Principal Data Scientist (Model Risk Management) - Now Hiring</t>
  </si>
  <si>
    <t>Data Warehouse Engineer &amp; Architect</t>
  </si>
  <si>
    <t>Sequel Med Tech LLC</t>
  </si>
  <si>
    <t>['sql', 'nosql', 'python', 'java', 'scala', 'c++', 'r', 'sql server', 'postgresql', 'azure', 'aws', 'redshift', 'oracle', 'hadoop', 'spark', 'kafka', 'pytorch']</t>
  </si>
  <si>
    <t>{'cloud': ['azure', 'aws', 'redshift', 'oracle'], 'databases': ['sql server', 'postgresql'], 'libraries': ['hadoop', 'spark', 'kafka', 'pytorch'], 'programming': ['sql', 'nosql', 'python', 'java', 'scala', 'c++', 'r']}</t>
  </si>
  <si>
    <t>['python', 'aws', 'pandas', 'numpy', 'spark', 'airflow', 'github']</t>
  </si>
  <si>
    <t>{'cloud': ['aws'], 'libraries': ['pandas', 'numpy', 'spark', 'airflow'], 'other': ['github'], 'programming': ['python']}</t>
  </si>
  <si>
    <t>Lakeville, MN</t>
  </si>
  <si>
    <t>Títolo Web Analyst</t>
  </si>
  <si>
    <t>RITS Professional Services</t>
  </si>
  <si>
    <t>['python', 'sql', 'c++', 'java', 'go', 'mysql', 'postgresql', 'sql server', 'aws', 'gcp', 'snowflake', 'redshift', 'pandas', 'jupyter', 'kafka', 'spark', 'scikit-learn', 'pytorch', 'linux', 'kubernetes', 'gitlab', 'terraform']</t>
  </si>
  <si>
    <t>{'cloud': ['aws', 'gcp', 'snowflake', 'redshift'], 'databases': ['mysql', 'postgresql', 'sql server'], 'libraries': ['pandas', 'jupyter', 'kafka', 'spark', 'scikit-learn', 'pytorch'], 'os': ['linux'], 'other': ['kubernetes', 'gitlab', 'terraform'], 'programming': ['python', 'sql', 'c++', 'java', 'go']}</t>
  </si>
  <si>
    <t>Data Engineer – Johannesburg – up to R850k Per Annum</t>
  </si>
  <si>
    <t>['sql', 'azure', 'aws', 'snowflake', 'spark', 'hadoop']</t>
  </si>
  <si>
    <t>{'cloud': ['azure', 'aws', 'snowflake'], 'libraries': ['spark', 'hadoop'], 'programming': ['sql']}</t>
  </si>
  <si>
    <t>Data Science Software Engineer - Full-time / Part-time</t>
  </si>
  <si>
    <t>['python', 'sql', 'nosql', 'java', 'c++', 'scala', 'cassandra', 'elasticsearch', 'aws', 'redshift', 'azure', 'airflow', 'hadoop', 'spark', 'kafka', 'tableau', 'terraform', 'git', 'docker']</t>
  </si>
  <si>
    <t>{'analyst_tools': ['tableau'], 'cloud': ['aws', 'redshift', 'azure'], 'databases': ['cassandra', 'elasticsearch'], 'libraries': ['airflow', 'hadoop', 'spark', 'kafka'], 'other': ['terraform', 'git', 'docker'], 'programming': ['python', 'sql', 'nosql', 'java', 'c++', 'scala']}</t>
  </si>
  <si>
    <t>Digital14</t>
  </si>
  <si>
    <t>['sql', 'python', 'aws', 'snowflake', 'airflow', 'spark', 'looker']</t>
  </si>
  <si>
    <t>{'analyst_tools': ['looker'], 'cloud': ['aws', 'snowflake'], 'libraries': ['airflow', 'spark'], 'programming': ['sql', 'python']}</t>
  </si>
  <si>
    <t>Staff Data Scientist- Science Management</t>
  </si>
  <si>
    <t>Data Scientist at Absa Bank Limited</t>
  </si>
  <si>
    <t>['sql', 'r', 'python', 'matlab', 'julia', 'aws', 'azure', 'gcp']</t>
  </si>
  <si>
    <t>{'cloud': ['aws', 'azure', 'gcp'], 'programming': ['sql', 'r', 'python', 'matlab', 'julia']}</t>
  </si>
  <si>
    <t>Cloud services Engineer</t>
  </si>
  <si>
    <t>['python', 'postgresql', 'azure', 'terraform', 'chef', 'ansible', 'puppet', 'git', 'bitbucket', 'atlassian', 'jira', 'confluence']</t>
  </si>
  <si>
    <t>{'async': ['jira', 'confluence'], 'cloud': ['azure'], 'databases': ['postgresql'], 'other': ['terraform', 'chef', 'ansible', 'puppet', 'git', 'bitbucket', 'atlassian'], 'programming': ['python']}</t>
  </si>
  <si>
    <t>Tactacam LLC</t>
  </si>
  <si>
    <t>['javascript', 'sql', 'redshift', 'kafka', 'flow']</t>
  </si>
  <si>
    <t>{'cloud': ['redshift'], 'libraries': ['kafka'], 'other': ['flow'], 'programming': ['javascript', 'sql']}</t>
  </si>
  <si>
    <t>['python', 'r', 'matlab', 'tableau']</t>
  </si>
  <si>
    <t>{'analyst_tools': ['tableau'], 'programming': ['python', 'r', 'matlab']}</t>
  </si>
  <si>
    <t>Shingda Construction Pte Ltd</t>
  </si>
  <si>
    <t>SPIEgroup</t>
  </si>
  <si>
    <t>Empower Partnerships</t>
  </si>
  <si>
    <t>Impact Advisors</t>
  </si>
  <si>
    <t>['sql', 'python', 'nosql', 'sql server', 'snowflake', 'oracle', 'bigquery', 'hadoop', 'spark', 'kafka', 'sap', 'tableau', 'power bi', 'looker', 'ssis']</t>
  </si>
  <si>
    <t>{'analyst_tools': ['sap', 'tableau', 'power bi', 'looker', 'ssis'], 'cloud': ['snowflake', 'oracle', 'bigquery'], 'databases': ['sql server'], 'libraries': ['hadoop', 'spark', 'kafka'], 'programming': ['sql', 'python', 'nosql']}</t>
  </si>
  <si>
    <t>Cloud Data Engineer, Global Public Sector, Google Cloud</t>
  </si>
  <si>
    <t>Financial Applications Data Engineer</t>
  </si>
  <si>
    <t>Mayer Brown</t>
  </si>
  <si>
    <t>['sql', 'sql server', 'azure', 'power bi', 'ssis', 'cognos', 'flow']</t>
  </si>
  <si>
    <t>{'analyst_tools': ['power bi', 'ssis', 'cognos'], 'cloud': ['azure'], 'databases': ['sql server'], 'other': ['flow'], 'programming': ['sql']}</t>
  </si>
  <si>
    <t>ComScore, Inc.</t>
  </si>
  <si>
    <t>['go', 'sql', 'azure', 'databricks', 'spark', 'zoom']</t>
  </si>
  <si>
    <t>{'cloud': ['azure', 'databricks'], 'libraries': ['spark'], 'programming': ['go', 'sql'], 'sync': ['zoom']}</t>
  </si>
  <si>
    <t>Data Analytics Reporting Manager</t>
  </si>
  <si>
    <t>Mehiläinen</t>
  </si>
  <si>
    <t>Assistant Specialist - Spatial Data Scientist (Young Lab) ...</t>
  </si>
  <si>
    <t>Remote Lead Machine Learning Engineer Jobs</t>
  </si>
  <si>
    <t>Data Scientist, Cheminformatics</t>
  </si>
  <si>
    <t>Senior Business Intelligence Analyst and Researcher</t>
  </si>
  <si>
    <t>['python', 'sql', 't-sql', 'sql server', 'azure', 'databricks', 'pyspark', 'spark', 'terraform', 'github']</t>
  </si>
  <si>
    <t>{'cloud': ['azure', 'databricks'], 'databases': ['sql server'], 'libraries': ['pyspark', 'spark'], 'other': ['terraform', 'github'], 'programming': ['python', 'sql', 't-sql']}</t>
  </si>
  <si>
    <t>Sr. Data Engineer - Consulting</t>
  </si>
  <si>
    <t>['sql', 'python', 'java', 'javascript', 'snowflake', 'aws', 'airflow', 'github', 'gitlab']</t>
  </si>
  <si>
    <t>{'cloud': ['snowflake', 'aws'], 'libraries': ['airflow'], 'other': ['github', 'gitlab'], 'programming': ['sql', 'python', 'java', 'javascript']}</t>
  </si>
  <si>
    <t>Operations Research Analyst/Data Scientist</t>
  </si>
  <si>
    <t>['sql', 'python', 'aws', 'azure', 'numpy', 'scikit-learn', 'power bi', 'tableau']</t>
  </si>
  <si>
    <t>{'analyst_tools': ['power bi', 'tableau'], 'cloud': ['aws', 'azure'], 'libraries': ['numpy', 'scikit-learn'], 'programming': ['sql', 'python']}</t>
  </si>
  <si>
    <t>['nosql', 'python', 'java', 'c++', 'go', 'sql', 'html', 'css', 'javascript', 'c', 'mysql', 'oracle', 'aws', 'hadoop', 'spark', 'airflow', 'kafka', 'node', 'yarn', 'kubernetes']</t>
  </si>
  <si>
    <t>{'cloud': ['oracle', 'aws'], 'databases': ['mysql'], 'libraries': ['hadoop', 'spark', 'airflow', 'kafka'], 'other': ['yarn', 'kubernetes'], 'programming': ['nosql', 'python', 'java', 'c++', 'go', 'sql', 'html', 'css', 'javascript', 'c'], 'webframeworks': ['node']}</t>
  </si>
  <si>
    <t>Universitätsklinikum Ulm</t>
  </si>
  <si>
    <t>Omron Automation</t>
  </si>
  <si>
    <t>Software Engineer in Test (PSET-CPD-Data Platform ...</t>
  </si>
  <si>
    <t>AUTODESK ASIA PTE. LTD.</t>
  </si>
  <si>
    <t>Stage – Data Scientist Junior (F/H) - YouDrive</t>
  </si>
  <si>
    <t>CR037] | Senior Software Engineer - Chile | (S762)</t>
  </si>
  <si>
    <t>['sql', 'shell', 'visual basic', 'vba', 'nosql', 'mongodb', 'mongodb', 'cassandra', 'mysql', 'aws', 'azure', 'databricks', 'redshift', 'snowflake', 'spark', 'hadoop', 'kafka', 'unix', 'linux', 'excel', 'tableau', 'power bi', 'github']</t>
  </si>
  <si>
    <t>{'analyst_tools': ['excel', 'tableau', 'power bi'], 'cloud': ['aws', 'azure', 'databricks', 'redshift', 'snowflake'], 'databases': ['mongodb', 'cassandra', 'mysql'], 'libraries': ['spark', 'hadoop', 'kafka'], 'os': ['unix', 'linux'], 'other': ['github'], 'programming': ['sql', 'shell', 'visual basic', 'vba', 'nosql', 'mongodb']}</t>
  </si>
  <si>
    <t>Magid</t>
  </si>
  <si>
    <t>['python', 'r', 'scala', 'sql', 'sas', 'sas', 'matlab']</t>
  </si>
  <si>
    <t>{'analyst_tools': ['sas'], 'programming': ['python', 'r', 'scala', 'sql', 'sas', 'matlab']}</t>
  </si>
  <si>
    <t>Manager, Customer Analytics</t>
  </si>
  <si>
    <t>Sr. Clinical Data Engineer</t>
  </si>
  <si>
    <t>['python', 'sql', 'nosql', 'tableau', 'flow']</t>
  </si>
  <si>
    <t>{'analyst_tools': ['tableau'], 'other': ['flow'], 'programming': ['python', 'sql', 'nosql']}</t>
  </si>
  <si>
    <t>Sr. Sustainability Analyst / Sr Sustainability Data Analyst</t>
  </si>
  <si>
    <t>RJI Search</t>
  </si>
  <si>
    <t>Exxaro Resources Ltd</t>
  </si>
  <si>
    <t>ECDEL Servicios</t>
  </si>
  <si>
    <t>Software Engineer II -IDEAs (Insights, Data Engineering &amp; Analytics)</t>
  </si>
  <si>
    <t>['scala', 'hadoop', 'spark', 'airflow']</t>
  </si>
  <si>
    <t>{'libraries': ['hadoop', 'spark', 'airflow'], 'programming': ['scala']}</t>
  </si>
  <si>
    <t>Tech Army</t>
  </si>
  <si>
    <t>Data Scientist – 26703</t>
  </si>
  <si>
    <t>['python', 'databricks', 'pyspark', 'jupyter', 'flask']</t>
  </si>
  <si>
    <t>{'cloud': ['databricks'], 'libraries': ['pyspark', 'jupyter'], 'programming': ['python'], 'webframeworks': ['flask']}</t>
  </si>
  <si>
    <t>Senior Database Engineer / Data Engineer on W2</t>
  </si>
  <si>
    <t>['sql', 'mongodb', 'mongodb', 'java', 'python', 'scala', 'bash', 'redis', 'cassandra', 'aws', 'gcp', 'azure', 'hadoop', 'kafka', 'spark', 'gdpr']</t>
  </si>
  <si>
    <t>{'cloud': ['aws', 'gcp', 'azure'], 'databases': ['mongodb', 'redis', 'cassandra'], 'libraries': ['hadoop', 'kafka', 'spark', 'gdpr'], 'programming': ['sql', 'mongodb', 'java', 'python', 'scala', 'bash']}</t>
  </si>
  <si>
    <t>['r', 'python', 'sql', 'aws', 'gcp', 'pandas', 'spark', 'plotly', 'seaborn', 'airflow', 'tableau']</t>
  </si>
  <si>
    <t>{'analyst_tools': ['tableau'], 'cloud': ['aws', 'gcp'], 'libraries': ['pandas', 'spark', 'plotly', 'seaborn', 'airflow'], 'programming': ['r', 'python', 'sql']}</t>
  </si>
  <si>
    <t>['sql', 'power bi', 'dax', 'qlik', 'tableau', 'cognos']</t>
  </si>
  <si>
    <t>{'analyst_tools': ['power bi', 'dax', 'qlik', 'tableau', 'cognos'], 'programming': ['sql']}</t>
  </si>
  <si>
    <t>Finxact</t>
  </si>
  <si>
    <t>['sql', 'c', 'aws', 'spark', 'kafka', 'jira']</t>
  </si>
  <si>
    <t>{'async': ['jira'], 'cloud': ['aws'], 'libraries': ['spark', 'kafka'], 'programming': ['sql', 'c']}</t>
  </si>
  <si>
    <t>Data Engineer til Data</t>
  </si>
  <si>
    <t>Velliv, Pension &amp; Livsforsikring AS</t>
  </si>
  <si>
    <t>['sql', 'vba', 'aws', 'azure', 'power bi', 'dax']</t>
  </si>
  <si>
    <t>{'analyst_tools': ['power bi', 'dax'], 'cloud': ['aws', 'azure'], 'programming': ['sql', 'vba']}</t>
  </si>
  <si>
    <t>Data Scientist I Candy Crush Soda</t>
  </si>
  <si>
    <t>Clinical Data Research Analyst</t>
  </si>
  <si>
    <t>DATA ANALYST IN EMERGING TECHNOLOGIES</t>
  </si>
  <si>
    <t>['sql', 'nosql', 'mongo', 'python', 'java', 'mysql', 'cassandra', 'hadoop', 'spark', 'tableau']</t>
  </si>
  <si>
    <t>{'analyst_tools': ['tableau'], 'databases': ['mysql', 'cassandra'], 'libraries': ['hadoop', 'spark'], 'programming': ['sql', 'nosql', 'mongo', 'python', 'java']}</t>
  </si>
  <si>
    <t>['python', 'shell', 'gcp', 'bigquery', 'kafka', 'hadoop', 'spark', 'kubernetes', 'ansible', 'terraform', 'git', 'jenkins']</t>
  </si>
  <si>
    <t>{'cloud': ['gcp', 'bigquery'], 'libraries': ['kafka', 'hadoop', 'spark'], 'other': ['kubernetes', 'ansible', 'terraform', 'git', 'jenkins'], 'programming': ['python', 'shell']}</t>
  </si>
  <si>
    <t>T&amp;S Data Analyst</t>
  </si>
  <si>
    <t>SVP/Head of Data &amp; Analytics</t>
  </si>
  <si>
    <t>['python', 'sql', 'azure', 'databricks', 'spark', 'docker']</t>
  </si>
  <si>
    <t>{'cloud': ['azure', 'databricks'], 'libraries': ['spark'], 'other': ['docker'], 'programming': ['python', 'sql']}</t>
  </si>
  <si>
    <t>Sr.  HC Data Analyst Jobs</t>
  </si>
  <si>
    <t>Kforce Federal Solutions</t>
  </si>
  <si>
    <t>Data Engineer - SFDC</t>
  </si>
  <si>
    <t>['scala', 'java', 'sql', 'oracle', 'hadoop', 'spark', 'tableau', 'svn', 'gitlab', 'jira', 'confluence']</t>
  </si>
  <si>
    <t>{'analyst_tools': ['tableau'], 'async': ['jira', 'confluence'], 'cloud': ['oracle'], 'libraries': ['hadoop', 'spark'], 'other': ['svn', 'gitlab'], 'programming': ['scala', 'java', 'sql']}</t>
  </si>
  <si>
    <t>Analytic Edge</t>
  </si>
  <si>
    <t>['r', 'python', 'sas', 'sas', 'excel', 'powerpoint']</t>
  </si>
  <si>
    <t>{'analyst_tools': ['sas', 'excel', 'powerpoint'], 'programming': ['r', 'python', 'sas']}</t>
  </si>
  <si>
    <t>Senior Decision Scientist, Core Data</t>
  </si>
  <si>
    <t>['sql', 'sql server', 'aws', 'snowflake', 'redshift', 'flow']</t>
  </si>
  <si>
    <t>{'cloud': ['aws', 'snowflake', 'redshift'], 'databases': ['sql server'], 'other': ['flow'], 'programming': ['sql']}</t>
  </si>
  <si>
    <t>['sql', 'no-sql', 'python', 'java', 'aws', 'gcp', 'snowflake', 'graphql', 'hadoop', 'spark', 'kafka', 'airflow']</t>
  </si>
  <si>
    <t>{'cloud': ['aws', 'gcp', 'snowflake'], 'libraries': ['graphql', 'hadoop', 'spark', 'kafka', 'airflow'], 'programming': ['sql', 'no-sql', 'python', 'java']}</t>
  </si>
  <si>
    <t>KMX - Data Engineer (Grade 25) Job KMX - Data Engineer (Grade 25...</t>
  </si>
  <si>
    <t>data analyst @ somerset</t>
  </si>
  <si>
    <t>Senior Engineer - Blockchain Data (Java)</t>
  </si>
  <si>
    <t>Remote Data Analyst @ Randstad HR Solutions s.r.o.</t>
  </si>
  <si>
    <t>Business Intelligence Analyst (MKT)</t>
  </si>
  <si>
    <t>['sql', 'nosql', 'python', 'power bi', 'tableau']</t>
  </si>
  <si>
    <t>{'analyst_tools': ['power bi', 'tableau'], 'programming': ['sql', 'nosql', 'python']}</t>
  </si>
  <si>
    <t>['python', 'aws', 'kafka', 'git']</t>
  </si>
  <si>
    <t>{'cloud': ['aws'], 'libraries': ['kafka'], 'other': ['git'], 'programming': ['python']}</t>
  </si>
  <si>
    <t>Network Pricing Data Analyst</t>
  </si>
  <si>
    <t>['python', 'shell', 'sql', 'db2']</t>
  </si>
  <si>
    <t>{'databases': ['db2'], 'programming': ['python', 'shell', 'sql']}</t>
  </si>
  <si>
    <t>Data Engineer (Informatica Power Center) || New York, NY Hybrid ...</t>
  </si>
  <si>
    <t>Vistra Communications</t>
  </si>
  <si>
    <t>Blue Corona</t>
  </si>
  <si>
    <t>['sql', 'python', 'php', 'mysql', 'aws', 'django']</t>
  </si>
  <si>
    <t>{'cloud': ['aws'], 'databases': ['mysql'], 'programming': ['sql', 'python', 'php'], 'webframeworks': ['django']}</t>
  </si>
  <si>
    <t>Data Science Manager, Consumer Apps</t>
  </si>
  <si>
    <t>Engineering Data Analyst, Climate</t>
  </si>
  <si>
    <t>Data/System Analyst Modellers</t>
  </si>
  <si>
    <t>['sql', 'html', 'sql server', 'databricks']</t>
  </si>
  <si>
    <t>{'cloud': ['databricks'], 'databases': ['sql server'], 'programming': ['sql', 'html']}</t>
  </si>
  <si>
    <t>Data Scientist/Machine Learning/ Artificial Intelligence</t>
  </si>
  <si>
    <t>Adpmn</t>
  </si>
  <si>
    <t>Business/ Data Analyst (Remote)</t>
  </si>
  <si>
    <t>Int. Data Scientist to automate complex statistical disclosure...</t>
  </si>
  <si>
    <t>Business information analyst commercial data</t>
  </si>
  <si>
    <t>State of Idaho</t>
  </si>
  <si>
    <t>Data Engineer and Administrator</t>
  </si>
  <si>
    <t>['sql', 'sql server', 'oracle', 'aws', 'azure', 'linux', 'windows']</t>
  </si>
  <si>
    <t>{'cloud': ['oracle', 'aws', 'azure'], 'databases': ['sql server'], 'os': ['linux', 'windows'], 'programming': ['sql']}</t>
  </si>
  <si>
    <t>Staff Data Scientist, Business - Sales &amp; Customer Success</t>
  </si>
  <si>
    <t>Lead Data Engineer (Remote-Azure)</t>
  </si>
  <si>
    <t>['sql', 'python', 'scala', 'databricks', 'azure', 'snowflake', 'airflow']</t>
  </si>
  <si>
    <t>{'cloud': ['databricks', 'azure', 'snowflake'], 'libraries': ['airflow'], 'programming': ['sql', 'python', 'scala']}</t>
  </si>
  <si>
    <t>Don Construction Products</t>
  </si>
  <si>
    <t>Data Analyst Ssr.</t>
  </si>
  <si>
    <t>['python', 'sql', 'sql server', 'gdpr', 'power bi']</t>
  </si>
  <si>
    <t>{'analyst_tools': ['power bi'], 'databases': ['sql server'], 'libraries': ['gdpr'], 'programming': ['python', 'sql']}</t>
  </si>
  <si>
    <t>Data Scientist - W2 Position</t>
  </si>
  <si>
    <t>Brilliant®</t>
  </si>
  <si>
    <t>['sql', 'python', 'mongodb', 'mongodb', 'powershell', 'postgresql', 'redis', 'aws', 'redshift', 'snowflake', 'aurora', 'kafka', 'windows', 'linux', 'unix', 'github', 'jenkins', 'terraform', 'kubernetes', 'docker']</t>
  </si>
  <si>
    <t>{'cloud': ['aws', 'redshift', 'snowflake', 'aurora'], 'databases': ['mongodb', 'postgresql', 'redis'], 'libraries': ['kafka'], 'os': ['windows', 'linux', 'unix'], 'other': ['github', 'jenkins', 'terraform', 'kubernetes', 'docker'], 'programming': ['sql', 'python', 'mongodb', 'powershell']}</t>
  </si>
  <si>
    <t>ITI Solutions Inc.</t>
  </si>
  <si>
    <t>EverView</t>
  </si>
  <si>
    <t>['sql', 'sql server', 'postgresql', 'mysql', 'oracle', 'spark', 'hadoop', 'power bi', 'excel', 'ssis', 'tableau']</t>
  </si>
  <si>
    <t>{'analyst_tools': ['power bi', 'excel', 'ssis', 'tableau'], 'cloud': ['oracle'], 'databases': ['sql server', 'postgresql', 'mysql'], 'libraries': ['spark', 'hadoop'], 'programming': ['sql']}</t>
  </si>
  <si>
    <t>['sql', 'sas', 'sas', 'visual basic', 'excel', 'tableau']</t>
  </si>
  <si>
    <t>{'analyst_tools': ['sas', 'excel', 'tableau'], 'programming': ['sql', 'sas', 'visual basic']}</t>
  </si>
  <si>
    <t>Senior Data Analyst (Tableau Developer)</t>
  </si>
  <si>
    <t>Fawry for Banking Technology and Electronic Payments S.A.E</t>
  </si>
  <si>
    <t>Graph Data Scientist Jobs</t>
  </si>
  <si>
    <t>['elasticsearch', 'neo4j', 'spark', 'tableau', 'docker']</t>
  </si>
  <si>
    <t>{'analyst_tools': ['tableau'], 'databases': ['elasticsearch', 'neo4j'], 'libraries': ['spark'], 'other': ['docker']}</t>
  </si>
  <si>
    <t>Product Analyst (1574)</t>
  </si>
  <si>
    <t>Senior Software Engineer - Data Path</t>
  </si>
  <si>
    <t>via Careers.javelinvp.com</t>
  </si>
  <si>
    <t>Payroll Applications &amp; Data Analyst - Now Hiring</t>
  </si>
  <si>
    <t>AWS Data Engineer-Trenton, NJ-(Immediate position)</t>
  </si>
  <si>
    <t>['python', 'sql', 'nosql', 'java', 'aws', 'azure', 'redshift', 'pandas', 'numpy', 'pyspark', 'spark']</t>
  </si>
  <si>
    <t>{'cloud': ['aws', 'azure', 'redshift'], 'libraries': ['pandas', 'numpy', 'pyspark', 'spark'], 'programming': ['python', 'sql', 'nosql', 'java']}</t>
  </si>
  <si>
    <t>Business Intelligence Analyst x2</t>
  </si>
  <si>
    <t>['go', 'r', 'python', 'aws', 'azure', 'tensorflow', 'keras', 'pytorch']</t>
  </si>
  <si>
    <t>{'cloud': ['aws', 'azure'], 'libraries': ['tensorflow', 'keras', 'pytorch'], 'programming': ['go', 'r', 'python']}</t>
  </si>
  <si>
    <t>Data Analyst, Product Intelligence</t>
  </si>
  <si>
    <t>Data Scientist &amp; Operations Research Analyst, Lead - Now Hiring</t>
  </si>
  <si>
    <t>['java', 'python', 'sql', 'scala', 'mongodb', 'mongodb', 'nosql', 'dynamodb', 'mysql', 'postgresql', 'aws', 'databricks', 'oracle', 'azure', 'kafka', 'hadoop', 'spark', 'pyspark', 'unix', 'docker', 'git']</t>
  </si>
  <si>
    <t>{'cloud': ['aws', 'databricks', 'oracle', 'azure'], 'databases': ['mongodb', 'dynamodb', 'mysql', 'postgresql'], 'libraries': ['kafka', 'hadoop', 'spark', 'pyspark'], 'os': ['unix'], 'other': ['docker', 'git'], 'programming': ['java', 'python', 'sql', 'scala', 'mongodb', 'nosql']}</t>
  </si>
  <si>
    <t>Senior CV/Deep Learning Engineer</t>
  </si>
  <si>
    <t>['c++', 'python', 'pytorch', 'tensorflow']</t>
  </si>
  <si>
    <t>{'libraries': ['pytorch', 'tensorflow'], 'programming': ['c++', 'python']}</t>
  </si>
  <si>
    <t>Home Depot Summer Jobs – LEAD DATA SCIENTIST In Atlanta</t>
  </si>
  <si>
    <t>Bay Point, CA</t>
  </si>
  <si>
    <t>['sql', 'nosql', 'bigquery', 'spark', 'kafka', 'airflow']</t>
  </si>
  <si>
    <t>{'cloud': ['bigquery'], 'libraries': ['spark', 'kafka', 'airflow'], 'programming': ['sql', 'nosql']}</t>
  </si>
  <si>
    <t>Data Engineer (Up to $4700)</t>
  </si>
  <si>
    <t>DATA SCIENCE CONSULTANT</t>
  </si>
  <si>
    <t>Data Science Manager - Credit Models</t>
  </si>
  <si>
    <t>KCM Data</t>
  </si>
  <si>
    <t>Data Reporting and Analytics Specialist</t>
  </si>
  <si>
    <t>Lead Big Data Engineer - Medicaid Segment</t>
  </si>
  <si>
    <t>['nosql', 'python', 'sas', 'sas', 'sql', 'databricks', 'azure', 'oracle', 'gcp', 'aws', 'hadoop', 'spark', 'flow']</t>
  </si>
  <si>
    <t>{'analyst_tools': ['sas'], 'cloud': ['databricks', 'azure', 'oracle', 'gcp', 'aws'], 'libraries': ['hadoop', 'spark'], 'other': ['flow'], 'programming': ['nosql', 'python', 'sas', 'sql']}</t>
  </si>
  <si>
    <t>['matlab', 'python', 'go', 'apl']</t>
  </si>
  <si>
    <t>{'programming': ['matlab', 'python', 'go', 'apl']}</t>
  </si>
  <si>
    <t>MTM Consulting</t>
  </si>
  <si>
    <t>['azure', 'tableau', 'alteryx']</t>
  </si>
  <si>
    <t>{'analyst_tools': ['tableau', 'alteryx'], 'cloud': ['azure']}</t>
  </si>
  <si>
    <t>MLOPS Data Scientist (Kubeflow, MLflow)</t>
  </si>
  <si>
    <t>Qubrid</t>
  </si>
  <si>
    <t>['python', 'airflow', 'pytorch', 'tensorflow', 'keras', 'linux', 'docker', 'kubernetes']</t>
  </si>
  <si>
    <t>{'libraries': ['airflow', 'pytorch', 'tensorflow', 'keras'], 'os': ['linux'], 'other': ['docker', 'kubernetes'], 'programming': ['python']}</t>
  </si>
  <si>
    <t>Data Engineer - Houston based</t>
  </si>
  <si>
    <t>TriSMART Solar LLC</t>
  </si>
  <si>
    <t>['python', 'java', 'scala', 'sql', 'nosql', 'aws', 'azure', 'spark', 'hadoop']</t>
  </si>
  <si>
    <t>{'cloud': ['aws', 'azure'], 'libraries': ['spark', 'hadoop'], 'programming': ['python', 'java', 'scala', 'sql', 'nosql']}</t>
  </si>
  <si>
    <t>PhD or Postdoc in Biomedical Data Science at UMass Lowell</t>
  </si>
  <si>
    <t>Office of Intramural Training &amp; Education</t>
  </si>
  <si>
    <t>Junior Data Science Analyst - JDS22-0443044000</t>
  </si>
  <si>
    <t>['sql', 'sas', 'sas', 'oracle', 'word', 'excel', 'powerpoint', 'outlook', 'sharepoint', 'power bi', 'tableau', 'looker', 'qlik']</t>
  </si>
  <si>
    <t>{'analyst_tools': ['sas', 'word', 'excel', 'powerpoint', 'outlook', 'sharepoint', 'power bi', 'tableau', 'looker', 'qlik'], 'cloud': ['oracle'], 'programming': ['sql', 'sas']}</t>
  </si>
  <si>
    <t>Data Analyst Digital Marketing ChicagoHybrid</t>
  </si>
  <si>
    <t>International Fellowship of Christians and Jews</t>
  </si>
  <si>
    <t>Especialista en Big Data</t>
  </si>
  <si>
    <t>Glocester, RI</t>
  </si>
  <si>
    <t>Data Analyst Python, Numpy y Pandas (100% Remoto)</t>
  </si>
  <si>
    <t>PFH Technology Group</t>
  </si>
  <si>
    <t>['aws', 'excel', 'outlook']</t>
  </si>
  <si>
    <t>{'analyst_tools': ['excel', 'outlook'], 'cloud': ['aws']}</t>
  </si>
  <si>
    <t>Senior Data Scientist, Knowledge Management</t>
  </si>
  <si>
    <t>Bill &amp; Melinda Gates Foundation</t>
  </si>
  <si>
    <t>Data Analyst - Research &amp; Accountability</t>
  </si>
  <si>
    <t>Arlington Independent School District</t>
  </si>
  <si>
    <t>Data Analyst (Power BI &amp; Python, R)</t>
  </si>
  <si>
    <t>Blue Sky Analytics</t>
  </si>
  <si>
    <t>['python', 'sql', 'aws', 'numpy', 'pandas', 'git', 'github']</t>
  </si>
  <si>
    <t>{'cloud': ['aws'], 'libraries': ['numpy', 'pandas'], 'other': ['git', 'github'], 'programming': ['python', 'sql']}</t>
  </si>
  <si>
    <t>NAHL Group plc</t>
  </si>
  <si>
    <t>Française des Jeux: Alternance Data Analyst F/H</t>
  </si>
  <si>
    <t>Intermarché &amp; Netto - Groupement Les Mousquetaires</t>
  </si>
  <si>
    <t>Data Engineer(유관경력 3년 이상), 리딩 뷰티 기업(서울 용산 근무)</t>
  </si>
  <si>
    <t>코어포인트</t>
  </si>
  <si>
    <t>Data Engineer  - McLean, VA | Coverent Careers Jobs</t>
  </si>
  <si>
    <t>Data Engineer - Databricks - Fulltime Role</t>
  </si>
  <si>
    <t>Data scientist Mobility | The Hague</t>
  </si>
  <si>
    <t>Zyoin Pvt. Ltd.</t>
  </si>
  <si>
    <t>Senior II Data Engineer- Compliance</t>
  </si>
  <si>
    <t>['python', 'sql', 'nosql', 'databricks', 'aws', 'azure', 'gcp']</t>
  </si>
  <si>
    <t>{'cloud': ['databricks', 'aws', 'azure', 'gcp'], 'programming': ['python', 'sql', 'nosql']}</t>
  </si>
  <si>
    <t>['sql', 't-sql', 'azure', 'ssis', 'ssrs', 'power bi', 'tableau', 'flow']</t>
  </si>
  <si>
    <t>{'analyst_tools': ['ssis', 'ssrs', 'power bi', 'tableau'], 'cloud': ['azure'], 'other': ['flow'], 'programming': ['sql', 't-sql']}</t>
  </si>
  <si>
    <t>GCP Cloud Architect / Database Specialist / Data science / AI / ML...</t>
  </si>
  <si>
    <t>Aspira Women's Health</t>
  </si>
  <si>
    <t>['r', 'python', 'java', 'shell', 'aws', 'flow', 'docker']</t>
  </si>
  <si>
    <t>{'cloud': ['aws'], 'other': ['flow', 'docker'], 'programming': ['r', 'python', 'java', 'shell']}</t>
  </si>
  <si>
    <t>Software Engineer, Data Engineering &amp; Integrations</t>
  </si>
  <si>
    <t>Mem</t>
  </si>
  <si>
    <t>GPG Data Scientist, Distribution, Dry and Traction Transform</t>
  </si>
  <si>
    <t>['sql', 'r', 'python', 'gcp', 'airflow', 'looker', 'tableau']</t>
  </si>
  <si>
    <t>{'analyst_tools': ['looker', 'tableau'], 'cloud': ['gcp'], 'libraries': ['airflow'], 'programming': ['sql', 'r', 'python']}</t>
  </si>
  <si>
    <t>Actuaire DataScientist H/F</t>
  </si>
  <si>
    <t>via Jobs In United Arab Emirates 2023</t>
  </si>
  <si>
    <t>['r', 'matlab', 'oracle', 'sharepoint', 'power bi', 'tableau']</t>
  </si>
  <si>
    <t>{'analyst_tools': ['sharepoint', 'power bi', 'tableau'], 'cloud': ['oracle'], 'programming': ['r', 'matlab']}</t>
  </si>
  <si>
    <t>Data Analyst - Paranaque City</t>
  </si>
  <si>
    <t>Data Engineer – Maschinendaten &amp; IoT (w/m/x)</t>
  </si>
  <si>
    <t>Smithton, IL</t>
  </si>
  <si>
    <t>Research Scientist (w/m/d) Applied Data Scientist</t>
  </si>
  <si>
    <t>['python', 'r', 'javascript', 'aws', 'azure', 'jupyter', 'pytorch', 'keras', 'scikit-learn', 'plotly', 'matplotlib', 'tableau']</t>
  </si>
  <si>
    <t>{'analyst_tools': ['tableau'], 'cloud': ['aws', 'azure'], 'libraries': ['jupyter', 'pytorch', 'keras', 'scikit-learn', 'plotly', 'matplotlib'], 'programming': ['python', 'r', 'javascript']}</t>
  </si>
  <si>
    <t>San Juan, Argentina</t>
  </si>
  <si>
    <t>Emissions Data Analyst (Fixed Term) – Department of Conservation –...</t>
  </si>
  <si>
    <t>via NZ Conservation Jobs</t>
  </si>
  <si>
    <t>['nosql', 'mongo', 'sql', 'cassandra', 'dynamodb', 'azure', 'aws', 'gcp', 'hadoop', 'kafka', 'spark']</t>
  </si>
  <si>
    <t>{'cloud': ['azure', 'aws', 'gcp'], 'databases': ['cassandra', 'dynamodb'], 'libraries': ['hadoop', 'kafka', 'spark'], 'programming': ['nosql', 'mongo', 'sql']}</t>
  </si>
  <si>
    <t>Postdoctoral Research Scientist - Now Hiring</t>
  </si>
  <si>
    <t>Pankl Racing Systems AG</t>
  </si>
  <si>
    <t>Strategic Program Analyst</t>
  </si>
  <si>
    <t>['python', 'sql', 'excel', 'power bi', 'jira']</t>
  </si>
  <si>
    <t>{'analyst_tools': ['excel', 'power bi'], 'async': ['jira'], 'programming': ['python', 'sql']}</t>
  </si>
  <si>
    <t>Recruitment Consultant / Recruitment Analyst</t>
  </si>
  <si>
    <t>['python', 'sql', 'pandas', 'numpy', 'matplotlib', 'seaborn', 'excel', 'powerpoint', 'git']</t>
  </si>
  <si>
    <t>{'analyst_tools': ['excel', 'powerpoint'], 'libraries': ['pandas', 'numpy', 'matplotlib', 'seaborn'], 'other': ['git'], 'programming': ['python', 'sql']}</t>
  </si>
  <si>
    <t>Data Analyst Data Engineer BI Data Analyst</t>
  </si>
  <si>
    <t>['sql', 'vba', 'mysql', 'oracle', 'tableau', 'power bi', 'excel']</t>
  </si>
  <si>
    <t>{'analyst_tools': ['tableau', 'power bi', 'excel'], 'cloud': ['oracle'], 'databases': ['mysql'], 'programming': ['sql', 'vba']}</t>
  </si>
  <si>
    <t>SR. Data Scientist - Now Hiring</t>
  </si>
  <si>
    <t>Data Scientist Engineering, Marine</t>
  </si>
  <si>
    <t>Tools Engineer</t>
  </si>
  <si>
    <t>Data Engineer - Mulesoft - Full-time / Part-time</t>
  </si>
  <si>
    <t>Deep Learning Engineer, Computer Vision</t>
  </si>
  <si>
    <t>Data Engineer. Job in Stans My Valley Jobs Today</t>
  </si>
  <si>
    <t>Forward Staffing, LLC</t>
  </si>
  <si>
    <t>NLP Data Scientist II (on site)</t>
  </si>
  <si>
    <t>Analyst (d/w/m) Risikoreporting / Data Governance</t>
  </si>
  <si>
    <t>KFW DEG - Deutsche Investitions- und Entwicklungsgesellschaft mbH</t>
  </si>
  <si>
    <t>['go', 'sql', 'scala', 'nosql', 'java', 'neo4j', 'cassandra', 'mysql', 'redshift', 'oracle', 'react', 'kafka', 'sharepoint', 'github']</t>
  </si>
  <si>
    <t>{'analyst_tools': ['sharepoint'], 'cloud': ['redshift', 'oracle'], 'databases': ['neo4j', 'cassandra', 'mysql'], 'libraries': ['react', 'kafka'], 'other': ['github'], 'programming': ['go', 'sql', 'scala', 'nosql', 'java']}</t>
  </si>
  <si>
    <t>['go', 'azure', 'databricks', 'slack', 'twilio']</t>
  </si>
  <si>
    <t>{'cloud': ['azure', 'databricks'], 'programming': ['go'], 'sync': ['slack', 'twilio']}</t>
  </si>
  <si>
    <t>['sql', 'python', 'r', 'go', 'pyspark', 'word', 'tableau']</t>
  </si>
  <si>
    <t>{'analyst_tools': ['word', 'tableau'], 'libraries': ['pyspark'], 'programming': ['sql', 'python', 'r', 'go']}</t>
  </si>
  <si>
    <t>Data Analyst-Logistica</t>
  </si>
  <si>
    <t>Forma | Technology &amp; Growth Solutions | Moov Media Group</t>
  </si>
  <si>
    <t>Blackrock, County Dublin, Ireland</t>
  </si>
  <si>
    <t>['scala', 'python', 'databricks', 'snowflake', 'aws', 'spark', 'airflow']</t>
  </si>
  <si>
    <t>{'cloud': ['databricks', 'snowflake', 'aws'], 'libraries': ['spark', 'airflow'], 'programming': ['scala', 'python']}</t>
  </si>
  <si>
    <t>Data Analyst (F/H) - Financing Global Trade Finance &amp; BI</t>
  </si>
  <si>
    <t>['python', 'r', 'java', 'c#']</t>
  </si>
  <si>
    <t>{'programming': ['python', 'r', 'java', 'c#']}</t>
  </si>
  <si>
    <t>Data Scientist/Senior Analyst - Digitization Center (Hybrid) - Now...</t>
  </si>
  <si>
    <t>Specialist Qa Engineer</t>
  </si>
  <si>
    <t>Amcham</t>
  </si>
  <si>
    <t>Supply Chain Data Analyst (Part-Time)</t>
  </si>
  <si>
    <t>Ipswich, MA</t>
  </si>
  <si>
    <t>Bredebro, Denmark</t>
  </si>
  <si>
    <t>Program Analyst (Data Scientist)</t>
  </si>
  <si>
    <t>['php', 'javascript', 'python', 'sql', 'nosql']</t>
  </si>
  <si>
    <t>{'programming': ['php', 'javascript', 'python', 'sql', 'nosql']}</t>
  </si>
  <si>
    <t>['r', 'python', 'sql', 'aws', 'azure', 'gcp', 'snowflake', 'hadoop', 'spark', 'pyspark']</t>
  </si>
  <si>
    <t>{'cloud': ['aws', 'azure', 'gcp', 'snowflake'], 'libraries': ['hadoop', 'spark', 'pyspark'], 'programming': ['r', 'python', 'sql']}</t>
  </si>
  <si>
    <t>Python Data Engineer (Mid or Senior)</t>
  </si>
  <si>
    <t>['python', 'bigquery', 'aws', 'gcp', 'pandas', 'numpy', 'airflow', 'flask', 'fastapi']</t>
  </si>
  <si>
    <t>{'cloud': ['bigquery', 'aws', 'gcp'], 'libraries': ['pandas', 'numpy', 'airflow'], 'programming': ['python'], 'webframeworks': ['flask', 'fastapi']}</t>
  </si>
  <si>
    <t>ML Engineer/ Data Scientist lead Engineer</t>
  </si>
  <si>
    <t>Stx Next S.a.</t>
  </si>
  <si>
    <t>['python', 'sql', 'nosql', 'mongodb', 'mongodb', 'javascript', 'mysql', 'postgresql', 'dynamodb', 'aws', 'airflow', 'spark', 'react']</t>
  </si>
  <si>
    <t>{'cloud': ['aws'], 'databases': ['mongodb', 'mysql', 'postgresql', 'dynamodb'], 'libraries': ['airflow', 'spark', 'react'], 'programming': ['python', 'sql', 'nosql', 'mongodb', 'javascript']}</t>
  </si>
  <si>
    <t>TransUnion, LLC</t>
  </si>
  <si>
    <t>MARS IT</t>
  </si>
  <si>
    <t>OPS - Data Analyst</t>
  </si>
  <si>
    <t>Trinity Healthcare Resources</t>
  </si>
  <si>
    <t>Data Analyst (Contractor) - Full-time / Part-time</t>
  </si>
  <si>
    <t>WH787080 - Data Engineer</t>
  </si>
  <si>
    <t>['python', 'sql', 'nosql', 'neo4j', 'snowflake', 'aws', 'redshift', 'kafka', 'spark', 'docker', 'kubernetes']</t>
  </si>
  <si>
    <t>{'cloud': ['snowflake', 'aws', 'redshift'], 'databases': ['neo4j'], 'libraries': ['kafka', 'spark'], 'other': ['docker', 'kubernetes'], 'programming': ['python', 'sql', 'nosql']}</t>
  </si>
  <si>
    <t>GCP Data Engineer (Need Local Only)</t>
  </si>
  <si>
    <t>['go', 'bigquery', 'redshift', 'tableau']</t>
  </si>
  <si>
    <t>{'analyst_tools': ['tableau'], 'cloud': ['bigquery', 'redshift'], 'programming': ['go']}</t>
  </si>
  <si>
    <t>Staff Engineering</t>
  </si>
  <si>
    <t>DOMVS SERVICE IT</t>
  </si>
  <si>
    <t>JNET Technologies Pvt. Ltd.</t>
  </si>
  <si>
    <t>['shell', 'nosql', 'mongodb', 'mongodb', 'couchbase', 'bigquery', 'airflow', 'hadoop', 'spark', 'unix', 'docker', 'kubernetes']</t>
  </si>
  <si>
    <t>{'cloud': ['bigquery'], 'databases': ['mongodb', 'couchbase'], 'libraries': ['airflow', 'hadoop', 'spark'], 'os': ['unix'], 'other': ['docker', 'kubernetes'], 'programming': ['shell', 'nosql', 'mongodb']}</t>
  </si>
  <si>
    <t>Data Engineer-Power BI &amp; PySpark</t>
  </si>
  <si>
    <t>['sql', 'scala', 'java', 'azure', 'aws', 'pyspark', 'spark', 'power bi']</t>
  </si>
  <si>
    <t>{'analyst_tools': ['power bi'], 'cloud': ['azure', 'aws'], 'libraries': ['pyspark', 'spark'], 'programming': ['sql', 'scala', 'java']}</t>
  </si>
  <si>
    <t>Associate, Data Engineering</t>
  </si>
  <si>
    <t>Data Analyst with Spanish/ Italian/ Balkan language (OA team)</t>
  </si>
  <si>
    <t>CRO Analyst Senior</t>
  </si>
  <si>
    <t>Strategic Vendor Manager/Sr Analyst - Market Data Services</t>
  </si>
  <si>
    <t>['excel', 'word', 'powerpoint', 'terminal']</t>
  </si>
  <si>
    <t>{'analyst_tools': ['excel', 'word', 'powerpoint'], 'other': ['terminal']}</t>
  </si>
  <si>
    <t>Data Scientist  III</t>
  </si>
  <si>
    <t>SR Principal Solutions Engineer, Data Analytics</t>
  </si>
  <si>
    <t>Senior Data Scientist/Senior Ekonometryk</t>
  </si>
  <si>
    <t>['r', 'python', 'julia', 'sql', 'vba', 'excel']</t>
  </si>
  <si>
    <t>{'analyst_tools': ['excel'], 'programming': ['r', 'python', 'julia', 'sql', 'vba']}</t>
  </si>
  <si>
    <t>TekSalt Solutions</t>
  </si>
  <si>
    <t>['sql', 'nosql', 'snowflake', 'redshift', 'bigquery', 'hadoop', 'spark', 'power bi', 'git', 'jira']</t>
  </si>
  <si>
    <t>{'analyst_tools': ['power bi'], 'async': ['jira'], 'cloud': ['snowflake', 'redshift', 'bigquery'], 'libraries': ['hadoop', 'spark'], 'other': ['git'], 'programming': ['sql', 'nosql']}</t>
  </si>
  <si>
    <t>Manager - Business Analytics and Initiatives</t>
  </si>
  <si>
    <t>Union Tank Eckstein Gmbh &amp; Co KG</t>
  </si>
  <si>
    <t>['python', 'databricks', 'aws', 'gcp', 'azure', 'pandas', 'numpy', 'tensorflow']</t>
  </si>
  <si>
    <t>{'cloud': ['databricks', 'aws', 'gcp', 'azure'], 'libraries': ['pandas', 'numpy', 'tensorflow'], 'programming': ['python']}</t>
  </si>
  <si>
    <t>Financial Analysts Associates at Digital Divide Data</t>
  </si>
  <si>
    <t>SR Data Engineer (DBT, Data Modeling, ETL) - Now Hiring</t>
  </si>
  <si>
    <t>Data Engineer - Bulgaria</t>
  </si>
  <si>
    <t>Data Scientist - English speaker (Hybrid)</t>
  </si>
  <si>
    <t>Healthcare Analyst I - Full-time / Part-time</t>
  </si>
  <si>
    <t>Senior Manager, Data Science - Now Hiring</t>
  </si>
  <si>
    <t>Bayview Asset Management, LLC</t>
  </si>
  <si>
    <t>BI - Data Engineer Sr</t>
  </si>
  <si>
    <t>['python', 'powershell', 'sql', 'java', 'vb.net', 'sql server', 'azure', 'databricks', 'spark', 'linux', 'power bi', 'dax', 'alteryx', 'terminal']</t>
  </si>
  <si>
    <t>{'analyst_tools': ['power bi', 'dax', 'alteryx'], 'cloud': ['azure', 'databricks'], 'databases': ['sql server'], 'libraries': ['spark'], 'os': ['linux'], 'other': ['terminal'], 'programming': ['python', 'powershell', 'sql', 'java', 'vb.net']}</t>
  </si>
  <si>
    <t>Senior Marketing Analyst, Paid Media, TIDAL</t>
  </si>
  <si>
    <t>['go', 'looker', 'tableau', 'sheets']</t>
  </si>
  <si>
    <t>{'analyst_tools': ['looker', 'tableau', 'sheets'], 'programming': ['go']}</t>
  </si>
  <si>
    <t>Sunset Hills, MO</t>
  </si>
  <si>
    <t>Data Engineer Architect - Azure - #476867</t>
  </si>
  <si>
    <t>Job Opening for GCP Data Engineer-locals - Irving, TX</t>
  </si>
  <si>
    <t>['go', 'python', 'java', 'sql', 'bash', 'shell', 'gcp', 'pyspark', 'hadoop', 'unix']</t>
  </si>
  <si>
    <t>{'cloud': ['gcp'], 'libraries': ['pyspark', 'hadoop'], 'os': ['unix'], 'programming': ['go', 'python', 'java', 'sql', 'bash', 'shell']}</t>
  </si>
  <si>
    <t>Ingénieur intégration systèmes - Data analyst - R/Shiny</t>
  </si>
  <si>
    <t>DIGITAL BUSINESS WORKS</t>
  </si>
  <si>
    <t>['r', 'sql', 'aws', 'azure']</t>
  </si>
  <si>
    <t>{'cloud': ['aws', 'azure'], 'programming': ['r', 'sql']}</t>
  </si>
  <si>
    <t>Senior Data Engineer - Systematic Hedge Fund</t>
  </si>
  <si>
    <t>['python', 'sql', 'aws', 'redshift', 'bigquery', 'azure', 'gcp', 'spark', 'hadoop', 'kafka', 'terraform']</t>
  </si>
  <si>
    <t>{'cloud': ['aws', 'redshift', 'bigquery', 'azure', 'gcp'], 'libraries': ['spark', 'hadoop', 'kafka'], 'other': ['terraform'], 'programming': ['python', 'sql']}</t>
  </si>
  <si>
    <t>Doctoral Researcher in analyzing nature visit typologies using big...</t>
  </si>
  <si>
    <t>['sql', 'python', 'r', 'zoom']</t>
  </si>
  <si>
    <t>{'programming': ['sql', 'python', 'r'], 'sync': ['zoom']}</t>
  </si>
  <si>
    <t>UCB Inc.</t>
  </si>
  <si>
    <t>['sql', 'visual basic', 'excel', 'sap']</t>
  </si>
  <si>
    <t>{'analyst_tools': ['excel', 'sap'], 'programming': ['sql', 'visual basic']}</t>
  </si>
  <si>
    <t>['python', 'java', 'gcp', 'bigquery', 'kubernetes', 'terraform']</t>
  </si>
  <si>
    <t>{'cloud': ['gcp', 'bigquery'], 'other': ['kubernetes', 'terraform'], 'programming': ['python', 'java']}</t>
  </si>
  <si>
    <t>['sql', 'gcp', 'bigquery', 'airflow', 'tableau', 'power bi', 'looker', 'excel']</t>
  </si>
  <si>
    <t>{'analyst_tools': ['tableau', 'power bi', 'looker', 'excel'], 'cloud': ['gcp', 'bigquery'], 'libraries': ['airflow'], 'programming': ['sql']}</t>
  </si>
  <si>
    <t>['sql', 'azure', 'databricks', 'microsoft teams']</t>
  </si>
  <si>
    <t>{'cloud': ['azure', 'databricks'], 'programming': ['sql'], 'sync': ['microsoft teams']}</t>
  </si>
  <si>
    <t>['python', 'sql', 'scala', 'java', 'nosql', 'mongodb', 'mongodb', 'shell', 'mysql', 'cassandra', 'aws', 'azure', 'redshift', 'snowflake', 'hadoop', 'kafka', 'spark']</t>
  </si>
  <si>
    <t>{'cloud': ['aws', 'azure', 'redshift', 'snowflake'], 'databases': ['mongodb', 'mysql', 'cassandra'], 'libraries': ['hadoop', 'kafka', 'spark'], 'programming': ['python', 'sql', 'scala', 'java', 'nosql', 'mongodb', 'shell']}</t>
  </si>
  <si>
    <t>DAVIDSON OUEST</t>
  </si>
  <si>
    <t>['go', 'python', 'pytorch', 'scikit-learn', 'keras', 'git']</t>
  </si>
  <si>
    <t>{'libraries': ['pytorch', 'scikit-learn', 'keras'], 'other': ['git'], 'programming': ['go', 'python']}</t>
  </si>
  <si>
    <t>Senior Data Engineer (w/m/div)</t>
  </si>
  <si>
    <t>['python', 'java', 'c#', 'scala', 'sql', 'aws', 'azure', 'hadoop', 'spark', 'git']</t>
  </si>
  <si>
    <t>{'cloud': ['aws', 'azure'], 'libraries': ['hadoop', 'spark'], 'other': ['git'], 'programming': ['python', 'java', 'c#', 'scala', 'sql']}</t>
  </si>
  <si>
    <t>Data Scientist (USPS) - Now Hiring</t>
  </si>
  <si>
    <t>AMRPA - American Medical Rehab Providers</t>
  </si>
  <si>
    <t>Data Analyst - ML Experience Needed</t>
  </si>
  <si>
    <t>Fresh Futures Global</t>
  </si>
  <si>
    <t>['python', 'r', 'aws', 'azure', 'gcp', 'tensorflow', 'pytorch', 'scikit-learn', 'tableau', 'power bi']</t>
  </si>
  <si>
    <t>{'analyst_tools': ['tableau', 'power bi'], 'cloud': ['aws', 'azure', 'gcp'], 'libraries': ['tensorflow', 'pytorch', 'scikit-learn'], 'programming': ['python', 'r']}</t>
  </si>
  <si>
    <t>Alation Data Administrator</t>
  </si>
  <si>
    <t>['python', 'sql', 'mysql', 'snowflake', 'oracle', 'azure', 'aws', 'gcp', 'spark', 'pandas']</t>
  </si>
  <si>
    <t>{'cloud': ['snowflake', 'oracle', 'azure', 'aws', 'gcp'], 'databases': ['mysql'], 'libraries': ['spark', 'pandas'], 'programming': ['python', 'sql']}</t>
  </si>
  <si>
    <t>8BIT GLOBAL PTE. LTD.</t>
  </si>
  <si>
    <t>Công Ty CP Chứng Khoán VNDIRECT</t>
  </si>
  <si>
    <t>Sr DATA ENGINEER - Hybrid or Remote</t>
  </si>
  <si>
    <t>['sql', 'nosql', 'mongodb', 'mongodb', 'perl', 'python', 'mongo', 'sql server', 'elasticsearch', 'db2', 'oracle', 'kafka', 'git', 'kubernetes']</t>
  </si>
  <si>
    <t>{'cloud': ['oracle'], 'databases': ['mongodb', 'sql server', 'elasticsearch', 'db2'], 'libraries': ['kafka'], 'other': ['git', 'kubernetes'], 'programming': ['sql', 'nosql', 'mongodb', 'perl', 'python', 'mongo']}</t>
  </si>
  <si>
    <t>Veolia Energy Contracting Poland</t>
  </si>
  <si>
    <t>Data Engineer, EDP</t>
  </si>
  <si>
    <t>Scd, Data Scientists, Core Business Supply</t>
  </si>
  <si>
    <t>['python', 'r', 'julia', 'azure', 'databricks', 'aws', 'gcp', 'tensorflow', 'keras', 'jupyter']</t>
  </si>
  <si>
    <t>{'cloud': ['azure', 'databricks', 'aws', 'gcp'], 'libraries': ['tensorflow', 'keras', 'jupyter'], 'programming': ['python', 'r', 'julia']}</t>
  </si>
  <si>
    <t>ONE INDONESIA</t>
  </si>
  <si>
    <t>['shell', 'oracle', 'ssis', 'power bi', 'tableau']</t>
  </si>
  <si>
    <t>{'analyst_tools': ['ssis', 'power bi', 'tableau'], 'cloud': ['oracle'], 'programming': ['shell']}</t>
  </si>
  <si>
    <t>Data Engineer(Compunnel's W2"NO C2C"</t>
  </si>
  <si>
    <t>['python', 'databricks', 'numpy', 'pandas', 'scikit-learn', 'tensorflow', 'pytorch']</t>
  </si>
  <si>
    <t>{'cloud': ['databricks'], 'libraries': ['numpy', 'pandas', 'scikit-learn', 'tensorflow', 'pytorch'], 'programming': ['python']}</t>
  </si>
  <si>
    <t>['go', 'nosql', 'mongodb', 'mongodb', 'python', 'java', 'scala', 'postgresql', 'mysql', 'cassandra', 'redshift', 'bigquery', 'aws', 'azure', 'hadoop', 'spark']</t>
  </si>
  <si>
    <t>{'cloud': ['redshift', 'bigquery', 'aws', 'azure'], 'databases': ['mongodb', 'postgresql', 'mysql', 'cassandra'], 'libraries': ['hadoop', 'spark'], 'programming': ['go', 'nosql', 'mongodb', 'python', 'java', 'scala']}</t>
  </si>
  <si>
    <t>VP Analytics</t>
  </si>
  <si>
    <t>Data Scientist Level 2 - Security Clearance Required</t>
  </si>
  <si>
    <t>Data Science Intern - Summer 2024 (HBCU Students) - Now Hiring</t>
  </si>
  <si>
    <t>Support Engineer L5 Remote</t>
  </si>
  <si>
    <t>NFT Text Inc.</t>
  </si>
  <si>
    <t>['sql', 'mysql', 'tableau', 'sheets']</t>
  </si>
  <si>
    <t>{'analyst_tools': ['tableau', 'sheets'], 'databases': ['mysql'], 'programming': ['sql']}</t>
  </si>
  <si>
    <t>Investment Management Fintech Data Scientist – Vanguard...</t>
  </si>
  <si>
    <t>['python', 'sql', 'neo4j', 'aws', 'airflow', 'scikit-learn', 'tensorflow', 'pytorch', 'pandas', 'numpy', 'looker', 'tableau', 'git']</t>
  </si>
  <si>
    <t>{'analyst_tools': ['looker', 'tableau'], 'cloud': ['aws'], 'databases': ['neo4j'], 'libraries': ['airflow', 'scikit-learn', 'tensorflow', 'pytorch', 'pandas', 'numpy'], 'other': ['git'], 'programming': ['python', 'sql']}</t>
  </si>
  <si>
    <t>Data Engineer (Operations)</t>
  </si>
  <si>
    <t>Data Engineer BigQuery</t>
  </si>
  <si>
    <t>['python', 'javascript', 'aws', 'spark', 'pyspark', 'flask', 'react.js']</t>
  </si>
  <si>
    <t>{'cloud': ['aws'], 'libraries': ['spark', 'pyspark'], 'programming': ['python', 'javascript'], 'webframeworks': ['flask', 'react.js']}</t>
  </si>
  <si>
    <t>Varian Medical Systems, Inc</t>
  </si>
  <si>
    <t>['azure', 'snowflake', 'spark', 'tableau']</t>
  </si>
  <si>
    <t>{'analyst_tools': ['tableau'], 'cloud': ['azure', 'snowflake'], 'libraries': ['spark']}</t>
  </si>
  <si>
    <t>['r', 'python', 'sql', 'sas', 'sas', 'aws', 'gcp', 'azure', 'airflow', 'flow', 'git', 'docker']</t>
  </si>
  <si>
    <t>{'analyst_tools': ['sas'], 'cloud': ['aws', 'gcp', 'azure'], 'libraries': ['airflow'], 'other': ['flow', 'git', 'docker'], 'programming': ['r', 'python', 'sql', 'sas']}</t>
  </si>
  <si>
    <t>Evolvinc</t>
  </si>
  <si>
    <t>['scala', 'java', 'python', 'cassandra', 'elasticsearch', 'aws', 'spark', 'kafka', 'graphql', 'git', 'docker', 'kubernetes', 'jenkins']</t>
  </si>
  <si>
    <t>{'cloud': ['aws'], 'databases': ['cassandra', 'elasticsearch'], 'libraries': ['spark', 'kafka', 'graphql'], 'other': ['git', 'docker', 'kubernetes', 'jenkins'], 'programming': ['scala', 'java', 'python']}</t>
  </si>
  <si>
    <t>PloPdo</t>
  </si>
  <si>
    <t>Athletics Data Science Intern</t>
  </si>
  <si>
    <t>['python', 'sql', 'aws', 'azure', 'gcp', 'pyspark', 'pandas', 'numpy', 'tableau', 'terraform']</t>
  </si>
  <si>
    <t>{'analyst_tools': ['tableau'], 'cloud': ['aws', 'azure', 'gcp'], 'libraries': ['pyspark', 'pandas', 'numpy'], 'other': ['terraform'], 'programming': ['python', 'sql']}</t>
  </si>
  <si>
    <t>Hiring for Data Engineer (Pipeline) - Mumbai / Kolkata - MNC</t>
  </si>
  <si>
    <t>['sql', 'python', 'snowflake', 'aws', 'ssis']</t>
  </si>
  <si>
    <t>{'analyst_tools': ['ssis'], 'cloud': ['snowflake', 'aws'], 'programming': ['sql', 'python']}</t>
  </si>
  <si>
    <t>Tactical Data Links System Engineer</t>
  </si>
  <si>
    <t>Thorn SDS</t>
  </si>
  <si>
    <t>Freelance Data Scientist / Optimization Specialist for Crypto...</t>
  </si>
  <si>
    <t>Magpie</t>
  </si>
  <si>
    <t>Lead Information Security Software Data Engineer - Now Hiring</t>
  </si>
  <si>
    <t>['python', 'javascript', 'java', 'c#', 'go', 'sql', 'nosql', 'r', 'elasticsearch', 'aws', 'react', 'numpy', 'pandas', 'vue.js', 'angular', 'fastapi', 'django', 'tableau', 'splunk']</t>
  </si>
  <si>
    <t>{'analyst_tools': ['tableau', 'splunk'], 'cloud': ['aws'], 'databases': ['elasticsearch'], 'libraries': ['react', 'numpy', 'pandas'], 'programming': ['python', 'javascript', 'java', 'c#', 'go', 'sql', 'nosql', 'r'], 'webframeworks': ['vue.js', 'angular', 'fastapi', 'django']}</t>
  </si>
  <si>
    <t>Sy-Klone International</t>
  </si>
  <si>
    <t>['sql', 'sql server', 'power bi', 'excel', 'ms access', 'flow']</t>
  </si>
  <si>
    <t>{'analyst_tools': ['power bi', 'excel', 'ms access'], 'databases': ['sql server'], 'other': ['flow'], 'programming': ['sql']}</t>
  </si>
  <si>
    <t>Senior Software Engineer (Senior Azure Data Engineer) - Full-time...</t>
  </si>
  <si>
    <t>evo</t>
  </si>
  <si>
    <t>['sql', 't-sql', 'go', 'sql server', 'azure', 'ssis', 'ssrs']</t>
  </si>
  <si>
    <t>{'analyst_tools': ['ssis', 'ssrs'], 'cloud': ['azure'], 'databases': ['sql server'], 'programming': ['sql', 't-sql', 'go']}</t>
  </si>
  <si>
    <t>data analyst- sprinter</t>
  </si>
  <si>
    <t>2020 Companies LLC</t>
  </si>
  <si>
    <t>Guest Data Analyst Ulta Beauty Internships</t>
  </si>
  <si>
    <t>Data Analyst - Institutional Research - Full-time / Part-time</t>
  </si>
  <si>
    <t>Bucks County Community College</t>
  </si>
  <si>
    <t>Senior Data Engineer (Apache Flink/AWS/Big Data</t>
  </si>
  <si>
    <t>Wave Solutions</t>
  </si>
  <si>
    <t>Senior HealthCare Analyst / Job Req 621026967</t>
  </si>
  <si>
    <t>Financial Analyst (Remote)</t>
  </si>
  <si>
    <t>via Plus Venture Capital</t>
  </si>
  <si>
    <t>+VC</t>
  </si>
  <si>
    <t>['sql', 'ruby', 'ruby', 'python', 'java', 'scala', 'mysql', 'sql server', 'aws', 'redshift', 'hadoop', 'spark', 'tableau', 'microstrategy', 'flow']</t>
  </si>
  <si>
    <t>{'analyst_tools': ['tableau', 'microstrategy'], 'cloud': ['aws', 'redshift'], 'databases': ['mysql', 'sql server'], 'libraries': ['hadoop', 'spark'], 'other': ['flow'], 'programming': ['sql', 'ruby', 'python', 'java', 'scala'], 'webframeworks': ['ruby']}</t>
  </si>
  <si>
    <t>['python', 'elasticsearch', 'aws', 'azure', 'tensorflow', 'pyspark', 'plotly', 'matplotlib', 'numpy', 'jupyter', 'power bi', 'tableau', 'git', 'confluence', 'jira']</t>
  </si>
  <si>
    <t>{'analyst_tools': ['power bi', 'tableau'], 'async': ['confluence', 'jira'], 'cloud': ['aws', 'azure'], 'databases': ['elasticsearch'], 'libraries': ['tensorflow', 'pyspark', 'plotly', 'matplotlib', 'numpy', 'jupyter'], 'other': ['git'], 'programming': ['python']}</t>
  </si>
  <si>
    <t>Sr. Data Scientist – Remote</t>
  </si>
  <si>
    <t>via Greystones Group</t>
  </si>
  <si>
    <t>Greystones Group</t>
  </si>
  <si>
    <t>['python', 'r', 'sql', 'nosql', 'scala', 'java', 'c++', 'aws', 'gcp', 'azure', 'tensorflow', 'pytorch', 'scikit-learn', 'hadoop', 'spark', 'airflow', 'github']</t>
  </si>
  <si>
    <t>{'cloud': ['aws', 'gcp', 'azure'], 'libraries': ['tensorflow', 'pytorch', 'scikit-learn', 'hadoop', 'spark', 'airflow'], 'other': ['github'], 'programming': ['python', 'r', 'sql', 'nosql', 'scala', 'java', 'c++']}</t>
  </si>
  <si>
    <t>Data Engineer (9+ Only)</t>
  </si>
  <si>
    <t>['sql', 'shell', 'nosql', 'db2', 'sql server', 'oracle', 'linux', 'unix', 'sap', 'cognos', 'tableau', 'power bi', 'git']</t>
  </si>
  <si>
    <t>{'analyst_tools': ['sap', 'cognos', 'tableau', 'power bi'], 'cloud': ['oracle'], 'databases': ['db2', 'sql server'], 'os': ['linux', 'unix'], 'other': ['git'], 'programming': ['sql', 'shell', 'nosql']}</t>
  </si>
  <si>
    <t>Pluribus Digital</t>
  </si>
  <si>
    <t>['sql', 'python', 'java', 'sql server', 'postgresql', 'oracle', 'aws', 'azure', 'gcp', 'ssis']</t>
  </si>
  <si>
    <t>{'analyst_tools': ['ssis'], 'cloud': ['oracle', 'aws', 'azure', 'gcp'], 'databases': ['sql server', 'postgresql'], 'programming': ['sql', 'python', 'java']}</t>
  </si>
  <si>
    <t>['sql', 'nosql', 'mongo', 'python', 'go', 'aws', 'aurora', 'redshift', 'hadoop']</t>
  </si>
  <si>
    <t>{'cloud': ['aws', 'aurora', 'redshift'], 'libraries': ['hadoop'], 'programming': ['sql', 'nosql', 'mongo', 'python', 'go']}</t>
  </si>
  <si>
    <t>BI &amp; Data Analytics Intern</t>
  </si>
  <si>
    <t>Sr. Data Scientist- Credit Risk Modeler</t>
  </si>
  <si>
    <t>Innlandet, Norway</t>
  </si>
  <si>
    <t>Senior Data Engineer - 1 Year Contract</t>
  </si>
  <si>
    <t>Data Platform, SRE Lead</t>
  </si>
  <si>
    <t>['python', 'sql', 'java', 'nosql', 'aws', 'oracle', 'hadoop', 'kafka', 'unix']</t>
  </si>
  <si>
    <t>{'cloud': ['aws', 'oracle'], 'libraries': ['hadoop', 'kafka'], 'os': ['unix'], 'programming': ['python', 'sql', 'java', 'nosql']}</t>
  </si>
  <si>
    <t>['sql', 'python', 'javascript', 'java', 'c++', 'scala', 'snowflake', 'spark', 'kafka', 'tensorflow', 'pytorch', 'theano', 'opencv', 'node.js', 'jenkins']</t>
  </si>
  <si>
    <t>{'cloud': ['snowflake'], 'libraries': ['spark', 'kafka', 'tensorflow', 'pytorch', 'theano', 'opencv'], 'other': ['jenkins'], 'programming': ['sql', 'python', 'javascript', 'java', 'c++', 'scala'], 'webframeworks': ['node.js']}</t>
  </si>
  <si>
    <t>DataScientist / Growth Hacking expert at Unow Solutions</t>
  </si>
  <si>
    <t>Analyst, Asset Data Management</t>
  </si>
  <si>
    <t>['go', 'oracle', 'azure', 'excel', 'visio', 'word', 'power bi', 'sharepoint']</t>
  </si>
  <si>
    <t>{'analyst_tools': ['excel', 'visio', 'word', 'power bi', 'sharepoint'], 'cloud': ['oracle', 'azure'], 'programming': ['go']}</t>
  </si>
  <si>
    <t>Sr Clinical Data Scientist (NA Only) - Full-time / Part-time</t>
  </si>
  <si>
    <t>['python', 'aws', 'gcp', 'azure', 'pandas', 'spark', 'git']</t>
  </si>
  <si>
    <t>{'cloud': ['aws', 'gcp', 'azure'], 'libraries': ['pandas', 'spark'], 'other': ['git'], 'programming': ['python']}</t>
  </si>
  <si>
    <t>Process Engineer Data Engineering</t>
  </si>
  <si>
    <t>Bassersdorf, Switzerland</t>
  </si>
  <si>
    <t>Dyconex AG</t>
  </si>
  <si>
    <t>['sql', 'sql server', 'snowflake', 'redshift', 'tableau', 'excel']</t>
  </si>
  <si>
    <t>{'analyst_tools': ['tableau', 'excel'], 'cloud': ['snowflake', 'redshift'], 'databases': ['sql server'], 'programming': ['sql']}</t>
  </si>
  <si>
    <t>Invictus International Consulting</t>
  </si>
  <si>
    <t>Middleware Data Integration &amp; BI Engineer</t>
  </si>
  <si>
    <t>D-ploy GmbH</t>
  </si>
  <si>
    <t>Data Analyst (Python) - US</t>
  </si>
  <si>
    <t>PAMIN - Passagem Mineração S/A</t>
  </si>
  <si>
    <t>['java', 'cassandra']</t>
  </si>
  <si>
    <t>{'databases': ['cassandra'], 'programming': ['java']}</t>
  </si>
  <si>
    <t>Zierikzee, Netherlands</t>
  </si>
  <si>
    <t>Risk Data Analyst | S2| CRCO | Milton Keynes</t>
  </si>
  <si>
    <t>Zippsafe</t>
  </si>
  <si>
    <t>Data Analyst (TS/SCI) (2801) Jobs</t>
  </si>
  <si>
    <t>Marketing Data Scientist - Part-time</t>
  </si>
  <si>
    <t>Steenwijkerland, Netherlands</t>
  </si>
  <si>
    <t>RR Donnelley &amp; Sons</t>
  </si>
  <si>
    <t>Data analyst - Qliksense / Snowflake (H/F)</t>
  </si>
  <si>
    <t>Data Analyst - Remote. Job in United Kingdom FOX8 Jobs</t>
  </si>
  <si>
    <t>Lead Data Engineer (AWS, Python, API, Kafka - need 10+) - Onsite</t>
  </si>
  <si>
    <t>['python', 'nosql', 'aws', 'kafka', 'flask']</t>
  </si>
  <si>
    <t>{'cloud': ['aws'], 'libraries': ['kafka'], 'programming': ['python', 'nosql'], 'webframeworks': ['flask']}</t>
  </si>
  <si>
    <t>Data Analyst Onsite</t>
  </si>
  <si>
    <t>Data Engineer (AWS, IaC, Python)</t>
  </si>
  <si>
    <t>['dynamodb', 'aws', 'redshift', 'spark']</t>
  </si>
  <si>
    <t>{'cloud': ['aws', 'redshift'], 'databases': ['dynamodb'], 'libraries': ['spark']}</t>
  </si>
  <si>
    <t>Sierra Peaks Corporation</t>
  </si>
  <si>
    <t>2023 Graduate - AI/ML Data Scientist/Engineer - Analytic Capabilities</t>
  </si>
  <si>
    <t>['sql', 'shell', 'python', 'aws', 'snowflake', 'databricks', 'spark', 'airflow', 'github', 'confluence']</t>
  </si>
  <si>
    <t>{'async': ['confluence'], 'cloud': ['aws', 'snowflake', 'databricks'], 'libraries': ['spark', 'airflow'], 'other': ['github'], 'programming': ['sql', 'shell', 'python']}</t>
  </si>
  <si>
    <t>Prime Innovación</t>
  </si>
  <si>
    <t>['java', 'python', 'nosql', 'aws', 'azure', 'gcp', 'hadoop', 'spark', 'kafka', 'docker', 'kubernetes', 'git']</t>
  </si>
  <si>
    <t>{'cloud': ['aws', 'azure', 'gcp'], 'libraries': ['hadoop', 'spark', 'kafka'], 'other': ['docker', 'kubernetes', 'git'], 'programming': ['java', 'python', 'nosql']}</t>
  </si>
  <si>
    <t>EVERWASH, INC.</t>
  </si>
  <si>
    <t>TECHNOLOGY CENTRE FOR OFFSHORE AND MARINE, SINGAPORE LTD.</t>
  </si>
  <si>
    <t>ARTEFACT</t>
  </si>
  <si>
    <t>Analista dei dati di mercato</t>
  </si>
  <si>
    <t>Data Engineer - REMOTE (4182)</t>
  </si>
  <si>
    <t>['sql', 'ruby', 'ruby', 'python', 'aws', 'redshift']</t>
  </si>
  <si>
    <t>{'cloud': ['aws', 'redshift'], 'programming': ['sql', 'ruby', 'python'], 'webframeworks': ['ruby']}</t>
  </si>
  <si>
    <t>Senior Quality &amp; Data Engineer</t>
  </si>
  <si>
    <t>['javascript', 'python', 'java', 'snowflake', 'aws', 'selenium', 'github', 'jira']</t>
  </si>
  <si>
    <t>{'async': ['jira'], 'cloud': ['snowflake', 'aws'], 'libraries': ['selenium'], 'other': ['github'], 'programming': ['javascript', 'python', 'java']}</t>
  </si>
  <si>
    <t>Recent Graduates - Entry Level Analyst</t>
  </si>
  <si>
    <t>Devops Con Python</t>
  </si>
  <si>
    <t>['sql', 'nosql', 'python', 'javascript', 'aws', 'azure', 'gcp']</t>
  </si>
  <si>
    <t>{'cloud': ['aws', 'azure', 'gcp'], 'programming': ['sql', 'nosql', 'python', 'javascript']}</t>
  </si>
  <si>
    <t>BI Analyst, Up to £48k benefits - Hybrid</t>
  </si>
  <si>
    <t>Sr. BI/Data Analytics Engineer(PowerBI)</t>
  </si>
  <si>
    <t>['sql', 'python', 'golang', 'sql server', 'power bi', 'dax']</t>
  </si>
  <si>
    <t>{'analyst_tools': ['power bi', 'dax'], 'databases': ['sql server'], 'programming': ['sql', 'python', 'golang']}</t>
  </si>
  <si>
    <t>Tableau Developer Jobs</t>
  </si>
  <si>
    <t>['python', 'r', 'sql', 'flask', 'tableau']</t>
  </si>
  <si>
    <t>{'analyst_tools': ['tableau'], 'programming': ['python', 'r', 'sql'], 'webframeworks': ['flask']}</t>
  </si>
  <si>
    <t>Operational Data Scientist</t>
  </si>
  <si>
    <t>['python', 'mongo', 'numpy', 'pandas', 'spark', 'pyspark', 'hadoop', 'linux']</t>
  </si>
  <si>
    <t>{'libraries': ['numpy', 'pandas', 'spark', 'pyspark', 'hadoop'], 'os': ['linux'], 'programming': ['python', 'mongo']}</t>
  </si>
  <si>
    <t>Product Analyst- Enterprise Data Hub</t>
  </si>
  <si>
    <t>Sr. Big Data Engineer with Data Bricks, Loc - North Quincy, MA ...</t>
  </si>
  <si>
    <t>Stagiaire - DATA SCIENTIST</t>
  </si>
  <si>
    <t>['sql', 'azure', 'word', 'excel', 'visio']</t>
  </si>
  <si>
    <t>{'analyst_tools': ['word', 'excel', 'visio'], 'cloud': ['azure'], 'programming': ['sql']}</t>
  </si>
  <si>
    <t>HashiCorp, Inc.</t>
  </si>
  <si>
    <t>['sql', 'python', 'scala', 'nosql', 'mongodb', 'mongodb', 'cassandra', 'sql server', 'mysql', 'azure', 'aws', 'databricks', 'oracle', 'spark', 'hadoop']</t>
  </si>
  <si>
    <t>{'cloud': ['azure', 'aws', 'databricks', 'oracle'], 'databases': ['mongodb', 'cassandra', 'sql server', 'mysql'], 'libraries': ['spark', 'hadoop'], 'programming': ['sql', 'python', 'scala', 'nosql', 'mongodb']}</t>
  </si>
  <si>
    <t>Data / BI Analyst (m/w/d)</t>
  </si>
  <si>
    <t>Oberhaching, Germany</t>
  </si>
  <si>
    <t>marpinion GmbH</t>
  </si>
  <si>
    <t>Nationwide People</t>
  </si>
  <si>
    <t>Lead Data Scientist Decisioning &amp; Recommendation</t>
  </si>
  <si>
    <t>ITTrail Blazers</t>
  </si>
  <si>
    <t>Trainee Data Consultant (m/w/d)</t>
  </si>
  <si>
    <t>Hotwire Communication, LTDS</t>
  </si>
  <si>
    <t>Data Analyst (Mobile Growth) | HYBRID | Philadelphia, PA/Bonita...</t>
  </si>
  <si>
    <t>['sql', 'nosql', 'python', 'numpy', 'pandas', 'scikit-learn', 'tableau', 'git']</t>
  </si>
  <si>
    <t>{'analyst_tools': ['tableau'], 'libraries': ['numpy', 'pandas', 'scikit-learn'], 'other': ['git'], 'programming': ['sql', 'nosql', 'python']}</t>
  </si>
  <si>
    <t>Software Engineer Early Development</t>
  </si>
  <si>
    <t>['c#', 'c++', 'python', 'r', 'angular', 'git', 'github', 'jenkins']</t>
  </si>
  <si>
    <t>{'other': ['git', 'github', 'jenkins'], 'programming': ['c#', 'c++', 'python', 'r'], 'webframeworks': ['angular']}</t>
  </si>
  <si>
    <t>Cleared Data Scientist, Consultant</t>
  </si>
  <si>
    <t>SouthRock</t>
  </si>
  <si>
    <t>['python', 'scala', 'sql', 'aws', 'gcp', 'azure', 'airflow', 'kafka', 'hadoop', 'spark']</t>
  </si>
  <si>
    <t>{'cloud': ['aws', 'gcp', 'azure'], 'libraries': ['airflow', 'kafka', 'hadoop', 'spark'], 'programming': ['python', 'scala', 'sql']}</t>
  </si>
  <si>
    <t>['r', 'tableau', 'word', 'excel', 'powerpoint']</t>
  </si>
  <si>
    <t>{'analyst_tools': ['tableau', 'word', 'excel', 'powerpoint'], 'programming': ['r']}</t>
  </si>
  <si>
    <t>Data Engineer Senior Jobs</t>
  </si>
  <si>
    <t>Brill, Aylesbury, UK</t>
  </si>
  <si>
    <t>Senior IT Software Engineer for SAP Planning</t>
  </si>
  <si>
    <t>TalentBurst, an Inc 5000Compliance Specialist company</t>
  </si>
  <si>
    <t>['scala', 'nosql', 'python', 'sql', 'java', 'mongo', 'shell', 'mysql', 'cassandra', 'aws', 'azure', 'redshift', 'snowflake', 'spark', 'hadoop', 'kafka']</t>
  </si>
  <si>
    <t>{'cloud': ['aws', 'azure', 'redshift', 'snowflake'], 'databases': ['mysql', 'cassandra'], 'libraries': ['spark', 'hadoop', 'kafka'], 'programming': ['scala', 'nosql', 'python', 'sql', 'java', 'mongo', 'shell']}</t>
  </si>
  <si>
    <t>Senior Data Engineer (Suspicious Activity Response Team)</t>
  </si>
  <si>
    <t>['c', 'c++', 'c#', 'java', 'javascript', 'python', 'azure']</t>
  </si>
  <si>
    <t>{'cloud': ['azure'], 'programming': ['c', 'c++', 'c#', 'java', 'javascript', 'python']}</t>
  </si>
  <si>
    <t>Google Cloud Platform Data Engineer - W2/Fulltime</t>
  </si>
  <si>
    <t>['python', 'sql', 'hadoop', 'spark', 'flow', 'github']</t>
  </si>
  <si>
    <t>{'libraries': ['hadoop', 'spark'], 'other': ['flow', 'github'], 'programming': ['python', 'sql']}</t>
  </si>
  <si>
    <t>Burgkirchen an der Alz, Germany</t>
  </si>
  <si>
    <t>WINGS ICT Solutions</t>
  </si>
  <si>
    <t>['c', 'java', 'python']</t>
  </si>
  <si>
    <t>{'programming': ['c', 'java', 'python']}</t>
  </si>
  <si>
    <t>['python', 'sql', 'aws', 'snowflake', 'databricks', 'opencv', 'pandas', 'github']</t>
  </si>
  <si>
    <t>{'cloud': ['aws', 'snowflake', 'databricks'], 'libraries': ['opencv', 'pandas'], 'other': ['github'], 'programming': ['python', 'sql']}</t>
  </si>
  <si>
    <t>Be-IT Senior Vacancies</t>
  </si>
  <si>
    <t>['python', 'perl', 'aws']</t>
  </si>
  <si>
    <t>{'cloud': ['aws'], 'programming': ['python', 'perl']}</t>
  </si>
  <si>
    <t>['python', 'sql', 'sql server', 'aws', 'oracle', 'snowflake', 'spark', 'pyspark', 'kafka', 'express', 'excel']</t>
  </si>
  <si>
    <t>{'analyst_tools': ['excel'], 'cloud': ['aws', 'oracle', 'snowflake'], 'databases': ['sql server'], 'libraries': ['spark', 'pyspark', 'kafka'], 'programming': ['python', 'sql'], 'webframeworks': ['express']}</t>
  </si>
  <si>
    <t>['t-sql', 'python', 'powershell', 'c#', 'java', 'sql', 'sas', 'sas', 'db2', 'sql server', 'azure', 'gcp', 'kafka', 'hadoop', 'asp.net', 'ssis', 'tableau', 'power bi', 'ssrs', 'sharepoint', 'cognos', 'jira']</t>
  </si>
  <si>
    <t>{'analyst_tools': ['sas', 'ssis', 'tableau', 'power bi', 'ssrs', 'sharepoint', 'cognos'], 'async': ['jira'], 'cloud': ['azure', 'gcp'], 'databases': ['db2', 'sql server'], 'libraries': ['kafka', 'hadoop'], 'programming': ['t-sql', 'python', 'powershell', 'c#', 'java', 'sql', 'sas'], 'webframeworks': ['asp.net']}</t>
  </si>
  <si>
    <t>Data Analyst with Guidewire PolicyCenter</t>
  </si>
  <si>
    <t>Real Estate Business Analyst (f/m/d)</t>
  </si>
  <si>
    <t>['excel', 'power bi', 'tableau', 'sharepoint', 'sap']</t>
  </si>
  <si>
    <t>{'analyst_tools': ['excel', 'power bi', 'tableau', 'sharepoint', 'sap']}</t>
  </si>
  <si>
    <t>['go', 'qlik', 'power bi', 'tableau', 'excel', 'powerpoint']</t>
  </si>
  <si>
    <t>{'analyst_tools': ['qlik', 'power bi', 'tableau', 'excel', 'powerpoint'], 'programming': ['go']}</t>
  </si>
  <si>
    <t>Senior Data Engineer, Data Science</t>
  </si>
  <si>
    <t>arsolinc</t>
  </si>
  <si>
    <t>Junior Data Analyst - Financial Service Giant - £350pd. Job in...</t>
  </si>
  <si>
    <t>Hire Ventures, Inc.</t>
  </si>
  <si>
    <t>['java', 'scala', 'python', 'nosql', 'spark', 'tensorflow', 'keras', 'kubernetes', 'docker', 'git', 'jenkins', 'jira', 'zoom']</t>
  </si>
  <si>
    <t>{'async': ['jira'], 'libraries': ['spark', 'tensorflow', 'keras'], 'other': ['kubernetes', 'docker', 'git', 'jenkins'], 'programming': ['java', 'scala', 'python', 'nosql'], 'sync': ['zoom']}</t>
  </si>
  <si>
    <t>Senior Software Engineer, Solutions</t>
  </si>
  <si>
    <t>['rust', 'go', 'c', 'express']</t>
  </si>
  <si>
    <t>{'programming': ['rust', 'go', 'c'], 'webframeworks': ['express']}</t>
  </si>
  <si>
    <t>['vmware', 'openstack', 'redhat', 'kubernetes', 'docker', 'ansible', 'git', 'jenkins', 'puppet', 'chef', 'jira']</t>
  </si>
  <si>
    <t>{'async': ['jira'], 'cloud': ['vmware', 'openstack'], 'os': ['redhat'], 'other': ['kubernetes', 'docker', 'ansible', 'git', 'jenkins', 'puppet', 'chef']}</t>
  </si>
  <si>
    <t>Analyst Master Data IN Libertyville, IL</t>
  </si>
  <si>
    <t>Data Engineer (SAS, Python) - Remote Work</t>
  </si>
  <si>
    <t>['sas', 'sas', 'python', 'sql', 'hadoop', 'pyspark', 'unix']</t>
  </si>
  <si>
    <t>{'analyst_tools': ['sas'], 'libraries': ['hadoop', 'pyspark'], 'os': ['unix'], 'programming': ['sas', 'python', 'sql']}</t>
  </si>
  <si>
    <t>Alcorce Telecomunicaciones</t>
  </si>
  <si>
    <t>['python', 'azure', 'aws', 'ansible', 'git', 'terraform']</t>
  </si>
  <si>
    <t>{'cloud': ['azure', 'aws'], 'other': ['ansible', 'git', 'terraform'], 'programming': ['python']}</t>
  </si>
  <si>
    <t>Beca Análisis de Datos</t>
  </si>
  <si>
    <t>['sql', 'python', 'jupyter', 'tableau', 'outlook', 'excel']</t>
  </si>
  <si>
    <t>{'analyst_tools': ['tableau', 'outlook', 'excel'], 'libraries': ['jupyter'], 'programming': ['sql', 'python']}</t>
  </si>
  <si>
    <t>Director, Snowflake Data Engineer - Now Hiring</t>
  </si>
  <si>
    <t>['go', 'snowflake', 'spark']</t>
  </si>
  <si>
    <t>{'cloud': ['snowflake'], 'libraries': ['spark'], 'programming': ['go']}</t>
  </si>
  <si>
    <t>Data scientist en charge de l’observation du paiement à bon droit F/H</t>
  </si>
  <si>
    <t>Data Analyst/Developer - 1397</t>
  </si>
  <si>
    <t>Data Science Analyst - Master's (Intern) - India UHR</t>
  </si>
  <si>
    <t>Data Research Analyst | $54,000+ | Forbes Top 100 Remote Workplace</t>
  </si>
  <si>
    <t>(AVP) Business Analyst, Finance Data Management, Group Financial...</t>
  </si>
  <si>
    <t>Data Analyst II, Information Technology, Dell Medical School - Now...</t>
  </si>
  <si>
    <t>Global IT Family</t>
  </si>
  <si>
    <t>['sql', 'python', 'java', 'scala', 'shell', 'sql server', 'hadoop', 'kafka', 'spark']</t>
  </si>
  <si>
    <t>{'databases': ['sql server'], 'libraries': ['hadoop', 'kafka', 'spark'], 'programming': ['sql', 'python', 'java', 'scala', 'shell']}</t>
  </si>
  <si>
    <t>['go', 'sql', 'python', 'scala', 'azure', 'aws', 'gcp', 'spark', 'pyspark', 'kafka', 'windows', 'linux', 'visio']</t>
  </si>
  <si>
    <t>{'analyst_tools': ['visio'], 'cloud': ['azure', 'aws', 'gcp'], 'libraries': ['spark', 'pyspark', 'kafka'], 'os': ['windows', 'linux'], 'programming': ['go', 'sql', 'python', 'scala']}</t>
  </si>
  <si>
    <t>['python', 'sql', 'sas', 'sas', 'snowflake', 'oracle', 'aws', 'azure', 'hadoop', 'flask', 'django', 'power bi', 'excel', 'cognos', 'microstrategy', 'tableau']</t>
  </si>
  <si>
    <t>{'analyst_tools': ['sas', 'power bi', 'excel', 'cognos', 'microstrategy', 'tableau'], 'cloud': ['snowflake', 'oracle', 'aws', 'azure'], 'libraries': ['hadoop'], 'programming': ['python', 'sql', 'sas'], 'webframeworks': ['flask', 'django']}</t>
  </si>
  <si>
    <t>Junior Data Scientist (Secret Clearance Required)</t>
  </si>
  <si>
    <t>Telesupport international</t>
  </si>
  <si>
    <t>Reporting Data Analyst - Now Hiring</t>
  </si>
  <si>
    <t>Senior Staff, Data Engineer</t>
  </si>
  <si>
    <t>['sql', 'nosql', 'java', 'scala', 'python', 'redis', 'redshift', 'aws', 'spark', 'pyspark', 'kafka', 'hadoop', 'airflow', 'kubernetes']</t>
  </si>
  <si>
    <t>{'cloud': ['redshift', 'aws'], 'databases': ['redis'], 'libraries': ['spark', 'pyspark', 'kafka', 'hadoop', 'airflow'], 'other': ['kubernetes'], 'programming': ['sql', 'nosql', 'java', 'scala', 'python']}</t>
  </si>
  <si>
    <t>Sales Data Analyst - Datenbanken / Visualisierung / SAP SD (m/w/d)</t>
  </si>
  <si>
    <t>['aws', 'power bi', 'excel', 'dax', 'tableau', 'powerpoint']</t>
  </si>
  <si>
    <t>{'analyst_tools': ['power bi', 'excel', 'dax', 'tableau', 'powerpoint'], 'cloud': ['aws']}</t>
  </si>
  <si>
    <t>Quality Control Specialist II - Data Analyst</t>
  </si>
  <si>
    <t>Data scientist tutor for project</t>
  </si>
  <si>
    <t>Engineer II - Data &amp; Analytics</t>
  </si>
  <si>
    <t>['python', 'java', 'scala', 'sql', 'nosql', 'azure', 'snowflake', 'gdpr']</t>
  </si>
  <si>
    <t>{'cloud': ['azure', 'snowflake'], 'libraries': ['gdpr'], 'programming': ['python', 'java', 'scala', 'sql', 'nosql']}</t>
  </si>
  <si>
    <t>Python Developer with data engineering knowledge</t>
  </si>
  <si>
    <t>['python', 'databricks', 'azure', 'spark', 'pandas', 'pyspark', 'scikit-learn', 'git']</t>
  </si>
  <si>
    <t>{'cloud': ['databricks', 'azure'], 'libraries': ['spark', 'pandas', 'pyspark', 'scikit-learn'], 'other': ['git'], 'programming': ['python']}</t>
  </si>
  <si>
    <t>Stryda</t>
  </si>
  <si>
    <t>['sql', 'bigquery', 'kafka', 'looker']</t>
  </si>
  <si>
    <t>{'analyst_tools': ['looker'], 'cloud': ['bigquery'], 'libraries': ['kafka'], 'programming': ['sql']}</t>
  </si>
  <si>
    <t>Prospect Data Analyst</t>
  </si>
  <si>
    <t>University of Florida Advancement</t>
  </si>
  <si>
    <t>['tableau', 'word', 'excel']</t>
  </si>
  <si>
    <t>{'analyst_tools': ['tableau', 'word', 'excel']}</t>
  </si>
  <si>
    <t>Senior Data Scientist (VDAB) via Vlaanderen connect.</t>
  </si>
  <si>
    <t>Sandnessjøen, Norway</t>
  </si>
  <si>
    <t>Departement Omgeving</t>
  </si>
  <si>
    <t>['r', 'python', 'matlab', 'javascript', 'mysql']</t>
  </si>
  <si>
    <t>{'databases': ['mysql'], 'programming': ['r', 'python', 'matlab', 'javascript']}</t>
  </si>
  <si>
    <t>Senior Data MDM Engineer (m/f/d)</t>
  </si>
  <si>
    <t>['python', 'r', 'sql', 'java', 'perl']</t>
  </si>
  <si>
    <t>{'programming': ['python', 'r', 'sql', 'java', 'perl']}</t>
  </si>
  <si>
    <t>Puyenpa LLC</t>
  </si>
  <si>
    <t>Associate Data Scientist Job in Adilabad at BDNT Labs Private Limited</t>
  </si>
  <si>
    <t>BDNT Labs Private Limited</t>
  </si>
  <si>
    <t>Clevertouch</t>
  </si>
  <si>
    <t>['python', 'powershell', 'groovy', 'sql', 'azure', 'gcp', 'aws', 'databricks', 'linux', 'windows', 'kubernetes', 'terraform', 'ansible', 'git', 'jenkins', 'docker']</t>
  </si>
  <si>
    <t>{'cloud': ['azure', 'gcp', 'aws', 'databricks'], 'os': ['linux', 'windows'], 'other': ['kubernetes', 'terraform', 'ansible', 'git', 'jenkins', 'docker'], 'programming': ['python', 'powershell', 'groovy', 'sql']}</t>
  </si>
  <si>
    <t>pillar</t>
  </si>
  <si>
    <t>['crystal', 'sql', 'python', 'go', 'aws', 'pandas']</t>
  </si>
  <si>
    <t>{'cloud': ['aws'], 'libraries': ['pandas'], 'programming': ['crystal', 'sql', 'python', 'go']}</t>
  </si>
  <si>
    <t>['sql', 'aws', 'redshift', 'spark', 'unify']</t>
  </si>
  <si>
    <t>{'cloud': ['aws', 'redshift'], 'libraries': ['spark'], 'programming': ['sql'], 'sync': ['unify']}</t>
  </si>
  <si>
    <t>Senior Sensor Software Data/Engineer (Remote) Jobs</t>
  </si>
  <si>
    <t>['c', 'java', 'python', 'matlab', 'shell', 'spring', 'linux', 'windows', 'visio', 'git', 'jenkins', 'docker', 'jira']</t>
  </si>
  <si>
    <t>{'analyst_tools': ['visio'], 'async': ['jira'], 'libraries': ['spring'], 'os': ['linux', 'windows'], 'other': ['git', 'jenkins', 'docker'], 'programming': ['c', 'java', 'python', 'matlab', 'shell']}</t>
  </si>
  <si>
    <t>Associate, Visual Analytics Analyst</t>
  </si>
  <si>
    <t>Senior Economy Designer</t>
  </si>
  <si>
    <t>YES Junior Data Analyst Internship</t>
  </si>
  <si>
    <t>Senior SAP Data Engineer</t>
  </si>
  <si>
    <t>The Friedkin Group</t>
  </si>
  <si>
    <t>['sql', 'aws', 'databricks', 'sap', 'tableau', 'jira']</t>
  </si>
  <si>
    <t>{'analyst_tools': ['sap', 'tableau'], 'async': ['jira'], 'cloud': ['aws', 'databricks'], 'programming': ['sql']}</t>
  </si>
  <si>
    <t>TimelyCare</t>
  </si>
  <si>
    <t>GCP-DATA ENGINEER</t>
  </si>
  <si>
    <t>['perl', 'shell', 'scala', 'python', 'java', 'sql', 'gcp', 'bigquery', 'azure', 'databricks', 'spark', 'airflow', 'hadoop', 'pyspark', 'bitbucket', 'jenkins', 'docker', 'jira']</t>
  </si>
  <si>
    <t>{'async': ['jira'], 'cloud': ['gcp', 'bigquery', 'azure', 'databricks'], 'libraries': ['spark', 'airflow', 'hadoop', 'pyspark'], 'other': ['bitbucket', 'jenkins', 'docker'], 'programming': ['perl', 'shell', 'scala', 'python', 'java', 'sql']}</t>
  </si>
  <si>
    <t>Operations Research Analyst/Data Engineer Jobs</t>
  </si>
  <si>
    <t>['sql', 'java', 'python', 'mongodb', 'mongodb', 'sql server', 'mysql', 'postgresql', 'cassandra', 'redis', 'gcp', 'oracle', 'hadoop', 'spark', 'tableau', 'qlik']</t>
  </si>
  <si>
    <t>{'analyst_tools': ['tableau', 'qlik'], 'cloud': ['gcp', 'oracle'], 'databases': ['mongodb', 'sql server', 'mysql', 'postgresql', 'cassandra', 'redis'], 'libraries': ['hadoop', 'spark'], 'programming': ['sql', 'java', 'python', 'mongodb']}</t>
  </si>
  <si>
    <t>Epic Data Analyst PB CERT REQ NO C2C</t>
  </si>
  <si>
    <t>IT-Data Scientist Senior Auditor - Now Hiring</t>
  </si>
  <si>
    <t>['python', 'java', 'scala', 'sql', 'postgresql', 'snowflake', 'redshift', 'airflow', 'spark', 'tableau', 'looker']</t>
  </si>
  <si>
    <t>{'analyst_tools': ['tableau', 'looker'], 'cloud': ['snowflake', 'redshift'], 'databases': ['postgresql'], 'libraries': ['airflow', 'spark'], 'programming': ['python', 'java', 'scala', 'sql']}</t>
  </si>
  <si>
    <t>REQUIREMENT || Palantir Data Engineer ||Auburn Hills, MI (Onsite...</t>
  </si>
  <si>
    <t>['python', 'sql', 'cassandra', 'aws', 'pyspark', 'spark']</t>
  </si>
  <si>
    <t>{'cloud': ['aws'], 'databases': ['cassandra'], 'libraries': ['pyspark', 'spark'], 'programming': ['python', 'sql']}</t>
  </si>
  <si>
    <t>Senior Data Engineer (Lead)</t>
  </si>
  <si>
    <t>Siège fnac darty</t>
  </si>
  <si>
    <t>['sql', 'python', 'r', 'scala', 'scikit-learn', 'tensorflow', 'pytorch', 'spark', 'tableau', 'looker']</t>
  </si>
  <si>
    <t>{'analyst_tools': ['tableau', 'looker'], 'libraries': ['scikit-learn', 'tensorflow', 'pytorch', 'spark'], 'programming': ['sql', 'python', 'r', 'scala']}</t>
  </si>
  <si>
    <t>Lead Data Engineer – Cloud – Real-Time AI Platform</t>
  </si>
  <si>
    <t>['python', 'golang', 'java', 'rust', 'aws', 'gcp', 'azure']</t>
  </si>
  <si>
    <t>{'cloud': ['aws', 'gcp', 'azure'], 'programming': ['python', 'golang', 'java', 'rust']}</t>
  </si>
  <si>
    <t>Senior Member of the Technical Staff - Overhead Persistent...</t>
  </si>
  <si>
    <t>ViaHub</t>
  </si>
  <si>
    <t>['sql', 'python', 'bash', 'powershell', 'azure', 'aws', 'gcp', 'ansible', 'terraform', 'chef', 'puppet', 'docker', 'kubernetes', 'jenkins', 'github']</t>
  </si>
  <si>
    <t>{'cloud': ['azure', 'aws', 'gcp'], 'other': ['ansible', 'terraform', 'chef', 'puppet', 'docker', 'kubernetes', 'jenkins', 'github'], 'programming': ['sql', 'python', 'bash', 'powershell']}</t>
  </si>
  <si>
    <t>CUSTOMER EXPERIENCE ANALYST</t>
  </si>
  <si>
    <t>Santa Ynez, CA</t>
  </si>
  <si>
    <t>Chumash Casino</t>
  </si>
  <si>
    <t>Data &amp; ML engineer</t>
  </si>
  <si>
    <t>Data Engineer (US ONLY) #5536</t>
  </si>
  <si>
    <t>['javascript', 'sql', 'sas', 'sas', 'sqlite', 'word', 'powerpoint', 'excel', 'spss', 'tableau']</t>
  </si>
  <si>
    <t>{'analyst_tools': ['sas', 'word', 'powerpoint', 'excel', 'spss', 'tableau'], 'databases': ['sqlite'], 'programming': ['javascript', 'sql', 'sas']}</t>
  </si>
  <si>
    <t>Reporting/Business Analyst</t>
  </si>
  <si>
    <t>CAMRIS International</t>
  </si>
  <si>
    <t>HRIS Analyst. Job in Spring My Valley Jobs Today</t>
  </si>
  <si>
    <t>Data Quality/Programming Analyst</t>
  </si>
  <si>
    <t>['java', 'python', 'cobol', 'javascript', 'c#']</t>
  </si>
  <si>
    <t>{'programming': ['java', 'python', 'cobol', 'javascript', 'c#']}</t>
  </si>
  <si>
    <t>['java', 'aws', 'azure', 'hugging face', 'keras', 'pytorch', 'scikit-learn', 'docker', 'git']</t>
  </si>
  <si>
    <t>{'cloud': ['aws', 'azure'], 'libraries': ['hugging face', 'keras', 'pytorch', 'scikit-learn'], 'other': ['docker', 'git'], 'programming': ['java']}</t>
  </si>
  <si>
    <t>Market Data Analyst - Now Hiring</t>
  </si>
  <si>
    <t>Pens.com</t>
  </si>
  <si>
    <t>Open Source Data Analyst</t>
  </si>
  <si>
    <t>['sql', 'python', 'oracle', 'express']</t>
  </si>
  <si>
    <t>{'cloud': ['oracle'], 'programming': ['sql', 'python'], 'webframeworks': ['express']}</t>
  </si>
  <si>
    <t>INITI8</t>
  </si>
  <si>
    <t>['swift', 'python', 'sql', 'nosql', 'redis', 'pandas', 'numpy', 'django', 'flow']</t>
  </si>
  <si>
    <t>{'databases': ['redis'], 'libraries': ['pandas', 'numpy'], 'other': ['flow'], 'programming': ['swift', 'python', 'sql', 'nosql'], 'webframeworks': ['django']}</t>
  </si>
  <si>
    <t>['r', 'python', 'sql', 'databricks', 'spark', 'keras', 'flow']</t>
  </si>
  <si>
    <t>{'cloud': ['databricks'], 'libraries': ['spark', 'keras'], 'other': ['flow'], 'programming': ['r', 'python', 'sql']}</t>
  </si>
  <si>
    <t>CUATRO NETWORKS</t>
  </si>
  <si>
    <t>Data Analyst/Report Writer 2 - Remote | WFH</t>
  </si>
  <si>
    <t>['sql', 'shell', 'python', 'scala', 'snowflake', 'spark', 'github', 'jenkins', 'flow']</t>
  </si>
  <si>
    <t>{'cloud': ['snowflake'], 'libraries': ['spark'], 'other': ['github', 'jenkins', 'flow'], 'programming': ['sql', 'shell', 'python', 'scala']}</t>
  </si>
  <si>
    <t>Wakefield College</t>
  </si>
  <si>
    <t>Analista Big Data con inglés</t>
  </si>
  <si>
    <t>['sharepoint', 'git', 'bitbucket']</t>
  </si>
  <si>
    <t>{'analyst_tools': ['sharepoint'], 'other': ['git', 'bitbucket']}</t>
  </si>
  <si>
    <t>churn data analyst</t>
  </si>
  <si>
    <t>BRP European Distribution SA.</t>
  </si>
  <si>
    <t>Data Analyst - Continuous Improvement - Now Hiring</t>
  </si>
  <si>
    <t>Dr. Richard Linien</t>
  </si>
  <si>
    <t>Thndr Egypt</t>
  </si>
  <si>
    <t>['sql', 'mongo', 'postgresql', 'redshift', 'aurora']</t>
  </si>
  <si>
    <t>{'cloud': ['redshift', 'aurora'], 'databases': ['postgresql'], 'programming': ['sql', 'mongo']}</t>
  </si>
  <si>
    <t>Kimoha Technologies</t>
  </si>
  <si>
    <t>['sql', 'r', 'python', 'sas', 'sas', 'looker', 'tableau']</t>
  </si>
  <si>
    <t>{'analyst_tools': ['sas', 'looker', 'tableau'], 'programming': ['sql', 'r', 'python', 'sas']}</t>
  </si>
  <si>
    <t>Senior React Native Engineer - (SOUTH AFRICA/KENYA BASED ONLY)</t>
  </si>
  <si>
    <t>WorldRemit</t>
  </si>
  <si>
    <t>['typescript', 'swift', 'kotlin', 'react', 'graphql', 'outlook']</t>
  </si>
  <si>
    <t>{'analyst_tools': ['outlook'], 'libraries': ['react', 'graphql'], 'programming': ['typescript', 'swift', 'kotlin']}</t>
  </si>
  <si>
    <t>CBL Solutions</t>
  </si>
  <si>
    <t>['python', 'aws', 'tableau', 'jenkins', 'gitlab', 'flow', 'jira', 'webex']</t>
  </si>
  <si>
    <t>{'analyst_tools': ['tableau'], 'async': ['jira'], 'cloud': ['aws'], 'other': ['jenkins', 'gitlab', 'flow'], 'programming': ['python'], 'sync': ['webex']}</t>
  </si>
  <si>
    <t>['r', 'aws', 'spark', 'tableau', 'cognos', 'excel', 'powerpoint', 'word', 'power bi', 'looker', 'jira']</t>
  </si>
  <si>
    <t>{'analyst_tools': ['tableau', 'cognos', 'excel', 'powerpoint', 'word', 'power bi', 'looker'], 'async': ['jira'], 'cloud': ['aws'], 'libraries': ['spark'], 'programming': ['r']}</t>
  </si>
  <si>
    <t>Senior Business Analyst - Health Data Analyst (remote/home-based)</t>
  </si>
  <si>
    <t>['python', 'azure', 'numpy', 'pandas', 'scikit-learn', 'tensorflow', 'pytorch', 'git']</t>
  </si>
  <si>
    <t>{'cloud': ['azure'], 'libraries': ['numpy', 'pandas', 'scikit-learn', 'tensorflow', 'pytorch'], 'other': ['git'], 'programming': ['python']}</t>
  </si>
  <si>
    <t>Data Management Analyst (LatAm; US enterprise)</t>
  </si>
  <si>
    <t>['sql', 'php', 'perl', 'python', 'mysql', 'oracle']</t>
  </si>
  <si>
    <t>{'cloud': ['oracle'], 'databases': ['mysql'], 'programming': ['sql', 'php', 'perl', 'python']}</t>
  </si>
  <si>
    <t>IT Data Engineer Intern</t>
  </si>
  <si>
    <t>NMG Group</t>
  </si>
  <si>
    <t>['sql', 't-sql', 'sas', 'sas', 'go', 'python', 'sql server', 'azure', 'databricks', 'power bi', 'git', 'svn']</t>
  </si>
  <si>
    <t>{'analyst_tools': ['sas', 'power bi'], 'cloud': ['azure', 'databricks'], 'databases': ['sql server'], 'other': ['git', 'svn'], 'programming': ['sql', 't-sql', 'sas', 'go', 'python']}</t>
  </si>
  <si>
    <t>['nosql', 'sql', 'python', 'java', 'javascript', 'scala', 'dynamodb', 'sql server', 'mysql', 'azure', 'oracle', 'spark', 'pyspark', 'terraform', 'ansible']</t>
  </si>
  <si>
    <t>{'cloud': ['azure', 'oracle'], 'databases': ['dynamodb', 'sql server', 'mysql'], 'libraries': ['spark', 'pyspark'], 'other': ['terraform', 'ansible'], 'programming': ['nosql', 'sql', 'python', 'java', 'javascript', 'scala']}</t>
  </si>
  <si>
    <t>Herzog &amp; de Meuron</t>
  </si>
  <si>
    <t>Junior Data-engineer</t>
  </si>
  <si>
    <t>['sql', 'python', 'aws', 'snowflake', 'tableau', 'git']</t>
  </si>
  <si>
    <t>{'analyst_tools': ['tableau'], 'cloud': ['aws', 'snowflake'], 'other': ['git'], 'programming': ['sql', 'python']}</t>
  </si>
  <si>
    <t>Senior Data Scientist - Allocation</t>
  </si>
  <si>
    <t>NewAge Products Inc.</t>
  </si>
  <si>
    <t>['python', 'sql', 'sap', 'excel', 'power bi', 'tableau', 'flow']</t>
  </si>
  <si>
    <t>{'analyst_tools': ['sap', 'excel', 'power bi', 'tableau'], 'other': ['flow'], 'programming': ['python', 'sql']}</t>
  </si>
  <si>
    <t>via Monzo - Talentify</t>
  </si>
  <si>
    <t>Research/Data Scientist</t>
  </si>
  <si>
    <t>Planning/Data Analyst</t>
  </si>
  <si>
    <t>Buckley, UK</t>
  </si>
  <si>
    <t>Data Scientist III - Fort Worth</t>
  </si>
  <si>
    <t>Senior Audit Manager - Data Analytics - Full-time / Part-time</t>
  </si>
  <si>
    <t>Athenix Solutions Group (Legacy MOSAIC)</t>
  </si>
  <si>
    <t>Data Analyst-Additional Incentives - Security Clearance Required</t>
  </si>
  <si>
    <t>ABCDIN</t>
  </si>
  <si>
    <t>['sql', 'python', 'r', 'gcp', 'power bi']</t>
  </si>
  <si>
    <t>{'analyst_tools': ['power bi'], 'cloud': ['gcp'], 'programming': ['sql', 'python', 'r']}</t>
  </si>
  <si>
    <t>['python', 'sql', 'redshift', 'gdpr', 'tableau']</t>
  </si>
  <si>
    <t>{'analyst_tools': ['tableau'], 'cloud': ['redshift'], 'libraries': ['gdpr'], 'programming': ['python', 'sql']}</t>
  </si>
  <si>
    <t>Data Scientist / ML - W2 ONLY</t>
  </si>
  <si>
    <t>Sales Enablement Analyst III-Insights</t>
  </si>
  <si>
    <t>['aws', 'oracle', 'tableau', 'powerpoint', 'word', 'excel', 'power bi']</t>
  </si>
  <si>
    <t>{'analyst_tools': ['tableau', 'powerpoint', 'word', 'excel', 'power bi'], 'cloud': ['aws', 'oracle']}</t>
  </si>
  <si>
    <t>Senior Front End Engineer, Data Platform - Remote  from South...</t>
  </si>
  <si>
    <t>Servimax Servicios Globales</t>
  </si>
  <si>
    <t>Alternative Networks (now part of Daisy Group)</t>
  </si>
  <si>
    <t>['sql', 'tableau', 'dax', 'alteryx']</t>
  </si>
  <si>
    <t>{'analyst_tools': ['tableau', 'dax', 'alteryx'], 'programming': ['sql']}</t>
  </si>
  <si>
    <t>Data Engineer- ETL, SQL Python, Hadoop</t>
  </si>
  <si>
    <t>['aurora', 'phoenix']</t>
  </si>
  <si>
    <t>{'cloud': ['aurora'], 'webframeworks': ['phoenix']}</t>
  </si>
  <si>
    <t>['gcp', 'spark', 'kafka', 'airflow']</t>
  </si>
  <si>
    <t>{'cloud': ['gcp'], 'libraries': ['spark', 'kafka', 'airflow']}</t>
  </si>
  <si>
    <t>['python', 'java', 'vba']</t>
  </si>
  <si>
    <t>{'programming': ['python', 'java', 'vba']}</t>
  </si>
  <si>
    <t>['r', 'python', 'sql', 'theano', 'tensorflow']</t>
  </si>
  <si>
    <t>{'libraries': ['theano', 'tensorflow'], 'programming': ['r', 'python', 'sql']}</t>
  </si>
  <si>
    <t>['sql', 'python', 'java', 'ruby', 'ruby', 'no-sql', 'oracle', 'aws', 'redshift', 'tableau', 'microstrategy']</t>
  </si>
  <si>
    <t>{'analyst_tools': ['tableau', 'microstrategy'], 'cloud': ['oracle', 'aws', 'redshift'], 'programming': ['sql', 'python', 'java', 'ruby', 'no-sql'], 'webframeworks': ['ruby']}</t>
  </si>
  <si>
    <t>Data Scientist, Clinical Analytics - Now Hiring</t>
  </si>
  <si>
    <t>['python', 'sql', 'redshift', 'snowflake', 'spring', 'looker', 'flow']</t>
  </si>
  <si>
    <t>{'analyst_tools': ['looker'], 'cloud': ['redshift', 'snowflake'], 'libraries': ['spring'], 'other': ['flow'], 'programming': ['python', 'sql']}</t>
  </si>
  <si>
    <t>['sql', 'python', 'nosql', 'mongodb', 'mongodb', 'crystal', 'azure', 'aws', 'redshift', 'linux', 'unix', 'ssis', 'qlik', 'tableau', 'ssrs', 'git', 'jira', 'confluence']</t>
  </si>
  <si>
    <t>{'analyst_tools': ['ssis', 'qlik', 'tableau', 'ssrs'], 'async': ['jira', 'confluence'], 'cloud': ['azure', 'aws', 'redshift'], 'databases': ['mongodb'], 'os': ['linux', 'unix'], 'other': ['git'], 'programming': ['sql', 'python', 'nosql', 'mongodb', 'crystal']}</t>
  </si>
  <si>
    <t>Data Engineer Aws Y Pyspark</t>
  </si>
  <si>
    <t>['python', 'aws', 'pyspark', 'spark', 'pandas', 'numpy', 'git']</t>
  </si>
  <si>
    <t>{'cloud': ['aws'], 'libraries': ['pyspark', 'spark', 'pandas', 'numpy'], 'other': ['git'], 'programming': ['python']}</t>
  </si>
  <si>
    <t>Ingeniero de datos Semi sr</t>
  </si>
  <si>
    <t>['python', 'gcp', 'bigquery', 'github', 'jira']</t>
  </si>
  <si>
    <t>{'async': ['jira'], 'cloud': ['gcp', 'bigquery'], 'other': ['github'], 'programming': ['python']}</t>
  </si>
  <si>
    <t>['sql', 'aws', 'oracle', 'word', 'excel', 'powerpoint']</t>
  </si>
  <si>
    <t>{'analyst_tools': ['word', 'excel', 'powerpoint'], 'cloud': ['aws', 'oracle'], 'programming': ['sql']}</t>
  </si>
  <si>
    <t>Mantech International Systems Recruitment</t>
  </si>
  <si>
    <t>Serzedelo, Portugal</t>
  </si>
  <si>
    <t>Chemical Engineer Required</t>
  </si>
  <si>
    <t>Data Analyst, Geospace Studies</t>
  </si>
  <si>
    <t>['python', 'matlab', 'c', 'fortran', 'go', 'excel']</t>
  </si>
  <si>
    <t>{'analyst_tools': ['excel'], 'programming': ['python', 'matlab', 'c', 'fortran', 'go']}</t>
  </si>
  <si>
    <t>Generation &amp; Data Mining Jr Analyst</t>
  </si>
  <si>
    <t>Quality System Data Engineer (Entry/Experienced Level...</t>
  </si>
  <si>
    <t>MRL Clinical Space Data Scientist</t>
  </si>
  <si>
    <t>Desty</t>
  </si>
  <si>
    <t>Títolo HR Analytics Intern</t>
  </si>
  <si>
    <t>['scala', 'aws', 'gcp', 'spark', 'excel', 'word', 'kubernetes', 'terraform']</t>
  </si>
  <si>
    <t>{'analyst_tools': ['excel', 'word'], 'cloud': ['aws', 'gcp'], 'libraries': ['spark'], 'other': ['kubernetes', 'terraform'], 'programming': ['scala']}</t>
  </si>
  <si>
    <t>['sql', 'powershell', 'python', 'azure', 'ssis', 'tableau', 'microstrategy', 'looker', 'excel']</t>
  </si>
  <si>
    <t>{'analyst_tools': ['ssis', 'tableau', 'microstrategy', 'looker', 'excel'], 'cloud': ['azure'], 'programming': ['sql', 'powershell', 'python']}</t>
  </si>
  <si>
    <t>OPS Engineer II Global Data Centre Operations 2</t>
  </si>
  <si>
    <t>BUSINESS / DATA ANALYST TABLEAU (m/w/d)</t>
  </si>
  <si>
    <t>Hapeko</t>
  </si>
  <si>
    <t>Senior Engineering Manager - Data Platform - Data Lake</t>
  </si>
  <si>
    <t>['java', 'c++', 'snowflake', 'aws', 'azure', 'spark']</t>
  </si>
  <si>
    <t>{'cloud': ['snowflake', 'aws', 'azure'], 'libraries': ['spark'], 'programming': ['java', 'c++']}</t>
  </si>
  <si>
    <t>Product Business Analyst</t>
  </si>
  <si>
    <t>['sql', 'python', 'powershell', 'perl', 'bash', 'no-sql', 'mongodb', 'mongodb', 'php', 'mysql', 'couchdb', 'cassandra', 'neo4j', 'aws', 'azure', 'redshift', 'oracle', 'spark', 'react', 'vue', 'angular', 'windows', 'linux']</t>
  </si>
  <si>
    <t>{'cloud': ['aws', 'azure', 'redshift', 'oracle'], 'databases': ['mongodb', 'mysql', 'couchdb', 'cassandra', 'neo4j'], 'libraries': ['spark', 'react'], 'os': ['windows', 'linux'], 'programming': ['sql', 'python', 'powershell', 'perl', 'bash', 'no-sql', 'mongodb', 'php'], 'webframeworks': ['vue', 'angular']}</t>
  </si>
  <si>
    <t>Data Scientist APAC</t>
  </si>
  <si>
    <t>EPIQ SYSTEMS SINGAPORE PTE. LTD.</t>
  </si>
  <si>
    <t>['sql', 'python', 'javascript', 'spark', 'tableau', 'power bi', 'nuix', 'flow', 'jira', 'asana', 'trello']</t>
  </si>
  <si>
    <t>{'analyst_tools': ['tableau', 'power bi', 'nuix'], 'async': ['jira', 'asana', 'trello'], 'libraries': ['spark'], 'other': ['flow'], 'programming': ['sql', 'python', 'javascript']}</t>
  </si>
  <si>
    <t>Data Analyst Senior- H/F</t>
  </si>
  <si>
    <t>Floirac, France</t>
  </si>
  <si>
    <t>Data science intern and Data analyst intern</t>
  </si>
  <si>
    <t>Senior Voip Engineer</t>
  </si>
  <si>
    <t>Looking of Data Scientist</t>
  </si>
  <si>
    <t>['sql', 'python', 'matlab', 'r', 'c++', 'no-sql', 'shell', 'gcp', 'aws', 'azure', 'spark', 'hadoop', 'unix', 'docker']</t>
  </si>
  <si>
    <t>{'cloud': ['gcp', 'aws', 'azure'], 'libraries': ['spark', 'hadoop'], 'os': ['unix'], 'other': ['docker'], 'programming': ['sql', 'python', 'matlab', 'r', 'c++', 'no-sql', 'shell']}</t>
  </si>
  <si>
    <t>Data Engineer - Enterprise Loss Reserving (Remote or Hybrid)</t>
  </si>
  <si>
    <t>['sql', 'python', 'java', 'aws', 'gcp', 'azure', 'hadoop', 'spark', 'phoenix', 'docker', 'terraform', 'jenkins', 'git']</t>
  </si>
  <si>
    <t>{'cloud': ['aws', 'gcp', 'azure'], 'libraries': ['hadoop', 'spark'], 'other': ['docker', 'terraform', 'jenkins', 'git'], 'programming': ['sql', 'python', 'java'], 'webframeworks': ['phoenix']}</t>
  </si>
  <si>
    <t>Specification Engineer (Open for fresh graduates)</t>
  </si>
  <si>
    <t>Sika Limited (Vietnam)</t>
  </si>
  <si>
    <t>Data Analyst II (Healthcare Analytics). Job in Woodland Hills My...</t>
  </si>
  <si>
    <t>Digital Innovation Engineer</t>
  </si>
  <si>
    <t>Mining Analytics Engineer</t>
  </si>
  <si>
    <t>Mine Tech services (UK) Ltd.</t>
  </si>
  <si>
    <t>Senior Data Engineer – Johannesburg – up to R1.4m Per Annum</t>
  </si>
  <si>
    <t>['sql', 't-sql', 'azure', 'ssis', 'ssrs']</t>
  </si>
  <si>
    <t>{'analyst_tools': ['ssis', 'ssrs'], 'cloud': ['azure'], 'programming': ['sql', 't-sql']}</t>
  </si>
  <si>
    <t>['sql', 'python', 'gcp', 'bigquery', 'terraform']</t>
  </si>
  <si>
    <t>{'cloud': ['gcp', 'bigquery'], 'other': ['terraform'], 'programming': ['sql', 'python']}</t>
  </si>
  <si>
    <t>Intake Care Associate Analyst</t>
  </si>
  <si>
    <t>['no-sql', 'python', 'tableau', 'looker']</t>
  </si>
  <si>
    <t>{'analyst_tools': ['tableau', 'looker'], 'programming': ['no-sql', 'python']}</t>
  </si>
  <si>
    <t>['python', 'sql', 'gcp', 'bigquery', 'spark', 'github']</t>
  </si>
  <si>
    <t>{'cloud': ['gcp', 'bigquery'], 'libraries': ['spark'], 'other': ['github'], 'programming': ['python', 'sql']}</t>
  </si>
  <si>
    <t>(Remote) Lead Data Engineer - Rockefeller Neuroscience Institute ...</t>
  </si>
  <si>
    <t>Kỹ Sư Phân Tích Dữ Liệu Data Data Engineer</t>
  </si>
  <si>
    <t>CÔNG TY CP ĐẦU TƯ LIÊN DOANH VIỆT ANH</t>
  </si>
  <si>
    <t>['python', 'sql', 'aws', 'redshift', 'tensorflow', 'pytorch', 'github', 'docker']</t>
  </si>
  <si>
    <t>{'cloud': ['aws', 'redshift'], 'libraries': ['tensorflow', 'pytorch'], 'other': ['github', 'docker'], 'programming': ['python', 'sql']}</t>
  </si>
  <si>
    <t>['python', 'snowflake', 'azure', 'power bi']</t>
  </si>
  <si>
    <t>{'analyst_tools': ['power bi'], 'cloud': ['snowflake', 'azure'], 'programming': ['python']}</t>
  </si>
  <si>
    <t>['sql', 'python', 'snowflake', 'airflow', 'power bi', 'tableau']</t>
  </si>
  <si>
    <t>{'analyst_tools': ['power bi', 'tableau'], 'cloud': ['snowflake'], 'libraries': ['airflow'], 'programming': ['sql', 'python']}</t>
  </si>
  <si>
    <t>Administrative Assistant - Data Analyst IV San Antonio, TX(3148)</t>
  </si>
  <si>
    <t>['sharepoint', 'word', 'excel', 'powerpoint', 'outlook']</t>
  </si>
  <si>
    <t>{'analyst_tools': ['sharepoint', 'word', 'excel', 'powerpoint', 'outlook']}</t>
  </si>
  <si>
    <t>Data Engineer (w/m) 80-100%</t>
  </si>
  <si>
    <t>SYN</t>
  </si>
  <si>
    <t>['python', 'sql', 'r', 'sas', 'sas', 'snowflake', 'azure', 'databricks', 'tableau']</t>
  </si>
  <si>
    <t>{'analyst_tools': ['sas', 'tableau'], 'cloud': ['snowflake', 'azure', 'databricks'], 'programming': ['python', 'sql', 'r', 'sas']}</t>
  </si>
  <si>
    <t>Data Analyst 2 - Remote - Now Hiring</t>
  </si>
  <si>
    <t>Diversified</t>
  </si>
  <si>
    <t>Data analyst, clinical business operations</t>
  </si>
  <si>
    <t>Data Engineering Consultant (Hybrid) - Full-time</t>
  </si>
  <si>
    <t>Data Engineer – Work with Petabytes of varied data – up to...</t>
  </si>
  <si>
    <t>['python', 'c#', 'scala', 'snowflake', 'airflow', 'spark', 'outlook', 'docker', 'kubernetes', 'chef']</t>
  </si>
  <si>
    <t>{'analyst_tools': ['outlook'], 'cloud': ['snowflake'], 'libraries': ['airflow', 'spark'], 'other': ['docker', 'kubernetes', 'chef'], 'programming': ['python', 'c#', 'scala']}</t>
  </si>
  <si>
    <t>American Council on Exercise (ACE Fitness)</t>
  </si>
  <si>
    <t>['sql', 'nosql', 'c#', 'r', 'python', 'sql server', 'azure', 'ssis', 'power bi']</t>
  </si>
  <si>
    <t>{'analyst_tools': ['ssis', 'power bi'], 'cloud': ['azure'], 'databases': ['sql server'], 'programming': ['sql', 'nosql', 'c#', 'r', 'python']}</t>
  </si>
  <si>
    <t>AVP, Big Data Analyst</t>
  </si>
  <si>
    <t>['python', 'sql', 'qlik', 'excel', 'powerpoint']</t>
  </si>
  <si>
    <t>{'analyst_tools': ['qlik', 'excel', 'powerpoint'], 'programming': ['python', 'sql']}</t>
  </si>
  <si>
    <t>Software Engineer, User Experience</t>
  </si>
  <si>
    <t>['javascript', 'css', 'typescript', 'react']</t>
  </si>
  <si>
    <t>{'libraries': ['react'], 'programming': ['javascript', 'css', 'typescript']}</t>
  </si>
  <si>
    <t>Data Engineer Domo and ETL</t>
  </si>
  <si>
    <t>['c', 'matlab', 'python', 'sql', 'excel']</t>
  </si>
  <si>
    <t>{'analyst_tools': ['excel'], 'programming': ['c', 'matlab', 'python', 'sql']}</t>
  </si>
  <si>
    <t>Data Engineer II, Infrastructure</t>
  </si>
  <si>
    <t>['sql', 'nosql', 'postgresql', 'aws', 'redshift', 'airflow', 'looker', 'terraform']</t>
  </si>
  <si>
    <t>{'analyst_tools': ['looker'], 'cloud': ['aws', 'redshift'], 'databases': ['postgresql'], 'libraries': ['airflow'], 'other': ['terraform'], 'programming': ['sql', 'nosql']}</t>
  </si>
  <si>
    <t>Remote Manager of Data Engineering</t>
  </si>
  <si>
    <t>['sql', 'python', 'sql server', 'snowflake', 'azure', 'spark', 'pyspark', 'qlik']</t>
  </si>
  <si>
    <t>{'analyst_tools': ['qlik'], 'cloud': ['snowflake', 'azure'], 'databases': ['sql server'], 'libraries': ['spark', 'pyspark'], 'programming': ['sql', 'python']}</t>
  </si>
  <si>
    <t>['sql', 'python', 'java', 'scala', 'aws', 'snowflake', 'spark', 'airflow', 'looker', 'tableau']</t>
  </si>
  <si>
    <t>{'analyst_tools': ['looker', 'tableau'], 'cloud': ['aws', 'snowflake'], 'libraries': ['spark', 'airflow'], 'programming': ['sql', 'python', 'java', 'scala']}</t>
  </si>
  <si>
    <t>['nosql', 'sql', 'python', 'scala', 'java', 'c#', 'c++', 'javascript', 'shell', 'powershell', 'azure', 'redshift', 'snowflake', 'git']</t>
  </si>
  <si>
    <t>{'cloud': ['azure', 'redshift', 'snowflake'], 'other': ['git'], 'programming': ['nosql', 'sql', 'python', 'scala', 'java', 'c#', 'c++', 'javascript', 'shell', 'powershell']}</t>
  </si>
  <si>
    <t>Data Engineer / ETL Informatica, SQL, APi Engineer PERM</t>
  </si>
  <si>
    <t>['sql', 'python', 'java', 'azure', 'aws', 'snowflake']</t>
  </si>
  <si>
    <t>{'cloud': ['azure', 'aws', 'snowflake'], 'programming': ['sql', 'python', 'java']}</t>
  </si>
  <si>
    <t>Data Science Internship - Boston, MA - Full-time / Part-time</t>
  </si>
  <si>
    <t>Space Systems Intelligence Analyst/Data Analyst - Full-time ...</t>
  </si>
  <si>
    <t>['nosql', 'mongo', 'shell', 'python', 'java', 'scala', 'mysql', 'dynamodb', 'cassandra', 'aws', 'azure', 'redshift', 'snowflake', 'hadoop', 'kafka', 'spark', 'node']</t>
  </si>
  <si>
    <t>{'cloud': ['aws', 'azure', 'redshift', 'snowflake'], 'databases': ['mysql', 'dynamodb', 'cassandra'], 'libraries': ['hadoop', 'kafka', 'spark'], 'programming': ['nosql', 'mongo', 'shell', 'python', 'java', 'scala'], 'webframeworks': ['node']}</t>
  </si>
  <si>
    <t>Lever Middleware Test Company 2</t>
  </si>
  <si>
    <t>['scala', 'java', 'python', 'shell', 'sql', 'cassandra', 'aws', 'azure', 'kafka', 'spark', 'hadoop', 'kubernetes']</t>
  </si>
  <si>
    <t>{'cloud': ['aws', 'azure'], 'databases': ['cassandra'], 'libraries': ['kafka', 'spark', 'hadoop'], 'other': ['kubernetes'], 'programming': ['scala', 'java', 'python', 'shell', 'sql']}</t>
  </si>
  <si>
    <t>Nextek</t>
  </si>
  <si>
    <t>บริษัทไอเดีย ครีเอชั่น 2015 จำกัด</t>
  </si>
  <si>
    <t>J&amp;J Family Of Companies</t>
  </si>
  <si>
    <t>['sql', 'r', 'python', 'azure', 'aws', 'spark']</t>
  </si>
  <si>
    <t>{'cloud': ['azure', 'aws'], 'libraries': ['spark'], 'programming': ['sql', 'r', 'python']}</t>
  </si>
  <si>
    <t>['sql', 'python', 'shell', 'db2', 'azure', 'oracle', 'aws', 'spark', 'hadoop', 'kafka']</t>
  </si>
  <si>
    <t>{'cloud': ['azure', 'oracle', 'aws'], 'databases': ['db2'], 'libraries': ['spark', 'hadoop', 'kafka'], 'programming': ['sql', 'python', 'shell']}</t>
  </si>
  <si>
    <t>Verastro Technologies</t>
  </si>
  <si>
    <t>Data Science &amp; Analytics Engineer II</t>
  </si>
  <si>
    <t>Big Data Engineer (Night Shift)</t>
  </si>
  <si>
    <t>MicroSec</t>
  </si>
  <si>
    <t>Gatesville, TX</t>
  </si>
  <si>
    <t>SQUAREPOINT SERVICES SINGAPORE PTE. LTD.</t>
  </si>
  <si>
    <t>['python', 'r', 'matlab', 'c++', 'c#']</t>
  </si>
  <si>
    <t>{'programming': ['python', 'r', 'matlab', 'c++', 'c#']}</t>
  </si>
  <si>
    <t>['java', 'snowflake', 'kafka']</t>
  </si>
  <si>
    <t>{'cloud': ['snowflake'], 'libraries': ['kafka'], 'programming': ['java']}</t>
  </si>
  <si>
    <t>DATA ENGINEER - Microsoft Azure</t>
  </si>
  <si>
    <t>Senior Statistical Scientist</t>
  </si>
  <si>
    <t>Sobi - North America</t>
  </si>
  <si>
    <t>['python', 'java', 'c#', 'aws', 'azure', 'docker']</t>
  </si>
  <si>
    <t>{'cloud': ['aws', 'azure'], 'other': ['docker'], 'programming': ['python', 'java', 'c#']}</t>
  </si>
  <si>
    <t>Search Services</t>
  </si>
  <si>
    <t>['golang', 'c#', 'python', 'java', 'aws']</t>
  </si>
  <si>
    <t>{'cloud': ['aws'], 'programming': ['golang', 'c#', 'python', 'java']}</t>
  </si>
  <si>
    <t>Senior Manager FSQA, Data Scientist</t>
  </si>
  <si>
    <t>['excel', 'sap', 'dax']</t>
  </si>
  <si>
    <t>{'analyst_tools': ['excel', 'sap', 'dax']}</t>
  </si>
  <si>
    <t>Títolo Senior Data Scientist/machine Learning</t>
  </si>
  <si>
    <t>['python', 'azure', 'databricks', 'pandas', 'numpy', 'pyspark', 'tensorflow', 'keras', 'docker']</t>
  </si>
  <si>
    <t>{'cloud': ['azure', 'databricks'], 'libraries': ['pandas', 'numpy', 'pyspark', 'tensorflow', 'keras'], 'other': ['docker'], 'programming': ['python']}</t>
  </si>
  <si>
    <t>Data Processing Business Analyst</t>
  </si>
  <si>
    <t>['sql', 'oracle', 'aws', 'word', 'visio', 'excel', 'tableau', 'flow']</t>
  </si>
  <si>
    <t>{'analyst_tools': ['word', 'visio', 'excel', 'tableau'], 'cloud': ['oracle', 'aws'], 'other': ['flow'], 'programming': ['sql']}</t>
  </si>
  <si>
    <t>['python', 'sql', 'postgresql', 'databricks', 'snowflake', 'redshift', 'spark', 'airflow', 'tableau', 'looker']</t>
  </si>
  <si>
    <t>{'analyst_tools': ['tableau', 'looker'], 'cloud': ['databricks', 'snowflake', 'redshift'], 'databases': ['postgresql'], 'libraries': ['spark', 'airflow'], 'programming': ['python', 'sql']}</t>
  </si>
  <si>
    <t>1 Point system</t>
  </si>
  <si>
    <t>POLCO</t>
  </si>
  <si>
    <t>SPAR - Data Analist</t>
  </si>
  <si>
    <t>Data Engineering &amp; Pipelining Lead</t>
  </si>
  <si>
    <t>Arrayo</t>
  </si>
  <si>
    <t>['sql', 'postgresql', 'databricks', 'aws', 'azure', 'airflow', 'spark', 'flow', 'kubernetes', 'git']</t>
  </si>
  <si>
    <t>{'cloud': ['databricks', 'aws', 'azure'], 'databases': ['postgresql'], 'libraries': ['airflow', 'spark'], 'other': ['flow', 'kubernetes', 'git'], 'programming': ['sql']}</t>
  </si>
  <si>
    <t>Data Engineer Warehouse,SQL,Itunes Hybrid - London</t>
  </si>
  <si>
    <t>['sql', 'firebase', 'firebase', 'tableau', 'power bi']</t>
  </si>
  <si>
    <t>{'analyst_tools': ['tableau', 'power bi'], 'cloud': ['firebase'], 'databases': ['firebase'], 'programming': ['sql']}</t>
  </si>
  <si>
    <t>Software-Engineer für Data Analytics und Chatbot Design</t>
  </si>
  <si>
    <t>Data Scientist Ioc</t>
  </si>
  <si>
    <t>via Classitize</t>
  </si>
  <si>
    <t>Exxaro Recruitment</t>
  </si>
  <si>
    <t>Azure Data engineer- Healthcare</t>
  </si>
  <si>
    <t>Cloud Data Engineer (Azure) - Now Hiring</t>
  </si>
  <si>
    <t>['sql', 'python', 'azure', 'databricks', 'pyspark', 'spark', 'unix', 'power bi', 'cognos', 'tableau', 'alteryx']</t>
  </si>
  <si>
    <t>{'analyst_tools': ['power bi', 'cognos', 'tableau', 'alteryx'], 'cloud': ['azure', 'databricks'], 'libraries': ['pyspark', 'spark'], 'os': ['unix'], 'programming': ['sql', 'python']}</t>
  </si>
  <si>
    <t>['sql', 'python', 'r', 'scala', 'kafka']</t>
  </si>
  <si>
    <t>{'libraries': ['kafka'], 'programming': ['sql', 'python', 'r', 'scala']}</t>
  </si>
  <si>
    <t>PROCLEARED LLC</t>
  </si>
  <si>
    <t>['sql', 'sql server', 'postgresql', 'aws', 'databricks', 'spark']</t>
  </si>
  <si>
    <t>{'cloud': ['aws', 'databricks'], 'databases': ['sql server', 'postgresql'], 'libraries': ['spark'], 'programming': ['sql']}</t>
  </si>
  <si>
    <t>['sql', 'julia', 'sql server', 'excel']</t>
  </si>
  <si>
    <t>{'analyst_tools': ['excel'], 'databases': ['sql server'], 'programming': ['sql', 'julia']}</t>
  </si>
  <si>
    <t>['sql', 'sas', 'sas', 'python', 'alteryx']</t>
  </si>
  <si>
    <t>{'analyst_tools': ['sas', 'alteryx'], 'programming': ['sql', 'sas', 'python']}</t>
  </si>
  <si>
    <t>['go', 'python', 'sql', 'gcp', 'hadoop', 'kafka', 'kubernetes']</t>
  </si>
  <si>
    <t>{'cloud': ['gcp'], 'libraries': ['hadoop', 'kafka'], 'other': ['kubernetes'], 'programming': ['go', 'python', 'sql']}</t>
  </si>
  <si>
    <t>Data Engineer w/m/d</t>
  </si>
  <si>
    <t>Data Engineer / Product Analyst</t>
  </si>
  <si>
    <t>N J Malin &amp; Associates</t>
  </si>
  <si>
    <t>['sql', 't-sql', 'python', 'sql server', 'aws', 'azure', 'power bi', 'dax']</t>
  </si>
  <si>
    <t>{'analyst_tools': ['power bi', 'dax'], 'cloud': ['aws', 'azure'], 'databases': ['sql server'], 'programming': ['sql', 't-sql', 'python']}</t>
  </si>
  <si>
    <t>Data Engineer  SQL, Data modeling  Sunnyvale, CA44694</t>
  </si>
  <si>
    <t>Payroll Data Analyst | 100% Remote</t>
  </si>
  <si>
    <t>Tidemark</t>
  </si>
  <si>
    <t>['sql', 'nosql', 'python', 'go', 'mongodb', 'mongodb', 'snowflake', 'bigquery', 'redshift', 'azure', 'airflow', 'node.js']</t>
  </si>
  <si>
    <t>{'cloud': ['snowflake', 'bigquery', 'redshift', 'azure'], 'databases': ['mongodb'], 'libraries': ['airflow'], 'programming': ['sql', 'nosql', 'python', 'go', 'mongodb'], 'webframeworks': ['node.js']}</t>
  </si>
  <si>
    <t>Aws Data Engineer – Remote – R700K Pa</t>
  </si>
  <si>
    <t>['python', 'postgresql', 'mysql', 'aws', 'oracle', 'aurora', 'terraform']</t>
  </si>
  <si>
    <t>{'cloud': ['aws', 'oracle', 'aurora'], 'databases': ['postgresql', 'mysql'], 'other': ['terraform'], 'programming': ['python']}</t>
  </si>
  <si>
    <t>Data Scientist – Bulk Minerals</t>
  </si>
  <si>
    <t>TRAFIGURA PTE LTD</t>
  </si>
  <si>
    <t>['r', 'python', 'windows', 'power bi', 'sap']</t>
  </si>
  <si>
    <t>{'analyst_tools': ['power bi', 'sap'], 'os': ['windows'], 'programming': ['r', 'python']}</t>
  </si>
  <si>
    <t>Eve Anderson Recruitment Ltd</t>
  </si>
  <si>
    <t>Senior Data Engineer - Team Marketing Intelligence</t>
  </si>
  <si>
    <t>Medizininformatiker / Bioinformatiker / Informatiker / Data...</t>
  </si>
  <si>
    <t>Data Administrator/ Data Analyst</t>
  </si>
  <si>
    <t>springheadtechnologies</t>
  </si>
  <si>
    <t>Data Scientist, P4 at United Nations Environment Programme</t>
  </si>
  <si>
    <t>Business Analytics Ld Analyst</t>
  </si>
  <si>
    <t>Marketing Data Analyst-4576</t>
  </si>
  <si>
    <t>entrypoint</t>
  </si>
  <si>
    <t>Sales Back Office Engineer</t>
  </si>
  <si>
    <t>Proarcai</t>
  </si>
  <si>
    <t>Data Scientist-Leeds</t>
  </si>
  <si>
    <t>['sql', 'nosql', 'python', 'java', 'scala', 'azure', 'databricks', 'hadoop', 'spark', 'kafka']</t>
  </si>
  <si>
    <t>{'cloud': ['azure', 'databricks'], 'libraries': ['hadoop', 'spark', 'kafka'], 'programming': ['sql', 'nosql', 'python', 'java', 'scala']}</t>
  </si>
  <si>
    <t>Sr. Data Engineer IRC205188</t>
  </si>
  <si>
    <t>['scala', 'python', 'sql', 'azure', 'databricks', 'spark', 'pyspark']</t>
  </si>
  <si>
    <t>{'cloud': ['azure', 'databricks'], 'libraries': ['spark', 'pyspark'], 'programming': ['scala', 'python', 'sql']}</t>
  </si>
  <si>
    <t>['python', 'scala', 'sql', 'aws', 'azure', 'tensorflow', 'pytorch', 'keras', 'hadoop', 'spark', 'kafka']</t>
  </si>
  <si>
    <t>{'cloud': ['aws', 'azure'], 'libraries': ['tensorflow', 'pytorch', 'keras', 'hadoop', 'spark', 'kafka'], 'programming': ['python', 'scala', 'sql']}</t>
  </si>
  <si>
    <t>GBS Data Scientist</t>
  </si>
  <si>
    <t>['r', 'python', 'azure', 'databricks', 'spark']</t>
  </si>
  <si>
    <t>{'cloud': ['azure', 'databricks'], 'libraries': ['spark'], 'programming': ['r', 'python']}</t>
  </si>
  <si>
    <t>Data Scientist at TeamAce Limited</t>
  </si>
  <si>
    <t>Team Ace</t>
  </si>
  <si>
    <t>Data Scientist - Intelligence Artificielle - H/F - Alternance 12 –...</t>
  </si>
  <si>
    <t>Data Analyst - Clearance Required - Now Hiring</t>
  </si>
  <si>
    <t>Data Scientist witwasbestrijding FIOD</t>
  </si>
  <si>
    <t>Putnam Recruiting Group</t>
  </si>
  <si>
    <t>['java', 'scala', 'kotlin', 'clojure', 'python', 'dynamodb', 'aws', 'gcp', 'azure', 'linux']</t>
  </si>
  <si>
    <t>{'cloud': ['aws', 'gcp', 'azure'], 'databases': ['dynamodb'], 'os': ['linux'], 'programming': ['java', 'scala', 'kotlin', 'clojure', 'python']}</t>
  </si>
  <si>
    <t>ACE Analyst</t>
  </si>
  <si>
    <t>Praktikum - Risk Advisory Services (RAS) / Data Science (m/w/d)</t>
  </si>
  <si>
    <t>['python', 'azure', 'databricks', 'aws', 'snowflake', 'spark']</t>
  </si>
  <si>
    <t>{'cloud': ['azure', 'databricks', 'aws', 'snowflake'], 'libraries': ['spark'], 'programming': ['python']}</t>
  </si>
  <si>
    <t>Lead Data Scientist (Generative AI)</t>
  </si>
  <si>
    <t>['python', 'r', 'sql', 'spark', 'github']</t>
  </si>
  <si>
    <t>{'libraries': ['spark'], 'other': ['github'], 'programming': ['python', 'r', 'sql']}</t>
  </si>
  <si>
    <t>LeadHire Limited</t>
  </si>
  <si>
    <t>['python', 'c++', 'sql', 'nosql', 'mysql']</t>
  </si>
  <si>
    <t>{'databases': ['mysql'], 'programming': ['python', 'c++', 'sql', 'nosql']}</t>
  </si>
  <si>
    <t>Statistical and Computational Data Scientist - Now Hiring</t>
  </si>
  <si>
    <t>Vacancy for Data Engineer in the Digital Archiving Department at...</t>
  </si>
  <si>
    <t>Havelock, NC</t>
  </si>
  <si>
    <t>Enrollment Data Analyst - Now Hiring</t>
  </si>
  <si>
    <t>Head of data driven customisation</t>
  </si>
  <si>
    <t>['java', 'splunk']</t>
  </si>
  <si>
    <t>{'analyst_tools': ['splunk'], 'programming': ['java']}</t>
  </si>
  <si>
    <t>['python', 'sql', 'oracle', 'spark', 'pyspark', 'hadoop', 'airflow', 'microstrategy', 'tableau', 'git', 'jira', 'confluence']</t>
  </si>
  <si>
    <t>{'analyst_tools': ['microstrategy', 'tableau'], 'async': ['jira', 'confluence'], 'cloud': ['oracle'], 'libraries': ['spark', 'pyspark', 'hadoop', 'airflow'], 'other': ['git'], 'programming': ['python', 'sql']}</t>
  </si>
  <si>
    <t>['sql', 'c', 'react', 'tableau']</t>
  </si>
  <si>
    <t>{'analyst_tools': ['tableau'], 'libraries': ['react'], 'programming': ['sql', 'c']}</t>
  </si>
  <si>
    <t>Prisma</t>
  </si>
  <si>
    <t>['c#', 'postgresql', 'azure', 'aws', 'docker', 'kubernetes']</t>
  </si>
  <si>
    <t>{'cloud': ['azure', 'aws'], 'databases': ['postgresql'], 'other': ['docker', 'kubernetes'], 'programming': ['c#']}</t>
  </si>
  <si>
    <t>Senior Serverless Data Engineer</t>
  </si>
  <si>
    <t>SleepScore Labs</t>
  </si>
  <si>
    <t>Sanius Health</t>
  </si>
  <si>
    <t>['sql', 'sas', 'sas', 'aws', 'word', 'tableau', 'power bi']</t>
  </si>
  <si>
    <t>{'analyst_tools': ['sas', 'word', 'tableau', 'power bi'], 'cloud': ['aws'], 'programming': ['sql', 'sas']}</t>
  </si>
  <si>
    <t>Full time / Data Analyst</t>
  </si>
  <si>
    <t>Data-specialist/data-analist (2 fte)</t>
  </si>
  <si>
    <t>['sql', 'spss', 'power bi', 'word']</t>
  </si>
  <si>
    <t>{'analyst_tools': ['spss', 'power bi', 'word'], 'programming': ['sql']}</t>
  </si>
  <si>
    <t>Media Search Analyst - English Speaker in Australia</t>
  </si>
  <si>
    <t>['java', 'groovy', 'sql', 'python', 'c#', 'spring', 'django', 'git']</t>
  </si>
  <si>
    <t>{'libraries': ['spring'], 'other': ['git'], 'programming': ['java', 'groovy', 'sql', 'python', 'c#'], 'webframeworks': ['django']}</t>
  </si>
  <si>
    <t>Data scientist til Teknisk support, Supply and formulation</t>
  </si>
  <si>
    <t>['sql', 'sql server', 'mysql', 'azure', 'redshift', 'snowflake', 'flow', 'git']</t>
  </si>
  <si>
    <t>{'cloud': ['azure', 'redshift', 'snowflake'], 'databases': ['sql server', 'mysql'], 'other': ['flow', 'git'], 'programming': ['sql']}</t>
  </si>
  <si>
    <t>Business Controlling</t>
  </si>
  <si>
    <t>Senior Data Engineer || Full Time</t>
  </si>
  <si>
    <t>Campuspride</t>
  </si>
  <si>
    <t>Senior DevOps &amp; Data Engineer (w/m/d). Job in Wien My Valley Jobs...</t>
  </si>
  <si>
    <t>['html', 'css', 'java', 'aws', 'jquery', 'git']</t>
  </si>
  <si>
    <t>{'cloud': ['aws'], 'other': ['git'], 'programming': ['html', 'css', 'java'], 'webframeworks': ['jquery']}</t>
  </si>
  <si>
    <t>Solution Delivery Data Engineer</t>
  </si>
  <si>
    <t>['python', 'sql', 'aws', 'azure', 'redshift', 'pyspark', 'linux', 'tableau', 'power bi', 'docker', 'kubernetes', 'git', 'jenkins']</t>
  </si>
  <si>
    <t>{'analyst_tools': ['tableau', 'power bi'], 'cloud': ['aws', 'azure', 'redshift'], 'libraries': ['pyspark'], 'os': ['linux'], 'other': ['docker', 'kubernetes', 'git', 'jenkins'], 'programming': ['python', 'sql']}</t>
  </si>
  <si>
    <t>IT Data Engineer - Private banking</t>
  </si>
  <si>
    <t>Senior Data Analyst - UHC M&amp;R Part D - Minnetonka, MN or Remote</t>
  </si>
  <si>
    <t>Contra</t>
  </si>
  <si>
    <t>Data Analyst Opening #441003</t>
  </si>
  <si>
    <t>Google Cloud Platform Data Engineer (W2 Position - Remote)</t>
  </si>
  <si>
    <t>MeganSoft</t>
  </si>
  <si>
    <t>['sql', 'python', 'bigquery', 'airflow', 'hadoop', 'pyspark', 'webex']</t>
  </si>
  <si>
    <t>{'cloud': ['bigquery'], 'libraries': ['airflow', 'hadoop', 'pyspark'], 'programming': ['sql', 'python'], 'sync': ['webex']}</t>
  </si>
  <si>
    <t>RESEARCH DATA ANALYST – Insurance Jobs California In Ventura</t>
  </si>
  <si>
    <t>California Department of Insurance</t>
  </si>
  <si>
    <t>['sql', 'nosql', 'python', 'golang', 'scala', 'aws', 'azure', 'spark', 'kafka']</t>
  </si>
  <si>
    <t>{'cloud': ['aws', 'azure'], 'libraries': ['spark', 'kafka'], 'programming': ['sql', 'nosql', 'python', 'golang', 'scala']}</t>
  </si>
  <si>
    <t>['sas', 'sas', 'r', 'matlab', 'python', 'hadoop', 'spark', 'github']</t>
  </si>
  <si>
    <t>{'analyst_tools': ['sas'], 'libraries': ['hadoop', 'spark'], 'other': ['github'], 'programming': ['sas', 'r', 'matlab', 'python']}</t>
  </si>
  <si>
    <t>Rudhra Info Solutions</t>
  </si>
  <si>
    <t>['python', 'sql', 'c', 'scala', 'java', 'aws', 'redshift', 'snowflake', 'gcp', 'spark']</t>
  </si>
  <si>
    <t>{'cloud': ['aws', 'redshift', 'snowflake', 'gcp'], 'libraries': ['spark'], 'programming': ['python', 'sql', 'c', 'scala', 'java']}</t>
  </si>
  <si>
    <t>Career Move Consultan</t>
  </si>
  <si>
    <t>['sql', 'nosql', 'python', 'r', 'mysql', 'bigquery', 'redshift', 'looker', 'tableau', 'excel']</t>
  </si>
  <si>
    <t>{'analyst_tools': ['looker', 'tableau', 'excel'], 'cloud': ['bigquery', 'redshift'], 'databases': ['mysql'], 'programming': ['sql', 'nosql', 'python', 'r']}</t>
  </si>
  <si>
    <t>Hadoop Data Engineer - Full-time / Part-time</t>
  </si>
  <si>
    <t>Rankin, PA</t>
  </si>
  <si>
    <t>['sql', 'python', 'nosql', 'mongodb', 'mongodb', 'dynamodb', 'neo4j', 'aws', 'redshift', 'databricks', 'hadoop', 'kafka', 'spark', 'pyspark', 'airflow']</t>
  </si>
  <si>
    <t>{'cloud': ['aws', 'redshift', 'databricks'], 'databases': ['mongodb', 'dynamodb', 'neo4j'], 'libraries': ['hadoop', 'kafka', 'spark', 'pyspark', 'airflow'], 'programming': ['sql', 'python', 'nosql', 'mongodb']}</t>
  </si>
  <si>
    <t>Analyst - Placement Analyst (APAC)</t>
  </si>
  <si>
    <t>Synergy technologies</t>
  </si>
  <si>
    <t>W2 Data Engineer Remote</t>
  </si>
  <si>
    <t>['python', 'typescript', 'java', 'shell', 'sql', 'aws', 'pyspark', 'spark', 'sap']</t>
  </si>
  <si>
    <t>{'analyst_tools': ['sap'], 'cloud': ['aws'], 'libraries': ['pyspark', 'spark'], 'programming': ['python', 'typescript', 'java', 'shell', 'sql']}</t>
  </si>
  <si>
    <t>ด่วน  Software Engineer</t>
  </si>
  <si>
    <t>Adecco Recruitment (Thailand) Limited</t>
  </si>
  <si>
    <t>['c', 'matlab', 'vba', 'python']</t>
  </si>
  <si>
    <t>{'programming': ['c', 'matlab', 'vba', 'python']}</t>
  </si>
  <si>
    <t>['db2', 'oracle', 'aws', 'atlassian', 'jira']</t>
  </si>
  <si>
    <t>{'async': ['jira'], 'cloud': ['oracle', 'aws'], 'databases': ['db2'], 'other': ['atlassian']}</t>
  </si>
  <si>
    <t>['scala', 'sql', 'python', 'nosql', 'shell', 'cassandra', 'aws', 'gcp', 'azure', 'databricks', 'kafka', 'spark', 'pyspark', 'unity']</t>
  </si>
  <si>
    <t>{'cloud': ['aws', 'gcp', 'azure', 'databricks'], 'databases': ['cassandra'], 'libraries': ['kafka', 'spark', 'pyspark'], 'other': ['unity'], 'programming': ['scala', 'sql', 'python', 'nosql', 'shell']}</t>
  </si>
  <si>
    <t>['sql', 'shell', 'sql server', 'aws', 'azure']</t>
  </si>
  <si>
    <t>{'cloud': ['aws', 'azure'], 'databases': ['sql server'], 'programming': ['sql', 'shell']}</t>
  </si>
  <si>
    <t>['sql', 'sql server', 'azure', 'kafka', 'spark', 'express', 'powerbi', 'tableau']</t>
  </si>
  <si>
    <t>{'analyst_tools': ['powerbi', 'tableau'], 'cloud': ['azure'], 'databases': ['sql server'], 'libraries': ['kafka', 'spark'], 'programming': ['sql'], 'webframeworks': ['express']}</t>
  </si>
  <si>
    <t>Data Analyst/Sales Intern - Full-time / Part-time</t>
  </si>
  <si>
    <t>['sql', 'vba', 'sql server', 'excel', 'ssrs', 'ssis']</t>
  </si>
  <si>
    <t>{'analyst_tools': ['excel', 'ssrs', 'ssis'], 'databases': ['sql server'], 'programming': ['sql', 'vba']}</t>
  </si>
  <si>
    <t>Tier 2 Network Engineer Data</t>
  </si>
  <si>
    <t>HRIS Reporting Data Analyst</t>
  </si>
  <si>
    <t>VITAS Healthcare Corporation</t>
  </si>
  <si>
    <t>['sql', 't-sql', 'python', 'r', 'sql server', 'power bi']</t>
  </si>
  <si>
    <t>{'analyst_tools': ['power bi'], 'databases': ['sql server'], 'programming': ['sql', 't-sql', 'python', 'r']}</t>
  </si>
  <si>
    <t>['aws', 'visio', 'excel', 'word', 'powerpoint', 'jira', 'confluence']</t>
  </si>
  <si>
    <t>{'analyst_tools': ['visio', 'excel', 'word', 'powerpoint'], 'async': ['jira', 'confluence'], 'cloud': ['aws']}</t>
  </si>
  <si>
    <t>['sql', 'r', 'python', 'pandas', 'tableau']</t>
  </si>
  <si>
    <t>{'analyst_tools': ['tableau'], 'libraries': ['pandas'], 'programming': ['sql', 'r', 'python']}</t>
  </si>
  <si>
    <t>Securemetric Technology Sdn Bhd</t>
  </si>
  <si>
    <t>['java', 'mysql', 'linux']</t>
  </si>
  <si>
    <t>{'databases': ['mysql'], 'os': ['linux'], 'programming': ['java']}</t>
  </si>
  <si>
    <t>Barnet, UK</t>
  </si>
  <si>
    <t>Business Analyst (Monitoring)</t>
  </si>
  <si>
    <t>['sql', 't-sql', 'azure', 'oracle', 'excel']</t>
  </si>
  <si>
    <t>{'analyst_tools': ['excel'], 'cloud': ['azure', 'oracle'], 'programming': ['sql', 't-sql']}</t>
  </si>
  <si>
    <t>Data Scientist (On W2)</t>
  </si>
  <si>
    <t>Data Engineer Mid - Fort Belvoir VA</t>
  </si>
  <si>
    <t>['sql', 'nosql', 'airflow', 'sharepoint']</t>
  </si>
  <si>
    <t>{'analyst_tools': ['sharepoint'], 'libraries': ['airflow'], 'programming': ['sql', 'nosql']}</t>
  </si>
  <si>
    <t>iHub Na</t>
  </si>
  <si>
    <t>['sql', 'python', 'r', 'nosql']</t>
  </si>
  <si>
    <t>{'programming': ['sql', 'python', 'r', 'nosql']}</t>
  </si>
  <si>
    <t>['python', 'java', 'scala', 'sql', 'aws', 'redshift', 'databricks', 'spark', 'docker', 'kubernetes', 'git']</t>
  </si>
  <si>
    <t>{'cloud': ['aws', 'redshift', 'databricks'], 'libraries': ['spark'], 'other': ['docker', 'kubernetes', 'git'], 'programming': ['python', 'java', 'scala', 'sql']}</t>
  </si>
  <si>
    <t>QUALITY ASSURANCE DATA ANALYST - Tax Office</t>
  </si>
  <si>
    <t>Manager, Data Analytics and Distributed Intelligence</t>
  </si>
  <si>
    <t>TECO</t>
  </si>
  <si>
    <t>['sql', 'python', 'c', 'hadoop', 'spark', 'sap', 'tableau', 'power bi']</t>
  </si>
  <si>
    <t>{'analyst_tools': ['sap', 'tableau', 'power bi'], 'libraries': ['hadoop', 'spark'], 'programming': ['sql', 'python', 'c']}</t>
  </si>
  <si>
    <t>Data Engineer Real Estate f|m|d (80-100%) - Hybrid Work Model</t>
  </si>
  <si>
    <t>Consultant - Data Analyst approvisionnement magasin - H/F</t>
  </si>
  <si>
    <t>Vertical Bridge</t>
  </si>
  <si>
    <t>['sql', 'nosql', 'python', 'azure', 'databricks', 'spark', 'power bi', 'git']</t>
  </si>
  <si>
    <t>{'analyst_tools': ['power bi'], 'cloud': ['azure', 'databricks'], 'libraries': ['spark'], 'other': ['git'], 'programming': ['sql', 'nosql', 'python']}</t>
  </si>
  <si>
    <t>DIO - Business Analyst (HEO) - Digital, Data and Technology x2</t>
  </si>
  <si>
    <t>EMSO Data Analyst - Full-time / Part-time</t>
  </si>
  <si>
    <t>Web Data Analyst - Now Hiring</t>
  </si>
  <si>
    <t>Altium</t>
  </si>
  <si>
    <t>['sql', 'python', 'r', 'snowflake', 'looker', 'tableau', 'git']</t>
  </si>
  <si>
    <t>{'analyst_tools': ['looker', 'tableau'], 'cloud': ['snowflake'], 'other': ['git'], 'programming': ['sql', 'python', 'r']}</t>
  </si>
  <si>
    <t>TDCX (SG) PTE. LTD.</t>
  </si>
  <si>
    <t>Rebyc Recruiting</t>
  </si>
  <si>
    <t>Remote Work - Need Data Analyst (with SAP IBP and o9)</t>
  </si>
  <si>
    <t>['python', 'r', 'julia', 'sql', 'shell', 'pandas', 'scikit-learn', 'tensorflow', 'keras', 'pytorch', 'numpy', 'opencv', 'matplotlib', 'django', 'linux', 'github']</t>
  </si>
  <si>
    <t>{'libraries': ['pandas', 'scikit-learn', 'tensorflow', 'keras', 'pytorch', 'numpy', 'opencv', 'matplotlib'], 'os': ['linux'], 'other': ['github'], 'programming': ['python', 'r', 'julia', 'sql', 'shell'], 'webframeworks': ['django']}</t>
  </si>
  <si>
    <t>Senior Data Engineer (f/m/d) at Allianz Digital Health</t>
  </si>
  <si>
    <t>Azure Data Engineer-6+Months | C2H</t>
  </si>
  <si>
    <t>TMS, Inc</t>
  </si>
  <si>
    <t>['sql', 'databricks', 'dax']</t>
  </si>
  <si>
    <t>{'analyst_tools': ['dax'], 'cloud': ['databricks'], 'programming': ['sql']}</t>
  </si>
  <si>
    <t>Application Developer III/Data Engineer</t>
  </si>
  <si>
    <t>['sql', 'python', 'java', 'sql server', 'azure', 'snowflake', 'redshift', 'gcp', 'oracle', 'databricks', 'airflow', 'looker', 'power bi', 'ssis', 'terraform', 'git']</t>
  </si>
  <si>
    <t>{'analyst_tools': ['looker', 'power bi', 'ssis'], 'cloud': ['azure', 'snowflake', 'redshift', 'gcp', 'oracle', 'databricks'], 'databases': ['sql server'], 'libraries': ['airflow'], 'other': ['terraform', 'git'], 'programming': ['sql', 'python', 'java']}</t>
  </si>
  <si>
    <t>#659 Data Engineer</t>
  </si>
  <si>
    <t>Senior Analytics Engineer (m/w/x)</t>
  </si>
  <si>
    <t>['sql', 'python', 'r', 'java', 'scala', 'aws', 'snowflake', 'redshift', 'bigquery', 'gdpr', 'airflow', 'spark']</t>
  </si>
  <si>
    <t>{'cloud': ['aws', 'snowflake', 'redshift', 'bigquery'], 'libraries': ['gdpr', 'airflow', 'spark'], 'programming': ['sql', 'python', 'r', 'java', 'scala']}</t>
  </si>
  <si>
    <t>Sr. Data Scientist 2022-RT-2014 with Security Clearance</t>
  </si>
  <si>
    <t>Sr. Data Engineer/ Integration Engineer</t>
  </si>
  <si>
    <t>DATA ENGINEER (GCP/Python/Scala)</t>
  </si>
  <si>
    <t>['python', 'scala', 'redis', 'bigquery', 'kafka', 'kubernetes', 'gitlab', 'docker', 'jenkins']</t>
  </si>
  <si>
    <t>{'cloud': ['bigquery'], 'databases': ['redis'], 'libraries': ['kafka'], 'other': ['kubernetes', 'gitlab', 'docker', 'jenkins'], 'programming': ['python', 'scala']}</t>
  </si>
  <si>
    <t>Senior Financial Analyst, G&amp;A</t>
  </si>
  <si>
    <t>PRAXIS</t>
  </si>
  <si>
    <t>Scala Data Engineer in Austin TX or Remote this is a contract position</t>
  </si>
  <si>
    <t>RHP Soft Inc.</t>
  </si>
  <si>
    <t>['scala', 'java', 'sql', 'hadoop', 'spark', 'word']</t>
  </si>
  <si>
    <t>{'analyst_tools': ['word'], 'libraries': ['hadoop', 'spark'], 'programming': ['scala', 'java', 'sql']}</t>
  </si>
  <si>
    <t>Azure Data engineer with Azure data factory and pyspark...</t>
  </si>
  <si>
    <t>['nosql', 'sql', 'dynamodb', 'sql server', 'mysql', 'azure', 'databricks', 'redshift', 'oracle', 'pyspark', 'spark']</t>
  </si>
  <si>
    <t>{'cloud': ['azure', 'databricks', 'redshift', 'oracle'], 'databases': ['dynamodb', 'sql server', 'mysql'], 'libraries': ['pyspark', 'spark'], 'programming': ['nosql', 'sql']}</t>
  </si>
  <si>
    <t>['python', 'sql', 'aws', 'azure', 'gcp', 'databricks', 'pandas', 'numpy', 'jupyter', 'pyspark', 'spark', 'excel', 'word', 'powerpoint']</t>
  </si>
  <si>
    <t>{'analyst_tools': ['excel', 'word', 'powerpoint'], 'cloud': ['aws', 'azure', 'gcp', 'databricks'], 'libraries': ['pandas', 'numpy', 'jupyter', 'pyspark', 'spark'], 'programming': ['python', 'sql']}</t>
  </si>
  <si>
    <t>Royal Cargo Inc</t>
  </si>
  <si>
    <t>['sas', 'sas', 'sql', 'excel', 'powerpoint', 'word', 'power bi', 'tableau']</t>
  </si>
  <si>
    <t>{'analyst_tools': ['sas', 'excel', 'powerpoint', 'word', 'power bi', 'tableau'], 'programming': ['sas', 'sql']}</t>
  </si>
  <si>
    <t>Data Scientist / NLP - California - Onsite</t>
  </si>
  <si>
    <t>MDM Lead Analyst - Enterprise Scenario Group (Hybrid)</t>
  </si>
  <si>
    <t>Azure Data Engineer with Databricks Fulltime Remote</t>
  </si>
  <si>
    <t>Medical Data Scientist - Now Hiring</t>
  </si>
  <si>
    <t>['scala', 'gcp', 'bigquery', 'spark', 'sap']</t>
  </si>
  <si>
    <t>{'analyst_tools': ['sap'], 'cloud': ['gcp', 'bigquery'], 'libraries': ['spark'], 'programming': ['scala']}</t>
  </si>
  <si>
    <t>Data Engineer - Specialist</t>
  </si>
  <si>
    <t>OSO Ventures Inc.</t>
  </si>
  <si>
    <t>Producers National Corporation</t>
  </si>
  <si>
    <t>['sql', 'ssrs', 'power bi', 'ssis', 'jira']</t>
  </si>
  <si>
    <t>{'analyst_tools': ['ssrs', 'power bi', 'ssis'], 'async': ['jira'], 'programming': ['sql']}</t>
  </si>
  <si>
    <t>Sandoz Czech Republic</t>
  </si>
  <si>
    <t>Senior Science Innovation Engineer</t>
  </si>
  <si>
    <t>HRbrain Inc.</t>
  </si>
  <si>
    <t>['sql', 'bash', 'shell', 'mongodb', 'mongodb', 'kafka', 'linux', 'tableau', 'qlik', 'git', 'jenkins', 'docker', 'kubernetes']</t>
  </si>
  <si>
    <t>{'analyst_tools': ['tableau', 'qlik'], 'databases': ['mongodb'], 'libraries': ['kafka'], 'os': ['linux'], 'other': ['git', 'jenkins', 'docker', 'kubernetes'], 'programming': ['sql', 'bash', 'shell', 'mongodb']}</t>
  </si>
  <si>
    <t>['sql', 'r', 'python', 'bigquery', 'airflow', 'excel', 'git']</t>
  </si>
  <si>
    <t>{'analyst_tools': ['excel'], 'cloud': ['bigquery'], 'libraries': ['airflow'], 'other': ['git'], 'programming': ['sql', 'r', 'python']}</t>
  </si>
  <si>
    <t>WIT Software SA</t>
  </si>
  <si>
    <t>Data Scientist/Software Developer</t>
  </si>
  <si>
    <t>['python', 'sql', 'java', 'c#', 'elasticsearch', 'keras', 'tensorflow', 'pytorch', 'plotly']</t>
  </si>
  <si>
    <t>{'databases': ['elasticsearch'], 'libraries': ['keras', 'tensorflow', 'pytorch', 'plotly'], 'programming': ['python', 'sql', 'java', 'c#']}</t>
  </si>
  <si>
    <t>Dev10 Entry Level Data Engineer</t>
  </si>
  <si>
    <t>Azure Data Engineer (Consultant)</t>
  </si>
  <si>
    <t>SRE / Hadoop Admin Engineer I</t>
  </si>
  <si>
    <t>['bash', 'python', 'azure', 'aws', 'gcp', 'hadoop', 'spark', 'docker', 'kubernetes']</t>
  </si>
  <si>
    <t>{'cloud': ['azure', 'aws', 'gcp'], 'libraries': ['hadoop', 'spark'], 'other': ['docker', 'kubernetes'], 'programming': ['bash', 'python']}</t>
  </si>
  <si>
    <t>['python', 'azure', 'spring', 'flow', 'docker', 'git']</t>
  </si>
  <si>
    <t>{'cloud': ['azure'], 'libraries': ['spring'], 'other': ['flow', 'docker', 'git'], 'programming': ['python']}</t>
  </si>
  <si>
    <t>Carbon Data Analyst - Climate Smart MSF</t>
  </si>
  <si>
    <t>via Umwelt-Stellen.ch</t>
  </si>
  <si>
    <t>Médecins Sans Frontières / Ärzte ohne Grenzen</t>
  </si>
  <si>
    <t>Part-Time Student-Data Engineer-Champaign IL</t>
  </si>
  <si>
    <t>['java', 'scala', 'python', 'go', 'databricks', 'redshift', 'aws', 'azure', 'hadoop', 'spark', 'node']</t>
  </si>
  <si>
    <t>{'cloud': ['databricks', 'redshift', 'aws', 'azure'], 'libraries': ['hadoop', 'spark'], 'programming': ['java', 'scala', 'python', 'go'], 'webframeworks': ['node']}</t>
  </si>
  <si>
    <t>Centers for Medicare and Medicaid Services</t>
  </si>
  <si>
    <t>Big Data Engineer, Senior with Security Clearance</t>
  </si>
  <si>
    <t>['scala', 'databricks', 'spark', 'tableau', 'docker']</t>
  </si>
  <si>
    <t>{'analyst_tools': ['tableau'], 'cloud': ['databricks'], 'libraries': ['spark'], 'other': ['docker'], 'programming': ['scala']}</t>
  </si>
  <si>
    <t>Sr Azure Data Engineer at Lake Forest IL (Hybrid)</t>
  </si>
  <si>
    <t>Data Engineer Intern/Co-op/Student</t>
  </si>
  <si>
    <t>Kohler Innovation Center</t>
  </si>
  <si>
    <t>['python', 'sql', 'sql server', 'azure', 'spark', 'power bi']</t>
  </si>
  <si>
    <t>{'analyst_tools': ['power bi'], 'cloud': ['azure'], 'databases': ['sql server'], 'libraries': ['spark'], 'programming': ['python', 'sql']}</t>
  </si>
  <si>
    <t>Cloud Data Engineer - Full-time</t>
  </si>
  <si>
    <t>['sql', 'python', 'postgresql', 'dynamodb', 'aws', 'aurora', 'redshift', 'kafka', 'word']</t>
  </si>
  <si>
    <t>{'analyst_tools': ['word'], 'cloud': ['aws', 'aurora', 'redshift'], 'databases': ['postgresql', 'dynamodb'], 'libraries': ['kafka'], 'programming': ['sql', 'python']}</t>
  </si>
  <si>
    <t>Google Cloud Platform Data Engineer(Hybrid)</t>
  </si>
  <si>
    <t>Tror</t>
  </si>
  <si>
    <t>Senior Data Engineer in Mallow</t>
  </si>
  <si>
    <t>Alliance Pro IT Private Limited</t>
  </si>
  <si>
    <t>Business/Data Analyst - Insurance</t>
  </si>
  <si>
    <t>Sr. Data Engineer (Gaming Industry)</t>
  </si>
  <si>
    <t>['sql', 'python', 'c#', 'sql server', 'azure', 'vmware', 'power bi', 'flow']</t>
  </si>
  <si>
    <t>{'analyst_tools': ['power bi'], 'cloud': ['azure', 'vmware'], 'databases': ['sql server'], 'other': ['flow'], 'programming': ['sql', 'python', 'c#']}</t>
  </si>
  <si>
    <t>Wsa Engineeering Sdn Bhd</t>
  </si>
  <si>
    <t>Data Scientist I (FA2)</t>
  </si>
  <si>
    <t>Senior Data Scientist Python SQL</t>
  </si>
  <si>
    <t>'23-'24 VISTA Data &amp; Analytics Specialist</t>
  </si>
  <si>
    <t>Mid - Senior Data Engineer - Healthcare - Remote</t>
  </si>
  <si>
    <t>['sas', 'sas', 'sql', 'r', 'python', 'azure', 'power bi', 'tableau']</t>
  </si>
  <si>
    <t>{'analyst_tools': ['sas', 'power bi', 'tableau'], 'cloud': ['azure'], 'programming': ['sas', 'sql', 'r', 'python']}</t>
  </si>
  <si>
    <t>Professional Services Consulting Engineer</t>
  </si>
  <si>
    <t>['java', 'javascript', 'python', 'mongodb', 'mongodb', 'neo4j', 'couchbase', 'keras', 'tensorflow', 'linux', 'docker', 'kubernetes', 'git', 'svn']</t>
  </si>
  <si>
    <t>{'databases': ['mongodb', 'neo4j', 'couchbase'], 'libraries': ['keras', 'tensorflow'], 'os': ['linux'], 'other': ['docker', 'kubernetes', 'git', 'svn'], 'programming': ['java', 'javascript', 'python', 'mongodb']}</t>
  </si>
  <si>
    <t>Business Analyst at International Rescue Committee</t>
  </si>
  <si>
    <t>Data Analyst appartenente alle Categorie Protette Art.18</t>
  </si>
  <si>
    <t>V.I.E. - Site Engineer - Germany - F/M</t>
  </si>
  <si>
    <t>Senior data analist</t>
  </si>
  <si>
    <t>['sql', 'sas', 'sas', 'r', 'python', 'word', 'tableau', 'cognos']</t>
  </si>
  <si>
    <t>{'analyst_tools': ['sas', 'word', 'tableau', 'cognos'], 'programming': ['sql', 'sas', 'r', 'python']}</t>
  </si>
  <si>
    <t>Manager, Data Engineering - Full-time / Part-time</t>
  </si>
  <si>
    <t>['sql', 'java', 'python', 'mongodb', 'mongodb', 'sql server', 'mysql', 'postgresql', 'cassandra', 'redis', 'gcp', 'bigquery', 'oracle', 'airflow', 'hadoop', 'spark', 'tableau', 'qlik']</t>
  </si>
  <si>
    <t>{'analyst_tools': ['tableau', 'qlik'], 'cloud': ['gcp', 'bigquery', 'oracle'], 'databases': ['mongodb', 'sql server', 'mysql', 'postgresql', 'cassandra', 'redis'], 'libraries': ['airflow', 'hadoop', 'spark'], 'programming': ['sql', 'java', 'python', 'mongodb']}</t>
  </si>
  <si>
    <t>OptumLabs PhD Data Science Intern - Minnetonka, MN or Remote</t>
  </si>
  <si>
    <t>['r', 'python', 'github', 'git']</t>
  </si>
  <si>
    <t>{'other': ['github', 'git'], 'programming': ['r', 'python']}</t>
  </si>
  <si>
    <t>Salesforce Administrator/ Crm Data Analyst (m/w/d)</t>
  </si>
  <si>
    <t>Customer Cloud Engineer</t>
  </si>
  <si>
    <t>Data eng production support</t>
  </si>
  <si>
    <t>['sql', 'java', 'golang', 'rust', 'python', 'redis', 'azure', 'gcp', 'oracle', 'kafka', 'splunk', 'kubernetes']</t>
  </si>
  <si>
    <t>{'analyst_tools': ['splunk'], 'cloud': ['azure', 'gcp', 'oracle'], 'databases': ['redis'], 'libraries': ['kafka'], 'other': ['kubernetes'], 'programming': ['sql', 'java', 'golang', 'rust', 'python']}</t>
  </si>
  <si>
    <t>Data Engineering &amp; Analytics Lead</t>
  </si>
  <si>
    <t>ASRC</t>
  </si>
  <si>
    <t>['sql', 'azure', 'oracle', 'spark', 'power bi']</t>
  </si>
  <si>
    <t>{'analyst_tools': ['power bi'], 'cloud': ['azure', 'oracle'], 'libraries': ['spark'], 'programming': ['sql']}</t>
  </si>
  <si>
    <t>Limited employment up to 6 months (f/m/d) - Innovation Customer...</t>
  </si>
  <si>
    <t>['sql', 'nosql', 'java', 'scala', 'python', 'cassandra', 'gcp', 'azure', 'aws', 'spark', 'kafka', 'hadoop']</t>
  </si>
  <si>
    <t>{'cloud': ['gcp', 'azure', 'aws'], 'databases': ['cassandra'], 'libraries': ['spark', 'kafka', 'hadoop'], 'programming': ['sql', 'nosql', 'java', 'scala', 'python']}</t>
  </si>
  <si>
    <t>Excap</t>
  </si>
  <si>
    <t>Data Engineer Ar</t>
  </si>
  <si>
    <t>['oracle', 'git']</t>
  </si>
  <si>
    <t>{'cloud': ['oracle'], 'other': ['git']}</t>
  </si>
  <si>
    <t>Data Engineer - 1483</t>
  </si>
  <si>
    <t>MeridianLink</t>
  </si>
  <si>
    <t>['python', 'sql', 'java', 'javascript', 'c#', 'vb.net', 'sql server', 'azure', 'databricks', 'spark', 'react', 'django', 'asp.net', 'flow', 'gitlab', 'jenkins']</t>
  </si>
  <si>
    <t>{'cloud': ['azure', 'databricks'], 'databases': ['sql server'], 'libraries': ['spark', 'react'], 'other': ['flow', 'gitlab', 'jenkins'], 'programming': ['python', 'sql', 'java', 'javascript', 'c#', 'vb.net'], 'webframeworks': ['django', 'asp.net']}</t>
  </si>
  <si>
    <t>Data Scientist | Lisboa/ Porto</t>
  </si>
  <si>
    <t>Tbwa South Africa</t>
  </si>
  <si>
    <t>Data Engineer for Healthcare Payer Transparency Data Project ...</t>
  </si>
  <si>
    <t>OCS</t>
  </si>
  <si>
    <t>SSR Data Platform Engineer</t>
  </si>
  <si>
    <t>ALTSHIFT Consulting Ltd</t>
  </si>
  <si>
    <t>Amstelveen: Lead Data Scientist in de Randstad</t>
  </si>
  <si>
    <t>CareerValue B.V.</t>
  </si>
  <si>
    <t>['r', 'sql', 'python', 'c', 'vba', 'julia', 'cassandra', 'spark', 'hadoop']</t>
  </si>
  <si>
    <t>{'databases': ['cassandra'], 'libraries': ['spark', 'hadoop'], 'programming': ['r', 'sql', 'python', 'c', 'vba', 'julia']}</t>
  </si>
  <si>
    <t>on space technology</t>
  </si>
  <si>
    <t>Snr AWS Data Engineer</t>
  </si>
  <si>
    <t>['python', 'sql', 'powershell', 'bash', 'nosql', 'dynamodb', 'aws', 'spark', 'kafka', 'terraform', 'docker', 'bitbucket', 'git', 'jenkins', 'jira', 'confluence']</t>
  </si>
  <si>
    <t>{'async': ['jira', 'confluence'], 'cloud': ['aws'], 'databases': ['dynamodb'], 'libraries': ['spark', 'kafka'], 'other': ['terraform', 'docker', 'bitbucket', 'git', 'jenkins'], 'programming': ['python', 'sql', 'powershell', 'bash', 'nosql']}</t>
  </si>
  <si>
    <t>Senior Data Solution Architect/Cloud Data Engineer - Azure...</t>
  </si>
  <si>
    <t>['python', 'r', 'c', 'hugging face', 'git', 'flow']</t>
  </si>
  <si>
    <t>{'libraries': ['hugging face'], 'other': ['git', 'flow'], 'programming': ['python', 'r', 'c']}</t>
  </si>
  <si>
    <t>['python', 'databricks', 'aws', 'react']</t>
  </si>
  <si>
    <t>{'cloud': ['databricks', 'aws'], 'libraries': ['react'], 'programming': ['python']}</t>
  </si>
  <si>
    <t>Data Protection Analyst - Santander Digital Services</t>
  </si>
  <si>
    <t>['angular', 'jira']</t>
  </si>
  <si>
    <t>{'async': ['jira'], 'webframeworks': ['angular']}</t>
  </si>
  <si>
    <t>['python', 'sql', 'postgresql', 'pyspark']</t>
  </si>
  <si>
    <t>{'databases': ['postgresql'], 'libraries': ['pyspark'], 'programming': ['python', 'sql']}</t>
  </si>
  <si>
    <t>CEMA-Africa, UoN</t>
  </si>
  <si>
    <t>LogicPlum</t>
  </si>
  <si>
    <t>['python', 'sql', 'spark', 'pyspark', 'power bi', 'tableau']</t>
  </si>
  <si>
    <t>{'analyst_tools': ['power bi', 'tableau'], 'libraries': ['spark', 'pyspark'], 'programming': ['python', 'sql']}</t>
  </si>
  <si>
    <t>Lead Data Engineers</t>
  </si>
  <si>
    <t>['go', 'python', 'azure', 'databricks', 'spark', 'ssis']</t>
  </si>
  <si>
    <t>{'analyst_tools': ['ssis'], 'cloud': ['azure', 'databricks'], 'libraries': ['spark'], 'programming': ['go', 'python']}</t>
  </si>
  <si>
    <t>Senior OSI PI Engineer - Dublin</t>
  </si>
  <si>
    <t>Oleson</t>
  </si>
  <si>
    <t>Kline CZ s.r.o.</t>
  </si>
  <si>
    <t>Nextbridge Ltd.</t>
  </si>
  <si>
    <t>['python', 'r', 'azure', 'tensorflow', 'pytorch', 'tableau', 'power bi']</t>
  </si>
  <si>
    <t>{'analyst_tools': ['tableau', 'power bi'], 'cloud': ['azure'], 'libraries': ['tensorflow', 'pytorch'], 'programming': ['python', 'r']}</t>
  </si>
  <si>
    <t>['sql', 'python', 'ruby', 'ruby', 'java', 'go', 'aws', 'redshift', 'tableau', 'power bi']</t>
  </si>
  <si>
    <t>{'analyst_tools': ['tableau', 'power bi'], 'cloud': ['aws', 'redshift'], 'programming': ['sql', 'python', 'ruby', 'java', 'go'], 'webframeworks': ['ruby']}</t>
  </si>
  <si>
    <t>Senior Engineering Manager, Analytical Products</t>
  </si>
  <si>
    <t>Charles Town, WV</t>
  </si>
  <si>
    <t>APEI</t>
  </si>
  <si>
    <t>Data Engineer Nantes</t>
  </si>
  <si>
    <t>['sql', 'scala', 'nosql', 'cassandra', 'elasticsearch', 'kafka', 'spark']</t>
  </si>
  <si>
    <t>{'databases': ['cassandra', 'elasticsearch'], 'libraries': ['kafka', 'spark'], 'programming': ['sql', 'scala', 'nosql']}</t>
  </si>
  <si>
    <t>Mercedes Benz Techinnovation</t>
  </si>
  <si>
    <t>['sql', 'c#', 'vb.net', 't-sql', 'html', 'css', 'sass', 'javascript', 'typescript', 'mongo', 'sql server', 'dynamodb', 'aws', 'azure', 'gcp', 'react', 'asp.net', 'asp.net core', 'angular', 'jenkins', 'confluence', 'jira', 'microsoft teams', 'slack']</t>
  </si>
  <si>
    <t>{'async': ['confluence', 'jira'], 'cloud': ['aws', 'azure', 'gcp'], 'databases': ['sql server', 'dynamodb'], 'libraries': ['react'], 'other': ['jenkins'], 'programming': ['sql', 'c#', 'vb.net', 't-sql', 'html', 'css', 'sass', 'javascript', 'typescript', 'mongo'], 'sync': ['microsoft teams', 'slack'], 'webframeworks': ['asp.net', 'asp.net core', 'angular']}</t>
  </si>
  <si>
    <t>Data Scientist - renewable energy forecasting expert</t>
  </si>
  <si>
    <t>STARZPLAY</t>
  </si>
  <si>
    <t>['c', 'spark', 'hadoop']</t>
  </si>
  <si>
    <t>{'libraries': ['spark', 'hadoop'], 'programming': ['c']}</t>
  </si>
  <si>
    <t>UGA Data Analyst</t>
  </si>
  <si>
    <t>Data Engineer with Azure and Data bricks | Immediate Joiner</t>
  </si>
  <si>
    <t>Data Scientist / Quantitative Researcher</t>
  </si>
  <si>
    <t>Sparta Commodities</t>
  </si>
  <si>
    <t>Lead Data Engineer - FDR Data - Now Hiring</t>
  </si>
  <si>
    <t>Rastignano-Carteria di Sesto, Metropolitan City of Bologna, Italy</t>
  </si>
  <si>
    <t>['t-sql', 'sql', 'sas', 'sas', 'azure', 'spark', 'spss', 'tableau', 'alteryx']</t>
  </si>
  <si>
    <t>{'analyst_tools': ['sas', 'spss', 'tableau', 'alteryx'], 'cloud': ['azure'], 'libraries': ['spark'], 'programming': ['t-sql', 'sql', 'sas']}</t>
  </si>
  <si>
    <t>['sql', 'r', 'aws', 'oracle', 'snowflake', 'azure', 'gcp', 'sap']</t>
  </si>
  <si>
    <t>{'analyst_tools': ['sap'], 'cloud': ['aws', 'oracle', 'snowflake', 'azure', 'gcp'], 'programming': ['sql', 'r']}</t>
  </si>
  <si>
    <t>IT - Technology Architect | data science | Machine Learning</t>
  </si>
  <si>
    <t>['python', 'sql', 'aws', 'spring', 'tableau', 'dax', 'word', 'excel']</t>
  </si>
  <si>
    <t>{'analyst_tools': ['tableau', 'dax', 'word', 'excel'], 'cloud': ['aws'], 'libraries': ['spring'], 'programming': ['python', 'sql']}</t>
  </si>
  <si>
    <t>Benchmark Analytics</t>
  </si>
  <si>
    <t>['python', 'github', 'git']</t>
  </si>
  <si>
    <t>{'other': ['github', 'git'], 'programming': ['python']}</t>
  </si>
  <si>
    <t>Plancise</t>
  </si>
  <si>
    <t>Senior Data Engineer (Architecture) - Remote | WFH</t>
  </si>
  <si>
    <t>Automation &amp; Data Engineer (w/m/x)</t>
  </si>
  <si>
    <t>['sql', 'python', 'sql server', 'power bi', 'excel']</t>
  </si>
  <si>
    <t>{'analyst_tools': ['power bi', 'excel'], 'databases': ['sql server'], 'programming': ['sql', 'python']}</t>
  </si>
  <si>
    <t>['sql', 'power bi', 'cognos', 'tableau']</t>
  </si>
  <si>
    <t>{'analyst_tools': ['power bi', 'cognos', 'tableau'], 'programming': ['sql']}</t>
  </si>
  <si>
    <t>['sql', 'python', 'r', 'oracle', 'power bi', 'tableau', 'spss', 'sap']</t>
  </si>
  <si>
    <t>{'analyst_tools': ['power bi', 'tableau', 'spss', 'sap'], 'cloud': ['oracle'], 'programming': ['sql', 'python', 'r']}</t>
  </si>
  <si>
    <t>Business Line HRIS and HR Data Analyst</t>
  </si>
  <si>
    <t>Stork</t>
  </si>
  <si>
    <t>Systems Analyst - Senior(Data Engineering)</t>
  </si>
  <si>
    <t>DNA Team - Data Engineer</t>
  </si>
  <si>
    <t>['python', 'sql', 'databricks', 'aws', 'snowflake', 'spark']</t>
  </si>
  <si>
    <t>{'cloud': ['databricks', 'aws', 'snowflake'], 'libraries': ['spark'], 'programming': ['python', 'sql']}</t>
  </si>
  <si>
    <t>Contractor - Data Engineer</t>
  </si>
  <si>
    <t>['sql', 'nosql', 'java', 'python', 'postgresql', 'oracle', 'aws', 'linux', 'unix', 'jira']</t>
  </si>
  <si>
    <t>{'async': ['jira'], 'cloud': ['oracle', 'aws'], 'databases': ['postgresql'], 'os': ['linux', 'unix'], 'programming': ['sql', 'nosql', 'java', 'python']}</t>
  </si>
  <si>
    <t>Data Ingest Engineer, Senior - Now Hiring</t>
  </si>
  <si>
    <t>Mont-Saint-Aignan, France</t>
  </si>
  <si>
    <t>ENOVEA</t>
  </si>
  <si>
    <t>['sql', 'python', 't-sql', 'aws', 'graphql', 'github', 'terraform']</t>
  </si>
  <si>
    <t>{'cloud': ['aws'], 'libraries': ['graphql'], 'other': ['github', 'terraform'], 'programming': ['sql', 'python', 't-sql']}</t>
  </si>
  <si>
    <t>AVP, Cloud Data Engineer</t>
  </si>
  <si>
    <t>['scala', 'python', 'no-sql', 'aws', 'redshift', 'kafka', 'spark', 'gitlab', 'terraform', 'ansible', 'puppet', 'jenkins']</t>
  </si>
  <si>
    <t>{'cloud': ['aws', 'redshift'], 'libraries': ['kafka', 'spark'], 'other': ['gitlab', 'terraform', 'ansible', 'puppet', 'jenkins'], 'programming': ['scala', 'python', 'no-sql']}</t>
  </si>
  <si>
    <t>Inspire Brands, Inc.</t>
  </si>
  <si>
    <t>Senior Software Engineer -  Machine Learning</t>
  </si>
  <si>
    <t>['python', 'sql', 'databricks', 'spark', 'mxnet']</t>
  </si>
  <si>
    <t>{'cloud': ['databricks'], 'libraries': ['spark', 'mxnet'], 'programming': ['python', 'sql']}</t>
  </si>
  <si>
    <t>Data Analytics Analyst, Sr.</t>
  </si>
  <si>
    <t>['sas', 'sas', 'r', 'python', 'sql', 'scikit-learn']</t>
  </si>
  <si>
    <t>{'analyst_tools': ['sas'], 'libraries': ['scikit-learn'], 'programming': ['sas', 'r', 'python', 'sql']}</t>
  </si>
  <si>
    <t>Director, Non-Regulatory Data, Corporate Functions</t>
  </si>
  <si>
    <t>Adroit Innovative Solutions Inc</t>
  </si>
  <si>
    <t>['python', 'r', 'databricks', 'tableau']</t>
  </si>
  <si>
    <t>{'analyst_tools': ['tableau'], 'cloud': ['databricks'], 'programming': ['python', 'r']}</t>
  </si>
  <si>
    <t>Lead Analyst, People Analytics</t>
  </si>
  <si>
    <t>['oracle', 'excel', 'cognos', 'outlook']</t>
  </si>
  <si>
    <t>{'analyst_tools': ['excel', 'cognos', 'outlook'], 'cloud': ['oracle']}</t>
  </si>
  <si>
    <t>Radcube LLC</t>
  </si>
  <si>
    <t>['python', 'scala', 'nosql', 'java', 'dynamodb', 'aws', 'oracle', 'snowflake']</t>
  </si>
  <si>
    <t>{'cloud': ['aws', 'oracle', 'snowflake'], 'databases': ['dynamodb'], 'programming': ['python', 'scala', 'nosql', 'java']}</t>
  </si>
  <si>
    <t>Ab initio Developer</t>
  </si>
  <si>
    <t>Senior Data Engineer, Media Innovations</t>
  </si>
  <si>
    <t>(senior) engineer data science</t>
  </si>
  <si>
    <t>Apex Staffing NY</t>
  </si>
  <si>
    <t>['sql', 'python', 'scala', 'r', 'azure', 'databricks', 'spark', 'pyspark', 'power bi', 'github']</t>
  </si>
  <si>
    <t>{'analyst_tools': ['power bi'], 'cloud': ['azure', 'databricks'], 'libraries': ['spark', 'pyspark'], 'other': ['github'], 'programming': ['sql', 'python', 'scala', 'r']}</t>
  </si>
  <si>
    <t>Virtual Calibre Sdn Bhd</t>
  </si>
  <si>
    <t>Infoblox technology lead/Managed Services Engineer</t>
  </si>
  <si>
    <t>['cobol', 'azure', 'aws', 'gcp', 'powerpoint', 'excel']</t>
  </si>
  <si>
    <t>{'analyst_tools': ['powerpoint', 'excel'], 'cloud': ['azure', 'aws', 'gcp'], 'programming': ['cobol']}</t>
  </si>
  <si>
    <t>Utterwise Technologies Pvt. Ltd.</t>
  </si>
  <si>
    <t>['sql', 'java', 'shell', 'oracle', 'redshift', 'aurora', 'aws', 'hadoop', 'airflow', 'spark', 'windows', 'sap', 'docker', 'jenkins', 'git', 'jira']</t>
  </si>
  <si>
    <t>{'analyst_tools': ['sap'], 'async': ['jira'], 'cloud': ['oracle', 'redshift', 'aurora', 'aws'], 'libraries': ['hadoop', 'airflow', 'spark'], 'os': ['windows'], 'other': ['docker', 'jenkins', 'git'], 'programming': ['sql', 'java', 'shell']}</t>
  </si>
  <si>
    <t>Senior Data Engineer (Devops/Infrastructure)</t>
  </si>
  <si>
    <t>['python', 'java', 'aws', 'azure', 'airflow', 'linux', 'terraform', 'github', 'codecommit']</t>
  </si>
  <si>
    <t>{'cloud': ['aws', 'azure'], 'libraries': ['airflow'], 'os': ['linux'], 'other': ['terraform', 'github', 'codecommit'], 'programming': ['python', 'java']}</t>
  </si>
  <si>
    <t>Acolad</t>
  </si>
  <si>
    <t>Director, Data Science - Now Hiring</t>
  </si>
  <si>
    <t>Software Engineer III - Data Technology</t>
  </si>
  <si>
    <t>['java', 'nosql', 'kafka', 'spark', 'spring', 'docker', 'kubernetes']</t>
  </si>
  <si>
    <t>{'libraries': ['kafka', 'spark', 'spring'], 'other': ['docker', 'kubernetes'], 'programming': ['java', 'nosql']}</t>
  </si>
  <si>
    <t>Chargé d'études statistiques / actuarielles/ data analysis - CDD F/H</t>
  </si>
  <si>
    <t>Business Intelligence Analyst (English)</t>
  </si>
  <si>
    <t>Data Engineer in Purpose Team</t>
  </si>
  <si>
    <t>['sql', 'python', 'azure', 'spark', 'tableau', 'kubernetes']</t>
  </si>
  <si>
    <t>{'analyst_tools': ['tableau'], 'cloud': ['azure'], 'libraries': ['spark'], 'other': ['kubernetes'], 'programming': ['sql', 'python']}</t>
  </si>
  <si>
    <t>['shell', 'java', 'gcp', 'aws', 'spark', 'hadoop', 'unix', 'flow', 'git']</t>
  </si>
  <si>
    <t>{'cloud': ['gcp', 'aws'], 'libraries': ['spark', 'hadoop'], 'os': ['unix'], 'other': ['flow', 'git'], 'programming': ['shell', 'java']}</t>
  </si>
  <si>
    <t>Data Acquisition Backend Engineer</t>
  </si>
  <si>
    <t>['python', 'aws', 'databricks', 'kafka', 'docker', 'kubernetes']</t>
  </si>
  <si>
    <t>{'cloud': ['aws', 'databricks'], 'libraries': ['kafka'], 'other': ['docker', 'kubernetes'], 'programming': ['python']}</t>
  </si>
  <si>
    <t>Implementation Provider Data Analyst - Remote</t>
  </si>
  <si>
    <t>['java', 'scala', 'python', 'sql', 'nosql', 'mongo', 'cassandra', 'aws', 'azure', 'redshift', 'snowflake', 'hadoop', 'kafka', 'spark']</t>
  </si>
  <si>
    <t>{'cloud': ['aws', 'azure', 'redshift', 'snowflake'], 'databases': ['cassandra'], 'libraries': ['hadoop', 'kafka', 'spark'], 'programming': ['java', 'scala', 'python', 'sql', 'nosql', 'mongo']}</t>
  </si>
  <si>
    <t>Head Global Markets Data Analytics</t>
  </si>
  <si>
    <t>Invetnory control analyst</t>
  </si>
  <si>
    <t>['python', 'scala', 'databricks', 'gcp', 'snowflake', 'spark', 'kafka', 'phoenix']</t>
  </si>
  <si>
    <t>{'cloud': ['databricks', 'gcp', 'snowflake'], 'libraries': ['spark', 'kafka'], 'programming': ['python', 'scala'], 'webframeworks': ['phoenix']}</t>
  </si>
  <si>
    <t>Heartland</t>
  </si>
  <si>
    <t>Data Engineer (Copenhagen, Hovedstaden, DK)</t>
  </si>
  <si>
    <t>Data Engineer -- 1 Year Contract -- Los Angeles, CA - Remote</t>
  </si>
  <si>
    <t>Junior Management Analyst Jobs</t>
  </si>
  <si>
    <t>Data Scientist (m/w/d). Job in Bad Staffelstein My Valley Jobs Today</t>
  </si>
  <si>
    <t>['sql', 'vba', 'python', 'alteryx', 'excel', 'word', 'powerpoint', 'flow']</t>
  </si>
  <si>
    <t>{'analyst_tools': ['alteryx', 'excel', 'word', 'powerpoint'], 'other': ['flow'], 'programming': ['sql', 'vba', 'python']}</t>
  </si>
  <si>
    <t>Movidius Deep Learning Data Scientist Santa Clara, CA</t>
  </si>
  <si>
    <t>['tensorflow', 'theano']</t>
  </si>
  <si>
    <t>{'libraries': ['tensorflow', 'theano']}</t>
  </si>
  <si>
    <t>['t-sql', 'python', 'r', 'mysql', 'azure', 'power bi']</t>
  </si>
  <si>
    <t>{'analyst_tools': ['power bi'], 'cloud': ['azure'], 'databases': ['mysql'], 'programming': ['t-sql', 'python', 'r']}</t>
  </si>
  <si>
    <t>['sql', 'html', 'css', 'vb.net', 'javascript', 'sql server', 'oracle', 'windows', 'ssrs', 'ssis']</t>
  </si>
  <si>
    <t>{'analyst_tools': ['ssrs', 'ssis'], 'cloud': ['oracle'], 'databases': ['sql server'], 'os': ['windows'], 'programming': ['sql', 'html', 'css', 'vb.net', 'javascript']}</t>
  </si>
  <si>
    <t>via Providence Alaska Jobs</t>
  </si>
  <si>
    <t>['python', 'r', 'scala', 'sql', 'java', 'mysql', 'postgresql', 'databricks', 'aws', 'redshift', 'snowflake', 'pyspark', 'spark', 'airflow', 'git', 'jenkins', 'docker', 'github']</t>
  </si>
  <si>
    <t>{'cloud': ['databricks', 'aws', 'redshift', 'snowflake'], 'databases': ['mysql', 'postgresql'], 'libraries': ['pyspark', 'spark', 'airflow'], 'other': ['git', 'jenkins', 'docker', 'github'], 'programming': ['python', 'r', 'scala', 'sql', 'java']}</t>
  </si>
  <si>
    <t>Data Analyst(Onsite )</t>
  </si>
  <si>
    <t>['vba', 'sql', 'python', 'excel', 'sharepoint', 'flow']</t>
  </si>
  <si>
    <t>{'analyst_tools': ['excel', 'sharepoint'], 'other': ['flow'], 'programming': ['vba', 'sql', 'python']}</t>
  </si>
  <si>
    <t>YES! Communities</t>
  </si>
  <si>
    <t>['c', 'swift', 'python', 'java', 'unity']</t>
  </si>
  <si>
    <t>{'other': ['unity'], 'programming': ['c', 'swift', 'python', 'java']}</t>
  </si>
  <si>
    <t>Scientist IV</t>
  </si>
  <si>
    <t>Data Systems Analyst 2 (DATABASE ADM 2)</t>
  </si>
  <si>
    <t>['java', 'scala', 'python', 'sql', 'nosql', 'mongodb', 'mongodb', 'shell', 'cassandra', 'redshift', 'snowflake', 'aws', 'azure', 'hadoop', 'spark', 'kafka']</t>
  </si>
  <si>
    <t>{'cloud': ['redshift', 'snowflake', 'aws', 'azure'], 'databases': ['mongodb', 'cassandra'], 'libraries': ['hadoop', 'spark', 'kafka'], 'programming': ['java', 'scala', 'python', 'sql', 'nosql', 'mongodb', 'shell']}</t>
  </si>
  <si>
    <t>Data Engineer - Kubernetes  Engineer (Full time Permanent Role)</t>
  </si>
  <si>
    <t>Data Scientist Co-op/Intern</t>
  </si>
  <si>
    <t>['python', 'r', 'javascript', 'azure', 'aws', 'tensorflow', 'pytorch']</t>
  </si>
  <si>
    <t>{'cloud': ['azure', 'aws'], 'libraries': ['tensorflow', 'pytorch'], 'programming': ['python', 'r', 'javascript']}</t>
  </si>
  <si>
    <t>Senior/Lead DevOps Engineer</t>
  </si>
  <si>
    <t>['java', 'elasticsearch', 'aws', 'azure', 'gcp', 'linux', 'docker', 'jenkins', 'gitlab', 'chef']</t>
  </si>
  <si>
    <t>{'cloud': ['aws', 'azure', 'gcp'], 'databases': ['elasticsearch'], 'os': ['linux'], 'other': ['docker', 'jenkins', 'gitlab', 'chef'], 'programming': ['java']}</t>
  </si>
  <si>
    <t>Omicron srl sta cercando DATA ENGINEER</t>
  </si>
  <si>
    <t>['python', 'java', 'sql', 'firestore', 'bigquery', 'gcp', 'hadoop', 'spark', 'looker', 'git']</t>
  </si>
  <si>
    <t>{'analyst_tools': ['looker'], 'cloud': ['bigquery', 'gcp'], 'databases': ['firestore'], 'libraries': ['hadoop', 'spark'], 'other': ['git'], 'programming': ['python', 'java', 'sql']}</t>
  </si>
  <si>
    <t>['python', 'scala', 'kafka', 'hadoop', 'jupyter']</t>
  </si>
  <si>
    <t>{'libraries': ['kafka', 'hadoop', 'jupyter'], 'programming': ['python', 'scala']}</t>
  </si>
  <si>
    <t>Associate Analytics Director</t>
  </si>
  <si>
    <t>SINGTEL MOBILE SINGAPORE PTE. LTD.</t>
  </si>
  <si>
    <t>VAAS - Transaction Monitoring Plataform</t>
  </si>
  <si>
    <t>['python', 'neo4j', 'bigquery', 'airflow']</t>
  </si>
  <si>
    <t>{'cloud': ['bigquery'], 'databases': ['neo4j'], 'libraries': ['airflow'], 'programming': ['python']}</t>
  </si>
  <si>
    <t>Ads Data Science Manager</t>
  </si>
  <si>
    <t>['python', 'aws', 'azure', 'pyspark', 'pandas', 'flask', 'linux', 'excel', 'git']</t>
  </si>
  <si>
    <t>{'analyst_tools': ['excel'], 'cloud': ['aws', 'azure'], 'libraries': ['pyspark', 'pandas'], 'os': ['linux'], 'other': ['git'], 'programming': ['python'], 'webframeworks': ['flask']}</t>
  </si>
  <si>
    <t>Pannon-Work Zrt.</t>
  </si>
  <si>
    <t>['python', 'sql', 'aws', 'gcp', 'azure', 'databricks', 'snowflake', 'spark', 'hadoop', 'datarobot']</t>
  </si>
  <si>
    <t>{'analyst_tools': ['datarobot'], 'cloud': ['aws', 'gcp', 'azure', 'databricks', 'snowflake'], 'libraries': ['spark', 'hadoop'], 'programming': ['python', 'sql']}</t>
  </si>
  <si>
    <t>Data Scientist - Principal - Secret Clearance! Jobs</t>
  </si>
  <si>
    <t>S.V. Fibonacci</t>
  </si>
  <si>
    <t>['r', 'python', 'sas', 'sas', 'linux']</t>
  </si>
  <si>
    <t>{'analyst_tools': ['sas'], 'os': ['linux'], 'programming': ['r', 'python', 'sas']}</t>
  </si>
  <si>
    <t>Data Engineer, Financial Reference Data</t>
  </si>
  <si>
    <t>Teza Technologies</t>
  </si>
  <si>
    <t>['sql', 'nosql', 'python', 'sql server', 'cassandra', 'snowflake', 'aws', 'redshift', 'spark', 'kafka', 'airflow', 'kubernetes', 'docker']</t>
  </si>
  <si>
    <t>{'cloud': ['snowflake', 'aws', 'redshift'], 'databases': ['sql server', 'cassandra'], 'libraries': ['spark', 'kafka', 'airflow'], 'other': ['kubernetes', 'docker'], 'programming': ['sql', 'nosql', 'python']}</t>
  </si>
  <si>
    <t>Data Scientist - Pricing Optimisation</t>
  </si>
  <si>
    <t>Datascientist.e Senior.</t>
  </si>
  <si>
    <t>Add Inteligence to Data</t>
  </si>
  <si>
    <t>['python', 'azure', 'aws', 'gcp', 'spark', 'git']</t>
  </si>
  <si>
    <t>{'cloud': ['azure', 'aws', 'gcp'], 'libraries': ['spark'], 'other': ['git'], 'programming': ['python']}</t>
  </si>
  <si>
    <t>data engineer x2</t>
  </si>
  <si>
    <t>['sql', 'python', 'snowflake', 'airflow', 'looker', 'github']</t>
  </si>
  <si>
    <t>{'analyst_tools': ['looker'], 'cloud': ['snowflake'], 'libraries': ['airflow'], 'other': ['github'], 'programming': ['sql', 'python']}</t>
  </si>
  <si>
    <t>Data Scientist AI/ML</t>
  </si>
  <si>
    <t>ValMIND</t>
  </si>
  <si>
    <t>DigitalBCG | GAMMA Senior Data Scientist</t>
  </si>
  <si>
    <t>Curate Insights</t>
  </si>
  <si>
    <t>['python', 'sql', 'aws', 'redshift', 'azure', 'databricks', 'bigquery']</t>
  </si>
  <si>
    <t>{'cloud': ['aws', 'redshift', 'azure', 'databricks', 'bigquery'], 'programming': ['python', 'sql']}</t>
  </si>
  <si>
    <t>Holy Grail Company</t>
  </si>
  <si>
    <t>Vital Energy</t>
  </si>
  <si>
    <t>['python', 'r', 'c', 'aws', 'pandas', 'numpy']</t>
  </si>
  <si>
    <t>{'cloud': ['aws'], 'libraries': ['pandas', 'numpy'], 'programming': ['python', 'r', 'c']}</t>
  </si>
  <si>
    <t>Vuori</t>
  </si>
  <si>
    <t>['sql', 'r', 'python', 'mysql', 'azure', 'snowflake']</t>
  </si>
  <si>
    <t>{'cloud': ['azure', 'snowflake'], 'databases': ['mysql'], 'programming': ['sql', 'r', 'python']}</t>
  </si>
  <si>
    <t>Wish   ContextLogic, Inc.</t>
  </si>
  <si>
    <t>Product Analyst, Visualizations</t>
  </si>
  <si>
    <t>IPASS Solutions</t>
  </si>
  <si>
    <t>Senior Sales Engineer - 26479</t>
  </si>
  <si>
    <t>['go', 'python', 'java', 'shell', 'aws', 'azure', 'gcp', 'linux', 'windows', 'splunk', 'word']</t>
  </si>
  <si>
    <t>{'analyst_tools': ['splunk', 'word'], 'cloud': ['aws', 'azure', 'gcp'], 'os': ['linux', 'windows'], 'programming': ['go', 'python', 'java', 'shell']}</t>
  </si>
  <si>
    <t>IT DATA ENGINEER (1243)</t>
  </si>
  <si>
    <t>['sql', 'python', 'sas', 'sas', 'hadoop']</t>
  </si>
  <si>
    <t>{'analyst_tools': ['sas'], 'libraries': ['hadoop'], 'programming': ['sql', 'python', 'sas']}</t>
  </si>
  <si>
    <t>Data Scientist - IDLiveFace Team, ID R&amp;D</t>
  </si>
  <si>
    <t>RX2 Solutions</t>
  </si>
  <si>
    <t>(DGDDI - DNRED) - Data scientist (cat. A) H/F</t>
  </si>
  <si>
    <t>Tech &amp; Business Analyst</t>
  </si>
  <si>
    <t>Alexis, NC</t>
  </si>
  <si>
    <t>Big Data Engineer/ Bellevue, WA(Onsite from Day One , No Remote or...</t>
  </si>
  <si>
    <t>['java', 'nosql', 'typescript', 'css', 'html', 'cassandra', 'snowflake', 'kafka', 'hadoop', 'unix', 'kubernetes']</t>
  </si>
  <si>
    <t>{'cloud': ['snowflake'], 'databases': ['cassandra'], 'libraries': ['kafka', 'hadoop'], 'os': ['unix'], 'other': ['kubernetes'], 'programming': ['java', 'nosql', 'typescript', 'css', 'html']}</t>
  </si>
  <si>
    <t>['python', 'java', 'sql', 'aws', 'databricks', 'spark', 'pandas']</t>
  </si>
  <si>
    <t>{'cloud': ['aws', 'databricks'], 'libraries': ['spark', 'pandas'], 'programming': ['python', 'java', 'sql']}</t>
  </si>
  <si>
    <t>DATA ANALYST_FROSINONE (FR)</t>
  </si>
  <si>
    <t>Tempi Moderni - Agenzia per il lavoro</t>
  </si>
  <si>
    <t>['tensorflow', 'keras', 'pytorch', 'kafka', 'hadoop', 'spark']</t>
  </si>
  <si>
    <t>{'libraries': ['tensorflow', 'keras', 'pytorch', 'kafka', 'hadoop', 'spark']}</t>
  </si>
  <si>
    <t>USPTO</t>
  </si>
  <si>
    <t>['sql', 'python', 'r', 'c', 'alteryx']</t>
  </si>
  <si>
    <t>{'analyst_tools': ['alteryx'], 'programming': ['sql', 'python', 'r', 'c']}</t>
  </si>
  <si>
    <t>Data engineer with java</t>
  </si>
  <si>
    <t>['java', 'python', 'databricks', 'azure', 'spark']</t>
  </si>
  <si>
    <t>{'cloud': ['databricks', 'azure'], 'libraries': ['spark'], 'programming': ['java', 'python']}</t>
  </si>
  <si>
    <t>['sql', 'python', 'scala', 'nosql', 'redis', 'aws', 'hadoop', 'kafka', 'spark', 'excel']</t>
  </si>
  <si>
    <t>{'analyst_tools': ['excel'], 'cloud': ['aws'], 'databases': ['redis'], 'libraries': ['hadoop', 'kafka', 'spark'], 'programming': ['sql', 'python', 'scala', 'nosql']}</t>
  </si>
  <si>
    <t>2023 PhD Graduate Software Engineering/ML/Data Scientist ...</t>
  </si>
  <si>
    <t>['python', 'aws', 'react', 'pyspark', 'hadoop', 'microstrategy']</t>
  </si>
  <si>
    <t>{'analyst_tools': ['microstrategy'], 'cloud': ['aws'], 'libraries': ['react', 'pyspark', 'hadoop'], 'programming': ['python']}</t>
  </si>
  <si>
    <t>SELEZIONE CINECA N.60/2023 – Data Analyst/Data Governance Specialist</t>
  </si>
  <si>
    <t>Data Scientist, Machine Learning, AI Bot, Python  - Contract to Hire</t>
  </si>
  <si>
    <t>via Klar.freshteam.com</t>
  </si>
  <si>
    <t>['java', 'python', 'graphql', 'kafka', 'kubernetes', 'gitlab']</t>
  </si>
  <si>
    <t>{'libraries': ['graphql', 'kafka'], 'other': ['kubernetes', 'gitlab'], 'programming': ['java', 'python']}</t>
  </si>
  <si>
    <t>Business Intelligence Analyst / Job Req 604260037</t>
  </si>
  <si>
    <t>Entry Level Software Developer/programmer/Coder/Data...</t>
  </si>
  <si>
    <t>Senior Manager/ Manager, Data Analysis</t>
  </si>
  <si>
    <t>National Council of Social Service</t>
  </si>
  <si>
    <t>SHEQ Data Analyst</t>
  </si>
  <si>
    <t>Data Scientist (10+ years of experience)</t>
  </si>
  <si>
    <t>OBMedia</t>
  </si>
  <si>
    <t>Millennium Software, Inc.</t>
  </si>
  <si>
    <t>['python', 'go', 'golang', 'dynamodb', 'aws']</t>
  </si>
  <si>
    <t>{'cloud': ['aws'], 'databases': ['dynamodb'], 'programming': ['python', 'go', 'golang']}</t>
  </si>
  <si>
    <t>['python', 'sql', 'gcp', 'snowflake', 'kafka', 'terraform', 'pulumi']</t>
  </si>
  <si>
    <t>{'cloud': ['gcp', 'snowflake'], 'libraries': ['kafka'], 'other': ['terraform', 'pulumi'], 'programming': ['python', 'sql']}</t>
  </si>
  <si>
    <t>Customer Service Quality Analyst</t>
  </si>
  <si>
    <t>['sql', 'r', 'python', 'firebase', 'firebase']</t>
  </si>
  <si>
    <t>{'cloud': ['firebase'], 'databases': ['firebase'], 'programming': ['sql', 'r', 'python']}</t>
  </si>
  <si>
    <t>Data Engineer-Informatica ETL/SQL</t>
  </si>
  <si>
    <t>['sql', 'nosql', 'mongodb', 'mongodb', 'r', 'python', 'java', 'scala', 'c#', 'javascript', 'db2', 'sql server', 'mysql', 'cassandra', 'dynamodb', 'redis', 'snowflake', 'redshift', 'kafka', 'airflow', 'flow']</t>
  </si>
  <si>
    <t>{'cloud': ['snowflake', 'redshift'], 'databases': ['mongodb', 'db2', 'sql server', 'mysql', 'cassandra', 'dynamodb', 'redis'], 'libraries': ['kafka', 'airflow'], 'other': ['flow'], 'programming': ['sql', 'nosql', 'mongodb', 'r', 'python', 'java', 'scala', 'c#', 'javascript']}</t>
  </si>
  <si>
    <t>EMEAI Data Steward</t>
  </si>
  <si>
    <t>Ingeniero de Datos BI</t>
  </si>
  <si>
    <t>['sql', 'sql server', 'aws', 'redshift', 'tableau']</t>
  </si>
  <si>
    <t>{'analyst_tools': ['tableau'], 'cloud': ['aws', 'redshift'], 'databases': ['sql server'], 'programming': ['sql']}</t>
  </si>
  <si>
    <t>['sql', 'python', 'aws', 'azure', 'databricks', 'spark', 'powerpoint']</t>
  </si>
  <si>
    <t>{'analyst_tools': ['powerpoint'], 'cloud': ['aws', 'azure', 'databricks'], 'libraries': ['spark'], 'programming': ['sql', 'python']}</t>
  </si>
  <si>
    <t>Coördinator Data-analyse &amp; Innovatie</t>
  </si>
  <si>
    <t>Data-Devops Engineer - Remote</t>
  </si>
  <si>
    <t>['sql', 'nosql', 'aws', 'azure', 'gcp', 'spark', 'airflow', 'kafka', 'github', 'kubernetes', 'docker']</t>
  </si>
  <si>
    <t>{'cloud': ['aws', 'azure', 'gcp'], 'libraries': ['spark', 'airflow', 'kafka'], 'other': ['github', 'kubernetes', 'docker'], 'programming': ['sql', 'nosql']}</t>
  </si>
  <si>
    <t>['sql', 'python', 'sql server', 'azure', 'ssis', 'ssrs']</t>
  </si>
  <si>
    <t>{'analyst_tools': ['ssis', 'ssrs'], 'cloud': ['azure'], 'databases': ['sql server'], 'programming': ['sql', 'python']}</t>
  </si>
  <si>
    <t>Coditas</t>
  </si>
  <si>
    <t>Data Analyst in / Product Owner Versicherung</t>
  </si>
  <si>
    <t>Gothaer Konzern</t>
  </si>
  <si>
    <t>(USA) Senior Data Scientist- NLP</t>
  </si>
  <si>
    <t>Power Programmer - Data Engineer (Richardson, TX)</t>
  </si>
  <si>
    <t>Data Insight Expert/Data Scientist in Pharmaceutical Sciences</t>
  </si>
  <si>
    <t>Analyst-Business Analytics</t>
  </si>
  <si>
    <t>Lead Data Engineer | Only on W2 | No C2C NO Crop to Crop</t>
  </si>
  <si>
    <t>Ad scientiam</t>
  </si>
  <si>
    <t>Lead DevOps Engineer @ OTA Insight in Ghent, Belgium or Brussels...</t>
  </si>
  <si>
    <t>['python', 'bash', 'golang', 'mysql', 'kafka', 'linux', 'docker', 'kubernetes', 'terraform', 'gitlab', 'git']</t>
  </si>
  <si>
    <t>{'databases': ['mysql'], 'libraries': ['kafka'], 'os': ['linux'], 'other': ['docker', 'kubernetes', 'terraform', 'gitlab', 'git'], 'programming': ['python', 'bash', 'golang']}</t>
  </si>
  <si>
    <t>['sql', 'oracle', 'snowflake', 'sap', 'flow']</t>
  </si>
  <si>
    <t>{'analyst_tools': ['sap'], 'cloud': ['oracle', 'snowflake'], 'other': ['flow'], 'programming': ['sql']}</t>
  </si>
  <si>
    <t>Front-End Engineer Customer Data</t>
  </si>
  <si>
    <t>['javascript', 'typescript', 'java', 'html', 'css', 'azure', 'spring', 'angular', 'npm', 'git', 'yarn']</t>
  </si>
  <si>
    <t>{'cloud': ['azure'], 'libraries': ['spring'], 'other': ['npm', 'git', 'yarn'], 'programming': ['javascript', 'typescript', 'java', 'html', 'css'], 'webframeworks': ['angular']}</t>
  </si>
  <si>
    <t>Senior Data Engineer (m/w/d) Customer Data...</t>
  </si>
  <si>
    <t>data science consultant lima</t>
  </si>
  <si>
    <t>Data Analyst - Upgrades Operations (m/w/d) für AIRBUS (befristet)</t>
  </si>
  <si>
    <t>InSpark</t>
  </si>
  <si>
    <t>['sas', 'sas', 'java', 'python', 'hadoop', 'spark', 'spss']</t>
  </si>
  <si>
    <t>{'analyst_tools': ['sas', 'spss'], 'libraries': ['hadoop', 'spark'], 'programming': ['sas', 'java', 'python']}</t>
  </si>
  <si>
    <t>High Country Search Group</t>
  </si>
  <si>
    <t>Investment Operations - Data Analyst - Remote | Hybrid</t>
  </si>
  <si>
    <t>Crja</t>
  </si>
  <si>
    <t>Maandag® IT</t>
  </si>
  <si>
    <t>Junior Big Data Engineer (initiativ)</t>
  </si>
  <si>
    <t>Data Scientist (SECRET) with Security Clearance</t>
  </si>
  <si>
    <t>Data Products Business Intelligence Engineer - Microsoft Power...</t>
  </si>
  <si>
    <t>['python', 'r', 'sql', 't-sql', 'oracle', 'power bi', 'dax']</t>
  </si>
  <si>
    <t>{'analyst_tools': ['power bi', 'dax'], 'cloud': ['oracle'], 'programming': ['python', 'r', 'sql', 't-sql']}</t>
  </si>
  <si>
    <t>['c++', 'golang', 'shell', 'docker', 'kubernetes']</t>
  </si>
  <si>
    <t>{'other': ['docker', 'kubernetes'], 'programming': ['c++', 'golang', 'shell']}</t>
  </si>
  <si>
    <t>['nosql', 'shell', 'sql', 'scala', 'java', 'python', 'aws', 'gcp', 'azure', 'hadoop', 'kafka', 'spark', 'git']</t>
  </si>
  <si>
    <t>{'cloud': ['aws', 'gcp', 'azure'], 'libraries': ['hadoop', 'kafka', 'spark'], 'other': ['git'], 'programming': ['nosql', 'shell', 'sql', 'scala', 'java', 'python']}</t>
  </si>
  <si>
    <t>['shell', 'sql', 'mariadb', 'sql server', 'vue', 'unix', 'power bi', 'excel', 'confluence']</t>
  </si>
  <si>
    <t>{'analyst_tools': ['power bi', 'excel'], 'async': ['confluence'], 'databases': ['mariadb', 'sql server'], 'os': ['unix'], 'programming': ['shell', 'sql'], 'webframeworks': ['vue']}</t>
  </si>
  <si>
    <t>Business Analyst-Hybrid Schedule</t>
  </si>
  <si>
    <t>Attractive Job Opening for MLOps Develpoer in Singapore</t>
  </si>
  <si>
    <t>['python', 'sql', 'javascript', 'nosql', 'mongodb', 'mongodb', 'redis', 'elasticsearch', 'aws', 'airflow', 'kubernetes', 'docker']</t>
  </si>
  <si>
    <t>{'cloud': ['aws'], 'databases': ['mongodb', 'redis', 'elasticsearch'], 'libraries': ['airflow'], 'other': ['kubernetes', 'docker'], 'programming': ['python', 'sql', 'javascript', 'nosql', 'mongodb']}</t>
  </si>
  <si>
    <t>Quickreleaseinc</t>
  </si>
  <si>
    <t>Senior Data Analyst/Data Scientist - Now Hiring</t>
  </si>
  <si>
    <t>AL-AGEDI B. C.</t>
  </si>
  <si>
    <t>Atika Technologies &amp; BPM</t>
  </si>
  <si>
    <t>['java', 'sql', 'gcp', 'spring', 'flow']</t>
  </si>
  <si>
    <t>{'cloud': ['gcp'], 'libraries': ['spring'], 'other': ['flow'], 'programming': ['java', 'sql']}</t>
  </si>
  <si>
    <t>['sql', 'python', 'pandas', 'numpy', 'word']</t>
  </si>
  <si>
    <t>{'analyst_tools': ['word'], 'libraries': ['pandas', 'numpy'], 'programming': ['sql', 'python']}</t>
  </si>
  <si>
    <t>European Banking Authority</t>
  </si>
  <si>
    <t>Data Engineer- JAVA [Onsite] - C2C/W2</t>
  </si>
  <si>
    <t>Sungage Financial</t>
  </si>
  <si>
    <t>['python', 'java', 'html', 'css', 'javascript', 'mysql', 'postgresql', 'gcp', 'git']</t>
  </si>
  <si>
    <t>{'cloud': ['gcp'], 'databases': ['mysql', 'postgresql'], 'other': ['git'], 'programming': ['python', 'java', 'html', 'css', 'javascript']}</t>
  </si>
  <si>
    <t>Data Analyst/BA/Prime Brokerage/SQL/Data Collections/JC</t>
  </si>
  <si>
    <t>Director/Associate Director - Data Science (Neuroscience) ...</t>
  </si>
  <si>
    <t>['sql', 'javascript', 'html', 'css', 'bigquery', 'excel']</t>
  </si>
  <si>
    <t>{'analyst_tools': ['excel'], 'cloud': ['bigquery'], 'programming': ['sql', 'javascript', 'html', 'css']}</t>
  </si>
  <si>
    <t>300Brains Sp. z o. o.</t>
  </si>
  <si>
    <t>['sql', 'typescript', 'javascript', 'python', 'golang', 'rust', 'aws', 'snowflake', 'graphql', 'airflow']</t>
  </si>
  <si>
    <t>{'cloud': ['aws', 'snowflake'], 'libraries': ['graphql', 'airflow'], 'programming': ['sql', 'typescript', 'javascript', 'python', 'golang', 'rust']}</t>
  </si>
  <si>
    <t>Azure PySpark Data Engineer</t>
  </si>
  <si>
    <t>['sql', 'azure', 'aws', 'oracle', 'databricks', 'snowflake', 'pyspark', 'tableau']</t>
  </si>
  <si>
    <t>{'analyst_tools': ['tableau'], 'cloud': ['azure', 'aws', 'oracle', 'databricks', 'snowflake'], 'libraries': ['pyspark'], 'programming': ['sql']}</t>
  </si>
  <si>
    <t>Bigdata developer</t>
  </si>
  <si>
    <t>Sr Storage &amp; Backup Engineer</t>
  </si>
  <si>
    <t>Mission Data Scientist, Senior - Full-time / Part-time</t>
  </si>
  <si>
    <t>Customer Deployment Engineer</t>
  </si>
  <si>
    <t>Bluesnap, Inc</t>
  </si>
  <si>
    <t>['aws', 'azure', 'gcp', 'graphql', 'kubernetes', 'docker']</t>
  </si>
  <si>
    <t>{'cloud': ['aws', 'azure', 'gcp'], 'libraries': ['graphql'], 'other': ['kubernetes', 'docker']}</t>
  </si>
  <si>
    <t>Fruita, CO</t>
  </si>
  <si>
    <t>Technical Business Analyst - Entry Level</t>
  </si>
  <si>
    <t>Sr. Manager Customer Insights &amp; Data Analytics- REMOTE</t>
  </si>
  <si>
    <t>['sql', 'python', 'r', 'databricks', 'excel']</t>
  </si>
  <si>
    <t>{'analyst_tools': ['excel'], 'cloud': ['databricks'], 'programming': ['sql', 'python', 'r']}</t>
  </si>
  <si>
    <t>Phusion Projects</t>
  </si>
  <si>
    <t>['sql', 'python', 'java', 'azure', 'snowflake', 'bigquery', 'aws', 'gcp', 'kafka']</t>
  </si>
  <si>
    <t>{'cloud': ['azure', 'snowflake', 'bigquery', 'aws', 'gcp'], 'libraries': ['kafka'], 'programming': ['sql', 'python', 'java']}</t>
  </si>
  <si>
    <t>Senior Data Scientist - Risk Modeler (Hybrid)</t>
  </si>
  <si>
    <t>Junior Data Scientist - Ambito AI</t>
  </si>
  <si>
    <t>Data Analyst w/TS_SCI  Springfield, VA - Jobs</t>
  </si>
  <si>
    <t>['python', 'r', 'java', 'sql', 'visual basic', 'vba']</t>
  </si>
  <si>
    <t>{'programming': ['python', 'r', 'java', 'sql', 'visual basic', 'vba']}</t>
  </si>
  <si>
    <t>Rdsolutions</t>
  </si>
  <si>
    <t>Atlas Renewable Energy</t>
  </si>
  <si>
    <t>MRM Chile</t>
  </si>
  <si>
    <t>FIELD DATA IT ENGINEER JR.</t>
  </si>
  <si>
    <t>['sql', 'nosql', 'python', 'rust', 'c#', 'c++', 'c', 'julia', 'mongodb', 'mongodb', 'postgresql', 'oracle', 'azure', 'gcp', 'aws', 'airflow', 'docker', 'kubernetes', 'jenkins', 'flow']</t>
  </si>
  <si>
    <t>{'cloud': ['oracle', 'azure', 'gcp', 'aws'], 'databases': ['mongodb', 'postgresql'], 'libraries': ['airflow'], 'other': ['docker', 'kubernetes', 'jenkins', 'flow'], 'programming': ['sql', 'nosql', 'python', 'rust', 'c#', 'c++', 'c', 'julia', 'mongodb']}</t>
  </si>
  <si>
    <t>People Survey Analyst</t>
  </si>
  <si>
    <t>Advancia Technology srl</t>
  </si>
  <si>
    <t>Milwaukee County</t>
  </si>
  <si>
    <t>Senior Data Engineer (m/w/d) Customer Data in Ulm</t>
  </si>
  <si>
    <t>Sr. Manager, Master Data Management - Processes</t>
  </si>
  <si>
    <t>['python', 'nosql', 'mongodb', 'mongodb', 'aws', 'azure', 'docker', 'kubernetes']</t>
  </si>
  <si>
    <t>{'cloud': ['aws', 'azure'], 'databases': ['mongodb'], 'other': ['docker', 'kubernetes'], 'programming': ['python', 'nosql', 'mongodb']}</t>
  </si>
  <si>
    <t>['sas', 'sas', 'sap', 'excel']</t>
  </si>
  <si>
    <t>{'analyst_tools': ['sas', 'sap', 'excel'], 'programming': ['sas']}</t>
  </si>
  <si>
    <t>Principal Tech Support Engineer</t>
  </si>
  <si>
    <t>['t-sql', 'sql', 'shell', 'sql server', 'elasticsearch', 'azure', 'windows', 'linux', 'sharepoint', 'slack']</t>
  </si>
  <si>
    <t>{'analyst_tools': ['sharepoint'], 'cloud': ['azure'], 'databases': ['sql server', 'elasticsearch'], 'os': ['windows', 'linux'], 'programming': ['t-sql', 'sql', 'shell'], 'sync': ['slack']}</t>
  </si>
  <si>
    <t>Senior Operations Data Analyst - Now Hiring</t>
  </si>
  <si>
    <t>0190 Equinix (Australia) Enterprises Pty Limited</t>
  </si>
  <si>
    <t>Associate Channel Solutions Engineer</t>
  </si>
  <si>
    <t>JP Morgan, Data Engineering And Analytics</t>
  </si>
  <si>
    <t>Design Lead Engineer</t>
  </si>
  <si>
    <t>['typescript', 'python', 'mysql', 'gcp', 'node.js', 'vue', 'vue.js', 'terraform', 'kubernetes', 'github', 'docker']</t>
  </si>
  <si>
    <t>{'cloud': ['gcp'], 'databases': ['mysql'], 'other': ['terraform', 'kubernetes', 'github', 'docker'], 'programming': ['typescript', 'python'], 'webframeworks': ['node.js', 'vue', 'vue.js']}</t>
  </si>
  <si>
    <t>['python', 'r', 'sql', 'mysql', 'sql server', 'oracle', 'looker', 'tableau']</t>
  </si>
  <si>
    <t>{'analyst_tools': ['looker', 'tableau'], 'cloud': ['oracle'], 'databases': ['mysql', 'sql server'], 'programming': ['python', 'r', 'sql']}</t>
  </si>
  <si>
    <t>Edgewell Personal Care Italy S.R.L.</t>
  </si>
  <si>
    <t>Sr. Data Scientist (100% remote, contractor, Advanced...</t>
  </si>
  <si>
    <t>Basigo</t>
  </si>
  <si>
    <t>['python', 'java', 'html', 'css', 'javascript', 'mongodb', 'mongodb', 'sql', 'mysql', 'postgresql', 'dynamodb', 'aws', 'react']</t>
  </si>
  <si>
    <t>{'cloud': ['aws'], 'databases': ['mongodb', 'mysql', 'postgresql', 'dynamodb'], 'libraries': ['react'], 'programming': ['python', 'java', 'html', 'css', 'javascript', 'mongodb', 'sql']}</t>
  </si>
  <si>
    <t>['javascript', 'excel', 'confluence']</t>
  </si>
  <si>
    <t>{'analyst_tools': ['excel'], 'async': ['confluence'], 'programming': ['javascript']}</t>
  </si>
  <si>
    <t>Data Scientist (TS/SCI) Jobs</t>
  </si>
  <si>
    <t>Senior Machine Learning Data Scientist/Architect</t>
  </si>
  <si>
    <t>Senior Data engineer-ADF</t>
  </si>
  <si>
    <t>Data Scientist and Applied Mathematician - Full-time / Part-time</t>
  </si>
  <si>
    <t>['sql', 'python', 'crystal', 'javascript', 'vb.net', 'pandas', 'flask', 'tableau', 'ssrs', 'excel']</t>
  </si>
  <si>
    <t>{'analyst_tools': ['tableau', 'ssrs', 'excel'], 'libraries': ['pandas'], 'programming': ['sql', 'python', 'crystal', 'javascript', 'vb.net'], 'webframeworks': ['flask']}</t>
  </si>
  <si>
    <t>BHJOB15656_20058 - Data Engineer</t>
  </si>
  <si>
    <t>['sql', 'aws', 'phoenix', 'excel', 'tableau', 'ssrs']</t>
  </si>
  <si>
    <t>{'analyst_tools': ['excel', 'tableau', 'ssrs'], 'cloud': ['aws'], 'programming': ['sql'], 'webframeworks': ['phoenix']}</t>
  </si>
  <si>
    <t>Peabody Properties, Inc.</t>
  </si>
  <si>
    <t>Senior Data Scientist - NO C2C</t>
  </si>
  <si>
    <t>['sql', 'sas', 'sas', 'r', 'python', 'db2', 'sql server', 'mysql', 'oracle', 'linux', 'sap', 'docker']</t>
  </si>
  <si>
    <t>{'analyst_tools': ['sas', 'sap'], 'cloud': ['oracle'], 'databases': ['db2', 'sql server', 'mysql'], 'os': ['linux'], 'other': ['docker'], 'programming': ['sql', 'sas', 'r', 'python']}</t>
  </si>
  <si>
    <t>Data Center Critical Facilities Engineer IV - North Bergen, NJ</t>
  </si>
  <si>
    <t>14877 - Data Engineer - ELT/Analytics Developer</t>
  </si>
  <si>
    <t>['python', 'sql', 'shell', 'mysql', 'postgresql', 'cassandra', 'oracle', 'pyspark', 'unix', 'linux', 'ms access', 'visio', 'flow']</t>
  </si>
  <si>
    <t>{'analyst_tools': ['ms access', 'visio'], 'cloud': ['oracle'], 'databases': ['mysql', 'postgresql', 'cassandra'], 'libraries': ['pyspark'], 'os': ['unix', 'linux'], 'other': ['flow'], 'programming': ['python', 'sql', 'shell']}</t>
  </si>
  <si>
    <t>Subsurface Support person for Canada</t>
  </si>
  <si>
    <t>SAS Programmers/ Data Analysts</t>
  </si>
  <si>
    <t>Global Economics Group</t>
  </si>
  <si>
    <t>Sr. Data Engineer (supply chain)</t>
  </si>
  <si>
    <t>Senior Data Engineer - dataWorx</t>
  </si>
  <si>
    <t>['python', 'scala', 'sql', 'databricks', 'azure', 'aws', 'spark', 'excel']</t>
  </si>
  <si>
    <t>{'analyst_tools': ['excel'], 'cloud': ['databricks', 'azure', 'aws'], 'libraries': ['spark'], 'programming': ['python', 'scala', 'sql']}</t>
  </si>
  <si>
    <t>Data Engineer with AWS experience</t>
  </si>
  <si>
    <t>['bash', 'python', 'aws', 'kafka']</t>
  </si>
  <si>
    <t>{'cloud': ['aws'], 'libraries': ['kafka'], 'programming': ['bash', 'python']}</t>
  </si>
  <si>
    <t>(USA) Principal Data Engineer</t>
  </si>
  <si>
    <t>['python', 'gdpr', 'flask', 'fastapi']</t>
  </si>
  <si>
    <t>{'libraries': ['gdpr'], 'programming': ['python'], 'webframeworks': ['flask', 'fastapi']}</t>
  </si>
  <si>
    <t>SoftSensor.ai</t>
  </si>
  <si>
    <t>Solutions Engineer, Collaboration</t>
  </si>
  <si>
    <t>['sas', 'sas', 'excel', 'spss', 'sheets', 'spreadsheet']</t>
  </si>
  <si>
    <t>{'analyst_tools': ['sas', 'excel', 'spss', 'sheets', 'spreadsheet'], 'programming': ['sas']}</t>
  </si>
  <si>
    <t>The Allen Institute for Artificial Intelligence</t>
  </si>
  <si>
    <t>['c++', 'pytorch', 'wsl', 'slack']</t>
  </si>
  <si>
    <t>{'libraries': ['pytorch'], 'os': ['wsl'], 'programming': ['c++'], 'sync': ['slack']}</t>
  </si>
  <si>
    <t>Data center network engineer ii</t>
  </si>
  <si>
    <t>Data Engineer - Azure Data Bricks Developer</t>
  </si>
  <si>
    <t>Rust-Oleum Corporation</t>
  </si>
  <si>
    <t>['sql', 'scala', 'python', 't-sql', 'azure', 'databricks']</t>
  </si>
  <si>
    <t>{'cloud': ['azure', 'databricks'], 'programming': ['sql', 'scala', 'python', 't-sql']}</t>
  </si>
  <si>
    <t>['javascript', 'java', 'c#', 'r', 'matlab', 'python', 'vba']</t>
  </si>
  <si>
    <t>{'programming': ['javascript', 'java', 'c#', 'r', 'matlab', 'python', 'vba']}</t>
  </si>
  <si>
    <t>TekIntegral Inc</t>
  </si>
  <si>
    <t>People Data And Analytics Manager</t>
  </si>
  <si>
    <t>['python', 'kotlin', 'scala', 'go', 'java', 'cassandra', 'aws', 'kafka', 'spark', 'flow', 'kubernetes']</t>
  </si>
  <si>
    <t>{'cloud': ['aws'], 'databases': ['cassandra'], 'libraries': ['kafka', 'spark'], 'other': ['flow', 'kubernetes'], 'programming': ['python', 'kotlin', 'scala', 'go', 'java']}</t>
  </si>
  <si>
    <t>Senior Lecturer Data Science</t>
  </si>
  <si>
    <t>AWS Data Engineer - Hybrid - Salary $115k-$160k</t>
  </si>
  <si>
    <t>['cassandra', 'aws', 'redshift', 'snowflake', 'spark', 'kafka', 'tableau']</t>
  </si>
  <si>
    <t>{'analyst_tools': ['tableau'], 'cloud': ['aws', 'redshift', 'snowflake'], 'databases': ['cassandra'], 'libraries': ['spark', 'kafka']}</t>
  </si>
  <si>
    <t>Filderstadt, Germany</t>
  </si>
  <si>
    <t>Octanorm-vertriebs-gmbh</t>
  </si>
  <si>
    <t>Savanna HR</t>
  </si>
  <si>
    <t>['python', 'r', 'sql', 'plotly', 'seaborn', 'power bi', 'tableau']</t>
  </si>
  <si>
    <t>{'analyst_tools': ['power bi', 'tableau'], 'libraries': ['plotly', 'seaborn'], 'programming': ['python', 'r', 'sql']}</t>
  </si>
  <si>
    <t>['python', 'scala', 'sql', 'nosql', 'spark', 'hadoop', 'gdpr']</t>
  </si>
  <si>
    <t>{'libraries': ['spark', 'hadoop', 'gdpr'], 'programming': ['python', 'scala', 'sql', 'nosql']}</t>
  </si>
  <si>
    <t>E-Flux B.V</t>
  </si>
  <si>
    <t>starken</t>
  </si>
  <si>
    <t>Lidl Portugal</t>
  </si>
  <si>
    <t>['python', 'r', 'databricks', 'azure', 'gcp']</t>
  </si>
  <si>
    <t>{'cloud': ['databricks', 'azure', 'gcp'], 'programming': ['python', 'r']}</t>
  </si>
  <si>
    <t>Licuadora Group</t>
  </si>
  <si>
    <t>Mid-level Conversational Banking AI Training – Data...</t>
  </si>
  <si>
    <t>Data Engineer - Draper-Hybrid</t>
  </si>
  <si>
    <t>Data Analyst in the Dean's Office - Now Hiring</t>
  </si>
  <si>
    <t>Senior (AI) Data Engineer</t>
  </si>
  <si>
    <t>Software Dev Engineer, Supply Chain</t>
  </si>
  <si>
    <t>Lead Data Scientist / Sr Lead Data Scientist - SAS &amp; AML (mandatory)</t>
  </si>
  <si>
    <t>Machine Learning Engineer - X/F/M</t>
  </si>
  <si>
    <t>LIFEN</t>
  </si>
  <si>
    <t>['python', 'jupyter', 'tensorflow', 'keras', 'fastapi', 'flow', 'git', 'docker']</t>
  </si>
  <si>
    <t>{'libraries': ['jupyter', 'tensorflow', 'keras'], 'other': ['flow', 'git', 'docker'], 'programming': ['python'], 'webframeworks': ['fastapi']}</t>
  </si>
  <si>
    <t>Senior Data Engineer - Fintech</t>
  </si>
  <si>
    <t>['python', 'sql', 'kafka', 'django', 'flask']</t>
  </si>
  <si>
    <t>{'libraries': ['kafka'], 'programming': ['python', 'sql'], 'webframeworks': ['django', 'flask']}</t>
  </si>
  <si>
    <t>Senior Big Data Engineer/ Hadoop/ Ft. Worth</t>
  </si>
  <si>
    <t>Adservio</t>
  </si>
  <si>
    <t>American Association of Neurological Surgeons (AANS)</t>
  </si>
  <si>
    <t>Urgently</t>
  </si>
  <si>
    <t>['nosql', 'python', 'aws', 'spark', 'jupyter', 'airflow', 'express']</t>
  </si>
  <si>
    <t>{'cloud': ['aws'], 'libraries': ['spark', 'jupyter', 'airflow'], 'programming': ['nosql', 'python'], 'webframeworks': ['express']}</t>
  </si>
  <si>
    <t>['sql', 'outlook', 'sap', 'excel']</t>
  </si>
  <si>
    <t>{'analyst_tools': ['outlook', 'sap', 'excel'], 'programming': ['sql']}</t>
  </si>
  <si>
    <t>Penguin Random House Grupo Editorial S.A.</t>
  </si>
  <si>
    <t>['sql', 'python', 'mongodb', 'mongodb', 'mysql', 'cassandra', 'redis', 'aws', 'redshift', 'spark', 'git']</t>
  </si>
  <si>
    <t>{'cloud': ['aws', 'redshift'], 'databases': ['mongodb', 'mysql', 'cassandra', 'redis'], 'libraries': ['spark'], 'other': ['git'], 'programming': ['sql', 'python', 'mongodb']}</t>
  </si>
  <si>
    <t>Data Scientist - Inventory Optimization and Operations Research ...</t>
  </si>
  <si>
    <t>Data Scientist (2022-160) with Security Clearance</t>
  </si>
  <si>
    <t>Analytics Specialist Two Taps</t>
  </si>
  <si>
    <t>Ltnetwork</t>
  </si>
  <si>
    <t>Senior Nurse Analyst: Office Based Clinical</t>
  </si>
  <si>
    <t>TCP Homecare</t>
  </si>
  <si>
    <t>Senior Data Engineer / ETL</t>
  </si>
  <si>
    <t>BYTAMIC SOLUTIONS SPÓŁKA Z OGRANICZONĄ ODPOWIEDZIALNOŚCIĄ</t>
  </si>
  <si>
    <t>Data Center Facilities Engineer – Mechanical</t>
  </si>
  <si>
    <t>['python', 'azure', 'gcp', 'aws', 'databricks', 'snowflake', 'tableau', 'looker']</t>
  </si>
  <si>
    <t>{'analyst_tools': ['tableau', 'looker'], 'cloud': ['azure', 'gcp', 'aws', 'databricks', 'snowflake'], 'programming': ['python']}</t>
  </si>
  <si>
    <t>['sql', 'python', 'scala', 'aws', 'azure', 'gcp', 'snowflake', 'redshift', 'bigquery', 'hadoop', 'spark', 'tableau', 'power bi']</t>
  </si>
  <si>
    <t>{'analyst_tools': ['tableau', 'power bi'], 'cloud': ['aws', 'azure', 'gcp', 'snowflake', 'redshift', 'bigquery'], 'libraries': ['hadoop', 'spark'], 'programming': ['sql', 'python', 'scala']}</t>
  </si>
  <si>
    <t>['sas', 'sas', 'sql', 'go', 'spss', 'power bi']</t>
  </si>
  <si>
    <t>{'analyst_tools': ['sas', 'spss', 'power bi'], 'programming': ['sas', 'sql', 'go']}</t>
  </si>
  <si>
    <t>Data Engineer (W2 Contract only)</t>
  </si>
  <si>
    <t>Data Engineer Location: Plano TX - Texas Rate: 53</t>
  </si>
  <si>
    <t>['java', 'python', 'sql', 'sql server', 'db2', 'snowflake', 'oracle', 'kafka', 'hadoop', 'linux', 'unix', 'windows', 'ms access', 'flow']</t>
  </si>
  <si>
    <t>{'analyst_tools': ['ms access'], 'cloud': ['snowflake', 'oracle'], 'databases': ['sql server', 'db2'], 'libraries': ['kafka', 'hadoop'], 'os': ['linux', 'unix', 'windows'], 'other': ['flow'], 'programming': ['java', 'python', 'sql']}</t>
  </si>
  <si>
    <t>['sql', 'python', 'javascript', 'java', 'sql server', 'ssrs', 'power bi', 'ssis']</t>
  </si>
  <si>
    <t>{'analyst_tools': ['ssrs', 'power bi', 'ssis'], 'databases': ['sql server'], 'programming': ['sql', 'python', 'javascript', 'java']}</t>
  </si>
  <si>
    <t>New Berlinville, PA</t>
  </si>
  <si>
    <t>Tech4 Limited</t>
  </si>
  <si>
    <t>['sql', 't-sql', 'sql server', 'azure', 'aws', 'ssis', 'ssrs', 'sharepoint', 'power bi', 'flow']</t>
  </si>
  <si>
    <t>{'analyst_tools': ['ssis', 'ssrs', 'sharepoint', 'power bi'], 'cloud': ['azure', 'aws'], 'databases': ['sql server'], 'other': ['flow'], 'programming': ['sql', 't-sql']}</t>
  </si>
  <si>
    <t>Data Scientist - Data Analyst - Analista de Datos</t>
  </si>
  <si>
    <t>['python', 'sql', 'azure', 'databricks', 'pyspark', 'pandas', 'plotly', 'power bi', 'dax', 'ssis']</t>
  </si>
  <si>
    <t>{'analyst_tools': ['power bi', 'dax', 'ssis'], 'cloud': ['azure', 'databricks'], 'libraries': ['pyspark', 'pandas', 'plotly'], 'programming': ['python', 'sql']}</t>
  </si>
  <si>
    <t>Operations Technology and Data Coordinator</t>
  </si>
  <si>
    <t>['sql', 'python', 'javascript', 'excel', 'tableau', 'power bi', 'chef']</t>
  </si>
  <si>
    <t>{'analyst_tools': ['excel', 'tableau', 'power bi'], 'other': ['chef'], 'programming': ['sql', 'python', 'javascript']}</t>
  </si>
  <si>
    <t>Senior Data Engineer/Team Lead</t>
  </si>
  <si>
    <t>['python', 'dart', 'aws', 'chef']</t>
  </si>
  <si>
    <t>{'cloud': ['aws'], 'other': ['chef'], 'programming': ['python', 'dart']}</t>
  </si>
  <si>
    <t>Virtual Data Analyst ( Remote)</t>
  </si>
  <si>
    <t>Aptos, CA</t>
  </si>
  <si>
    <t>Ignyte Group</t>
  </si>
  <si>
    <t>['sql', 'nosql', 'python', 'java', 'scala', 'azure', 'hadoop', 'spark', 'tableau', 'microstrategy']</t>
  </si>
  <si>
    <t>{'analyst_tools': ['tableau', 'microstrategy'], 'cloud': ['azure'], 'libraries': ['hadoop', 'spark'], 'programming': ['sql', 'nosql', 'python', 'java', 'scala']}</t>
  </si>
  <si>
    <t>US|Data Engineer IV</t>
  </si>
  <si>
    <t>['sql', 'python', 'spark', 'airflow', 'power bi']</t>
  </si>
  <si>
    <t>{'analyst_tools': ['power bi'], 'libraries': ['spark', 'airflow'], 'programming': ['sql', 'python']}</t>
  </si>
  <si>
    <t>Parklea NSW, Australia</t>
  </si>
  <si>
    <t>Stage Commerce Data analyst Centre de cotation - Lyon ou Paris</t>
  </si>
  <si>
    <t>Banque Lombard Odier &amp; Cie SA</t>
  </si>
  <si>
    <t>['sql', 'c#', 'java']</t>
  </si>
  <si>
    <t>{'programming': ['sql', 'c#', 'java']}</t>
  </si>
  <si>
    <t>['sql', 'python', 'r', 'sas', 'sas', 'sql server', 'jupyter', 'numpy', 'pandas', 'scikit-learn', 'word']</t>
  </si>
  <si>
    <t>{'analyst_tools': ['sas', 'word'], 'databases': ['sql server'], 'libraries': ['jupyter', 'numpy', 'pandas', 'scikit-learn'], 'programming': ['sql', 'python', 'r', 'sas']}</t>
  </si>
  <si>
    <t>Community Phone Company</t>
  </si>
  <si>
    <t>['sql', 'python', 'excel', 'flow', 'unity']</t>
  </si>
  <si>
    <t>{'analyst_tools': ['excel'], 'other': ['flow', 'unity'], 'programming': ['sql', 'python']}</t>
  </si>
  <si>
    <t>expert RPO, a division of aqua IT - People Matter!</t>
  </si>
  <si>
    <t>['python', 'java', 'aws', 'heroku', 'azure', 'spark']</t>
  </si>
  <si>
    <t>{'cloud': ['aws', 'heroku', 'azure'], 'libraries': ['spark'], 'programming': ['python', 'java']}</t>
  </si>
  <si>
    <t>Бизнес-аналитик данных</t>
  </si>
  <si>
    <t>via Joblum Беларусь</t>
  </si>
  <si>
    <t>Банк Дабрабыт</t>
  </si>
  <si>
    <t>Middle\Senior Дата-инженер (Data Engineer), Госуслуги</t>
  </si>
  <si>
    <t>['python', 'sql', 'pyspark', 'hadoop', 'spark', 'kafka']</t>
  </si>
  <si>
    <t>{'libraries': ['pyspark', 'hadoop', 'spark', 'kafka'], 'programming': ['python', 'sql']}</t>
  </si>
  <si>
    <t>galax.ia</t>
  </si>
  <si>
    <t>Playcent</t>
  </si>
  <si>
    <t>['r', 'python', 'sql', 'aws', 'gcp', 'hadoop', 'spark', 'tableau']</t>
  </si>
  <si>
    <t>{'analyst_tools': ['tableau'], 'cloud': ['aws', 'gcp'], 'libraries': ['hadoop', 'spark'], 'programming': ['r', 'python', 'sql']}</t>
  </si>
  <si>
    <t>Global Data Steward, Data Mgmt</t>
  </si>
  <si>
    <t>Change2</t>
  </si>
  <si>
    <t>['python', 'sql', 'r', 'java', 'aws', 'hadoop', 'airflow']</t>
  </si>
  <si>
    <t>{'cloud': ['aws'], 'libraries': ['hadoop', 'airflow'], 'programming': ['python', 'sql', 'r', 'java']}</t>
  </si>
  <si>
    <t>Duetto Research</t>
  </si>
  <si>
    <t>['java', 'python', 'snowflake', 'spark', 'airflow', 'kubernetes', 'docker']</t>
  </si>
  <si>
    <t>{'cloud': ['snowflake'], 'libraries': ['spark', 'airflow'], 'other': ['kubernetes', 'docker'], 'programming': ['java', 'python']}</t>
  </si>
  <si>
    <t>Data Analyst (Only W2s)</t>
  </si>
  <si>
    <t>Data Scientist (Data Engineer)</t>
  </si>
  <si>
    <t>Data Engineer ITDI - Full-time / Part-time</t>
  </si>
  <si>
    <t>['sql', 'python', 'powershell', 'go', 'sql server', 'azure', 'databricks', 'spark', 'tableau', 'ssis', 'power bi', 'flow', 'smartsheet']</t>
  </si>
  <si>
    <t>{'analyst_tools': ['tableau', 'ssis', 'power bi'], 'async': ['smartsheet'], 'cloud': ['azure', 'databricks'], 'databases': ['sql server'], 'libraries': ['spark'], 'other': ['flow'], 'programming': ['sql', 'python', 'powershell', 'go']}</t>
  </si>
  <si>
    <t>Data &amp; Analytics Application Analyst - Transport Operations</t>
  </si>
  <si>
    <t>Midwestern State University</t>
  </si>
  <si>
    <t>['sql', 'python', 'r', 'sas', 'sas', 'power bi', 'word', 'excel', 'spss']</t>
  </si>
  <si>
    <t>{'analyst_tools': ['sas', 'power bi', 'word', 'excel', 'spss'], 'programming': ['sql', 'python', 'r', 'sas']}</t>
  </si>
  <si>
    <t>['python', 'snowflake', 'bigquery', 'spark', 'kafka']</t>
  </si>
  <si>
    <t>{'cloud': ['snowflake', 'bigquery'], 'libraries': ['spark', 'kafka'], 'programming': ['python']}</t>
  </si>
  <si>
    <t>['python', 'aws', 'gcp', 'azure', 'hadoop', 'spark', 'airflow', 'express', 'kubernetes']</t>
  </si>
  <si>
    <t>{'cloud': ['aws', 'gcp', 'azure'], 'libraries': ['hadoop', 'spark', 'airflow'], 'other': ['kubernetes'], 'programming': ['python'], 'webframeworks': ['express']}</t>
  </si>
  <si>
    <t>NHBC</t>
  </si>
  <si>
    <t>Turtle Brand Protection</t>
  </si>
  <si>
    <t>['mongodb', 'mongodb', 'python', 'elasticsearch', 'aws', 'gcp', 'azure', 'databricks', 'hadoop', 'spark', 'kafka', 'selenium', 'pandas', 'github']</t>
  </si>
  <si>
    <t>{'cloud': ['aws', 'gcp', 'azure', 'databricks'], 'databases': ['mongodb', 'elasticsearch'], 'libraries': ['hadoop', 'spark', 'kafka', 'selenium', 'pandas'], 'other': ['github'], 'programming': ['mongodb', 'python']}</t>
  </si>
  <si>
    <t>HMIS Data Analyst</t>
  </si>
  <si>
    <t>Changing Homelessness, Inc.</t>
  </si>
  <si>
    <t>Senior Data Engineer (Hybrid, WI)</t>
  </si>
  <si>
    <t>Data Engineer - On Premise</t>
  </si>
  <si>
    <t>['sql', 'python', 'pyspark', 'pandas', 'airflow', 'spark', 'flow']</t>
  </si>
  <si>
    <t>{'libraries': ['pyspark', 'pandas', 'airflow', 'spark'], 'other': ['flow'], 'programming': ['sql', 'python']}</t>
  </si>
  <si>
    <t>Senior SSIS/ETL Data Engineer</t>
  </si>
  <si>
    <t>Amtex Enterprises</t>
  </si>
  <si>
    <t>IT - Senior IT Analyst</t>
  </si>
  <si>
    <t>NexTier Oilfield Solutions</t>
  </si>
  <si>
    <t>Skywalk Global</t>
  </si>
  <si>
    <t>['python', 'scala', 'java', 'c#', 'azure']</t>
  </si>
  <si>
    <t>{'cloud': ['azure'], 'programming': ['python', 'scala', 'java', 'c#']}</t>
  </si>
  <si>
    <t>['java', 'scala', 'python', 'nosql', 'sql', 'dynamodb', 'redis', 'aws', 'azure', 'redshift', 'snowflake', 'hadoop', 'kafka']</t>
  </si>
  <si>
    <t>{'cloud': ['aws', 'azure', 'redshift', 'snowflake'], 'databases': ['dynamodb', 'redis'], 'libraries': ['hadoop', 'kafka'], 'programming': ['java', 'scala', 'python', 'nosql', 'sql']}</t>
  </si>
  <si>
    <t>Evercoach</t>
  </si>
  <si>
    <t>Data- &amp; Software Engineer - Digitalisierung at BistroBox GmbH</t>
  </si>
  <si>
    <t>EXL, INC.</t>
  </si>
  <si>
    <t>['python', 'sql', 'go', 'scikit-learn', 'pandas', 'numpy', 'nltk', 'matplotlib']</t>
  </si>
  <si>
    <t>{'libraries': ['scikit-learn', 'pandas', 'numpy', 'nltk', 'matplotlib'], 'programming': ['python', 'sql', 'go']}</t>
  </si>
  <si>
    <t>Director of Data Analytics and Artificial Intelligence</t>
  </si>
  <si>
    <t>INTERNATIONAL MARITIME INDUSTRIES</t>
  </si>
  <si>
    <t>Data Analysis Manager#WorkNow</t>
  </si>
  <si>
    <t>Data Analyst gezocht Automobiele sector</t>
  </si>
  <si>
    <t>['digitalocean', 'linux', 'terminal']</t>
  </si>
  <si>
    <t>{'cloud': ['digitalocean'], 'os': ['linux'], 'other': ['terminal']}</t>
  </si>
  <si>
    <t>DATA &amp; ANALYTICS DEVELOPERS</t>
  </si>
  <si>
    <t>Palm Beach Accountable Care Organization</t>
  </si>
  <si>
    <t>Data Scientist - Remote  from Canada</t>
  </si>
  <si>
    <t>Ingrooves Music Group</t>
  </si>
  <si>
    <t>Senior Data Scientist Microsoft Azure</t>
  </si>
  <si>
    <t>['python', 'r', 'matlab', 'julia', 'scala', 'cassandra', 'azure', 'spark', 'hadoop']</t>
  </si>
  <si>
    <t>{'cloud': ['azure'], 'databases': ['cassandra'], 'libraries': ['spark', 'hadoop'], 'programming': ['python', 'r', 'matlab', 'julia', 'scala']}</t>
  </si>
  <si>
    <t>Data Scientist (II) – Generative AI</t>
  </si>
  <si>
    <t>['sql', 'python', 'r', 'javascript', 'vba', 'java', 'qlik']</t>
  </si>
  <si>
    <t>{'analyst_tools': ['qlik'], 'programming': ['sql', 'python', 'r', 'javascript', 'vba', 'java']}</t>
  </si>
  <si>
    <t>Data Analyst / Coordinator</t>
  </si>
  <si>
    <t>Forest Hills, NY</t>
  </si>
  <si>
    <t>Registered Nursing Services</t>
  </si>
  <si>
    <t>Senior Data Engineer (f/m/d) Analytics &amp; AI - Expert Services</t>
  </si>
  <si>
    <t>Falck Danmark AS</t>
  </si>
  <si>
    <t>['java', 'pytorch', 'tensorflow', 'spark', 'airflow']</t>
  </si>
  <si>
    <t>{'libraries': ['pytorch', 'tensorflow', 'spark', 'airflow'], 'programming': ['java']}</t>
  </si>
  <si>
    <t>['python', 'sql', 'go', 'pandas', 'alteryx', 'power bi', 'tableau']</t>
  </si>
  <si>
    <t>{'analyst_tools': ['alteryx', 'power bi', 'tableau'], 'libraries': ['pandas'], 'programming': ['python', 'sql', 'go']}</t>
  </si>
  <si>
    <t>MEAL Data Collection and Analysis Advisor at Trocaire</t>
  </si>
  <si>
    <t>TrocaireTrocaire</t>
  </si>
  <si>
    <t>['gdpr', 'express', 'excel', 'tableau']</t>
  </si>
  <si>
    <t>{'analyst_tools': ['excel', 'tableau'], 'libraries': ['gdpr'], 'webframeworks': ['express']}</t>
  </si>
  <si>
    <t>Senior Data Business Analysts Contract</t>
  </si>
  <si>
    <t>Senior Data Analyst for Educational Effectiveness</t>
  </si>
  <si>
    <t>Summer Internship, Data Analyst Intern | Financial Engineering (US)</t>
  </si>
  <si>
    <t>VetStage</t>
  </si>
  <si>
    <t>['r', 'javascript', 'mariadb']</t>
  </si>
  <si>
    <t>{'databases': ['mariadb'], 'programming': ['r', 'javascript']}</t>
  </si>
  <si>
    <t>['nosql', 'java', 'bash', 'python', 'mongodb', 'mongodb', 'dynamodb', 'postgresql', 'cassandra', 'mysql', 'aws', 'snowflake', 'aurora', 'hadoop', 'kafka', 'linux', 'centos', 'suse', 'yarn', 'ansible', 'gitlab']</t>
  </si>
  <si>
    <t>{'cloud': ['aws', 'snowflake', 'aurora'], 'databases': ['mongodb', 'dynamodb', 'postgresql', 'cassandra', 'mysql'], 'libraries': ['hadoop', 'kafka'], 'os': ['linux', 'centos', 'suse'], 'other': ['yarn', 'ansible', 'gitlab'], 'programming': ['nosql', 'java', 'bash', 'python', 'mongodb']}</t>
  </si>
  <si>
    <t>kilminchy school house</t>
  </si>
  <si>
    <t>Stage - Ingénieur/ Ingénieure Data H/F (Stage)</t>
  </si>
  <si>
    <t>['matlab', 'c']</t>
  </si>
  <si>
    <t>{'programming': ['matlab', 'c']}</t>
  </si>
  <si>
    <t>Data Engineer with Infra skills (California Locals only)</t>
  </si>
  <si>
    <t>Data Analyst - £32,500 - Barnsley On-site</t>
  </si>
  <si>
    <t>Lead Data Engineer/Architect - Now Hiring</t>
  </si>
  <si>
    <t>['nosql', 'mongodb', 'mongodb', 'sql', 'c', 'sql server', 'azure', 'ssis', 'flow']</t>
  </si>
  <si>
    <t>{'analyst_tools': ['ssis'], 'cloud': ['azure'], 'databases': ['mongodb', 'sql server'], 'other': ['flow'], 'programming': ['nosql', 'mongodb', 'sql', 'c']}</t>
  </si>
  <si>
    <t>Data Analytics Intern - Full-time / Part-time</t>
  </si>
  <si>
    <t>['python', 'r', 'java', 'kotlin', 'scala', 'c++', 'aws', 'pytorch', 'pandas', 'spark', 'hadoop', 'tableau', 'qlik', 'git', 'gitlab', 'atlassian', 'jira', 'confluence']</t>
  </si>
  <si>
    <t>{'analyst_tools': ['tableau', 'qlik'], 'async': ['jira', 'confluence'], 'cloud': ['aws'], 'libraries': ['pytorch', 'pandas', 'spark', 'hadoop'], 'other': ['git', 'gitlab', 'atlassian'], 'programming': ['python', 'r', 'java', 'kotlin', 'scala', 'c++']}</t>
  </si>
  <si>
    <t>Sabre Systems Inc.</t>
  </si>
  <si>
    <t>['powerpoint', 'excel', 'word', 'gitlab', 'jira']</t>
  </si>
  <si>
    <t>{'analyst_tools': ['powerpoint', 'excel', 'word'], 'async': ['jira'], 'other': ['gitlab']}</t>
  </si>
  <si>
    <t>Data Engineer (Skillbridge Intern) - 13722</t>
  </si>
  <si>
    <t>Senior/Lead Azure Data Engineer</t>
  </si>
  <si>
    <t>Engenheiro de dados ETL Pleno/Sênior</t>
  </si>
  <si>
    <t>['python', 'shell', 'sql', 'spark', 'kafka', 'linux', 'yarn']</t>
  </si>
  <si>
    <t>{'libraries': ['spark', 'kafka'], 'os': ['linux'], 'other': ['yarn'], 'programming': ['python', 'shell', 'sql']}</t>
  </si>
  <si>
    <t>Data Analyst, Global Markets Quality Group</t>
  </si>
  <si>
    <t>Provida AFP</t>
  </si>
  <si>
    <t>['python', 'sql', 'go', 'gcp', 'bigquery', 'git']</t>
  </si>
  <si>
    <t>{'cloud': ['gcp', 'bigquery'], 'other': ['git'], 'programming': ['python', 'sql', 'go']}</t>
  </si>
  <si>
    <t>Data Engineer Utrecht Dutch No Visa No Relocation Max 64K</t>
  </si>
  <si>
    <t>Consultant - Database Developer/Data Analyst - Now Hiring</t>
  </si>
  <si>
    <t>['visual basic', 'vba', 'sql', 'python', 'excel', 'power bi', 'tableau']</t>
  </si>
  <si>
    <t>{'analyst_tools': ['excel', 'power bi', 'tableau'], 'programming': ['visual basic', 'vba', 'sql', 'python']}</t>
  </si>
  <si>
    <t>Arabyads</t>
  </si>
  <si>
    <t>Daniel Wellington AB</t>
  </si>
  <si>
    <t>['python', 'r', 'aws', 'azure', 'gcp', 'spark', 'hadoop', 'linux', 'kubernetes']</t>
  </si>
  <si>
    <t>{'cloud': ['aws', 'azure', 'gcp'], 'libraries': ['spark', 'hadoop'], 'os': ['linux'], 'other': ['kubernetes'], 'programming': ['python', 'r']}</t>
  </si>
  <si>
    <t>Doctors Without Borders/Médecins Sans Frontières - USA</t>
  </si>
  <si>
    <t>TCEQ - Data and Reporting Analyst III</t>
  </si>
  <si>
    <t>VP - Software Engineering Lead - Java - AWS</t>
  </si>
  <si>
    <t>['java', 'aws', 'kafka', 'react']</t>
  </si>
  <si>
    <t>{'cloud': ['aws'], 'libraries': ['kafka', 'react'], 'programming': ['java']}</t>
  </si>
  <si>
    <t>Cientista de Dados sênior</t>
  </si>
  <si>
    <t>Memora</t>
  </si>
  <si>
    <t>['php', 'sql', 'nosql', 'laravel', 'linux', 'docker']</t>
  </si>
  <si>
    <t>{'os': ['linux'], 'other': ['docker'], 'programming': ['php', 'sql', 'nosql'], 'webframeworks': ['laravel']}</t>
  </si>
  <si>
    <t>Nextory AB</t>
  </si>
  <si>
    <t>['python', 'java', 'aws', 'hadoop', 'spark', 'git']</t>
  </si>
  <si>
    <t>{'cloud': ['aws'], 'libraries': ['hadoop', 'spark'], 'other': ['git'], 'programming': ['python', 'java']}</t>
  </si>
  <si>
    <t>Principal Software Engineer, Search | Consumer Platform</t>
  </si>
  <si>
    <t>['golang', 'python', 'elasticsearch', 'dynamodb', 'cassandra', 'aws', 'docker']</t>
  </si>
  <si>
    <t>{'cloud': ['aws'], 'databases': ['elasticsearch', 'dynamodb', 'cassandra'], 'other': ['docker'], 'programming': ['golang', 'python']}</t>
  </si>
  <si>
    <t>Way Forward Staffing</t>
  </si>
  <si>
    <t>['c', 'java', 'python', 'php', 'visual basic', 'matlab', 'r', 'sql', 'sap', 'excel']</t>
  </si>
  <si>
    <t>{'analyst_tools': ['sap', 'excel'], 'programming': ['c', 'java', 'python', 'php', 'visual basic', 'matlab', 'r', 'sql']}</t>
  </si>
  <si>
    <t>['python', 'java', 'scala', 'gcp', 'bigquery', 'flow']</t>
  </si>
  <si>
    <t>{'cloud': ['gcp', 'bigquery'], 'other': ['flow'], 'programming': ['python', 'java', 'scala']}</t>
  </si>
  <si>
    <t>Senior Applications Consultant - AWS Data Engineer</t>
  </si>
  <si>
    <t>['python', 'sql', 'nosql', 'dynamodb', 'aws', 'azure', 'gcp', 'snowflake', 'databricks', 'redshift', 'oracle', 'pyspark', 'sap']</t>
  </si>
  <si>
    <t>{'analyst_tools': ['sap'], 'cloud': ['aws', 'azure', 'gcp', 'snowflake', 'databricks', 'redshift', 'oracle'], 'databases': ['dynamodb'], 'libraries': ['pyspark'], 'programming': ['python', 'sql', 'nosql']}</t>
  </si>
  <si>
    <t>Data Scientist, Product Growth</t>
  </si>
  <si>
    <t>Data Science and Artificial Intelligence Department Director ...</t>
  </si>
  <si>
    <t>['java', 'scala', 'python', 'sql', 'nosql', 'aws', 'azure']</t>
  </si>
  <si>
    <t>{'cloud': ['aws', 'azure'], 'programming': ['java', 'scala', 'python', 'sql', 'nosql']}</t>
  </si>
  <si>
    <t>PhD candidate in Clinical Data Science on automated access to</t>
  </si>
  <si>
    <t>9 Com Technologies, inc</t>
  </si>
  <si>
    <t>Impact Lending Data Analyst - Now Hiring</t>
  </si>
  <si>
    <t>Marché-Allouarde, France</t>
  </si>
  <si>
    <t>Le bon marché</t>
  </si>
  <si>
    <t>['python', 'sql', 'bigquery', 'ssis', 'git', 'terraform']</t>
  </si>
  <si>
    <t>{'analyst_tools': ['ssis'], 'cloud': ['bigquery'], 'other': ['git', 'terraform'], 'programming': ['python', 'sql']}</t>
  </si>
  <si>
    <t>['t-sql', 'sql', 'sql server', 'ssis', 'power bi']</t>
  </si>
  <si>
    <t>{'analyst_tools': ['ssis', 'power bi'], 'databases': ['sql server'], 'programming': ['t-sql', 'sql']}</t>
  </si>
  <si>
    <t>['sql', 'python', 'azure', 'aws', 'gcp', 'power bi', 'flow']</t>
  </si>
  <si>
    <t>{'analyst_tools': ['power bi'], 'cloud': ['azure', 'aws', 'gcp'], 'other': ['flow'], 'programming': ['sql', 'python']}</t>
  </si>
  <si>
    <t>FedEx Ground Careers US</t>
  </si>
  <si>
    <t>Senior Software Engineer (Data Analytics / Big Data Engineer )</t>
  </si>
  <si>
    <t>['sql', 'gcp', 'airflow', 'unify']</t>
  </si>
  <si>
    <t>{'cloud': ['gcp'], 'libraries': ['airflow'], 'programming': ['sql'], 'sync': ['unify']}</t>
  </si>
  <si>
    <t>Data Quality Analyst - ( German/ French) - Remote</t>
  </si>
  <si>
    <t>senior big data analyst</t>
  </si>
  <si>
    <t>Energia</t>
  </si>
  <si>
    <t>['python', 'sql', 'neo4j', 'aws', 'airflow', 'kafka']</t>
  </si>
  <si>
    <t>{'cloud': ['aws'], 'databases': ['neo4j'], 'libraries': ['airflow', 'kafka'], 'programming': ['python', 'sql']}</t>
  </si>
  <si>
    <t>Scientist for QC Data Management</t>
  </si>
  <si>
    <t>Senior Geologist Engineer</t>
  </si>
  <si>
    <t>encora technologies pte. ltd.</t>
  </si>
  <si>
    <t>Data Analyst with Mainframe</t>
  </si>
  <si>
    <t>Analyste de données / Data Engineer</t>
  </si>
  <si>
    <t>iA Financial Group (Industrial Alliance)</t>
  </si>
  <si>
    <t>['sql', 'snowflake', 'databricks', 'azure', 'ssis']</t>
  </si>
  <si>
    <t>{'analyst_tools': ['ssis'], 'cloud': ['snowflake', 'databricks', 'azure'], 'programming': ['sql']}</t>
  </si>
  <si>
    <t>El Rancho, CA</t>
  </si>
  <si>
    <t>Indo Tech Staffing Solutions</t>
  </si>
  <si>
    <t>RF Exploitation Data Engineer</t>
  </si>
  <si>
    <t>.NET Software Engineer at Trade capture team in Vilnius</t>
  </si>
  <si>
    <t>['python', 'r', 'sql', 'aws', 'databricks', 'pandas', 'numpy', 'dplyr', 'matplotlib', 'seaborn', 'hadoop', 'spark', 'splunk', 'tableau']</t>
  </si>
  <si>
    <t>{'analyst_tools': ['splunk', 'tableau'], 'cloud': ['aws', 'databricks'], 'libraries': ['pandas', 'numpy', 'dplyr', 'matplotlib', 'seaborn', 'hadoop', 'spark'], 'programming': ['python', 'r', 'sql']}</t>
  </si>
  <si>
    <t>Wolf Trap, VA</t>
  </si>
  <si>
    <t>Lead Information Security Software Data Engineer - Full-time ...</t>
  </si>
  <si>
    <t>Contract Role : Sr Data Engineer/ Data Architect that is a SME on...</t>
  </si>
  <si>
    <t>['sql', 'redshift', 'aws', 'azure', 'flow']</t>
  </si>
  <si>
    <t>{'cloud': ['redshift', 'aws', 'azure'], 'other': ['flow'], 'programming': ['sql']}</t>
  </si>
  <si>
    <t>Hybrid _Sr. Data Engineer _Bentonville, AR</t>
  </si>
  <si>
    <t>['scala', 'java', 'python', 'gcp', 'azure', 'spark', 'hadoop', 'airflow']</t>
  </si>
  <si>
    <t>{'cloud': ['gcp', 'azure'], 'libraries': ['spark', 'hadoop', 'airflow'], 'programming': ['scala', 'java', 'python']}</t>
  </si>
  <si>
    <t>Looker</t>
  </si>
  <si>
    <t>Data Scientist- AI &amp; Machine Learning</t>
  </si>
  <si>
    <t>Cloud Data Engineer Manager</t>
  </si>
  <si>
    <t>Business Analyst – Market Risk Data Issue Management</t>
  </si>
  <si>
    <t>Brown Parker &amp; DeMarinis Advertising</t>
  </si>
  <si>
    <t>['sql', 'postgresql', 'mysql', 'pandas', 'numpy', 'flow']</t>
  </si>
  <si>
    <t>{'databases': ['postgresql', 'mysql'], 'libraries': ['pandas', 'numpy'], 'other': ['flow'], 'programming': ['sql']}</t>
  </si>
  <si>
    <t>Principal Engineer - Cloud Data Management (REMOTE) - Now Hiring</t>
  </si>
  <si>
    <t>['java', 'c++', 'python', 'c#', 'powershell', 'azure', 'aws', 'gcp', 'react', 'angular', 'windows', 'splunk', 'git']</t>
  </si>
  <si>
    <t>{'analyst_tools': ['splunk'], 'cloud': ['azure', 'aws', 'gcp'], 'libraries': ['react'], 'os': ['windows'], 'other': ['git'], 'programming': ['java', 'c++', 'python', 'c#', 'powershell'], 'webframeworks': ['angular']}</t>
  </si>
  <si>
    <t>['sql', 'bash', 'python', 'javascript', 'go', 'redis', 'elasticsearch', 'sql server', 'aws', 'databricks', 'kafka', 'linux', 'terraform', 'ansible', 'chef']</t>
  </si>
  <si>
    <t>{'cloud': ['aws', 'databricks'], 'databases': ['redis', 'elasticsearch', 'sql server'], 'libraries': ['kafka'], 'os': ['linux'], 'other': ['terraform', 'ansible', 'chef'], 'programming': ['sql', 'bash', 'python', 'javascript', 'go']}</t>
  </si>
  <si>
    <t>Staff Data Scientist Remote North America</t>
  </si>
  <si>
    <t>['python', 'aws', 'tensorflow', 'scikit-learn', 'keras', 'pytorch', 'git']</t>
  </si>
  <si>
    <t>{'cloud': ['aws'], 'libraries': ['tensorflow', 'scikit-learn', 'keras', 'pytorch'], 'other': ['git'], 'programming': ['python']}</t>
  </si>
  <si>
    <t>['sas', 'sas', 'sql', 'snowflake', 'github']</t>
  </si>
  <si>
    <t>{'analyst_tools': ['sas'], 'cloud': ['snowflake'], 'other': ['github'], 'programming': ['sas', 'sql']}</t>
  </si>
  <si>
    <t>Sr. Backend (Python) /Data Engineer- LATAM Remote</t>
  </si>
  <si>
    <t>Puzzle</t>
  </si>
  <si>
    <t>['python', 'sql', 'mysql', 'aws', 'pandas', 'numpy', 'spark', 'github', 'terraform']</t>
  </si>
  <si>
    <t>{'cloud': ['aws'], 'databases': ['mysql'], 'libraries': ['pandas', 'numpy', 'spark'], 'other': ['github', 'terraform'], 'programming': ['python', 'sql']}</t>
  </si>
  <si>
    <t>Data Analyst  Transport en stage F/H</t>
  </si>
  <si>
    <t>['sql', 'scala', 'python', 'redshift', 'pandas', 'numpy', 'matplotlib', 'scikit-learn', 'spark', 'hadoop', 'jupyter']</t>
  </si>
  <si>
    <t>{'cloud': ['redshift'], 'libraries': ['pandas', 'numpy', 'matplotlib', 'scikit-learn', 'spark', 'hadoop', 'jupyter'], 'programming': ['sql', 'scala', 'python']}</t>
  </si>
  <si>
    <t>Senior Data Scientist - Research (Remote)</t>
  </si>
  <si>
    <t>delveprofessionals.com</t>
  </si>
  <si>
    <t>['java', 'scala', 'python', 'sql', 'hadoop', 'spark', 'phoenix']</t>
  </si>
  <si>
    <t>{'libraries': ['hadoop', 'spark'], 'programming': ['java', 'scala', 'python', 'sql'], 'webframeworks': ['phoenix']}</t>
  </si>
  <si>
    <t>Call Center Data Analyst - TWN 2400 SL</t>
  </si>
  <si>
    <t>iSTA Solutions</t>
  </si>
  <si>
    <t>['python', 'r', 'excel', 'power bi', 'dax']</t>
  </si>
  <si>
    <t>{'analyst_tools': ['excel', 'power bi', 'dax'], 'programming': ['python', 'r']}</t>
  </si>
  <si>
    <t>RD Lap</t>
  </si>
  <si>
    <t>['python', 'r', 'sql', 'oracle', 'numpy', 'pandas', 'plotly', 'tableau']</t>
  </si>
  <si>
    <t>{'analyst_tools': ['tableau'], 'cloud': ['oracle'], 'libraries': ['numpy', 'pandas', 'plotly'], 'programming': ['python', 'r', 'sql']}</t>
  </si>
  <si>
    <t>Data Science Developer Jobs</t>
  </si>
  <si>
    <t>FDH Infrastructure Services, LLC</t>
  </si>
  <si>
    <t>['python', 'c++', 'java', 'sql', 'azure', 'pandas', 'numpy', 'fastapi', 'flask', 'git', 'bitbucket', 'atlassian', 'docker', 'jenkins']</t>
  </si>
  <si>
    <t>{'cloud': ['azure'], 'libraries': ['pandas', 'numpy'], 'other': ['git', 'bitbucket', 'atlassian', 'docker', 'jenkins'], 'programming': ['python', 'c++', 'java', 'sql'], 'webframeworks': ['fastapi', 'flask']}</t>
  </si>
  <si>
    <t>Alternance data scientist juinior - h/f</t>
  </si>
  <si>
    <t>Collecte Localisation Satellites</t>
  </si>
  <si>
    <t>['hugging face', 'keras', 'pandas', 'tensorflow', 'numpy', 'fastapi', 'gitlab']</t>
  </si>
  <si>
    <t>{'libraries': ['hugging face', 'keras', 'pandas', 'tensorflow', 'numpy'], 'other': ['gitlab'], 'webframeworks': ['fastapi']}</t>
  </si>
  <si>
    <t>[보안] Data Engineer</t>
  </si>
  <si>
    <t>현대오토에버</t>
  </si>
  <si>
    <t>Research Software Engineer\Data Scientist (6104U) - Now Hiring</t>
  </si>
  <si>
    <t>['aws', 'jenkins', 'terraform', 'ansible', 'kubernetes']</t>
  </si>
  <si>
    <t>{'cloud': ['aws'], 'other': ['jenkins', 'terraform', 'ansible', 'kubernetes']}</t>
  </si>
  <si>
    <t>Staff Software Engineer, C#</t>
  </si>
  <si>
    <t>['c#', 'javascript', 'css', 'sql', 'azure', 'aws', 'blazor', 'zoom']</t>
  </si>
  <si>
    <t>{'cloud': ['azure', 'aws'], 'programming': ['c#', 'javascript', 'css', 'sql'], 'sync': ['zoom'], 'webframeworks': ['blazor']}</t>
  </si>
  <si>
    <t>Data Scientist In The Area Of Business Unit/ Product Team (f/m/x)</t>
  </si>
  <si>
    <t>🔬 Data Engineer 🔬| 🎇 Custom software solutions start-up 🎇</t>
  </si>
  <si>
    <t>Data Engineer Analyst Jobs</t>
  </si>
  <si>
    <t>['powershell', 'python', 'bash', 'ruby', 'ruby', 'perl', 'aws', 'redshift', 'terraform']</t>
  </si>
  <si>
    <t>{'cloud': ['aws', 'redshift'], 'other': ['terraform'], 'programming': ['powershell', 'python', 'bash', 'ruby', 'perl'], 'webframeworks': ['ruby']}</t>
  </si>
  <si>
    <t>Data Analyst (Contact Center, Tableau, SQL)</t>
  </si>
  <si>
    <t>Centraprise Corp</t>
  </si>
  <si>
    <t>Senior Data Scientist (TS/SCI clearance) Jobs</t>
  </si>
  <si>
    <t>Analyst - Data &amp; Information Management</t>
  </si>
  <si>
    <t>Chang Jiang Technology Sdn Bhd</t>
  </si>
  <si>
    <t>['java', 'nosql', 'mongodb', 'mongodb', 'spring', 'kafka']</t>
  </si>
  <si>
    <t>{'databases': ['mongodb'], 'libraries': ['spring', 'kafka'], 'programming': ['java', 'nosql', 'mongodb']}</t>
  </si>
  <si>
    <t>Data-Warehouse-Spezialist/in, Anwendungsentwickler/in...</t>
  </si>
  <si>
    <t>Wootton, Bridgnorth, UK</t>
  </si>
  <si>
    <t>['python', 'pyspark', 'jupyter', 'git', 'github']</t>
  </si>
  <si>
    <t>{'libraries': ['pyspark', 'jupyter'], 'other': ['git', 'github'], 'programming': ['python']}</t>
  </si>
  <si>
    <t>Data Engineer - Platform Developer,  Managing Consultant</t>
  </si>
  <si>
    <t>['python', 'scala', 'nosql', 'databricks', 'aws', 'azure', 'gcp', 'spark', 'flask', 'django', 'fastapi']</t>
  </si>
  <si>
    <t>{'cloud': ['databricks', 'aws', 'azure', 'gcp'], 'libraries': ['spark'], 'programming': ['python', 'scala', 'nosql'], 'webframeworks': ['flask', 'django', 'fastapi']}</t>
  </si>
  <si>
    <t>['python', 'shell', 'aws', 'redshift', 'kafka', 'pyspark', 'flow']</t>
  </si>
  <si>
    <t>{'cloud': ['aws', 'redshift'], 'libraries': ['kafka', 'pyspark'], 'other': ['flow'], 'programming': ['python', 'shell']}</t>
  </si>
  <si>
    <t>Voestalpine Group</t>
  </si>
  <si>
    <t>Data Scientist - Multiple Levels (TS/SCI with Poly Required)</t>
  </si>
  <si>
    <t>Sr. Data Engineer - Data Validation/Test Automation</t>
  </si>
  <si>
    <t>['sas', 'sas', 'gcp', 'hadoop']</t>
  </si>
  <si>
    <t>{'analyst_tools': ['sas'], 'cloud': ['gcp'], 'libraries': ['hadoop'], 'programming': ['sas']}</t>
  </si>
  <si>
    <t>OpenBean</t>
  </si>
  <si>
    <t>Senior Data Engineer (Databricks, AWS, Python) - Atlanta</t>
  </si>
  <si>
    <t>#NEW# Core Data Solutions Engineer / Lead</t>
  </si>
  <si>
    <t>Deka Consulting Coaching Training</t>
  </si>
  <si>
    <t>Risk &amp; Controls Analyst, Platforms</t>
  </si>
  <si>
    <t>Amp</t>
  </si>
  <si>
    <t>Senior Data Scientist (f/m/d) (Data Scientist)</t>
  </si>
  <si>
    <t>PMT Groep B.V.</t>
  </si>
  <si>
    <t>['vba', 'sql', 'excel', 'spss']</t>
  </si>
  <si>
    <t>{'analyst_tools': ['excel', 'spss'], 'programming': ['vba', 'sql']}</t>
  </si>
  <si>
    <t>Data Analyst CRM - CDI (F/H/X)</t>
  </si>
  <si>
    <t>['sql', 'vue', 'microstrategy']</t>
  </si>
  <si>
    <t>{'analyst_tools': ['microstrategy'], 'programming': ['sql'], 'webframeworks': ['vue']}</t>
  </si>
  <si>
    <t>['sql', 'hadoop', 'spark', 'unix', 'flow']</t>
  </si>
  <si>
    <t>{'libraries': ['hadoop', 'spark'], 'os': ['unix'], 'other': ['flow'], 'programming': ['sql']}</t>
  </si>
  <si>
    <t>Software Developer in Drug Product</t>
  </si>
  <si>
    <t>['python', 'go', 'aws', 'azure', 'gcp', 'react', 'graphql', 'vue', 'git']</t>
  </si>
  <si>
    <t>{'cloud': ['aws', 'azure', 'gcp'], 'libraries': ['react', 'graphql'], 'other': ['git'], 'programming': ['python', 'go'], 'webframeworks': ['vue']}</t>
  </si>
  <si>
    <t>['aws', 'excel', 'powerpoint', 'power bi']</t>
  </si>
  <si>
    <t>{'analyst_tools': ['excel', 'powerpoint', 'power bi'], 'cloud': ['aws']}</t>
  </si>
  <si>
    <t>BI Analyst   Business Intelligence Developer</t>
  </si>
  <si>
    <t>Big Data Engineer Sr. Backend</t>
  </si>
  <si>
    <t>Lead, Data Science - Full-time / Part-time</t>
  </si>
  <si>
    <t>Hybrid Role !! Lead Data Engineer - Pleasanton, CA</t>
  </si>
  <si>
    <t>['java', 'scala', 'mongodb', 'mongodb', 'elasticsearch', 'aws', 'redshift', 'spring', 'spark', 'kafka', 'flow', 'jenkins']</t>
  </si>
  <si>
    <t>{'cloud': ['aws', 'redshift'], 'databases': ['mongodb', 'elasticsearch'], 'libraries': ['spring', 'spark', 'kafka'], 'other': ['flow', 'jenkins'], 'programming': ['java', 'scala', 'mongodb']}</t>
  </si>
  <si>
    <t>hatch I.T.</t>
  </si>
  <si>
    <t>CIAM Data and Analytics Analyst - Remote | WFH</t>
  </si>
  <si>
    <t>['sql', 'crystal', 'python', 'oracle']</t>
  </si>
  <si>
    <t>{'cloud': ['oracle'], 'programming': ['sql', 'crystal', 'python']}</t>
  </si>
  <si>
    <t>HR Data Analyst - Full-time / Part-time</t>
  </si>
  <si>
    <t>['java', 'python', 'scala', 'mysql', 'spark', 'tensorflow', 'keras', 'npm', 'kubernetes', 'docker', 'chef']</t>
  </si>
  <si>
    <t>{'databases': ['mysql'], 'libraries': ['spark', 'tensorflow', 'keras'], 'other': ['npm', 'kubernetes', 'docker', 'chef'], 'programming': ['java', 'python', 'scala']}</t>
  </si>
  <si>
    <t>Senior BigData Engineer, Financial Software Solutions</t>
  </si>
  <si>
    <t>['python', 'java', 'sql', 'scala', 'nosql', 'aws', 'spark', 'airflow', 'hadoop', 'kafka', 'yarn']</t>
  </si>
  <si>
    <t>{'cloud': ['aws'], 'libraries': ['spark', 'airflow', 'hadoop', 'kafka'], 'other': ['yarn'], 'programming': ['python', 'java', 'sql', 'scala', 'nosql']}</t>
  </si>
  <si>
    <t>Sr. Data Engineer ETL</t>
  </si>
  <si>
    <t>Mongo DB Data Engineer Specialist</t>
  </si>
  <si>
    <t>['mongodb', 'mongodb', 'python', 'bash', 'javascript', 'aws', 'azure']</t>
  </si>
  <si>
    <t>{'cloud': ['aws', 'azure'], 'databases': ['mongodb'], 'programming': ['mongodb', 'python', 'bash', 'javascript']}</t>
  </si>
  <si>
    <t>Senior Berater Data Analytics</t>
  </si>
  <si>
    <t>Assistant Trainer Cyber Security</t>
  </si>
  <si>
    <t>Health Services Systems Analyst</t>
  </si>
  <si>
    <t>['go', 'excel', 'outlook', 'flow']</t>
  </si>
  <si>
    <t>{'analyst_tools': ['excel', 'outlook'], 'other': ['flow'], 'programming': ['go']}</t>
  </si>
  <si>
    <t>['python', 'r', 'java', 'c', 'azure', 'keras', 'mxnet', 'pytorch', 'tensorflow', 'tableau', 'docker']</t>
  </si>
  <si>
    <t>{'analyst_tools': ['tableau'], 'cloud': ['azure'], 'libraries': ['keras', 'mxnet', 'pytorch', 'tensorflow'], 'other': ['docker'], 'programming': ['python', 'r', 'java', 'c']}</t>
  </si>
  <si>
    <t>Specjalista ds Big Data</t>
  </si>
  <si>
    <t>Otwock, Poland</t>
  </si>
  <si>
    <t>Totalizator Sportowy</t>
  </si>
  <si>
    <t>Analyst for Data and Subcontracting</t>
  </si>
  <si>
    <t>CHIRLA</t>
  </si>
  <si>
    <t>['assembly', 'sql', 'windows', 'spreadsheet', 'tableau', 'word', 'excel']</t>
  </si>
  <si>
    <t>{'analyst_tools': ['spreadsheet', 'tableau', 'word', 'excel'], 'os': ['windows'], 'programming': ['assembly', 'sql']}</t>
  </si>
  <si>
    <t>Assistant Vice President - Business Analyst, Credit Risk, BCBS 239</t>
  </si>
  <si>
    <t>Data Engineer (ETL Developer &amp; System Administration...</t>
  </si>
  <si>
    <t>Data Scientist, Machine Learning - Community Health</t>
  </si>
  <si>
    <t>Lenora Systems</t>
  </si>
  <si>
    <t>['sql', 'scala', 'aws', 'redshift', 'spark']</t>
  </si>
  <si>
    <t>{'cloud': ['aws', 'redshift'], 'libraries': ['spark'], 'programming': ['sql', 'scala']}</t>
  </si>
  <si>
    <t>Deal Engine</t>
  </si>
  <si>
    <t>Medior/Senior Data Scientist Fraud</t>
  </si>
  <si>
    <t>['python', 'sql', 'go', 'databricks', 'pyspark', 'spark', 'hadoop', 'react']</t>
  </si>
  <si>
    <t>{'cloud': ['databricks'], 'libraries': ['pyspark', 'spark', 'hadoop', 'react'], 'programming': ['python', 'sql', 'go']}</t>
  </si>
  <si>
    <t>Data Scientist (12 month FTC)</t>
  </si>
  <si>
    <t>['python', 'sql', 'numpy', 'pandas', 'matplotlib', 'plotly', 'scikit-learn', 'keras', 'tensorflow', 'git']</t>
  </si>
  <si>
    <t>{'libraries': ['numpy', 'pandas', 'matplotlib', 'plotly', 'scikit-learn', 'keras', 'tensorflow'], 'other': ['git'], 'programming': ['python', 'sql']}</t>
  </si>
  <si>
    <t>Setauket- East Setauket, NY</t>
  </si>
  <si>
    <t>Cientista de Dados Sênior Presencial</t>
  </si>
  <si>
    <t>ALTERNANT(E) DATA SCIENTIST H/F</t>
  </si>
  <si>
    <t>['matlab', 'c++', 'python', 'scikit-learn', 'pandas']</t>
  </si>
  <si>
    <t>{'libraries': ['scikit-learn', 'pandas'], 'programming': ['matlab', 'c++', 'python']}</t>
  </si>
  <si>
    <t>Data Science and Forensics Engineer - Level 2</t>
  </si>
  <si>
    <t>['excel', 'ms access', 'tableau', 'powerpoint', 'word', 'spreadsheet', 'sharepoint']</t>
  </si>
  <si>
    <t>{'analyst_tools': ['excel', 'ms access', 'tableau', 'powerpoint', 'word', 'spreadsheet', 'sharepoint']}</t>
  </si>
  <si>
    <t>Data Lake Software Engineer III (Python &amp; SQL)</t>
  </si>
  <si>
    <t>Senior Data Engineer(NO CPT/OPT)</t>
  </si>
  <si>
    <t>['python', 'sql', 'java', 'sql server', 'mysql', 'azure', 'aws', 'snowflake', 'oracle', 'databricks', 'kafka', 'hadoop', 'spark', 'airflow', 'express', 'kubernetes', 'jenkins', 'git']</t>
  </si>
  <si>
    <t>{'cloud': ['azure', 'aws', 'snowflake', 'oracle', 'databricks'], 'databases': ['sql server', 'mysql'], 'libraries': ['kafka', 'hadoop', 'spark', 'airflow'], 'other': ['kubernetes', 'jenkins', 'git'], 'programming': ['python', 'sql', 'java'], 'webframeworks': ['express']}</t>
  </si>
  <si>
    <t>Data Engineer: Apache Airflow &amp; GKE Cluster Specialist for GCSFUSE...</t>
  </si>
  <si>
    <t>Product Manager - Regulatory - Healthcare Data &amp; Analytics Platform</t>
  </si>
  <si>
    <t>['go', 'aws', 'azure', 'oracle']</t>
  </si>
  <si>
    <t>{'cloud': ['aws', 'azure', 'oracle'], 'programming': ['go']}</t>
  </si>
  <si>
    <t>['sql', 'mongodb', 'mongodb', 'python', 'postgresql', 'aws', 'snowflake', 'word', 'excel', 'powerpoint', 'visio', 'sharepoint']</t>
  </si>
  <si>
    <t>{'analyst_tools': ['word', 'excel', 'powerpoint', 'visio', 'sharepoint'], 'cloud': ['aws', 'snowflake'], 'databases': ['mongodb', 'postgresql'], 'programming': ['sql', 'mongodb', 'python']}</t>
  </si>
  <si>
    <t>Braincranx IT solutions</t>
  </si>
  <si>
    <t>BackSpace SpA</t>
  </si>
  <si>
    <t>['databricks', 'aws', 'pyspark']</t>
  </si>
  <si>
    <t>{'cloud': ['databricks', 'aws'], 'libraries': ['pyspark']}</t>
  </si>
  <si>
    <t>['sql', 'c', 'ssrs', 'ssis']</t>
  </si>
  <si>
    <t>{'analyst_tools': ['ssrs', 'ssis'], 'programming': ['sql', 'c']}</t>
  </si>
  <si>
    <t>['sql', 'golang', 'aws', 'spark', 'hadoop']</t>
  </si>
  <si>
    <t>{'cloud': ['aws'], 'libraries': ['spark', 'hadoop'], 'programming': ['sql', 'golang']}</t>
  </si>
  <si>
    <t>Senior Applied Data Scientist (Media Mix Modeling)</t>
  </si>
  <si>
    <t>['sas', 'sas', 'mysql', 'tableau']</t>
  </si>
  <si>
    <t>{'analyst_tools': ['sas', 'tableau'], 'databases': ['mysql'], 'programming': ['sas']}</t>
  </si>
  <si>
    <t>Full Guest Data Analyst/Data Governance Analyst</t>
  </si>
  <si>
    <t>Lexington County School District One</t>
  </si>
  <si>
    <t>['python', 'java', 'scala', 'airflow', 'hadoop', 'spark', 'phoenix']</t>
  </si>
  <si>
    <t>{'libraries': ['airflow', 'hadoop', 'spark'], 'programming': ['python', 'java', 'scala'], 'webframeworks': ['phoenix']}</t>
  </si>
  <si>
    <t>['java', 'python', 'sql', 'gcp', 'airflow', 'spring', 'spark', 'jenkins', 'git']</t>
  </si>
  <si>
    <t>{'cloud': ['gcp'], 'libraries': ['airflow', 'spring', 'spark'], 'other': ['jenkins', 'git'], 'programming': ['java', 'python', 'sql']}</t>
  </si>
  <si>
    <t>via Careers At Yogabar</t>
  </si>
  <si>
    <t>Yogabar</t>
  </si>
  <si>
    <t>['visual basic', 'sql', 'r', 'python', 'ruby', 'ruby', 'excel', 'tableau']</t>
  </si>
  <si>
    <t>{'analyst_tools': ['excel', 'tableau'], 'programming': ['visual basic', 'sql', 'r', 'python', 'ruby'], 'webframeworks': ['ruby']}</t>
  </si>
  <si>
    <t>Remote Sr. SQL Data Engineer (US Citizens or Green Card Holders...</t>
  </si>
  <si>
    <t>['mongodb', 'mongodb', 'java', 'c++', 'c#', 'python', 'javascript', 'ruby', 'ruby', 'perl', 'scala', 'go', 'sql', 'sql server', 'postgresql', 'oracle', 'linux', 'windows']</t>
  </si>
  <si>
    <t>{'cloud': ['oracle'], 'databases': ['mongodb', 'sql server', 'postgresql'], 'os': ['linux', 'windows'], 'programming': ['mongodb', 'java', 'c++', 'c#', 'python', 'javascript', 'ruby', 'perl', 'scala', 'go', 'sql'], 'webframeworks': ['ruby']}</t>
  </si>
  <si>
    <t>AI/ML developer with Unity Experience</t>
  </si>
  <si>
    <t>['python', 'java', 'sql', 'nosql', 'mongodb', 'mongodb', 'mysql', 'vmware', 'oracle', 'keras', 'spring', 'hadoop', 'spark', 'flow', 'unity']</t>
  </si>
  <si>
    <t>{'cloud': ['vmware', 'oracle'], 'databases': ['mongodb', 'mysql'], 'libraries': ['keras', 'spring', 'hadoop', 'spark'], 'other': ['flow', 'unity'], 'programming': ['python', 'java', 'sql', 'nosql', 'mongodb']}</t>
  </si>
  <si>
    <t>Apprenti Data analyst</t>
  </si>
  <si>
    <t>['oracle', 'sap', 'ssis']</t>
  </si>
  <si>
    <t>{'analyst_tools': ['sap', 'ssis'], 'cloud': ['oracle']}</t>
  </si>
  <si>
    <t>Wahu México</t>
  </si>
  <si>
    <t>['matplotlib', 'seaborn', 'plotly', 'pandas', 'numpy', 'scikit-learn', 'tensorflow', 'pytorch']</t>
  </si>
  <si>
    <t>{'libraries': ['matplotlib', 'seaborn', 'plotly', 'pandas', 'numpy', 'scikit-learn', 'tensorflow', 'pytorch']}</t>
  </si>
  <si>
    <t>P2 - Int./Sr. Data Analyst</t>
  </si>
  <si>
    <t>['python', 'r', 'matlab', 'shell', 'c', 'mysql', 'linux', 'git']</t>
  </si>
  <si>
    <t>{'databases': ['mysql'], 'os': ['linux'], 'other': ['git'], 'programming': ['python', 'r', 'matlab', 'shell', 'c']}</t>
  </si>
  <si>
    <t>Principal Technical Consultant - Azure Data &amp; Analytics - Now Hiring</t>
  </si>
  <si>
    <t>['azure', 'aws', 'gcp', 'github', 'gitlab', 'kubernetes', 'chef', 'puppet']</t>
  </si>
  <si>
    <t>{'cloud': ['azure', 'aws', 'gcp'], 'other': ['github', 'gitlab', 'kubernetes', 'chef', 'puppet']}</t>
  </si>
  <si>
    <t>['java', 'python', 'sql', 'nosql', 'azure', 'spark']</t>
  </si>
  <si>
    <t>{'cloud': ['azure'], 'libraries': ['spark'], 'programming': ['java', 'python', 'sql', 'nosql']}</t>
  </si>
  <si>
    <t>Data Engineer - in Linthicum Heights, MD with Security Clearance</t>
  </si>
  <si>
    <t>Barbosa, Antioquia, Colombia</t>
  </si>
  <si>
    <t>ANALISTA FUNZIONALE Senior</t>
  </si>
  <si>
    <t>Graphisoft</t>
  </si>
  <si>
    <t>['sql', 'nosql', 'python', 'java', 'scala', 'aws', 'gcp', 'azure', 'databricks', 'spark', 'hadoop']</t>
  </si>
  <si>
    <t>{'cloud': ['aws', 'gcp', 'azure', 'databricks'], 'libraries': ['spark', 'hadoop'], 'programming': ['sql', 'nosql', 'python', 'java', 'scala']}</t>
  </si>
  <si>
    <t>['sql', 'azure', 'snowflake', 'databricks', 'power bi']</t>
  </si>
  <si>
    <t>{'analyst_tools': ['power bi'], 'cloud': ['azure', 'snowflake', 'databricks'], 'programming': ['sql']}</t>
  </si>
  <si>
    <t>AWS Data Engineer (W2 only)</t>
  </si>
  <si>
    <t>urban ENERGY GmbH</t>
  </si>
  <si>
    <t>['sql', 'r', 'python', 'vba', 'snowflake', 'selenium', 'ggplot2', 'numpy', 'git']</t>
  </si>
  <si>
    <t>{'cloud': ['snowflake'], 'libraries': ['selenium', 'ggplot2', 'numpy'], 'other': ['git'], 'programming': ['sql', 'r', 'python', 'vba']}</t>
  </si>
  <si>
    <t>allegro</t>
  </si>
  <si>
    <t>Onlim</t>
  </si>
  <si>
    <t>Full Stack Software Engineer with focus on AI and Big Data</t>
  </si>
  <si>
    <t>['java', 'python', 'elasticsearch', 'tensorflow', 'pytorch', 'kafka', 'hadoop', 'spark']</t>
  </si>
  <si>
    <t>{'databases': ['elasticsearch'], 'libraries': ['tensorflow', 'pytorch', 'kafka', 'hadoop', 'spark'], 'programming': ['java', 'python']}</t>
  </si>
  <si>
    <t>Master Data Analyst (I)</t>
  </si>
  <si>
    <t>Medlytix, LLC</t>
  </si>
  <si>
    <t>DATA ENGINEER &amp; SCIENTIST Vastgoedbedrijf KMO</t>
  </si>
  <si>
    <t>Orsières, Switzerland</t>
  </si>
  <si>
    <t>Gloor&amp;Lang</t>
  </si>
  <si>
    <t>Capitani IT Solutions</t>
  </si>
  <si>
    <t>['python', 'sql', 'scala', 'nosql', 'azure', 'spark', 'pyspark']</t>
  </si>
  <si>
    <t>{'cloud': ['azure'], 'libraries': ['spark', 'pyspark'], 'programming': ['python', 'sql', 'scala', 'nosql']}</t>
  </si>
  <si>
    <t>Infrastructure Anlyst 1</t>
  </si>
  <si>
    <t>Sr Data Analyst - Finance (Remote)</t>
  </si>
  <si>
    <t>Wates</t>
  </si>
  <si>
    <t>Online Data Analytics, R, Chatbot, Python tutor</t>
  </si>
  <si>
    <t>Dorotheum</t>
  </si>
  <si>
    <t>Hypersonic Missile Defense Data Scientist Jobs</t>
  </si>
  <si>
    <t>Staff Research Associate IV Supervisor (Data Analyst)</t>
  </si>
  <si>
    <t>NCIRE</t>
  </si>
  <si>
    <t>Data &amp; Bi Analyst</t>
  </si>
  <si>
    <t>AWS DATA ENGINEER | 6 TO 9 YEARS | PAN INDIA</t>
  </si>
  <si>
    <t>['sql', 'python', 'r', 'java', 'react', 'excel', 'power bi']</t>
  </si>
  <si>
    <t>{'analyst_tools': ['excel', 'power bi'], 'libraries': ['react'], 'programming': ['sql', 'python', 'r', 'java']}</t>
  </si>
  <si>
    <t>['java', 'python', 'shell', 'sql', 'nosql', 'sql server', 'cassandra', 'redshift', 'oracle', 'aws', 'spark', 'kafka', 'unix']</t>
  </si>
  <si>
    <t>{'cloud': ['redshift', 'oracle', 'aws'], 'databases': ['sql server', 'cassandra'], 'libraries': ['spark', 'kafka'], 'os': ['unix'], 'programming': ['java', 'python', 'shell', 'sql', 'nosql']}</t>
  </si>
  <si>
    <t>Engineering Educational Developer</t>
  </si>
  <si>
    <t>['c', 'c++', 'c#', 'java', 'matlab', 'python', 'r', 'sas', 'sas', 'spark', 'word', 'excel', 'powerpoint']</t>
  </si>
  <si>
    <t>{'analyst_tools': ['sas', 'word', 'excel', 'powerpoint'], 'libraries': ['spark'], 'programming': ['c', 'c++', 'c#', 'java', 'matlab', 'python', 'r', 'sas']}</t>
  </si>
  <si>
    <t>Senior Software Engineer (Metabase knowledge is a huge plus)</t>
  </si>
  <si>
    <t>['clojure', 'typescript', 'python', 'shell', 'postgresql', 'azure', 'aws', 'gcp', 'airflow', 'react', 'express', 'node', 'linux', 'looker', 'github', 'git', 'docker', 'kubernetes', 'jira']</t>
  </si>
  <si>
    <t>{'analyst_tools': ['looker'], 'async': ['jira'], 'cloud': ['azure', 'aws', 'gcp'], 'databases': ['postgresql'], 'libraries': ['airflow', 'react'], 'os': ['linux'], 'other': ['github', 'git', 'docker', 'kubernetes'], 'programming': ['clojure', 'typescript', 'python', 'shell'], 'webframeworks': ['express', 'node']}</t>
  </si>
  <si>
    <t>['python', 'sql', 'elasticsearch', 'keras', 'tensorflow', 'pytorch', 'plotly', 'nltk']</t>
  </si>
  <si>
    <t>{'databases': ['elasticsearch'], 'libraries': ['keras', 'tensorflow', 'pytorch', 'plotly', 'nltk'], 'programming': ['python', 'sql']}</t>
  </si>
  <si>
    <t>Homeday GmbH</t>
  </si>
  <si>
    <t>SMT Simple Management Technologies B.V.</t>
  </si>
  <si>
    <t>BCG Platinion, Boston Consulting Group</t>
  </si>
  <si>
    <t>Lipari Technology S.r.l.</t>
  </si>
  <si>
    <t>['nosql', 'python', 'sql', 'db2', 'sql server', 'aws', 'gcp', 'snowflake', 'azure', 'airflow', 'hadoop', 'spark', 'tableau', 'looker', 'ssis', 'ssrs', 'power bi', 'gitlab']</t>
  </si>
  <si>
    <t>{'analyst_tools': ['tableau', 'looker', 'ssis', 'ssrs', 'power bi'], 'cloud': ['aws', 'gcp', 'snowflake', 'azure'], 'databases': ['db2', 'sql server'], 'libraries': ['airflow', 'hadoop', 'spark'], 'other': ['gitlab'], 'programming': ['nosql', 'python', 'sql']}</t>
  </si>
  <si>
    <t>Data Engineer (Hybrid, Arlington VA)</t>
  </si>
  <si>
    <t>Senior Field Engineer Application Modernization</t>
  </si>
  <si>
    <t>['mongodb', 'mongodb', 'sql', 'java', 'c#', 'sql server', 'postgresql', 'oracle']</t>
  </si>
  <si>
    <t>{'cloud': ['oracle'], 'databases': ['mongodb', 'sql server', 'postgresql'], 'programming': ['mongodb', 'sql', 'java', 'c#']}</t>
  </si>
  <si>
    <t>STAGE - Sustainable Offer Analyst (M/W)</t>
  </si>
  <si>
    <t>Castries, St Lucia</t>
  </si>
  <si>
    <t>Jussy, France</t>
  </si>
  <si>
    <t>Software Engineer Intern (Technical Marketing)</t>
  </si>
  <si>
    <t>Georgian</t>
  </si>
  <si>
    <t>['sql', 'neo4j', 'oracle', 'tableau']</t>
  </si>
  <si>
    <t>{'analyst_tools': ['tableau'], 'cloud': ['oracle'], 'databases': ['neo4j'], 'programming': ['sql']}</t>
  </si>
  <si>
    <t>AD, Data Engineer</t>
  </si>
  <si>
    <t>['sql', 'python', 'mysql', 'postgresql', 'redshift', 'azure', 'gcp', 'aws', 'databricks', 'tableau', 'excel', 'jira', 'confluence']</t>
  </si>
  <si>
    <t>{'analyst_tools': ['tableau', 'excel'], 'async': ['jira', 'confluence'], 'cloud': ['redshift', 'azure', 'gcp', 'aws', 'databricks'], 'databases': ['mysql', 'postgresql'], 'programming': ['sql', 'python']}</t>
  </si>
  <si>
    <t>Data Analyst - Le Bourget</t>
  </si>
  <si>
    <t>Health Information Management Data Analyst I</t>
  </si>
  <si>
    <t>Acadian Asset Management</t>
  </si>
  <si>
    <t>Big Data Engineer Remoto</t>
  </si>
  <si>
    <t>['java', 'scala', 'c', 'kafka', 'spark', 'yarn']</t>
  </si>
  <si>
    <t>{'libraries': ['kafka', 'spark'], 'other': ['yarn'], 'programming': ['java', 'scala', 'c']}</t>
  </si>
  <si>
    <t>Developer/Data Analyst</t>
  </si>
  <si>
    <t>MARTIGNETTI COMPANIES LLC</t>
  </si>
  <si>
    <t>['sql', 't-sql', 'sql server', 'azure', 'xamarin', 'ssis', 'ssrs', 'power bi']</t>
  </si>
  <si>
    <t>{'analyst_tools': ['ssis', 'ssrs', 'power bi'], 'cloud': ['azure'], 'databases': ['sql server'], 'libraries': ['xamarin'], 'programming': ['sql', 't-sql']}</t>
  </si>
  <si>
    <t>GUCCI CRM Consumer Data Specialist</t>
  </si>
  <si>
    <t>Gucci Group</t>
  </si>
  <si>
    <t>Sr ML Engineer - Research &amp; Development</t>
  </si>
  <si>
    <t>Rovi Corporation</t>
  </si>
  <si>
    <t>Power BI and SQL Analyst</t>
  </si>
  <si>
    <t>data science (ML)</t>
  </si>
  <si>
    <t>vs placement services</t>
  </si>
  <si>
    <t>['flask', 'fastapi']</t>
  </si>
  <si>
    <t>{'webframeworks': ['flask', 'fastapi']}</t>
  </si>
  <si>
    <t>LIUJO</t>
  </si>
  <si>
    <t>Data Architect (Data Engineering)</t>
  </si>
  <si>
    <t>ANALISTA DE DATOS MAESTROS</t>
  </si>
  <si>
    <t>SOPESA</t>
  </si>
  <si>
    <t>Data Analyst (Workday) (Contract)</t>
  </si>
  <si>
    <t>Cultural Data Scientist Job in Hyderabad at Roligt Foods Private...</t>
  </si>
  <si>
    <t>Roligt Foods Private Limited (COCOWORKS)</t>
  </si>
  <si>
    <t>Staff Data Engineer- AI Platform Team - Full-time / Part-time</t>
  </si>
  <si>
    <t>zekiah</t>
  </si>
  <si>
    <t>['r', 'perl', 'powershell', 'scala', 'ruby', 'ruby', 'nosql', 'elasticsearch', 'hadoop', 'jupyter', 'kafka', 'spark', 'linux', 'puppet', 'docker']</t>
  </si>
  <si>
    <t>{'databases': ['elasticsearch'], 'libraries': ['hadoop', 'jupyter', 'kafka', 'spark'], 'os': ['linux'], 'other': ['puppet', 'docker'], 'programming': ['r', 'perl', 'powershell', 'scala', 'ruby', 'nosql'], 'webframeworks': ['ruby']}</t>
  </si>
  <si>
    <t>['java', 'python', 'typescript', 'javascript', 'r', 'powershell', 'neo4j', 'aws', 'azure', 'gcp', 'git']</t>
  </si>
  <si>
    <t>{'cloud': ['aws', 'azure', 'gcp'], 'databases': ['neo4j'], 'other': ['git'], 'programming': ['java', 'python', 'typescript', 'javascript', 'r', 'powershell']}</t>
  </si>
  <si>
    <t>Data Analyst. Job in Addison My Valley Jobs Today</t>
  </si>
  <si>
    <t>GTN Technical Staffing and Consulting</t>
  </si>
  <si>
    <t>Quality Assurance Analyst III (GMP) - Now Hiring</t>
  </si>
  <si>
    <t>Community Health Group</t>
  </si>
  <si>
    <t>['sql', 'sql server', 'ssis', 'ssrs', 'excel', 'tableau']</t>
  </si>
  <si>
    <t>{'analyst_tools': ['ssis', 'ssrs', 'excel', 'tableau'], 'databases': ['sql server'], 'programming': ['sql']}</t>
  </si>
  <si>
    <t>Data Scientist (Mostly remote)</t>
  </si>
  <si>
    <t>TransferWise Ltd</t>
  </si>
  <si>
    <t>['sql', 'r', 'looker', 'powerbi', 'tableau']</t>
  </si>
  <si>
    <t>{'analyst_tools': ['looker', 'powerbi', 'tableau'], 'programming': ['sql', 'r']}</t>
  </si>
  <si>
    <t>Data Engineer(Snowflake) with Tek Doors</t>
  </si>
  <si>
    <t>['java', 'javascript', 'spring', 'angular', 'node.js']</t>
  </si>
  <si>
    <t>{'libraries': ['spring'], 'programming': ['java', 'javascript'], 'webframeworks': ['angular', 'node.js']}</t>
  </si>
  <si>
    <t>Yokogawa</t>
  </si>
  <si>
    <t>['assembly', 'python', 'r', 'word', 'excel', 'powerpoint']</t>
  </si>
  <si>
    <t>{'analyst_tools': ['word', 'excel', 'powerpoint'], 'programming': ['assembly', 'python', 'r']}</t>
  </si>
  <si>
    <t>OMS Prüfservice GmbH</t>
  </si>
  <si>
    <t>['sql', 'sql server', 'azure', 'airflow']</t>
  </si>
  <si>
    <t>{'cloud': ['azure'], 'databases': ['sql server'], 'libraries': ['airflow'], 'programming': ['sql']}</t>
  </si>
  <si>
    <t>Murphy Oil USA</t>
  </si>
  <si>
    <t>['python', 'scikit-learn', 'numpy', 'pandas', 'pytorch', 'tensorflow']</t>
  </si>
  <si>
    <t>{'libraries': ['scikit-learn', 'numpy', 'pandas', 'pytorch', 'tensorflow'], 'programming': ['python']}</t>
  </si>
  <si>
    <t>['r', 'sas', 'sas', 'matlab', 'tableau', 'power bi', 'excel']</t>
  </si>
  <si>
    <t>{'analyst_tools': ['sas', 'tableau', 'power bi', 'excel'], 'programming': ['r', 'sas', 'matlab']}</t>
  </si>
  <si>
    <t>Itero Group, LLC</t>
  </si>
  <si>
    <t>['sql', 'javascript', 'sas', 'sas', 'sql server', 'mysql', 'express', 'excel', 'spss', 'word', 'powerpoint', 'jira']</t>
  </si>
  <si>
    <t>{'analyst_tools': ['sas', 'excel', 'spss', 'word', 'powerpoint'], 'async': ['jira'], 'databases': ['sql server', 'mysql'], 'programming': ['sql', 'javascript', 'sas'], 'webframeworks': ['express']}</t>
  </si>
  <si>
    <t>Sr. HR Specialist</t>
  </si>
  <si>
    <t>Stage Data Scientist 6 mois</t>
  </si>
  <si>
    <t>AP-HP Unité de Recherche Clinique PNVS</t>
  </si>
  <si>
    <t>['python', 'r', 'sql', 'scala', 'pyspark', 'gitlab']</t>
  </si>
  <si>
    <t>{'libraries': ['pyspark'], 'other': ['gitlab'], 'programming': ['python', 'r', 'sql', 'scala']}</t>
  </si>
  <si>
    <t>['python', 'sas', 'sas', 'r', 'postgresql', 'oracle']</t>
  </si>
  <si>
    <t>{'analyst_tools': ['sas'], 'cloud': ['oracle'], 'databases': ['postgresql'], 'programming': ['python', 'sas', 'r']}</t>
  </si>
  <si>
    <t>Data Engineer Azure Pleno Soft Skills</t>
  </si>
  <si>
    <t>Work From Home Etl Engineer</t>
  </si>
  <si>
    <t>Reporting &amp; Data Analyst - Full-time / Part-time</t>
  </si>
  <si>
    <t>['sql', 'python', 'scala', 'r', 'nosql', 'azure', 'databricks', 'spark', 'tableau', 'docker', 'kubernetes']</t>
  </si>
  <si>
    <t>{'analyst_tools': ['tableau'], 'cloud': ['azure', 'databricks'], 'libraries': ['spark'], 'other': ['docker', 'kubernetes'], 'programming': ['sql', 'python', 'scala', 'r', 'nosql']}</t>
  </si>
  <si>
    <t>Data Engineer IV, FT Days, Information Technology</t>
  </si>
  <si>
    <t>PowerBi Data and Insights Analyst</t>
  </si>
  <si>
    <t>Sr Data Engineer Scala</t>
  </si>
  <si>
    <t>['python', 'sql', 'nosql', 'cassandra', 'dynamodb', 'aws', 'redshift', 'spark', 'pyspark', 'kubernetes', 'git']</t>
  </si>
  <si>
    <t>{'cloud': ['aws', 'redshift'], 'databases': ['cassandra', 'dynamodb'], 'libraries': ['spark', 'pyspark'], 'other': ['kubernetes', 'git'], 'programming': ['python', 'sql', 'nosql']}</t>
  </si>
  <si>
    <t>2 - Senior Data Engineer</t>
  </si>
  <si>
    <t>Business Analyst - 19514</t>
  </si>
  <si>
    <t>Reliant NationWide Staffing</t>
  </si>
  <si>
    <t>data engineer f/h - r2e</t>
  </si>
  <si>
    <t>Conseil</t>
  </si>
  <si>
    <t>['mongodb', 'mongodb', 'sql', 'azure', 'databricks', 'spark', 'git']</t>
  </si>
  <si>
    <t>{'cloud': ['azure', 'databricks'], 'databases': ['mongodb'], 'libraries': ['spark'], 'other': ['git'], 'programming': ['mongodb', 'sql']}</t>
  </si>
  <si>
    <t>Tek Systems</t>
  </si>
  <si>
    <t>Аналітик даних Collection</t>
  </si>
  <si>
    <t>['python', 'aws', 'gcp', 'azure', 'github', 'terraform']</t>
  </si>
  <si>
    <t>{'cloud': ['aws', 'gcp', 'azure'], 'other': ['github', 'terraform'], 'programming': ['python']}</t>
  </si>
  <si>
    <t>Pialba QLD, Australia</t>
  </si>
  <si>
    <t>Newfoundland, NJ</t>
  </si>
  <si>
    <t>Analista Senior Advanced Analytics Churn</t>
  </si>
  <si>
    <t>['java', 'c#', 'jira']</t>
  </si>
  <si>
    <t>{'async': ['jira'], 'programming': ['java', 'c#']}</t>
  </si>
  <si>
    <t>Alternance - Data Analyst H/F - Rouen (76)</t>
  </si>
  <si>
    <t>Sourcing Data Analyst - Full-time / Part-time</t>
  </si>
  <si>
    <t>Data Scientist, Software Engineer hybride functie</t>
  </si>
  <si>
    <t>['r', 'python', 'sql', 'nosql', 'matlab', 'kafka', 'scikit-learn', 'pandas', 'hadoop', 'spark']</t>
  </si>
  <si>
    <t>{'libraries': ['kafka', 'scikit-learn', 'pandas', 'hadoop', 'spark'], 'programming': ['r', 'python', 'sql', 'nosql', 'matlab']}</t>
  </si>
  <si>
    <t>Data Engineers and Data Scientist with Secret clearance</t>
  </si>
  <si>
    <t>Data Analyst (Post Market Data Analyst)</t>
  </si>
  <si>
    <t>IT Data Analyst -ITDA23-05432</t>
  </si>
  <si>
    <t>Cedar Grove, WI</t>
  </si>
  <si>
    <t>Sr. Data Scientist, People Analytics</t>
  </si>
  <si>
    <t>Senior Technology Analyst</t>
  </si>
  <si>
    <t>['python', 'sql', 'aws', 'pyspark', 'airflow', 'tableau', 'excel']</t>
  </si>
  <si>
    <t>{'analyst_tools': ['tableau', 'excel'], 'cloud': ['aws'], 'libraries': ['pyspark', 'airflow'], 'programming': ['python', 'sql']}</t>
  </si>
  <si>
    <t>peel ports investments limited</t>
  </si>
  <si>
    <t>PhD Scholarship in Data Science Pipeline for Digital Phenotyping</t>
  </si>
  <si>
    <t>['sql', 'python', 'scala', 'java', 'azure', 'databricks', 'terraform']</t>
  </si>
  <si>
    <t>{'cloud': ['azure', 'databricks'], 'other': ['terraform'], 'programming': ['sql', 'python', 'scala', 'java']}</t>
  </si>
  <si>
    <t>ERP- Data Manager and Analyst</t>
  </si>
  <si>
    <t>Michael Page International (Ireland) Limited</t>
  </si>
  <si>
    <t>AUBAY</t>
  </si>
  <si>
    <t>Masterand Data Science</t>
  </si>
  <si>
    <t>Electrics/Electronics</t>
  </si>
  <si>
    <t>Director of Customer Analytics</t>
  </si>
  <si>
    <t>Great Minds</t>
  </si>
  <si>
    <t>Sr. Data Engineer with Data Bricks</t>
  </si>
  <si>
    <t>['scala', 'azure', 'aws', 'databricks']</t>
  </si>
  <si>
    <t>{'cloud': ['azure', 'aws', 'databricks'], 'programming': ['scala']}</t>
  </si>
  <si>
    <t>Data Governance Analyst/Strategy Architect</t>
  </si>
  <si>
    <t>Data Scientist (m/w/d) in Stuttgart</t>
  </si>
  <si>
    <t>['bash', 'powershell', 'ansible']</t>
  </si>
  <si>
    <t>{'other': ['ansible'], 'programming': ['bash', 'powershell']}</t>
  </si>
  <si>
    <t>Data Warehouse Engineer (w/m/x)</t>
  </si>
  <si>
    <t>['sql', 'python', 'aws', 'spark', 'tableau', 'flow', 'gitlab']</t>
  </si>
  <si>
    <t>{'analyst_tools': ['tableau'], 'cloud': ['aws'], 'libraries': ['spark'], 'other': ['flow', 'gitlab'], 'programming': ['sql', 'python']}</t>
  </si>
  <si>
    <t>Spencer's</t>
  </si>
  <si>
    <t>['python', 'r', 'scala', 'sql', 'azure', 'pyspark', 'spark']</t>
  </si>
  <si>
    <t>{'cloud': ['azure'], 'libraries': ['pyspark', 'spark'], 'programming': ['python', 'r', 'scala', 'sql']}</t>
  </si>
  <si>
    <t>consultant data scientist et python f/h</t>
  </si>
  <si>
    <t>Data Analyst / Business Consultant m / w / d</t>
  </si>
  <si>
    <t>HR Professional Consulting</t>
  </si>
  <si>
    <t>ACHIEVE</t>
  </si>
  <si>
    <t>['sql', 'snowflake', 'tableau', 'zoom']</t>
  </si>
  <si>
    <t>{'analyst_tools': ['tableau'], 'cloud': ['snowflake'], 'programming': ['sql'], 'sync': ['zoom']}</t>
  </si>
  <si>
    <t>['python', 'sql', 'bash', 'aws', 'azure', 'kafka', 'docker', 'github', 'terraform']</t>
  </si>
  <si>
    <t>{'cloud': ['aws', 'azure'], 'libraries': ['kafka'], 'other': ['docker', 'github', 'terraform'], 'programming': ['python', 'sql', 'bash']}</t>
  </si>
  <si>
    <t>Data Analyst- Card Acquisition</t>
  </si>
  <si>
    <t>['sql', 'python', 'javascript', 'php', 'airflow']</t>
  </si>
  <si>
    <t>{'libraries': ['airflow'], 'programming': ['sql', 'python', 'javascript', 'php']}</t>
  </si>
  <si>
    <t>Engenheiro de Dados SR - Regional São Paulo</t>
  </si>
  <si>
    <t>Montreal Oficial</t>
  </si>
  <si>
    <t>['go', 'aws', 'gcp', 'azure', 'kubernetes', 'terraform']</t>
  </si>
  <si>
    <t>{'cloud': ['aws', 'gcp', 'azure'], 'other': ['kubernetes', 'terraform'], 'programming': ['go']}</t>
  </si>
  <si>
    <t>['python', 'windows', 'linux', 'ansible', 'atlassian', 'jira', 'confluence']</t>
  </si>
  <si>
    <t>{'async': ['jira', 'confluence'], 'os': ['windows', 'linux'], 'other': ['ansible', 'atlassian'], 'programming': ['python']}</t>
  </si>
  <si>
    <t>Fresher Data Analyst, Data Scientist And Business Analyst</t>
  </si>
  <si>
    <t>['python', 'azure', 'databricks', 'node.js', 'docker']</t>
  </si>
  <si>
    <t>{'cloud': ['azure', 'databricks'], 'other': ['docker'], 'programming': ['python'], 'webframeworks': ['node.js']}</t>
  </si>
  <si>
    <t>['python', 'java', 'scala', 'go', 'ibm cloud', 'aws', 'gcp', 'azure', 'docker', 'kubernetes', 'jenkins']</t>
  </si>
  <si>
    <t>{'cloud': ['ibm cloud', 'aws', 'gcp', 'azure'], 'other': ['docker', 'kubernetes', 'jenkins'], 'programming': ['python', 'java', 'scala', 'go']}</t>
  </si>
  <si>
    <t>HXGN EAM DATA ANALYST - Business Process Analyst</t>
  </si>
  <si>
    <t>['sql', 'shell', 'aws', 'databricks', 'spark', 'hadoop', 'airflow', 'unix', 'git', 'jenkins', 'jira', 'confluence']</t>
  </si>
  <si>
    <t>{'async': ['jira', 'confluence'], 'cloud': ['aws', 'databricks'], 'libraries': ['spark', 'hadoop', 'airflow'], 'os': ['unix'], 'other': ['git', 'jenkins'], 'programming': ['sql', 'shell']}</t>
  </si>
  <si>
    <t>The Agency Cayman</t>
  </si>
  <si>
    <t>['sql', 'c#', 'html', 'azure', 'ssrs', 'ssis', 'power bi']</t>
  </si>
  <si>
    <t>{'analyst_tools': ['ssrs', 'ssis', 'power bi'], 'cloud': ['azure'], 'programming': ['sql', 'c#', 'html']}</t>
  </si>
  <si>
    <t>Sr. Cybersecurity Engineer-Database Security</t>
  </si>
  <si>
    <t>Data Engineering, Director</t>
  </si>
  <si>
    <t>['azure', 'power bi', 'ssis']</t>
  </si>
  <si>
    <t>{'analyst_tools': ['power bi', 'ssis'], 'cloud': ['azure']}</t>
  </si>
  <si>
    <t>Remote Opportunity: Quantexa Data Engineer</t>
  </si>
  <si>
    <t>['go', 'scala', 'sql', 'gcp']</t>
  </si>
  <si>
    <t>{'cloud': ['gcp'], 'programming': ['go', 'scala', 'sql']}</t>
  </si>
  <si>
    <t>Data Scientist Paycom Summer Internships</t>
  </si>
  <si>
    <t>['r', 'python', 'sql', 'scala', 'spark']</t>
  </si>
  <si>
    <t>{'libraries': ['spark'], 'programming': ['r', 'python', 'sql', 'scala']}</t>
  </si>
  <si>
    <t>Stage Consultant Data</t>
  </si>
  <si>
    <t>['r', 'python', 'sas', 'sas', 'matlab', 'snowflake', 'redshift', 'spark', 'tableau', 'looker', 'power bi']</t>
  </si>
  <si>
    <t>{'analyst_tools': ['sas', 'tableau', 'looker', 'power bi'], 'cloud': ['snowflake', 'redshift'], 'libraries': ['spark'], 'programming': ['r', 'python', 'sas', 'matlab']}</t>
  </si>
  <si>
    <t>Mott MacDonald Group</t>
  </si>
  <si>
    <t>['python', 'dynamodb', 'elasticsearch', 'aws', 'aurora']</t>
  </si>
  <si>
    <t>{'cloud': ['aws', 'aurora'], 'databases': ['dynamodb', 'elasticsearch'], 'programming': ['python']}</t>
  </si>
  <si>
    <t>['r', 'python', 'sql', 'aws', 'azure', 'datarobot']</t>
  </si>
  <si>
    <t>{'analyst_tools': ['datarobot'], 'cloud': ['aws', 'azure'], 'programming': ['r', 'python', 'sql']}</t>
  </si>
  <si>
    <t>OpenLM</t>
  </si>
  <si>
    <t>FWDthink LLC</t>
  </si>
  <si>
    <t>['c', 'r', 'python', 'sas', 'sas']</t>
  </si>
  <si>
    <t>{'analyst_tools': ['sas'], 'programming': ['c', 'r', 'python', 'sas']}</t>
  </si>
  <si>
    <t>Geschäftsdatenanalyst</t>
  </si>
  <si>
    <t>Customer Service Engineer / Trainee</t>
  </si>
  <si>
    <t>Finanace Data Analyst</t>
  </si>
  <si>
    <t>Tarya Israel</t>
  </si>
  <si>
    <t>HR/Payroll Senior Data Engineer</t>
  </si>
  <si>
    <t>['jira', 'planner']</t>
  </si>
  <si>
    <t>{'async': ['jira', 'planner']}</t>
  </si>
  <si>
    <t>Carbon Analyst</t>
  </si>
  <si>
    <t>Doconomy</t>
  </si>
  <si>
    <t>['python', 'mongodb', 'mongodb', 'elasticsearch', 'pyspark', 'hadoop', 'airflow', 'node.js', 'ansible']</t>
  </si>
  <si>
    <t>{'databases': ['mongodb', 'elasticsearch'], 'libraries': ['pyspark', 'hadoop', 'airflow'], 'other': ['ansible'], 'programming': ['python', 'mongodb'], 'webframeworks': ['node.js']}</t>
  </si>
  <si>
    <t>Marvin, NC</t>
  </si>
  <si>
    <t>Data Scientist (Analytic Tool Prototyper) - Mid Level with...</t>
  </si>
  <si>
    <t>Azure Data Engineer  - HYBRID ROLE - ONSITE 1 DAY A WEEK - US...</t>
  </si>
  <si>
    <t>Data Analyst | Fashion Market and Pricing</t>
  </si>
  <si>
    <t>Climate Analyst Intern H/F</t>
  </si>
  <si>
    <t>Sr. AWS/Big Data Engineer</t>
  </si>
  <si>
    <t>['sql', 'python', 'no-sql', 'dynamodb', 'sql server', 'aws', 'redshift', 'snowflake', 'oracle', 'spark', 'pyspark', 'kafka', 'airflow', 'tableau', 'power bi', 'github', 'docker', 'kubernetes']</t>
  </si>
  <si>
    <t>{'analyst_tools': ['tableau', 'power bi'], 'cloud': ['aws', 'redshift', 'snowflake', 'oracle'], 'databases': ['dynamodb', 'sql server'], 'libraries': ['spark', 'pyspark', 'kafka', 'airflow'], 'other': ['github', 'docker', 'kubernetes'], 'programming': ['sql', 'python', 'no-sql']}</t>
  </si>
  <si>
    <t>ML &amp; Data Engineer (Python Developer) - Mexico</t>
  </si>
  <si>
    <t>['sql', 'python', 'c#', 'sql server', 'oracle', 'azure', 'aws', 'gcp', 'airflow', 'ssis']</t>
  </si>
  <si>
    <t>{'analyst_tools': ['ssis'], 'cloud': ['oracle', 'azure', 'aws', 'gcp'], 'databases': ['sql server'], 'libraries': ['airflow'], 'programming': ['sql', 'python', 'c#']}</t>
  </si>
  <si>
    <t>['sql', 'python', 'r', 'go', 'excel', 'tableau', 'power bi', 'word']</t>
  </si>
  <si>
    <t>{'analyst_tools': ['excel', 'tableau', 'power bi', 'word'], 'programming': ['sql', 'python', 'r', 'go']}</t>
  </si>
  <si>
    <t>['java', 'python', 'javascript', 'c++', 'scala', 'r', 'go', 'oracle', 'linux', 'sap']</t>
  </si>
  <si>
    <t>{'analyst_tools': ['sap'], 'cloud': ['oracle'], 'os': ['linux'], 'programming': ['java', 'python', 'javascript', 'c++', 'scala', 'r', 'go']}</t>
  </si>
  <si>
    <t>Business Insights Analyst II</t>
  </si>
  <si>
    <t>AvidXchange, Inc.</t>
  </si>
  <si>
    <t>Sr. Data Engineer, Data &amp; Decision Intelligence</t>
  </si>
  <si>
    <t>fairlife, LLC</t>
  </si>
  <si>
    <t>Health Chief Data Scientist, Senior Manager - Now Hiring</t>
  </si>
  <si>
    <t>Senior Content Developer - Machine Learning/Data Science/Data...</t>
  </si>
  <si>
    <t>['python', 'sql', 'snowflake', 'powerpoint', 'git', 'github', 'jira']</t>
  </si>
  <si>
    <t>{'analyst_tools': ['powerpoint'], 'async': ['jira'], 'cloud': ['snowflake'], 'other': ['git', 'github'], 'programming': ['python', 'sql']}</t>
  </si>
  <si>
    <t>RTI Research Triangle Institute</t>
  </si>
  <si>
    <t>['sql', 'python', 'r', 'power bi', 'looker']</t>
  </si>
  <si>
    <t>{'analyst_tools': ['power bi', 'looker'], 'programming': ['sql', 'python', 'r']}</t>
  </si>
  <si>
    <t>Data Scientist - NLP Jobs</t>
  </si>
  <si>
    <t>REMOTE Sr. Data Analyst</t>
  </si>
  <si>
    <t>['python', 'r', 'sql', 'databricks', 'snowflake', 'pandas', 'pyspark', 'power bi']</t>
  </si>
  <si>
    <t>{'analyst_tools': ['power bi'], 'cloud': ['databricks', 'snowflake'], 'libraries': ['pandas', 'pyspark'], 'programming': ['python', 'r', 'sql']}</t>
  </si>
  <si>
    <t>Data Engineer with Snowflake - FULLTIME</t>
  </si>
  <si>
    <t>['sql', 'snowflake', 'aws', 'azure', 'gcp', 'spark']</t>
  </si>
  <si>
    <t>{'cloud': ['snowflake', 'aws', 'azure', 'gcp'], 'libraries': ['spark'], 'programming': ['sql']}</t>
  </si>
  <si>
    <t>Instructor, Business Analytics Program</t>
  </si>
  <si>
    <t>British Columbia Institute of Technology</t>
  </si>
  <si>
    <t>American Technology Consulting LLC</t>
  </si>
  <si>
    <t>Technical Business / Data Analyst - Financial Services</t>
  </si>
  <si>
    <t>East End Resources</t>
  </si>
  <si>
    <t>['sql', 'java', 'scala', 'python', 'tableau']</t>
  </si>
  <si>
    <t>{'analyst_tools': ['tableau'], 'programming': ['sql', 'java', 'scala', 'python']}</t>
  </si>
  <si>
    <t>Assosiate Data Management Analyst</t>
  </si>
  <si>
    <t>['sql', 'sql server', 'pandas', 'selenium', 'django']</t>
  </si>
  <si>
    <t>{'databases': ['sql server'], 'libraries': ['pandas', 'selenium'], 'programming': ['sql'], 'webframeworks': ['django']}</t>
  </si>
  <si>
    <t>Data Engineer (Research Fellow) - Institute for Medical...</t>
  </si>
  <si>
    <t>University Hospital Heidelberg</t>
  </si>
  <si>
    <t>['go', 'python', 'sql', 'sas', 'sas', 'postgresql', 'aws', 'aurora', 'redshift', 'pyspark', 'jenkins', 'bitbucket', 'gitlab', 'terraform']</t>
  </si>
  <si>
    <t>{'analyst_tools': ['sas'], 'cloud': ['aws', 'aurora', 'redshift'], 'databases': ['postgresql'], 'libraries': ['pyspark'], 'other': ['jenkins', 'bitbucket', 'gitlab', 'terraform'], 'programming': ['go', 'python', 'sql', 'sas']}</t>
  </si>
  <si>
    <t>Craftsman Technology Group</t>
  </si>
  <si>
    <t>['sql', 'python', 'r', 'azure', 'snowflake', 'tableau']</t>
  </si>
  <si>
    <t>{'analyst_tools': ['tableau'], 'cloud': ['azure', 'snowflake'], 'programming': ['sql', 'python', 'r']}</t>
  </si>
  <si>
    <t>[Aplica ya] Data Analyst</t>
  </si>
  <si>
    <t>Director, Data Science - AI Engineering</t>
  </si>
  <si>
    <t>['r', 'python', 'sas', 'sas', 'cassandra', 'hadoop']</t>
  </si>
  <si>
    <t>{'analyst_tools': ['sas'], 'databases': ['cassandra'], 'libraries': ['hadoop'], 'programming': ['r', 'python', 'sas']}</t>
  </si>
  <si>
    <t>Lead Data Scientist - €80,000 plus bonus &amp; benefits</t>
  </si>
  <si>
    <t>Applied Researcher/Data Scientist position in time series ...</t>
  </si>
  <si>
    <t>Everybody Votes Campaign</t>
  </si>
  <si>
    <t>['go', 'sql', 'python', 'postgresql', 'redshift', 'aws', 'gcp', 'windows', 'tableau', 'git', 'github', 'terminal', 'jira', 'confluence']</t>
  </si>
  <si>
    <t>{'analyst_tools': ['tableau'], 'async': ['jira', 'confluence'], 'cloud': ['redshift', 'aws', 'gcp'], 'databases': ['postgresql'], 'os': ['windows'], 'other': ['git', 'github', 'terminal'], 'programming': ['go', 'sql', 'python']}</t>
  </si>
  <si>
    <t>['sql', 'c#', 'python', 'powershell', 'azure', 'power bi']</t>
  </si>
  <si>
    <t>{'analyst_tools': ['power bi'], 'cloud': ['azure'], 'programming': ['sql', 'c#', 'python', 'powershell']}</t>
  </si>
  <si>
    <t>Consultant Data Analyst Azure</t>
  </si>
  <si>
    <t>['sql', 'python', 'azure', 'databricks', 'power bi', 'excel', 'jira', 'confluence']</t>
  </si>
  <si>
    <t>{'analyst_tools': ['power bi', 'excel'], 'async': ['jira', 'confluence'], 'cloud': ['azure', 'databricks'], 'programming': ['sql', 'python']}</t>
  </si>
  <si>
    <t>greenville triumph</t>
  </si>
  <si>
    <t>['sql', 'aws', 'redshift', 'databricks', 'spark', 'kafka', 'airflow', 'github']</t>
  </si>
  <si>
    <t>{'cloud': ['aws', 'redshift', 'databricks'], 'libraries': ['spark', 'kafka', 'airflow'], 'other': ['github'], 'programming': ['sql']}</t>
  </si>
  <si>
    <t>Seneca</t>
  </si>
  <si>
    <t>AWS Business Analyst</t>
  </si>
  <si>
    <t>Exafluence</t>
  </si>
  <si>
    <t>Senior Associate, Data Science - People Analytics</t>
  </si>
  <si>
    <t>Data Management Tech (Data Analysis) up to $32hr</t>
  </si>
  <si>
    <t>Systematic Business Consulting</t>
  </si>
  <si>
    <t>Bioinformatician - Data Science, Scientific Computing, C++ (m/f/d)</t>
  </si>
  <si>
    <t>Data Engineer (AFSOC)</t>
  </si>
  <si>
    <t>SENIOR DATA ENGINEER @ Tech People Hungary</t>
  </si>
  <si>
    <t>Tech People Hungary</t>
  </si>
  <si>
    <t>Data Warehouse Entwickler / Data Engineer (alle Menschen) In Vollzeit</t>
  </si>
  <si>
    <t>WS Weinmann &amp; Schanz GmbH</t>
  </si>
  <si>
    <t>['go', 'sql', 'python', 'r', 'julia', 'excel', 'powerpoint', 'word']</t>
  </si>
  <si>
    <t>{'analyst_tools': ['excel', 'powerpoint', 'word'], 'programming': ['go', 'sql', 'python', 'r', 'julia']}</t>
  </si>
  <si>
    <t>Data Engineer with Java Background</t>
  </si>
  <si>
    <t>['java', 'sql', 'postgresql', 'mysql', 'aws', 'azure', 'spring', 'spark', 'airflow', 'git']</t>
  </si>
  <si>
    <t>{'cloud': ['aws', 'azure'], 'databases': ['postgresql', 'mysql'], 'libraries': ['spring', 'spark', 'airflow'], 'other': ['git'], 'programming': ['java', 'sql']}</t>
  </si>
  <si>
    <t>['java', 'scala', 'python', 'sql', 'nosql', 'mongo', 'shell', 'cassandra', 'aws', 'azure', 'redshift', 'snowflake', 'hadoop']</t>
  </si>
  <si>
    <t>{'cloud': ['aws', 'azure', 'redshift', 'snowflake'], 'databases': ['cassandra'], 'libraries': ['hadoop'], 'programming': ['java', 'scala', 'python', 'sql', 'nosql', 'mongo', 'shell']}</t>
  </si>
  <si>
    <t>Sonera</t>
  </si>
  <si>
    <t>['python', 'matlab', 'c++', 'jupyter']</t>
  </si>
  <si>
    <t>{'libraries': ['jupyter'], 'programming': ['python', 'matlab', 'c++']}</t>
  </si>
  <si>
    <t>SR. BUSINESS / DATA ANALYST</t>
  </si>
  <si>
    <t>['python', 'golang', 'typescript', 'sql', 'aws', 'databricks', 'snowflake']</t>
  </si>
  <si>
    <t>{'cloud': ['aws', 'databricks', 'snowflake'], 'programming': ['python', 'golang', 'typescript', 'sql']}</t>
  </si>
  <si>
    <t>['python', 'java', 'sql', 'azure', 'selenium', 'matplotlib', 'windows', 'power bi', 'git']</t>
  </si>
  <si>
    <t>{'analyst_tools': ['power bi'], 'cloud': ['azure'], 'libraries': ['selenium', 'matplotlib'], 'os': ['windows'], 'other': ['git'], 'programming': ['python', 'java', 'sql']}</t>
  </si>
  <si>
    <t>Project Manager/Software Engineer - Data Science - Machine Learning</t>
  </si>
  <si>
    <t>NuvoLogic Consulting</t>
  </si>
  <si>
    <t>['r', 'aws', 'github', 'docker']</t>
  </si>
  <si>
    <t>{'cloud': ['aws'], 'other': ['github', 'docker'], 'programming': ['r']}</t>
  </si>
  <si>
    <t>['oracle', 'azure', 'databricks', 'hadoop']</t>
  </si>
  <si>
    <t>{'cloud': ['oracle', 'azure', 'databricks'], 'libraries': ['hadoop']}</t>
  </si>
  <si>
    <t>['sql', 'javascript', 'python', 'azure']</t>
  </si>
  <si>
    <t>{'cloud': ['azure'], 'programming': ['sql', 'javascript', 'python']}</t>
  </si>
  <si>
    <t>['c#', 'python', 'go', 'mysql', 'azure', 'aws', 'gcp']</t>
  </si>
  <si>
    <t>{'cloud': ['azure', 'aws', 'gcp'], 'databases': ['mysql'], 'programming': ['c#', 'python', 'go']}</t>
  </si>
  <si>
    <t>Data Scientist Lead - Now Hiring</t>
  </si>
  <si>
    <t>Analytics Consultant (SA-5019)</t>
  </si>
  <si>
    <t>['java', 'typescript', 'aws', 'spring', 'flow', 'kubernetes', 'terraform']</t>
  </si>
  <si>
    <t>{'cloud': ['aws'], 'libraries': ['spring'], 'other': ['flow', 'kubernetes', 'terraform'], 'programming': ['java', 'typescript']}</t>
  </si>
  <si>
    <t>People Analytics Professional</t>
  </si>
  <si>
    <t>[22/10/2023] Data Scientist</t>
  </si>
  <si>
    <t>['python', 'pandas', 'scikit-learn', 'pytorch']</t>
  </si>
  <si>
    <t>{'libraries': ['pandas', 'scikit-learn', 'pytorch'], 'programming': ['python']}</t>
  </si>
  <si>
    <t>Technology Analyst - Azure Data Engineer</t>
  </si>
  <si>
    <t>Principal Data Scientist - Full-time / Part-time</t>
  </si>
  <si>
    <t>Amalfi Jets</t>
  </si>
  <si>
    <t>Consultant débutant data analytics F/H</t>
  </si>
  <si>
    <t>Real-time Data Analyst</t>
  </si>
  <si>
    <t>Business Intelligence Analyst - Roseville, Ca. /Remote</t>
  </si>
  <si>
    <t>['sql', 't-sql', 'c#', 'power bi', 'ssrs', 'ssis']</t>
  </si>
  <si>
    <t>{'analyst_tools': ['power bi', 'ssrs', 'ssis'], 'programming': ['sql', 't-sql', 'c#']}</t>
  </si>
  <si>
    <t>Eh &amp; S Analyst Ii</t>
  </si>
  <si>
    <t>Senior Data Security Compliance Analyst, Remote</t>
  </si>
  <si>
    <t>['python', 'java', 'go', 'nosql', 'oracle', 'spark', 'kafka', 'linux', 'jenkins', 'ansible']</t>
  </si>
  <si>
    <t>{'cloud': ['oracle'], 'libraries': ['spark', 'kafka'], 'os': ['linux'], 'other': ['jenkins', 'ansible'], 'programming': ['python', 'java', 'go', 'nosql']}</t>
  </si>
  <si>
    <t>DC Business Analyst</t>
  </si>
  <si>
    <t>Windows Server Engineer</t>
  </si>
  <si>
    <t>['powershell', 'javascript', 'vmware', 'azure', 'aws', 'windows']</t>
  </si>
  <si>
    <t>{'cloud': ['vmware', 'azure', 'aws'], 'os': ['windows'], 'programming': ['powershell', 'javascript']}</t>
  </si>
  <si>
    <t>FlexIT Global</t>
  </si>
  <si>
    <t>Senior Sales Operations Analyst - Analytics</t>
  </si>
  <si>
    <t>['python', 'elasticsearch', 'pytorch', 'tensorflow']</t>
  </si>
  <si>
    <t>{'databases': ['elasticsearch'], 'libraries': ['pytorch', 'tensorflow'], 'programming': ['python']}</t>
  </si>
  <si>
    <t>Situation and Crisis Manager in IT Operations in Vilnius</t>
  </si>
  <si>
    <t>Вакансия Database Engineer</t>
  </si>
  <si>
    <t>['sql', 'sas', 'sas', 'shell', 'python', 'db2', 'oracle', 'airflow', 'hadoop', 'unix', 'linux']</t>
  </si>
  <si>
    <t>{'analyst_tools': ['sas'], 'cloud': ['oracle'], 'databases': ['db2'], 'libraries': ['airflow', 'hadoop'], 'os': ['unix', 'linux'], 'programming': ['sql', 'sas', 'shell', 'python']}</t>
  </si>
  <si>
    <t>Senior Data Analyst - Real Estate - Remote</t>
  </si>
  <si>
    <t>['sql', 'r', 'python', 'scikit-learn', 'alteryx', 'tableau', 'qlik', 'power bi']</t>
  </si>
  <si>
    <t>{'analyst_tools': ['alteryx', 'tableau', 'qlik', 'power bi'], 'libraries': ['scikit-learn'], 'programming': ['sql', 'r', 'python']}</t>
  </si>
  <si>
    <t>Data Engineer – Bionics, GCS Focus, Vice President</t>
  </si>
  <si>
    <t>IFX Networks</t>
  </si>
  <si>
    <t>Program Data Analyst Jobs</t>
  </si>
  <si>
    <t>['r', 'python', 'aws', 'spark', 'excel']</t>
  </si>
  <si>
    <t>{'analyst_tools': ['excel'], 'cloud': ['aws'], 'libraries': ['spark'], 'programming': ['r', 'python']}</t>
  </si>
  <si>
    <t>['unix', 'github']</t>
  </si>
  <si>
    <t>{'os': ['unix'], 'other': ['github']}</t>
  </si>
  <si>
    <t>Data Analyst and Report Writer</t>
  </si>
  <si>
    <t>Cranham, Gloucester, UK</t>
  </si>
  <si>
    <t>['r', 'python', 'sql', 'hadoop', 'alteryx', 'qlik', 'tableau']</t>
  </si>
  <si>
    <t>{'analyst_tools': ['alteryx', 'qlik', 'tableau'], 'libraries': ['hadoop'], 'programming': ['r', 'python', 'sql']}</t>
  </si>
  <si>
    <t>Data Engineer Intermediate(Bell Media MDM 2023 Data Engineer)</t>
  </si>
  <si>
    <t>Stage - Compliance &amp; Data Privacy Analyst</t>
  </si>
  <si>
    <t>2023 Graduate - Data Scientist/Engineer - Decision Systems</t>
  </si>
  <si>
    <t>['python', 'r', 'java', 'c', 'c++', 'javascript', 'go', 'apl']</t>
  </si>
  <si>
    <t>{'programming': ['python', 'r', 'java', 'c', 'c++', 'javascript', 'go', 'apl']}</t>
  </si>
  <si>
    <t>['aws', 'azure', 'kubernetes', 'docker', 'terraform']</t>
  </si>
  <si>
    <t>{'cloud': ['aws', 'azure'], 'other': ['kubernetes', 'docker', 'terraform']}</t>
  </si>
  <si>
    <t>['scala', 'python', 'sql', 'aws', 'databricks', 'redshift', 'snowflake', 'airflow', 'spark', 'kafka', 'jenkins']</t>
  </si>
  <si>
    <t>{'cloud': ['aws', 'databricks', 'redshift', 'snowflake'], 'libraries': ['airflow', 'spark', 'kafka'], 'other': ['jenkins'], 'programming': ['scala', 'python', 'sql']}</t>
  </si>
  <si>
    <t>Technical Success Engineer, Data Engineering</t>
  </si>
  <si>
    <t>Tecton</t>
  </si>
  <si>
    <t>['sql', 'python', 'snowflake', 'bigquery', 'aws', 'gcp', 'pyspark', 'jupyter', 'tensorflow', 'scikit-learn', 'pytorch', 'spark', 'github', 'gitlab', 'kubernetes', 'jira']</t>
  </si>
  <si>
    <t>{'async': ['jira'], 'cloud': ['snowflake', 'bigquery', 'aws', 'gcp'], 'libraries': ['pyspark', 'jupyter', 'tensorflow', 'scikit-learn', 'pytorch', 'spark'], 'other': ['github', 'gitlab', 'kubernetes'], 'programming': ['sql', 'python']}</t>
  </si>
  <si>
    <t>['sql', 'python', 'mongodb', 'mongodb', 'cassandra', 'azure', 'snowflake', 'unix', 'power bi', 'github', 'terraform', 'jenkins']</t>
  </si>
  <si>
    <t>{'analyst_tools': ['power bi'], 'cloud': ['azure', 'snowflake'], 'databases': ['mongodb', 'cassandra'], 'os': ['unix'], 'other': ['github', 'terraform', 'jenkins'], 'programming': ['sql', 'python', 'mongodb']}</t>
  </si>
  <si>
    <t>['python', 'sql', 'azure', 'git', 'kubernetes']</t>
  </si>
  <si>
    <t>{'cloud': ['azure'], 'other': ['git', 'kubernetes'], 'programming': ['python', 'sql']}</t>
  </si>
  <si>
    <t>['sql', 'python', 'azure', 'aws', 'gcp', 'vmware', 'linux', 'sap']</t>
  </si>
  <si>
    <t>{'analyst_tools': ['sap'], 'cloud': ['azure', 'aws', 'gcp', 'vmware'], 'os': ['linux'], 'programming': ['sql', 'python']}</t>
  </si>
  <si>
    <t>Software Development and Data Engineer in Test (Digital Commerce)</t>
  </si>
  <si>
    <t>Senior Big Data Engineer(On-Site)</t>
  </si>
  <si>
    <t>['python', 'scala', 'sql', 'nosql', 'mongodb', 'mongodb', 'cassandra', 'spark']</t>
  </si>
  <si>
    <t>{'databases': ['mongodb', 'cassandra'], 'libraries': ['spark'], 'programming': ['python', 'scala', 'sql', 'nosql', 'mongodb']}</t>
  </si>
  <si>
    <t>Belville, NC</t>
  </si>
  <si>
    <t>PUMA Utility Monitoring Software &amp; Services</t>
  </si>
  <si>
    <t>Senior or Principal Biomedical Data Scientist</t>
  </si>
  <si>
    <t>Ladera Ranch, CA</t>
  </si>
  <si>
    <t>EnChannel Medical Inc.</t>
  </si>
  <si>
    <t>['python', 'r', 'sql', 'matlab', 'pandas', 'scikit-learn', 'tensorflow', 'matplotlib', 'seaborn', 'tableau']</t>
  </si>
  <si>
    <t>{'analyst_tools': ['tableau'], 'libraries': ['pandas', 'scikit-learn', 'tensorflow', 'matplotlib', 'seaborn'], 'programming': ['python', 'r', 'sql', 'matlab']}</t>
  </si>
  <si>
    <t>Cardio On Line Europe</t>
  </si>
  <si>
    <t>Lead Research &amp; Data Analyst - Full-time / Part-time</t>
  </si>
  <si>
    <t>Senior Software Engineer - Data Types</t>
  </si>
  <si>
    <t>KKT Technology Pte Ltd</t>
  </si>
  <si>
    <t>Senior Geotechnical Engineer</t>
  </si>
  <si>
    <t>via OSF Careers</t>
  </si>
  <si>
    <t>Information Management Group, Inc.</t>
  </si>
  <si>
    <t>['python', 'java', 'scala', 'sql', 'postgresql', 'mysql', 'oracle', 'aws', 'gcp', 'azure', 'redshift', 'bigquery', 'spark', 'hadoop', 'kafka', 'tensorflow', 'pytorch', 'flow', 'docker', 'kubernetes']</t>
  </si>
  <si>
    <t>{'cloud': ['oracle', 'aws', 'gcp', 'azure', 'redshift', 'bigquery'], 'databases': ['postgresql', 'mysql'], 'libraries': ['spark', 'hadoop', 'kafka', 'tensorflow', 'pytorch'], 'other': ['flow', 'docker', 'kubernetes'], 'programming': ['python', 'java', 'scala', 'sql']}</t>
  </si>
  <si>
    <t>Lead Data Operations</t>
  </si>
  <si>
    <t>DotSolved Systems, Inc.</t>
  </si>
  <si>
    <t>Repost -  Head of Data &amp; Analytics</t>
  </si>
  <si>
    <t>Jacaranda Health</t>
  </si>
  <si>
    <t>Macclenny, FL</t>
  </si>
  <si>
    <t>['nosql', 'c++', 'c#', 'java', 'python', 'golang', 'powershell', 'ruby', 'ruby', 'redshift', 'oracle', 'aws']</t>
  </si>
  <si>
    <t>{'cloud': ['redshift', 'oracle', 'aws'], 'programming': ['nosql', 'c++', 'c#', 'java', 'python', 'golang', 'powershell', 'ruby'], 'webframeworks': ['ruby']}</t>
  </si>
  <si>
    <t>Lead Data Engineer - Life - Full-time / Part-time</t>
  </si>
  <si>
    <t>Senior Data Scientist (ML / AI) - RCCB - Full-time / Part-time</t>
  </si>
  <si>
    <t>['python', 'azure', 'databricks', 'scikit-learn', 'spark']</t>
  </si>
  <si>
    <t>{'cloud': ['azure', 'databricks'], 'libraries': ['scikit-learn', 'spark'], 'programming': ['python']}</t>
  </si>
  <si>
    <t>['sas', 'sas', 'sql', 'vba', 'visual basic', 'sql server', 'alteryx', 'tableau', 'excel', 'ssis', 'ssrs', 'flow']</t>
  </si>
  <si>
    <t>{'analyst_tools': ['sas', 'alteryx', 'tableau', 'excel', 'ssis', 'ssrs'], 'databases': ['sql server'], 'other': ['flow'], 'programming': ['sas', 'sql', 'vba', 'visual basic']}</t>
  </si>
  <si>
    <t>Tisseo Services</t>
  </si>
  <si>
    <t>['sql', 'python', 'powershell', 'tableau', 'power bi']</t>
  </si>
  <si>
    <t>{'analyst_tools': ['tableau', 'power bi'], 'programming': ['sql', 'python', 'powershell']}</t>
  </si>
  <si>
    <t>DATA Scientists needed urgently</t>
  </si>
  <si>
    <t>['r', 'sql', 'python', 'scala', 'java', 'c++', 'go', 'hadoop', 'tableau']</t>
  </si>
  <si>
    <t>{'analyst_tools': ['tableau'], 'libraries': ['hadoop'], 'programming': ['r', 'sql', 'python', 'scala', 'java', 'c++', 'go']}</t>
  </si>
  <si>
    <t>Engineering Services Workstation(assist Engineer)</t>
  </si>
  <si>
    <t>Part Time Data Engineer Wanted</t>
  </si>
  <si>
    <t>Chuyên gia Kỹ sư Dữ liệu (Data Engineer Expert)</t>
  </si>
  <si>
    <t>['python', 'java', 'sql', 'aws', 'git', 'jira']</t>
  </si>
  <si>
    <t>{'async': ['jira'], 'cloud': ['aws'], 'other': ['git'], 'programming': ['python', 'java', 'sql']}</t>
  </si>
  <si>
    <t>['python', 'sql', 'aws', 'redshift', 'azure', 'databricks', 'graphql', 'spark', 'linux', 'windows', 'tableau', 'git', 'atlassian', 'terraform', 'docker']</t>
  </si>
  <si>
    <t>{'analyst_tools': ['tableau'], 'cloud': ['aws', 'redshift', 'azure', 'databricks'], 'libraries': ['graphql', 'spark'], 'os': ['linux', 'windows'], 'other': ['git', 'atlassian', 'terraform', 'docker'], 'programming': ['python', 'sql']}</t>
  </si>
  <si>
    <t>Analyst Program - Data Analysis (Marietta, GA)</t>
  </si>
  <si>
    <t>['sql', 'excel', 'powerpoint', 'outlook', 'sharepoint', 'terminal']</t>
  </si>
  <si>
    <t>{'analyst_tools': ['excel', 'powerpoint', 'outlook', 'sharepoint'], 'other': ['terminal'], 'programming': ['sql']}</t>
  </si>
  <si>
    <t>Chief Specialist – Artificial Intelligence and Data Science</t>
  </si>
  <si>
    <t>Uae Innovation</t>
  </si>
  <si>
    <t>['python', 'java', 'scala', 'r', 'c++', 'keras', 'scikit-learn']</t>
  </si>
  <si>
    <t>{'libraries': ['keras', 'scikit-learn'], 'programming': ['python', 'java', 'scala', 'r', 'c++']}</t>
  </si>
  <si>
    <t>Data Analyst. Job in Dublin Allied-IT Jobs</t>
  </si>
  <si>
    <t>['scala', 'java', 'python', 'bash', 'javascript', 'db2', 'aws', 'gcp', 'azure', 'databricks', 'snowflake', 'redshift', 'bigquery', 'spark', 'flow']</t>
  </si>
  <si>
    <t>{'cloud': ['aws', 'gcp', 'azure', 'databricks', 'snowflake', 'redshift', 'bigquery'], 'databases': ['db2'], 'libraries': ['spark'], 'other': ['flow'], 'programming': ['scala', 'java', 'python', 'bash', 'javascript']}</t>
  </si>
  <si>
    <t>SQL Developer – Johannesburg – up to R850k Per Annum</t>
  </si>
  <si>
    <t>data engineer intern</t>
  </si>
  <si>
    <t>Head Of Finance Data</t>
  </si>
  <si>
    <t>Healthix, Inc.</t>
  </si>
  <si>
    <t>['sql', 'mysql', 'oracle', 'excel', 'flow']</t>
  </si>
  <si>
    <t>{'analyst_tools': ['excel'], 'cloud': ['oracle'], 'databases': ['mysql'], 'other': ['flow'], 'programming': ['sql']}</t>
  </si>
  <si>
    <t>Help us crunch data on our most valuable asset</t>
  </si>
  <si>
    <t>Implement Consulting Group</t>
  </si>
  <si>
    <t>['sql', 'power bi', 'dax', 'zoom']</t>
  </si>
  <si>
    <t>{'analyst_tools': ['power bi', 'dax'], 'programming': ['sql'], 'sync': ['zoom']}</t>
  </si>
  <si>
    <t>Intern/Junior Data Analyst</t>
  </si>
  <si>
    <t>Data Scientist - Football Data</t>
  </si>
  <si>
    <t>Senior Data Engineer/ Solution Manager AI</t>
  </si>
  <si>
    <t>Mlops Engineer / Data Scientist Im Servicemanagement (w/m/div.) ...</t>
  </si>
  <si>
    <t>Nationale Loterij</t>
  </si>
  <si>
    <t>Senior Data Scientist - TOP SECRET CLEARANCE</t>
  </si>
  <si>
    <t>CASIEM Empresariales</t>
  </si>
  <si>
    <t>['sql', 'python', 'sas', 'sas', 'sap', 'qlik']</t>
  </si>
  <si>
    <t>{'analyst_tools': ['sas', 'sap', 'qlik'], 'programming': ['sql', 'python', 'sas']}</t>
  </si>
  <si>
    <t>Repsol Data Analytics Cfo</t>
  </si>
  <si>
    <t>['sas', 'sas', 'python', 'r', 'sql', 'c', 'hadoop']</t>
  </si>
  <si>
    <t>{'analyst_tools': ['sas'], 'libraries': ['hadoop'], 'programming': ['sas', 'python', 'r', 'sql', 'c']}</t>
  </si>
  <si>
    <t>Sr. Principal Test Engineer</t>
  </si>
  <si>
    <t>['visio', 'tableau']</t>
  </si>
  <si>
    <t>{'analyst_tools': ['visio', 'tableau']}</t>
  </si>
  <si>
    <t>T1A</t>
  </si>
  <si>
    <t>Data Engineer (Senior Technology Analyst)</t>
  </si>
  <si>
    <t>(LXT678) - B-198 | G625 - Data Scientist Senior | (B490)</t>
  </si>
  <si>
    <t>CoinList</t>
  </si>
  <si>
    <t>Data Analytics and Reporting</t>
  </si>
  <si>
    <t>['vba', 'sql', 'python', 'r', 'sql server', 'qlik', 'tableau', 'power bi', 'excel', 'powerpoint']</t>
  </si>
  <si>
    <t>{'analyst_tools': ['qlik', 'tableau', 'power bi', 'excel', 'powerpoint'], 'databases': ['sql server'], 'programming': ['vba', 'sql', 'python', 'r']}</t>
  </si>
  <si>
    <t>['sql', 'mongodb', 'mongodb', 'python', 'c#', 'sql server', 'neo4j', 'snowflake', 'azure', 'ssis', 'ssrs', 'power bi', 'jira', 'confluence']</t>
  </si>
  <si>
    <t>{'analyst_tools': ['ssis', 'ssrs', 'power bi'], 'async': ['jira', 'confluence'], 'cloud': ['snowflake', 'azure'], 'databases': ['mongodb', 'sql server', 'neo4j'], 'programming': ['sql', 'mongodb', 'python', 'c#']}</t>
  </si>
  <si>
    <t>2 Studentermedhjælpere til Wrist BI/Analytics og Master Data</t>
  </si>
  <si>
    <t>Data Engineer. Job in Driebergen-Rijsenburg Gecko Jobs</t>
  </si>
  <si>
    <t>Leader, Customer Analytics</t>
  </si>
  <si>
    <t>Western Union Holdings,Inc</t>
  </si>
  <si>
    <t>['sql', 'python', 'gcp', 'pyspark', 'airflow', 'github']</t>
  </si>
  <si>
    <t>{'cloud': ['gcp'], 'libraries': ['pyspark', 'airflow'], 'other': ['github'], 'programming': ['sql', 'python']}</t>
  </si>
  <si>
    <t>Analytics Engineer (ML)</t>
  </si>
  <si>
    <t>Senior AWS Data Engineer - Full-time / Part-time</t>
  </si>
  <si>
    <t>Projas Technologies LLC</t>
  </si>
  <si>
    <t>['python', 'sql', 'scala', 'r', 'nosql', 'aws', 'snowflake', 'redshift', 'oracle', 'airflow', 'kafka', 'flow']</t>
  </si>
  <si>
    <t>{'cloud': ['aws', 'snowflake', 'redshift', 'oracle'], 'libraries': ['airflow', 'kafka'], 'other': ['flow'], 'programming': ['python', 'sql', 'scala', 'r', 'nosql']}</t>
  </si>
  <si>
    <t>Senior Data Engineer M/W/D</t>
  </si>
  <si>
    <t>Ubiq.ai</t>
  </si>
  <si>
    <t>['c#', 'sql', 'sql server', 'azure', 'angular', 'flow']</t>
  </si>
  <si>
    <t>{'cloud': ['azure'], 'databases': ['sql server'], 'other': ['flow'], 'programming': ['c#', 'sql'], 'webframeworks': ['angular']}</t>
  </si>
  <si>
    <t>Senior Data Engineer (PL/SQL, Python, AWS)</t>
  </si>
  <si>
    <t>['python', 'sql', 'oracle', 'aws', 'azure']</t>
  </si>
  <si>
    <t>{'cloud': ['oracle', 'aws', 'azure'], 'programming': ['python', 'sql']}</t>
  </si>
  <si>
    <t>Rhino Entertainment Group</t>
  </si>
  <si>
    <t>Miele X B.V.</t>
  </si>
  <si>
    <t>Data Analyst Sr Disease Management - Full-time / Part-time</t>
  </si>
  <si>
    <t>S.F. EXPRESS CO. LTD</t>
  </si>
  <si>
    <t>['sql', 'python', 'r', 'sas', 'sas', 'snowflake', 'power bi', 'tableau', 'excel', 'word', 'powerpoint']</t>
  </si>
  <si>
    <t>{'analyst_tools': ['sas', 'power bi', 'tableau', 'excel', 'word', 'powerpoint'], 'cloud': ['snowflake'], 'programming': ['sql', 'python', 'r', 'sas']}</t>
  </si>
  <si>
    <t>['sas', 'sas', 'python', 'r', 'sql', 'spss', 'tableau', 'power bi']</t>
  </si>
  <si>
    <t>{'analyst_tools': ['sas', 'spss', 'tableau', 'power bi'], 'programming': ['sas', 'python', 'r', 'sql']}</t>
  </si>
  <si>
    <t>Senior Data Engineers- UK, Spain or Switzerland</t>
  </si>
  <si>
    <t>['python', 'sql', 'nosql', 'aws', 'kafka', 'unix', 'linux']</t>
  </si>
  <si>
    <t>{'cloud': ['aws'], 'libraries': ['kafka'], 'os': ['unix', 'linux'], 'programming': ['python', 'sql', 'nosql']}</t>
  </si>
  <si>
    <t>Data Analyst / Administrative Assistant</t>
  </si>
  <si>
    <t>Sr. Manager, SW Engineering, Data Science</t>
  </si>
  <si>
    <t>Continuous improvement Engineer</t>
  </si>
  <si>
    <t>['go', 'python', 'sql', 'r', 'c++']</t>
  </si>
  <si>
    <t>{'programming': ['go', 'python', 'sql', 'r', 'c++']}</t>
  </si>
  <si>
    <t>Senior Data Engineer - (PySpark, Data Lakes, Streaming Data) ...</t>
  </si>
  <si>
    <t>['sql', 'python', 'nosql', 'cassandra', 'dynamodb', 'sql server', 'aws', 'azure', 'redshift', 'snowflake', 'pyspark', 'spark', 'kafka', 'airflow', 'ssis', 'ssrs', 'jenkins']</t>
  </si>
  <si>
    <t>{'analyst_tools': ['ssis', 'ssrs'], 'cloud': ['aws', 'azure', 'redshift', 'snowflake'], 'databases': ['cassandra', 'dynamodb', 'sql server'], 'libraries': ['pyspark', 'spark', 'kafka', 'airflow'], 'other': ['jenkins'], 'programming': ['sql', 'python', 'nosql']}</t>
  </si>
  <si>
    <t>['sql', 'python', 'java', 'aws', 'azure', 'redshift', 'bigquery', 'spark', 'airflow', 'git']</t>
  </si>
  <si>
    <t>{'cloud': ['aws', 'azure', 'redshift', 'bigquery'], 'libraries': ['spark', 'airflow'], 'other': ['git'], 'programming': ['sql', 'python', 'java']}</t>
  </si>
  <si>
    <t>ACL IT Corp</t>
  </si>
  <si>
    <t>Senior Data Analyst - Investment Data Tools</t>
  </si>
  <si>
    <t>Cloud Migration/Data Engineer Jobs</t>
  </si>
  <si>
    <t>['sql', 'mysql', 'sql server', 'oracle', 'aws', 'azure', 'flow', 'gitlab']</t>
  </si>
  <si>
    <t>{'cloud': ['oracle', 'aws', 'azure'], 'databases': ['mysql', 'sql server'], 'other': ['flow', 'gitlab'], 'programming': ['sql']}</t>
  </si>
  <si>
    <t>Novant Health</t>
  </si>
  <si>
    <t>Cosys - Global Head Hunter</t>
  </si>
  <si>
    <t>Credgenics - Director - Data Science (6-15 yrs)</t>
  </si>
  <si>
    <t>Asepsa</t>
  </si>
  <si>
    <t>['matlab', 'python', 'r', 'gitlab']</t>
  </si>
  <si>
    <t>{'other': ['gitlab'], 'programming': ['matlab', 'python', 'r']}</t>
  </si>
  <si>
    <t>Data Engineer - COP/CIP (Mid) with Security Clearance</t>
  </si>
  <si>
    <t>Cloud Engineer Data Platform</t>
  </si>
  <si>
    <t>['c', 'aws', 'airflow', 'terraform', 'jenkins', 'git']</t>
  </si>
  <si>
    <t>{'cloud': ['aws'], 'libraries': ['airflow'], 'other': ['terraform', 'jenkins', 'git'], 'programming': ['c']}</t>
  </si>
  <si>
    <t>Engenheiro de Dados -SR</t>
  </si>
  <si>
    <t>Ripley Chile</t>
  </si>
  <si>
    <t>['sql', 'python', 'r', 'linux', 'git', 'docker']</t>
  </si>
  <si>
    <t>{'os': ['linux'], 'other': ['git', 'docker'], 'programming': ['sql', 'python', 'r']}</t>
  </si>
  <si>
    <t>Computational &amp; Data Science Research Specialist - 124343 - Now Hiring</t>
  </si>
  <si>
    <t>Webster, NY</t>
  </si>
  <si>
    <t>['javascript', 'python', 'aws', 'tensorflow', 'pytorch', 'keras']</t>
  </si>
  <si>
    <t>{'cloud': ['aws'], 'libraries': ['tensorflow', 'pytorch', 'keras'], 'programming': ['javascript', 'python']}</t>
  </si>
  <si>
    <t>['sql', 'python', 'sql server', 'snowflake', 'aws', 'azure', 'databricks', 'airflow', 'ssis', 'flow', 'github']</t>
  </si>
  <si>
    <t>{'analyst_tools': ['ssis'], 'cloud': ['snowflake', 'aws', 'azure', 'databricks'], 'databases': ['sql server'], 'libraries': ['airflow'], 'other': ['flow', 'github'], 'programming': ['sql', 'python']}</t>
  </si>
  <si>
    <t>['python', 'flask', 'django', 'terraform', 'docker']</t>
  </si>
  <si>
    <t>{'other': ['terraform', 'docker'], 'programming': ['python'], 'webframeworks': ['flask', 'django']}</t>
  </si>
  <si>
    <t>INTERN, Data Scientist - Full-time / Part-time</t>
  </si>
  <si>
    <t>2023 Business Analyst Intern</t>
  </si>
  <si>
    <t>Solution Design Analyst</t>
  </si>
  <si>
    <t>Azure Tech Lead/ Sr Data Engineer</t>
  </si>
  <si>
    <t>Data Scientist, ML focused. 6+ Month Contract</t>
  </si>
  <si>
    <t>Data Scientist/Senior Data Scientist - QuantumBlack</t>
  </si>
  <si>
    <t>Cyber Security Incident Response Analyst - Remote (3rd Shift...</t>
  </si>
  <si>
    <t>['python', 'perl', 'powershell']</t>
  </si>
  <si>
    <t>{'programming': ['python', 'perl', 'powershell']}</t>
  </si>
  <si>
    <t>['sql', 'sql server', 'azure', 'tableau', 'ssis', 'looker', 'jira']</t>
  </si>
  <si>
    <t>{'analyst_tools': ['tableau', 'ssis', 'looker'], 'async': ['jira'], 'cloud': ['azure'], 'databases': ['sql server'], 'programming': ['sql']}</t>
  </si>
  <si>
    <t>['python', 'r', 'aws', 'azure', 'gcp', 'tensorflow', 'pytorch', 'scikit-learn', 'pandas', 'numpy', 'hadoop', 'spark']</t>
  </si>
  <si>
    <t>{'cloud': ['aws', 'azure', 'gcp'], 'libraries': ['tensorflow', 'pytorch', 'scikit-learn', 'pandas', 'numpy', 'hadoop', 'spark'], 'programming': ['python', 'r']}</t>
  </si>
  <si>
    <t>['python', 'sql', 'azure', 'aws', 'gcp', 'keras', 'tensorflow', 'numpy', 'pandas', 'pytorch', 'kafka']</t>
  </si>
  <si>
    <t>{'cloud': ['azure', 'aws', 'gcp'], 'libraries': ['keras', 'tensorflow', 'numpy', 'pandas', 'pytorch', 'kafka'], 'programming': ['python', 'sql']}</t>
  </si>
  <si>
    <t>Data Scientist-New Frontiers</t>
  </si>
  <si>
    <t>['python', 'r', 'sql', 'nosql', 'pandas', 'numpy', 'scikit-learn', 'tensorflow', 'pytorch', 'keras', 'nltk', 'matplotlib', 'seaborn', 'tableau']</t>
  </si>
  <si>
    <t>{'analyst_tools': ['tableau'], 'libraries': ['pandas', 'numpy', 'scikit-learn', 'tensorflow', 'pytorch', 'keras', 'nltk', 'matplotlib', 'seaborn'], 'programming': ['python', 'r', 'sql', 'nosql']}</t>
  </si>
  <si>
    <t>['pyspark', 'terminal']</t>
  </si>
  <si>
    <t>{'libraries': ['pyspark'], 'other': ['terminal']}</t>
  </si>
  <si>
    <t>Junior Data Scientist / Survey Operations</t>
  </si>
  <si>
    <t>['r', 'sql', 'java', 'sas', 'sas', 'tableau', 'excel', 'word', 'outlook']</t>
  </si>
  <si>
    <t>{'analyst_tools': ['sas', 'tableau', 'excel', 'word', 'outlook'], 'programming': ['r', 'sql', 'java', 'sas']}</t>
  </si>
  <si>
    <t>['java', 'sql', 'docker', 'kubernetes', 'jenkins']</t>
  </si>
  <si>
    <t>{'other': ['docker', 'kubernetes', 'jenkins'], 'programming': ['java', 'sql']}</t>
  </si>
  <si>
    <t>['python', 'dynamodb', 'aws', 'flow']</t>
  </si>
  <si>
    <t>{'cloud': ['aws'], 'databases': ['dynamodb'], 'other': ['flow'], 'programming': ['python']}</t>
  </si>
  <si>
    <t>['sql', 'python', 'r', 'sql server', 'tableau', 'alteryx', 'sap', 'power bi']</t>
  </si>
  <si>
    <t>{'analyst_tools': ['tableau', 'alteryx', 'sap', 'power bi'], 'databases': ['sql server'], 'programming': ['sql', 'python', 'r']}</t>
  </si>
  <si>
    <t>Alpin</t>
  </si>
  <si>
    <t>Biostatistician / Data Analyst</t>
  </si>
  <si>
    <t>Data Scientist - Deep Learning  - Contract to Hire</t>
  </si>
  <si>
    <t>Mercury General</t>
  </si>
  <si>
    <t>Azure Data Engineer Johannesburg Up To R1M Per Annum</t>
  </si>
  <si>
    <t>['python', 'sql', 'shell', 'gcp', 'bigquery', 'jenkins']</t>
  </si>
  <si>
    <t>{'cloud': ['gcp', 'bigquery'], 'other': ['jenkins'], 'programming': ['python', 'sql', 'shell']}</t>
  </si>
  <si>
    <t>Manager Data Science - Secteurs Retail, E-commerce</t>
  </si>
  <si>
    <t>Senior Snowflake / Automation Data Engineer</t>
  </si>
  <si>
    <t>Xcelacore</t>
  </si>
  <si>
    <t>['python', 'snowflake', 'oracle', 'aws', 'azure']</t>
  </si>
  <si>
    <t>{'cloud': ['snowflake', 'oracle', 'aws', 'azure'], 'programming': ['python']}</t>
  </si>
  <si>
    <t>Marketing Data Analyst - Freelance [Remote]</t>
  </si>
  <si>
    <t>Jensen Beach, FL</t>
  </si>
  <si>
    <t>['python', 'java', 'c', 'r']</t>
  </si>
  <si>
    <t>{'programming': ['python', 'java', 'c', 'r']}</t>
  </si>
  <si>
    <t>Optimal Solutions Group</t>
  </si>
  <si>
    <t>['r', 'python', 'sql', 'keras', 'power bi', 'tableau']</t>
  </si>
  <si>
    <t>{'analyst_tools': ['power bi', 'tableau'], 'libraries': ['keras'], 'programming': ['r', 'python', 'sql']}</t>
  </si>
  <si>
    <t>ON</t>
  </si>
  <si>
    <t>Data Scientist (Sr Business Services Analyst) - Full-time / Part-time</t>
  </si>
  <si>
    <t>Cloud Data Engineer area payment</t>
  </si>
  <si>
    <t>Business Competence srl</t>
  </si>
  <si>
    <t>Data Visuaization Engineer</t>
  </si>
  <si>
    <t>Emprpesa de Investigación de Mercado.</t>
  </si>
  <si>
    <t>Toyota Material Handling Italia</t>
  </si>
  <si>
    <t>Staff Data Scientist, Monetization Products - Full-time / Part-time</t>
  </si>
  <si>
    <t>['sql', 'power bi', 'tableau', 'qlik', 'ssrs', 'ssis']</t>
  </si>
  <si>
    <t>{'analyst_tools': ['power bi', 'tableau', 'qlik', 'ssrs', 'ssis'], 'programming': ['sql']}</t>
  </si>
  <si>
    <t>Data Management Analyst Jobs</t>
  </si>
  <si>
    <t>AIA Digital+ Philippines</t>
  </si>
  <si>
    <t>['r', 'python', 'css', 'html', 'javascript', 'git', 'github', 'jenkins', 'jira', 'confluence']</t>
  </si>
  <si>
    <t>{'async': ['jira', 'confluence'], 'other': ['git', 'github', 'jenkins'], 'programming': ['r', 'python', 'css', 'html', 'javascript']}</t>
  </si>
  <si>
    <t>Urgent apply for Head Data Modelling</t>
  </si>
  <si>
    <t>['javascript', 'typescript', 'vue.js', 'angular']</t>
  </si>
  <si>
    <t>{'programming': ['javascript', 'typescript'], 'webframeworks': ['vue.js', 'angular']}</t>
  </si>
  <si>
    <t>Tetra Pak sta cercando Software Engineer Remote</t>
  </si>
  <si>
    <t>['javascript', 'html', 'css', 'azure', 'react', 'docker']</t>
  </si>
  <si>
    <t>{'cloud': ['azure'], 'libraries': ['react'], 'other': ['docker'], 'programming': ['javascript', 'html', 'css']}</t>
  </si>
  <si>
    <t>Technology Lead Data Analyst</t>
  </si>
  <si>
    <t>['sql', 'python', 'c#', 'postgresql', 'azure', 'databricks']</t>
  </si>
  <si>
    <t>{'cloud': ['azure', 'databricks'], 'databases': ['postgresql'], 'programming': ['sql', 'python', 'c#']}</t>
  </si>
  <si>
    <t>ISR Data Analyst Journeyman</t>
  </si>
  <si>
    <t>Applied Data Scientist (DoD SkillBridge) Jobs</t>
  </si>
  <si>
    <t>Reardon Associates</t>
  </si>
  <si>
    <t>Data Engineer (JO-32)</t>
  </si>
  <si>
    <t>['python', 'aws', 'redshift', 'linux']</t>
  </si>
  <si>
    <t>{'cloud': ['aws', 'redshift'], 'os': ['linux'], 'programming': ['python']}</t>
  </si>
  <si>
    <t>Cross Reference and Sourcing Data Analyst l</t>
  </si>
  <si>
    <t>MSC Industrial Supply Co.</t>
  </si>
  <si>
    <t>['windows', 'excel', 'unity']</t>
  </si>
  <si>
    <t>{'analyst_tools': ['excel'], 'os': ['windows'], 'other': ['unity']}</t>
  </si>
  <si>
    <t>Senior Research and Data Analyst (4030007) - Full-time / Part-time</t>
  </si>
  <si>
    <t>Senior Python Engineer (f/m/d)</t>
  </si>
  <si>
    <t>['python', 'postgresql', 'django', 'flask', 'docker']</t>
  </si>
  <si>
    <t>{'databases': ['postgresql'], 'other': ['docker'], 'programming': ['python'], 'webframeworks': ['django', 'flask']}</t>
  </si>
  <si>
    <t>['php', 'golang', 'redis', 'dynamodb', 'mysql', 'elasticsearch', 'aws', 'symfony', 'git', 'docker', 'jira']</t>
  </si>
  <si>
    <t>{'async': ['jira'], 'cloud': ['aws'], 'databases': ['redis', 'dynamodb', 'mysql', 'elasticsearch'], 'other': ['git', 'docker'], 'programming': ['php', 'golang'], 'webframeworks': ['symfony']}</t>
  </si>
  <si>
    <t>Data Engineer Analytics - W2</t>
  </si>
  <si>
    <t>Data Engineer/ Curator</t>
  </si>
  <si>
    <t>The Bridge (IT Recruitment)</t>
  </si>
  <si>
    <t>Tokyo Electron Limited</t>
  </si>
  <si>
    <t>['python', 'sql', 'electron', 'git']</t>
  </si>
  <si>
    <t>{'libraries': ['electron'], 'other': ['git'], 'programming': ['python', 'sql']}</t>
  </si>
  <si>
    <t>Data Engineer/ Data Analyst with SSRS</t>
  </si>
  <si>
    <t>['python', 'r', 'sql', 'snowflake', 'tableau', 'power bi', 'excel', 'alteryx']</t>
  </si>
  <si>
    <t>{'analyst_tools': ['tableau', 'power bi', 'excel', 'alteryx'], 'cloud': ['snowflake'], 'programming': ['python', 'r', 'sql']}</t>
  </si>
  <si>
    <t>West Warwick, RI</t>
  </si>
  <si>
    <t>Staff Data Scientist, New Initiatives - Remote - Now Hiring</t>
  </si>
  <si>
    <t>Data Scientist Junior - Nlp (F/H)</t>
  </si>
  <si>
    <t>probayes</t>
  </si>
  <si>
    <t>['python', 'mongodb', 'mongodb', 'java', 'scala', 'postgresql', 'mysql', 'pandas', 'numpy', 'nltk', 'pytorch', 'spark', 'git', 'gitlab']</t>
  </si>
  <si>
    <t>{'databases': ['mongodb', 'postgresql', 'mysql'], 'libraries': ['pandas', 'numpy', 'nltk', 'pytorch', 'spark'], 'other': ['git', 'gitlab'], 'programming': ['python', 'mongodb', 'java', 'scala']}</t>
  </si>
  <si>
    <t>['python', 'sql', 'linux', 'git', 'jira']</t>
  </si>
  <si>
    <t>{'async': ['jira'], 'os': ['linux'], 'other': ['git'], 'programming': ['python', 'sql']}</t>
  </si>
  <si>
    <t>['python', 'sql', 'aws', 'azure', 'spark', 'tensorflow', 'tableau', 'kubernetes']</t>
  </si>
  <si>
    <t>{'analyst_tools': ['tableau'], 'cloud': ['aws', 'azure'], 'libraries': ['spark', 'tensorflow'], 'other': ['kubernetes'], 'programming': ['python', 'sql']}</t>
  </si>
  <si>
    <t>Data Scientist Marketing H/F</t>
  </si>
  <si>
    <t>Coyote Logistics</t>
  </si>
  <si>
    <t>Pheiron</t>
  </si>
  <si>
    <t>Excel Data Analyst(18 LPA)</t>
  </si>
  <si>
    <t>['typescript', 'html', 'css', 'graphql', 'angular', 'windows']</t>
  </si>
  <si>
    <t>{'libraries': ['graphql'], 'os': ['windows'], 'programming': ['typescript', 'html', 'css'], 'webframeworks': ['angular']}</t>
  </si>
  <si>
    <t>Associate Data Engineer - Full-time / Part-time</t>
  </si>
  <si>
    <t>Client of Maven Companies</t>
  </si>
  <si>
    <t>Data Scientist in der Qualität</t>
  </si>
  <si>
    <t>DB Cargo AG</t>
  </si>
  <si>
    <t>APCO Worldwide LLC</t>
  </si>
  <si>
    <t>['python', 'sql', 'nosql', 'sql server', 'dynamodb', 'firebase', 'firebase', 'gcp', 'bigquery', 'jupyter', 'scikit-learn', 'pandas', 'numpy', 'plotly', 'seaborn', 'nltk', 'pytorch', 'react', 'fastapi', 'powerpoint', 'git']</t>
  </si>
  <si>
    <t>{'analyst_tools': ['powerpoint'], 'cloud': ['firebase', 'gcp', 'bigquery'], 'databases': ['sql server', 'dynamodb', 'firebase'], 'libraries': ['jupyter', 'scikit-learn', 'pandas', 'numpy', 'plotly', 'seaborn', 'nltk', 'pytorch', 'react'], 'other': ['git'], 'programming': ['python', 'sql', 'nosql'], 'webframeworks': ['fastapi']}</t>
  </si>
  <si>
    <t>Lead Data Scientist - Recommendations (applied ML, deep learning...</t>
  </si>
  <si>
    <t>Work From Home Data Engineer Ref 0960E</t>
  </si>
  <si>
    <t>Software Data Engineer for Multiple Openings - Now Hiring</t>
  </si>
  <si>
    <t>['t-sql', 'sql', 'crystal', 'c#', 'vb.net', 'powershell', 'sql server', 'excel', 'cognos', 'svn']</t>
  </si>
  <si>
    <t>{'analyst_tools': ['excel', 'cognos'], 'databases': ['sql server'], 'other': ['svn'], 'programming': ['t-sql', 'sql', 'crystal', 'c#', 'vb.net', 'powershell']}</t>
  </si>
  <si>
    <t>UES Solar</t>
  </si>
  <si>
    <t>['java', 'sql', 'mysql', 'mariadb', 'oracle', 'kafka', 'hadoop', 'spark', 'linux']</t>
  </si>
  <si>
    <t>{'cloud': ['oracle'], 'databases': ['mysql', 'mariadb'], 'libraries': ['kafka', 'hadoop', 'spark'], 'os': ['linux'], 'programming': ['java', 'sql']}</t>
  </si>
  <si>
    <t>HIM Data Analyst - Full-time / Part-time</t>
  </si>
  <si>
    <t>['python', 'scala', 'java', 'azure', 'databricks']</t>
  </si>
  <si>
    <t>{'cloud': ['azure', 'databricks'], 'programming': ['python', 'scala', 'java']}</t>
  </si>
  <si>
    <t>Lantern Information Technology Ltd</t>
  </si>
  <si>
    <t>['scala', 'python', 'sql', 'bash', 'java', 'r', 'aws', 'hadoop', 'spark', 'airflow', 'jupyter', 'linux', 'windows', 'tableau', 'word', 'excel', 'powerpoint', 'github', 'jenkins', 'git']</t>
  </si>
  <si>
    <t>{'analyst_tools': ['tableau', 'word', 'excel', 'powerpoint'], 'cloud': ['aws'], 'libraries': ['hadoop', 'spark', 'airflow', 'jupyter'], 'os': ['linux', 'windows'], 'other': ['github', 'jenkins', 'git'], 'programming': ['scala', 'python', 'sql', 'bash', 'java', 'r']}</t>
  </si>
  <si>
    <t>['python', 'sql', 'nosql', 'mysql', 'snowflake', 'aws', 'airflow', 'jenkins']</t>
  </si>
  <si>
    <t>{'cloud': ['snowflake', 'aws'], 'databases': ['mysql'], 'libraries': ['airflow'], 'other': ['jenkins'], 'programming': ['python', 'sql', 'nosql']}</t>
  </si>
  <si>
    <t>Hypersonic Data Scientist with Security Clearance</t>
  </si>
  <si>
    <t>['python', 'c#', 'numpy', 'matplotlib', 'sharepoint', 'zoom']</t>
  </si>
  <si>
    <t>{'analyst_tools': ['sharepoint'], 'libraries': ['numpy', 'matplotlib'], 'programming': ['python', 'c#'], 'sync': ['zoom']}</t>
  </si>
  <si>
    <t>Data Analyst- Core Banking</t>
  </si>
  <si>
    <t>Quality IT Source, LLC</t>
  </si>
  <si>
    <t>Grupo Safira</t>
  </si>
  <si>
    <t>['sql', 'python', 'scala', 'aws', 'spark', 'pyspark', 'airflow', 'linux', 'docker', 'terraform']</t>
  </si>
  <si>
    <t>{'cloud': ['aws'], 'libraries': ['spark', 'pyspark', 'airflow'], 'os': ['linux'], 'other': ['docker', 'terraform'], 'programming': ['sql', 'python', 'scala']}</t>
  </si>
  <si>
    <t>Data Analyst/ Business Consultant</t>
  </si>
  <si>
    <t>Bobcat</t>
  </si>
  <si>
    <t>Azuti Services</t>
  </si>
  <si>
    <t>['sql', 'python', 'shell', 'snowflake', 'databricks', 'gcp', 'bigquery', 'tensorflow', 'airflow', 'spark', 'hadoop', 'pyspark', 'twilio']</t>
  </si>
  <si>
    <t>{'cloud': ['snowflake', 'databricks', 'gcp', 'bigquery'], 'libraries': ['tensorflow', 'airflow', 'spark', 'hadoop', 'pyspark'], 'programming': ['sql', 'python', 'shell'], 'sync': ['twilio']}</t>
  </si>
  <si>
    <t>['sas', 'sas', 'sql', 'oracle', 'express', 'tableau']</t>
  </si>
  <si>
    <t>{'analyst_tools': ['sas', 'tableau'], 'cloud': ['oracle'], 'programming': ['sas', 'sql'], 'webframeworks': ['express']}</t>
  </si>
  <si>
    <t>Data Scientist/ BI Developer - Full-time / Part-time</t>
  </si>
  <si>
    <t>Descartes Systems LLC</t>
  </si>
  <si>
    <t>Data Engineer, Cloud Ops</t>
  </si>
  <si>
    <t>Incentive AI</t>
  </si>
  <si>
    <t>['java', 'python', 'sql', 'nosql', 'cassandra', 'dynamodb', 'azure', 'aws', 'kafka', 'spark', 'linux']</t>
  </si>
  <si>
    <t>{'cloud': ['azure', 'aws'], 'databases': ['cassandra', 'dynamodb'], 'libraries': ['kafka', 'spark'], 'os': ['linux'], 'programming': ['java', 'python', 'sql', 'nosql']}</t>
  </si>
  <si>
    <t>['java', 'mongodb', 'mongodb', 'sql', 'aws', 'snowflake', 'spring', 'kafka', 'linux', 'excel']</t>
  </si>
  <si>
    <t>{'analyst_tools': ['excel'], 'cloud': ['aws', 'snowflake'], 'databases': ['mongodb'], 'libraries': ['spring', 'kafka'], 'os': ['linux'], 'programming': ['java', 'mongodb', 'sql']}</t>
  </si>
  <si>
    <t>['sql', 'azure', 'databricks', 'snowflake', 'spark', 'kafka']</t>
  </si>
  <si>
    <t>{'cloud': ['azure', 'databricks', 'snowflake'], 'libraries': ['spark', 'kafka'], 'programming': ['sql']}</t>
  </si>
  <si>
    <t>Data Correction – Software Engineer</t>
  </si>
  <si>
    <t>['sql', 'python', 'aws', 'spark', 'airflow', 'flow']</t>
  </si>
  <si>
    <t>{'cloud': ['aws'], 'libraries': ['spark', 'airflow'], 'other': ['flow'], 'programming': ['sql', 'python']}</t>
  </si>
  <si>
    <t>Analyst: Corporate Actuarial, Data</t>
  </si>
  <si>
    <t>Sr Data engineer with Python:: W2 role</t>
  </si>
  <si>
    <t>['python', 'sql', 'azure', 'databricks', 'pyspark', 'ssis', 'ssrs']</t>
  </si>
  <si>
    <t>{'analyst_tools': ['ssis', 'ssrs'], 'cloud': ['azure', 'databricks'], 'libraries': ['pyspark'], 'programming': ['python', 'sql']}</t>
  </si>
  <si>
    <t>Technical Support Engineer   Mobile Data Network Bahrain</t>
  </si>
  <si>
    <t>Data Engineer and Data Scientist Contractor to Potential FTE</t>
  </si>
  <si>
    <t>Freya Systems</t>
  </si>
  <si>
    <t>Senior Data Scientist / Survey Operations Remote / Telecommute Jobs</t>
  </si>
  <si>
    <t>['scala', 'java', 'nosql', 'elasticsearch', 'databricks', 'aws', 'redshift', 'docker']</t>
  </si>
  <si>
    <t>{'cloud': ['databricks', 'aws', 'redshift'], 'databases': ['elasticsearch'], 'other': ['docker'], 'programming': ['scala', 'java', 'nosql']}</t>
  </si>
  <si>
    <t>Informatiker als Junior Data Analyst SQL (m/w/d)</t>
  </si>
  <si>
    <t>Bad Essen, Germany</t>
  </si>
  <si>
    <t>Eastern Analytics</t>
  </si>
  <si>
    <t>['python', 'sql', 'sql server', 'mysql', 'azure', 'databricks', 'oracle', 'pyspark']</t>
  </si>
  <si>
    <t>{'cloud': ['azure', 'databricks', 'oracle'], 'databases': ['sql server', 'mysql'], 'libraries': ['pyspark'], 'programming': ['python', 'sql']}</t>
  </si>
  <si>
    <t>Data Scientist at Univaciti</t>
  </si>
  <si>
    <t>GTA Telecom</t>
  </si>
  <si>
    <t>Data Engineer Intern - Remote within the Continental USA</t>
  </si>
  <si>
    <t>['sql', 'python', 'sqlite', 'azure', 'databricks', 'spark']</t>
  </si>
  <si>
    <t>{'cloud': ['azure', 'databricks'], 'databases': ['sqlite'], 'libraries': ['spark'], 'programming': ['sql', 'python']}</t>
  </si>
  <si>
    <t>Data Analytics &amp; Automation Analyst - 9-12 month contract</t>
  </si>
  <si>
    <t>['sql', 'matlab', 'julia', 'scala', 'r', 'tableau', 'power bi']</t>
  </si>
  <si>
    <t>{'analyst_tools': ['tableau', 'power bi'], 'programming': ['sql', 'matlab', 'julia', 'scala', 'r']}</t>
  </si>
  <si>
    <t>Onyx Government Services,LLC</t>
  </si>
  <si>
    <t>['sql', 'python', 'redshift', 'spark', 'looker']</t>
  </si>
  <si>
    <t>{'analyst_tools': ['looker'], 'cloud': ['redshift'], 'libraries': ['spark'], 'programming': ['sql', 'python']}</t>
  </si>
  <si>
    <t>Data Analytics &amp; Business Intelligence Lead</t>
  </si>
  <si>
    <t>['sql', 'sas', 'sas', 'r', 'python', 'sql server', 'azure', 'snowflake', 'power bi', 'tableau', 'qlik']</t>
  </si>
  <si>
    <t>{'analyst_tools': ['sas', 'power bi', 'tableau', 'qlik'], 'cloud': ['azure', 'snowflake'], 'databases': ['sql server'], 'programming': ['sql', 'sas', 'r', 'python']}</t>
  </si>
  <si>
    <t>Aiea, HI</t>
  </si>
  <si>
    <t>['sql', 'mysql', 'db2', 'databricks', 'oracle', 'qlik', 'tableau', 'excel']</t>
  </si>
  <si>
    <t>{'analyst_tools': ['qlik', 'tableau', 'excel'], 'cloud': ['databricks', 'oracle'], 'databases': ['mysql', 'db2'], 'programming': ['sql']}</t>
  </si>
  <si>
    <t>Upgrade S.r.l.</t>
  </si>
  <si>
    <t>Zentalis</t>
  </si>
  <si>
    <t>['r', 'python', 'bash', 'unix']</t>
  </si>
  <si>
    <t>{'os': ['unix'], 'programming': ['r', 'python', 'bash']}</t>
  </si>
  <si>
    <t>(Senior) Data &amp; Business Analyst - mit Schwerpunkt Customer...</t>
  </si>
  <si>
    <t>Data Engineer - Applied Machine Learning</t>
  </si>
  <si>
    <t>SAP BW Data Engineer (m/w/d) in Ulm</t>
  </si>
  <si>
    <t>['python', 'sql', 'java', 'sap']</t>
  </si>
  <si>
    <t>{'analyst_tools': ['sap'], 'programming': ['python', 'sql', 'java']}</t>
  </si>
  <si>
    <t>Travis Credit Union</t>
  </si>
  <si>
    <t>['r', 'python', 'scala', 'sql', 'mongodb', 'mongodb', 'cassandra', 'alteryx', 'tableau', 'qlik', 'docker', 'kubernetes']</t>
  </si>
  <si>
    <t>{'analyst_tools': ['alteryx', 'tableau', 'qlik'], 'databases': ['mongodb', 'cassandra'], 'other': ['docker', 'kubernetes'], 'programming': ['r', 'python', 'scala', 'sql', 'mongodb']}</t>
  </si>
  <si>
    <t>SAP Master Data Analist</t>
  </si>
  <si>
    <t>Applisquare</t>
  </si>
  <si>
    <t>AWS Data Engineer, Mid</t>
  </si>
  <si>
    <t>Senior Data Analyst - Paris. Job in Paris Cambridge Careers</t>
  </si>
  <si>
    <t>Colleen AI</t>
  </si>
  <si>
    <t>['sql', 'python', 'r', 'sql server', 'mysql', 'databricks', 'oracle', 'tableau', 'qlik', 'power bi']</t>
  </si>
  <si>
    <t>{'analyst_tools': ['tableau', 'qlik', 'power bi'], 'cloud': ['databricks', 'oracle'], 'databases': ['sql server', 'mysql'], 'programming': ['sql', 'python', 'r']}</t>
  </si>
  <si>
    <t>Levi Strauss</t>
  </si>
  <si>
    <t>Data Analyst, internal project local to (NC).</t>
  </si>
  <si>
    <t>Data Analyst II - Local Remote</t>
  </si>
  <si>
    <t>Atrius Health</t>
  </si>
  <si>
    <t>Global Facilities Data Analyst</t>
  </si>
  <si>
    <t>Research/Data Analyst-P20W - Full-time / Part-time</t>
  </si>
  <si>
    <t>Business Analyst (Data Historian). Job in Kaiseraugst My Valley...</t>
  </si>
  <si>
    <t>Data Engineer Prozessdigitalisierung (m/w/d). Job in Köln My...</t>
  </si>
  <si>
    <t>Data Visualisation SME</t>
  </si>
  <si>
    <t>Data Analyst Professional | McLean,VA</t>
  </si>
  <si>
    <t>['sql', 'shell', 'mysql', 'sql server', 'oracle', 'unix', 'windows']</t>
  </si>
  <si>
    <t>{'cloud': ['oracle'], 'databases': ['mysql', 'sql server'], 'os': ['unix', 'windows'], 'programming': ['sql', 'shell']}</t>
  </si>
  <si>
    <t>TDK Technologies, LLC</t>
  </si>
  <si>
    <t>Data Product AD</t>
  </si>
  <si>
    <t>['shell', 'sql', 'python', 'scala', 'azure', 'aws', 'databricks', 'pyspark', 'spark', 'kafka', 'express', 'alteryx', 'excel']</t>
  </si>
  <si>
    <t>{'analyst_tools': ['alteryx', 'excel'], 'cloud': ['azure', 'aws', 'databricks'], 'libraries': ['pyspark', 'spark', 'kafka'], 'programming': ['shell', 'sql', 'python', 'scala'], 'webframeworks': ['express']}</t>
  </si>
  <si>
    <t>AXON Networks</t>
  </si>
  <si>
    <t>Data scientist with ML/DL Skills</t>
  </si>
  <si>
    <t>Eastern Atlantic States Carpenters Benefit Funds</t>
  </si>
  <si>
    <t>SEPT LIEUES SAS</t>
  </si>
  <si>
    <t>['python', 'sql', 'bash', 'elasticsearch', 'aws']</t>
  </si>
  <si>
    <t>{'cloud': ['aws'], 'databases': ['elasticsearch'], 'programming': ['python', 'sql', 'bash']}</t>
  </si>
  <si>
    <t>AI ML Senior Associate - Data Scientist</t>
  </si>
  <si>
    <t>Data Science &amp; Supply Chain Management afstudeerstages</t>
  </si>
  <si>
    <t>Finteksoft Inc</t>
  </si>
  <si>
    <t>Data Analysis &amp; Reporting Coordinator</t>
  </si>
  <si>
    <t>Data Analyst Epargne</t>
  </si>
  <si>
    <t>Cyber Network Data Engineer Jobs</t>
  </si>
  <si>
    <t>['python', 'elasticsearch', 'aws', 'splunk']</t>
  </si>
  <si>
    <t>{'analyst_tools': ['splunk'], 'cloud': ['aws'], 'databases': ['elasticsearch'], 'programming': ['python']}</t>
  </si>
  <si>
    <t>Data Engineer - C11 - Chennai Tamil Nadu India</t>
  </si>
  <si>
    <t>Healthcare Data Scientist, Lead - Full-time / Part-time</t>
  </si>
  <si>
    <t>Evolve Family Office Pte. Ltd.</t>
  </si>
  <si>
    <t>['go', 'c++', 'java', 'python', 'kotlin', 'javascript', 'typescript', 'golang', 'scala', 'c#', 'aws', 'angular', 'kubernetes']</t>
  </si>
  <si>
    <t>{'cloud': ['aws'], 'other': ['kubernetes'], 'programming': ['go', 'c++', 'java', 'python', 'kotlin', 'javascript', 'typescript', 'golang', 'scala', 'c#'], 'webframeworks': ['angular']}</t>
  </si>
  <si>
    <t>Group Supply Chain Process Engineer and Data Analyst</t>
  </si>
  <si>
    <t>RONAL GROUP</t>
  </si>
  <si>
    <t>Client Technology Software Engineering Technical</t>
  </si>
  <si>
    <t>['javascript', 'css', 'html', 'sql', 'react', 'github', 'ansible', 'puppet', 'chef', 'jenkins']</t>
  </si>
  <si>
    <t>{'libraries': ['react'], 'other': ['github', 'ansible', 'puppet', 'chef', 'jenkins'], 'programming': ['javascript', 'css', 'html', 'sql']}</t>
  </si>
  <si>
    <t>Environmental Data Manager</t>
  </si>
  <si>
    <t>Data Science Strategist (Team Lead)</t>
  </si>
  <si>
    <t>Digital Resource</t>
  </si>
  <si>
    <t>Internship: Manufacturing PMO / Data Analyst - Now Hiring</t>
  </si>
  <si>
    <t>['python', 'databricks', 'opencv', 'tensorflow', 'pytorch', 'spark', 'pandas', 'pyspark', 'scikit-learn', 'jupyter', 'mxnet', 'keras']</t>
  </si>
  <si>
    <t>{'cloud': ['databricks'], 'libraries': ['opencv', 'tensorflow', 'pytorch', 'spark', 'pandas', 'pyspark', 'scikit-learn', 'jupyter', 'mxnet', 'keras'], 'programming': ['python']}</t>
  </si>
  <si>
    <t>Manager IT Big Data</t>
  </si>
  <si>
    <t>['sql', 'excel', 'tableau', 'sharepoint', 'jira', 'confluence', 'airtable']</t>
  </si>
  <si>
    <t>{'analyst_tools': ['excel', 'tableau', 'sharepoint'], 'async': ['jira', 'confluence', 'airtable'], 'programming': ['sql']}</t>
  </si>
  <si>
    <t>Financial Analyst - Full-time / Part-time</t>
  </si>
  <si>
    <t>Sr Business/Data Analyst / BA / Insurance</t>
  </si>
  <si>
    <t>['sql', 'word', 'github']</t>
  </si>
  <si>
    <t>{'analyst_tools': ['word'], 'other': ['github'], 'programming': ['sql']}</t>
  </si>
  <si>
    <t>['sql', 'python', 'java', 'vmware']</t>
  </si>
  <si>
    <t>{'cloud': ['vmware'], 'programming': ['sql', 'python', 'java']}</t>
  </si>
  <si>
    <t>Gorilla - Energy data applications</t>
  </si>
  <si>
    <t>['sql', 'nosql', 'java', 'python', 'go', 'gcp', 'spark', 'hadoop', 'kafka']</t>
  </si>
  <si>
    <t>{'cloud': ['gcp'], 'libraries': ['spark', 'hadoop', 'kafka'], 'programming': ['sql', 'nosql', 'java', 'python', 'go']}</t>
  </si>
  <si>
    <t>Principal Data Engineer - Cloud Data Analytics</t>
  </si>
  <si>
    <t>['python', 'sql', 'java', 'azure', 'databricks', 'spark', 'hadoop', 'word', 'flow', 'jira']</t>
  </si>
  <si>
    <t>{'analyst_tools': ['word'], 'async': ['jira'], 'cloud': ['azure', 'databricks'], 'libraries': ['spark', 'hadoop'], 'other': ['flow'], 'programming': ['python', 'sql', 'java']}</t>
  </si>
  <si>
    <t>Data Scientist H/F (Stage) - ALPHA10X</t>
  </si>
  <si>
    <t>Alpha10x</t>
  </si>
  <si>
    <t>['python', 'pandas', 'numpy', 'keras', 'tensorflow', 'git']</t>
  </si>
  <si>
    <t>{'libraries': ['pandas', 'numpy', 'keras', 'tensorflow'], 'other': ['git'], 'programming': ['python']}</t>
  </si>
  <si>
    <t>Senior Data Analyst United States Remote</t>
  </si>
  <si>
    <t>Altium Limited</t>
  </si>
  <si>
    <t>Sr Data Scientist - Mortgage Analytics (On-site)</t>
  </si>
  <si>
    <t>(Senior) Data Scientist (m/w/d) - Data Analytics Platform</t>
  </si>
  <si>
    <t>Solutions Engineer, Latam</t>
  </si>
  <si>
    <t>['python', 'php', 'go']</t>
  </si>
  <si>
    <t>{'programming': ['python', 'php', 'go']}</t>
  </si>
  <si>
    <t>AWS Data Business Analyst</t>
  </si>
  <si>
    <t>AI Data Management - Senior Data Engineer</t>
  </si>
  <si>
    <t>Production Resource Group</t>
  </si>
  <si>
    <t>Safeway Inc</t>
  </si>
  <si>
    <t>['sql', 'python', 'java', 'scala', 'snowflake', 'jenkins']</t>
  </si>
  <si>
    <t>{'cloud': ['snowflake'], 'other': ['jenkins'], 'programming': ['sql', 'python', 'java', 'scala']}</t>
  </si>
  <si>
    <t>Data Scientist- Business Banking Analytics - Now Hiring</t>
  </si>
  <si>
    <t>['python', 'scala', 'java', 'shell', 'nosql', 'mongodb', 'mongodb', 'cassandra', 'mysql', 'aws', 'azure', 'databricks', 'redshift', 'snowflake', 'spark', 'hadoop', 'kafka']</t>
  </si>
  <si>
    <t>{'cloud': ['aws', 'azure', 'databricks', 'redshift', 'snowflake'], 'databases': ['mongodb', 'cassandra', 'mysql'], 'libraries': ['spark', 'hadoop', 'kafka'], 'programming': ['python', 'scala', 'java', 'shell', 'nosql', 'mongodb']}</t>
  </si>
  <si>
    <t>Elite IT Recruitment</t>
  </si>
  <si>
    <t>['python', 'c#', 'c++', 'java', 'sql', 'azure', 'aws', 'oracle', 'sharepoint', 'sap']</t>
  </si>
  <si>
    <t>{'analyst_tools': ['sharepoint', 'sap'], 'cloud': ['azure', 'aws', 'oracle'], 'programming': ['python', 'c#', 'c++', 'java', 'sql']}</t>
  </si>
  <si>
    <t>Platform Services Eng Standard Jobs</t>
  </si>
  <si>
    <t>['aws', 'azure', 'vmware', 'linux', 'windows', 'outlook', 'kubernetes', 'gitlab']</t>
  </si>
  <si>
    <t>{'analyst_tools': ['outlook'], 'cloud': ['aws', 'azure', 'vmware'], 'os': ['linux', 'windows'], 'other': ['kubernetes', 'gitlab']}</t>
  </si>
  <si>
    <t>['python', 'vba', 'sql', 'r', 'sql server', 'alteryx', 'tableau', 'power bi', 'qlik', 'excel', 'powerpoint']</t>
  </si>
  <si>
    <t>{'analyst_tools': ['alteryx', 'tableau', 'power bi', 'qlik', 'excel', 'powerpoint'], 'databases': ['sql server'], 'programming': ['python', 'vba', 'sql', 'r']}</t>
  </si>
  <si>
    <t>Data Engineer  Especialista en integración de datos.</t>
  </si>
  <si>
    <t>['sql', 'python', 'gcp', 'bigquery', 'pandas', 'flow']</t>
  </si>
  <si>
    <t>{'cloud': ['gcp', 'bigquery'], 'libraries': ['pandas'], 'other': ['flow'], 'programming': ['sql', 'python']}</t>
  </si>
  <si>
    <t>['swift', 'word', 'excel', 'visio', 'powerpoint', 'jira']</t>
  </si>
  <si>
    <t>{'analyst_tools': ['word', 'excel', 'visio', 'powerpoint'], 'async': ['jira'], 'programming': ['swift']}</t>
  </si>
  <si>
    <t>['c#', 'python', 'sql', 'sql server', 'tensorflow', 'pytorch', 'nltk']</t>
  </si>
  <si>
    <t>{'databases': ['sql server'], 'libraries': ['tensorflow', 'pytorch', 'nltk'], 'programming': ['c#', 'python', 'sql']}</t>
  </si>
  <si>
    <t>Senior Voice Data Engineer</t>
  </si>
  <si>
    <t>Apprenti(e) Data Science F/H/D</t>
  </si>
  <si>
    <t>Data Center Cooling Engineer</t>
  </si>
  <si>
    <t>ALTRON FZE</t>
  </si>
  <si>
    <t>OPT-Azure Data Engineer</t>
  </si>
  <si>
    <t>TaxRise</t>
  </si>
  <si>
    <t>['sql', 'python', 'azure', 'aws', 'redshift', 'snowflake', 'bigquery', 'power bi', 'dax']</t>
  </si>
  <si>
    <t>{'analyst_tools': ['power bi', 'dax'], 'cloud': ['azure', 'aws', 'redshift', 'snowflake', 'bigquery'], 'programming': ['sql', 'python']}</t>
  </si>
  <si>
    <t>Swisscard AECS</t>
  </si>
  <si>
    <t>Data Analyst  at Haco Industries Kenya Limited</t>
  </si>
  <si>
    <t>Senior Data Scientist - India</t>
  </si>
  <si>
    <t>Senior Data Engineer - Python (w/m/d) in Stuttgart</t>
  </si>
  <si>
    <t>AML Manager – Model Validation/Data Analytics</t>
  </si>
  <si>
    <t>GSC EMEA Master Data Analyst</t>
  </si>
  <si>
    <t>Data Analyst - Product and User Experience (m/f/d)</t>
  </si>
  <si>
    <t>Docuware Corporation</t>
  </si>
  <si>
    <t>Junior Data Analyst - Work from Home (Remote)</t>
  </si>
  <si>
    <t>Remotebridge</t>
  </si>
  <si>
    <t>MedEngine</t>
  </si>
  <si>
    <t>Prozessintegrator Machine Learning / Data Engineer (m/w/div)</t>
  </si>
  <si>
    <t>Senior data engineer needed to work with electronic health data...</t>
  </si>
  <si>
    <t>Varant Inc</t>
  </si>
  <si>
    <t>Data Engineer + AWS and Appflow (Onsite- Local Profiles Only)</t>
  </si>
  <si>
    <t>Lyon - Data Engineer H/F</t>
  </si>
  <si>
    <t>['python', 'scala', 'azure', 'aws', 'gcp', 'hadoop', 'spark']</t>
  </si>
  <si>
    <t>{'cloud': ['azure', 'aws', 'gcp'], 'libraries': ['hadoop', 'spark'], 'programming': ['python', 'scala']}</t>
  </si>
  <si>
    <t>Senior Software Engineer. Application Management</t>
  </si>
  <si>
    <t>['sql', 'python', 'azure', 'databricks', 'power bi', 'cognos', 'qlik']</t>
  </si>
  <si>
    <t>{'analyst_tools': ['power bi', 'cognos', 'qlik'], 'cloud': ['azure', 'databricks'], 'programming': ['sql', 'python']}</t>
  </si>
  <si>
    <t>Sr Data Engineering and Analytics Engineer</t>
  </si>
  <si>
    <t>R1 Consulting</t>
  </si>
  <si>
    <t>['sql', 'python', 'sql server', 'aws', 'redshift', 'pyspark', 'ssis', 'ssrs', 'power bi', 'flow', 'git']</t>
  </si>
  <si>
    <t>{'analyst_tools': ['ssis', 'ssrs', 'power bi'], 'cloud': ['aws', 'redshift'], 'databases': ['sql server'], 'libraries': ['pyspark'], 'other': ['flow', 'git'], 'programming': ['sql', 'python']}</t>
  </si>
  <si>
    <t>['python', 'sql', 'snowflake', 'azure', 'aws', 'airflow']</t>
  </si>
  <si>
    <t>{'cloud': ['snowflake', 'azure', 'aws'], 'libraries': ['airflow'], 'programming': ['python', 'sql']}</t>
  </si>
  <si>
    <t>Senior Director Data Science &amp; ML</t>
  </si>
  <si>
    <t>['snowflake', 'azure', 'powerpoint', 'word', 'excel']</t>
  </si>
  <si>
    <t>{'analyst_tools': ['powerpoint', 'word', 'excel'], 'cloud': ['snowflake', 'azure']}</t>
  </si>
  <si>
    <t>Chef de projet data sénior</t>
  </si>
  <si>
    <t>Internship in Machine Learning with Uncertainty Quantification for...</t>
  </si>
  <si>
    <t>Sedona</t>
  </si>
  <si>
    <t>['python', 'sql', 'scala', 'java', 'r', 'matlab', 'sas', 'sas', 'mongodb', 'mongodb', 'oracle', 'azure', 'tableau']</t>
  </si>
  <si>
    <t>{'analyst_tools': ['sas', 'tableau'], 'cloud': ['oracle', 'azure'], 'databases': ['mongodb'], 'programming': ['python', 'sql', 'scala', 'java', 'r', 'matlab', 'sas', 'mongodb']}</t>
  </si>
  <si>
    <t>Assistant IQ Analytics Manager</t>
  </si>
  <si>
    <t>['sql', 'python', 'shell', 'aws', 'databricks', 'pyspark', 'hadoop', 'word']</t>
  </si>
  <si>
    <t>{'analyst_tools': ['word'], 'cloud': ['aws', 'databricks'], 'libraries': ['pyspark', 'hadoop'], 'programming': ['sql', 'python', 'shell']}</t>
  </si>
  <si>
    <t>Intellias Poland SpÓŁka Z OgraniczonĄ OdpowiedzialnoŚciĄ</t>
  </si>
  <si>
    <t>Fraud Data Analyst - 18-month Temp</t>
  </si>
  <si>
    <t>['sql', 'sas', 'sas', 'r', 'javascript', 'python', 'bigquery', 'sheets', 'excel', 'tableau']</t>
  </si>
  <si>
    <t>{'analyst_tools': ['sas', 'sheets', 'excel', 'tableau'], 'cloud': ['bigquery'], 'programming': ['sql', 'sas', 'r', 'javascript', 'python']}</t>
  </si>
  <si>
    <t>Data Engineer (Scala/Spark) - Remote (R2204392)</t>
  </si>
  <si>
    <t>Biamp</t>
  </si>
  <si>
    <t>Stage - Health Data Analyst (H/F)</t>
  </si>
  <si>
    <t>['sql', 'python', 'dax', 'ssrs', 'power bi']</t>
  </si>
  <si>
    <t>{'analyst_tools': ['dax', 'ssrs', 'power bi'], 'programming': ['sql', 'python']}</t>
  </si>
  <si>
    <t>PSI INTERNATIONAL, Inc.</t>
  </si>
  <si>
    <t>#7231 - Data Engineer Lead</t>
  </si>
  <si>
    <t>Sr. Health Information Data Scientist</t>
  </si>
  <si>
    <t>['sql', 'python', 'bash', 'go', 'aws', 'linux']</t>
  </si>
  <si>
    <t>{'cloud': ['aws'], 'os': ['linux'], 'programming': ['sql', 'python', 'bash', 'go']}</t>
  </si>
  <si>
    <t>pre system- data scientist w/ mmm or mta</t>
  </si>
  <si>
    <t>Data Scientist with text Mining</t>
  </si>
  <si>
    <t>AWS Data Engineer (Brad)</t>
  </si>
  <si>
    <t>Business intelligence analyst / Tableau Lead Developer/Journeyman...</t>
  </si>
  <si>
    <t>Data Platforms Engineer(P3)</t>
  </si>
  <si>
    <t>['sql', 'nosql', 'sql server', 'windows', 'ssis', 'ssrs', 'sharepoint', 'atlassian', 'confluence']</t>
  </si>
  <si>
    <t>{'analyst_tools': ['ssis', 'ssrs', 'sharepoint'], 'async': ['confluence'], 'databases': ['sql server'], 'os': ['windows'], 'other': ['atlassian'], 'programming': ['sql', 'nosql']}</t>
  </si>
  <si>
    <t>['python', 'mongodb', 'mongodb', 'kafka', 'spark', 'kubernetes', 'docker', 'jenkins']</t>
  </si>
  <si>
    <t>{'databases': ['mongodb'], 'libraries': ['kafka', 'spark'], 'other': ['kubernetes', 'docker', 'jenkins'], 'programming': ['python', 'mongodb']}</t>
  </si>
  <si>
    <t>IT DATA ANALYST - ALTERNANCE H/F</t>
  </si>
  <si>
    <t>['mongodb', 'mongodb', 'python', 'php', 'go', 'java', 'mysql', 'postgresql', 'aws', 'redshift', 'hadoop', 'spark', 'graphql', 'docker', 'kubernetes', 'terraform', 'ansible']</t>
  </si>
  <si>
    <t>{'cloud': ['aws', 'redshift'], 'databases': ['mongodb', 'mysql', 'postgresql'], 'libraries': ['hadoop', 'spark', 'graphql'], 'other': ['docker', 'kubernetes', 'terraform', 'ansible'], 'programming': ['mongodb', 'python', 'php', 'go', 'java']}</t>
  </si>
  <si>
    <t>['sql', 'php', 'mysql']</t>
  </si>
  <si>
    <t>{'databases': ['mysql'], 'programming': ['sql', 'php']}</t>
  </si>
  <si>
    <t>Computational &amp; Data Science Research Specialist - 124343 ...</t>
  </si>
  <si>
    <t>['sql', 'gcp', 'bigquery', 'databricks', 'spark', 'github']</t>
  </si>
  <si>
    <t>{'cloud': ['gcp', 'bigquery', 'databricks'], 'libraries': ['spark'], 'other': ['github'], 'programming': ['sql']}</t>
  </si>
  <si>
    <t>ST Electronics (Data Centre Solutions) Pte Ltd</t>
  </si>
  <si>
    <t>Coursera Inc</t>
  </si>
  <si>
    <t>['python', 'sql', 'aws', 'databricks', 'redshift', 'spark', 'airflow', 'gdpr']</t>
  </si>
  <si>
    <t>{'cloud': ['aws', 'databricks', 'redshift'], 'libraries': ['spark', 'airflow', 'gdpr'], 'programming': ['python', 'sql']}</t>
  </si>
  <si>
    <t>Data Engineer III (Remote/Hybrid) - Full-time / Part-time</t>
  </si>
  <si>
    <t>Data Science &amp; AI Associate Director</t>
  </si>
  <si>
    <t>Data Scientist Intern (Part Time Remote)</t>
  </si>
  <si>
    <t>['sql', 'python', 'scala', 'shell', 'aws', 'databricks', 'spark', 'hadoop', 'airflow', 'kafka', 'pyspark', 'docker']</t>
  </si>
  <si>
    <t>{'cloud': ['aws', 'databricks'], 'libraries': ['spark', 'hadoop', 'airflow', 'kafka', 'pyspark'], 'other': ['docker'], 'programming': ['sql', 'python', 'scala', 'shell']}</t>
  </si>
  <si>
    <t>Nlineaxis IT Solutions Private Limited</t>
  </si>
  <si>
    <t>['sql', 'python', 'databricks', 'azure', 'power bi', 'git']</t>
  </si>
  <si>
    <t>{'analyst_tools': ['power bi'], 'cloud': ['databricks', 'azure'], 'other': ['git'], 'programming': ['sql', 'python']}</t>
  </si>
  <si>
    <t>Big Data Engineer (Navi Mumbai)</t>
  </si>
  <si>
    <t>['sql', 'python', 'aws', 'pytorch', 'tensorflow', 'pandas', 'numpy', 'matplotlib', 'excel']</t>
  </si>
  <si>
    <t>{'analyst_tools': ['excel'], 'cloud': ['aws'], 'libraries': ['pytorch', 'tensorflow', 'pandas', 'numpy', 'matplotlib'], 'programming': ['sql', 'python']}</t>
  </si>
  <si>
    <t>Data Engineer (mid-level)</t>
  </si>
  <si>
    <t>Lead Data Engineer bij Transavia</t>
  </si>
  <si>
    <t>['sas', 'sas', 'r', 'sql', 'python', 'power bi', 'spss', 'tableau', 'chef']</t>
  </si>
  <si>
    <t>{'analyst_tools': ['sas', 'power bi', 'spss', 'tableau'], 'other': ['chef'], 'programming': ['sas', 'r', 'sql', 'python']}</t>
  </si>
  <si>
    <t>Financial Data Scientist/Machine Learning Expert - Contract to Hire</t>
  </si>
  <si>
    <t>PhD candidate in Clinical Data Science focusing on the automation...</t>
  </si>
  <si>
    <t>maastricht-university</t>
  </si>
  <si>
    <t>Reporting Specialist/Data Analyst</t>
  </si>
  <si>
    <t>Data Analyst/Reporting Specialist/UKHC</t>
  </si>
  <si>
    <t>Data Analyst 1 - Technology and Innovation</t>
  </si>
  <si>
    <t>TCL Data Analyst - Now Hiring</t>
  </si>
  <si>
    <t>Data Scientist - Remote Contract</t>
  </si>
  <si>
    <t>Clinical Data Analyst - Baltimore, MD</t>
  </si>
  <si>
    <t>['scala', 'python', 'sql', 'go', 'gcp', 'hadoop', 'spark']</t>
  </si>
  <si>
    <t>{'cloud': ['gcp'], 'libraries': ['hadoop', 'spark'], 'programming': ['scala', 'python', 'sql', 'go']}</t>
  </si>
  <si>
    <t>['python', 'nosql', 'aws', 'spark', 'tableau']</t>
  </si>
  <si>
    <t>{'analyst_tools': ['tableau'], 'cloud': ['aws'], 'libraries': ['spark'], 'programming': ['python', 'nosql']}</t>
  </si>
  <si>
    <t>Sr. Manager, Data Products - Now Hiring</t>
  </si>
  <si>
    <t>['t-sql', 'sql', 'powershell', 'azure', 'ssis', 'power bi']</t>
  </si>
  <si>
    <t>{'analyst_tools': ['ssis', 'power bi'], 'cloud': ['azure'], 'programming': ['t-sql', 'sql', 'powershell']}</t>
  </si>
  <si>
    <t>['python', 'sql', 'aws', 'jupyter', 'numpy', 'pandas', 'scikit-learn']</t>
  </si>
  <si>
    <t>{'cloud': ['aws'], 'libraries': ['jupyter', 'numpy', 'pandas', 'scikit-learn'], 'programming': ['python', 'sql']}</t>
  </si>
  <si>
    <t>2024 AI Research Scientist</t>
  </si>
  <si>
    <t>['python', 'pytorch', 'tensorflow', 'zoom']</t>
  </si>
  <si>
    <t>{'libraries': ['pytorch', 'tensorflow'], 'programming': ['python'], 'sync': ['zoom']}</t>
  </si>
  <si>
    <t>Butler/Till</t>
  </si>
  <si>
    <t>['sql', 'python', 'snowflake', 'azure', 'aws', 'gdpr', 'power bi', 'excel', 'tableau', 'qlik', 'git', 'github', 'gitlab', 'bitbucket']</t>
  </si>
  <si>
    <t>{'analyst_tools': ['power bi', 'excel', 'tableau', 'qlik'], 'cloud': ['snowflake', 'azure', 'aws'], 'libraries': ['gdpr'], 'other': ['git', 'github', 'gitlab', 'bitbucket'], 'programming': ['sql', 'python']}</t>
  </si>
  <si>
    <t>Data and Machine Learning Engineer_MEXICO</t>
  </si>
  <si>
    <t>Amtec Inc.</t>
  </si>
  <si>
    <t>['python', 'sql', 'sql server', 'postgresql', 'aws', 'oracle', 'pyspark', 'spark', 'kafka', 'git']</t>
  </si>
  <si>
    <t>{'cloud': ['aws', 'oracle'], 'databases': ['sql server', 'postgresql'], 'libraries': ['pyspark', 'spark', 'kafka'], 'other': ['git'], 'programming': ['python', 'sql']}</t>
  </si>
  <si>
    <t>Sr Data Science Consultant</t>
  </si>
  <si>
    <t>['r', 'python', 'sql', 'nosql', 'qlik', 'tableau']</t>
  </si>
  <si>
    <t>{'analyst_tools': ['qlik', 'tableau'], 'programming': ['r', 'python', 'sql', 'nosql']}</t>
  </si>
  <si>
    <t>Financial Analyst (Data) - Remote | WFH</t>
  </si>
  <si>
    <t>Sr Data Scientist, Patient Engagement and Personalization</t>
  </si>
  <si>
    <t>Senior Data Scientist - Hà Nội - TA139</t>
  </si>
  <si>
    <t>IT Operations Engineer- Data Engineering</t>
  </si>
  <si>
    <t>['shell', 'sql', 'python', 'scala', 'azure', 'databricks', 'pyspark', 'express', 'excel']</t>
  </si>
  <si>
    <t>{'analyst_tools': ['excel'], 'cloud': ['azure', 'databricks'], 'libraries': ['pyspark'], 'programming': ['shell', 'sql', 'python', 'scala'], 'webframeworks': ['express']}</t>
  </si>
  <si>
    <t>Data Engineer (Greater LA Area, CA)</t>
  </si>
  <si>
    <t>['python', 'shell', 'bash', 'elasticsearch', 'oracle', 'azure', 'databricks', 'spring', 'unix', 'windows', 'docker', 'kubernetes']</t>
  </si>
  <si>
    <t>{'cloud': ['oracle', 'azure', 'databricks'], 'databases': ['elasticsearch'], 'libraries': ['spring'], 'os': ['unix', 'windows'], 'other': ['docker', 'kubernetes'], 'programming': ['python', 'shell', 'bash']}</t>
  </si>
  <si>
    <t>The Anti-Recidivism Coalition</t>
  </si>
  <si>
    <t>['r', 'spss', 'excel', 'word', 'outlook']</t>
  </si>
  <si>
    <t>{'analyst_tools': ['spss', 'excel', 'word', 'outlook'], 'programming': ['r']}</t>
  </si>
  <si>
    <t>Cobblestone Energy - Dubai, UAE.</t>
  </si>
  <si>
    <t>Machine Learning Implementation Engineer</t>
  </si>
  <si>
    <t>['python', 'sql', 'javascript', 'html', 'css', 'gcp', 'pandas', 'airflow', 'fastapi', 'vue', 'node.js', 'express', 'kubernetes', 'terraform']</t>
  </si>
  <si>
    <t>{'cloud': ['gcp'], 'libraries': ['pandas', 'airflow'], 'other': ['kubernetes', 'terraform'], 'programming': ['python', 'sql', 'javascript', 'html', 'css'], 'webframeworks': ['fastapi', 'vue', 'node.js', 'express']}</t>
  </si>
  <si>
    <t>Space Management – Data Analyst</t>
  </si>
  <si>
    <t>Data Analyst מנוסה</t>
  </si>
  <si>
    <t>Research Assistant Scientist</t>
  </si>
  <si>
    <t>University Of Florida</t>
  </si>
  <si>
    <t>Senior Analyst, Online Business Analytics - Remote | WFH</t>
  </si>
  <si>
    <t>Postdoctoral Fellow/Research Associate/Data Scientist in Cancer...</t>
  </si>
  <si>
    <t>Keva Systems LLC</t>
  </si>
  <si>
    <t>Machine Learning Data Scientist, Mid - Full-time / Part-time</t>
  </si>
  <si>
    <t>Urban Gym Group</t>
  </si>
  <si>
    <t>Ministerie van Defensie, Commando Landstrijdkrachten (CLAS)</t>
  </si>
  <si>
    <t>via Discord</t>
  </si>
  <si>
    <t>['sql', 't-sql', 'sql server', 'azure', 'ssis', 'word']</t>
  </si>
  <si>
    <t>{'analyst_tools': ['ssis', 'word'], 'cloud': ['azure'], 'databases': ['sql server'], 'programming': ['sql', 't-sql']}</t>
  </si>
  <si>
    <t>HR Automation and Reporting Analyst</t>
  </si>
  <si>
    <t>IT/OT Analyst</t>
  </si>
  <si>
    <t>Reach Financial</t>
  </si>
  <si>
    <t>['sql', 'nosql', 'python', 'java', 'scala', 'aws', 'aurora', 'snowflake', 'airflow', 'terraform']</t>
  </si>
  <si>
    <t>{'cloud': ['aws', 'aurora', 'snowflake'], 'libraries': ['airflow'], 'other': ['terraform'], 'programming': ['sql', 'nosql', 'python', 'java', 'scala']}</t>
  </si>
  <si>
    <t>Trinity Staffing and Career Resources, LLC</t>
  </si>
  <si>
    <t>Applover</t>
  </si>
  <si>
    <t>['python', 'aws', 'tensorflow', 'keras', 'matplotlib', 'pandas', 'fastapi', 'django', 'unix', 'docker']</t>
  </si>
  <si>
    <t>{'cloud': ['aws'], 'libraries': ['tensorflow', 'keras', 'matplotlib', 'pandas'], 'os': ['unix'], 'other': ['docker'], 'programming': ['python'], 'webframeworks': ['fastapi', 'django']}</t>
  </si>
  <si>
    <t>Lead Data Engineer (TS/SCI w/Poly)</t>
  </si>
  <si>
    <t>Data Contributor</t>
  </si>
  <si>
    <t>['c', 'wire']</t>
  </si>
  <si>
    <t>{'programming': ['c'], 'sync': ['wire']}</t>
  </si>
  <si>
    <t>Senior Operations Data Analyst - Full-time / Part-time</t>
  </si>
  <si>
    <t>['javascript', 'scala', 'python', 'sql', 'nosql', 'hadoop', 'spark', 'kafka']</t>
  </si>
  <si>
    <t>{'libraries': ['hadoop', 'spark', 'kafka'], 'programming': ['javascript', 'scala', 'python', 'sql', 'nosql']}</t>
  </si>
  <si>
    <t>Miipe Quality Solutions</t>
  </si>
  <si>
    <t>Precision Medicine Data Analyst</t>
  </si>
  <si>
    <t>Altudo</t>
  </si>
  <si>
    <t>Software Engineer - Data Platform - 27274</t>
  </si>
  <si>
    <t>['c++', 'sql', 'aws', 'splunk']</t>
  </si>
  <si>
    <t>{'analyst_tools': ['splunk'], 'cloud': ['aws'], 'programming': ['c++', 'sql']}</t>
  </si>
  <si>
    <t>['python', 'java', 'c++', 'sql', 'nosql', 'aws']</t>
  </si>
  <si>
    <t>{'cloud': ['aws'], 'programming': ['python', 'java', 'c++', 'sql', 'nosql']}</t>
  </si>
  <si>
    <t>['c#', 'sql', 'javascript', 'typescript', 'sql server', 'react', 'asp.net', 'git']</t>
  </si>
  <si>
    <t>{'databases': ['sql server'], 'libraries': ['react'], 'other': ['git'], 'programming': ['c#', 'sql', 'javascript', 'typescript'], 'webframeworks': ['asp.net']}</t>
  </si>
  <si>
    <t>MS Healthcare Data Scientist - Analytics</t>
  </si>
  <si>
    <t>['aws', 'pytorch', 'tensorflow', 'keras', 'spark']</t>
  </si>
  <si>
    <t>{'cloud': ['aws'], 'libraries': ['pytorch', 'tensorflow', 'keras', 'spark']}</t>
  </si>
  <si>
    <t>Data Business Analyst (Life Insurance)</t>
  </si>
  <si>
    <t>Capgemini Japan K.K.</t>
  </si>
  <si>
    <t>Data Engineer Product Development (ENG)</t>
  </si>
  <si>
    <t>Associate Director, AI/ML Engineer, Data Science &amp; Scientific...</t>
  </si>
  <si>
    <t>['python', 'cassandra', 'aws', 'azure', 'databricks', 'tensorflow', 'pytorch', 'scikit-learn', 'airflow', 'hadoop', 'spark', 'docker', 'kubernetes', 'jenkins']</t>
  </si>
  <si>
    <t>{'cloud': ['aws', 'azure', 'databricks'], 'databases': ['cassandra'], 'libraries': ['tensorflow', 'pytorch', 'scikit-learn', 'airflow', 'hadoop', 'spark'], 'other': ['docker', 'kubernetes', 'jenkins'], 'programming': ['python']}</t>
  </si>
  <si>
    <t>Associate Data Analyst (TEMP)</t>
  </si>
  <si>
    <t>['sql', 'nosql', 'python', 'scala', 'sql server', 'oracle', 'azure', 'excel']</t>
  </si>
  <si>
    <t>{'analyst_tools': ['excel'], 'cloud': ['oracle', 'azure'], 'databases': ['sql server'], 'programming': ['sql', 'nosql', 'python', 'scala']}</t>
  </si>
  <si>
    <t>Data Scientist ( Remote)</t>
  </si>
  <si>
    <t>Field Services Engineer Mx</t>
  </si>
  <si>
    <t>Data  Developer</t>
  </si>
  <si>
    <t>Sr. BI Engineer – Microstrategy</t>
  </si>
  <si>
    <t>Progress Software Corporation</t>
  </si>
  <si>
    <t>Вакансия DataOps Engineer</t>
  </si>
  <si>
    <t>via Cataloxy Караганда - Cataloxy-Kz.ru</t>
  </si>
  <si>
    <t>['sql', 'python', 'perl', 'java', 'c++', 'c#', 'c', 'airflow', 'spark', 'kafka', 'ssis', 'sap']</t>
  </si>
  <si>
    <t>{'analyst_tools': ['ssis', 'sap'], 'libraries': ['airflow', 'spark', 'kafka'], 'programming': ['sql', 'python', 'perl', 'java', 'c++', 'c#', 'c']}</t>
  </si>
  <si>
    <t>Senior Health Analyst</t>
  </si>
  <si>
    <t>Junior Data Analyst (30-36 hours per week, part-time) Jobs</t>
  </si>
  <si>
    <t>['sql', 't-sql', 'python', 'html', 'java', 'r', 'sql server', 'oracle', 'aws', 'ssis', 'tableau', 'power bi', 'flow']</t>
  </si>
  <si>
    <t>{'analyst_tools': ['ssis', 'tableau', 'power bi'], 'cloud': ['oracle', 'aws'], 'databases': ['sql server'], 'other': ['flow'], 'programming': ['sql', 't-sql', 'python', 'html', 'java', 'r']}</t>
  </si>
  <si>
    <t>Data Analysis (Training and Internship)</t>
  </si>
  <si>
    <t>AEON Credit Service (M) Bhd</t>
  </si>
  <si>
    <t>['sql', 'python', 'r', 'go', 'mysql', 'snowflake', 'bigquery', 'pandas', 'numpy', 'airflow', 'tableau', 'looker']</t>
  </si>
  <si>
    <t>{'analyst_tools': ['tableau', 'looker'], 'cloud': ['snowflake', 'bigquery'], 'databases': ['mysql'], 'libraries': ['pandas', 'numpy', 'airflow'], 'programming': ['sql', 'python', 'r', 'go']}</t>
  </si>
  <si>
    <t>EdgeTunePower Inc.</t>
  </si>
  <si>
    <t>Clinical Data Analyst (Biometrics) - Biotechnology</t>
  </si>
  <si>
    <t>['sas', 'sas', 'python', 'crystal', 'gcp', 'windows', 'tableau', 'power bi']</t>
  </si>
  <si>
    <t>{'analyst_tools': ['sas', 'tableau', 'power bi'], 'cloud': ['gcp'], 'os': ['windows'], 'programming': ['sas', 'python', 'crystal']}</t>
  </si>
  <si>
    <t>Cuprum</t>
  </si>
  <si>
    <t>FOM Hochschule für Oekonomie &amp; Management gGmbH</t>
  </si>
  <si>
    <t>Dataengineer / Data Scientist (m/w/d) für AI Anwendung</t>
  </si>
  <si>
    <t>mps - public solutions gmbh</t>
  </si>
  <si>
    <t>['python', 'javascript', 'tableau', 'excel', 'word', 'powerpoint', 'sharepoint', 'jira', 'confluence']</t>
  </si>
  <si>
    <t>{'analyst_tools': ['tableau', 'excel', 'word', 'powerpoint', 'sharepoint'], 'async': ['jira', 'confluence'], 'programming': ['python', 'javascript']}</t>
  </si>
  <si>
    <t>['sql', 'sql server', 'db2', 'azure', 'databricks', 'oracle', 'aws', 'gcp', 'ssis', 'alteryx', 'excel']</t>
  </si>
  <si>
    <t>{'analyst_tools': ['ssis', 'alteryx', 'excel'], 'cloud': ['azure', 'databricks', 'oracle', 'aws', 'gcp'], 'databases': ['sql server', 'db2'], 'programming': ['sql']}</t>
  </si>
  <si>
    <t>Data Engineer (Python, SQL, Azure)</t>
  </si>
  <si>
    <t>Getjet Airlines</t>
  </si>
  <si>
    <t>Hutech Head Office</t>
  </si>
  <si>
    <t>Crediwatch</t>
  </si>
  <si>
    <t>['sql', 'python', 'perl', 'java', 'sql server', 'aws', 'hadoop', 'tableau']</t>
  </si>
  <si>
    <t>{'analyst_tools': ['tableau'], 'cloud': ['aws'], 'databases': ['sql server'], 'libraries': ['hadoop'], 'programming': ['sql', 'python', 'perl', 'java']}</t>
  </si>
  <si>
    <t>Fulton, NY</t>
  </si>
  <si>
    <t>['sql', 'sql server', 'oracle', 'power bi', 'cognos', 'word', 'powerpoint', 'excel', 'sharepoint']</t>
  </si>
  <si>
    <t>{'analyst_tools': ['power bi', 'cognos', 'word', 'powerpoint', 'excel', 'sharepoint'], 'cloud': ['oracle'], 'databases': ['sql server'], 'programming': ['sql']}</t>
  </si>
  <si>
    <t>Keysight Technologies Singapore (International) Pte. Ltd.</t>
  </si>
  <si>
    <t>['python', 'sql', 'mongodb', 'mongodb', 'javascript', 'aws', 'spark', 'plotly', 'tableau']</t>
  </si>
  <si>
    <t>{'analyst_tools': ['tableau'], 'cloud': ['aws'], 'databases': ['mongodb'], 'libraries': ['spark', 'plotly'], 'programming': ['python', 'sql', 'mongodb', 'javascript']}</t>
  </si>
  <si>
    <t>SYSTNAPS</t>
  </si>
  <si>
    <t>Data Engineer (100% Remote) – Data Platform Team</t>
  </si>
  <si>
    <t>['scala', 'python', 'sql', 'bigquery', 'airflow', 'git', 'flow', 'kubernetes']</t>
  </si>
  <si>
    <t>{'cloud': ['bigquery'], 'libraries': ['airflow'], 'other': ['git', 'flow', 'kubernetes'], 'programming': ['scala', 'python', 'sql']}</t>
  </si>
  <si>
    <t>Thakral One Solutions Private Limited</t>
  </si>
  <si>
    <t>['sql', 'python', 'postgresql', 'redis', 'docker']</t>
  </si>
  <si>
    <t>{'databases': ['postgresql', 'redis'], 'other': ['docker'], 'programming': ['sql', 'python']}</t>
  </si>
  <si>
    <t>Computer Science Engineer/edi Analyst</t>
  </si>
  <si>
    <t>['python', 'hadoop', 'spark', 'pyspark', 'kafka', 'jenkins']</t>
  </si>
  <si>
    <t>{'libraries': ['hadoop', 'spark', 'pyspark', 'kafka'], 'other': ['jenkins'], 'programming': ['python']}</t>
  </si>
  <si>
    <t>Programa Empleo Big Data</t>
  </si>
  <si>
    <t>GOODJOB CENTRO ESPECIAL DE EMPLEO</t>
  </si>
  <si>
    <t>Up Si Vale</t>
  </si>
  <si>
    <t>['matplotlib', 'scikit-learn', 'tensorflow', 'keras', 'pandas', 'numpy', 'tableau', 'power bi', 'git']</t>
  </si>
  <si>
    <t>{'analyst_tools': ['tableau', 'power bi'], 'libraries': ['matplotlib', 'scikit-learn', 'tensorflow', 'keras', 'pandas', 'numpy'], 'other': ['git']}</t>
  </si>
  <si>
    <t>Arche Group INC</t>
  </si>
  <si>
    <t>['python', 'shell', 'java', 'sql', 'sql server', 'azure', 'aws', 'hadoop', 'unix', 'power bi', 'ssis']</t>
  </si>
  <si>
    <t>{'analyst_tools': ['power bi', 'ssis'], 'cloud': ['azure', 'aws'], 'databases': ['sql server'], 'libraries': ['hadoop'], 'os': ['unix'], 'programming': ['python', 'shell', 'java', 'sql']}</t>
  </si>
  <si>
    <t>Data Scientist - TS/SCI with Polygraph Required Jobs</t>
  </si>
  <si>
    <t>Senior Cloud Data Migration Engineer - Various Locations</t>
  </si>
  <si>
    <t>['sql', 't-sql', 'azure', 'databricks', 'power bi', 'jira', 'confluence']</t>
  </si>
  <si>
    <t>{'analyst_tools': ['power bi'], 'async': ['jira', 'confluence'], 'cloud': ['azure', 'databricks'], 'programming': ['sql', 't-sql']}</t>
  </si>
  <si>
    <t>['go', 'python', 'c', 'phoenix']</t>
  </si>
  <si>
    <t>{'programming': ['go', 'python', 'c'], 'webframeworks': ['phoenix']}</t>
  </si>
  <si>
    <t>Office of the State Auditor</t>
  </si>
  <si>
    <t>['t-sql', 'r', 'python', 'qlik', 'cognos', 'tableau', 'excel']</t>
  </si>
  <si>
    <t>{'analyst_tools': ['qlik', 'cognos', 'tableau', 'excel'], 'programming': ['t-sql', 'r', 'python']}</t>
  </si>
  <si>
    <t>Senior Data Scientist in Nutrition</t>
  </si>
  <si>
    <t>['sql', 'java', 'python', 'mariadb', 'pyspark', 'sap']</t>
  </si>
  <si>
    <t>{'analyst_tools': ['sap'], 'databases': ['mariadb'], 'libraries': ['pyspark'], 'programming': ['sql', 'java', 'python']}</t>
  </si>
  <si>
    <t>['python', 'r', 'julia', 'aws']</t>
  </si>
  <si>
    <t>{'cloud': ['aws'], 'programming': ['python', 'r', 'julia']}</t>
  </si>
  <si>
    <t>Analista Funcional - Data Analyst Ssr</t>
  </si>
  <si>
    <t>['go', 'python', 'java', 'bigquery']</t>
  </si>
  <si>
    <t>{'cloud': ['bigquery'], 'programming': ['go', 'python', 'java']}</t>
  </si>
  <si>
    <t>Business Data Analyst Communication Center</t>
  </si>
  <si>
    <t>['express', 'excel', 'jira']</t>
  </si>
  <si>
    <t>{'analyst_tools': ['excel'], 'async': ['jira'], 'webframeworks': ['express']}</t>
  </si>
  <si>
    <t>['sas', 'sas', 'python', 'r', 'sql', 'vba', 'power bi']</t>
  </si>
  <si>
    <t>{'analyst_tools': ['sas', 'power bi'], 'programming': ['sas', 'python', 'r', 'sql', 'vba']}</t>
  </si>
  <si>
    <t>Rysk Analyst Junior</t>
  </si>
  <si>
    <t>Andel rekrutteringer</t>
  </si>
  <si>
    <t>The PhD Project</t>
  </si>
  <si>
    <t>['sql', 'python', 'aws', 'hadoop', 'numpy', 'pandas', 'pyspark']</t>
  </si>
  <si>
    <t>{'cloud': ['aws'], 'libraries': ['hadoop', 'numpy', 'pandas', 'pyspark'], 'programming': ['sql', 'python']}</t>
  </si>
  <si>
    <t>Data Analyst and Marketing Assistant</t>
  </si>
  <si>
    <t>Trojan Storage</t>
  </si>
  <si>
    <t>['mongodb', 'mongodb', 'sql', 'cassandra', 'dynamodb', 'hadoop', 'spark', 'kafka', 'ssrs']</t>
  </si>
  <si>
    <t>{'analyst_tools': ['ssrs'], 'databases': ['mongodb', 'cassandra', 'dynamodb'], 'libraries': ['hadoop', 'spark', 'kafka'], 'programming': ['mongodb', 'sql']}</t>
  </si>
  <si>
    <t>Malton, UK</t>
  </si>
  <si>
    <t>Senior Data Engineer (remote) - BMR</t>
  </si>
  <si>
    <t>Can-Am Consultants</t>
  </si>
  <si>
    <t>['sql', 'python', 'snowflake', 'airflow', 'flow', 'git']</t>
  </si>
  <si>
    <t>{'cloud': ['snowflake'], 'libraries': ['airflow'], 'other': ['flow', 'git'], 'programming': ['sql', 'python']}</t>
  </si>
  <si>
    <t>Ingénieur Data scientist</t>
  </si>
  <si>
    <t>['julia', 'python', 'java', 'kotlin', 'c++', 'gcp']</t>
  </si>
  <si>
    <t>{'cloud': ['gcp'], 'programming': ['julia', 'python', 'java', 'kotlin', 'c++']}</t>
  </si>
  <si>
    <t>Sr. Data Analyst, Sales</t>
  </si>
  <si>
    <t>Business Process Data Analyst | 955488</t>
  </si>
  <si>
    <t>via Revel IT</t>
  </si>
  <si>
    <t>['phoenix', 'cognos']</t>
  </si>
  <si>
    <t>{'analyst_tools': ['cognos'], 'webframeworks': ['phoenix']}</t>
  </si>
  <si>
    <t>Data Engineer (Intern) United States</t>
  </si>
  <si>
    <t>['c#', 'nosql', 'mongodb', 'mongodb', 'mysql', 'cassandra', 'dynamodb', 'aws']</t>
  </si>
  <si>
    <t>{'cloud': ['aws'], 'databases': ['mongodb', 'mysql', 'cassandra', 'dynamodb'], 'programming': ['c#', 'nosql', 'mongodb']}</t>
  </si>
  <si>
    <t>Position - Data Engineer: III (Senior) - Dallas, TX (Only Local...</t>
  </si>
  <si>
    <t>West Chester Township, OH</t>
  </si>
  <si>
    <t>['sql', 't-sql', 'python', 'r', 'azure', 'databricks', 'power bi', 'ssrs', 'tableau', 'dax']</t>
  </si>
  <si>
    <t>{'analyst_tools': ['power bi', 'ssrs', 'tableau', 'dax'], 'cloud': ['azure', 'databricks'], 'programming': ['sql', 't-sql', 'python', 'r']}</t>
  </si>
  <si>
    <t>via Fisher Phillips - Talentify</t>
  </si>
  <si>
    <t>Data Automation Associate</t>
  </si>
  <si>
    <t>['python', 'sql', 'go', 'aws', 'excel', 'power bi']</t>
  </si>
  <si>
    <t>{'analyst_tools': ['excel', 'power bi'], 'cloud': ['aws'], 'programming': ['python', 'sql', 'go']}</t>
  </si>
  <si>
    <t>TIS</t>
  </si>
  <si>
    <t>['r', 'julia', 'matlab', 'sql', 'python', 'mongo', 'sas', 'sas', 'oracle', 'pandas', 'hadoop', 'spark', 'spss']</t>
  </si>
  <si>
    <t>{'analyst_tools': ['sas', 'spss'], 'cloud': ['oracle'], 'libraries': ['pandas', 'hadoop', 'spark'], 'programming': ['r', 'julia', 'matlab', 'sql', 'python', 'mongo', 'sas']}</t>
  </si>
  <si>
    <t>Data and Analytics Engineer 2</t>
  </si>
  <si>
    <t>Match Talent</t>
  </si>
  <si>
    <t>via Eden Recruitment</t>
  </si>
  <si>
    <t>Data Scientist Jr.-2</t>
  </si>
  <si>
    <t>N Consulting Engineers, Inc.</t>
  </si>
  <si>
    <t>Data Engineer  REMOTE WORK 45680</t>
  </si>
  <si>
    <t>['scala', 'python', 'sql', 'databricks', 'aws', 'azure', 'gcp', 'spark']</t>
  </si>
  <si>
    <t>{'cloud': ['databricks', 'aws', 'azure', 'gcp'], 'libraries': ['spark'], 'programming': ['scala', 'python', 'sql']}</t>
  </si>
  <si>
    <t>['r', 'python', 'pyspark', 'spss']</t>
  </si>
  <si>
    <t>{'analyst_tools': ['spss'], 'libraries': ['pyspark'], 'programming': ['r', 'python']}</t>
  </si>
  <si>
    <t>(senior) Data Scientist (f/m/d) Python</t>
  </si>
  <si>
    <t>['sharepoint', 'power bi', 'excel', 'qlik']</t>
  </si>
  <si>
    <t>{'analyst_tools': ['sharepoint', 'power bi', 'excel', 'qlik']}</t>
  </si>
  <si>
    <t>People Analytics Data Science Lead</t>
  </si>
  <si>
    <t>['python', 'aws', 'snowflake', 'docker', 'kubernetes']</t>
  </si>
  <si>
    <t>{'cloud': ['aws', 'snowflake'], 'other': ['docker', 'kubernetes'], 'programming': ['python']}</t>
  </si>
  <si>
    <t>Intermediate Data Engineer to build and support data pipelines...</t>
  </si>
  <si>
    <t>Senior Data Engineer (2)</t>
  </si>
  <si>
    <t>CANOPY PTE. LTD.</t>
  </si>
  <si>
    <t>Praktikum im Bereich Data Analytics</t>
  </si>
  <si>
    <t>Врач - аналитик</t>
  </si>
  <si>
    <t>Медицинский центр XXI век (21 век)</t>
  </si>
  <si>
    <t>Summer Associate Internships (Data Scientist - Digital Payments) ...</t>
  </si>
  <si>
    <t>['sql', 'excel', 'ssrs', 'tableau', 'qlik']</t>
  </si>
  <si>
    <t>{'analyst_tools': ['excel', 'ssrs', 'tableau', 'qlik'], 'programming': ['sql']}</t>
  </si>
  <si>
    <t>IT Data Analyst/BA | Level 3(USD)</t>
  </si>
  <si>
    <t>['word', 'excel', 'powerpoint', 'visio', 'jira']</t>
  </si>
  <si>
    <t>{'analyst_tools': ['word', 'excel', 'powerpoint', 'visio'], 'async': ['jira']}</t>
  </si>
  <si>
    <t>SQL Server Data Analyst</t>
  </si>
  <si>
    <t>Data Engineer (m/w/d) Big Data Python Azure. Job in Ulm My Valley...</t>
  </si>
  <si>
    <t>Help Desk Informatica HDI</t>
  </si>
  <si>
    <t>First National Bank Texas</t>
  </si>
  <si>
    <t>['scala', 'java', 'python', 'c#', 'sql', 'snowflake', 'aws', 'azure', 'spark', 'kafka', 'hadoop', 'gdpr']</t>
  </si>
  <si>
    <t>{'cloud': ['snowflake', 'aws', 'azure'], 'libraries': ['spark', 'kafka', 'hadoop', 'gdpr'], 'programming': ['scala', 'java', 'python', 'c#', 'sql']}</t>
  </si>
  <si>
    <t>Computational Biologist - Data Science, Cancer Biology (m/f/d)</t>
  </si>
  <si>
    <t>['c', 'c++', 'java', 'javascript', 'r', 'python', 'mysql', 'redshift', 'digitalocean', 'spark', 'hadoop', 'terminal']</t>
  </si>
  <si>
    <t>{'cloud': ['redshift', 'digitalocean'], 'databases': ['mysql'], 'libraries': ['spark', 'hadoop'], 'other': ['terminal'], 'programming': ['c', 'c++', 'java', 'javascript', 'r', 'python']}</t>
  </si>
  <si>
    <t>['python', 'r', 'visio', 'sharepoint', 'power bi', 'confluence']</t>
  </si>
  <si>
    <t>{'analyst_tools': ['visio', 'sharepoint', 'power bi'], 'async': ['confluence'], 'programming': ['python', 'r']}</t>
  </si>
  <si>
    <t>['sql', 'python', 'go', 'c++', 'aws']</t>
  </si>
  <si>
    <t>{'cloud': ['aws'], 'programming': ['sql', 'python', 'go', 'c++']}</t>
  </si>
  <si>
    <t>Bewerbende mit Behinderungen erwünscht  Business Data Analyst</t>
  </si>
  <si>
    <t>Contract Azure Data Engineer</t>
  </si>
  <si>
    <t>Sr Advanced Analytics Analyst SOLA. Buenos Aires</t>
  </si>
  <si>
    <t>068095-Senior Software Engineer - Data Engineer</t>
  </si>
  <si>
    <t>['python', 'sql', 'aws', 'oracle', 'snowflake', 'spark', 'hadoop', 'sap', 'flow', 'unity']</t>
  </si>
  <si>
    <t>{'analyst_tools': ['sap'], 'cloud': ['aws', 'oracle', 'snowflake'], 'libraries': ['spark', 'hadoop'], 'other': ['flow', 'unity'], 'programming': ['python', 'sql']}</t>
  </si>
  <si>
    <t>['sql', 'python', 'java', 'mongodb', 'mongodb', 'cassandra', 'sql server', 'azure', 'oracle', 'spark', 'unix', 'cognos', 'tableau', 'power bi', 'github', 'jenkins']</t>
  </si>
  <si>
    <t>{'analyst_tools': ['cognos', 'tableau', 'power bi'], 'cloud': ['azure', 'oracle'], 'databases': ['mongodb', 'cassandra', 'sql server'], 'libraries': ['spark'], 'os': ['unix'], 'other': ['github', 'jenkins'], 'programming': ['sql', 'python', 'java', 'mongodb']}</t>
  </si>
  <si>
    <t>Data Scientist- Mid Level - Full-time / Part-time</t>
  </si>
  <si>
    <t>['python', 'sql', 'java', 'snowflake', 'spark', 'phoenix']</t>
  </si>
  <si>
    <t>{'cloud': ['snowflake'], 'libraries': ['spark'], 'programming': ['python', 'sql', 'java'], 'webframeworks': ['phoenix']}</t>
  </si>
  <si>
    <t>SR Frontend Engineer</t>
  </si>
  <si>
    <t>['typescript', 'jquery', 'git']</t>
  </si>
  <si>
    <t>{'other': ['git'], 'programming': ['typescript'], 'webframeworks': ['jquery']}</t>
  </si>
  <si>
    <t>igen</t>
  </si>
  <si>
    <t>['sql', 'powershell', 'php', 'html', 'css', 'javascript', 'mysql', 'qlik', 'gitlab']</t>
  </si>
  <si>
    <t>{'analyst_tools': ['qlik'], 'databases': ['mysql'], 'other': ['gitlab'], 'programming': ['sql', 'powershell', 'php', 'html', 'css', 'javascript']}</t>
  </si>
  <si>
    <t>Finance of America Companies</t>
  </si>
  <si>
    <t>['sql', 'sql server', 'redshift', 'snowflake', 'ssis']</t>
  </si>
  <si>
    <t>{'analyst_tools': ['ssis'], 'cloud': ['redshift', 'snowflake'], 'databases': ['sql server'], 'programming': ['sql']}</t>
  </si>
  <si>
    <t>['golang', 'linux', 'kubernetes', 'terraform', 'ansible', 'gitlab']</t>
  </si>
  <si>
    <t>{'os': ['linux'], 'other': ['kubernetes', 'terraform', 'ansible', 'gitlab'], 'programming': ['golang']}</t>
  </si>
  <si>
    <t>Data Scientist-pipeline development-Madrid</t>
  </si>
  <si>
    <t>Business Analyst-Data &amp; Analytics</t>
  </si>
  <si>
    <t>['sql', 'nosql', 'gcp', 'spark', 'kafka']</t>
  </si>
  <si>
    <t>{'cloud': ['gcp'], 'libraries': ['spark', 'kafka'], 'programming': ['sql', 'nosql']}</t>
  </si>
  <si>
    <t>Senior Data Engineer Stockholm</t>
  </si>
  <si>
    <t>Greenely</t>
  </si>
  <si>
    <t>['python', 'snowflake', 'django', 'flask', 'tableau']</t>
  </si>
  <si>
    <t>{'analyst_tools': ['tableau'], 'cloud': ['snowflake'], 'programming': ['python'], 'webframeworks': ['django', 'flask']}</t>
  </si>
  <si>
    <t>['sql', 'nosql', 'mongodb', 'mongodb', 'python', 'java', 'scala', 'go', 'mysql', 'postgresql', 'cassandra', 'aws', 'spark', 'hadoop', 'kubernetes', 'docker']</t>
  </si>
  <si>
    <t>{'cloud': ['aws'], 'databases': ['mongodb', 'mysql', 'postgresql', 'cassandra'], 'libraries': ['spark', 'hadoop'], 'other': ['kubernetes', 'docker'], 'programming': ['sql', 'nosql', 'mongodb', 'python', 'java', 'scala', 'go']}</t>
  </si>
  <si>
    <t>Data Engineer - QuantumBlack - AI by McKinsey</t>
  </si>
  <si>
    <t>Hummingbird</t>
  </si>
  <si>
    <t>['go', 'sql', 'oracle', 'tableau', 'power bi', 'jira']</t>
  </si>
  <si>
    <t>{'analyst_tools': ['tableau', 'power bi'], 'async': ['jira'], 'cloud': ['oracle'], 'programming': ['go', 'sql']}</t>
  </si>
  <si>
    <t>RSM Risk Consulting Germany GmbH &amp; Co (RRCG)</t>
  </si>
  <si>
    <t>Enterprise Data Modeling Team Data Scientist Level II</t>
  </si>
  <si>
    <t>Integrity Technology Consultants, Inc.</t>
  </si>
  <si>
    <t>Data Analyste Outils et Reporting O&amp;M H/F</t>
  </si>
  <si>
    <t>FERCHAU GmbH Niederlassung München Mobility</t>
  </si>
  <si>
    <t>['sql', 'python', 'scala', 'r', 'go', 'aws', 'databricks', 'azure', 'spark', 'hadoop', 'pandas', 'tensorflow', 'keras', 'atlassian']</t>
  </si>
  <si>
    <t>{'cloud': ['aws', 'databricks', 'azure'], 'libraries': ['spark', 'hadoop', 'pandas', 'tensorflow', 'keras'], 'other': ['atlassian'], 'programming': ['sql', 'python', 'scala', 'r', 'go']}</t>
  </si>
  <si>
    <t>['sql', 'python', 'r', 'aws', 'snowflake', 'airflow', 'powerpoint', 'qlik']</t>
  </si>
  <si>
    <t>{'analyst_tools': ['powerpoint', 'qlik'], 'cloud': ['aws', 'snowflake'], 'libraries': ['airflow'], 'programming': ['sql', 'python', 'r']}</t>
  </si>
  <si>
    <t>['scala', 'java', 'nosql', 'mongodb', 'mongodb', 'cassandra', 'dynamodb', 'couchdb', 'redis', 'azure', 'spark', 'kafka', 'hadoop', 'airflow']</t>
  </si>
  <si>
    <t>{'cloud': ['azure'], 'databases': ['mongodb', 'cassandra', 'dynamodb', 'couchdb', 'redis'], 'libraries': ['spark', 'kafka', 'hadoop', 'airflow'], 'programming': ['scala', 'java', 'nosql', 'mongodb']}</t>
  </si>
  <si>
    <t>REMOTE Data Engineer / Backend Developer (m/w/d)</t>
  </si>
  <si>
    <t>['shell', 'azure', 'express', 'terminal']</t>
  </si>
  <si>
    <t>{'cloud': ['azure'], 'other': ['terminal'], 'programming': ['shell'], 'webframeworks': ['express']}</t>
  </si>
  <si>
    <t>SELECT SOURCE INTERNATIONAL</t>
  </si>
  <si>
    <t>['sql', 'python', 'windows', 'ssis', 'power bi']</t>
  </si>
  <si>
    <t>{'analyst_tools': ['ssis', 'power bi'], 'os': ['windows'], 'programming': ['sql', 'python']}</t>
  </si>
  <si>
    <t>Prime Healthcare Services</t>
  </si>
  <si>
    <t>SAP Data Analyst I</t>
  </si>
  <si>
    <t>BIM Data Engineer</t>
  </si>
  <si>
    <t>EUC Remediation Analyst, AVP</t>
  </si>
  <si>
    <t>['sql', 'sql server', 'azure', 'databricks', 'git', 'jira', 'confluence']</t>
  </si>
  <si>
    <t>{'async': ['jira', 'confluence'], 'cloud': ['azure', 'databricks'], 'databases': ['sql server'], 'other': ['git'], 'programming': ['sql']}</t>
  </si>
  <si>
    <t>Junior Data Engineer - Munich, Germany</t>
  </si>
  <si>
    <t>['sql', 'aws', 'azure', 'gcp', 'redshift', 'kafka', 'symphony']</t>
  </si>
  <si>
    <t>{'cloud': ['aws', 'azure', 'gcp', 'redshift'], 'libraries': ['kafka'], 'programming': ['sql'], 'sync': ['symphony']}</t>
  </si>
  <si>
    <t>Crisp B.V.</t>
  </si>
  <si>
    <t>Director, Data Science - Fraud Detection</t>
  </si>
  <si>
    <t>Jmfamily</t>
  </si>
  <si>
    <t>Data Analyst / Data Scientist (en alternance)</t>
  </si>
  <si>
    <t>Azatys</t>
  </si>
  <si>
    <t>['python', 'sql', 'aws', 'gcp', 'scikit-learn', 'tensorflow', 'git', 'github', 'docker']</t>
  </si>
  <si>
    <t>{'cloud': ['aws', 'gcp'], 'libraries': ['scikit-learn', 'tensorflow'], 'other': ['git', 'github', 'docker'], 'programming': ['python', 'sql']}</t>
  </si>
  <si>
    <t>Junior Data Engineer | 16-40h</t>
  </si>
  <si>
    <t>Software Analyst Trainee</t>
  </si>
  <si>
    <t>Senior Analyst, Integrated Marketing and Social Analytics</t>
  </si>
  <si>
    <t>Data Analyt</t>
  </si>
  <si>
    <t>1 Year Business Analyst</t>
  </si>
  <si>
    <t>['sql', 'python', 'express', 'word', 'tableau', 'excel', 'power bi']</t>
  </si>
  <si>
    <t>{'analyst_tools': ['word', 'tableau', 'excel', 'power bi'], 'programming': ['sql', 'python'], 'webframeworks': ['express']}</t>
  </si>
  <si>
    <t>WASHINGTON NA, DC</t>
  </si>
  <si>
    <t>Data Science Manager - Lisbon</t>
  </si>
  <si>
    <t>Early Career Data Scientist - Artificial Intelligence</t>
  </si>
  <si>
    <t>['python', 'scala', 'pytorch']</t>
  </si>
  <si>
    <t>{'libraries': ['pytorch'], 'programming': ['python', 'scala']}</t>
  </si>
  <si>
    <t>MAYNOOTH UNIVERSITY</t>
  </si>
  <si>
    <t>Analyst, Human Resources Data</t>
  </si>
  <si>
    <t>Data Business Scientist (Analyst)</t>
  </si>
  <si>
    <t>Superior Court of California, County of Contra Costa</t>
  </si>
  <si>
    <t>['sql', 'r', 'python', 'visual basic', 'vba', 'go', 'sql server', 'tableau', 'spss', 'ssrs', 'sharepoint', 'sap']</t>
  </si>
  <si>
    <t>{'analyst_tools': ['tableau', 'spss', 'ssrs', 'sharepoint', 'sap'], 'databases': ['sql server'], 'programming': ['sql', 'r', 'python', 'visual basic', 'vba', 'go']}</t>
  </si>
  <si>
    <t>iCST</t>
  </si>
  <si>
    <t>Noyce IT Jobs</t>
  </si>
  <si>
    <t>DATA ENGINEER SPARK/SCALA 100% REMOTO</t>
  </si>
  <si>
    <t>Data Analyst MDM</t>
  </si>
  <si>
    <t>Junior Analyst, Modelling</t>
  </si>
  <si>
    <t>The Cadillac Fairview Corporation Limited</t>
  </si>
  <si>
    <t>Program Integrity Data Analyst</t>
  </si>
  <si>
    <t>PearlX</t>
  </si>
  <si>
    <t>SQL Dba Middleware Engineer</t>
  </si>
  <si>
    <t>Statistical Research Programmer - Now Hiring</t>
  </si>
  <si>
    <t>['python', 'scala', 'sql', 'mysql', 'oracle', 'spark', 'hadoop', 'airflow', 'linux', 'git', 'jenkins']</t>
  </si>
  <si>
    <t>{'cloud': ['oracle'], 'databases': ['mysql'], 'libraries': ['spark', 'hadoop', 'airflow'], 'os': ['linux'], 'other': ['git', 'jenkins'], 'programming': ['python', 'scala', 'sql']}</t>
  </si>
  <si>
    <t>Kido</t>
  </si>
  <si>
    <t>Anheuser-Busch InBev Czech s.r.o.</t>
  </si>
  <si>
    <t>Functional Consultant / Senior Data Scientist</t>
  </si>
  <si>
    <t>Senior Product Costing Analyst</t>
  </si>
  <si>
    <t>['sql', 'python', 'bigquery', 'excel', 'powerpoint']</t>
  </si>
  <si>
    <t>{'analyst_tools': ['excel', 'powerpoint'], 'cloud': ['bigquery'], 'programming': ['sql', 'python']}</t>
  </si>
  <si>
    <t>Kraft Heinz Foods Company</t>
  </si>
  <si>
    <t>['sql', 'nosql', 'snowflake', 'bigquery', 'hadoop', 'spark', 'kafka', 'linux', 'alteryx', 'tableau', 'power bi', 'looker']</t>
  </si>
  <si>
    <t>{'analyst_tools': ['alteryx', 'tableau', 'power bi', 'looker'], 'cloud': ['snowflake', 'bigquery'], 'libraries': ['hadoop', 'spark', 'kafka'], 'os': ['linux'], 'programming': ['sql', 'nosql']}</t>
  </si>
  <si>
    <t>['nosql', 'python', 'aws', 'graphql', 'kafka', 'flask']</t>
  </si>
  <si>
    <t>{'cloud': ['aws'], 'libraries': ['graphql', 'kafka'], 'programming': ['nosql', 'python'], 'webframeworks': ['flask']}</t>
  </si>
  <si>
    <t>cgi inc</t>
  </si>
  <si>
    <t>Commercial Business Analysts - Project Voyager</t>
  </si>
  <si>
    <t>[09/05/2023] Business Data Analyst - H/F</t>
  </si>
  <si>
    <t>Secret Cleared BI Data Analyst</t>
  </si>
  <si>
    <t>Sr. Data Analyst(Healthcare)</t>
  </si>
  <si>
    <t>Scry AI</t>
  </si>
  <si>
    <t>['python', 'sql', 'nosql', 'elasticsearch', 'pyspark', 'pandas', 'kafka', 'kubernetes']</t>
  </si>
  <si>
    <t>{'databases': ['elasticsearch'], 'libraries': ['pyspark', 'pandas', 'kafka'], 'other': ['kubernetes'], 'programming': ['python', 'sql', 'nosql']}</t>
  </si>
  <si>
    <t>Senior Data Scientist BBVA</t>
  </si>
  <si>
    <t>Körber Campus Pécs</t>
  </si>
  <si>
    <t>['sql', 'vba', 'r', 'python', 'powershell', 'javascript', 'sql server', 'oracle', 'ssis', 'power bi', 'sap', 'excel', 'dax']</t>
  </si>
  <si>
    <t>{'analyst_tools': ['ssis', 'power bi', 'sap', 'excel', 'dax'], 'cloud': ['oracle'], 'databases': ['sql server'], 'programming': ['sql', 'vba', 'r', 'python', 'powershell', 'javascript']}</t>
  </si>
  <si>
    <t>UN STAGIAIRE – DATA ANALYST AUDIT INTERNE (H/F) (F/H)</t>
  </si>
  <si>
    <t>['java', 'scala', 'python', 'nosql', 'redis', 'redshift', 'bigquery', 'hadoop', 'spark', 'kafka', 'pandas', 'tensorflow']</t>
  </si>
  <si>
    <t>{'cloud': ['redshift', 'bigquery'], 'databases': ['redis'], 'libraries': ['hadoop', 'spark', 'kafka', 'pandas', 'tensorflow'], 'programming': ['java', 'scala', 'python', 'nosql']}</t>
  </si>
  <si>
    <t>['sas', 'sas', 'sql', 'python', 'r', 'excel', 'spss']</t>
  </si>
  <si>
    <t>{'analyst_tools': ['sas', 'excel', 'spss'], 'programming': ['sas', 'sql', 'python', 'r']}</t>
  </si>
  <si>
    <t>Data Scientist ML Engineer - Contract to Hire</t>
  </si>
  <si>
    <t>['python', 'sql', 'aws', 'databricks', 'redshift']</t>
  </si>
  <si>
    <t>{'cloud': ['aws', 'databricks', 'redshift'], 'programming': ['python', 'sql']}</t>
  </si>
  <si>
    <t>Data Engineer, Global Mile Product Analytics Team</t>
  </si>
  <si>
    <t>['nosql', 'c++', 'c#', 'java', 'python', 'golang', 'powershell', 'ruby', 'ruby', 'scala', 'aws', 'redshift', 'oracle']</t>
  </si>
  <si>
    <t>{'cloud': ['aws', 'redshift', 'oracle'], 'programming': ['nosql', 'c++', 'c#', 'java', 'python', 'golang', 'powershell', 'ruby', 'scala'], 'webframeworks': ['ruby']}</t>
  </si>
  <si>
    <t>Senior/ Staff Analyst</t>
  </si>
  <si>
    <t>['python', 'r', 'hadoop', 'keras', 'tensorflow', 'tableau', 'power bi']</t>
  </si>
  <si>
    <t>{'analyst_tools': ['tableau', 'power bi'], 'libraries': ['hadoop', 'keras', 'tensorflow'], 'programming': ['python', 'r']}</t>
  </si>
  <si>
    <t>Ingénieur Développement Logiciel Intelligence Artificielle F/H</t>
  </si>
  <si>
    <t>Online Data Science, Machine learning Python, Python, Deep...</t>
  </si>
  <si>
    <t>Senior Associate, Data Strategy Enablement</t>
  </si>
  <si>
    <t>['powerpoint', 'sharepoint', 'excel', 'visio']</t>
  </si>
  <si>
    <t>{'analyst_tools': ['powerpoint', 'sharepoint', 'excel', 'visio']}</t>
  </si>
  <si>
    <t>SPECIALISTE DE LA PROSPECTION DU MARCHE</t>
  </si>
  <si>
    <t>BCM Kraków</t>
  </si>
  <si>
    <t>['r', 'vue']</t>
  </si>
  <si>
    <t>{'programming': ['r'], 'webframeworks': ['vue']}</t>
  </si>
  <si>
    <t>Financial Controls Data Analyst - Full-time / Part-time</t>
  </si>
  <si>
    <t>['python', 'sql', 'r', 'java', 'go', 'html']</t>
  </si>
  <si>
    <t>{'programming': ['python', 'sql', 'r', 'java', 'go', 'html']}</t>
  </si>
  <si>
    <t>Data Engineer for an Innovative Private Market Solutions Company</t>
  </si>
  <si>
    <t>['python', 'ruby', 'ruby', 'javascript', 'aws', 'kafka', 'ruby on rails', 'wire']</t>
  </si>
  <si>
    <t>{'cloud': ['aws'], 'libraries': ['kafka'], 'programming': ['python', 'ruby', 'javascript'], 'sync': ['wire'], 'webframeworks': ['ruby', 'ruby on rails']}</t>
  </si>
  <si>
    <t>AI/ML Data Scientist (part time or full time) - Freelance [Remote]</t>
  </si>
  <si>
    <t>['java', 'sql', 'aws', 'pyspark', 'spring']</t>
  </si>
  <si>
    <t>{'cloud': ['aws'], 'libraries': ['pyspark', 'spring'], 'programming': ['java', 'sql']}</t>
  </si>
  <si>
    <t>Climate Data Science Lead - Now Hiring</t>
  </si>
  <si>
    <t>AlbionVC</t>
  </si>
  <si>
    <t>['python', 'sql', 'aws', 'bigquery', 'excel']</t>
  </si>
  <si>
    <t>{'analyst_tools': ['excel'], 'cloud': ['aws', 'bigquery'], 'programming': ['python', 'sql']}</t>
  </si>
  <si>
    <t>Senior Data Science Professional</t>
  </si>
  <si>
    <t>Radix Brazil</t>
  </si>
  <si>
    <t>Data Analyst/Data Modeler</t>
  </si>
  <si>
    <t>Data Engineer III – Technical Lead</t>
  </si>
  <si>
    <t>Radial, Inc.</t>
  </si>
  <si>
    <t>D2 Consulting</t>
  </si>
  <si>
    <t>Middle SQL Engineer</t>
  </si>
  <si>
    <t>Italy (+7 others)</t>
  </si>
  <si>
    <t>Husco</t>
  </si>
  <si>
    <t>['sql', 'sql server', 'azure', 'oracle', 'power bi', 'ssrs', 'ssis']</t>
  </si>
  <si>
    <t>{'analyst_tools': ['power bi', 'ssrs', 'ssis'], 'cloud': ['azure', 'oracle'], 'databases': ['sql server'], 'programming': ['sql']}</t>
  </si>
  <si>
    <t>['sql', 'alteryx', 'tableau', 'power bi', 'ssis']</t>
  </si>
  <si>
    <t>{'analyst_tools': ['alteryx', 'tableau', 'power bi', 'ssis'], 'programming': ['sql']}</t>
  </si>
  <si>
    <t>(Junior) Business Process Consultant for Analytics</t>
  </si>
  <si>
    <t>AMEND Consulting</t>
  </si>
  <si>
    <t>['sql', 'python', 'azure', 'databricks', 'spark', 'dax', 'power bi']</t>
  </si>
  <si>
    <t>{'analyst_tools': ['dax', 'power bi'], 'cloud': ['azure', 'databricks'], 'libraries': ['spark'], 'programming': ['sql', 'python']}</t>
  </si>
  <si>
    <t>Lanūs Tech</t>
  </si>
  <si>
    <t>Spectral MD, Inc.</t>
  </si>
  <si>
    <t>['aws', 'plotly', 'tableau']</t>
  </si>
  <si>
    <t>{'analyst_tools': ['tableau'], 'cloud': ['aws'], 'libraries': ['plotly']}</t>
  </si>
  <si>
    <t>Reporting Data Analyst - Full-time / Part-time</t>
  </si>
  <si>
    <t>['python', 'r', 'visual basic', 'excel', 'power bi']</t>
  </si>
  <si>
    <t>{'analyst_tools': ['excel', 'power bi'], 'programming': ['python', 'r', 'visual basic']}</t>
  </si>
  <si>
    <t>Hartford Funds</t>
  </si>
  <si>
    <t>['sql', 'powershell', 'python', 'snowflake', 'unix']</t>
  </si>
  <si>
    <t>{'cloud': ['snowflake'], 'os': ['unix'], 'programming': ['sql', 'powershell', 'python']}</t>
  </si>
  <si>
    <t>Tend</t>
  </si>
  <si>
    <t>Senior Data Engineer (Fixed term for 12 months)</t>
  </si>
  <si>
    <t>T Rowe Price</t>
  </si>
  <si>
    <t>['python', 'r', 'java', 'aws', 'airflow', 'spark']</t>
  </si>
  <si>
    <t>{'cloud': ['aws'], 'libraries': ['airflow', 'spark'], 'programming': ['python', 'r', 'java']}</t>
  </si>
  <si>
    <t>Data Science Engineer (Mumbai-based)</t>
  </si>
  <si>
    <t>['azure', 'databricks', 'airflow', 'tableau', 'power bi']</t>
  </si>
  <si>
    <t>{'analyst_tools': ['tableau', 'power bi'], 'cloud': ['azure', 'databricks'], 'libraries': ['airflow']}</t>
  </si>
  <si>
    <t>Sr Data Analyst (SQL &amp; Tableau)</t>
  </si>
  <si>
    <t>Data Scientist / Data Analyst (w/m/d)</t>
  </si>
  <si>
    <t>solvistas Deutschland GmbH</t>
  </si>
  <si>
    <t>Data Scientist / Engineer - Full-time / Part-time</t>
  </si>
  <si>
    <t>Sr. Analyst, Data Governance Compliance</t>
  </si>
  <si>
    <t>['sql', 'python', 'r', 'aws', 'azure', 'tensorflow', 'pytorch', 'hadoop', 'spark', 'tableau', 'power bi']</t>
  </si>
  <si>
    <t>{'analyst_tools': ['tableau', 'power bi'], 'cloud': ['aws', 'azure'], 'libraries': ['tensorflow', 'pytorch', 'hadoop', 'spark'], 'programming': ['sql', 'python', 'r']}</t>
  </si>
  <si>
    <t>Automation Data Integration Engineer</t>
  </si>
  <si>
    <t>Verkor</t>
  </si>
  <si>
    <t>['python', 'java', 'c++', 'sql', 'javascript', 'flow']</t>
  </si>
  <si>
    <t>{'other': ['flow'], 'programming': ['python', 'java', 'c++', 'sql', 'javascript']}</t>
  </si>
  <si>
    <t>Consultant - Database Developer/Data Analyst - Full-time / Part-time</t>
  </si>
  <si>
    <t>Evolution Singapore Pte. Ltd.</t>
  </si>
  <si>
    <t>['python', 'java', 'scala', 'sql', 'nosql', 'html', 'css', 'javascript', 'aws', 'spark', 'hadoop', 'tableau', 'power bi']</t>
  </si>
  <si>
    <t>{'analyst_tools': ['tableau', 'power bi'], 'cloud': ['aws'], 'libraries': ['spark', 'hadoop'], 'programming': ['python', 'java', 'scala', 'sql', 'nosql', 'html', 'css', 'javascript']}</t>
  </si>
  <si>
    <t>Senior Business Intelligence Analyst Job</t>
  </si>
  <si>
    <t>['sql', 'python', 'java', 'shell', 'redshift', 'aws']</t>
  </si>
  <si>
    <t>{'cloud': ['redshift', 'aws'], 'programming': ['sql', 'python', 'java', 'shell']}</t>
  </si>
  <si>
    <t>Data Engineers til bekæmpelse af international skatteunddragelse</t>
  </si>
  <si>
    <t>Lead Data Analyst - Accounting &amp; Internal Controls</t>
  </si>
  <si>
    <t>Data Analyst I Jobs</t>
  </si>
  <si>
    <t>['go', 'sql', 'shell', 'db2', 'sql server', 'snowflake', 'unix']</t>
  </si>
  <si>
    <t>{'cloud': ['snowflake'], 'databases': ['db2', 'sql server'], 'os': ['unix'], 'programming': ['go', 'sql', 'shell']}</t>
  </si>
  <si>
    <t>['python', 'matlab', 'pandas', 'git', 'jenkins']</t>
  </si>
  <si>
    <t>{'libraries': ['pandas'], 'other': ['git', 'jenkins'], 'programming': ['python', 'matlab']}</t>
  </si>
  <si>
    <t>['python', 'r', 'sql', 'excel', 'word', 'powerpoint', 'tableau']</t>
  </si>
  <si>
    <t>{'analyst_tools': ['excel', 'word', 'powerpoint', 'tableau'], 'programming': ['python', 'r', 'sql']}</t>
  </si>
  <si>
    <t>Control Management_Operations Analyst</t>
  </si>
  <si>
    <t>['python', 'sql', 'tableau', 'alteryx', 'word', 'excel', 'powerpoint', 'visio']</t>
  </si>
  <si>
    <t>{'analyst_tools': ['tableau', 'alteryx', 'word', 'excel', 'powerpoint', 'visio'], 'programming': ['python', 'sql']}</t>
  </si>
  <si>
    <t>Inventiv it</t>
  </si>
  <si>
    <t>['python', 'sql', 'hadoop', 'spark', 'jenkins']</t>
  </si>
  <si>
    <t>{'libraries': ['hadoop', 'spark'], 'other': ['jenkins'], 'programming': ['python', 'sql']}</t>
  </si>
  <si>
    <t>Bultaminds Venture</t>
  </si>
  <si>
    <t>['python', 'r', 'aws', 'tensorflow']</t>
  </si>
  <si>
    <t>{'cloud': ['aws'], 'libraries': ['tensorflow'], 'programming': ['python', 'r']}</t>
  </si>
  <si>
    <t>['python', 'sql', 'aws', 'redshift', 'snowflake', 'bigquery', 'spring', 'tableau', 'looker', 'flow']</t>
  </si>
  <si>
    <t>{'analyst_tools': ['tableau', 'looker'], 'cloud': ['aws', 'redshift', 'snowflake', 'bigquery'], 'libraries': ['spring'], 'other': ['flow'], 'programming': ['python', 'sql']}</t>
  </si>
  <si>
    <t>Sankt Radegund bei Graz, Austria</t>
  </si>
  <si>
    <t>Andritz AG</t>
  </si>
  <si>
    <t>['python', 'r', 'sql', 'c', 'tableau', 'sap', 'flow']</t>
  </si>
  <si>
    <t>{'analyst_tools': ['tableau', 'sap'], 'other': ['flow'], 'programming': ['python', 'r', 'sql', 'c']}</t>
  </si>
  <si>
    <t>['sql', 'python', 'perl', 'shell', 'css', 'php', 'hadoop', 'airflow', 'git']</t>
  </si>
  <si>
    <t>{'libraries': ['hadoop', 'airflow'], 'other': ['git'], 'programming': ['sql', 'python', 'perl', 'shell', 'css', 'php']}</t>
  </si>
  <si>
    <t>Staff Associate II (Data Scientist)</t>
  </si>
  <si>
    <t>McDonald's Jordan</t>
  </si>
  <si>
    <t>['sql', 'html', 'css', 'javascript', 'oracle']</t>
  </si>
  <si>
    <t>{'cloud': ['oracle'], 'programming': ['sql', 'html', 'css', 'javascript']}</t>
  </si>
  <si>
    <t>['python', 'scala', 'sql', 'bash', 'aws', 'snowflake', 'redshift', 'hadoop', 'spark', 'airflow', 'pyspark']</t>
  </si>
  <si>
    <t>{'cloud': ['aws', 'snowflake', 'redshift'], 'libraries': ['hadoop', 'spark', 'airflow', 'pyspark'], 'programming': ['python', 'scala', 'sql', 'bash']}</t>
  </si>
  <si>
    <t>Director, Revenue Data Science, Remote - Now Hiring</t>
  </si>
  <si>
    <t>National Coordination Center by Edera L3C</t>
  </si>
  <si>
    <t>['python', 'r', 'c#', 'c++', 'javascript', 'sql', 'sql server', 'oracle', 'tableau', 'power bi', 'excel', 'powerpoint', 'visio']</t>
  </si>
  <si>
    <t>{'analyst_tools': ['tableau', 'power bi', 'excel', 'powerpoint', 'visio'], 'cloud': ['oracle'], 'databases': ['sql server'], 'programming': ['python', 'r', 'c#', 'c++', 'javascript', 'sql']}</t>
  </si>
  <si>
    <t>['python', 'shell', 'gcp', 'pandas', 'hadoop', 'spark', 'linux', 'git', 'docker']</t>
  </si>
  <si>
    <t>{'cloud': ['gcp'], 'libraries': ['pandas', 'hadoop', 'spark'], 'os': ['linux'], 'other': ['git', 'docker'], 'programming': ['python', 'shell']}</t>
  </si>
  <si>
    <t>Wealth Management Operations Data Analyst - Full-time / Part-time</t>
  </si>
  <si>
    <t>Samsung Business Data Analyst</t>
  </si>
  <si>
    <t>['sql', 'python', 'r', 'excel', 'power bi', 'powerpoint', 'flow']</t>
  </si>
  <si>
    <t>{'analyst_tools': ['excel', 'power bi', 'powerpoint'], 'other': ['flow'], 'programming': ['sql', 'python', 'r']}</t>
  </si>
  <si>
    <t>['java', 'aws', 'spring', 'kubernetes', 'jenkins']</t>
  </si>
  <si>
    <t>{'cloud': ['aws'], 'libraries': ['spring'], 'other': ['kubernetes', 'jenkins'], 'programming': ['java']}</t>
  </si>
  <si>
    <t>Generac Holdings, Inc.</t>
  </si>
  <si>
    <t>['sql', 'python', 'sql server', 'postgresql', 'mysql', 'azure', 'databricks', 'power bi', 'tableau', 'git']</t>
  </si>
  <si>
    <t>{'analyst_tools': ['power bi', 'tableau'], 'cloud': ['azure', 'databricks'], 'databases': ['sql server', 'postgresql', 'mysql'], 'other': ['git'], 'programming': ['sql', 'python']}</t>
  </si>
  <si>
    <t>SIDUS</t>
  </si>
  <si>
    <t>Data Engineer Trainee Program</t>
  </si>
  <si>
    <t>AB Trav och Galopp</t>
  </si>
  <si>
    <t>AKABI</t>
  </si>
  <si>
    <t>['python', 'azure', 'hugging face', 'pytorch', 'tensorflow', 'opencv', 'pyspark', 'jupyter', 'git', 'docker']</t>
  </si>
  <si>
    <t>{'cloud': ['azure'], 'libraries': ['hugging face', 'pytorch', 'tensorflow', 'opencv', 'pyspark', 'jupyter'], 'other': ['git', 'docker'], 'programming': ['python']}</t>
  </si>
  <si>
    <t>['r', 'python', 'mysql', 'aws', 'azure', 'gcp', 'hadoop', 'kafka', 'spark', 'tableau', 'power bi', 'qlik']</t>
  </si>
  <si>
    <t>{'analyst_tools': ['tableau', 'power bi', 'qlik'], 'cloud': ['aws', 'azure', 'gcp'], 'databases': ['mysql'], 'libraries': ['hadoop', 'kafka', 'spark'], 'programming': ['r', 'python']}</t>
  </si>
  <si>
    <t>Data Science Consultant - Clearance Desired - Now Hiring</t>
  </si>
  <si>
    <t>['perl', 'python', 'shell', 'java', 'unix']</t>
  </si>
  <si>
    <t>{'os': ['unix'], 'programming': ['perl', 'python', 'shell', 'java']}</t>
  </si>
  <si>
    <t>['sql', 'ansible']</t>
  </si>
  <si>
    <t>{'other': ['ansible'], 'programming': ['sql']}</t>
  </si>
  <si>
    <t>Data Scientist Generalist für den Schienenverkehr (m/w/d) 90607</t>
  </si>
  <si>
    <t>['python', 'sql', 'aws', 'tensorflow', 'keras', 'hadoop', 'spark']</t>
  </si>
  <si>
    <t>{'cloud': ['aws'], 'libraries': ['tensorflow', 'keras', 'hadoop', 'spark'], 'programming': ['python', 'sql']}</t>
  </si>
  <si>
    <t>['sql', 'python', 'sas', 'sas', 'excel', 'powerpoint', 'tableau', 'qlik', 'power bi']</t>
  </si>
  <si>
    <t>{'analyst_tools': ['sas', 'excel', 'powerpoint', 'tableau', 'qlik', 'power bi'], 'programming': ['sql', 'python', 'sas']}</t>
  </si>
  <si>
    <t>DevOps/Tableau Engineer</t>
  </si>
  <si>
    <t>via Joberna</t>
  </si>
  <si>
    <t>Associate Data Engineer in global data management area</t>
  </si>
  <si>
    <t>['sql', 'splunk', 'flow', 'atlassian', 'confluence', 'jira', 'google chat']</t>
  </si>
  <si>
    <t>{'analyst_tools': ['splunk'], 'async': ['confluence', 'jira'], 'other': ['flow', 'atlassian'], 'programming': ['sql'], 'sync': ['google chat']}</t>
  </si>
  <si>
    <t>Plasma Data Analytics Lead</t>
  </si>
  <si>
    <t>GRIFOLS, S.A.</t>
  </si>
  <si>
    <t>Swift Staffing Group</t>
  </si>
  <si>
    <t>Master Data Analyst II - Full-time / Part-time</t>
  </si>
  <si>
    <t>Senior Data Analyst (JD#8751)</t>
  </si>
  <si>
    <t>['python', 'shell', 'sql', 'aws', 'tableau', 'jenkins', 'bitbucket', 'jira']</t>
  </si>
  <si>
    <t>{'analyst_tools': ['tableau'], 'async': ['jira'], 'cloud': ['aws'], 'other': ['jenkins', 'bitbucket'], 'programming': ['python', 'shell', 'sql']}</t>
  </si>
  <si>
    <t>['r', 'oracle', 'spark']</t>
  </si>
  <si>
    <t>{'cloud': ['oracle'], 'libraries': ['spark'], 'programming': ['r']}</t>
  </si>
  <si>
    <t>iCubeCSI</t>
  </si>
  <si>
    <t>['r', 'python', 'matlab', 'sql', 'azure', 'gcp']</t>
  </si>
  <si>
    <t>{'cloud': ['azure', 'gcp'], 'programming': ['r', 'python', 'matlab', 'sql']}</t>
  </si>
  <si>
    <t>Associate AI Data Engineer / AI Data Engineer - Artificial...</t>
  </si>
  <si>
    <t>['java', 'scala', 'go', 'python', 'c#', 'c++', 'shell', 'powershell', 'aws', 'azure', 'hadoop', 'spark', 'kafka', 'spring', 'flask', 'linux', 'redhat', 'ubuntu', 'centos', 'sap', 'docker', 'kubernetes', 'puppet', 'chef', 'ansible']</t>
  </si>
  <si>
    <t>{'analyst_tools': ['sap'], 'cloud': ['aws', 'azure'], 'libraries': ['hadoop', 'spark', 'kafka', 'spring'], 'os': ['linux', 'redhat', 'ubuntu', 'centos'], 'other': ['docker', 'kubernetes', 'puppet', 'chef', 'ansible'], 'programming': ['java', 'scala', 'go', 'python', 'c#', 'c++', 'shell', 'powershell'], 'webframeworks': ['flask']}</t>
  </si>
  <si>
    <t>OneSignal, Inc.</t>
  </si>
  <si>
    <t>['c', 'sql', 'python', 'airflow']</t>
  </si>
  <si>
    <t>{'libraries': ['airflow'], 'programming': ['c', 'sql', 'python']}</t>
  </si>
  <si>
    <t>Hogansville, GA</t>
  </si>
  <si>
    <t>['oracle', 'sap', 'power bi', 'tableau', 'excel']</t>
  </si>
  <si>
    <t>{'analyst_tools': ['sap', 'power bi', 'tableau', 'excel'], 'cloud': ['oracle']}</t>
  </si>
  <si>
    <t>Mitteldeutsche Online Medien Limited Zweigniederlassung</t>
  </si>
  <si>
    <t>['python', 'r', 'julia', 'rust', 'pytorch', 'nltk', 'scikit-learn', 'linux', 'git', 'github', 'gitlab']</t>
  </si>
  <si>
    <t>{'libraries': ['pytorch', 'nltk', 'scikit-learn'], 'os': ['linux'], 'other': ['git', 'github', 'gitlab'], 'programming': ['python', 'r', 'julia', 'rust']}</t>
  </si>
  <si>
    <t>TechnoExcel</t>
  </si>
  <si>
    <t>['python', 'sql', 'nosql', 'scala', 'java', 'azure', 'databricks', 'pyspark']</t>
  </si>
  <si>
    <t>{'cloud': ['azure', 'databricks'], 'libraries': ['pyspark'], 'programming': ['python', 'sql', 'nosql', 'scala', 'java']}</t>
  </si>
  <si>
    <t>['python', 'bash', 'git', 'gitlab']</t>
  </si>
  <si>
    <t>{'other': ['git', 'gitlab'], 'programming': ['python', 'bash']}</t>
  </si>
  <si>
    <t>Senior Data Infra Engineer II (Remote /Germany)</t>
  </si>
  <si>
    <t>Warwick Investment Group</t>
  </si>
  <si>
    <t>['python', 'java', 'aws', 'azure', 'scikit-learn', 'tensorflow', 'pytorch', 'hadoop', 'spark', 'kafka', 'docker', 'kubernetes', 'git']</t>
  </si>
  <si>
    <t>{'cloud': ['aws', 'azure'], 'libraries': ['scikit-learn', 'tensorflow', 'pytorch', 'hadoop', 'spark', 'kafka'], 'other': ['docker', 'kubernetes', 'git'], 'programming': ['python', 'java']}</t>
  </si>
  <si>
    <t>Analytics &amp; Business Intelligence Analyst - Rotterdam</t>
  </si>
  <si>
    <t>Lead Data Engineer,</t>
  </si>
  <si>
    <t>Application Support Engineer Ii</t>
  </si>
  <si>
    <t>['sql', 'php', 'html', 'javascript', 'css', 'shell', 'mysql', 'linux']</t>
  </si>
  <si>
    <t>{'databases': ['mysql'], 'os': ['linux'], 'programming': ['sql', 'php', 'html', 'javascript', 'css', 'shell']}</t>
  </si>
  <si>
    <t>Big Data Computing Software Engineer /  Ingénieur logiciel...</t>
  </si>
  <si>
    <t>Flyscan Systems Inc.</t>
  </si>
  <si>
    <t>['c++', 'python', 'matlab', 'azure', 'windows', 'linux', 'docker']</t>
  </si>
  <si>
    <t>{'cloud': ['azure'], 'os': ['windows', 'linux'], 'other': ['docker'], 'programming': ['c++', 'python', 'matlab']}</t>
  </si>
  <si>
    <t>2 years Fixed Term Research Data Analyst 1</t>
  </si>
  <si>
    <t>['c#', 'sql', 'python', 'aws', 'git', 'flow', 'svn', 'docker']</t>
  </si>
  <si>
    <t>{'cloud': ['aws'], 'other': ['git', 'flow', 'svn', 'docker'], 'programming': ['c#', 'sql', 'python']}</t>
  </si>
  <si>
    <t>['scala', 'python', 'java', 'aws', 'docker', 'kubernetes']</t>
  </si>
  <si>
    <t>{'cloud': ['aws'], 'other': ['docker', 'kubernetes'], 'programming': ['scala', 'python', 'java']}</t>
  </si>
  <si>
    <t>Data Engineer - Officer - Tampa - Hybrid (HM) - Tampa Florida...</t>
  </si>
  <si>
    <t>Near Real-Time Data Engineer III</t>
  </si>
  <si>
    <t>Arlo</t>
  </si>
  <si>
    <t>Data Science Specialist (Hybrid)</t>
  </si>
  <si>
    <t>The Claremont College Services</t>
  </si>
  <si>
    <t>Sanquin</t>
  </si>
  <si>
    <t>Dfuse Technologies, Inc.</t>
  </si>
  <si>
    <t>GIS Product Analyst</t>
  </si>
  <si>
    <t>Business Analytics Head – Retail E-Commerce</t>
  </si>
  <si>
    <t>['python', 'sql', 'r', 'go', 'bigquery', 'gcp', 'airflow']</t>
  </si>
  <si>
    <t>{'cloud': ['bigquery', 'gcp'], 'libraries': ['airflow'], 'programming': ['python', 'sql', 'r', 'go']}</t>
  </si>
  <si>
    <t>Solid Point Precision Manufacturing Sdn Bhd</t>
  </si>
  <si>
    <t>['sql', 'go', 'tableau', 'excel', 'microstrategy']</t>
  </si>
  <si>
    <t>{'analyst_tools': ['tableau', 'excel', 'microstrategy'], 'programming': ['sql', 'go']}</t>
  </si>
  <si>
    <t>['python', 'postgresql', 'airflow', 'linux', 'wsl', 'jenkins', 'git', 'docker', 'kubernetes']</t>
  </si>
  <si>
    <t>{'databases': ['postgresql'], 'libraries': ['airflow'], 'os': ['linux', 'wsl'], 'other': ['jenkins', 'git', 'docker', 'kubernetes'], 'programming': ['python']}</t>
  </si>
  <si>
    <t>BI Engineer Etl</t>
  </si>
  <si>
    <t>['sql', 'sas', 'sas', 'azure', 'aws', 'tableau', 'excel']</t>
  </si>
  <si>
    <t>{'analyst_tools': ['sas', 'tableau', 'excel'], 'cloud': ['azure', 'aws'], 'programming': ['sql', 'sas']}</t>
  </si>
  <si>
    <t>Altamira Technologies Corp.</t>
  </si>
  <si>
    <t>['elasticsearch', 'neo4j', 'spark', 'tableau', 'splunk', 'docker']</t>
  </si>
  <si>
    <t>{'analyst_tools': ['tableau', 'splunk'], 'databases': ['elasticsearch', 'neo4j'], 'libraries': ['spark'], 'other': ['docker']}</t>
  </si>
  <si>
    <t>Data &amp; Information Governance Analyst - Remote | WFH</t>
  </si>
  <si>
    <t>['python', 'javascript', 'matlab', 'r', 'mysql', 'numpy', 'hadoop', 'spark', 'django']</t>
  </si>
  <si>
    <t>{'databases': ['mysql'], 'libraries': ['numpy', 'hadoop', 'spark'], 'programming': ['python', 'javascript', 'matlab', 'r'], 'webframeworks': ['django']}</t>
  </si>
  <si>
    <t>['sql', 'r', 'postgresql', 'power bi', 'tableau']</t>
  </si>
  <si>
    <t>{'analyst_tools': ['power bi', 'tableau'], 'databases': ['postgresql'], 'programming': ['sql', 'r']}</t>
  </si>
  <si>
    <t>['python', 'java', 'sql', 'r', 'hadoop', 'spark', 'power bi', 'tableau']</t>
  </si>
  <si>
    <t>{'analyst_tools': ['power bi', 'tableau'], 'libraries': ['hadoop', 'spark'], 'programming': ['python', 'java', 'sql', 'r']}</t>
  </si>
  <si>
    <t>data specialist/analyst</t>
  </si>
  <si>
    <t>SIMS Data Analyst</t>
  </si>
  <si>
    <t>['r', 'tableau', 'alteryx']</t>
  </si>
  <si>
    <t>{'analyst_tools': ['tableau', 'alteryx'], 'programming': ['r']}</t>
  </si>
  <si>
    <t>['scala', 'python', 'java', 'nosql', 'mongodb', 'mongodb', 'cassandra', 'aws', 'azure', 'databricks', 'snowflake', 'hadoop', 'kafka', 'spark']</t>
  </si>
  <si>
    <t>{'cloud': ['aws', 'azure', 'databricks', 'snowflake'], 'databases': ['mongodb', 'cassandra'], 'libraries': ['hadoop', 'kafka', 'spark'], 'programming': ['scala', 'python', 'java', 'nosql', 'mongodb']}</t>
  </si>
  <si>
    <t>['t-sql', 'powershell', 'r', 'python', 'azure', 'ssis']</t>
  </si>
  <si>
    <t>{'analyst_tools': ['ssis'], 'cloud': ['azure'], 'programming': ['t-sql', 'powershell', 'r', 'python']}</t>
  </si>
  <si>
    <t>['python', 'shell', 'ansible']</t>
  </si>
  <si>
    <t>{'other': ['ansible'], 'programming': ['python', 'shell']}</t>
  </si>
  <si>
    <t>['python', 'sql', 'azure', 'aws', 'databricks', 'pyspark']</t>
  </si>
  <si>
    <t>{'cloud': ['azure', 'aws', 'databricks'], 'libraries': ['pyspark'], 'programming': ['python', 'sql']}</t>
  </si>
  <si>
    <t>Full time - Part Time / Data Analyst</t>
  </si>
  <si>
    <t>Mondia Media</t>
  </si>
  <si>
    <t>['python', 'r', 'sql', 'sap', 'jira']</t>
  </si>
  <si>
    <t>{'analyst_tools': ['sap'], 'async': ['jira'], 'programming': ['python', 'r', 'sql']}</t>
  </si>
  <si>
    <t>Data Scientist, Data Governance Foundation</t>
  </si>
  <si>
    <t>Intermediate Data Engineer - Python, Spark, Pyspark &amp; SAS</t>
  </si>
  <si>
    <t>['python', 'sas', 'sas', 'sql', 'gcp', 'spark', 'pyspark', 'hadoop', 'airflow', 'power bi', 'excel', 'git', 'docker']</t>
  </si>
  <si>
    <t>{'analyst_tools': ['sas', 'power bi', 'excel'], 'cloud': ['gcp'], 'libraries': ['spark', 'pyspark', 'hadoop', 'airflow'], 'other': ['git', 'docker'], 'programming': ['python', 'sas', 'sql']}</t>
  </si>
  <si>
    <t>Vo2</t>
  </si>
  <si>
    <t>['mongodb', 'mongodb', 'scala', 'python', 'r', 'sql', 'sql server', 'db2', 'sqlite', 'oracle', 'gcp', 'azure', 'spark', 'pyspark', 'kafka', 'jupyter', 'git']</t>
  </si>
  <si>
    <t>{'cloud': ['oracle', 'gcp', 'azure'], 'databases': ['mongodb', 'sql server', 'db2', 'sqlite'], 'libraries': ['spark', 'pyspark', 'kafka', 'jupyter'], 'other': ['git'], 'programming': ['mongodb', 'scala', 'python', 'r', 'sql']}</t>
  </si>
  <si>
    <t>ksp united corporation</t>
  </si>
  <si>
    <t>[Fresher – MB Young Talent 2023] Data Engineer</t>
  </si>
  <si>
    <t>Data Engineer / Analyst Developer (ETL / SQL) - £70k - Hybrid ...</t>
  </si>
  <si>
    <t>GCP Data Engineer- W2 Only</t>
  </si>
  <si>
    <t>Switch/Router SW Development Engineer</t>
  </si>
  <si>
    <t>Data analyst senior - Expert en pilotage de risque F/H</t>
  </si>
  <si>
    <t>Leniolabs_ LLC</t>
  </si>
  <si>
    <t>['scala', 'java', 'aws', 'redshift', 'react', 'spark', 'angular', 'vue', 'tableau', 'ssis', 'power bi', 'ssrs']</t>
  </si>
  <si>
    <t>{'analyst_tools': ['tableau', 'ssis', 'power bi', 'ssrs'], 'cloud': ['aws', 'redshift'], 'libraries': ['react', 'spark'], 'programming': ['scala', 'java'], 'webframeworks': ['angular', 'vue']}</t>
  </si>
  <si>
    <t>Intrum AS</t>
  </si>
  <si>
    <t>Seidor MENA</t>
  </si>
  <si>
    <t>Data Integrated Ltd</t>
  </si>
  <si>
    <t>['java', 'c', 'aws', 'azure', 'linux']</t>
  </si>
  <si>
    <t>{'cloud': ['aws', 'azure'], 'os': ['linux'], 'programming': ['java', 'c']}</t>
  </si>
  <si>
    <t>['sql', 'python', 'java', 'snowflake', 'aws', 'flow', 'git', 'docker', 'kubernetes']</t>
  </si>
  <si>
    <t>{'cloud': ['snowflake', 'aws'], 'other': ['flow', 'git', 'docker', 'kubernetes'], 'programming': ['sql', 'python', 'java']}</t>
  </si>
  <si>
    <t>Data Engineer (Informatica IICS &amp; Google Cloud Platform)</t>
  </si>
  <si>
    <t>Regional Component Analyst ll</t>
  </si>
  <si>
    <t>Plexus Corp.</t>
  </si>
  <si>
    <t>ImpactKare</t>
  </si>
  <si>
    <t>['python', 'scala', 'java', 'databricks', 'aws', 'azure', 'spark', 'hadoop']</t>
  </si>
  <si>
    <t>{'cloud': ['databricks', 'aws', 'azure'], 'libraries': ['spark', 'hadoop'], 'programming': ['python', 'scala', 'java']}</t>
  </si>
  <si>
    <t>Databricks Data Engineer with Security Clearance</t>
  </si>
  <si>
    <t>The Venetian Resort Las Vegas</t>
  </si>
  <si>
    <t>O C Q SOLUCIONES EMPRESARIALES</t>
  </si>
  <si>
    <t>['scala', 'cassandra', 'elasticsearch', 'aws']</t>
  </si>
  <si>
    <t>{'cloud': ['aws'], 'databases': ['cassandra', 'elasticsearch'], 'programming': ['scala']}</t>
  </si>
  <si>
    <t>Business Analyst within Data Technology</t>
  </si>
  <si>
    <t>Intern - Data Science-Graduate</t>
  </si>
  <si>
    <t>['python', 'matlab', 'pytorch', 'git']</t>
  </si>
  <si>
    <t>{'libraries': ['pytorch'], 'other': ['git'], 'programming': ['python', 'matlab']}</t>
  </si>
  <si>
    <t>Mgr-Business Analytics</t>
  </si>
  <si>
    <t>['sql', 'python', 'sas', 'sas', 'r', 'tableau', 'cognos', 'power bi', 'word']</t>
  </si>
  <si>
    <t>{'analyst_tools': ['sas', 'tableau', 'cognos', 'power bi', 'word'], 'programming': ['sql', 'python', 'sas', 'r']}</t>
  </si>
  <si>
    <t>Data Engineer( РУСАЛ, Центр подбора персонала )</t>
  </si>
  <si>
    <t>['c', 'sql', 'postgresql']</t>
  </si>
  <si>
    <t>{'databases': ['postgresql'], 'programming': ['c', 'sql']}</t>
  </si>
  <si>
    <t>KAPS Solutions</t>
  </si>
  <si>
    <t>Data Scientist (m/w/d) im Bereich künstliche Intelligenz (KI)</t>
  </si>
  <si>
    <t>Heppenheim, Germany</t>
  </si>
  <si>
    <t>InfectoPharm Arzneimittel und Consilium GmbH</t>
  </si>
  <si>
    <t>Research software engineer for a research-data infrastructure...</t>
  </si>
  <si>
    <t>Aarhus Universitet (AU)</t>
  </si>
  <si>
    <t>['python', 'javascript', 'r', 'html', 'css', 'github', 'git', 'gitlab']</t>
  </si>
  <si>
    <t>{'other': ['github', 'git', 'gitlab'], 'programming': ['python', 'javascript', 'r', 'html', 'css']}</t>
  </si>
  <si>
    <t>Data Analyst - Stage F/H</t>
  </si>
  <si>
    <t>['python', 'sql', 'express', 'flow']</t>
  </si>
  <si>
    <t>{'other': ['flow'], 'programming': ['python', 'sql'], 'webframeworks': ['express']}</t>
  </si>
  <si>
    <t>Middle/Senior Big Data Engineer - Full time - Contract to hire</t>
  </si>
  <si>
    <t>['scala', 'mongodb', 'mongodb', 'bash', 'dynamodb', 'aws', 'openstack', 'hadoop', 'spark', 'spring', 'kafka', 'angular', 'linux', 'docker', 'kubernetes', 'github']</t>
  </si>
  <si>
    <t>{'cloud': ['aws', 'openstack'], 'databases': ['mongodb', 'dynamodb'], 'libraries': ['hadoop', 'spark', 'spring', 'kafka'], 'os': ['linux'], 'other': ['docker', 'kubernetes', 'github'], 'programming': ['scala', 'mongodb', 'bash'], 'webframeworks': ['angular']}</t>
  </si>
  <si>
    <t>data analyst - informatics and systems</t>
  </si>
  <si>
    <t>Lead Specialist, Data Scientist with Security Clearance</t>
  </si>
  <si>
    <t>['scala', 'python', 'typescript', 'sql', 'java', 'gcp', 'bigquery', 'spark', 'tensorflow', 'pytorch', 'airflow', 'gdpr', 'angular', 'looker', 'kubernetes']</t>
  </si>
  <si>
    <t>{'analyst_tools': ['looker'], 'cloud': ['gcp', 'bigquery'], 'libraries': ['spark', 'tensorflow', 'pytorch', 'airflow', 'gdpr'], 'other': ['kubernetes'], 'programming': ['scala', 'python', 'typescript', 'sql', 'java'], 'webframeworks': ['angular']}</t>
  </si>
  <si>
    <t>Jr.Data Engineer - Python / Hadoop / PySpark</t>
  </si>
  <si>
    <t>I28 Technologies</t>
  </si>
  <si>
    <t>['neo4j', 'graphql']</t>
  </si>
  <si>
    <t>{'databases': ['neo4j'], 'libraries': ['graphql']}</t>
  </si>
  <si>
    <t>Analyst Business Intelligence / Data Scientist (m/w/d). Job in...</t>
  </si>
  <si>
    <t>BlueCare</t>
  </si>
  <si>
    <t>Discovery Postdoctoral Fellow: Pharmacology and Data Science - Now...</t>
  </si>
  <si>
    <t>ETL Healthcare Developer/Data Scientist SQL AZURE Devops</t>
  </si>
  <si>
    <t>['sql', 'python', 'php', 'azure', 'databricks', 'linux', 'unix', 'windows', 'ssis', 'tableau', 'power bi', 'microstrategy']</t>
  </si>
  <si>
    <t>{'analyst_tools': ['ssis', 'tableau', 'power bi', 'microstrategy'], 'cloud': ['azure', 'databricks'], 'os': ['linux', 'unix', 'windows'], 'programming': ['sql', 'python', 'php']}</t>
  </si>
  <si>
    <t>Vacancy Available For Senior Cloud Software Engineer Remote</t>
  </si>
  <si>
    <t>Lead and Director level Data Science opportunities</t>
  </si>
  <si>
    <t>['c++', 'rust', 'sap', 'kubernetes', 'docker']</t>
  </si>
  <si>
    <t>{'analyst_tools': ['sap'], 'other': ['kubernetes', 'docker'], 'programming': ['c++', 'rust']}</t>
  </si>
  <si>
    <t>Lead Predictive Analyst</t>
  </si>
  <si>
    <t>['sql', 'r', 'python', 'alteryx']</t>
  </si>
  <si>
    <t>{'analyst_tools': ['alteryx'], 'programming': ['sql', 'r', 'python']}</t>
  </si>
  <si>
    <t>Cloud Technologies S.A.</t>
  </si>
  <si>
    <t>Associate Analyst, Advanced Analytics (Hybrid)</t>
  </si>
  <si>
    <t>['python', 'sql', 'azure', 'databricks', 'spark', 'qlik', 'power bi', 'powerpoint', 'bitbucket', 'jira']</t>
  </si>
  <si>
    <t>{'analyst_tools': ['qlik', 'power bi', 'powerpoint'], 'async': ['jira'], 'cloud': ['azure', 'databricks'], 'libraries': ['spark'], 'other': ['bitbucket'], 'programming': ['python', 'sql']}</t>
  </si>
  <si>
    <t>['bash', 'python', 'linux', 'kubernetes', 'git']</t>
  </si>
  <si>
    <t>{'os': ['linux'], 'other': ['kubernetes', 'git'], 'programming': ['bash', 'python']}</t>
  </si>
  <si>
    <t>Database Analyst/Nurse Education/Full Time/Day Shift</t>
  </si>
  <si>
    <t>via GradyHealth - Talentify</t>
  </si>
  <si>
    <t>GradyHealth</t>
  </si>
  <si>
    <t>GIS Analyst - Now Hiring</t>
  </si>
  <si>
    <t>['sas', 'sas', 'python', 'r', 'go', 'snowflake', 'linux']</t>
  </si>
  <si>
    <t>{'analyst_tools': ['sas'], 'cloud': ['snowflake'], 'os': ['linux'], 'programming': ['sas', 'python', 'r', 'go']}</t>
  </si>
  <si>
    <t>Rwc IT</t>
  </si>
  <si>
    <t>['python', 'aws', 'azure', 'oracle', 'excel', 'word']</t>
  </si>
  <si>
    <t>{'analyst_tools': ['excel', 'word'], 'cloud': ['aws', 'azure', 'oracle'], 'programming': ['python']}</t>
  </si>
  <si>
    <t>Rosenbauer South Dakota, LLC</t>
  </si>
  <si>
    <t>['python', 'sql', 'aws', 'azure', 'spark', 'flow']</t>
  </si>
  <si>
    <t>{'cloud': ['aws', 'azure'], 'libraries': ['spark'], 'other': ['flow'], 'programming': ['python', 'sql']}</t>
  </si>
  <si>
    <t>Senior Data Scientist (€90k)</t>
  </si>
  <si>
    <t>Ingenio Global</t>
  </si>
  <si>
    <t>['sql', 'python', 'sas', 'sas', 'react', 'numpy', 'pandas', 'excel', 'power bi', 'tableau']</t>
  </si>
  <si>
    <t>{'analyst_tools': ['sas', 'excel', 'power bi', 'tableau'], 'libraries': ['react', 'numpy', 'pandas'], 'programming': ['sql', 'python', 'sas']}</t>
  </si>
  <si>
    <t>Data Engineer, Fleet Analytics</t>
  </si>
  <si>
    <t>['python', 'snowflake', 'power bi', 'git', 'docker']</t>
  </si>
  <si>
    <t>{'analyst_tools': ['power bi'], 'cloud': ['snowflake'], 'other': ['git', 'docker'], 'programming': ['python']}</t>
  </si>
  <si>
    <t>Field Applications Engineer -China</t>
  </si>
  <si>
    <t>['r', 'python', 'perl', 'java', 'sas', 'sas', 'cassandra', 'oracle', 'hadoop']</t>
  </si>
  <si>
    <t>{'analyst_tools': ['sas'], 'cloud': ['oracle'], 'databases': ['cassandra'], 'libraries': ['hadoop'], 'programming': ['r', 'python', 'perl', 'java', 'sas']}</t>
  </si>
  <si>
    <t>['python', 'sql', 'c#', 'scala', 'shell', 'mongodb', 'mongodb', 'nosql', 'mysql', 'sql server', 'postgresql', 'snowflake', 'azure', 'aws', 'gcp', 'databricks', 'pyspark', 'spark', 'airflow', 'excel', 'docker', 'kubernetes', 'jenkins', 'git']</t>
  </si>
  <si>
    <t>{'analyst_tools': ['excel'], 'cloud': ['snowflake', 'azure', 'aws', 'gcp', 'databricks'], 'databases': ['mongodb', 'mysql', 'sql server', 'postgresql'], 'libraries': ['pyspark', 'spark', 'airflow'], 'other': ['docker', 'kubernetes', 'jenkins', 'git'], 'programming': ['python', 'sql', 'c#', 'scala', 'shell', 'mongodb', 'nosql']}</t>
  </si>
  <si>
    <t>Data Scientist (Python, Power BI, Databricks, SQL, data modeling...</t>
  </si>
  <si>
    <t>['python', 'sql', 'r', 'javascript', 'mongodb', 'mongodb', 'scala', 'databricks', 'bigquery', 'spark', 'power bi', 'tableau']</t>
  </si>
  <si>
    <t>{'analyst_tools': ['power bi', 'tableau'], 'cloud': ['databricks', 'bigquery'], 'databases': ['mongodb'], 'libraries': ['spark'], 'programming': ['python', 'sql', 'r', 'javascript', 'mongodb', 'scala']}</t>
  </si>
  <si>
    <t>Data Generalist / Data Scientist and Engineer</t>
  </si>
  <si>
    <t>['postgresql', 'azure', 'aws', 'gcp', 'airflow']</t>
  </si>
  <si>
    <t>{'cloud': ['azure', 'aws', 'gcp'], 'databases': ['postgresql'], 'libraries': ['airflow']}</t>
  </si>
  <si>
    <t>Research Data Analyst 2 - 124729</t>
  </si>
  <si>
    <t>['python', 'sql', 'excel', 'word', 'spreadsheet']</t>
  </si>
  <si>
    <t>{'analyst_tools': ['excel', 'word', 'spreadsheet'], 'programming': ['python', 'sql']}</t>
  </si>
  <si>
    <t>Data Engineer - Up to 100k EUR + Bonus</t>
  </si>
  <si>
    <t>Senior Analytics Engineer, Data &amp; Analytics Team (Contractor)- Req...</t>
  </si>
  <si>
    <t>['sql', 'python', 'r', 'scala', 'databricks', 'redshift', 'pyspark', 'dax', 'tableau', 'power bi', 'looker']</t>
  </si>
  <si>
    <t>{'analyst_tools': ['dax', 'tableau', 'power bi', 'looker'], 'cloud': ['databricks', 'redshift'], 'libraries': ['pyspark'], 'programming': ['sql', 'python', 'r', 'scala']}</t>
  </si>
  <si>
    <t>['python', 'bash', 'tensorflow', 'pytorch', 'git', 'docker']</t>
  </si>
  <si>
    <t>{'libraries': ['tensorflow', 'pytorch'], 'other': ['git', 'docker'], 'programming': ['python', 'bash']}</t>
  </si>
  <si>
    <t>Data Analyst Confirmé (H/F)</t>
  </si>
  <si>
    <t>['python', 'sql', 'cognos', 'power bi', 'chef']</t>
  </si>
  <si>
    <t>{'analyst_tools': ['cognos', 'power bi'], 'other': ['chef'], 'programming': ['python', 'sql']}</t>
  </si>
  <si>
    <t>['python', 'sql', 'nosql', 'matlab', 'r']</t>
  </si>
  <si>
    <t>{'programming': ['python', 'sql', 'nosql', 'matlab', 'r']}</t>
  </si>
  <si>
    <t>Mission Cloud</t>
  </si>
  <si>
    <t>['sql', 'mongodb', 'mongodb', 'python', 'scala', 'sql server', 'mariadb', 'mysql', 'aws', 'oracle', 'redshift', 'pyspark', 'spark', 'hadoop', 'kafka', 'terraform', 'jira']</t>
  </si>
  <si>
    <t>{'async': ['jira'], 'cloud': ['aws', 'oracle', 'redshift'], 'databases': ['mongodb', 'sql server', 'mariadb', 'mysql'], 'libraries': ['pyspark', 'spark', 'hadoop', 'kafka'], 'other': ['terraform'], 'programming': ['sql', 'mongodb', 'python', 'scala']}</t>
  </si>
  <si>
    <t>HR (Human Resources) PMO Data Analyst</t>
  </si>
  <si>
    <t>['java', 'scala', 'groovy', 'javascript', 'python', 'sql', 'shell', 'snowflake', 'azure', 'aws', 'kafka', 'airflow', 'unix', 'windows', 'linux', 'tableau', 'power bi', 'cognos', 'github', 'kubernetes', 'docker']</t>
  </si>
  <si>
    <t>{'analyst_tools': ['tableau', 'power bi', 'cognos'], 'cloud': ['snowflake', 'azure', 'aws'], 'libraries': ['kafka', 'airflow'], 'os': ['unix', 'windows', 'linux'], 'other': ['github', 'kubernetes', 'docker'], 'programming': ['java', 'scala', 'groovy', 'javascript', 'python', 'sql', 'shell']}</t>
  </si>
  <si>
    <t>AWS Data Solution Lead with Pharmaceutical Experience</t>
  </si>
  <si>
    <t>Presales Engineer - Data Center</t>
  </si>
  <si>
    <t>Lead Advancement Data Analyst</t>
  </si>
  <si>
    <t>Data Engineer - Insurance - Hybrid</t>
  </si>
  <si>
    <t>Esusu</t>
  </si>
  <si>
    <t>['go', 'typescript', 'mongodb', 'mongodb', 'python', 'r', 'sql', 'nosql', 'c++', 'java', 'postgresql', 'aws', 'snowflake', 'redshift', 'databricks', 'bigquery', 'react', 'spark', 'airflow', 'tableau', 'looker', 'alteryx']</t>
  </si>
  <si>
    <t>{'analyst_tools': ['tableau', 'looker', 'alteryx'], 'cloud': ['aws', 'snowflake', 'redshift', 'databricks', 'bigquery'], 'databases': ['mongodb', 'postgresql'], 'libraries': ['react', 'spark', 'airflow'], 'programming': ['go', 'typescript', 'mongodb', 'python', 'r', 'sql', 'nosql', 'c++', 'java']}</t>
  </si>
  <si>
    <t>JP Morgan Chase Institute - Data Science Research Associate...</t>
  </si>
  <si>
    <t>Blue Arrow Derby</t>
  </si>
  <si>
    <t>Business Analysis, Junior Analyst</t>
  </si>
  <si>
    <t>['python', 'ruby', 'ruby', 'r', 'matlab', 'scala', 'java', 'sql', 'sas', 'sas', 'hadoop', 'spark', 'spss', 'tableau']</t>
  </si>
  <si>
    <t>{'analyst_tools': ['sas', 'spss', 'tableau'], 'libraries': ['hadoop', 'spark'], 'programming': ['python', 'ruby', 'r', 'matlab', 'scala', 'java', 'sql', 'sas'], 'webframeworks': ['ruby']}</t>
  </si>
  <si>
    <t>Azure SQL DBA / Data Scientist - REMOTE WORK FROM HOME USA</t>
  </si>
  <si>
    <t>Qumodity</t>
  </si>
  <si>
    <t>['sql', 'r', 'python', 't-sql', 'powershell', 'sql server', 'azure', 'numpy', 'pandas', 'scikit-learn', 'keras', 'express', 'linux', 'ssis', 'ssrs', 'tableau', 'git', 'terraform']</t>
  </si>
  <si>
    <t>{'analyst_tools': ['ssis', 'ssrs', 'tableau'], 'cloud': ['azure'], 'databases': ['sql server'], 'libraries': ['numpy', 'pandas', 'scikit-learn', 'keras'], 'os': ['linux'], 'other': ['git', 'terraform'], 'programming': ['sql', 'r', 'python', 't-sql', 'powershell'], 'webframeworks': ['express']}</t>
  </si>
  <si>
    <t>7Learnings GmbH</t>
  </si>
  <si>
    <t>Bilingual Data Scientist</t>
  </si>
  <si>
    <t>['python', 'r', 'sql', 'bigquery', 'azure', 'looker', 'sap']</t>
  </si>
  <si>
    <t>{'analyst_tools': ['looker', 'sap'], 'cloud': ['bigquery', 'azure'], 'programming': ['python', 'r', 'sql']}</t>
  </si>
  <si>
    <t>Bright Coders' Factory</t>
  </si>
  <si>
    <t>['java', 'sql', 'kotlin', 'spring', 'angular']</t>
  </si>
  <si>
    <t>{'libraries': ['spring'], 'programming': ['java', 'sql', 'kotlin'], 'webframeworks': ['angular']}</t>
  </si>
  <si>
    <t>Engineer (m/w/d) Data (German or English)</t>
  </si>
  <si>
    <t>Bikeleasing-Service GmbH &amp; Co. KG</t>
  </si>
  <si>
    <t>['sql', 'spark', 'hadoop', 'kafka']</t>
  </si>
  <si>
    <t>{'libraries': ['spark', 'hadoop', 'kafka'], 'programming': ['sql']}</t>
  </si>
  <si>
    <t>Siemens Pte Ltd</t>
  </si>
  <si>
    <t>Product Manager - Microservices (Big Data &amp; AI)</t>
  </si>
  <si>
    <t>digital business analyst intern</t>
  </si>
  <si>
    <t>Data Engineer. Job in Minneapolis My Valley Jobs Today</t>
  </si>
  <si>
    <t>Bluewater Health</t>
  </si>
  <si>
    <t>Quantitative Claims Data Analyst/Programmer - Now Hiring</t>
  </si>
  <si>
    <t>['typescript', 'ruby', 'ruby', 'redis', 'kubernetes']</t>
  </si>
  <si>
    <t>{'databases': ['redis'], 'other': ['kubernetes'], 'programming': ['typescript', 'ruby'], 'webframeworks': ['ruby']}</t>
  </si>
  <si>
    <t>Purchasing Agent - Data Analyst</t>
  </si>
  <si>
    <t>Apex International Recruitment Ltd</t>
  </si>
  <si>
    <t>Reporting Data Analyst (Diversity, Equity, and Inclusion) - Now Hiring</t>
  </si>
  <si>
    <t>Jänecke+Schneemann Druckfarben GmbH</t>
  </si>
  <si>
    <t>['python', 'java', 'scala', 'sql', 'nosql', 'aws', 'azure', 'gcp', 'hadoop', 'spark', 'airflow', 'linux', 'jenkins', 'terraform']</t>
  </si>
  <si>
    <t>{'cloud': ['aws', 'azure', 'gcp'], 'libraries': ['hadoop', 'spark', 'airflow'], 'os': ['linux'], 'other': ['jenkins', 'terraform'], 'programming': ['python', 'java', 'scala', 'sql', 'nosql']}</t>
  </si>
  <si>
    <t>['scala', 'java', 'r', 'python', 'sql', 'spark', 'airflow']</t>
  </si>
  <si>
    <t>{'libraries': ['spark', 'airflow'], 'programming': ['scala', 'java', 'r', 'python', 'sql']}</t>
  </si>
  <si>
    <t>Engineer I, R&amp;d</t>
  </si>
  <si>
    <t>['sql', 'python', 'java', 'oracle', 'aws', 'azure', 'kafka', 'unix']</t>
  </si>
  <si>
    <t>{'cloud': ['oracle', 'aws', 'azure'], 'libraries': ['kafka'], 'os': ['unix'], 'programming': ['sql', 'python', 'java']}</t>
  </si>
  <si>
    <t>HQ -  Data Science Lead (EMEA Remote)</t>
  </si>
  <si>
    <t>CMDB Analyst</t>
  </si>
  <si>
    <t>Data Engineer - 1st Shift, Hybrid Schedule! Up to $90/hr!</t>
  </si>
  <si>
    <t>Trillium</t>
  </si>
  <si>
    <t>['elasticsearch', 'databricks', 'aws', 'looker']</t>
  </si>
  <si>
    <t>{'analyst_tools': ['looker'], 'cloud': ['databricks', 'aws'], 'databases': ['elasticsearch']}</t>
  </si>
  <si>
    <t>['python', 'go', 'aws', 'windows', 'terraform']</t>
  </si>
  <si>
    <t>{'cloud': ['aws'], 'os': ['windows'], 'other': ['terraform'], 'programming': ['python', 'go']}</t>
  </si>
  <si>
    <t>Direct Client – Lead Data Engineer</t>
  </si>
  <si>
    <t>['python', 'redis', 'postgresql', 'bigquery', 'flask']</t>
  </si>
  <si>
    <t>{'cloud': ['bigquery'], 'databases': ['redis', 'postgresql'], 'programming': ['python'], 'webframeworks': ['flask']}</t>
  </si>
  <si>
    <t>ConglomerateIT LLC</t>
  </si>
  <si>
    <t>iVoy</t>
  </si>
  <si>
    <t>['bash', 'shell', 'perl', 'java', 'elasticsearch', 'openstack', 'docker', 'kubernetes']</t>
  </si>
  <si>
    <t>{'cloud': ['openstack'], 'databases': ['elasticsearch'], 'other': ['docker', 'kubernetes'], 'programming': ['bash', 'shell', 'perl', 'java']}</t>
  </si>
  <si>
    <t>Advanced Excel Data Analyst- Hybrid Schedule in Charlotte, NC</t>
  </si>
  <si>
    <t>2023-1530 ENT-Data Scientist-Anlst III</t>
  </si>
  <si>
    <t>Sr. Sales development  Representative</t>
  </si>
  <si>
    <t>['python', 'java', 'scala', 'sql', 'aws', 'azure', 'gcp', 'hadoop', 'kafka', 'spark']</t>
  </si>
  <si>
    <t>{'cloud': ['aws', 'azure', 'gcp'], 'libraries': ['hadoop', 'kafka', 'spark'], 'programming': ['python', 'java', 'scala', 'sql']}</t>
  </si>
  <si>
    <t>(senior) Data Engineer Public Sector (m/w/d)</t>
  </si>
  <si>
    <t>['sql', 'java', 'python', 'scala', 'azure', 'gcp', 'hadoop', 'spark', 'kafka']</t>
  </si>
  <si>
    <t>{'cloud': ['azure', 'gcp'], 'libraries': ['hadoop', 'spark', 'kafka'], 'programming': ['sql', 'java', 'python', 'scala']}</t>
  </si>
  <si>
    <t>Advanced Sciences and Technologies (AS&amp;T)</t>
  </si>
  <si>
    <t>MI &amp; Data Analyst - Belfast</t>
  </si>
  <si>
    <t>['sql', 'c', 'power bi', 'word', 'excel', 'powerpoint', 'outlook']</t>
  </si>
  <si>
    <t>{'analyst_tools': ['power bi', 'word', 'excel', 'powerpoint', 'outlook'], 'programming': ['sql', 'c']}</t>
  </si>
  <si>
    <t>Data Center ELV Engineer</t>
  </si>
  <si>
    <t>Regaltech (M) Sdn. Bhd.</t>
  </si>
  <si>
    <t>Data Analyst III. Job in Topanga My Valley Jobs Today</t>
  </si>
  <si>
    <t>Data Engineer (U.S. remote)</t>
  </si>
  <si>
    <t>Railroad19</t>
  </si>
  <si>
    <t>Data Engineer REMOTE WORK 45680</t>
  </si>
  <si>
    <t>['html', 'shell', 'postgresql', 'elasticsearch', 'unix', 'redhat', 'linux', 'terraform', 'ansible']</t>
  </si>
  <si>
    <t>{'databases': ['postgresql', 'elasticsearch'], 'os': ['unix', 'redhat', 'linux'], 'other': ['terraform', 'ansible'], 'programming': ['html', 'shell']}</t>
  </si>
  <si>
    <t>Zūm Services, Inc.</t>
  </si>
  <si>
    <t>Principal Data Scientist - Operations (all genders)</t>
  </si>
  <si>
    <t>Senior Solutions Engineer Zürich, Switzerland</t>
  </si>
  <si>
    <t>['python', 'scala', 'java', 'cassandra', 'databricks', 'aws', 'azure', 'gcp', 'spark', 'hadoop', 'excel', 'unify']</t>
  </si>
  <si>
    <t>{'analyst_tools': ['excel'], 'cloud': ['databricks', 'aws', 'azure', 'gcp'], 'databases': ['cassandra'], 'libraries': ['spark', 'hadoop'], 'programming': ['python', 'scala', 'java'], 'sync': ['unify']}</t>
  </si>
  <si>
    <t>Data Engineering Manager - Event Streaming and Real-Time Analytics</t>
  </si>
  <si>
    <t>Senior Computer Scientist Data Warehouse</t>
  </si>
  <si>
    <t>Data Scientist – PhD Computer Science, Recommender Systems, NLP...</t>
  </si>
  <si>
    <t>['java', 'scala', 'hadoop', 'unix']</t>
  </si>
  <si>
    <t>{'libraries': ['hadoop'], 'os': ['unix'], 'programming': ['java', 'scala']}</t>
  </si>
  <si>
    <t>['sql', 'sql server', 'azure', 'databricks', 'spark', 'power bi', 'flow']</t>
  </si>
  <si>
    <t>{'analyst_tools': ['power bi'], 'cloud': ['azure', 'databricks'], 'databases': ['sql server'], 'libraries': ['spark'], 'other': ['flow'], 'programming': ['sql']}</t>
  </si>
  <si>
    <t>Cyber Data Scientist, Lead Jobs</t>
  </si>
  <si>
    <t>Provider Data &amp; Credentialing Data Analyst</t>
  </si>
  <si>
    <t>Surprice Car Rentals</t>
  </si>
  <si>
    <t>Big data engineer remoto</t>
  </si>
  <si>
    <t>['sql', 'scala', 'azure', 'aws', 'gcp', 'spark']</t>
  </si>
  <si>
    <t>{'cloud': ['azure', 'aws', 'gcp'], 'libraries': ['spark'], 'programming': ['sql', 'scala']}</t>
  </si>
  <si>
    <t>Innovation Engineering Srl</t>
  </si>
  <si>
    <t>Data engineer - Power BI (H/F)</t>
  </si>
  <si>
    <t>['sql', 'sql server', 'gcp', 'windows', 'power bi', 'qlik', 'ssis', 'ssrs']</t>
  </si>
  <si>
    <t>{'analyst_tools': ['power bi', 'qlik', 'ssis', 'ssrs'], 'cloud': ['gcp'], 'databases': ['sql server'], 'os': ['windows'], 'programming': ['sql']}</t>
  </si>
  <si>
    <t>Tertialis Tertiaire</t>
  </si>
  <si>
    <t>Retail Analytics Programme Graduate Data Science Analyst</t>
  </si>
  <si>
    <t>Senior Data Analyst -Physicians Department - Full-time / Part-time</t>
  </si>
  <si>
    <t>['groovy', 'powershell', 'sql', 'python', 'oracle', 'snowflake', 'alteryx', 'excel', 'tableau']</t>
  </si>
  <si>
    <t>{'analyst_tools': ['alteryx', 'excel', 'tableau'], 'cloud': ['oracle', 'snowflake'], 'programming': ['groovy', 'powershell', 'sql', 'python']}</t>
  </si>
  <si>
    <t>['java', 'scala', 'mongodb', 'mongodb', 'python', 'azure', 'databricks', 'airflow', 'jenkins', 'github', 'kubernetes']</t>
  </si>
  <si>
    <t>{'cloud': ['azure', 'databricks'], 'databases': ['mongodb'], 'libraries': ['airflow'], 'other': ['jenkins', 'github', 'kubernetes'], 'programming': ['java', 'scala', 'mongodb', 'python']}</t>
  </si>
  <si>
    <t>Leitung (w/m/d) für das Geschäftsfeld Big Data Analyse (BD)</t>
  </si>
  <si>
    <t>ZITiS - Zentrale Stelle für Informationstechnik im Sicherheitsbereich</t>
  </si>
  <si>
    <t>['python', 'scala', 'shell', 'hadoop', 'airflow']</t>
  </si>
  <si>
    <t>{'libraries': ['hadoop', 'airflow'], 'programming': ['python', 'scala', 'shell']}</t>
  </si>
  <si>
    <t>Gift Management Asia Pte.</t>
  </si>
  <si>
    <t>Data Scientist - Pricing &amp; Recommendation</t>
  </si>
  <si>
    <t>BI Developers, Data Architects, Data Engineers</t>
  </si>
  <si>
    <t>['azure', 'gdpr', 'windows', 'linux']</t>
  </si>
  <si>
    <t>{'cloud': ['azure'], 'libraries': ['gdpr'], 'os': ['windows', 'linux']}</t>
  </si>
  <si>
    <t>Data Scientist // Alpharetta, GA; Irving, TX; Irvine, CA</t>
  </si>
  <si>
    <t>Iconic Consulting AB</t>
  </si>
  <si>
    <t>Citibeats</t>
  </si>
  <si>
    <t>Big Data Analyst (w/m/d)</t>
  </si>
  <si>
    <t>Deggendorf, Germany</t>
  </si>
  <si>
    <t>Udo Kell - Datenbank- &amp; Softwareentwicklung</t>
  </si>
  <si>
    <t>['python', 'scala', 'sql', 'sql server', 'postgresql', 'aws', 'oracle', 'snowflake', 'hadoop', 'pyspark', 'yarn']</t>
  </si>
  <si>
    <t>{'cloud': ['aws', 'oracle', 'snowflake'], 'databases': ['sql server', 'postgresql'], 'libraries': ['hadoop', 'pyspark'], 'other': ['yarn'], 'programming': ['python', 'scala', 'sql']}</t>
  </si>
  <si>
    <t>Caast.tv</t>
  </si>
  <si>
    <t>['mongodb', 'mongodb', 'bigquery']</t>
  </si>
  <si>
    <t>{'cloud': ['bigquery'], 'databases': ['mongodb'], 'programming': ['mongodb']}</t>
  </si>
  <si>
    <t>ALTERNANT Data Engineer (F/H)</t>
  </si>
  <si>
    <t>Importante institución minera</t>
  </si>
  <si>
    <t>J-Recruit Recruitment Agency</t>
  </si>
  <si>
    <t>Analista Data Science Renta Variable</t>
  </si>
  <si>
    <t>LarrainVial</t>
  </si>
  <si>
    <t>SENIOR DATA ENGINEER (Aviation Industry)</t>
  </si>
  <si>
    <t>['sql', 'python', 'sql server', 'azure', 'databricks', 'gcp', 'kafka', 'docker', 'kubernetes']</t>
  </si>
  <si>
    <t>{'cloud': ['azure', 'databricks', 'gcp'], 'databases': ['sql server'], 'libraries': ['kafka'], 'other': ['docker', 'kubernetes'], 'programming': ['sql', 'python']}</t>
  </si>
  <si>
    <t>Senior Director, Data Science COE-PHARMA</t>
  </si>
  <si>
    <t>Jonas Software UK</t>
  </si>
  <si>
    <t>['sql', 'python', 'sql server', 'aws', 'redshift', 'pyspark']</t>
  </si>
  <si>
    <t>{'cloud': ['aws', 'redshift'], 'databases': ['sql server'], 'libraries': ['pyspark'], 'programming': ['sql', 'python']}</t>
  </si>
  <si>
    <t>Field Technical Analysts</t>
  </si>
  <si>
    <t>IN-DOH-Cancer Data Analyst. Job in Indianapolis NBC4i Jobs</t>
  </si>
  <si>
    <t>Junior Experimentado Data Engineer</t>
  </si>
  <si>
    <t>['sql', 't-sql', 'go', 'excel']</t>
  </si>
  <si>
    <t>{'analyst_tools': ['excel'], 'programming': ['sql', 't-sql', 'go']}</t>
  </si>
  <si>
    <t>Mid-Level Software Engineer – Pretoria – up to R720K per annum</t>
  </si>
  <si>
    <t>['java', 'sql', 'angular']</t>
  </si>
  <si>
    <t>{'programming': ['java', 'sql'], 'webframeworks': ['angular']}</t>
  </si>
  <si>
    <t>ArcLink</t>
  </si>
  <si>
    <t>['sql', 'c#', 'python', 'nosql', 'sql server', 'mysql', 'azure', 'oracle', 'hadoop', 'spark', 'ssis', 'power bi', 'tableau']</t>
  </si>
  <si>
    <t>{'analyst_tools': ['ssis', 'power bi', 'tableau'], 'cloud': ['azure', 'oracle'], 'databases': ['sql server', 'mysql'], 'libraries': ['hadoop', 'spark'], 'programming': ['sql', 'c#', 'python', 'nosql']}</t>
  </si>
  <si>
    <t>['sql', 'sas', 'sas', 'sql server', 'snowflake', 'hadoop', 'tableau', 'cognos', 'alteryx']</t>
  </si>
  <si>
    <t>{'analyst_tools': ['sas', 'tableau', 'cognos', 'alteryx'], 'cloud': ['snowflake'], 'databases': ['sql server'], 'libraries': ['hadoop'], 'programming': ['sql', 'sas']}</t>
  </si>
  <si>
    <t>WTS Paradigm LLC</t>
  </si>
  <si>
    <t>Senior Data Engineer: 23-02667</t>
  </si>
  <si>
    <t>['sql', 'python', 'snowflake', 'airflow', 'hadoop', 'spark']</t>
  </si>
  <si>
    <t>{'cloud': ['snowflake'], 'libraries': ['airflow', 'hadoop', 'spark'], 'programming': ['sql', 'python']}</t>
  </si>
  <si>
    <t>Health Information Data Engineer</t>
  </si>
  <si>
    <t>MyHealth Access Network</t>
  </si>
  <si>
    <t>['sql', 'java', 'python', 't-sql', 'sql server', 'postgresql', 'redshift', 'aws', 'tableau']</t>
  </si>
  <si>
    <t>{'analyst_tools': ['tableau'], 'cloud': ['redshift', 'aws'], 'databases': ['sql server', 'postgresql'], 'programming': ['sql', 'java', 'python', 't-sql']}</t>
  </si>
  <si>
    <t>['sql', 'c#', 'python', 'sql server', 'ssis', 'ssrs', 'tableau', 'power bi']</t>
  </si>
  <si>
    <t>{'analyst_tools': ['ssis', 'ssrs', 'tableau', 'power bi'], 'databases': ['sql server'], 'programming': ['sql', 'c#', 'python']}</t>
  </si>
  <si>
    <t>Loungebuddy, Inc.</t>
  </si>
  <si>
    <t>Alternance - Assistant Data Analyst Alternance/Apprentissage</t>
  </si>
  <si>
    <t>JR Software Solutions</t>
  </si>
  <si>
    <t>['sql', 'python', 'scala', 'powershell', 'r', 'azure', 'databricks', 'power bi']</t>
  </si>
  <si>
    <t>{'analyst_tools': ['power bi'], 'cloud': ['azure', 'databricks'], 'programming': ['sql', 'python', 'scala', 'powershell', 'r']}</t>
  </si>
  <si>
    <t>Network Data Engineer - Remote / Telecommute</t>
  </si>
  <si>
    <t>Data Scientist SSR</t>
  </si>
  <si>
    <t>Tekne</t>
  </si>
  <si>
    <t>['python', 'r', 'azure', 'aws', 'word']</t>
  </si>
  <si>
    <t>{'analyst_tools': ['word'], 'cloud': ['azure', 'aws'], 'programming': ['python', 'r']}</t>
  </si>
  <si>
    <t>Business Analyst Master Data Team</t>
  </si>
  <si>
    <t>Technical Development Engineer</t>
  </si>
  <si>
    <t>['c', 'c++', 'python', 'qt', 'linux']</t>
  </si>
  <si>
    <t>{'libraries': ['qt'], 'os': ['linux'], 'programming': ['c', 'c++', 'python']}</t>
  </si>
  <si>
    <t>['python', 'sql', 'bigquery', 'airflow', 'spark']</t>
  </si>
  <si>
    <t>{'cloud': ['bigquery'], 'libraries': ['airflow', 'spark'], 'programming': ['python', 'sql']}</t>
  </si>
  <si>
    <t>Pacific Data Resources (Asia), Inc.</t>
  </si>
  <si>
    <t>Senior Software Engineer - Snowpark Compute Platform</t>
  </si>
  <si>
    <t>Reliable Transportation Solutions</t>
  </si>
  <si>
    <t>['python', 'r', 'numpy', 'matplotlib', 'pandas', 'scikit-learn']</t>
  </si>
  <si>
    <t>{'libraries': ['numpy', 'matplotlib', 'pandas', 'scikit-learn'], 'programming': ['python', 'r']}</t>
  </si>
  <si>
    <t>WA</t>
  </si>
  <si>
    <t>['python', 'sql', 'scala', 'gcp', 'spark', 'kafka', 'hadoop', 'flow', 'jenkins', 'github', 'yarn', 'git', 'ansible']</t>
  </si>
  <si>
    <t>{'cloud': ['gcp'], 'libraries': ['spark', 'kafka', 'hadoop'], 'other': ['flow', 'jenkins', 'github', 'yarn', 'git', 'ansible'], 'programming': ['python', 'sql', 'scala']}</t>
  </si>
  <si>
    <t>BRIGHT POINT CAPITAL PTE. LTD.</t>
  </si>
  <si>
    <t>Data Engineer(Aws OR Azure)- Healthcare domain - Full-time</t>
  </si>
  <si>
    <t>BioCryst Pharmaceuticals</t>
  </si>
  <si>
    <t>['sas', 'sas', 'sql', 'r', 'swift', 'c', 'qlik']</t>
  </si>
  <si>
    <t>{'analyst_tools': ['sas', 'qlik'], 'programming': ['sas', 'sql', 'r', 'swift', 'c']}</t>
  </si>
  <si>
    <t>Modernizing Medicine, Inc.</t>
  </si>
  <si>
    <t>['python', 'r', 'sql', 'aws', 'gcp', 'azure', 'spark']</t>
  </si>
  <si>
    <t>{'cloud': ['aws', 'gcp', 'azure'], 'libraries': ['spark'], 'programming': ['python', 'r', 'sql']}</t>
  </si>
  <si>
    <t>DATA SCIENTIST ENGINEER (M/W/D) DIGITAL SOLUTIONS – BRAUNSCHWEIG...</t>
  </si>
  <si>
    <t>Stadler Signalling Deutschland GmbH</t>
  </si>
  <si>
    <t>['python', 'matlab', 'c#', 'java', 'c++', 'rust']</t>
  </si>
  <si>
    <t>{'programming': ['python', 'matlab', 'c#', 'java', 'c++', 'rust']}</t>
  </si>
  <si>
    <t>UCARS PTE. LTD.</t>
  </si>
  <si>
    <t>Officer - Network Planning &amp; Analytics</t>
  </si>
  <si>
    <t>['python', 'scala', 'mongodb', 'mongodb', 'bash', 'cassandra', 'gcp', 'snowflake', 'bigquery', 'aws', 'azure', 'kafka', 'tensorflow', 'spark', 'hadoop', 'linux', 'looker']</t>
  </si>
  <si>
    <t>{'analyst_tools': ['looker'], 'cloud': ['gcp', 'snowflake', 'bigquery', 'aws', 'azure'], 'databases': ['mongodb', 'cassandra'], 'libraries': ['kafka', 'tensorflow', 'spark', 'hadoop'], 'os': ['linux'], 'programming': ['python', 'scala', 'mongodb', 'bash']}</t>
  </si>
  <si>
    <t>PET Data Analyst</t>
  </si>
  <si>
    <t>TPM Data Engineering</t>
  </si>
  <si>
    <t>Data Scientist, Business Process Improvements</t>
  </si>
  <si>
    <t>['r', 'python', 'sql', 'scala', 'java', 'c++', 'power bi']</t>
  </si>
  <si>
    <t>{'analyst_tools': ['power bi'], 'programming': ['r', 'python', 'sql', 'scala', 'java', 'c++']}</t>
  </si>
  <si>
    <t>Data Engineer - ETL Data warehouse (10+ Years) (Banking Domain)</t>
  </si>
  <si>
    <t>['python', 'c#', 'java', 'sql', 'sql server', 'databricks', 'snowflake', 'pyspark', 'ssis', 'git', 'jenkins', 'jira', 'confluence']</t>
  </si>
  <si>
    <t>{'analyst_tools': ['ssis'], 'async': ['jira', 'confluence'], 'cloud': ['databricks', 'snowflake'], 'databases': ['sql server'], 'libraries': ['pyspark'], 'other': ['git', 'jenkins'], 'programming': ['python', 'c#', 'java', 'sql']}</t>
  </si>
  <si>
    <t>Sr. Analyst, People Analytics and Data</t>
  </si>
  <si>
    <t>Full-Time Teaching Faculty: Economics and Data Science (College of...</t>
  </si>
  <si>
    <t>Data Analytics and Telecom</t>
  </si>
  <si>
    <t>via Mathematica - Talentify</t>
  </si>
  <si>
    <t>DR Analyse søger studentermedhjælper til data engineering og...</t>
  </si>
  <si>
    <t>ACS/Support the work of the African Centre for Statistics in data...</t>
  </si>
  <si>
    <t>['c', 'r', 'python', 'html', 'css', 'sql', 'javascript', 'mysql', 'jquery', 'github']</t>
  </si>
  <si>
    <t>{'databases': ['mysql'], 'other': ['github'], 'programming': ['c', 'r', 'python', 'html', 'css', 'sql', 'javascript'], 'webframeworks': ['jquery']}</t>
  </si>
  <si>
    <t>Data Analysts/Scientists</t>
  </si>
  <si>
    <t>Cogniva Information Solutions Inc.</t>
  </si>
  <si>
    <t>Billing Analyst II</t>
  </si>
  <si>
    <t>O'Neil Digital Solutions</t>
  </si>
  <si>
    <t>['sql', 'sql server', 'aws', 'redshift', 'hadoop', 'excel']</t>
  </si>
  <si>
    <t>{'analyst_tools': ['excel'], 'cloud': ['aws', 'redshift'], 'databases': ['sql server'], 'libraries': ['hadoop'], 'programming': ['sql']}</t>
  </si>
  <si>
    <t>PROCTER &amp; GAMBLE INTERNATIONAL OPERATIONS SA SINGAPORE BRANCH</t>
  </si>
  <si>
    <t>Business Intelligence Analyst in 1st Line Analytics and MI...</t>
  </si>
  <si>
    <t>Вакансия Senior Data Engineer (remote)</t>
  </si>
  <si>
    <t>Shu, Kazakhstan</t>
  </si>
  <si>
    <t>via Cataloxy Чу - Cataloxy-Kz.ru</t>
  </si>
  <si>
    <t>['python', 'aws', 'azure', 'pyspark', 'nltk', 'pytorch', 'hugging face', 'react', 'flow']</t>
  </si>
  <si>
    <t>{'cloud': ['aws', 'azure'], 'libraries': ['pyspark', 'nltk', 'pytorch', 'hugging face', 'react'], 'other': ['flow'], 'programming': ['python']}</t>
  </si>
  <si>
    <t>['azure', 'linux', 'terraform', 'docker']</t>
  </si>
  <si>
    <t>{'cloud': ['azure'], 'os': ['linux'], 'other': ['terraform', 'docker']}</t>
  </si>
  <si>
    <t>International Software Systems, Inc.</t>
  </si>
  <si>
    <t>via Cloudflare - Talentify</t>
  </si>
  <si>
    <t>Lead Big Data Developer</t>
  </si>
  <si>
    <t>['java', 'azure', 'spring', 'hadoop', 'spark']</t>
  </si>
  <si>
    <t>{'cloud': ['azure'], 'libraries': ['spring', 'hadoop', 'spark'], 'programming': ['java']}</t>
  </si>
  <si>
    <t>Data Engineer–ETL informatica (C2C/W2/FTE/1099)</t>
  </si>
  <si>
    <t>['sql', 'r', 'python', 'microsoft teams']</t>
  </si>
  <si>
    <t>{'programming': ['sql', 'r', 'python'], 'sync': ['microsoft teams']}</t>
  </si>
  <si>
    <t>Seidor Mena</t>
  </si>
  <si>
    <t>['snowflake', 'sap', 'qlik']</t>
  </si>
  <si>
    <t>{'analyst_tools': ['sap', 'qlik'], 'cloud': ['snowflake']}</t>
  </si>
  <si>
    <t>HRIS Analyst-REQUIRED SUCCESSFACTOR</t>
  </si>
  <si>
    <t>['python', 'sql', 'vba', 'sql server', 'sap', 'sharepoint', 'excel']</t>
  </si>
  <si>
    <t>{'analyst_tools': ['sap', 'sharepoint', 'excel'], 'databases': ['sql server'], 'programming': ['python', 'sql', 'vba']}</t>
  </si>
  <si>
    <t>Data Scientist | Power BI</t>
  </si>
  <si>
    <t>['r', 'sql', 'python', 'scala', 'java', 'c++', 'microstrategy']</t>
  </si>
  <si>
    <t>{'analyst_tools': ['microstrategy'], 'programming': ['r', 'sql', 'python', 'scala', 'java', 'c++']}</t>
  </si>
  <si>
    <t>['scala', 'java', 'python', 'sql', 'nosql', 'gcp', 'spark', 'hadoop', 'linux', 'unix', 'yarn', 'jenkins', 'github']</t>
  </si>
  <si>
    <t>{'cloud': ['gcp'], 'libraries': ['spark', 'hadoop'], 'os': ['linux', 'unix'], 'other': ['yarn', 'jenkins', 'github'], 'programming': ['scala', 'java', 'python', 'sql', 'nosql']}</t>
  </si>
  <si>
    <t>Data analyst (ryzyko kredytowe, AML) (K/M)</t>
  </si>
  <si>
    <t>['sql', 'python', 'c', 'excel']</t>
  </si>
  <si>
    <t>{'analyst_tools': ['excel'], 'programming': ['sql', 'python', 'c']}</t>
  </si>
  <si>
    <t>United States Cold Storage, Inc.</t>
  </si>
  <si>
    <t>Recrutement d'un·e data analyst pour du data wrangling</t>
  </si>
  <si>
    <t>Institut National d'Etudes Démographiques (INED)</t>
  </si>
  <si>
    <t>Senior Frontend engineer</t>
  </si>
  <si>
    <t>Director, Data Science and Advanced Analytics</t>
  </si>
  <si>
    <t>Foxrock, County Dublin, Ireland</t>
  </si>
  <si>
    <t>Sun Bridge Solutions (OPC) Private Limited</t>
  </si>
  <si>
    <t>Potrero, CA</t>
  </si>
  <si>
    <t>American IT Resource Group Inc.</t>
  </si>
  <si>
    <t>['sql', 'python', 'mongodb', 'mongodb', 'sql server', 'db2', 'azure', 'oracle', 'snowflake', 'aws', 'airflow', 'pandas', 'ssis', 'git', 'kubernetes', 'docker']</t>
  </si>
  <si>
    <t>{'analyst_tools': ['ssis'], 'cloud': ['azure', 'oracle', 'snowflake', 'aws'], 'databases': ['mongodb', 'sql server', 'db2'], 'libraries': ['airflow', 'pandas'], 'other': ['git', 'kubernetes', 'docker'], 'programming': ['sql', 'python', 'mongodb']}</t>
  </si>
  <si>
    <t>['python', 'r', 'sql', 'nosql', 'aws', 'gcp', 'azure', 'jupyter', 'github']</t>
  </si>
  <si>
    <t>{'cloud': ['aws', 'gcp', 'azure'], 'libraries': ['jupyter'], 'other': ['github'], 'programming': ['python', 'r', 'sql', 'nosql']}</t>
  </si>
  <si>
    <t>['mongodb', 'mongodb', 'python', 'scala', 'java', 'sql', 'postgresql', 'cassandra', 'oracle', 'databricks', 'azure', 'aws', 'gcp', 'spark', 'kafka', 'hadoop', 'tableau', 'sap', 'qlik', 'microstrategy', 'splunk']</t>
  </si>
  <si>
    <t>{'analyst_tools': ['tableau', 'sap', 'qlik', 'microstrategy', 'splunk'], 'cloud': ['oracle', 'databricks', 'azure', 'aws', 'gcp'], 'databases': ['mongodb', 'postgresql', 'cassandra'], 'libraries': ['spark', 'kafka', 'hadoop'], 'programming': ['mongodb', 'python', 'scala', 'java', 'sql']}</t>
  </si>
  <si>
    <t>Director of Financial Planning &amp; Data Analytics - CNS (Hybrid...</t>
  </si>
  <si>
    <t>Human Genetics Data Analyst/Bioinformation - Nephrology - Now Hiring</t>
  </si>
  <si>
    <t>Data science Trainer (Exp 2+ yrs)</t>
  </si>
  <si>
    <t>Dimension</t>
  </si>
  <si>
    <t>Catalyst Software</t>
  </si>
  <si>
    <t>Clinical Assay Expert Scientist</t>
  </si>
  <si>
    <t>['python', 'azure', 'pytorch']</t>
  </si>
  <si>
    <t>{'cloud': ['azure'], 'libraries': ['pytorch'], 'programming': ['python']}</t>
  </si>
  <si>
    <t>Data Scientist Senior- Semisenior - Remuneracion en U$S</t>
  </si>
  <si>
    <t>['r', 'sas', 'sas', 'python', 'sql', 'tableau', 'sap', 'word', 'spreadsheet']</t>
  </si>
  <si>
    <t>{'analyst_tools': ['sas', 'tableau', 'sap', 'word', 'spreadsheet'], 'programming': ['r', 'sas', 'python', 'sql']}</t>
  </si>
  <si>
    <t>Senior Business Analyst 資深商業數據分析師</t>
  </si>
  <si>
    <t>Perfect 玩美移動股份有限公司</t>
  </si>
  <si>
    <t>Associate Developer with expertise in Data Science, &amp; Software...</t>
  </si>
  <si>
    <t>['python', 'sql', 'sap', 'git']</t>
  </si>
  <si>
    <t>{'analyst_tools': ['sap'], 'other': ['git'], 'programming': ['python', 'sql']}</t>
  </si>
  <si>
    <t>Consultant/ Sr. Consultant Data Science</t>
  </si>
  <si>
    <t>['r', 'python', 'sql', 'spss', 'excel', 'word']</t>
  </si>
  <si>
    <t>{'analyst_tools': ['spss', 'excel', 'word'], 'programming': ['r', 'python', 'sql']}</t>
  </si>
  <si>
    <t>Data Analyst (m/d/w) (Informatiker/in (Hochschule))</t>
  </si>
  <si>
    <t>Corporate Credit Risk Modellers</t>
  </si>
  <si>
    <t>Senior Healthcare Data Scientist</t>
  </si>
  <si>
    <t>Part Time Data Science &amp; LLM App Coach</t>
  </si>
  <si>
    <t>AI Camp</t>
  </si>
  <si>
    <t>['python', 'r', 'java', 'tableau', 'power bi', 'excel']</t>
  </si>
  <si>
    <t>{'analyst_tools': ['tableau', 'power bi', 'excel'], 'programming': ['python', 'r', 'java']}</t>
  </si>
  <si>
    <t>Data Scientist/Engineer - Clearance Required - Security Clearance...</t>
  </si>
  <si>
    <t>Intern Data Scientist R&amp;D · Tunis</t>
  </si>
  <si>
    <t>Associate Engineer - Business Intelligence</t>
  </si>
  <si>
    <t>Health Prime</t>
  </si>
  <si>
    <t>Data Analytics/Data Scientist (PHD, SAS, Snowflake, Optum claims/EHR…)</t>
  </si>
  <si>
    <t>['sql', 'sql server', 'db2', 'azure', 'windows', 'ssis']</t>
  </si>
  <si>
    <t>{'analyst_tools': ['ssis'], 'cloud': ['azure'], 'databases': ['sql server', 'db2'], 'os': ['windows'], 'programming': ['sql']}</t>
  </si>
  <si>
    <t>['python', 'java', 'sql', 'mysql', 'bigquery', 'airflow', 'tableau', 'git']</t>
  </si>
  <si>
    <t>{'analyst_tools': ['tableau'], 'cloud': ['bigquery'], 'databases': ['mysql'], 'libraries': ['airflow'], 'other': ['git'], 'programming': ['python', 'java', 'sql']}</t>
  </si>
  <si>
    <t>['python', 'html', 'css', 'sql', 'mongodb', 'mongodb', 'sql server', 'postgresql', 'chef']</t>
  </si>
  <si>
    <t>{'databases': ['mongodb', 'sql server', 'postgresql'], 'other': ['chef'], 'programming': ['python', 'html', 'css', 'sql', 'mongodb']}</t>
  </si>
  <si>
    <t>Data Scientist -Lewisville, TX</t>
  </si>
  <si>
    <t>['sql', 'python', 'scala', 'java', 'databricks', 'spark', 'terraform']</t>
  </si>
  <si>
    <t>{'cloud': ['databricks'], 'libraries': ['spark'], 'other': ['terraform'], 'programming': ['sql', 'python', 'scala', 'java']}</t>
  </si>
  <si>
    <t>GM</t>
  </si>
  <si>
    <t>Tableau Data Analyst -SIU22-03369</t>
  </si>
  <si>
    <t>Cancer Data Analyst(Onsite)</t>
  </si>
  <si>
    <t>['sql', 'python', 'r', 'aws', 'redshift', 'qlik', 'power bi', 'powerpoint', 'word', 'tableau']</t>
  </si>
  <si>
    <t>{'analyst_tools': ['qlik', 'power bi', 'powerpoint', 'word', 'tableau'], 'cloud': ['aws', 'redshift'], 'programming': ['sql', 'python', 'r']}</t>
  </si>
  <si>
    <t>Data Analyst - Business Intelligence (m/w/d)</t>
  </si>
  <si>
    <t>CBRE GmbH</t>
  </si>
  <si>
    <t>Remote ML Engineer 29414</t>
  </si>
  <si>
    <t>['java', 'python', 'aws', 'spark', 'kubernetes']</t>
  </si>
  <si>
    <t>{'cloud': ['aws'], 'libraries': ['spark'], 'other': ['kubernetes'], 'programming': ['java', 'python']}</t>
  </si>
  <si>
    <t>['python', 'sql', 'aws', 'gcp', 'azure', 'hadoop', 'spark', 'airflow']</t>
  </si>
  <si>
    <t>{'cloud': ['aws', 'gcp', 'azure'], 'libraries': ['hadoop', 'spark', 'airflow'], 'programming': ['python', 'sql']}</t>
  </si>
  <si>
    <t>Data Analyst 2 - 6432, 6433</t>
  </si>
  <si>
    <t>Ecclesiastes Inc</t>
  </si>
  <si>
    <t>DATA ANALYST (HEALTHCARE) - GAINESVILLE, FLORIDA</t>
  </si>
  <si>
    <t>PHP/Laravel Full Stack Software Engineer</t>
  </si>
  <si>
    <t>['laravel', 'react.js', 'vue.js']</t>
  </si>
  <si>
    <t>{'webframeworks': ['laravel', 'react.js', 'vue.js']}</t>
  </si>
  <si>
    <t>['python', 'sql', 'azure', 'aws', 'redshift', 'oracle', 'kafka', 'hadoop', 'pyspark']</t>
  </si>
  <si>
    <t>{'cloud': ['azure', 'aws', 'redshift', 'oracle'], 'libraries': ['kafka', 'hadoop', 'pyspark'], 'programming': ['python', 'sql']}</t>
  </si>
  <si>
    <t>['python', 'sql', 'shell', 'databricks', 'azure', 'spark', 'pyspark', 'unix']</t>
  </si>
  <si>
    <t>{'cloud': ['databricks', 'azure'], 'libraries': ['spark', 'pyspark'], 'os': ['unix'], 'programming': ['python', 'sql', 'shell']}</t>
  </si>
  <si>
    <t>Developer - Data Science</t>
  </si>
  <si>
    <t>Empresa: Lentes Galileo SA de CV</t>
  </si>
  <si>
    <t>Bilingual BI Analyst</t>
  </si>
  <si>
    <t>Nectari</t>
  </si>
  <si>
    <t>['sql', 'sas', 'sas', 'sql server', 'snowflake', 'oracle', 'tableau']</t>
  </si>
  <si>
    <t>{'analyst_tools': ['sas', 'tableau'], 'cloud': ['snowflake', 'oracle'], 'databases': ['sql server'], 'programming': ['sql', 'sas']}</t>
  </si>
  <si>
    <t>ESP HIRING SOLUTIONS</t>
  </si>
  <si>
    <t>['go', 'sql', 't-sql', 'snowflake', 'excel', 'ssis']</t>
  </si>
  <si>
    <t>{'analyst_tools': ['excel', 'ssis'], 'cloud': ['snowflake'], 'programming': ['go', 'sql', 't-sql']}</t>
  </si>
  <si>
    <t>Gas Lead Engineer</t>
  </si>
  <si>
    <t>Lhr Américas</t>
  </si>
  <si>
    <t>Data Analyst New</t>
  </si>
  <si>
    <t>Virtual Employee Services (I)</t>
  </si>
  <si>
    <t>Business Analyst/Data Analyst with Excel</t>
  </si>
  <si>
    <t>['sql', 'java', 'python', 'r', 'perl', 'shell', 'bigquery', 'gcp']</t>
  </si>
  <si>
    <t>{'cloud': ['bigquery', 'gcp'], 'programming': ['sql', 'java', 'python', 'r', 'perl', 'shell']}</t>
  </si>
  <si>
    <t>Presales (Security Engineer) - Oslo, Norway</t>
  </si>
  <si>
    <t>Senior Staff Analytics Engineer – Shopify Careers Near Me Squamish</t>
  </si>
  <si>
    <t>Squamish, BC, Canada</t>
  </si>
  <si>
    <t>Domino Data Engineer</t>
  </si>
  <si>
    <t>['html', 'javascript', 'css', 'python', 'java', 'bash', 'sql', 'aws']</t>
  </si>
  <si>
    <t>{'cloud': ['aws'], 'programming': ['html', 'javascript', 'css', 'python', 'java', 'bash', 'sql']}</t>
  </si>
  <si>
    <t>Azure and Databricks Data Engineer</t>
  </si>
  <si>
    <t>Senior MLOps Engineer into Data &amp; Analytics Practice</t>
  </si>
  <si>
    <t>Data Scientist ­­/­­ Softwareentwickler Anwendungsentwicklung mit...</t>
  </si>
  <si>
    <t>Oriontek Inc</t>
  </si>
  <si>
    <t>FEP Search Group</t>
  </si>
  <si>
    <t>Junior Software Engineer ambito Sistemi di Pagamento</t>
  </si>
  <si>
    <t>['sql', 'nosql', 'java', 'spring', 'git']</t>
  </si>
  <si>
    <t>{'libraries': ['spring'], 'other': ['git'], 'programming': ['sql', 'nosql', 'java']}</t>
  </si>
  <si>
    <t>Senior Software Engineer - Data Warehousing and Analytics</t>
  </si>
  <si>
    <t>Lead Data Scientist (P1606)</t>
  </si>
  <si>
    <t>['r', 'sas', 'sas', 'aws', 'redshift', 'tableau']</t>
  </si>
  <si>
    <t>{'analyst_tools': ['sas', 'tableau'], 'cloud': ['aws', 'redshift'], 'programming': ['r', 'sas']}</t>
  </si>
  <si>
    <t>Master Data Business Analyst – MDBA23-04763</t>
  </si>
  <si>
    <t>Junior HR Data Analyst (m/w/d)</t>
  </si>
  <si>
    <t>Sr. Data Engineer [TD Bank]</t>
  </si>
  <si>
    <t>IT Software GmbH</t>
  </si>
  <si>
    <t>['matlab', 'java', 'c']</t>
  </si>
  <si>
    <t>{'programming': ['matlab', 'java', 'c']}</t>
  </si>
  <si>
    <t>TCEQ - Central Registry Data Analyst II</t>
  </si>
  <si>
    <t>Senior DW/BI Engineer (Looker)</t>
  </si>
  <si>
    <t>['sql', 'postgresql', 'mysql', 'sql server', 'snowflake', 'bigquery', 'redshift', 'oracle', 'gcp', 'aws', 'looker', 'power bi', 'tableau']</t>
  </si>
  <si>
    <t>{'analyst_tools': ['looker', 'power bi', 'tableau'], 'cloud': ['snowflake', 'bigquery', 'redshift', 'oracle', 'gcp', 'aws'], 'databases': ['postgresql', 'mysql', 'sql server'], 'programming': ['sql']}</t>
  </si>
  <si>
    <t>Lead (Data Science Engineer)</t>
  </si>
  <si>
    <t>Colruyt IT Consultancy India</t>
  </si>
  <si>
    <t>Ripple Effect Consulting LLC</t>
  </si>
  <si>
    <t>Sr Data Scientist/ML</t>
  </si>
  <si>
    <t>Basf Se</t>
  </si>
  <si>
    <t>['vba', 'sql', 'python', 'sql server', 'outlook', 'word', 'powerpoint', 'excel', 'tableau', 'qlik', 'ssrs']</t>
  </si>
  <si>
    <t>{'analyst_tools': ['outlook', 'word', 'powerpoint', 'excel', 'tableau', 'qlik', 'ssrs'], 'databases': ['sql server'], 'programming': ['vba', 'sql', 'python']}</t>
  </si>
  <si>
    <t>Data Scientist with Market Mix Modelling</t>
  </si>
  <si>
    <t>Controller / Data Analyst</t>
  </si>
  <si>
    <t>Component Engineering Data Analyst Intern</t>
  </si>
  <si>
    <t>[Fresher – MB Young Talent 2023] Data Scientist &amp; Data Architect ...</t>
  </si>
  <si>
    <t>Senior People Analytics and Surveys Specialist</t>
  </si>
  <si>
    <t>['r', 'python', 'matlab', 'c#', 'sas', 'sas']</t>
  </si>
  <si>
    <t>{'analyst_tools': ['sas'], 'programming': ['r', 'python', 'matlab', 'c#', 'sas']}</t>
  </si>
  <si>
    <t>Technical Lead-Data Science - Remote</t>
  </si>
  <si>
    <t>One97 Communications Limited</t>
  </si>
  <si>
    <t>['python', 'r', 'sql', 'nosql', 'java', 'scala', 'aws', 'jupyter', 'hadoop', 'spark', 'fastapi']</t>
  </si>
  <si>
    <t>{'cloud': ['aws'], 'libraries': ['jupyter', 'hadoop', 'spark'], 'programming': ['python', 'r', 'sql', 'nosql', 'java', 'scala'], 'webframeworks': ['fastapi']}</t>
  </si>
  <si>
    <t>EMEA Deliver Analytics, Senior MD Analyst</t>
  </si>
  <si>
    <t>Johnson &amp; Johnson Services, Inc.</t>
  </si>
  <si>
    <t>['go', 'sharepoint', 'excel', 'alteryx', 'power bi']</t>
  </si>
  <si>
    <t>{'analyst_tools': ['sharepoint', 'excel', 'alteryx', 'power bi'], 'programming': ['go']}</t>
  </si>
  <si>
    <t>BU IDS – US Commercial Data Product Lead</t>
  </si>
  <si>
    <t>['sql', 'python', 'aws', 'aurora', 'redshift', 'airflow', 'power bi', 'github']</t>
  </si>
  <si>
    <t>{'analyst_tools': ['power bi'], 'cloud': ['aws', 'aurora', 'redshift'], 'libraries': ['airflow'], 'other': ['github'], 'programming': ['sql', 'python']}</t>
  </si>
  <si>
    <t>['python', 'java', 'sql', 'redshift', 'hadoop', 'pytorch', 'tensorflow', 'scikit-learn']</t>
  </si>
  <si>
    <t>{'cloud': ['redshift'], 'libraries': ['hadoop', 'pytorch', 'tensorflow', 'scikit-learn'], 'programming': ['python', 'java', 'sql']}</t>
  </si>
  <si>
    <t>Senior Data Scientist (remote from EU)</t>
  </si>
  <si>
    <t>Foothill De Anza</t>
  </si>
  <si>
    <t>Engineer Iv</t>
  </si>
  <si>
    <t>HeadSource</t>
  </si>
  <si>
    <t>['python', 'r', 'scala', 'go', 'sql', 'nosql', 'aws', 'azure', 'gcp', 'pyspark']</t>
  </si>
  <si>
    <t>{'cloud': ['aws', 'azure', 'gcp'], 'libraries': ['pyspark'], 'programming': ['python', 'r', 'scala', 'go', 'sql', 'nosql']}</t>
  </si>
  <si>
    <t>SnapLogic Data Integration Engineer</t>
  </si>
  <si>
    <t>Faptic Technology</t>
  </si>
  <si>
    <t>Remote Sr. Data Scientist Jobs</t>
  </si>
  <si>
    <t>['python', 'java', 'numpy', 'scikit-learn', 'tensorflow']</t>
  </si>
  <si>
    <t>{'libraries': ['numpy', 'scikit-learn', 'tensorflow'], 'programming': ['python', 'java']}</t>
  </si>
  <si>
    <t>(Senior) Data Scientist/Engineer</t>
  </si>
  <si>
    <t>['sql', 'python', 'bigquery', 'gcp', 'kafka', 'git', 'flow']</t>
  </si>
  <si>
    <t>{'cloud': ['bigquery', 'gcp'], 'libraries': ['kafka'], 'other': ['git', 'flow'], 'programming': ['sql', 'python']}</t>
  </si>
  <si>
    <t>Data Engineer - Grade 7</t>
  </si>
  <si>
    <t>University of Liverpool</t>
  </si>
  <si>
    <t>Data Engineer (intern)</t>
  </si>
  <si>
    <t>['r', 'mysql', 'aws', 'flow', 'git']</t>
  </si>
  <si>
    <t>{'cloud': ['aws'], 'databases': ['mysql'], 'other': ['flow', 'git'], 'programming': ['r']}</t>
  </si>
  <si>
    <t>Data and AI</t>
  </si>
  <si>
    <t>HSD Campus</t>
  </si>
  <si>
    <t>Enformion</t>
  </si>
  <si>
    <t>['python', 'java', 'scala', 'c++', 'nosql', 'docker', 'kubernetes']</t>
  </si>
  <si>
    <t>{'other': ['docker', 'kubernetes'], 'programming': ['python', 'java', 'scala', 'c++', 'nosql']}</t>
  </si>
  <si>
    <t>Data Analyst with Clickstream</t>
  </si>
  <si>
    <t>['python', 'r', 'java', 'mysql', 'theano', 'tensorflow', 'matplotlib', 'pandas', 'numpy', 'keras', 'opencv', 'nltk', 'flask', 'docker']</t>
  </si>
  <si>
    <t>{'databases': ['mysql'], 'libraries': ['theano', 'tensorflow', 'matplotlib', 'pandas', 'numpy', 'keras', 'opencv', 'nltk'], 'other': ['docker'], 'programming': ['python', 'r', 'java'], 'webframeworks': ['flask']}</t>
  </si>
  <si>
    <t>Data Center Regional Mechanical Engineer, Field Engineering</t>
  </si>
  <si>
    <t>Mojo Trek</t>
  </si>
  <si>
    <t>Big Data Engineer Consultant</t>
  </si>
  <si>
    <t>['java', 'python', 'scala', 'cassandra', 'hadoop', 'spark', 'kafka', 'linux', 'unix', 'kubernetes', 'yarn', 'ansible']</t>
  </si>
  <si>
    <t>{'databases': ['cassandra'], 'libraries': ['hadoop', 'spark', 'kafka'], 'os': ['linux', 'unix'], 'other': ['kubernetes', 'yarn', 'ansible'], 'programming': ['java', 'python', 'scala']}</t>
  </si>
  <si>
    <t>['python', 'r', 'sql', 'nosql', 'aws', 'redshift']</t>
  </si>
  <si>
    <t>{'cloud': ['aws', 'redshift'], 'programming': ['python', 'r', 'sql', 'nosql']}</t>
  </si>
  <si>
    <t>Software Engineer III, Data</t>
  </si>
  <si>
    <t>['python', 'java', 'sql', 'cassandra', 'aws', 'redshift', 'airflow', 'spark', 'hadoop', 'kafka', 'jupyter', 'git', 'jenkins']</t>
  </si>
  <si>
    <t>{'cloud': ['aws', 'redshift'], 'databases': ['cassandra'], 'libraries': ['airflow', 'spark', 'hadoop', 'kafka', 'jupyter'], 'other': ['git', 'jenkins'], 'programming': ['python', 'java', 'sql']}</t>
  </si>
  <si>
    <t>Engineer – Cloud, Container</t>
  </si>
  <si>
    <t>['vmware', 'redhat', 'linux', 'centos', 'ubuntu', 'kubernetes', 'chef', 'ansible', 'terraform', 'jira', 'confluence']</t>
  </si>
  <si>
    <t>{'async': ['jira', 'confluence'], 'cloud': ['vmware'], 'os': ['redhat', 'linux', 'centos', 'ubuntu'], 'other': ['kubernetes', 'chef', 'ansible', 'terraform']}</t>
  </si>
  <si>
    <t>The Patrick J. McGovern Foundation</t>
  </si>
  <si>
    <t>['java', 'snowflake', 'aws', 'kafka', 'spark']</t>
  </si>
  <si>
    <t>{'cloud': ['snowflake', 'aws'], 'libraries': ['kafka', 'spark'], 'programming': ['java']}</t>
  </si>
  <si>
    <t>Senior Data Scientist - (15672)</t>
  </si>
  <si>
    <t>['python', 'bash', 'sql', 'hadoop', 'git']</t>
  </si>
  <si>
    <t>{'libraries': ['hadoop'], 'other': ['git'], 'programming': ['python', 'bash', 'sql']}</t>
  </si>
  <si>
    <t>AgilePQ</t>
  </si>
  <si>
    <t>SFSALES007430</t>
  </si>
  <si>
    <t>Patient Experience Data Analyst</t>
  </si>
  <si>
    <t>NITELINES USA, INC</t>
  </si>
  <si>
    <t>ALLIANCE TO END PLASTIC WASTE LIMITED</t>
  </si>
  <si>
    <t>['go', 'python', 'sql', 'nosql', 'crystal', 'aws', 'redshift', 'bigquery', 'snowflake', 'pyspark', 'gdpr']</t>
  </si>
  <si>
    <t>{'cloud': ['aws', 'redshift', 'bigquery', 'snowflake'], 'libraries': ['pyspark', 'gdpr'], 'programming': ['go', 'python', 'sql', 'nosql', 'crystal']}</t>
  </si>
  <si>
    <t>['scala', 'python', 'sql', 'cassandra', 'snowflake', 'azure', 'aws', 'gcp', 'hadoop', 'spark', 'kafka', 'airflow', 'flow', 'git']</t>
  </si>
  <si>
    <t>{'cloud': ['snowflake', 'azure', 'aws', 'gcp'], 'databases': ['cassandra'], 'libraries': ['hadoop', 'spark', 'kafka', 'airflow'], 'other': ['flow', 'git'], 'programming': ['scala', 'python', 'sql']}</t>
  </si>
  <si>
    <t>['sql', 'python', 'r', 'sql server', 'bigquery']</t>
  </si>
  <si>
    <t>{'cloud': ['bigquery'], 'databases': ['sql server'], 'programming': ['sql', 'python', 'r']}</t>
  </si>
  <si>
    <t>Evernorth</t>
  </si>
  <si>
    <t>Lead Software Engineer in Test</t>
  </si>
  <si>
    <t>['mongodb', 'mongodb', 'sql', 'postgresql', 'sql server', 'azure', 'aws', 'redshift', 'kubernetes', 'docker']</t>
  </si>
  <si>
    <t>{'cloud': ['azure', 'aws', 'redshift'], 'databases': ['mongodb', 'postgresql', 'sql server'], 'other': ['kubernetes', 'docker'], 'programming': ['mongodb', 'sql']}</t>
  </si>
  <si>
    <t>Data analyst Alteryx Power BI</t>
  </si>
  <si>
    <t>Data Analyst Business Intelligence, Gern Absolvent:in Der...</t>
  </si>
  <si>
    <t>Eching am Ammersee, Germany</t>
  </si>
  <si>
    <t>GKC Dr. Öttl &amp; Partner - Dairy and Food Consulting AG</t>
  </si>
  <si>
    <t>['python', 'java', 'nltk', 'tensorflow', 'pytorch', 'word']</t>
  </si>
  <si>
    <t>{'analyst_tools': ['word'], 'libraries': ['nltk', 'tensorflow', 'pytorch'], 'programming': ['python', 'java']}</t>
  </si>
  <si>
    <t>Intermediate/Senior Analytics Engineer</t>
  </si>
  <si>
    <t>['python', 'sql', 'shell', 'bigquery', 'aws', 'gcp', 'azure', 'word']</t>
  </si>
  <si>
    <t>{'analyst_tools': ['word'], 'cloud': ['bigquery', 'aws', 'gcp', 'azure'], 'programming': ['python', 'sql', 'shell']}</t>
  </si>
  <si>
    <t>Internal Data Scientist</t>
  </si>
  <si>
    <t>['shell', 'bash', 'python', 'powershell', 'go', 'azure', 'gcp', 'openstack', 'terraform', 'ansible', 'git', 'docker', 'kubernetes']</t>
  </si>
  <si>
    <t>{'cloud': ['azure', 'gcp', 'openstack'], 'other': ['terraform', 'ansible', 'git', 'docker', 'kubernetes'], 'programming': ['shell', 'bash', 'python', 'powershell', 'go']}</t>
  </si>
  <si>
    <t>2024 Business Data Analyst Intern</t>
  </si>
  <si>
    <t>Geneseo, NY</t>
  </si>
  <si>
    <t>Australian Fair Work Ombudsman</t>
  </si>
  <si>
    <t>DST Data Scientist</t>
  </si>
  <si>
    <t>Exodus Integrity Services</t>
  </si>
  <si>
    <t>HealthTech Data Engineer</t>
  </si>
  <si>
    <t>Excelra hiring Data Engineers - ETL Denodo Neo4J Snowflake Python...</t>
  </si>
  <si>
    <t>['sql', 'python', 'neo4j', 'snowflake']</t>
  </si>
  <si>
    <t>{'cloud': ['snowflake'], 'databases': ['neo4j'], 'programming': ['sql', 'python']}</t>
  </si>
  <si>
    <t>Ingeniero de Análisis de Datos Senior</t>
  </si>
  <si>
    <t>['nosql', 'sql', 'aws', 'azure']</t>
  </si>
  <si>
    <t>{'cloud': ['aws', 'azure'], 'programming': ['nosql', 'sql']}</t>
  </si>
  <si>
    <t>Business Intelligence - Data Analyst (Visualization - Qlikview)</t>
  </si>
  <si>
    <t>Data Engineer - Marketing Analytics - HYBRID/REMOTE - 28858</t>
  </si>
  <si>
    <t>['sql', 'python', 'redshift', 'snowflake', 'splunk']</t>
  </si>
  <si>
    <t>{'analyst_tools': ['splunk'], 'cloud': ['redshift', 'snowflake'], 'programming': ['sql', 'python']}</t>
  </si>
  <si>
    <t>Liventus</t>
  </si>
  <si>
    <t>Schunk Group</t>
  </si>
  <si>
    <t>Director, Data Engineering and Analysis</t>
  </si>
  <si>
    <t>['sql', 'python', 'dynamodb', 'snowflake', 'redshift', 'aws', 'jupyter', 'hadoop', 'spark', 'airflow', 'tableau']</t>
  </si>
  <si>
    <t>{'analyst_tools': ['tableau'], 'cloud': ['snowflake', 'redshift', 'aws'], 'databases': ['dynamodb'], 'libraries': ['jupyter', 'hadoop', 'spark', 'airflow'], 'programming': ['sql', 'python']}</t>
  </si>
  <si>
    <t>Navarro Inc.</t>
  </si>
  <si>
    <t>Rolling Equity Leasing LLC</t>
  </si>
  <si>
    <t>Sr. Manager Data Analytics</t>
  </si>
  <si>
    <t>Insightly - Modern CRM 🧡</t>
  </si>
  <si>
    <t>['sql', 'snowflake', 'airflow', 'react', 'gdpr']</t>
  </si>
  <si>
    <t>{'cloud': ['snowflake'], 'libraries': ['airflow', 'react', 'gdpr'], 'programming': ['sql']}</t>
  </si>
  <si>
    <t>Lead Data Scientist - multiple domains</t>
  </si>
  <si>
    <t>Healthcare Financials Data Analyst</t>
  </si>
  <si>
    <t>Freelance Data Engineer Expert</t>
  </si>
  <si>
    <t>Kdnuggets</t>
  </si>
  <si>
    <t>['java', 'python', 'sql', 'tableau']</t>
  </si>
  <si>
    <t>{'analyst_tools': ['tableau'], 'programming': ['java', 'python', 'sql']}</t>
  </si>
  <si>
    <t>Sr. Azure Data Engineer - Publicly Traded Company - Full...</t>
  </si>
  <si>
    <t>['sql', 'sql server', 'azure', 'databricks', 'gcp']</t>
  </si>
  <si>
    <t>{'cloud': ['azure', 'databricks', 'gcp'], 'databases': ['sql server'], 'programming': ['sql']}</t>
  </si>
  <si>
    <t>Market Intelligence Analyst - Full-time / Part-time</t>
  </si>
  <si>
    <t>Oxford Solutions, Inc</t>
  </si>
  <si>
    <t>['python', 'r', 'hadoop', 'spark', 'kafka', 'yarn']</t>
  </si>
  <si>
    <t>{'libraries': ['hadoop', 'spark', 'kafka'], 'other': ['yarn'], 'programming': ['python', 'r']}</t>
  </si>
  <si>
    <t>Lead Data Governance Engineer</t>
  </si>
  <si>
    <t>['sql', 'python', 'java', 'snowflake', 'aws', 'gdpr', 'airflow', 'spring', 'power bi', 'tableau', 'git', 'jira']</t>
  </si>
  <si>
    <t>{'analyst_tools': ['power bi', 'tableau'], 'async': ['jira'], 'cloud': ['snowflake', 'aws'], 'libraries': ['gdpr', 'airflow', 'spring'], 'other': ['git'], 'programming': ['sql', 'python', 'java']}</t>
  </si>
  <si>
    <t>Data Engineer-(H/F). Job in France My Valley Jobs Today</t>
  </si>
  <si>
    <t>【數銀】數位分析 Data Analyst(數數發中心, DDT)</t>
  </si>
  <si>
    <t>Qualification / Certification Engineer (m/f/d)</t>
  </si>
  <si>
    <t>Aris Process Improvement Engineer _VOIS</t>
  </si>
  <si>
    <t>AWS Cloud Senior Data Engineer</t>
  </si>
  <si>
    <t>['sql', 'postgresql', 'mysql', 'dynamodb', 'aws', 'pyspark']</t>
  </si>
  <si>
    <t>{'cloud': ['aws'], 'databases': ['postgresql', 'mysql', 'dynamodb'], 'libraries': ['pyspark'], 'programming': ['sql']}</t>
  </si>
  <si>
    <t>Michael Page International: Azure Data Engineer</t>
  </si>
  <si>
    <t>['scala', 'java', 'python', 'r', 'sql', 'nosql', 'mysql', 'elasticsearch', 'postgresql', 'azure', 'aws', 'gcp', 'spark', 'git', 'docker', 'kubernetes']</t>
  </si>
  <si>
    <t>{'cloud': ['azure', 'aws', 'gcp'], 'databases': ['mysql', 'elasticsearch', 'postgresql'], 'libraries': ['spark'], 'other': ['git', 'docker', 'kubernetes'], 'programming': ['scala', 'java', 'python', 'r', 'sql', 'nosql']}</t>
  </si>
  <si>
    <t>Lalamove - Accountant (Financial Reporting Focus)</t>
  </si>
  <si>
    <t>Mid Level Data Analyst - Now Hiring</t>
  </si>
  <si>
    <t>Data Scientist and Applied Mathematician - Now Hiring</t>
  </si>
  <si>
    <t>Environmental Data Analysis / Project Coordinator</t>
  </si>
  <si>
    <t>Titan Environmental Solutions, Inc.</t>
  </si>
  <si>
    <t>['go', 'windows', 'outlook', 'flow']</t>
  </si>
  <si>
    <t>{'analyst_tools': ['outlook'], 'os': ['windows'], 'other': ['flow'], 'programming': ['go']}</t>
  </si>
  <si>
    <t>['nosql', 'mongodb', 'mongodb', 'sql', 'sql server', 'azure', 'databricks', 'hadoop', 'spark', 'linux', 'windows']</t>
  </si>
  <si>
    <t>{'cloud': ['azure', 'databricks'], 'databases': ['mongodb', 'sql server'], 'libraries': ['hadoop', 'spark'], 'os': ['linux', 'windows'], 'programming': ['nosql', 'mongodb', 'sql']}</t>
  </si>
  <si>
    <t>['sql', 'python', 'html', 'julia']</t>
  </si>
  <si>
    <t>{'programming': ['sql', 'python', 'html', 'julia']}</t>
  </si>
  <si>
    <t>Blue Bear Capital</t>
  </si>
  <si>
    <t>['sap', 'dax']</t>
  </si>
  <si>
    <t>{'analyst_tools': ['sap', 'dax']}</t>
  </si>
  <si>
    <t>['java', 'kotlin', 'nosql', 'aws', 'redshift']</t>
  </si>
  <si>
    <t>{'cloud': ['aws', 'redshift'], 'programming': ['java', 'kotlin', 'nosql']}</t>
  </si>
  <si>
    <t>['python', 'azure', 'pandas', 'scikit-learn', 'power bi', 'alteryx']</t>
  </si>
  <si>
    <t>{'analyst_tools': ['power bi', 'alteryx'], 'cloud': ['azure'], 'libraries': ['pandas', 'scikit-learn'], 'programming': ['python']}</t>
  </si>
  <si>
    <t>People Analytics Consultant (Research)</t>
  </si>
  <si>
    <t>Financial Data Analyst Jobs in Compton, CA | Cheef Holdings</t>
  </si>
  <si>
    <t>Intern (f/m/d) - Data Analyst</t>
  </si>
  <si>
    <t>Model Engineer</t>
  </si>
  <si>
    <t>Nyonic</t>
  </si>
  <si>
    <t>Data Analyst – Pretoria</t>
  </si>
  <si>
    <t>R Programmer/Data Scientist</t>
  </si>
  <si>
    <t>Windham, CT</t>
  </si>
  <si>
    <t>Business Data Analyst-AP</t>
  </si>
  <si>
    <t>['sql', 'python', 'scala', 'azure', 'databricks', 'snowflake', 'pyspark', 'power bi']</t>
  </si>
  <si>
    <t>{'analyst_tools': ['power bi'], 'cloud': ['azure', 'databricks', 'snowflake'], 'libraries': ['pyspark'], 'programming': ['sql', 'python', 'scala']}</t>
  </si>
  <si>
    <t>Meo Staffing</t>
  </si>
  <si>
    <t>Senior Product Software Engineer</t>
  </si>
  <si>
    <t>['sql', 't-sql', 'scala', 'sql server', 'azure', 'databricks', 'spark', 'power bi', 'ssrs', 'ssis']</t>
  </si>
  <si>
    <t>{'analyst_tools': ['power bi', 'ssrs', 'ssis'], 'cloud': ['azure', 'databricks'], 'databases': ['sql server'], 'libraries': ['spark'], 'programming': ['sql', 't-sql', 'scala']}</t>
  </si>
  <si>
    <t>['python', 'r', 'sql', 'azure', 'excel', 'word']</t>
  </si>
  <si>
    <t>{'analyst_tools': ['excel', 'word'], 'cloud': ['azure'], 'programming': ['python', 'r', 'sql']}</t>
  </si>
  <si>
    <t>Easy2Employ LLC</t>
  </si>
  <si>
    <t>Ellenwood, GA</t>
  </si>
  <si>
    <t>['sql', 'oracle', 'azure', 'hadoop', 'spark', 'airflow', 'gdpr', 'tableau', 'power bi', 'ssis', 'jira']</t>
  </si>
  <si>
    <t>{'analyst_tools': ['tableau', 'power bi', 'ssis'], 'async': ['jira'], 'cloud': ['oracle', 'azure'], 'libraries': ['hadoop', 'spark', 'airflow', 'gdpr'], 'programming': ['sql']}</t>
  </si>
  <si>
    <t>['python', 'r', 'hadoop', 'tableau', 'qlik', 'power bi']</t>
  </si>
  <si>
    <t>{'analyst_tools': ['tableau', 'qlik', 'power bi'], 'libraries': ['hadoop'], 'programming': ['python', 'r']}</t>
  </si>
  <si>
    <t>Data Scientist for Climate Stress Testing in Vilnius</t>
  </si>
  <si>
    <t>Manager HR Data Engineer - 100934</t>
  </si>
  <si>
    <t>['sql', 'python', 'r', 'go', 'oracle', 'bigquery', 'redshift', 'hadoop', 'airflow', 'power bi', 'tableau', 'excel', 'powerpoint']</t>
  </si>
  <si>
    <t>{'analyst_tools': ['power bi', 'tableau', 'excel', 'powerpoint'], 'cloud': ['oracle', 'bigquery', 'redshift'], 'libraries': ['hadoop', 'airflow'], 'programming': ['sql', 'python', 'r', 'go']}</t>
  </si>
  <si>
    <t>Data Analyst - OCJPPP</t>
  </si>
  <si>
    <t>Java Engineering Team Lead</t>
  </si>
  <si>
    <t>['java', 'postgresql', 'aws']</t>
  </si>
  <si>
    <t>{'cloud': ['aws'], 'databases': ['postgresql'], 'programming': ['java']}</t>
  </si>
  <si>
    <t>Deputy Director - Data Engineer</t>
  </si>
  <si>
    <t>['sql', 'python', 'scala', 'azure', 'databricks', 'pyspark', 'spark', 'github', 'kubernetes', 'git']</t>
  </si>
  <si>
    <t>{'cloud': ['azure', 'databricks'], 'libraries': ['pyspark', 'spark'], 'other': ['github', 'kubernetes', 'git'], 'programming': ['sql', 'python', 'scala']}</t>
  </si>
  <si>
    <t>Advisor (Data Engineer)</t>
  </si>
  <si>
    <t>Data Analyst - Entry level</t>
  </si>
  <si>
    <t>HR Data &amp; System Analyst</t>
  </si>
  <si>
    <t>MAPCOM INFO SOLUTION PRIVATE LIMITED</t>
  </si>
  <si>
    <t>QTG - Data Warehousing &amp; Engineering-Data Engineer II</t>
  </si>
  <si>
    <t>['go', 'sql', 'python', 'nosql', 'gcp', 'bigquery', 'airflow', 'ssis', 'ssrs']</t>
  </si>
  <si>
    <t>{'analyst_tools': ['ssis', 'ssrs'], 'cloud': ['gcp', 'bigquery'], 'libraries': ['airflow'], 'programming': ['go', 'sql', 'python', 'nosql']}</t>
  </si>
  <si>
    <t>via Camping World - Talentify</t>
  </si>
  <si>
    <t>HARDIS GROUPE</t>
  </si>
  <si>
    <t>['python', 'java', 'javascript', 'sql', 'nosql', 'c', 'gcp', 'aws', 'spark', 'kafka', 'airflow']</t>
  </si>
  <si>
    <t>{'cloud': ['gcp', 'aws'], 'libraries': ['spark', 'kafka', 'airflow'], 'programming': ['python', 'java', 'javascript', 'sql', 'nosql', 'c']}</t>
  </si>
  <si>
    <t>Kentplc</t>
  </si>
  <si>
    <t>Sr Data Scientist - IoT</t>
  </si>
  <si>
    <t>Volkswagen Group of America - Chattanooga Operations</t>
  </si>
  <si>
    <t>['sql', 'python', 'java', 'javascript', 'scala', 'aws', 'snowflake', 'tableau']</t>
  </si>
  <si>
    <t>{'analyst_tools': ['tableau'], 'cloud': ['aws', 'snowflake'], 'programming': ['sql', 'python', 'java', 'javascript', 'scala']}</t>
  </si>
  <si>
    <t>Al Ansari Exchange</t>
  </si>
  <si>
    <t>['shell', 'perl', 'java', 'python', 'ruby', 'ruby', 'bash', 'linux', 'centos', 'visio', 'jira', 'confluence']</t>
  </si>
  <si>
    <t>{'analyst_tools': ['visio'], 'async': ['jira', 'confluence'], 'os': ['linux', 'centos'], 'programming': ['shell', 'perl', 'java', 'python', 'ruby', 'bash'], 'webframeworks': ['ruby']}</t>
  </si>
  <si>
    <t>Data Engineer/Modeller - Learning Mgmt Syst [ITE Headquarters] (1...</t>
  </si>
  <si>
    <t>Institute of Technical Education</t>
  </si>
  <si>
    <t>AI &amp; Data - Internship</t>
  </si>
  <si>
    <t>Structural Engineer Transmission Towers</t>
  </si>
  <si>
    <t>Dawning Truth</t>
  </si>
  <si>
    <t>Analytics Specialist (Digital Marketing)</t>
  </si>
  <si>
    <t>Senior Expert BigData</t>
  </si>
  <si>
    <t>Mechanical Or Electrical Engineer – Data Centres</t>
  </si>
  <si>
    <t>Boar's Head Brand/Frank Brunckhorst Co., LLC</t>
  </si>
  <si>
    <t>['python', 'sql', 'r', 'go']</t>
  </si>
  <si>
    <t>{'programming': ['python', 'sql', 'r', 'go']}</t>
  </si>
  <si>
    <t>Full-Stack Developer and Data Engineer, Senior - Now Hiring</t>
  </si>
  <si>
    <t>Lead Data Engineer with GCP/Python/Java/Tekton/Terraform</t>
  </si>
  <si>
    <t>['python', 'java', 'javascript', 'c++', 'r', 'qlik', 'tableau', 'power bi']</t>
  </si>
  <si>
    <t>{'analyst_tools': ['qlik', 'tableau', 'power bi'], 'programming': ['python', 'java', 'javascript', 'c++', 'r']}</t>
  </si>
  <si>
    <t>Wattstor</t>
  </si>
  <si>
    <t>['python', 'sql', 'nosql', 'aws', 'scikit-learn', 'tensorflow', 'pytorch', 'fastapi']</t>
  </si>
  <si>
    <t>{'cloud': ['aws'], 'libraries': ['scikit-learn', 'tensorflow', 'pytorch'], 'programming': ['python', 'sql', 'nosql'], 'webframeworks': ['fastapi']}</t>
  </si>
  <si>
    <t>Data Engineer Intern - Collaborate with Founder at Mandelbulb...</t>
  </si>
  <si>
    <t>['python', 'java', 'sql', 'nosql', 'aws', 'azure', 'hadoop', 'spark']</t>
  </si>
  <si>
    <t>{'cloud': ['aws', 'azure'], 'libraries': ['hadoop', 'spark'], 'programming': ['python', 'java', 'sql', 'nosql']}</t>
  </si>
  <si>
    <t>Churned</t>
  </si>
  <si>
    <t>ARTIN spol. s r.o.</t>
  </si>
  <si>
    <t>['sql', 'bash', 'python', 'hadoop', 'pyspark', 'gitlab']</t>
  </si>
  <si>
    <t>{'libraries': ['hadoop', 'pyspark'], 'other': ['gitlab'], 'programming': ['sql', 'bash', 'python']}</t>
  </si>
  <si>
    <t>Advancement Data Analyst</t>
  </si>
  <si>
    <t>['go', 'excel', 'sheets', 'word', 'spreadsheet']</t>
  </si>
  <si>
    <t>{'analyst_tools': ['excel', 'sheets', 'word', 'spreadsheet'], 'programming': ['go']}</t>
  </si>
  <si>
    <t>FOSSIL Group</t>
  </si>
  <si>
    <t>De Volksbank</t>
  </si>
  <si>
    <t>Technical Lead Generative AI (Data Science, Sol. Arch)</t>
  </si>
  <si>
    <t>KLM Careers</t>
  </si>
  <si>
    <t>Actuarial Data Scientist Spanish Speaking H/F</t>
  </si>
  <si>
    <t>Data Analyst, Snowflake Experience</t>
  </si>
  <si>
    <t>THAKRAL ONE PTE. LTD.</t>
  </si>
  <si>
    <t>Measurement System Analysis Engineer F/H</t>
  </si>
  <si>
    <t>Data Engineer, Experto en Azure</t>
  </si>
  <si>
    <t>['sql', 'python', 'java', 'aws', 'azure', 'spark', 'hadoop', 'tableau', 'power bi']</t>
  </si>
  <si>
    <t>{'analyst_tools': ['tableau', 'power bi'], 'cloud': ['aws', 'azure'], 'libraries': ['spark', 'hadoop'], 'programming': ['sql', 'python', 'java']}</t>
  </si>
  <si>
    <t>Speke, UK</t>
  </si>
  <si>
    <t>Senior BI Data Engineer - VWM</t>
  </si>
  <si>
    <t>['sql', 'python', 'aws', 'redshift', 'oracle', 'hadoop', 'sap']</t>
  </si>
  <si>
    <t>{'analyst_tools': ['sap'], 'cloud': ['aws', 'redshift', 'oracle'], 'libraries': ['hadoop'], 'programming': ['sql', 'python']}</t>
  </si>
  <si>
    <t>Agricultural Data Engineer</t>
  </si>
  <si>
    <t>Technical Communication Analyst</t>
  </si>
  <si>
    <t>['azure', 'databricks', 'ssis', 'flow']</t>
  </si>
  <si>
    <t>{'analyst_tools': ['ssis'], 'cloud': ['azure', 'databricks'], 'other': ['flow']}</t>
  </si>
  <si>
    <t>Cyber Data Scientist, Lead - Now Hiring</t>
  </si>
  <si>
    <t>Data Analyst- Des Moines, IA- Remote</t>
  </si>
  <si>
    <t>Associate Configuration/Data Analyst - Configuration/Data Analys Jobs</t>
  </si>
  <si>
    <t>Core HR Services Pvt. Ltd</t>
  </si>
  <si>
    <t>['python', 'sql', 'express', 'looker', 'tableau', 'flow', 'github', 'gitlab']</t>
  </si>
  <si>
    <t>{'analyst_tools': ['looker', 'tableau'], 'other': ['flow', 'github', 'gitlab'], 'programming': ['python', 'sql'], 'webframeworks': ['express']}</t>
  </si>
  <si>
    <t>Universitätsspital Zürich Usz</t>
  </si>
  <si>
    <t>Telecommute Content Analyst</t>
  </si>
  <si>
    <t>Reporting Data Analyst (Diversity, Equity, and Inclusion) ...</t>
  </si>
  <si>
    <t>Bayer (Schweiz) AG</t>
  </si>
  <si>
    <t>['python', 'aws', 'azure', 'jupyter', 'linux', 'git']</t>
  </si>
  <si>
    <t>{'cloud': ['aws', 'azure'], 'libraries': ['jupyter'], 'os': ['linux'], 'other': ['git'], 'programming': ['python']}</t>
  </si>
  <si>
    <t>SAS/ Data Engineer</t>
  </si>
  <si>
    <t>Hero Digital</t>
  </si>
  <si>
    <t>['sql', 'r', 'python', 'snowflake', 'oracle', 'tableau']</t>
  </si>
  <si>
    <t>{'analyst_tools': ['tableau'], 'cloud': ['snowflake', 'oracle'], 'programming': ['sql', 'r', 'python']}</t>
  </si>
  <si>
    <t>Data Engineer (Berlin, hybrid)</t>
  </si>
  <si>
    <t>['python', 'databricks', 'aws', 'azure', 'spark', 'pyspark', 'sap']</t>
  </si>
  <si>
    <t>{'analyst_tools': ['sap'], 'cloud': ['databricks', 'aws', 'azure'], 'libraries': ['spark', 'pyspark'], 'programming': ['python']}</t>
  </si>
  <si>
    <t>Data-инженер / BI-аналитик</t>
  </si>
  <si>
    <t>Сибирский медведь</t>
  </si>
  <si>
    <t>['python', 'mysql', 'postgresql', 'linux', 'git', 'docker']</t>
  </si>
  <si>
    <t>{'databases': ['mysql', 'postgresql'], 'os': ['linux'], 'other': ['git', 'docker'], 'programming': ['python']}</t>
  </si>
  <si>
    <t>Graduate Machine Learning Engineer / Data Scientist</t>
  </si>
  <si>
    <t>Tyrolit Hydrostress AG</t>
  </si>
  <si>
    <t>Red Training And Recruitment</t>
  </si>
  <si>
    <t>['java', 'scala', 'python', 'sql', 'nosql', 'mongo', 'shell', 'mysql', 'cassandra', 'aws', 'azure', 'redshift', 'snowflake', 'hadoop', 'spark']</t>
  </si>
  <si>
    <t>{'cloud': ['aws', 'azure', 'redshift', 'snowflake'], 'databases': ['mysql', 'cassandra'], 'libraries': ['hadoop', 'spark'], 'programming': ['java', 'scala', 'python', 'sql', 'nosql', 'mongo', 'shell']}</t>
  </si>
  <si>
    <t>Lead  AI / ML / Data Scientist</t>
  </si>
  <si>
    <t>Data Scientist, Global Selling</t>
  </si>
  <si>
    <t>['sql', 'python', 'r', 'spark', 'excel', 'power bi']</t>
  </si>
  <si>
    <t>{'analyst_tools': ['excel', 'power bi'], 'libraries': ['spark'], 'programming': ['sql', 'python', 'r']}</t>
  </si>
  <si>
    <t>['sql', 'postgresql', 'aws', 'redshift', 'oracle', 'kafka', 'spark', 'jenkins', 'kubernetes']</t>
  </si>
  <si>
    <t>{'cloud': ['aws', 'redshift', 'oracle'], 'databases': ['postgresql'], 'libraries': ['kafka', 'spark'], 'other': ['jenkins', 'kubernetes'], 'programming': ['sql']}</t>
  </si>
  <si>
    <t>GRIZLIO LLC</t>
  </si>
  <si>
    <t>BMW manufacturing</t>
  </si>
  <si>
    <t>['python', 'java', 'c#', 'c++', 'r', 'sql', 'oracle', 'excel']</t>
  </si>
  <si>
    <t>{'analyst_tools': ['excel'], 'cloud': ['oracle'], 'programming': ['python', 'java', 'c#', 'c++', 'r', 'sql']}</t>
  </si>
  <si>
    <t>Coca-Cola Bottlers' Sales and Services</t>
  </si>
  <si>
    <t>Alsip, IL</t>
  </si>
  <si>
    <t>GC America Inc.</t>
  </si>
  <si>
    <t>['sql', 'power bi', 'sap', 'excel', 'word']</t>
  </si>
  <si>
    <t>{'analyst_tools': ['power bi', 'sap', 'excel', 'word'], 'programming': ['sql']}</t>
  </si>
  <si>
    <t>Engineering scientist for research inventory management</t>
  </si>
  <si>
    <t>['python', 'sql', 'elasticsearch', 'aws', 'snowflake', 'redshift', 'graphql', 'airflow', 'splunk', 'tableau', 'jenkins', 'gitlab', 'jira']</t>
  </si>
  <si>
    <t>{'analyst_tools': ['splunk', 'tableau'], 'async': ['jira'], 'cloud': ['aws', 'snowflake', 'redshift'], 'databases': ['elasticsearch'], 'libraries': ['graphql', 'airflow'], 'other': ['jenkins', 'gitlab'], 'programming': ['python', 'sql']}</t>
  </si>
  <si>
    <t>['bash', 'python', 'r', 'sql', 'pandas', 'numpy', 'git']</t>
  </si>
  <si>
    <t>{'libraries': ['pandas', 'numpy'], 'other': ['git'], 'programming': ['bash', 'python', 'r', 'sql']}</t>
  </si>
  <si>
    <t>API Analyst</t>
  </si>
  <si>
    <t>Principal Marketing Analyst</t>
  </si>
  <si>
    <t>DigiArtisan</t>
  </si>
  <si>
    <t>['sql', 'scala', 'python', 'azure', 'databricks', 'spark', 'hadoop', 'kafka', 'git']</t>
  </si>
  <si>
    <t>{'cloud': ['azure', 'databricks'], 'libraries': ['spark', 'hadoop', 'kafka'], 'other': ['git'], 'programming': ['sql', 'scala', 'python']}</t>
  </si>
  <si>
    <t>AI &amp; Machine Learning Engineer</t>
  </si>
  <si>
    <t>['java', 'javascript', 'rust', 'aws', 'azure', 'gcp', 'react', 'spring', 'angular', 'docker', 'kubernetes', 'jenkins']</t>
  </si>
  <si>
    <t>{'cloud': ['aws', 'azure', 'gcp'], 'libraries': ['react', 'spring'], 'other': ['docker', 'kubernetes', 'jenkins'], 'programming': ['java', 'javascript', 'rust'], 'webframeworks': ['angular']}</t>
  </si>
  <si>
    <t>['bash', 'python', 'linux', 'ansible', 'terraform']</t>
  </si>
  <si>
    <t>{'os': ['linux'], 'other': ['ansible', 'terraform'], 'programming': ['bash', 'python']}</t>
  </si>
  <si>
    <t>Jump 450 Media</t>
  </si>
  <si>
    <t>RAN Network Engineer in Vilnius</t>
  </si>
  <si>
    <t>['sql', 'excel', 'microstrategy', 'power bi']</t>
  </si>
  <si>
    <t>{'analyst_tools': ['excel', 'microstrategy', 'power bi'], 'programming': ['sql']}</t>
  </si>
  <si>
    <t>Assistant Professor in Mathematical and Statistical Data Science ...</t>
  </si>
  <si>
    <t>People With Developmental Disabilities, Office for</t>
  </si>
  <si>
    <t>Kard</t>
  </si>
  <si>
    <t>['sql', 'python', 'r', 'mongodb', 'mongodb', 'databricks', 'tableau']</t>
  </si>
  <si>
    <t>{'analyst_tools': ['tableau'], 'cloud': ['databricks'], 'databases': ['mongodb'], 'programming': ['sql', 'python', 'r', 'mongodb']}</t>
  </si>
  <si>
    <t>['python', 'sql', 'javascript', 'nosql', 'java', 'scala', 'sql server', 'redshift', 'snowflake', 'pandas', 'kafka', 'airflow', 'django', 'flask', 'ssis']</t>
  </si>
  <si>
    <t>{'analyst_tools': ['ssis'], 'cloud': ['redshift', 'snowflake'], 'databases': ['sql server'], 'libraries': ['pandas', 'kafka', 'airflow'], 'programming': ['python', 'sql', 'javascript', 'nosql', 'java', 'scala'], 'webframeworks': ['django', 'flask']}</t>
  </si>
  <si>
    <t>Data Scientist with Testing experience</t>
  </si>
  <si>
    <t>['sql', 'python', 'pandas', 'pyspark', 'git']</t>
  </si>
  <si>
    <t>{'libraries': ['pandas', 'pyspark'], 'other': ['git'], 'programming': ['sql', 'python']}</t>
  </si>
  <si>
    <t>Marmon Link</t>
  </si>
  <si>
    <t>Isikhungo Business Solutions</t>
  </si>
  <si>
    <t>['sql', 'javascript', 'linux', 'trello']</t>
  </si>
  <si>
    <t>{'async': ['trello'], 'os': ['linux'], 'programming': ['sql', 'javascript']}</t>
  </si>
  <si>
    <t>Bedford, IN</t>
  </si>
  <si>
    <t>Autoglass®</t>
  </si>
  <si>
    <t>['go', 'sql', 'python', 'sql server', 'snowflake', 'aws', 'oracle', 'jira', 'confluence']</t>
  </si>
  <si>
    <t>{'async': ['jira', 'confluence'], 'cloud': ['snowflake', 'aws', 'oracle'], 'databases': ['sql server'], 'programming': ['go', 'sql', 'python']}</t>
  </si>
  <si>
    <t>Woodbine</t>
  </si>
  <si>
    <t>Senior Data Engineer – Overseas Job Opportunities For Australians...</t>
  </si>
  <si>
    <t>Australian Trade and Investment Commission (Austrade)</t>
  </si>
  <si>
    <t>Healthatom - Dentalink - Medilink</t>
  </si>
  <si>
    <t>Specialist, Gift &amp; Data Analyst - Full-time / Part-time</t>
  </si>
  <si>
    <t>['python', 'java', 'scala', 'mongodb', 'mongodb', 'aws', 'kafka', 'spark', 'docker', 'terraform', 'kubernetes']</t>
  </si>
  <si>
    <t>{'cloud': ['aws'], 'databases': ['mongodb'], 'libraries': ['kafka', 'spark'], 'other': ['docker', 'terraform', 'kubernetes'], 'programming': ['python', 'java', 'scala', 'mongodb']}</t>
  </si>
  <si>
    <t>Data Engineer, Election Insights (all-levels)</t>
  </si>
  <si>
    <t>Delta Community Credit Union</t>
  </si>
  <si>
    <t>['python', 'sql', 'dynamodb', 'aws', 'flask', 'django']</t>
  </si>
  <si>
    <t>{'cloud': ['aws'], 'databases': ['dynamodb'], 'programming': ['python', 'sql'], 'webframeworks': ['flask', 'django']}</t>
  </si>
  <si>
    <t>Central Lobão</t>
  </si>
  <si>
    <t>career moves group</t>
  </si>
  <si>
    <t>Data Engineer/Front End Developer</t>
  </si>
  <si>
    <t>['c', 'java', 'python', 'openstack']</t>
  </si>
  <si>
    <t>{'cloud': ['openstack'], 'programming': ['c', 'java', 'python']}</t>
  </si>
  <si>
    <t>BeVera Solutions , LLC.</t>
  </si>
  <si>
    <t>Data Scientist -Senior with Security Clearance</t>
  </si>
  <si>
    <t>Data Engineer - Reading - £500/£550 per day - 6 Month Contract</t>
  </si>
  <si>
    <t>['python', 'sql', 'java', 'r', 'postgresql', 'oracle', 'hadoop', 'spark', 'kafka']</t>
  </si>
  <si>
    <t>{'cloud': ['oracle'], 'databases': ['postgresql'], 'libraries': ['hadoop', 'spark', 'kafka'], 'programming': ['python', 'sql', 'java', 'r']}</t>
  </si>
  <si>
    <t>Lead Data Engineer Job in Visa Austin, Texas</t>
  </si>
  <si>
    <t>Sulekha.com Client - Visa</t>
  </si>
  <si>
    <t>Data Analyst bilingüe</t>
  </si>
  <si>
    <t>['sheets', 'excel', 'power bi']</t>
  </si>
  <si>
    <t>{'analyst_tools': ['sheets', 'excel', 'power bi']}</t>
  </si>
  <si>
    <t>['sql', 'r', 'python', 'hadoop', 'alteryx', 'qlik', 'tableau', 'sap', 'flow']</t>
  </si>
  <si>
    <t>{'analyst_tools': ['alteryx', 'qlik', 'tableau', 'sap'], 'libraries': ['hadoop'], 'other': ['flow'], 'programming': ['sql', 'r', 'python']}</t>
  </si>
  <si>
    <t>Data Engineer Azure/ Ingeniero de Datos Data Lake, Azure Databricks</t>
  </si>
  <si>
    <t>['r', 'sql', 'linux', 'git']</t>
  </si>
  <si>
    <t>{'os': ['linux'], 'other': ['git'], 'programming': ['r', 'sql']}</t>
  </si>
  <si>
    <t>ETL Data Engineer 23-09067</t>
  </si>
  <si>
    <t>['sql', 'shell', 'hadoop', 'kafka', 'tableau', 'bitbucket', 'jira']</t>
  </si>
  <si>
    <t>{'analyst_tools': ['tableau'], 'async': ['jira'], 'libraries': ['hadoop', 'kafka'], 'other': ['bitbucket'], 'programming': ['sql', 'shell']}</t>
  </si>
  <si>
    <t>['assembly', 'python', 'sap', 'qlik']</t>
  </si>
  <si>
    <t>{'analyst_tools': ['sap', 'qlik'], 'programming': ['assembly', 'python']}</t>
  </si>
  <si>
    <t>Robert Walters Barcelona</t>
  </si>
  <si>
    <t>['sql', 'nosql', 'c#', 'javascript', 'azure', 'aws', 'spark', 'ssis', 'tableau', 'microstrategy']</t>
  </si>
  <si>
    <t>{'analyst_tools': ['ssis', 'tableau', 'microstrategy'], 'cloud': ['azure', 'aws'], 'libraries': ['spark'], 'programming': ['sql', 'nosql', 'c#', 'javascript']}</t>
  </si>
  <si>
    <t>Senior Engineer - Data Engineer</t>
  </si>
  <si>
    <t>Lead, ESG Data Management &amp; Analytics</t>
  </si>
  <si>
    <t>HR/Payroll Senior Data Analyst - Report Writer - Now Hiring</t>
  </si>
  <si>
    <t>Corporate Services Data Analyst</t>
  </si>
  <si>
    <t>Director, Data Scientist (People Leader)</t>
  </si>
  <si>
    <t>Learning Analytics &amp; Advisory Senior Analyst - AVP (Hybrid)</t>
  </si>
  <si>
    <t>Machine Learning Engineer - Canada</t>
  </si>
  <si>
    <t>['go', 'python', 'java', 'pytorch', 'spark']</t>
  </si>
  <si>
    <t>{'libraries': ['pytorch', 'spark'], 'programming': ['go', 'python', 'java']}</t>
  </si>
  <si>
    <t>IT Consultant Data Center</t>
  </si>
  <si>
    <t>['sql', 'vmware', 'azure', 'aws', 'windows', 'linux']</t>
  </si>
  <si>
    <t>{'cloud': ['vmware', 'azure', 'aws'], 'os': ['windows', 'linux'], 'programming': ['sql']}</t>
  </si>
  <si>
    <t>A.J. Walter Aviation Singapore Pte Ltd</t>
  </si>
  <si>
    <t>Technical Business Data Analyst | W2 Only - Hybrid (3 days on site)</t>
  </si>
  <si>
    <t>['sas', 'sas', 'sql', 'azure', 'databricks', 'airflow', 'hadoop', 'spark', 'ssis', 'power bi', 'tableau', 'qlik', 'ssrs']</t>
  </si>
  <si>
    <t>{'analyst_tools': ['sas', 'ssis', 'power bi', 'tableau', 'qlik', 'ssrs'], 'cloud': ['azure', 'databricks'], 'libraries': ['airflow', 'hadoop', 'spark'], 'programming': ['sas', 'sql']}</t>
  </si>
  <si>
    <t>Data Scientist Lead (India - Contract)</t>
  </si>
  <si>
    <t>Consulting - Emerging ERP - Data Engineer - Senior Consultant</t>
  </si>
  <si>
    <t>['sql', 'scala', 'sql server', 'azure', 'databricks', 'pyspark', 'power bi', 'excel', 'sharepoint']</t>
  </si>
  <si>
    <t>{'analyst_tools': ['power bi', 'excel', 'sharepoint'], 'cloud': ['azure', 'databricks'], 'databases': ['sql server'], 'libraries': ['pyspark'], 'programming': ['sql', 'scala']}</t>
  </si>
  <si>
    <t>D365 Technical Analyst - Full-time / Part-time</t>
  </si>
  <si>
    <t>The Best Connection Group Ltd</t>
  </si>
  <si>
    <t>Operations Research Analyst with Security Clearance</t>
  </si>
  <si>
    <t>Yakshna Solutions, Inc.</t>
  </si>
  <si>
    <t>Senior Software Engineer, R2 Storage</t>
  </si>
  <si>
    <t>['javascript', 'typescript', 'rust', 'c++', 'go', 'java', 'c#']</t>
  </si>
  <si>
    <t>{'programming': ['javascript', 'typescript', 'rust', 'c++', 'go', 'java', 'c#']}</t>
  </si>
  <si>
    <t>Data Engineer Proficient</t>
  </si>
  <si>
    <t>['go', 'gcp', 'aws', 'airflow', 'terraform', 'docker']</t>
  </si>
  <si>
    <t>{'cloud': ['gcp', 'aws'], 'libraries': ['airflow'], 'other': ['terraform', 'docker'], 'programming': ['go']}</t>
  </si>
  <si>
    <t>Conagra</t>
  </si>
  <si>
    <t>['mysql', 'linux', 'docker', 'kubernetes']</t>
  </si>
  <si>
    <t>{'databases': ['mysql'], 'os': ['linux'], 'other': ['docker', 'kubernetes']}</t>
  </si>
  <si>
    <t>Direct client requirements-Sr. Data Engineer with Pyspark and...</t>
  </si>
  <si>
    <t>['sql', 'python', 'java', 'snowflake', 'databricks', 'aws', 'redshift', 'kafka', 'airflow']</t>
  </si>
  <si>
    <t>{'cloud': ['snowflake', 'databricks', 'aws', 'redshift'], 'libraries': ['kafka', 'airflow'], 'programming': ['sql', 'python', 'java']}</t>
  </si>
  <si>
    <t>['c', 'python', 'java', 'sql', 'mongodb', 'mongodb', 'mysql', 'aws', 'azure', 'oracle', 'hadoop', 'spark', 'kafka', 'tensorflow', 'scikit-learn', 'tableau', 'power bi']</t>
  </si>
  <si>
    <t>{'analyst_tools': ['tableau', 'power bi'], 'cloud': ['aws', 'azure', 'oracle'], 'databases': ['mongodb', 'mysql'], 'libraries': ['hadoop', 'spark', 'kafka', 'tensorflow', 'scikit-learn'], 'programming': ['c', 'python', 'java', 'sql', 'mongodb']}</t>
  </si>
  <si>
    <t>['python', 'pandas', 'numpy', 'tensorflow', 'keras', 'jupyter']</t>
  </si>
  <si>
    <t>{'libraries': ['pandas', 'numpy', 'tensorflow', 'keras', 'jupyter'], 'programming': ['python']}</t>
  </si>
  <si>
    <t>Dover, MA</t>
  </si>
  <si>
    <t>Jordansitter</t>
  </si>
  <si>
    <t>['sql', 'azure', 'power bi', 'ssis', 'dax', 'ssrs']</t>
  </si>
  <si>
    <t>{'analyst_tools': ['power bi', 'ssis', 'dax', 'ssrs'], 'cloud': ['azure'], 'programming': ['sql']}</t>
  </si>
  <si>
    <t>Orrville, OH</t>
  </si>
  <si>
    <t>['sql', 'oracle', 'aws', 'spark', 'github']</t>
  </si>
  <si>
    <t>{'cloud': ['oracle', 'aws'], 'libraries': ['spark'], 'other': ['github'], 'programming': ['sql']}</t>
  </si>
  <si>
    <t>Vimerse InfoTech</t>
  </si>
  <si>
    <t>['python', 'gcp', 'airflow', 'spark', 'kubernetes']</t>
  </si>
  <si>
    <t>{'cloud': ['gcp'], 'libraries': ['airflow', 'spark'], 'other': ['kubernetes'], 'programming': ['python']}</t>
  </si>
  <si>
    <t>['python', 'java', 'c#', 'scala', 'spark', 'hadoop', 'node.js', 'git']</t>
  </si>
  <si>
    <t>{'libraries': ['spark', 'hadoop'], 'other': ['git'], 'programming': ['python', 'java', 'c#', 'scala'], 'webframeworks': ['node.js']}</t>
  </si>
  <si>
    <t>Cboe Global Markets</t>
  </si>
  <si>
    <t>CISCO SYSTEMS (Czech Republic) s.r.o. [1]</t>
  </si>
  <si>
    <t>Science Intern I</t>
  </si>
  <si>
    <t>Data Scientist - FMCG/Food/Agri</t>
  </si>
  <si>
    <t>Maxx Solutions</t>
  </si>
  <si>
    <t>['python', 'hadoop', 'angular.js']</t>
  </si>
  <si>
    <t>{'libraries': ['hadoop'], 'programming': ['python'], 'webframeworks': ['angular.js']}</t>
  </si>
  <si>
    <t>Temporary Entry Data Analyst</t>
  </si>
  <si>
    <t>J. Banks Design Group</t>
  </si>
  <si>
    <t>Data engineer til Fiskeristyrelsens Data</t>
  </si>
  <si>
    <t>Ministeriet for Fødevarer, Landbrug og Fiskeri</t>
  </si>
  <si>
    <t>Portfolio Analytics and Strategy Analyst-Monitoring (SQL, Python, R)</t>
  </si>
  <si>
    <t>['aws', 'azure', 'terraform', 'docker', 'kubernetes']</t>
  </si>
  <si>
    <t>{'cloud': ['aws', 'azure'], 'other': ['terraform', 'docker', 'kubernetes']}</t>
  </si>
  <si>
    <t>Data Scientist (m/w/d) für Machine-Learning Industrieprojekt</t>
  </si>
  <si>
    <t>Data Scientist R&amp;D Intern</t>
  </si>
  <si>
    <t>Mondelez International Germany</t>
  </si>
  <si>
    <t>Almedia</t>
  </si>
  <si>
    <t>Security Analyst. Job in Weesp Cambridge Careers</t>
  </si>
  <si>
    <t>Nivo Engineering B.V.</t>
  </si>
  <si>
    <t>['python', 'shell', 'aws', 'jira']</t>
  </si>
  <si>
    <t>{'async': ['jira'], 'cloud': ['aws'], 'programming': ['python', 'shell']}</t>
  </si>
  <si>
    <t>['go', 'sql', 'python', 'mongodb', 'mongodb', 'postgresql', 'gcp', 'aws', 'tableau']</t>
  </si>
  <si>
    <t>{'analyst_tools': ['tableau'], 'cloud': ['gcp', 'aws'], 'databases': ['mongodb', 'postgresql'], 'programming': ['go', 'sql', 'python', 'mongodb']}</t>
  </si>
  <si>
    <t>Senior Analyst, Development</t>
  </si>
  <si>
    <t>Big Data - (Senior) Data Scientist and Machine Learning Engineer (m/w)</t>
  </si>
  <si>
    <t>Nordic Engineering Services Oy</t>
  </si>
  <si>
    <t>['python', 'scala', 'java', 'sql', 'aws', 'redshift', 'spark', 'kafka', 'airflow', 'unity', 'kubernetes', 'flow']</t>
  </si>
  <si>
    <t>{'cloud': ['aws', 'redshift'], 'libraries': ['spark', 'kafka', 'airflow'], 'other': ['unity', 'kubernetes', 'flow'], 'programming': ['python', 'scala', 'java', 'sql']}</t>
  </si>
  <si>
    <t>South Carolina Federal Credit Union</t>
  </si>
  <si>
    <t>Zirous, Inc.</t>
  </si>
  <si>
    <t>['r', 'python', 'sas', 'sas', 'sql', 'java', 'vba', 'matlab', 'sql server', 'mysql', 'aws', 'oracle', 'azure', 'power bi', 'tableau', 'qlik', 'looker', 'sap', 'microstrategy', 'git']</t>
  </si>
  <si>
    <t>{'analyst_tools': ['sas', 'power bi', 'tableau', 'qlik', 'looker', 'sap', 'microstrategy'], 'cloud': ['aws', 'oracle', 'azure'], 'databases': ['sql server', 'mysql'], 'other': ['git'], 'programming': ['r', 'python', 'sas', 'sql', 'java', 'vba', 'matlab']}</t>
  </si>
  <si>
    <t>Infra Data Engineer</t>
  </si>
  <si>
    <t>(Senior) Data Solution Engineer (m/f/d)</t>
  </si>
  <si>
    <t>['sql', 'postgresql', 'azure', 'snowflake']</t>
  </si>
  <si>
    <t>{'cloud': ['azure', 'snowflake'], 'databases': ['postgresql'], 'programming': ['sql']}</t>
  </si>
  <si>
    <t>Data Engineer (DWH) (m/f/d)</t>
  </si>
  <si>
    <t>['python', 'java', 'groovy', 'oracle', 'bigquery', 'gcp', 'airflow', 'kafka', 'spark', 'jenkins', 'git', 'docker', 'kubernetes', 'terraform']</t>
  </si>
  <si>
    <t>{'cloud': ['oracle', 'bigquery', 'gcp'], 'libraries': ['airflow', 'kafka', 'spark'], 'other': ['jenkins', 'git', 'docker', 'kubernetes', 'terraform'], 'programming': ['python', 'java', 'groovy']}</t>
  </si>
  <si>
    <t>['python', 'ruby', 'ruby', 'django', 'ruby on rails', 'laravel', 'terraform']</t>
  </si>
  <si>
    <t>{'other': ['terraform'], 'programming': ['python', 'ruby'], 'webframeworks': ['ruby', 'django', 'ruby on rails', 'laravel']}</t>
  </si>
  <si>
    <t>Senior Big Data Engineer _VOIS</t>
  </si>
  <si>
    <t>BI Analyst - Finance &amp; Audit -- Remote | WFH</t>
  </si>
  <si>
    <t>['sql', 'python', 'r', 'windows', 'tableau']</t>
  </si>
  <si>
    <t>{'analyst_tools': ['tableau'], 'os': ['windows'], 'programming': ['sql', 'python', 'r']}</t>
  </si>
  <si>
    <t>Stage Contentcreatie Voor Data In Utrecht</t>
  </si>
  <si>
    <t>NS stages</t>
  </si>
  <si>
    <t>NEXTGEN Healthcare</t>
  </si>
  <si>
    <t>Lead Java engineer</t>
  </si>
  <si>
    <t>['java', 'sql', 'typescript', 'mysql', 'redis', 'dynamodb', 'aws', 'spring', 'docker']</t>
  </si>
  <si>
    <t>{'cloud': ['aws'], 'databases': ['mysql', 'redis', 'dynamodb'], 'libraries': ['spring'], 'other': ['docker'], 'programming': ['java', 'sql', 'typescript']}</t>
  </si>
  <si>
    <t>NAB Innovation Centre India (NICI)</t>
  </si>
  <si>
    <t>['sql', 'scala', 'aws', 'snowflake', 'redshift', 'databricks', 'spark', 'pyspark', 'hadoop', 'unix', 'github']</t>
  </si>
  <si>
    <t>{'cloud': ['aws', 'snowflake', 'redshift', 'databricks'], 'libraries': ['spark', 'pyspark', 'hadoop'], 'os': ['unix'], 'other': ['github'], 'programming': ['sql', 'scala']}</t>
  </si>
  <si>
    <t>Manager - Senior Data</t>
  </si>
  <si>
    <t>Johnson Electric International AG</t>
  </si>
  <si>
    <t>['python', 'r', 'azure', 'dax', 'sharepoint', 'ssrs', 'flow']</t>
  </si>
  <si>
    <t>{'analyst_tools': ['dax', 'sharepoint', 'ssrs'], 'cloud': ['azure'], 'other': ['flow'], 'programming': ['python', 'r']}</t>
  </si>
  <si>
    <t>IVR Data Insights Analyst</t>
  </si>
  <si>
    <t>Hiroy Ab</t>
  </si>
  <si>
    <t>Data Quality Sr. Lead Analyst</t>
  </si>
  <si>
    <t>Senior Data Scientist - Repost</t>
  </si>
  <si>
    <t>MSP Metropolitan Council</t>
  </si>
  <si>
    <t>European Graduate Program - Data Science (Operations &amp; Supply Chain)</t>
  </si>
  <si>
    <t>Avery Dennison Materials Europe</t>
  </si>
  <si>
    <t>Senior Data Scientist, Analytics Engineering (Remote)</t>
  </si>
  <si>
    <t>['sql', 'python', 'aws', 'spring', 'airflow', 'looker', 'flow']</t>
  </si>
  <si>
    <t>{'analyst_tools': ['looker'], 'cloud': ['aws'], 'libraries': ['spring', 'airflow'], 'other': ['flow'], 'programming': ['sql', 'python']}</t>
  </si>
  <si>
    <t>Azure Data Engineer architect NoSQL (Cosmos DB) required ...</t>
  </si>
  <si>
    <t>Edge Cloud Senior Engineer</t>
  </si>
  <si>
    <t>['go', 'python', 'c++', 'kubernetes']</t>
  </si>
  <si>
    <t>{'other': ['kubernetes'], 'programming': ['go', 'python', 'c++']}</t>
  </si>
  <si>
    <t>Team Lead, Lead Software Engineer, Realtime Analytics</t>
  </si>
  <si>
    <t>['java', 'aws', 'kafka', 'ansible']</t>
  </si>
  <si>
    <t>{'cloud': ['aws'], 'libraries': ['kafka'], 'other': ['ansible'], 'programming': ['java']}</t>
  </si>
  <si>
    <t>Quanta Consultancy Services Ltd</t>
  </si>
  <si>
    <t>['sql', 'no-sql', 'python', 'r', 'aws', 'azure', 'tensorflow', 'theano', 'pytorch']</t>
  </si>
  <si>
    <t>{'cloud': ['aws', 'azure'], 'libraries': ['tensorflow', 'theano', 'pytorch'], 'programming': ['sql', 'no-sql', 'python', 'r']}</t>
  </si>
  <si>
    <t>Mid-Level Data Engineer - (Remote in the US) - 1606</t>
  </si>
  <si>
    <t>PlacingIT - Certified NMSDC, WBENC and HUB</t>
  </si>
  <si>
    <t>['java', 'python', 'sql', 'nosql', 'shell', 'sql server', 'postgresql', 'mysql', 'oracle', 'aws', 'gcp', 'azure', 'pyspark', 'airflow', 'git']</t>
  </si>
  <si>
    <t>{'cloud': ['oracle', 'aws', 'gcp', 'azure'], 'databases': ['sql server', 'postgresql', 'mysql'], 'libraries': ['pyspark', 'airflow'], 'other': ['git'], 'programming': ['java', 'python', 'sql', 'nosql', 'shell']}</t>
  </si>
  <si>
    <t>Do you love data, have an analytical mindset and experience in...</t>
  </si>
  <si>
    <t>Internal Database Engineering</t>
  </si>
  <si>
    <t>['sql', 'nosql', 'python', 'java', 'scala', 'cassandra', 'aws', 'redshift', 'azure', 'databricks', 'gcp', 'hadoop', 'spark', 'kafka', 'airflow', 'pyspark']</t>
  </si>
  <si>
    <t>{'cloud': ['aws', 'redshift', 'azure', 'databricks', 'gcp'], 'databases': ['cassandra'], 'libraries': ['hadoop', 'spark', 'kafka', 'airflow', 'pyspark'], 'programming': ['sql', 'nosql', 'python', 'java', 'scala']}</t>
  </si>
  <si>
    <t>Vice President, Data</t>
  </si>
  <si>
    <t>Data Analyst - Working From Home. Job in Nice Cambridge Careers</t>
  </si>
  <si>
    <t>Staff Data Engineer, AI</t>
  </si>
  <si>
    <t>['sql', 'gcp', 'bigquery', 'hadoop', 'spark', 'kafka']</t>
  </si>
  <si>
    <t>{'cloud': ['gcp', 'bigquery'], 'libraries': ['hadoop', 'spark', 'kafka'], 'programming': ['sql']}</t>
  </si>
  <si>
    <t>Data Analyst. Job in Fort Worth NBC4i Jobs</t>
  </si>
  <si>
    <t>ibm services talent delivery pte. ltd.</t>
  </si>
  <si>
    <t>Lecturer - College of Computing, Data Science, and Society ...</t>
  </si>
  <si>
    <t>['java', 'c++', 'sql', 'linux']</t>
  </si>
  <si>
    <t>{'os': ['linux'], 'programming': ['java', 'c++', 'sql']}</t>
  </si>
  <si>
    <t>Brain Finance</t>
  </si>
  <si>
    <t>Kühling Personalberatung</t>
  </si>
  <si>
    <t>Changing Technologies, Inc.</t>
  </si>
  <si>
    <t>Sr. Healthcare Analytics and Research Consultant</t>
  </si>
  <si>
    <t>['sql', 'c#', 'javascript', 'python', 'php', 'excel']</t>
  </si>
  <si>
    <t>{'analyst_tools': ['excel'], 'programming': ['sql', 'c#', 'javascript', 'python', 'php']}</t>
  </si>
  <si>
    <t>Implenia AG</t>
  </si>
  <si>
    <t>['powershell', 'azure', 'windows', 'terraform']</t>
  </si>
  <si>
    <t>{'cloud': ['azure'], 'os': ['windows'], 'other': ['terraform'], 'programming': ['powershell']}</t>
  </si>
  <si>
    <t>EVCo</t>
  </si>
  <si>
    <t>Data Engineer 80</t>
  </si>
  <si>
    <t>Diartis AG</t>
  </si>
  <si>
    <t>['sql', 't-sql', 'sql server', 'azure', 'ssis', 'ssrs', 'power bi', 'git']</t>
  </si>
  <si>
    <t>{'analyst_tools': ['ssis', 'ssrs', 'power bi'], 'cloud': ['azure'], 'databases': ['sql server'], 'other': ['git'], 'programming': ['sql', 't-sql']}</t>
  </si>
  <si>
    <t>Lead Software Engineer, Back End (python, AWS, data analysis)</t>
  </si>
  <si>
    <t>['python', 'java', 'sql', 'go', 'scala', 'nosql', 'aws', 'azure', 'gcp', 'node', 'node.js', 'docker', 'kubernetes']</t>
  </si>
  <si>
    <t>{'cloud': ['aws', 'azure', 'gcp'], 'other': ['docker', 'kubernetes'], 'programming': ['python', 'java', 'sql', 'go', 'scala', 'nosql'], 'webframeworks': ['node', 'node.js']}</t>
  </si>
  <si>
    <t>Sr Data Engineer - Migration</t>
  </si>
  <si>
    <t>['sas', 'sas', 'python', 'java', 'sql', 'shell', 'sql server', 'gcp', 'oracle', 'hadoop', 'unix']</t>
  </si>
  <si>
    <t>{'analyst_tools': ['sas'], 'cloud': ['gcp', 'oracle'], 'databases': ['sql server'], 'libraries': ['hadoop'], 'os': ['unix'], 'programming': ['sas', 'python', 'java', 'sql', 'shell']}</t>
  </si>
  <si>
    <t>Data Scientist JÃºnior</t>
  </si>
  <si>
    <t>HashTopic (Pty) Ltd</t>
  </si>
  <si>
    <t>Assocaite Data Scientist</t>
  </si>
  <si>
    <t>Data analyst h/f - groupe airbus</t>
  </si>
  <si>
    <t>Fenouillet, France</t>
  </si>
  <si>
    <t>STAFF BIOINFORMATICS SCIENTIST</t>
  </si>
  <si>
    <t>Java Full Stack Developer, Elasticsearch</t>
  </si>
  <si>
    <t>['java', 'html', 'css', 'javascript', 'sql', 'nosql', 'mongodb', 'mongodb', 'elasticsearch', 'mysql', 'aws', 'azure', 'gcp', 'react', 'angular', 'vue', 'docker', 'kubernetes']</t>
  </si>
  <si>
    <t>{'cloud': ['aws', 'azure', 'gcp'], 'databases': ['mongodb', 'elasticsearch', 'mysql'], 'libraries': ['react'], 'other': ['docker', 'kubernetes'], 'programming': ['java', 'html', 'css', 'javascript', 'sql', 'nosql', 'mongodb'], 'webframeworks': ['angular', 'vue']}</t>
  </si>
  <si>
    <t>TDI-Data Analyst IV</t>
  </si>
  <si>
    <t>['r', 'word', 'excel', 'outlook', 'sharepoint', 'microsoft teams']</t>
  </si>
  <si>
    <t>{'analyst_tools': ['word', 'excel', 'outlook', 'sharepoint'], 'programming': ['r'], 'sync': ['microsoft teams']}</t>
  </si>
  <si>
    <t>▷ (Apply in 3 Minutes) Actuarial Data Scientist</t>
  </si>
  <si>
    <t>High Finance (UK) Limited T/A HFG</t>
  </si>
  <si>
    <t>LATAM Digital Analytics Insight Manager</t>
  </si>
  <si>
    <t>['sas', 'sas', 'go', 'tableau', 'excel', 'word', 'powerpoint']</t>
  </si>
  <si>
    <t>{'analyst_tools': ['sas', 'tableau', 'excel', 'word', 'powerpoint'], 'programming': ['sas', 'go']}</t>
  </si>
  <si>
    <t>['python', 'r', 'aws', 'linux']</t>
  </si>
  <si>
    <t>{'cloud': ['aws'], 'os': ['linux'], 'programming': ['python', 'r']}</t>
  </si>
  <si>
    <t>Sr. Data Scientist/Reliability Engineer</t>
  </si>
  <si>
    <t>Manipal International University</t>
  </si>
  <si>
    <t>['python', 'sql', 'nosql', 'postgresql', 'bigquery', 'aws', 'hadoop', 'spark', 'pandas', 'pyspark']</t>
  </si>
  <si>
    <t>{'cloud': ['bigquery', 'aws'], 'databases': ['postgresql'], 'libraries': ['hadoop', 'spark', 'pandas', 'pyspark'], 'programming': ['python', 'sql', 'nosql']}</t>
  </si>
  <si>
    <t>Associate (Developer Machine Learning)</t>
  </si>
  <si>
    <t>Glencoe, IL</t>
  </si>
  <si>
    <t>Yodha</t>
  </si>
  <si>
    <t>['sql', 'python', 'c#', 'c++', 'objective-c', 'java', 'scala', 'swift', 'azure', 'aws', 'spark', 'hadoop', 'asp.net', 'tableau', 'yarn']</t>
  </si>
  <si>
    <t>{'analyst_tools': ['tableau'], 'cloud': ['azure', 'aws'], 'libraries': ['spark', 'hadoop'], 'other': ['yarn'], 'programming': ['sql', 'python', 'c#', 'c++', 'objective-c', 'java', 'scala', 'swift'], 'webframeworks': ['asp.net']}</t>
  </si>
  <si>
    <t>Senior Software Analyst and Designer</t>
  </si>
  <si>
    <t>['python', 'sql', 'aws', 'github', 'docker', 'kubernetes']</t>
  </si>
  <si>
    <t>{'cloud': ['aws'], 'other': ['github', 'docker', 'kubernetes'], 'programming': ['python', 'sql']}</t>
  </si>
  <si>
    <t>Data Engineer (Starlink) - Now Hiring</t>
  </si>
  <si>
    <t>Marshmallow</t>
  </si>
  <si>
    <t>['sql', 'python', 'java', 'go', 'aws', 'looker']</t>
  </si>
  <si>
    <t>{'analyst_tools': ['looker'], 'cloud': ['aws'], 'programming': ['sql', 'python', 'java', 'go']}</t>
  </si>
  <si>
    <t>LPL Financial Holdings</t>
  </si>
  <si>
    <t>Data Analytics SME - Clearance Required - Full-time / Part-time</t>
  </si>
  <si>
    <t>['sql', 'shell', 'db2', 'aws', 'redshift', 'hadoop', 'kafka', 'spark', 'linux', 'unix', 'yarn']</t>
  </si>
  <si>
    <t>{'cloud': ['aws', 'redshift'], 'databases': ['db2'], 'libraries': ['hadoop', 'kafka', 'spark'], 'os': ['linux', 'unix'], 'other': ['yarn'], 'programming': ['sql', 'shell']}</t>
  </si>
  <si>
    <t>Senior Vulnerability Management - Data Engineer (Remote Option*)</t>
  </si>
  <si>
    <t>['python', 'sql', 'aws', 'azure', 'gcp', 'databricks', 'tableau', 'power bi']</t>
  </si>
  <si>
    <t>{'analyst_tools': ['tableau', 'power bi'], 'cloud': ['aws', 'azure', 'gcp', 'databricks'], 'programming': ['python', 'sql']}</t>
  </si>
  <si>
    <t>Data Science (remoto, necesario inglès avanzado)</t>
  </si>
  <si>
    <t>['python', 'sql', 'nosql', 'aws', 'snowflake', 'airflow', 'spark', 'jupyter', 'pyspark', 'linux', 'windows', 'jenkins', 'terraform', 'jira']</t>
  </si>
  <si>
    <t>{'async': ['jira'], 'cloud': ['aws', 'snowflake'], 'libraries': ['airflow', 'spark', 'jupyter', 'pyspark'], 'os': ['linux', 'windows'], 'other': ['jenkins', 'terraform'], 'programming': ['python', 'sql', 'nosql']}</t>
  </si>
  <si>
    <t>['r', 'python', 'sql', 'matplotlib', 'seaborn', 'tableau']</t>
  </si>
  <si>
    <t>{'analyst_tools': ['tableau'], 'libraries': ['matplotlib', 'seaborn'], 'programming': ['r', 'python', 'sql']}</t>
  </si>
  <si>
    <t>[Job-10567] Mid-level/Senior Data Developer, Brazil</t>
  </si>
  <si>
    <t>Engineering Manager 1</t>
  </si>
  <si>
    <t>['sql', 'snowflake', 'databricks', 'hadoop', 'kafka', 'spark', 'git', 'jira']</t>
  </si>
  <si>
    <t>{'async': ['jira'], 'cloud': ['snowflake', 'databricks'], 'libraries': ['hadoop', 'kafka', 'spark'], 'other': ['git'], 'programming': ['sql']}</t>
  </si>
  <si>
    <t>IT Field Services Analyst, Broek op Langedijk</t>
  </si>
  <si>
    <t>Los Angeles Rams</t>
  </si>
  <si>
    <t>['sql', 'python', 'powershell', 'perl', 'bash', 'azure', 'aws', 'gcp']</t>
  </si>
  <si>
    <t>{'cloud': ['azure', 'aws', 'gcp'], 'programming': ['sql', 'python', 'powershell', 'perl', 'bash']}</t>
  </si>
  <si>
    <t>Principal Engineer – Electrical</t>
  </si>
  <si>
    <t>['cobol', 'sql', 'mongodb', 'mongodb', 'sql server', 'kafka', 'windows']</t>
  </si>
  <si>
    <t>{'databases': ['mongodb', 'sql server'], 'libraries': ['kafka'], 'os': ['windows'], 'programming': ['cobol', 'sql', 'mongodb']}</t>
  </si>
  <si>
    <t>Power BI Data Engineer (m/w/d) 80-100% | Zürich hybrid/remote</t>
  </si>
  <si>
    <t>Data Engineer Intern (Data Science Infrastructure) - Summer 2023...</t>
  </si>
  <si>
    <t>Data Analyst - Customer Loyalty (Madrid) - 10734</t>
  </si>
  <si>
    <t>Ilion</t>
  </si>
  <si>
    <t>['sql', 'sas', 'sas', 'r', 'python', 'azure', 'aws', 'excel', 'sap']</t>
  </si>
  <si>
    <t>{'analyst_tools': ['sas', 'excel', 'sap'], 'cloud': ['azure', 'aws'], 'programming': ['sql', 'sas', 'r', 'python']}</t>
  </si>
  <si>
    <t>['go', 'sql', 'nosql', 'mongodb', 'mongodb', 'c#', 'java', 'c++', 'javascript', 'cassandra', 'neo4j', 'azure', 'aws', 'gcp', 'redshift', 'oracle', 'hadoop', 'kafka', 'spark', 'ssis', 'alteryx']</t>
  </si>
  <si>
    <t>{'analyst_tools': ['ssis', 'alteryx'], 'cloud': ['azure', 'aws', 'gcp', 'redshift', 'oracle'], 'databases': ['mongodb', 'cassandra', 'neo4j'], 'libraries': ['hadoop', 'kafka', 'spark'], 'programming': ['go', 'sql', 'nosql', 'mongodb', 'c#', 'java', 'c++', 'javascript']}</t>
  </si>
  <si>
    <t>['java', 'scala', 'python', 'nosql', 'sql', 'postgresql', 'aws', 'redshift', 'snowflake', 'spark', 'terraform', 'jenkins', 'gitlab', 'jira', 'confluence']</t>
  </si>
  <si>
    <t>{'async': ['jira', 'confluence'], 'cloud': ['aws', 'redshift', 'snowflake'], 'databases': ['postgresql'], 'libraries': ['spark'], 'other': ['terraform', 'jenkins', 'gitlab'], 'programming': ['java', 'scala', 'python', 'nosql', 'sql']}</t>
  </si>
  <si>
    <t>Lead Data Analyst.</t>
  </si>
  <si>
    <t>LIGA ZAKON</t>
  </si>
  <si>
    <t>Medior Data Analyst/Scientist</t>
  </si>
  <si>
    <t>Delen Private Bank</t>
  </si>
  <si>
    <t>['sql', 'python', 'go', 'databricks', 'azure', 'airflow', 'excel', 'power bi']</t>
  </si>
  <si>
    <t>{'analyst_tools': ['excel', 'power bi'], 'cloud': ['databricks', 'azure'], 'libraries': ['airflow'], 'programming': ['sql', 'python', 'go']}</t>
  </si>
  <si>
    <t>Equity Data Specialist (Vietnamese Speaker) Early Professional...</t>
  </si>
  <si>
    <t>Dumpa Consulting</t>
  </si>
  <si>
    <t>FORE</t>
  </si>
  <si>
    <t>['scala', 'aws', 'azure', 'gcp', 'spark', 'git']</t>
  </si>
  <si>
    <t>{'cloud': ['aws', 'azure', 'gcp'], 'libraries': ['spark'], 'other': ['git'], 'programming': ['scala']}</t>
  </si>
  <si>
    <t>Kalexius</t>
  </si>
  <si>
    <t>Developer Power BI + SQL</t>
  </si>
  <si>
    <t>Engineer L3 Data Base</t>
  </si>
  <si>
    <t>['vmware', 'oracle', 'vue', 'unix', 'windows', 'linux', 'sap']</t>
  </si>
  <si>
    <t>{'analyst_tools': ['sap'], 'cloud': ['vmware', 'oracle'], 'os': ['unix', 'windows', 'linux'], 'webframeworks': ['vue']}</t>
  </si>
  <si>
    <t>Data Scientist, Decisions Ukraine</t>
  </si>
  <si>
    <t>Manager Commercial Analytics</t>
  </si>
  <si>
    <t>['sql', 'python', 'sas', 'sas', 'r', 'sql server', 'tableau']</t>
  </si>
  <si>
    <t>{'analyst_tools': ['sas', 'tableau'], 'databases': ['sql server'], 'programming': ['sql', 'python', 'sas', 'r']}</t>
  </si>
  <si>
    <t>['python', 'scala', 'java', 'snowflake', 'azure', 'databricks', 'gcp', 'aws', 'kafka', 'spark', 'hadoop', 'airflow', 'sap', 'jenkins', 'gitlab', 'jira', 'confluence']</t>
  </si>
  <si>
    <t>{'analyst_tools': ['sap'], 'async': ['jira', 'confluence'], 'cloud': ['snowflake', 'azure', 'databricks', 'gcp', 'aws'], 'libraries': ['kafka', 'spark', 'hadoop', 'airflow'], 'other': ['jenkins', 'gitlab'], 'programming': ['python', 'scala', 'java']}</t>
  </si>
  <si>
    <t>Senior Data Scientist (Participant Health Feedback)</t>
  </si>
  <si>
    <t>Data Engineer In</t>
  </si>
  <si>
    <t>iHunt</t>
  </si>
  <si>
    <t>['python', 'sql', 'nosql', 'mysql', 'aws', 'gcp', 'azure', 'pyspark']</t>
  </si>
  <si>
    <t>{'cloud': ['aws', 'gcp', 'azure'], 'databases': ['mysql'], 'libraries': ['pyspark'], 'programming': ['python', 'sql', 'nosql']}</t>
  </si>
  <si>
    <t>['go', 'sql', 'sas', 'sas', 'aws', 'azure', 'ssis']</t>
  </si>
  <si>
    <t>{'analyst_tools': ['sas', 'ssis'], 'cloud': ['aws', 'azure'], 'programming': ['go', 'sql', 'sas']}</t>
  </si>
  <si>
    <t>Sanorac Technologies</t>
  </si>
  <si>
    <t>Intern Opportunity - Pricing Data Scientist</t>
  </si>
  <si>
    <t>GIS Specialist and Data Analyst</t>
  </si>
  <si>
    <t>Operational, Analyst</t>
  </si>
  <si>
    <t>Only Ohio Consultants :: Data Engineer (15+ years) :: Cincinnati...</t>
  </si>
  <si>
    <t>Staff Data Scientist - Machine Learning - Now Hiring</t>
  </si>
  <si>
    <t>AA ACCESS PARTNERSHIP PTE. LTD.</t>
  </si>
  <si>
    <t>Data Engineer (Contract W-2)</t>
  </si>
  <si>
    <t>['python', 'ibm cloud', 'express', 'linux', 'git']</t>
  </si>
  <si>
    <t>{'cloud': ['ibm cloud'], 'os': ['linux'], 'other': ['git'], 'programming': ['python'], 'webframeworks': ['express']}</t>
  </si>
  <si>
    <t>Data Scientist Senior(Developer, Data Science)</t>
  </si>
  <si>
    <t>Talend ETL Integrations Data Engineer</t>
  </si>
  <si>
    <t>['sql', 'php', 'html', 'visual basic', 'nosql', 'python', 'java', 'c++', 'sql server', 'mysql', 'azure', 'oracle', 'tableau', 'power bi']</t>
  </si>
  <si>
    <t>{'analyst_tools': ['tableau', 'power bi'], 'cloud': ['azure', 'oracle'], 'databases': ['sql server', 'mysql'], 'programming': ['sql', 'php', 'html', 'visual basic', 'nosql', 'python', 'java', 'c++']}</t>
  </si>
  <si>
    <t>['sql', 'python', 'java', 'scala', 'javascript', 'sql server', 'gcp', 'bigquery', 'hadoop', 'spark', 'kafka']</t>
  </si>
  <si>
    <t>{'cloud': ['gcp', 'bigquery'], 'databases': ['sql server'], 'libraries': ['hadoop', 'spark', 'kafka'], 'programming': ['sql', 'python', 'java', 'scala', 'javascript']}</t>
  </si>
  <si>
    <t>['sql', 'r', 'db2', 'sql server', 'mysql', 'oracle', 'linux', 'sap', 'docker']</t>
  </si>
  <si>
    <t>{'analyst_tools': ['sap'], 'cloud': ['oracle'], 'databases': ['db2', 'sql server', 'mysql'], 'os': ['linux'], 'other': ['docker'], 'programming': ['sql', 'r']}</t>
  </si>
  <si>
    <t>Forward</t>
  </si>
  <si>
    <t>Salla E-Commerce Platform</t>
  </si>
  <si>
    <t>['sql', 'nosql', 'python', 'java', 'c++', 'scala', 'aws', 'redshift', 'hadoop', 'spark', 'kafka', 'flow']</t>
  </si>
  <si>
    <t>{'cloud': ['aws', 'redshift'], 'libraries': ['hadoop', 'spark', 'kafka'], 'other': ['flow'], 'programming': ['sql', 'nosql', 'python', 'java', 'c++', 'scala']}</t>
  </si>
  <si>
    <t>['sql', 'windows', 'microstrategy', 'chef', 'git']</t>
  </si>
  <si>
    <t>{'analyst_tools': ['microstrategy'], 'os': ['windows'], 'other': ['chef', 'git'], 'programming': ['sql']}</t>
  </si>
  <si>
    <t>Paid Internship in DataScience - 4/6 Months (m/f)</t>
  </si>
  <si>
    <t>['python', 'sql', 'postgresql', 'aws', 'unity']</t>
  </si>
  <si>
    <t>{'cloud': ['aws'], 'databases': ['postgresql'], 'other': ['unity'], 'programming': ['python', 'sql']}</t>
  </si>
  <si>
    <t>Staff Applied Research Engineer</t>
  </si>
  <si>
    <t>Data Analyst lll. Job in Reston My Valley Jobs Today</t>
  </si>
  <si>
    <t>Staff Data Scientist, Monetization Products - Now Hiring</t>
  </si>
  <si>
    <t>UX Researcher / Data Analyst (Cloud / SaaS) - £45,000</t>
  </si>
  <si>
    <t>Senior Research and Data Analyst (4030007) - Now Hiring</t>
  </si>
  <si>
    <t>Associate Director - Data Acquisition, Clinical Data Science</t>
  </si>
  <si>
    <t>['delphi', 'aws']</t>
  </si>
  <si>
    <t>{'cloud': ['aws'], 'programming': ['delphi']}</t>
  </si>
  <si>
    <t>Software Engineer (P-4)</t>
  </si>
  <si>
    <t>CTBTO - Comprehensive Nuclear Test Ban Treaty</t>
  </si>
  <si>
    <t>['python', 'shell', 'postgresql', 'oracle', 'unix']</t>
  </si>
  <si>
    <t>{'cloud': ['oracle'], 'databases': ['postgresql'], 'os': ['unix'], 'programming': ['python', 'shell']}</t>
  </si>
  <si>
    <t>Data Scientist. Job in Singapore My Valley Jobs Today</t>
  </si>
  <si>
    <t>Parsippany, NJ</t>
  </si>
  <si>
    <t>['sas', 'sas', 'sql', 'r', 'excel', 'spss']</t>
  </si>
  <si>
    <t>{'analyst_tools': ['sas', 'excel', 'spss'], 'programming': ['sas', 'sql', 'r']}</t>
  </si>
  <si>
    <t>ADQA MEXICO</t>
  </si>
  <si>
    <t>Senior Data Engineer - SQL Server/ETL/Python/Hadoop/Cloud ...</t>
  </si>
  <si>
    <t>['sql', 'python', 'sql server', 'azure', 'aws', 'spark', 'hadoop']</t>
  </si>
  <si>
    <t>{'cloud': ['azure', 'aws'], 'databases': ['sql server'], 'libraries': ['spark', 'hadoop'], 'programming': ['sql', 'python']}</t>
  </si>
  <si>
    <t>Spezialist (m/w/d) Data Analyst</t>
  </si>
  <si>
    <t>Team Beverage AG</t>
  </si>
  <si>
    <t>Oracle DBA/Data Analyst</t>
  </si>
  <si>
    <t>PDT, an Astronics Company</t>
  </si>
  <si>
    <t>['python', 'sql', 'r', 'aws', 'redshift', 'hadoop', 'spark', 'airflow', 'jupyter', 'looker', 'qlik', 'tableau', 'ansible', 'docker', 'git']</t>
  </si>
  <si>
    <t>{'analyst_tools': ['looker', 'qlik', 'tableau'], 'cloud': ['aws', 'redshift'], 'libraries': ['hadoop', 'spark', 'airflow', 'jupyter'], 'other': ['ansible', 'docker', 'git'], 'programming': ['python', 'sql', 'r']}</t>
  </si>
  <si>
    <t>Business and Sales Analyst</t>
  </si>
  <si>
    <t>Cuberg</t>
  </si>
  <si>
    <t>['sql', 'scala', 'python', 'aws', 'gcp']</t>
  </si>
  <si>
    <t>{'cloud': ['aws', 'gcp'], 'programming': ['sql', 'scala', 'python']}</t>
  </si>
  <si>
    <t>SAS in Walmart</t>
  </si>
  <si>
    <t>Seerist Inc</t>
  </si>
  <si>
    <t>Principal Distributed Systems Engineer</t>
  </si>
  <si>
    <t>['java', 'c++', 'snowflake', 'aws', 'azure']</t>
  </si>
  <si>
    <t>{'cloud': ['snowflake', 'aws', 'azure'], 'programming': ['java', 'c++']}</t>
  </si>
  <si>
    <t>PHMG Careers</t>
  </si>
  <si>
    <t>['python', 'java', 'javascript', 'docker', 'kubernetes']</t>
  </si>
  <si>
    <t>{'other': ['docker', 'kubernetes'], 'programming': ['python', 'java', 'javascript']}</t>
  </si>
  <si>
    <t>['sql', 'python', 'spark', 'numpy', 'pandas', 'scikit-learn', 'keras', 'tensorflow']</t>
  </si>
  <si>
    <t>{'libraries': ['spark', 'numpy', 'pandas', 'scikit-learn', 'keras', 'tensorflow'], 'programming': ['sql', 'python']}</t>
  </si>
  <si>
    <t>Excel Talent Solutions - ETS</t>
  </si>
  <si>
    <t>['python', 'scala', 'aws', 'hadoop', 'flow']</t>
  </si>
  <si>
    <t>{'cloud': ['aws'], 'libraries': ['hadoop'], 'other': ['flow'], 'programming': ['python', 'scala']}</t>
  </si>
  <si>
    <t>Data Operations Coordinator</t>
  </si>
  <si>
    <t>Apacta AS</t>
  </si>
  <si>
    <t>Trainee Data and Integration Platform Engineer</t>
  </si>
  <si>
    <t>CADENT GAS LIMITED</t>
  </si>
  <si>
    <t>['sql', 'python', 'shell', 'sql server', 'oracle', 'unix', 'excel', 'tableau']</t>
  </si>
  <si>
    <t>{'analyst_tools': ['excel', 'tableau'], 'cloud': ['oracle'], 'databases': ['sql server'], 'os': ['unix'], 'programming': ['sql', 'python', 'shell']}</t>
  </si>
  <si>
    <t>['python', 'r', 'aws', 'gcp', 'power bi']</t>
  </si>
  <si>
    <t>{'analyst_tools': ['power bi'], 'cloud': ['aws', 'gcp'], 'programming': ['python', 'r']}</t>
  </si>
  <si>
    <t>OPERA Conseil</t>
  </si>
  <si>
    <t>['python', 'java', 'azure', 'spark', 'redhat']</t>
  </si>
  <si>
    <t>{'cloud': ['azure'], 'libraries': ['spark'], 'os': ['redhat'], 'programming': ['python', 'java']}</t>
  </si>
  <si>
    <t>Looking for a new job?</t>
  </si>
  <si>
    <t>['sas', 'sas', 'matlab', 'python']</t>
  </si>
  <si>
    <t>{'analyst_tools': ['sas'], 'programming': ['sas', 'matlab', 'python']}</t>
  </si>
  <si>
    <t>Data Analyst (Sybase or Mongo DB)- McLean, VA (Day-1 Onsite| 3...</t>
  </si>
  <si>
    <t>['mongo', 'crystal', 'db2', 'excel', 'ssrs']</t>
  </si>
  <si>
    <t>{'analyst_tools': ['excel', 'ssrs'], 'databases': ['db2'], 'programming': ['mongo', 'crystal']}</t>
  </si>
  <si>
    <t>['sql', 'python', 'azure', 'databricks', 'spark', 'sap', 'jira', 'confluence']</t>
  </si>
  <si>
    <t>{'analyst_tools': ['sap'], 'async': ['jira', 'confluence'], 'cloud': ['azure', 'databricks'], 'libraries': ['spark'], 'programming': ['sql', 'python']}</t>
  </si>
  <si>
    <t>Senior Director, Data Science - Content and Growth</t>
  </si>
  <si>
    <t>['sql', 'bash', 'python', 'go', 'scala', 'c++', 'kotlin', 'javascript', 'sql server', 'aws', 'azure', 'gcp', 'snowflake', 'databricks', 'redshift', 'pandas', 'numpy', 'pyspark', 'kafka', 'node.js', 'linux']</t>
  </si>
  <si>
    <t>{'cloud': ['aws', 'azure', 'gcp', 'snowflake', 'databricks', 'redshift'], 'databases': ['sql server'], 'libraries': ['pandas', 'numpy', 'pyspark', 'kafka'], 'os': ['linux'], 'programming': ['sql', 'bash', 'python', 'go', 'scala', 'c++', 'kotlin', 'javascript'], 'webframeworks': ['node.js']}</t>
  </si>
  <si>
    <t>Reef Technology Inc.</t>
  </si>
  <si>
    <t>['python', 'sql', 'aws', 'redshift', 'pandas', 'airflow', 'power bi', 'bitbucket', 'docker', 'kubernetes']</t>
  </si>
  <si>
    <t>{'analyst_tools': ['power bi'], 'cloud': ['aws', 'redshift'], 'libraries': ['pandas', 'airflow'], 'other': ['bitbucket', 'docker', 'kubernetes'], 'programming': ['python', 'sql']}</t>
  </si>
  <si>
    <t>Virtual Cloud Data Engineer - Solution Architect</t>
  </si>
  <si>
    <t>['python', 'sql', 'scala', 'aws', 'azure', 'gcp', 'spark', 'pyspark', 'phoenix', 'flow']</t>
  </si>
  <si>
    <t>{'cloud': ['aws', 'azure', 'gcp'], 'libraries': ['spark', 'pyspark'], 'other': ['flow'], 'programming': ['python', 'sql', 'scala'], 'webframeworks': ['phoenix']}</t>
  </si>
  <si>
    <t>Bioinformatiker/In, Medizininformatiker/In, Data Scientist...</t>
  </si>
  <si>
    <t>Facility Engineer   Data Centers</t>
  </si>
  <si>
    <t>Lead Data Engineer, Event Streaming and Real-Time Analytics</t>
  </si>
  <si>
    <t>Data Engineer II - SQL/ Teradata/ Python/ AWS</t>
  </si>
  <si>
    <t>['sql', 'python', 'sas', 'sas', 'r', 'aws', 'excel', 'tableau', 'power bi', 'git']</t>
  </si>
  <si>
    <t>{'analyst_tools': ['sas', 'excel', 'tableau', 'power bi'], 'cloud': ['aws'], 'other': ['git'], 'programming': ['sql', 'python', 'sas', 'r']}</t>
  </si>
  <si>
    <t>['python', 'tensorflow', 'pytorch', 'scikit-learn', 'keras', 'git']</t>
  </si>
  <si>
    <t>{'libraries': ['tensorflow', 'pytorch', 'scikit-learn', 'keras'], 'other': ['git'], 'programming': ['python']}</t>
  </si>
  <si>
    <t>Vice President, Principal Data Scientist - Marketing</t>
  </si>
  <si>
    <t>PGIM Real Estate</t>
  </si>
  <si>
    <t>Internship - R&amp;D System Integration and Data Analysis</t>
  </si>
  <si>
    <t>['python', 'sql', 'c#', 'aws', 'ssis', 'tableau']</t>
  </si>
  <si>
    <t>{'analyst_tools': ['ssis', 'tableau'], 'cloud': ['aws'], 'programming': ['python', 'sql', 'c#']}</t>
  </si>
  <si>
    <t>Supply Chain Planning Analyst</t>
  </si>
  <si>
    <t>WuXi Biologics Ireland Limited</t>
  </si>
  <si>
    <t>Data Scientist I/II (Credit Risk) - Full-time / Part-time</t>
  </si>
  <si>
    <t>itForte Staffing Services Private Ltd.</t>
  </si>
  <si>
    <t>['sql', 'sql server', 'azure', 'databricks', 'gcp', 'ssis']</t>
  </si>
  <si>
    <t>{'analyst_tools': ['ssis'], 'cloud': ['azure', 'databricks', 'gcp'], 'databases': ['sql server'], 'programming': ['sql']}</t>
  </si>
  <si>
    <t>Data Engineer II - Python</t>
  </si>
  <si>
    <t>Choice Hotels International</t>
  </si>
  <si>
    <t>Relocation Jobs asData Engineer</t>
  </si>
  <si>
    <t>Ciudad del Maíz, San Luis Potosi, Mexico</t>
  </si>
  <si>
    <t>Wisecloud Inc</t>
  </si>
  <si>
    <t>Sr. Facilities Analyst (Healthcare)</t>
  </si>
  <si>
    <t>Armor Group</t>
  </si>
  <si>
    <t>AI-Data engineer</t>
  </si>
  <si>
    <t>['python', 'sql', 'azure', 'databricks', 'spark', 'pandas', 'numpy', 'matplotlib', 'scikit-learn', 'jupyter', 'docker', 'git']</t>
  </si>
  <si>
    <t>{'cloud': ['azure', 'databricks'], 'libraries': ['spark', 'pandas', 'numpy', 'matplotlib', 'scikit-learn', 'jupyter'], 'other': ['docker', 'git'], 'programming': ['python', 'sql']}</t>
  </si>
  <si>
    <t>Web Performance Analyst - Google Analytics 4</t>
  </si>
  <si>
    <t>Data Scientist With Focus On Data Engineering</t>
  </si>
  <si>
    <t>Sr. Database and Reporting Analyst-Billing</t>
  </si>
  <si>
    <t>['python', 'ruby', 'ruby', 'javascript', 'java', 'golang', 'php', 'html', 'css', 'c#', 'sql', 'nosql', 'scala', 'r', 'postgresql', 'mysql', 'sql server', 'cassandra', 'azure', 'aws', 'redshift', 'react', 'hadoop', 'spark', 'kafka', 'pyspark', 'airflow', 'tensorflow', 'keras', 'pytorch', 'mxnet', 'django', 'ruby on rails', 'node.js', 'flask', 'jquery', 'asp.net', 'angular', 'linux', 'power bi', 'tableau', 'qlik', 'git', 'svn']</t>
  </si>
  <si>
    <t>{'analyst_tools': ['power bi', 'tableau', 'qlik'], 'cloud': ['azure', 'aws', 'redshift'], 'databases': ['postgresql', 'mysql', 'sql server', 'cassandra'], 'libraries': ['react', 'hadoop', 'spark', 'kafka', 'pyspark', 'airflow', 'tensorflow', 'keras', 'pytorch', 'mxnet'], 'os': ['linux'], 'other': ['git', 'svn'], 'programming': ['python', 'ruby', 'javascript', 'java', 'golang', 'php', 'html', 'css', 'c#', 'sql', 'nosql', 'scala', 'r'], 'webframeworks': ['ruby', 'django', 'ruby on rails', 'node.js', 'flask', 'jquery', 'asp.net', 'angular']}</t>
  </si>
  <si>
    <t>['scala', 'java', 'hadoop', 'spark', 'kafka', 'react']</t>
  </si>
  <si>
    <t>{'libraries': ['hadoop', 'spark', 'kafka', 'react'], 'programming': ['scala', 'java']}</t>
  </si>
  <si>
    <t>['python', 'scala', 'sql', 'mongodb', 'mongodb', 'spark', 'airflow', 'jupyter', 'pandas', 'graphql']</t>
  </si>
  <si>
    <t>{'databases': ['mongodb'], 'libraries': ['spark', 'airflow', 'jupyter', 'pandas', 'graphql'], 'programming': ['python', 'scala', 'sql', 'mongodb']}</t>
  </si>
  <si>
    <t>Blackspoke</t>
  </si>
  <si>
    <t>Data Engineer, f/d/m, in Warsaw</t>
  </si>
  <si>
    <t>zetcom</t>
  </si>
  <si>
    <t>Senior Data Engineer (ADF &amp; Databricks) USC/GC</t>
  </si>
  <si>
    <t>G2O</t>
  </si>
  <si>
    <t>['sql', 't-sql', 'python', 'shell', 'sql server', 'mysql', 'azure', 'databricks', 'snowflake', 'oracle', 'spark']</t>
  </si>
  <si>
    <t>{'cloud': ['azure', 'databricks', 'snowflake', 'oracle'], 'databases': ['sql server', 'mysql'], 'libraries': ['spark'], 'programming': ['sql', 't-sql', 'python', 'shell']}</t>
  </si>
  <si>
    <t>via Jobs In Kuwait - Jooble</t>
  </si>
  <si>
    <t>Principal Cloud Data Engineer (Prisma Access)</t>
  </si>
  <si>
    <t>Laurel, MS</t>
  </si>
  <si>
    <t>Catalina Marketing Corporation</t>
  </si>
  <si>
    <t>['python', 'r', 'azure', 'databricks', 'spark', 'keras', 'tensorflow']</t>
  </si>
  <si>
    <t>{'cloud': ['azure', 'databricks'], 'libraries': ['spark', 'keras', 'tensorflow'], 'programming': ['python', 'r']}</t>
  </si>
  <si>
    <t>GoMetro</t>
  </si>
  <si>
    <t>['sql', 'python', 'go', 'mysql', 'snowflake', 'sheets', 'looker', 'github']</t>
  </si>
  <si>
    <t>{'analyst_tools': ['sheets', 'looker'], 'cloud': ['snowflake'], 'databases': ['mysql'], 'other': ['github'], 'programming': ['sql', 'python', 'go']}</t>
  </si>
  <si>
    <t>SENIOR DISCIPLINE ENGINEER REPORTING AND MONITORING</t>
  </si>
  <si>
    <t>Virtual Assistant</t>
  </si>
  <si>
    <t>Realty Simplified LLC</t>
  </si>
  <si>
    <t>Senior Machine Learning Engineer/MLOps Engineer</t>
  </si>
  <si>
    <t>['java', 'scala', 'python', 'kotlin', 'scikit-learn', 'tensorflow', 'pytorch', 'spark', 'hadoop', 'kubernetes', 'docker']</t>
  </si>
  <si>
    <t>{'libraries': ['scikit-learn', 'tensorflow', 'pytorch', 'spark', 'hadoop'], 'other': ['kubernetes', 'docker'], 'programming': ['java', 'scala', 'python', 'kotlin']}</t>
  </si>
  <si>
    <t>Nuqleous</t>
  </si>
  <si>
    <t>['t-sql', 'python', 'sql', 'c#', 'sql server', 'azure', 'snowflake', 'react', 'airflow', 'windows', 'github', 'gitlab', 'bitbucket']</t>
  </si>
  <si>
    <t>{'cloud': ['azure', 'snowflake'], 'databases': ['sql server'], 'libraries': ['react', 'airflow'], 'os': ['windows'], 'other': ['github', 'gitlab', 'bitbucket'], 'programming': ['t-sql', 'python', 'sql', 'c#']}</t>
  </si>
  <si>
    <t>Northumbrian Water Group plc</t>
  </si>
  <si>
    <t>Data Engineer GB4790</t>
  </si>
  <si>
    <t>Data Analyst, Monash Rural Health</t>
  </si>
  <si>
    <t>['sql', 'shell', 'hadoop', 'qlik', 'power bi', 'bitbucket', 'github']</t>
  </si>
  <si>
    <t>{'analyst_tools': ['qlik', 'power bi'], 'libraries': ['hadoop'], 'other': ['bitbucket', 'github'], 'programming': ['sql', 'shell']}</t>
  </si>
  <si>
    <t>B2Bnetwork</t>
  </si>
  <si>
    <t>['python', 'kafka', 'hadoop', 'angular', 'linux', 'jenkins', 'git']</t>
  </si>
  <si>
    <t>{'libraries': ['kafka', 'hadoop'], 'os': ['linux'], 'other': ['jenkins', 'git'], 'programming': ['python'], 'webframeworks': ['angular']}</t>
  </si>
  <si>
    <t>Sar Algorithm Developer</t>
  </si>
  <si>
    <t>['python', 'opencv', 'scikit-learn', 'git']</t>
  </si>
  <si>
    <t>{'libraries': ['opencv', 'scikit-learn'], 'other': ['git'], 'programming': ['python']}</t>
  </si>
  <si>
    <t>Data Engineer-Medical Devices</t>
  </si>
  <si>
    <t>Data Engineer 3+ years exp</t>
  </si>
  <si>
    <t>Adtriba GmbH</t>
  </si>
  <si>
    <t>Early Careers - Configuration Data Analyst - June 2023 - Telecommute</t>
  </si>
  <si>
    <t>['java', 'scala', 'python', 'c#', 'sas', 'sas', 'sql', 'r', 'mongodb', 'mongodb', 'postgresql', 'cassandra', 'aws', 'snowflake', 'redshift', 'spark', 'kafka', 'airflow', 'tableau', 'looker', 'microstrategy', 'yarn', 'docker', 'kubernetes', 'jenkins', 'gitlab', 'jira', 'confluence']</t>
  </si>
  <si>
    <t>{'analyst_tools': ['sas', 'tableau', 'looker', 'microstrategy'], 'async': ['jira', 'confluence'], 'cloud': ['aws', 'snowflake', 'redshift'], 'databases': ['mongodb', 'postgresql', 'cassandra'], 'libraries': ['spark', 'kafka', 'airflow'], 'other': ['yarn', 'docker', 'kubernetes', 'jenkins', 'gitlab'], 'programming': ['java', 'scala', 'python', 'c#', 'sas', 'sql', 'r', 'mongodb']}</t>
  </si>
  <si>
    <t>Associate Data Scientist ( Petronella)</t>
  </si>
  <si>
    <t>Network Support and Software Engineer</t>
  </si>
  <si>
    <t>The Pharo foundation</t>
  </si>
  <si>
    <t>['php', 'sql', 'mysql', 'sharepoint']</t>
  </si>
  <si>
    <t>{'analyst_tools': ['sharepoint'], 'databases': ['mysql'], 'programming': ['php', 'sql']}</t>
  </si>
  <si>
    <t>AlongX Software</t>
  </si>
  <si>
    <t>['t-sql', 'sql', 'azure', 'oracle', 'ssis', 'ssrs', 'power bi', 'tableau', 'qlik']</t>
  </si>
  <si>
    <t>{'analyst_tools': ['ssis', 'ssrs', 'power bi', 'tableau', 'qlik'], 'cloud': ['azure', 'oracle'], 'programming': ['t-sql', 'sql']}</t>
  </si>
  <si>
    <t>['sql', 'r', 'python', 'tableau', 'alteryx', 'power bi', 'jira']</t>
  </si>
  <si>
    <t>{'analyst_tools': ['tableau', 'alteryx', 'power bi'], 'async': ['jira'], 'programming': ['sql', 'r', 'python']}</t>
  </si>
  <si>
    <t>Smart Deck Solutions</t>
  </si>
  <si>
    <t>Business Insights &amp; Data Analyst</t>
  </si>
  <si>
    <t>The Pastene Companies, Ltd.</t>
  </si>
  <si>
    <t>Data Warehouse Engineer ETL Developer (m/w/d)</t>
  </si>
  <si>
    <t>Senior Software Engineer - Data Infrastructure</t>
  </si>
  <si>
    <t>['python', 'sql', 'nosql', 'azure', 'databricks', 'spark', 'hadoop', 'pyspark', 'kafka']</t>
  </si>
  <si>
    <t>{'cloud': ['azure', 'databricks'], 'libraries': ['spark', 'hadoop', 'pyspark', 'kafka'], 'programming': ['python', 'sql', 'nosql']}</t>
  </si>
  <si>
    <t>Engineering Manager - Data Analytics</t>
  </si>
  <si>
    <t>['java', 'spark', 'hadoop', 'kafka', 'spring', 'jenkins']</t>
  </si>
  <si>
    <t>{'libraries': ['spark', 'hadoop', 'kafka', 'spring'], 'other': ['jenkins'], 'programming': ['java']}</t>
  </si>
  <si>
    <t>['go', 'oracle', 'snowflake', 'alteryx', 'excel']</t>
  </si>
  <si>
    <t>{'analyst_tools': ['alteryx', 'excel'], 'cloud': ['oracle', 'snowflake'], 'programming': ['go']}</t>
  </si>
  <si>
    <t>['python', 'sql', 'azure', 'aws', 'snowflake', 'gcp', 'spark']</t>
  </si>
  <si>
    <t>{'cloud': ['azure', 'aws', 'snowflake', 'gcp'], 'libraries': ['spark'], 'programming': ['python', 'sql']}</t>
  </si>
  <si>
    <t>['sql', 't-sql', 'sql server', 'azure', 'aws', 'power bi', 'dax', 'ssrs', 'flow']</t>
  </si>
  <si>
    <t>{'analyst_tools': ['power bi', 'dax', 'ssrs'], 'cloud': ['azure', 'aws'], 'databases': ['sql server'], 'other': ['flow'], 'programming': ['sql', 't-sql']}</t>
  </si>
  <si>
    <t>['snowflake', 'aws', 'azure', 'sap', 'cognos', 'qlik', 'tableau', 'microstrategy']</t>
  </si>
  <si>
    <t>{'analyst_tools': ['sap', 'cognos', 'qlik', 'tableau', 'microstrategy'], 'cloud': ['snowflake', 'aws', 'azure']}</t>
  </si>
  <si>
    <t>['scala', 'sql', 'postgresql', 'azure', 'oracle', 'ansible']</t>
  </si>
  <si>
    <t>{'cloud': ['azure', 'oracle'], 'databases': ['postgresql'], 'other': ['ansible'], 'programming': ['scala', 'sql']}</t>
  </si>
  <si>
    <t>IT Business Analyst (Cards &amp; Payments)</t>
  </si>
  <si>
    <t>ICR inc.</t>
  </si>
  <si>
    <t>['python', 'aurora', 'pytorch', 'tensorflow', 'docker', 'kubernetes']</t>
  </si>
  <si>
    <t>{'cloud': ['aurora'], 'libraries': ['pytorch', 'tensorflow'], 'other': ['docker', 'kubernetes'], 'programming': ['python']}</t>
  </si>
  <si>
    <t>Digital Data Manager</t>
  </si>
  <si>
    <t>Digital People London</t>
  </si>
  <si>
    <t>Data Scientist "Banque" F/H</t>
  </si>
  <si>
    <t>Adonis</t>
  </si>
  <si>
    <t>Catapult Learning</t>
  </si>
  <si>
    <t>['go', 'sql', 'sql server', 'azure', 'databricks', 'snowflake', 'express', 'sap']</t>
  </si>
  <si>
    <t>{'analyst_tools': ['sap'], 'cloud': ['azure', 'databricks', 'snowflake'], 'databases': ['sql server'], 'programming': ['go', 'sql'], 'webframeworks': ['express']}</t>
  </si>
  <si>
    <t>Systems Engineering Solutions Corporation</t>
  </si>
  <si>
    <t>['python', 'sas', 'sas', 'r', 'scala', 'hadoop', 'pyspark', 'selenium', 'scikit-learn', 'keras', 'word', 'git', 'github']</t>
  </si>
  <si>
    <t>{'analyst_tools': ['sas', 'word'], 'libraries': ['hadoop', 'pyspark', 'selenium', 'scikit-learn', 'keras'], 'other': ['git', 'github'], 'programming': ['python', 'sas', 'r', 'scala']}</t>
  </si>
  <si>
    <t>Healthcare Data Engineer - Full-time / Part-time</t>
  </si>
  <si>
    <t>Orizon GmbH</t>
  </si>
  <si>
    <t>Guardsman Group</t>
  </si>
  <si>
    <t>Data Centre Shift Engineer – Hemel Hempstead</t>
  </si>
  <si>
    <t>['python', 'mysql', 'postgresql', 'jupyter', 'git']</t>
  </si>
  <si>
    <t>{'databases': ['mysql', 'postgresql'], 'libraries': ['jupyter'], 'other': ['git'], 'programming': ['python']}</t>
  </si>
  <si>
    <t>Sr Data Analyst / Team Lead Job in Atria Wealth Solutions Decatur...</t>
  </si>
  <si>
    <t>Techvista Systems</t>
  </si>
  <si>
    <t>Global Process Owner – CTI Data Analyst</t>
  </si>
  <si>
    <t>WSNe Inc.</t>
  </si>
  <si>
    <t>Data Engineer (België)</t>
  </si>
  <si>
    <t>Aprime</t>
  </si>
  <si>
    <t>Luxali</t>
  </si>
  <si>
    <t>Goldbelt Frontier, LLC</t>
  </si>
  <si>
    <t>['python', 'sql', 'pyspark', 'dplyr', 'pandas', 'sap', 'github']</t>
  </si>
  <si>
    <t>{'analyst_tools': ['sap'], 'libraries': ['pyspark', 'dplyr', 'pandas'], 'other': ['github'], 'programming': ['python', 'sql']}</t>
  </si>
  <si>
    <t>Remote Manager, Data Science in United States</t>
  </si>
  <si>
    <t>Data Engineer - 2849</t>
  </si>
  <si>
    <t>['sql', 'python', 'r', 'oracle', 'azure', 'aws', 'spark', 'hadoop']</t>
  </si>
  <si>
    <t>{'cloud': ['oracle', 'azure', 'aws'], 'libraries': ['spark', 'hadoop'], 'programming': ['sql', 'python', 'r']}</t>
  </si>
  <si>
    <t>NLP - Principal Lead Data Scientist</t>
  </si>
  <si>
    <t>Research Data Scientist In Menlo Park – Meta Internship</t>
  </si>
  <si>
    <t>via Www.internshippool.online</t>
  </si>
  <si>
    <t>facebook</t>
  </si>
  <si>
    <t>['python', 'java', 'c++', 'r', 'matlab', 'sql', 'matplotlib', 'seaborn', 'ggplot2', 'numpy', 'pandas', 'scikit-learn', 'dplyr']</t>
  </si>
  <si>
    <t>{'libraries': ['matplotlib', 'seaborn', 'ggplot2', 'numpy', 'pandas', 'scikit-learn', 'dplyr'], 'programming': ['python', 'java', 'c++', 'r', 'matlab', 'sql']}</t>
  </si>
  <si>
    <t>Data Analyst at Founders Factory Africa</t>
  </si>
  <si>
    <t>Founders Factory Africa (FFA)</t>
  </si>
  <si>
    <t>Senior Data Analyst (SQL &amp; Python)</t>
  </si>
  <si>
    <t>['sql', 'python', 'r', 'bigquery', 'scikit-learn', 'tableau', 'microstrategy']</t>
  </si>
  <si>
    <t>{'analyst_tools': ['tableau', 'microstrategy'], 'cloud': ['bigquery'], 'libraries': ['scikit-learn'], 'programming': ['sql', 'python', 'r']}</t>
  </si>
  <si>
    <t>Real Estate Data Analyst - Full-time / Part-time</t>
  </si>
  <si>
    <t>BI Developer / Data Engineer</t>
  </si>
  <si>
    <t>['sql', 'dax', 'ssrs', 'ssis', 'power bi', 'excel']</t>
  </si>
  <si>
    <t>{'analyst_tools': ['dax', 'ssrs', 'ssis', 'power bi', 'excel'], 'programming': ['sql']}</t>
  </si>
  <si>
    <t>via Know About Hotels</t>
  </si>
  <si>
    <t>Pullman</t>
  </si>
  <si>
    <t>Senior Data Scientist – US SECRET CLEARANCE Required</t>
  </si>
  <si>
    <t>Azure Data Engineer (Independent Visa's only)</t>
  </si>
  <si>
    <t>['python', 'sql', 'azure', 'databricks', 'snowflake', 'airflow']</t>
  </si>
  <si>
    <t>{'cloud': ['azure', 'databricks', 'snowflake'], 'libraries': ['airflow'], 'programming': ['python', 'sql']}</t>
  </si>
  <si>
    <t>['python', 'java', 'sql', 'github', 'jenkins']</t>
  </si>
  <si>
    <t>{'other': ['github', 'jenkins'], 'programming': ['python', 'java', 'sql']}</t>
  </si>
  <si>
    <t>Data Manager/Data Scientist (20 Months Contract – Renewable) Wits GRT</t>
  </si>
  <si>
    <t>via Jobs Hiring Near Me</t>
  </si>
  <si>
    <t>Senior Typescript Engineer</t>
  </si>
  <si>
    <t>Procurement Data Scientist – Philip Morris Graduate Internship...</t>
  </si>
  <si>
    <t>via Www.internshiptoday1.Cloud</t>
  </si>
  <si>
    <t>Department for Levelling Up, Housing and Communities</t>
  </si>
  <si>
    <t>['sql', 'r', 'python', 'postgresql', 'mysql', 'aws', 'gcp', 'oracle', 'tensorflow', 'spark', 'github']</t>
  </si>
  <si>
    <t>{'cloud': ['aws', 'gcp', 'oracle'], 'databases': ['postgresql', 'mysql'], 'libraries': ['tensorflow', 'spark'], 'other': ['github'], 'programming': ['sql', 'r', 'python']}</t>
  </si>
  <si>
    <t>Studentische Unterstützung als Data Analyst (m/w/d)</t>
  </si>
  <si>
    <t>CRM &amp; Data Analytics Executive</t>
  </si>
  <si>
    <t>Capital Human Resource Management Pte. Ltd</t>
  </si>
  <si>
    <t>Data Engineering - Data Platform Engineer (m/w/d)</t>
  </si>
  <si>
    <t>Data Scientist  ::Atlanta GA or Richmond VA or Charlotte NC   ...</t>
  </si>
  <si>
    <t>HireKeyz Inc</t>
  </si>
  <si>
    <t>Data Analyst. Job in Catonsville My Valley Jobs Today</t>
  </si>
  <si>
    <t>Alternance - Data engineer FinOps (F/H)</t>
  </si>
  <si>
    <t>['python', 'sql', 'postgresql', 'azure', 'aws', 'terraform', 'github']</t>
  </si>
  <si>
    <t>{'cloud': ['azure', 'aws'], 'databases': ['postgresql'], 'other': ['terraform', 'github'], 'programming': ['python', 'sql']}</t>
  </si>
  <si>
    <t>Technical Analyst-Content Protection and Enforcement</t>
  </si>
  <si>
    <t>IFPI (SOUTH EAST ASIA) PTE. LTD.</t>
  </si>
  <si>
    <t>['html', 'python', 'javascript', 'sql']</t>
  </si>
  <si>
    <t>{'programming': ['html', 'python', 'javascript', 'sql']}</t>
  </si>
  <si>
    <t>Grupo AUTOCOM Qro</t>
  </si>
  <si>
    <t>['r', 'python', 'sql', 'nosql', 'azure']</t>
  </si>
  <si>
    <t>{'cloud': ['azure'], 'programming': ['r', 'python', 'sql', 'nosql']}</t>
  </si>
  <si>
    <t>Consult-IT</t>
  </si>
  <si>
    <t>['scala', 'java', 'python', 'aws', 'azure', 'spark', 'hadoop']</t>
  </si>
  <si>
    <t>{'cloud': ['aws', 'azure'], 'libraries': ['spark', 'hadoop'], 'programming': ['scala', 'java', 'python']}</t>
  </si>
  <si>
    <t>['python', 'sql', 'mysql', 'postgresql', 'azure', 'databricks', 'snowflake', 'redshift', 'spark', 'flow', 'terraform']</t>
  </si>
  <si>
    <t>{'cloud': ['azure', 'databricks', 'snowflake', 'redshift'], 'databases': ['mysql', 'postgresql'], 'libraries': ['spark'], 'other': ['flow', 'terraform'], 'programming': ['python', 'sql']}</t>
  </si>
  <si>
    <t>Association House Of Chicago</t>
  </si>
  <si>
    <t>['go', 'sql', 'db2', 'oracle']</t>
  </si>
  <si>
    <t>{'cloud': ['oracle'], 'databases': ['db2'], 'programming': ['go', 'sql']}</t>
  </si>
  <si>
    <t>['sql', 'java', 'python', 'go', 'aws', 'spark']</t>
  </si>
  <si>
    <t>{'cloud': ['aws'], 'libraries': ['spark'], 'programming': ['sql', 'java', 'python', 'go']}</t>
  </si>
  <si>
    <t>['matlab', 'python', 'c#', 'java', 'perl']</t>
  </si>
  <si>
    <t>{'programming': ['matlab', 'python', 'c#', 'java', 'perl']}</t>
  </si>
  <si>
    <t>['python', 'r', 'sql', 'julia', 'go', 'tableau', 'looker']</t>
  </si>
  <si>
    <t>{'analyst_tools': ['tableau', 'looker'], 'programming': ['python', 'r', 'sql', 'julia', 'go']}</t>
  </si>
  <si>
    <t>Java Data Engineer (hybrid)</t>
  </si>
  <si>
    <t>Kinect</t>
  </si>
  <si>
    <t>['java', 'scala', 'kotlin', 'clojure', 'python', 'dynamodb', 'aws', 'linux']</t>
  </si>
  <si>
    <t>{'cloud': ['aws'], 'databases': ['dynamodb'], 'os': ['linux'], 'programming': ['java', 'scala', 'kotlin', 'clojure', 'python']}</t>
  </si>
  <si>
    <t>Researcher - Data Privacy</t>
  </si>
  <si>
    <t>Platform Engineer til PFA's AI-teknologi-team</t>
  </si>
  <si>
    <t>['r', 'python', 'azure', 'linux', 'kubernetes', 'docker']</t>
  </si>
  <si>
    <t>{'cloud': ['azure'], 'os': ['linux'], 'other': ['kubernetes', 'docker'], 'programming': ['r', 'python']}</t>
  </si>
  <si>
    <t>Angela Mortimer plc</t>
  </si>
  <si>
    <t>Associate/AVP, Data Engineer</t>
  </si>
  <si>
    <t>Data Scientist Consultant. Job in Laurel My Valley Jobs Today</t>
  </si>
  <si>
    <t>['sql', 'nosql', 'python', 'snowflake', 'azure', 'qlik', 'flow', 'git']</t>
  </si>
  <si>
    <t>{'analyst_tools': ['qlik'], 'cloud': ['snowflake', 'azure'], 'other': ['flow', 'git'], 'programming': ['sql', 'nosql', 'python']}</t>
  </si>
  <si>
    <t>Principal Software Engineer (MongoDB)</t>
  </si>
  <si>
    <t>sun Life</t>
  </si>
  <si>
    <t>Medoid AI</t>
  </si>
  <si>
    <t>['python', 'nosql', 'mongodb', 'mongodb', 'bash', 'mysql', 'postgresql', 'firestore', 'gcp', 'aws', 'azure', 'snowflake', 'jupyter', 'numpy', 'pandas', 'fastapi', 'flask', 'django', 'linux', 'docker', 'git', 'kubernetes']</t>
  </si>
  <si>
    <t>{'cloud': ['gcp', 'aws', 'azure', 'snowflake'], 'databases': ['mongodb', 'mysql', 'postgresql', 'firestore'], 'libraries': ['jupyter', 'numpy', 'pandas'], 'os': ['linux'], 'other': ['docker', 'git', 'kubernetes'], 'programming': ['python', 'nosql', 'mongodb', 'bash'], 'webframeworks': ['fastapi', 'flask', 'django']}</t>
  </si>
  <si>
    <t>['java', 'swift', 'kotlin', 'python', 'ionic', 'laravel', 'drupal']</t>
  </si>
  <si>
    <t>{'libraries': ['ionic'], 'programming': ['java', 'swift', 'kotlin', 'python'], 'webframeworks': ['laravel', 'drupal']}</t>
  </si>
  <si>
    <t>talent groups</t>
  </si>
  <si>
    <t>['aws', 'airflow', 'matplotlib', 'docker', 'ansible']</t>
  </si>
  <si>
    <t>{'cloud': ['aws'], 'libraries': ['airflow', 'matplotlib'], 'other': ['docker', 'ansible']}</t>
  </si>
  <si>
    <t>Data Engineering – Databricks</t>
  </si>
  <si>
    <t>['python', 'scala', 'sql', 'databricks', 'azure', 'pyspark', 'kafka', 'spring']</t>
  </si>
  <si>
    <t>{'cloud': ['databricks', 'azure'], 'libraries': ['pyspark', 'kafka', 'spring'], 'programming': ['python', 'scala', 'sql']}</t>
  </si>
  <si>
    <t>['java', 'python', 'scala', 'sql', 'shell', 'aws', 'spark', 'hadoop', 'airflow', 'linux', 'splunk', 'github', 'docker', 'kubernetes']</t>
  </si>
  <si>
    <t>{'analyst_tools': ['splunk'], 'cloud': ['aws'], 'libraries': ['spark', 'hadoop', 'airflow'], 'os': ['linux'], 'other': ['github', 'docker', 'kubernetes'], 'programming': ['java', 'python', 'scala', 'sql', 'shell']}</t>
  </si>
  <si>
    <t>MIT Start Up: Sr Data Engineer</t>
  </si>
  <si>
    <t>['sql', 'golang', 'bash', 'python', 'elasticsearch', 'dynamodb', 'aws', 'kubernetes', 'terraform', 'docker']</t>
  </si>
  <si>
    <t>{'cloud': ['aws'], 'databases': ['elasticsearch', 'dynamodb'], 'other': ['kubernetes', 'terraform', 'docker'], 'programming': ['sql', 'golang', 'bash', 'python']}</t>
  </si>
  <si>
    <t>Softenger</t>
  </si>
  <si>
    <t>Data Scientist for ML Forecasting</t>
  </si>
  <si>
    <t>['r', 'python', 'sql', 'pyspark', 'pytorch', 'keras', 'git', 'notion']</t>
  </si>
  <si>
    <t>{'async': ['notion'], 'libraries': ['pyspark', 'pytorch', 'keras'], 'other': ['git'], 'programming': ['r', 'python', 'sql']}</t>
  </si>
  <si>
    <t>DATA ENGINEER JUNIOR - MEXICO</t>
  </si>
  <si>
    <t>['python', 'sql', 'javascript', 'bigquery', 'snowflake', 'aws', 'airflow', 'react', 'flow', 'git']</t>
  </si>
  <si>
    <t>{'cloud': ['bigquery', 'snowflake', 'aws'], 'libraries': ['airflow', 'react'], 'other': ['flow', 'git'], 'programming': ['python', 'sql', 'javascript']}</t>
  </si>
  <si>
    <t>Vendor Recovery Analyst</t>
  </si>
  <si>
    <t>DataOps Engineer II</t>
  </si>
  <si>
    <t>Data/System Engineer – Junior</t>
  </si>
  <si>
    <t>Data Engineer with healthcare experience - Contract to Hire</t>
  </si>
  <si>
    <t>['sql', 'python', 'javascript', 'aws', 'aurora', 'linux']</t>
  </si>
  <si>
    <t>{'cloud': ['aws', 'aurora'], 'os': ['linux'], 'programming': ['sql', 'python', 'javascript']}</t>
  </si>
  <si>
    <t>Intermedia Cloud Communications</t>
  </si>
  <si>
    <t>['python', 'r', 'java', 'javascript', 'sql', 'mongodb', 'mongodb', 'elasticsearch', 'plotly', 'spark', 'numpy', 'matplotlib', 'scikit-learn', 'tableau', 'splunk']</t>
  </si>
  <si>
    <t>{'analyst_tools': ['tableau', 'splunk'], 'databases': ['mongodb', 'elasticsearch'], 'libraries': ['plotly', 'spark', 'numpy', 'matplotlib', 'scikit-learn'], 'programming': ['python', 'r', 'java', 'javascript', 'sql', 'mongodb']}</t>
  </si>
  <si>
    <t>Data analyst SENIOR</t>
  </si>
  <si>
    <t>CACIIS</t>
  </si>
  <si>
    <t>Engineer I - Data Science</t>
  </si>
  <si>
    <t>['python', 'bash', 'go', 'java', 'couchbase', 'cassandra', 'postgresql', 'elasticsearch', 'redis', 'kafka', 'linux', 'gitlab', 'jenkins', 'terraform']</t>
  </si>
  <si>
    <t>{'databases': ['couchbase', 'cassandra', 'postgresql', 'elasticsearch', 'redis'], 'libraries': ['kafka'], 'os': ['linux'], 'other': ['gitlab', 'jenkins', 'terraform'], 'programming': ['python', 'bash', 'go', 'java']}</t>
  </si>
  <si>
    <t>Principal Data Engineer | Telecommute</t>
  </si>
  <si>
    <t>Principal/Associate Director Data Science</t>
  </si>
  <si>
    <t>['sql', 'aws', 'gcp', 'snowflake']</t>
  </si>
  <si>
    <t>{'cloud': ['aws', 'gcp', 'snowflake'], 'programming': ['sql']}</t>
  </si>
  <si>
    <t>Staff Backend Data Engineer</t>
  </si>
  <si>
    <t>Penfield, NY</t>
  </si>
  <si>
    <t>Sonar Strategies</t>
  </si>
  <si>
    <t>['python', 'java', 'sql', 'sql server', 'snowflake', 'oracle', 'aws']</t>
  </si>
  <si>
    <t>{'cloud': ['snowflake', 'oracle', 'aws'], 'databases': ['sql server'], 'programming': ['python', 'java', 'sql']}</t>
  </si>
  <si>
    <t>SQL Data Engineer (Full time)</t>
  </si>
  <si>
    <t>['sql', 'r', 'python', 'databricks', 'pyspark', 'tableau', 'github']</t>
  </si>
  <si>
    <t>{'analyst_tools': ['tableau'], 'cloud': ['databricks'], 'libraries': ['pyspark'], 'other': ['github'], 'programming': ['sql', 'r', 'python']}</t>
  </si>
  <si>
    <t>Hybrid-Data Engineer in Birmingham, AL and multiple client locations</t>
  </si>
  <si>
    <t>['sql', 'python', 'nosql', 'go', 'neo4j', 'aws', 'bigquery', 'gcp', 'azure', 'airflow', 'git', 'github', 'terraform']</t>
  </si>
  <si>
    <t>{'cloud': ['aws', 'bigquery', 'gcp', 'azure'], 'databases': ['neo4j'], 'libraries': ['airflow'], 'other': ['git', 'github', 'terraform'], 'programming': ['sql', 'python', 'nosql', 'go']}</t>
  </si>
  <si>
    <t>Vandelanotte</t>
  </si>
  <si>
    <t>Sr PHP Engineer</t>
  </si>
  <si>
    <t>['php', 'react', 'graphql', 'laravel']</t>
  </si>
  <si>
    <t>{'libraries': ['react', 'graphql'], 'programming': ['php'], 'webframeworks': ['laravel']}</t>
  </si>
  <si>
    <t>Performance Analytics Engineer Jobs</t>
  </si>
  <si>
    <t>Data Engineer Principal - Full-time / Part-time</t>
  </si>
  <si>
    <t>Fluids&amp;HVA engineer internship for testbed facilities 1 1</t>
  </si>
  <si>
    <t>['visual basic', 'matlab', 'powerpoint', 'word', 'excel', 'visio']</t>
  </si>
  <si>
    <t>{'analyst_tools': ['powerpoint', 'word', 'excel', 'visio'], 'programming': ['visual basic', 'matlab']}</t>
  </si>
  <si>
    <t>['python', 'sql', 'aws', 'bigquery', 'gcp']</t>
  </si>
  <si>
    <t>{'cloud': ['aws', 'bigquery', 'gcp'], 'programming': ['python', 'sql']}</t>
  </si>
  <si>
    <t>BI Analyst (SQL required)</t>
  </si>
  <si>
    <t>TBS Canada</t>
  </si>
  <si>
    <t>['python', 'r', 'sas', 'sas', 'sql', 'azure', 'databricks', 'hadoop', 'tableau', 'flow']</t>
  </si>
  <si>
    <t>{'analyst_tools': ['sas', 'tableau'], 'cloud': ['azure', 'databricks'], 'libraries': ['hadoop'], 'other': ['flow'], 'programming': ['python', 'r', 'sas', 'sql']}</t>
  </si>
  <si>
    <t>Cellular Solutions LLC</t>
  </si>
  <si>
    <t>Beforward Digital Group</t>
  </si>
  <si>
    <t>['r', 'java', 'c++', 'hadoop', 'tableau']</t>
  </si>
  <si>
    <t>{'analyst_tools': ['tableau'], 'libraries': ['hadoop'], 'programming': ['r', 'java', 'c++']}</t>
  </si>
  <si>
    <t>ARAG Legal Insurance</t>
  </si>
  <si>
    <t>Cloud Engineer cod. MRT074</t>
  </si>
  <si>
    <t>Codazen</t>
  </si>
  <si>
    <t>Data Scientist - Asset Management</t>
  </si>
  <si>
    <t>Remote Senior Data Scientist (EU) in European Union</t>
  </si>
  <si>
    <t>Middle Geospatial Data Engineer for The Biggest Reinsurance Company</t>
  </si>
  <si>
    <t>Data manager/Data analyst</t>
  </si>
  <si>
    <t>['sas', 'sas', 'r', 'sql', 'db2', 'vue', 'ssis']</t>
  </si>
  <si>
    <t>{'analyst_tools': ['sas', 'ssis'], 'databases': ['db2'], 'programming': ['sas', 'r', 'sql'], 'webframeworks': ['vue']}</t>
  </si>
  <si>
    <t>Data Engineer (work from home)</t>
  </si>
  <si>
    <t>['sql', 'python', 'aws', 'redshift', 'spark', 'hadoop', 'kafka', 'linux']</t>
  </si>
  <si>
    <t>{'cloud': ['aws', 'redshift'], 'libraries': ['spark', 'hadoop', 'kafka'], 'os': ['linux'], 'programming': ['sql', 'python']}</t>
  </si>
  <si>
    <t>['sql', 't-sql', 'r', 'python', 'tableau', 'power bi']</t>
  </si>
  <si>
    <t>{'analyst_tools': ['tableau', 'power bi'], 'programming': ['sql', 't-sql', 'r', 'python']}</t>
  </si>
  <si>
    <t>Hire X Staff</t>
  </si>
  <si>
    <t>Software Data Engineer (Hybrid, Direct-Hire)</t>
  </si>
  <si>
    <t>Транспортные Технологии</t>
  </si>
  <si>
    <t>HR DEI Data Scientist - Full-time / Part-time</t>
  </si>
  <si>
    <t>['python', 'bigquery', 'gcp', 'airflow', 'spark']</t>
  </si>
  <si>
    <t>{'cloud': ['bigquery', 'gcp'], 'libraries': ['airflow', 'spark'], 'programming': ['python']}</t>
  </si>
  <si>
    <t>['sql', 'r', 'python', 'solidity', 'looker']</t>
  </si>
  <si>
    <t>{'analyst_tools': ['looker'], 'programming': ['sql', 'r', 'python', 'solidity']}</t>
  </si>
  <si>
    <t>['r', 'python', 'mysql', 'excel', 'tableau']</t>
  </si>
  <si>
    <t>{'analyst_tools': ['excel', 'tableau'], 'databases': ['mysql'], 'programming': ['r', 'python']}</t>
  </si>
  <si>
    <t>International Sourcing Analyst</t>
  </si>
  <si>
    <t>Data Engineer with Azure, Python &amp; Oracle exp - Healthcare Domain Must</t>
  </si>
  <si>
    <t>MALKOHA PTE. LTD.</t>
  </si>
  <si>
    <t>Data Analyst ( W2 Candidates Only)</t>
  </si>
  <si>
    <t>Resemble</t>
  </si>
  <si>
    <t>Basepoint Capital LLC</t>
  </si>
  <si>
    <t>['python', 'sql', 'vba', 'aws', 'spark', 'tableau', 'excel']</t>
  </si>
  <si>
    <t>{'analyst_tools': ['tableau', 'excel'], 'cloud': ['aws'], 'libraries': ['spark'], 'programming': ['python', 'sql', 'vba']}</t>
  </si>
  <si>
    <t>Backend Dev.(node.js)</t>
  </si>
  <si>
    <t>['sql', 'no-sql', 'mongodb', 'mongodb', 'gcp', 'aws', 'azure', 'node.js', 'docker', 'kubernetes']</t>
  </si>
  <si>
    <t>{'cloud': ['gcp', 'aws', 'azure'], 'databases': ['mongodb'], 'other': ['docker', 'kubernetes'], 'programming': ['sql', 'no-sql', 'mongodb'], 'webframeworks': ['node.js']}</t>
  </si>
  <si>
    <t>Tommy Bahama</t>
  </si>
  <si>
    <t>Data Collector - Now Hiring</t>
  </si>
  <si>
    <t>Research Data Engineer in Digital Humanities</t>
  </si>
  <si>
    <t>Swiss Federal Institute of Technology Lausanne, EPFL</t>
  </si>
  <si>
    <t>Visonary Technology Consultants</t>
  </si>
  <si>
    <t>Columbia University Medical Center</t>
  </si>
  <si>
    <t>Software Developer, Risk Data Mining</t>
  </si>
  <si>
    <t>['sql', 'python', 'scala', 'databricks', 'azure', 'spark', 'jira']</t>
  </si>
  <si>
    <t>{'async': ['jira'], 'cloud': ['databricks', 'azure'], 'libraries': ['spark'], 'programming': ['sql', 'python', 'scala']}</t>
  </si>
  <si>
    <t>['python', 'sql', 'pyspark', 'airflow', 'linux']</t>
  </si>
  <si>
    <t>{'libraries': ['pyspark', 'airflow'], 'os': ['linux'], 'programming': ['python', 'sql']}</t>
  </si>
  <si>
    <t>Data Scientist - Data Quality</t>
  </si>
  <si>
    <t>E3 Company</t>
  </si>
  <si>
    <t>['sql', 'powerpoint', 'power bi']</t>
  </si>
  <si>
    <t>{'analyst_tools': ['powerpoint', 'power bi'], 'programming': ['sql']}</t>
  </si>
  <si>
    <t>['r', 'python', 'html', 'sql', 'unix']</t>
  </si>
  <si>
    <t>{'os': ['unix'], 'programming': ['r', 'python', 'html', 'sql']}</t>
  </si>
  <si>
    <t>(Junior) CRM Data Analyst (m/w/d)</t>
  </si>
  <si>
    <t>(Hybrid) Health Data Analyst - Health Affairs Institute</t>
  </si>
  <si>
    <t>West Virginia University</t>
  </si>
  <si>
    <t>['sas', 'sas', 'python', 'sql', 'r', 'sql server', 'tableau']</t>
  </si>
  <si>
    <t>{'analyst_tools': ['sas', 'tableau'], 'databases': ['sql server'], 'programming': ['sas', 'python', 'sql', 'r']}</t>
  </si>
  <si>
    <t>Whatwapp</t>
  </si>
  <si>
    <t>American Water</t>
  </si>
  <si>
    <t>['r', 'sas', 'sas', 'sql', 'db2', 'sql server', 'aws', 'spark', 'kafka', 'hadoop']</t>
  </si>
  <si>
    <t>{'analyst_tools': ['sas'], 'cloud': ['aws'], 'databases': ['db2', 'sql server'], 'libraries': ['spark', 'kafka', 'hadoop'], 'programming': ['r', 'sas', 'sql']}</t>
  </si>
  <si>
    <t>Innovax Systems</t>
  </si>
  <si>
    <t>2023 Graduate - Data Science - System Performance Evaluation ...</t>
  </si>
  <si>
    <t>['python', 'r', 'apl', 'go', 'sql', 'tensorflow', 'numpy', 'pytorch', 'matplotlib']</t>
  </si>
  <si>
    <t>{'libraries': ['tensorflow', 'numpy', 'pytorch', 'matplotlib'], 'programming': ['python', 'r', 'apl', 'go', 'sql']}</t>
  </si>
  <si>
    <t>Senior Python Backend Engineers, Courier Group</t>
  </si>
  <si>
    <t>MedElite</t>
  </si>
  <si>
    <t>Data Analyst - Remote (m/w/d)</t>
  </si>
  <si>
    <t>Senior Manager/Manager, Research, Data Office</t>
  </si>
  <si>
    <t>Retargetly LLC</t>
  </si>
  <si>
    <t>Staff Scientist / Staff Geologist / Data Scientist I</t>
  </si>
  <si>
    <t>['sql', 'gcp', 'bigquery', 'oracle', 'airflow', 'spark', 'jenkins', 'puppet']</t>
  </si>
  <si>
    <t>{'cloud': ['gcp', 'bigquery', 'oracle'], 'libraries': ['airflow', 'spark'], 'other': ['jenkins', 'puppet'], 'programming': ['sql']}</t>
  </si>
  <si>
    <t>Data Scientist, Marketing Effectiveness IT, Telecom &amp; Internet...</t>
  </si>
  <si>
    <t>Senior Data Scientist - DoD Secret+ Clearance Required</t>
  </si>
  <si>
    <t>SENIOR SURVEILLIANCE DATA SCIENTIST</t>
  </si>
  <si>
    <t>Data engineer and BI reporting</t>
  </si>
  <si>
    <t>['python', 'r', 'sql', 'aws', 'azure', 'gcp', 'tensorflow', 'pytorch', 'scikit-learn', 'pandas', 'numpy', 'jupyter', 'hadoop', 'spark']</t>
  </si>
  <si>
    <t>{'cloud': ['aws', 'azure', 'gcp'], 'libraries': ['tensorflow', 'pytorch', 'scikit-learn', 'pandas', 'numpy', 'jupyter', 'hadoop', 'spark'], 'programming': ['python', 'r', 'sql']}</t>
  </si>
  <si>
    <t>['vba', 'r', 'sql', 'mongodb', 'mongodb', 'sql server', 'tableau', 'qlik', 'excel', 'powerpoint', 'flow']</t>
  </si>
  <si>
    <t>{'analyst_tools': ['tableau', 'qlik', 'excel', 'powerpoint'], 'databases': ['mongodb', 'sql server'], 'other': ['flow'], 'programming': ['vba', 'r', 'sql', 'mongodb']}</t>
  </si>
  <si>
    <t>Data Scientist (m/w/d) in Ulm</t>
  </si>
  <si>
    <t>Junior Data Analist omgeving Rotterdam</t>
  </si>
  <si>
    <t>['sql', 'sql server', 'outlook', 'word', 'excel', 'powerpoint', 'ssis', 'cognos', 'tableau']</t>
  </si>
  <si>
    <t>{'analyst_tools': ['outlook', 'word', 'excel', 'powerpoint', 'ssis', 'cognos', 'tableau'], 'databases': ['sql server'], 'programming': ['sql']}</t>
  </si>
  <si>
    <t>Froda</t>
  </si>
  <si>
    <t>Data Analyst- Sales (with SalesForce CRM)</t>
  </si>
  <si>
    <t>Cloud Data Product Leader - Principal Data Management Analyst</t>
  </si>
  <si>
    <t>['gcp', 'spark', 'kafka', 'looker', 'docker', 'kubernetes', 'terraform']</t>
  </si>
  <si>
    <t>{'analyst_tools': ['looker'], 'cloud': ['gcp'], 'libraries': ['spark', 'kafka'], 'other': ['docker', 'kubernetes', 'terraform']}</t>
  </si>
  <si>
    <t>['sql', 'azure', 'databricks', 'word', 'terraform']</t>
  </si>
  <si>
    <t>{'analyst_tools': ['word'], 'cloud': ['azure', 'databricks'], 'other': ['terraform'], 'programming': ['sql']}</t>
  </si>
  <si>
    <t>Principal Deep Learning Data Scientist</t>
  </si>
  <si>
    <t>['python', 'sql', 'airflow', 'spark', 'docker', 'github', 'kubernetes']</t>
  </si>
  <si>
    <t>{'libraries': ['airflow', 'spark'], 'other': ['docker', 'github', 'kubernetes'], 'programming': ['python', 'sql']}</t>
  </si>
  <si>
    <t>Junior Data Scientist (Associate I - Data Analysis)</t>
  </si>
  <si>
    <t>Jack in the Box</t>
  </si>
  <si>
    <t>['sql', 'nosql', 'r', 'python', 'java', 'scala', 'sql server', 'mysql', 'aws', 'redshift', 'azure', 'gcp', 'oracle', 'tableau', 'looker', 'git', 'jenkins']</t>
  </si>
  <si>
    <t>{'analyst_tools': ['tableau', 'looker'], 'cloud': ['aws', 'redshift', 'azure', 'gcp', 'oracle'], 'databases': ['sql server', 'mysql'], 'other': ['git', 'jenkins'], 'programming': ['sql', 'nosql', 'r', 'python', 'java', 'scala']}</t>
  </si>
  <si>
    <t>Data Engineer Level 1</t>
  </si>
  <si>
    <t>Dublin, Ireland (+7 others)</t>
  </si>
  <si>
    <t>['cassandra', 'elasticsearch', 'redis', 'kafka']</t>
  </si>
  <si>
    <t>{'databases': ['cassandra', 'elasticsearch', 'redis'], 'libraries': ['kafka']}</t>
  </si>
  <si>
    <t>Data Engineer (m/f/d) - Customer Service</t>
  </si>
  <si>
    <t>Data Scientist, Applied Machine Learning - RNA</t>
  </si>
  <si>
    <t>['python', 'sql', 'javascript', 'aws', 'pandas', 'numpy', 'scikit-learn', 'jupyter', 'matplotlib', 'seaborn', 'flask', 'linux', 'docker', 'git']</t>
  </si>
  <si>
    <t>{'cloud': ['aws'], 'libraries': ['pandas', 'numpy', 'scikit-learn', 'jupyter', 'matplotlib', 'seaborn'], 'os': ['linux'], 'other': ['docker', 'git'], 'programming': ['python', 'sql', 'javascript'], 'webframeworks': ['flask']}</t>
  </si>
  <si>
    <t>Senior / Research Data Analyst, Assistant Manager</t>
  </si>
  <si>
    <t>Senior Data Analyst (Specialized Services)</t>
  </si>
  <si>
    <t>The School District of Philadelphia</t>
  </si>
  <si>
    <t>Lake Ronkonkoma, NY</t>
  </si>
  <si>
    <t>Annuities Data Analyst London, England, United Kingdom Posted on...</t>
  </si>
  <si>
    <t>MI Analyst Business Partner - Nottingham</t>
  </si>
  <si>
    <t>Browne Jacobson</t>
  </si>
  <si>
    <t>['sql', 'sql server', 'azure', 'oracle', 'ssrs', 'power bi']</t>
  </si>
  <si>
    <t>{'analyst_tools': ['ssrs', 'power bi'], 'cloud': ['azure', 'oracle'], 'databases': ['sql server'], 'programming': ['sql']}</t>
  </si>
  <si>
    <t>(Senior) Data Scientist - Analytics. Job in Schaffhausen My Valley...</t>
  </si>
  <si>
    <t>Ingrid</t>
  </si>
  <si>
    <t>['sql', 'github', 'git', 'jira']</t>
  </si>
  <si>
    <t>{'async': ['jira'], 'other': ['github', 'git'], 'programming': ['sql']}</t>
  </si>
  <si>
    <t>StackNexus Inc.</t>
  </si>
  <si>
    <t>Big Data, Hadoop, Unix/Senior Software Engineer/Pune/ET: 0000IWIY</t>
  </si>
  <si>
    <t>['hadoop', 'unix', 'github', 'jira', 'confluence']</t>
  </si>
  <si>
    <t>{'async': ['jira', 'confluence'], 'libraries': ['hadoop'], 'os': ['unix'], 'other': ['github']}</t>
  </si>
  <si>
    <t>['snowflake', 'airflow', 'terraform']</t>
  </si>
  <si>
    <t>{'cloud': ['snowflake'], 'libraries': ['airflow'], 'other': ['terraform']}</t>
  </si>
  <si>
    <t>DataSync Technologies, Inc.</t>
  </si>
  <si>
    <t>['nosql', 'java', 'c++', 'php', 'ruby', 'ruby', 'r', 'mongodb', 'mongodb', 'python', 'aws', 'hadoop', 'linux']</t>
  </si>
  <si>
    <t>{'cloud': ['aws'], 'databases': ['mongodb'], 'libraries': ['hadoop'], 'os': ['linux'], 'programming': ['nosql', 'java', 'c++', 'php', 'ruby', 'r', 'mongodb', 'python'], 'webframeworks': ['ruby']}</t>
  </si>
  <si>
    <t>IndGEOS</t>
  </si>
  <si>
    <t>Data Analyst/Scientist - Telematics</t>
  </si>
  <si>
    <t>['r', 'python', 'sql', 'aws', 'snowflake', 'gitlab', 'docker']</t>
  </si>
  <si>
    <t>{'cloud': ['aws', 'snowflake'], 'other': ['gitlab', 'docker'], 'programming': ['r', 'python', 'sql']}</t>
  </si>
  <si>
    <t>SEAT SA -</t>
  </si>
  <si>
    <t>Process Safety Information (PSI) Engineer</t>
  </si>
  <si>
    <t>['r', 'python', 'matlab', 'sql', 't-sql', 'c', 'sql server', 'azure', 'aws', 'oracle', 'graphql', 'power bi', 'tableau', 'alteryx', 'sap', 'outlook', 'git', 'jenkins']</t>
  </si>
  <si>
    <t>{'analyst_tools': ['power bi', 'tableau', 'alteryx', 'sap', 'outlook'], 'cloud': ['azure', 'aws', 'oracle'], 'databases': ['sql server'], 'libraries': ['graphql'], 'other': ['git', 'jenkins'], 'programming': ['r', 'python', 'matlab', 'sql', 't-sql', 'c']}</t>
  </si>
  <si>
    <t>Data Analytics &amp; Insights Analyst</t>
  </si>
  <si>
    <t>Ingénieur Data Engineer</t>
  </si>
  <si>
    <t>Data engineer, Virum</t>
  </si>
  <si>
    <t>Huscompagniet Danmark A/S, Virum</t>
  </si>
  <si>
    <t>MS Science</t>
  </si>
  <si>
    <t>Webber's Ed</t>
  </si>
  <si>
    <t>Amorebieta-Etxano, Spain</t>
  </si>
  <si>
    <t>Velatia</t>
  </si>
  <si>
    <t>['sql', 'sas', 'sas', 'r', 'python', 'snowflake', 'power bi', 'zoom']</t>
  </si>
  <si>
    <t>{'analyst_tools': ['sas', 'power bi'], 'cloud': ['snowflake'], 'programming': ['sql', 'sas', 'r', 'python'], 'sync': ['zoom']}</t>
  </si>
  <si>
    <t>Old Mutual Limited</t>
  </si>
  <si>
    <t>Luminize</t>
  </si>
  <si>
    <t>Azure - Data Engineer</t>
  </si>
  <si>
    <t>['sql', 'python', 'azure', 'power bi', 'tableau', 'flow']</t>
  </si>
  <si>
    <t>{'analyst_tools': ['power bi', 'tableau'], 'cloud': ['azure'], 'other': ['flow'], 'programming': ['sql', 'python']}</t>
  </si>
  <si>
    <t>['sql', 'python', 'r', 'aws', 'tensorflow', 'keras', 'git']</t>
  </si>
  <si>
    <t>{'cloud': ['aws'], 'libraries': ['tensorflow', 'keras'], 'other': ['git'], 'programming': ['sql', 'python', 'r']}</t>
  </si>
  <si>
    <t>BPP/Zellis</t>
  </si>
  <si>
    <t>GDO - BI Group - Junior Data Engineer (H/F)</t>
  </si>
  <si>
    <t>['sql', 'python', 'azure', 'aws', 'chef', 'git']</t>
  </si>
  <si>
    <t>{'cloud': ['azure', 'aws'], 'other': ['chef', 'git'], 'programming': ['sql', 'python']}</t>
  </si>
  <si>
    <t>Traineeship Data Engineer bij de Volksbank</t>
  </si>
  <si>
    <t>['sql', 'matlab', 'sap', 'tableau']</t>
  </si>
  <si>
    <t>{'analyst_tools': ['sap', 'tableau'], 'programming': ['sql', 'matlab']}</t>
  </si>
  <si>
    <t>['sql', 'r', 'python', 'postgresql', 'sql server']</t>
  </si>
  <si>
    <t>{'databases': ['postgresql', 'sql server'], 'programming': ['sql', 'r', 'python']}</t>
  </si>
  <si>
    <t>['sas', 'sas', 'r', 'sql', 'unix', 'linux']</t>
  </si>
  <si>
    <t>{'analyst_tools': ['sas'], 'os': ['unix', 'linux'], 'programming': ['sas', 'r', 'sql']}</t>
  </si>
  <si>
    <t>Web/Digital Analyst i Stockholm</t>
  </si>
  <si>
    <t>DPH-Shattuck Hospital</t>
  </si>
  <si>
    <t>['go', 'sql', 'python', 'sql server', 'snowflake', 'aws', 'oracle', 'bitbucket', 'jira', 'confluence']</t>
  </si>
  <si>
    <t>{'async': ['jira', 'confluence'], 'cloud': ['snowflake', 'aws', 'oracle'], 'databases': ['sql server'], 'other': ['bitbucket'], 'programming': ['go', 'sql', 'python']}</t>
  </si>
  <si>
    <t>Staff Software Engineer (Java) - Data Platform</t>
  </si>
  <si>
    <t>['java', 'cassandra', 'dynamodb', 'redis', 'aws', 'kafka', 'windows', 'kubernetes', 'docker', 'jenkins', 'ansible', 'github', 'slack']</t>
  </si>
  <si>
    <t>{'cloud': ['aws'], 'databases': ['cassandra', 'dynamodb', 'redis'], 'libraries': ['kafka'], 'os': ['windows'], 'other': ['kubernetes', 'docker', 'jenkins', 'ansible', 'github'], 'programming': ['java'], 'sync': ['slack']}</t>
  </si>
  <si>
    <t>Tableau Data Analyst Jobs</t>
  </si>
  <si>
    <t>Data Analyst in (in Voll- Oder Teilzeit)</t>
  </si>
  <si>
    <t>Master data Trainee</t>
  </si>
  <si>
    <t>['sql', 'python', 'elasticsearch', 'aws', 'redshift', 'jupyter', 'pyspark', 'pandas', 'spark', 'seaborn', 'nltk', 'matplotlib', 'angular', 'kubernetes', 'codecommit', 'docker', 'git', 'confluence']</t>
  </si>
  <si>
    <t>{'async': ['confluence'], 'cloud': ['aws', 'redshift'], 'databases': ['elasticsearch'], 'libraries': ['jupyter', 'pyspark', 'pandas', 'spark', 'seaborn', 'nltk', 'matplotlib'], 'other': ['kubernetes', 'codecommit', 'docker', 'git'], 'programming': ['sql', 'python'], 'webframeworks': ['angular']}</t>
  </si>
  <si>
    <t>['nosql', 'mongo', 'scala', 'java', 'mongodb', 'mongodb', 'spark', 'pyspark', 'kafka']</t>
  </si>
  <si>
    <t>{'databases': ['mongodb'], 'libraries': ['spark', 'pyspark', 'kafka'], 'programming': ['nosql', 'mongo', 'scala', 'java', 'mongodb']}</t>
  </si>
  <si>
    <t>Data Engineer - Python AWS</t>
  </si>
  <si>
    <t>Tech Innovation – MLOps</t>
  </si>
  <si>
    <t>['azure', 'databricks', 'git', 'flow']</t>
  </si>
  <si>
    <t>{'cloud': ['azure', 'databricks'], 'other': ['git', 'flow']}</t>
  </si>
  <si>
    <t>Data Scientist Intern - Full-time / Part-time</t>
  </si>
  <si>
    <t>MRI Data Scientist</t>
  </si>
  <si>
    <t>Viseca Payment Services AG</t>
  </si>
  <si>
    <t>['sql', 'python', 'c#', 'sql server', 'kafka', 'ssis', 'git', 'kubernetes']</t>
  </si>
  <si>
    <t>{'analyst_tools': ['ssis'], 'databases': ['sql server'], 'libraries': ['kafka'], 'other': ['git', 'kubernetes'], 'programming': ['sql', 'python', 'c#']}</t>
  </si>
  <si>
    <t>Analyste Comptable</t>
  </si>
  <si>
    <t>Cathodic Protection&amp;Corrosion Engineer Senior</t>
  </si>
  <si>
    <t>Cloud Data Engineer (2122) with Security Clearance</t>
  </si>
  <si>
    <t>['sql', 'aws', 'redshift', 'oracle']</t>
  </si>
  <si>
    <t>{'cloud': ['aws', 'redshift', 'oracle'], 'programming': ['sql']}</t>
  </si>
  <si>
    <t>Cloud Data Engineer Expérimenté | Luxe/Retail (H/F) PARIS</t>
  </si>
  <si>
    <t>['sql', 'python', 'scala', 'javascript', 'mongodb', 'mongodb', 'mysql', 'sql server', 'bigquery', 'oracle', 'azure', 'spark', 'unix', 'linux', 'windows', 'power bi', 'tableau', 'qlik', 'git', 'svn']</t>
  </si>
  <si>
    <t>{'analyst_tools': ['power bi', 'tableau', 'qlik'], 'cloud': ['bigquery', 'oracle', 'azure'], 'databases': ['mongodb', 'mysql', 'sql server'], 'libraries': ['spark'], 'os': ['unix', 'linux', 'windows'], 'other': ['git', 'svn'], 'programming': ['sql', 'python', 'scala', 'javascript', 'mongodb']}</t>
  </si>
  <si>
    <t>(Junior) Data &amp; Reporting Analyst (d/f/m)</t>
  </si>
  <si>
    <t>Junior/Mid-Level Data Engineer</t>
  </si>
  <si>
    <t>Jr. Data Integrity Assistant</t>
  </si>
  <si>
    <t>Vice President, Data Science &amp; Engineering</t>
  </si>
  <si>
    <t>Medifast Inc</t>
  </si>
  <si>
    <t>['python', 'r', 'sql', 'sql server', 'neo4j', 'aws', 'redshift', 'oracle', 'spark', 'tableau']</t>
  </si>
  <si>
    <t>{'analyst_tools': ['tableau'], 'cloud': ['aws', 'redshift', 'oracle'], 'databases': ['sql server', 'neo4j'], 'libraries': ['spark'], 'programming': ['python', 'r', 'sql']}</t>
  </si>
  <si>
    <t>Senior Analyst - Adobe Analytics Implementation. Job in Dallas My...</t>
  </si>
  <si>
    <t>['javascript', 'html', 'css', 'python', 'jquery', 'node.js', 'flow']</t>
  </si>
  <si>
    <t>{'other': ['flow'], 'programming': ['javascript', 'html', 'css', 'python'], 'webframeworks': ['jquery', 'node.js']}</t>
  </si>
  <si>
    <t>Data Engineer V - Full-time / Part-time</t>
  </si>
  <si>
    <t>Valero Service</t>
  </si>
  <si>
    <t>['sql', 'vba', 'python', 'r', 'ms access']</t>
  </si>
  <si>
    <t>{'analyst_tools': ['ms access'], 'programming': ['sql', 'vba', 'python', 'r']}</t>
  </si>
  <si>
    <t>Engineer Team Lead - Data &amp; Reporting (LATAM)</t>
  </si>
  <si>
    <t>Aloware</t>
  </si>
  <si>
    <t>['php', 'mysql', 'aws', 'react', 'twilio']</t>
  </si>
  <si>
    <t>{'cloud': ['aws'], 'databases': ['mysql'], 'libraries': ['react'], 'programming': ['php'], 'sync': ['twilio']}</t>
  </si>
  <si>
    <t>Managing Software Engineer - Data Engineer</t>
  </si>
  <si>
    <t>['java', 'python', 'scala', 'sql', 'aws', 'hadoop', 'unix', 'yarn', 'git']</t>
  </si>
  <si>
    <t>{'cloud': ['aws'], 'libraries': ['hadoop'], 'os': ['unix'], 'other': ['yarn', 'git'], 'programming': ['java', 'python', 'scala', 'sql']}</t>
  </si>
  <si>
    <t>Lajos.nl</t>
  </si>
  <si>
    <t>Head of Marketing Growth · Canada, Montreal · Fully Remote</t>
  </si>
  <si>
    <t>REMOTE - SAS Data Analyst/Tester</t>
  </si>
  <si>
    <t>SAS Programming Data Analyst - Full-time / Part-time</t>
  </si>
  <si>
    <t>ARATECH lifestyle technology</t>
  </si>
  <si>
    <t>['python', 'bash', 'aws', 'selenium', 'git', 'atlassian']</t>
  </si>
  <si>
    <t>{'cloud': ['aws'], 'libraries': ['selenium'], 'other': ['git', 'atlassian'], 'programming': ['python', 'bash']}</t>
  </si>
  <si>
    <t>Fusion92</t>
  </si>
  <si>
    <t>Big Data Engineer Job Vacancy</t>
  </si>
  <si>
    <t>Enrology Admin</t>
  </si>
  <si>
    <t>['python', 'java', 'c', 'perl', 'javascript', 'scala', 'spark', 'kafka']</t>
  </si>
  <si>
    <t>{'libraries': ['spark', 'kafka'], 'programming': ['python', 'java', 'c', 'perl', 'javascript', 'scala']}</t>
  </si>
  <si>
    <t>West Bridgford, Nottingham, UK</t>
  </si>
  <si>
    <t>Scientific Laboratory Supplies</t>
  </si>
  <si>
    <t>Wayne, MI</t>
  </si>
  <si>
    <t>Data Science - Energy Storage &amp; Optimization</t>
  </si>
  <si>
    <t>Kintec Search, Inc.</t>
  </si>
  <si>
    <t>['python', 'rust', 'javascript', 'sql', 'vba', 'aws']</t>
  </si>
  <si>
    <t>{'cloud': ['aws'], 'programming': ['python', 'rust', 'javascript', 'sql', 'vba']}</t>
  </si>
  <si>
    <t>Data Scientist / Data Science Engineer - Contract to Hire</t>
  </si>
  <si>
    <t>Senior Technology and Innovation Engineer - 24190</t>
  </si>
  <si>
    <t>['aws', 'azure', 'databricks', 'spark', 'kafka', 'tensorflow', 'pytorch', 'scikit-learn', 'hadoop']</t>
  </si>
  <si>
    <t>{'cloud': ['aws', 'azure', 'databricks'], 'libraries': ['spark', 'kafka', 'tensorflow', 'pytorch', 'scikit-learn', 'hadoop']}</t>
  </si>
  <si>
    <t>Document Controller - Procore Expert / Data Analyst with...</t>
  </si>
  <si>
    <t>Opening for Computer executive, data typing , entry data scientist...</t>
  </si>
  <si>
    <t>Patan, Gujarat, India</t>
  </si>
  <si>
    <t>Realtech Solutions</t>
  </si>
  <si>
    <t>Position: Data Scientist (Databricks / AI ML) - Contract to Hire</t>
  </si>
  <si>
    <t>Database Engineer (SQL/NoSQL) - Contract</t>
  </si>
  <si>
    <t>Senior Data Scientist, Applied Methods</t>
  </si>
  <si>
    <t>['python', 'sql', 'aws', 'azure', 'oracle', 'numpy', 'pandas', 'scikit-learn', 'tensorflow', 'sap']</t>
  </si>
  <si>
    <t>{'analyst_tools': ['sap'], 'cloud': ['aws', 'azure', 'oracle'], 'libraries': ['numpy', 'pandas', 'scikit-learn', 'tensorflow'], 'programming': ['python', 'sql']}</t>
  </si>
  <si>
    <t>Analyst, Software Engineering – AI Labs</t>
  </si>
  <si>
    <t>Data Business Analyst  - (Job Number: CREQ167851)</t>
  </si>
  <si>
    <t>Analyst-Operations</t>
  </si>
  <si>
    <t>['python', 'r', 'sql', 'pytorch', 'spark', 'nltk', 'dax', 'power bi', 'flow']</t>
  </si>
  <si>
    <t>{'analyst_tools': ['dax', 'power bi'], 'libraries': ['pytorch', 'spark', 'nltk'], 'other': ['flow'], 'programming': ['python', 'r', 'sql']}</t>
  </si>
  <si>
    <t>Advisor Group Inc.</t>
  </si>
  <si>
    <t>Atlassian Corporation, plc</t>
  </si>
  <si>
    <t>Data Analyst - J38631</t>
  </si>
  <si>
    <t>Senior Software Engineer (Senior Azure Data Engineer) - Now Hiring</t>
  </si>
  <si>
    <t>高知特 Cognizant</t>
  </si>
  <si>
    <t>Vedainfo Inc.</t>
  </si>
  <si>
    <t>Express Rail Link Sdn Bhd</t>
  </si>
  <si>
    <t>['sql', 'html', 'javascript', 'css', 'c#', 'sql server', 'react', 'node', 'asp.net', 'ssis', 'docker']</t>
  </si>
  <si>
    <t>{'analyst_tools': ['ssis'], 'databases': ['sql server'], 'libraries': ['react'], 'other': ['docker'], 'programming': ['sql', 'html', 'javascript', 'css', 'c#'], 'webframeworks': ['node', 'asp.net']}</t>
  </si>
  <si>
    <t>DATA MANAGER H/F</t>
  </si>
  <si>
    <t>['sql', 'python', 'gdpr', 'dax']</t>
  </si>
  <si>
    <t>{'analyst_tools': ['dax'], 'libraries': ['gdpr'], 'programming': ['sql', 'python']}</t>
  </si>
  <si>
    <t>['sql', 'python', 'r', 'c#', 'c++', 'java', 'angular']</t>
  </si>
  <si>
    <t>{'programming': ['sql', 'python', 'r', 'c#', 'c++', 'java'], 'webframeworks': ['angular']}</t>
  </si>
  <si>
    <t>Senior Data Scientist - Delivery Technology</t>
  </si>
  <si>
    <t>['python', 'sql', 'snowflake', 'databricks', 'azure', 'looker', 'tableau']</t>
  </si>
  <si>
    <t>{'analyst_tools': ['looker', 'tableau'], 'cloud': ['snowflake', 'databricks', 'azure'], 'programming': ['python', 'sql']}</t>
  </si>
  <si>
    <t>['sql', 'python', 'go', 'power bi', 'excel']</t>
  </si>
  <si>
    <t>{'analyst_tools': ['power bi', 'excel'], 'programming': ['sql', 'python', 'go']}</t>
  </si>
  <si>
    <t>['swift', 'python', 'sql', 'r', 'bash', 'hadoop', 'spark', 'tableau', 'git']</t>
  </si>
  <si>
    <t>{'analyst_tools': ['tableau'], 'libraries': ['hadoop', 'spark'], 'other': ['git'], 'programming': ['swift', 'python', 'sql', 'r', 'bash']}</t>
  </si>
  <si>
    <t>['python', 'sql', 'sql server', 'azure', 'aws', 'gcp', 'tableau', 'power bi', 'dax']</t>
  </si>
  <si>
    <t>{'analyst_tools': ['tableau', 'power bi', 'dax'], 'cloud': ['azure', 'aws', 'gcp'], 'databases': ['sql server'], 'programming': ['python', 'sql']}</t>
  </si>
  <si>
    <t>Data Scientist (Hybrid Onsite 2 days a week)</t>
  </si>
  <si>
    <t>['sql', 'power bi', 'dax', 'flow', 'jira']</t>
  </si>
  <si>
    <t>{'analyst_tools': ['power bi', 'dax'], 'async': ['jira'], 'other': ['flow'], 'programming': ['sql']}</t>
  </si>
  <si>
    <t>Pro17Analytics</t>
  </si>
  <si>
    <t>['java', 'angular', 'power bi']</t>
  </si>
  <si>
    <t>{'analyst_tools': ['power bi'], 'programming': ['java'], 'webframeworks': ['angular']}</t>
  </si>
  <si>
    <t>ML &amp; Data Science Engineer</t>
  </si>
  <si>
    <t>['python', 'sql', 'aws', 'redshift', 'airflow', 'docker', 'kubernetes']</t>
  </si>
  <si>
    <t>{'cloud': ['aws', 'redshift'], 'libraries': ['airflow'], 'other': ['docker', 'kubernetes'], 'programming': ['python', 'sql']}</t>
  </si>
  <si>
    <t>GSSR</t>
  </si>
  <si>
    <t>Data Analyst with Treasury exp--Austin, TX /Scottsdale, AZ...</t>
  </si>
  <si>
    <t>Financial Analyst - French Speaker</t>
  </si>
  <si>
    <t>Data Scientist, Senior (Experimentation)</t>
  </si>
  <si>
    <t>OKIN BPS</t>
  </si>
  <si>
    <t>['sql', 'shell', 'dynamodb', 'aws', 'redshift', 'aurora', 'linux', 'unix', 'git']</t>
  </si>
  <si>
    <t>{'cloud': ['aws', 'redshift', 'aurora'], 'databases': ['dynamodb'], 'os': ['linux', 'unix'], 'other': ['git'], 'programming': ['sql', 'shell']}</t>
  </si>
  <si>
    <t>Bosch Group Employee Data Management &amp; Org. Management  HRS-IN</t>
  </si>
  <si>
    <t>Lead Data Analyst, Enrollment &amp; Billing - Full-time / Part-time</t>
  </si>
  <si>
    <t>Engineering Manager for Machine Learning and Advanced Analytics</t>
  </si>
  <si>
    <t>['python', 'redis', 'aws', 'spark', 'kubernetes', 'docker', 'jenkins', 'terraform']</t>
  </si>
  <si>
    <t>{'cloud': ['aws'], 'databases': ['redis'], 'libraries': ['spark'], 'other': ['kubernetes', 'docker', 'jenkins', 'terraform'], 'programming': ['python']}</t>
  </si>
  <si>
    <t>Data Analyst - TS/SCI Clearance</t>
  </si>
  <si>
    <t>Data Analysis Specialist MRT - Mental Health 194 - Now Hiring</t>
  </si>
  <si>
    <t>Data Scientist Helping Operationalize an ML Library for Client</t>
  </si>
  <si>
    <t>['github', 'git']</t>
  </si>
  <si>
    <t>{'other': ['github', 'git']}</t>
  </si>
  <si>
    <t>Senior Data Engineer - (Remote - Latin America) in Latin America</t>
  </si>
  <si>
    <t>Tesorio</t>
  </si>
  <si>
    <t>['sql', 'python', 'nosql', 'snowflake', 'airflow', 'pandas', 'flow', 'docker', 'kubernetes']</t>
  </si>
  <si>
    <t>{'cloud': ['snowflake'], 'libraries': ['airflow', 'pandas'], 'other': ['flow', 'docker', 'kubernetes'], 'programming': ['sql', 'python', 'nosql']}</t>
  </si>
  <si>
    <t>['sql', 'gdpr', 'excel', 'power bi', 'qlik', 'tableau']</t>
  </si>
  <si>
    <t>{'analyst_tools': ['excel', 'power bi', 'qlik', 'tableau'], 'libraries': ['gdpr'], 'programming': ['sql']}</t>
  </si>
  <si>
    <t>Guru Technologies, Inc.</t>
  </si>
  <si>
    <t>['sql', 'python', 'postgresql', 'oracle', 'ssis']</t>
  </si>
  <si>
    <t>{'analyst_tools': ['ssis'], 'cloud': ['oracle'], 'databases': ['postgresql'], 'programming': ['sql', 'python']}</t>
  </si>
  <si>
    <t>Support Operations Business Data Analyst – Hewlett Packard...</t>
  </si>
  <si>
    <t>via Www.internshippi.cloud</t>
  </si>
  <si>
    <t>Hewlett Packard Enterprise (HPE)</t>
  </si>
  <si>
    <t>Data Protection Assistant</t>
  </si>
  <si>
    <t>Ashton Recruitment Ltd</t>
  </si>
  <si>
    <t>80363657 - Engineer, Data</t>
  </si>
  <si>
    <t>['aws', 'azure', 'linux', 'windows', 'terraform']</t>
  </si>
  <si>
    <t>{'cloud': ['aws', 'azure'], 'os': ['linux', 'windows'], 'other': ['terraform']}</t>
  </si>
  <si>
    <t>Remote Senior Data Science Manager</t>
  </si>
  <si>
    <t>Data Analyst. Job in North Hollywood My Valley Jobs Today</t>
  </si>
  <si>
    <t>Toluca Terrace, CA</t>
  </si>
  <si>
    <t>['assembly', 'excel', 'sap', 'power bi', 'word', 'powerpoint', 'outlook']</t>
  </si>
  <si>
    <t>{'analyst_tools': ['excel', 'sap', 'power bi', 'word', 'powerpoint', 'outlook'], 'programming': ['assembly']}</t>
  </si>
  <si>
    <t>Senior Software Development Engineer - Big Data Service</t>
  </si>
  <si>
    <t>['java', 'scala', 'python', 'golang', 'hadoop', 'jenkins', 'kubernetes', 'docker']</t>
  </si>
  <si>
    <t>{'libraries': ['hadoop'], 'other': ['jenkins', 'kubernetes', 'docker'], 'programming': ['java', 'scala', 'python', 'golang']}</t>
  </si>
  <si>
    <t>Data Analyst External Reporting</t>
  </si>
  <si>
    <t>Tek Leaders Inc</t>
  </si>
  <si>
    <t>['python', 'sql', 'mongodb', 'mongodb', 'vba', 'elasticsearch', 'azure', 'powerpoint', 'excel', 'bitbucket']</t>
  </si>
  <si>
    <t>{'analyst_tools': ['powerpoint', 'excel'], 'cloud': ['azure'], 'databases': ['mongodb', 'elasticsearch'], 'other': ['bitbucket'], 'programming': ['python', 'sql', 'mongodb', 'vba']}</t>
  </si>
  <si>
    <t>AWS Data Engineer with Teradata Experience</t>
  </si>
  <si>
    <t>['python', 'sql', 'mysql', 'postgresql', 'sql server', 'aws', 'redshift', 'oracle', 'hadoop', 'spark', 'terraform']</t>
  </si>
  <si>
    <t>{'cloud': ['aws', 'redshift', 'oracle'], 'databases': ['mysql', 'postgresql', 'sql server'], 'libraries': ['hadoop', 'spark'], 'other': ['terraform'], 'programming': ['python', 'sql']}</t>
  </si>
  <si>
    <t>Partners Personnel</t>
  </si>
  <si>
    <t>Travelplanet.pl SA</t>
  </si>
  <si>
    <t>Personalization, Data Scientist</t>
  </si>
  <si>
    <t>Stage - Data Scientist H/F - Courbevoie - 92</t>
  </si>
  <si>
    <t>Assystem France</t>
  </si>
  <si>
    <t>บริษัท ไอคอนเน็กท์ จำกัด และ บริษัทในเครือ</t>
  </si>
  <si>
    <t>Alternance / Data Analyste - CDI (F/H)</t>
  </si>
  <si>
    <t>Data Scientist в рекомендательные системы</t>
  </si>
  <si>
    <t>['python', 'pyspark', 'pandas', 'pytorch', 'scikit-learn', 'airflow', 'tensorflow', 'numpy', 'spark', 'git', 'jira', 'confluence']</t>
  </si>
  <si>
    <t>{'async': ['jira', 'confluence'], 'libraries': ['pyspark', 'pandas', 'pytorch', 'scikit-learn', 'airflow', 'tensorflow', 'numpy', 'spark'], 'other': ['git'], 'programming': ['python']}</t>
  </si>
  <si>
    <t>Last Mile Operations- Data Analyst</t>
  </si>
  <si>
    <t>Speed Express</t>
  </si>
  <si>
    <t>Senior Data Scientist - AI Specialist</t>
  </si>
  <si>
    <t>Centre for Environment, Fisheries and Aquaculture Science</t>
  </si>
  <si>
    <t>['python', 'r', 'julia', 'pytorch', 'numpy', 'opencv', 'linux', 'windows']</t>
  </si>
  <si>
    <t>{'libraries': ['pytorch', 'numpy', 'opencv'], 'os': ['linux', 'windows'], 'programming': ['python', 'r', 'julia']}</t>
  </si>
  <si>
    <t>['python', 'java', 'scala', 'sql', 'azure', 'kafka']</t>
  </si>
  <si>
    <t>{'cloud': ['azure'], 'libraries': ['kafka'], 'programming': ['python', 'java', 'scala', 'sql']}</t>
  </si>
  <si>
    <t>Data Analyst. Job in Lancy German Careers</t>
  </si>
  <si>
    <t>Data Scientist - Gen AI</t>
  </si>
  <si>
    <t>Business Analyst/Data Scientist (Media/Advertising Focus)</t>
  </si>
  <si>
    <t>Automation Senior Analyst</t>
  </si>
  <si>
    <t>['python', 'sql', 'tensorflow', 'pytorch', 'alteryx']</t>
  </si>
  <si>
    <t>{'analyst_tools': ['alteryx'], 'libraries': ['tensorflow', 'pytorch'], 'programming': ['python', 'sql']}</t>
  </si>
  <si>
    <t>['c', 'python', 'javascript', 'azure', 'cognos', 'git']</t>
  </si>
  <si>
    <t>{'analyst_tools': ['cognos'], 'cloud': ['azure'], 'other': ['git'], 'programming': ['c', 'python', 'javascript']}</t>
  </si>
  <si>
    <t>Data Scientist - sports-tech</t>
  </si>
  <si>
    <t>ReCulture</t>
  </si>
  <si>
    <t>CRO &amp; Data Analyst Data · Remoto, Madrid · Remoto híbrido</t>
  </si>
  <si>
    <t>Senior Backend Python Engineer: Long-term job</t>
  </si>
  <si>
    <t>['python', 'sql', 'postgresql', 'aws', 'gcp', 'django', 'docker', 'kubernetes']</t>
  </si>
  <si>
    <t>{'cloud': ['aws', 'gcp'], 'databases': ['postgresql'], 'other': ['docker', 'kubernetes'], 'programming': ['python', 'sql'], 'webframeworks': ['django']}</t>
  </si>
  <si>
    <t>Accomate Co.,Ltd.</t>
  </si>
  <si>
    <t>Data and Geospatial Analyst (Part-Time)</t>
  </si>
  <si>
    <t>Ernsting's family GmbH &amp; Co. KG</t>
  </si>
  <si>
    <t>Smals - Data Governance Manager</t>
  </si>
  <si>
    <t>['sql', 'r', 'python', 'sas', 'sas', 'sql server', 'gdpr', 'ssis', 'power bi']</t>
  </si>
  <si>
    <t>{'analyst_tools': ['sas', 'ssis', 'power bi'], 'databases': ['sql server'], 'libraries': ['gdpr'], 'programming': ['sql', 'r', 'python', 'sas']}</t>
  </si>
  <si>
    <t>AccelPad</t>
  </si>
  <si>
    <t>Data Engineer - Big Data (TS Clearance) Jobs</t>
  </si>
  <si>
    <t>['sql', 'sql server', 'azure', 'power bi', 'tableau', 'ssis']</t>
  </si>
  <si>
    <t>{'analyst_tools': ['power bi', 'tableau', 'ssis'], 'cloud': ['azure'], 'databases': ['sql server'], 'programming': ['sql']}</t>
  </si>
  <si>
    <t>['sql', 'azure', 'snowflake', 'aws', 'tableau', 'microstrategy']</t>
  </si>
  <si>
    <t>{'analyst_tools': ['tableau', 'microstrategy'], 'cloud': ['azure', 'snowflake', 'aws'], 'programming': ['sql']}</t>
  </si>
  <si>
    <t>Sr Software Engineer, Data Engineering and Infrastructure</t>
  </si>
  <si>
    <t>['python', 'java', 'scala', 'nosql', 'postgresql', 'aws', 'azure', 'spark', 'airflow', 'hadoop', 'macos', 'kubernetes']</t>
  </si>
  <si>
    <t>{'cloud': ['aws', 'azure'], 'databases': ['postgresql'], 'libraries': ['spark', 'airflow', 'hadoop'], 'os': ['macos'], 'other': ['kubernetes'], 'programming': ['python', 'java', 'scala', 'nosql']}</t>
  </si>
  <si>
    <t>Business Analyst in Data Analytics, Infrastructure Solutions Group</t>
  </si>
  <si>
    <t>Renfrew, UK</t>
  </si>
  <si>
    <t>['python', 'databricks', 'docker']</t>
  </si>
  <si>
    <t>{'cloud': ['databricks'], 'other': ['docker'], 'programming': ['python']}</t>
  </si>
  <si>
    <t>Data Analyst - Mid Level (3-5 yrs.)</t>
  </si>
  <si>
    <t>Oracle Global Data Warehouse - Hyperion Applications Senior Analyst</t>
  </si>
  <si>
    <t>['sql', 'sql server', 'oracle', 'linux', 'power bi']</t>
  </si>
  <si>
    <t>{'analyst_tools': ['power bi'], 'cloud': ['oracle'], 'databases': ['sql server'], 'os': ['linux'], 'programming': ['sql']}</t>
  </si>
  <si>
    <t>Manager, Data Analyst, UOBAM</t>
  </si>
  <si>
    <t>IN - IDOH Data Quality Analyst</t>
  </si>
  <si>
    <t>Spatial Data Scientist - Bootcamp</t>
  </si>
  <si>
    <t>Data Scientist, Power BI (Natick/Boston MA - Hybrid Position)</t>
  </si>
  <si>
    <t>Data science &amp; AI coach to help train and mentor participants</t>
  </si>
  <si>
    <t>6164 - Management Analyst [ ANALYTICAL // UP TO $5300 ]</t>
  </si>
  <si>
    <t>Data Science lead</t>
  </si>
  <si>
    <t>Data Analyst II. Job in Hialeah My Valley Jobs Today</t>
  </si>
  <si>
    <t>Horn Solutions</t>
  </si>
  <si>
    <t>['sql', 'python', 'sql server', 'snowflake', 'ssis']</t>
  </si>
  <si>
    <t>{'analyst_tools': ['ssis'], 'cloud': ['snowflake'], 'databases': ['sql server'], 'programming': ['sql', 'python']}</t>
  </si>
  <si>
    <t>Senior / Lead Bioinformatics Data Scientist</t>
  </si>
  <si>
    <t>Talent Project Analyst</t>
  </si>
  <si>
    <t>Raibal Holding</t>
  </si>
  <si>
    <t>['python', 'neo4j', 'azure', 'aws', 'gcp', 'databricks', 'snowflake', 'oracle', 'spark', 'nltk', 'sap']</t>
  </si>
  <si>
    <t>{'analyst_tools': ['sap'], 'cloud': ['azure', 'aws', 'gcp', 'databricks', 'snowflake', 'oracle'], 'databases': ['neo4j'], 'libraries': ['spark', 'nltk'], 'programming': ['python']}</t>
  </si>
  <si>
    <t>Evoke Research and Consulting, LLC</t>
  </si>
  <si>
    <t>['r', 'python', 'scala', 'tableau', 'power bi']</t>
  </si>
  <si>
    <t>{'analyst_tools': ['tableau', 'power bi'], 'programming': ['r', 'python', 'scala']}</t>
  </si>
  <si>
    <t>['ruby', 'ruby', 'python', 'html', 'javascript', 'sql', 'mysql', 'cassandra', 'linux', 'excel']</t>
  </si>
  <si>
    <t>{'analyst_tools': ['excel'], 'databases': ['mysql', 'cassandra'], 'os': ['linux'], 'programming': ['ruby', 'python', 'html', 'javascript', 'sql'], 'webframeworks': ['ruby']}</t>
  </si>
  <si>
    <t>['python', 'javascript', 'css', 'typescript', 'c', 'c++', 'c#', 'java', 'scala', 'julia', 'go', 'rust', 'nosql', 'mongodb', 'mongodb', 'postgresql', 'mariadb', 'mysql', 'neo4j', 'redis', 'aws', 'azure', 'react', 'plotly', 'spark', 'hadoop', 'kafka', 'selenium', 'angular', 'vue', 'flask', 'fastapi', 'django', 'git', 'jenkins', 'docker', 'kubernetes', 'terraform', 'chef', 'puppet', 'ansible']</t>
  </si>
  <si>
    <t>{'cloud': ['aws', 'azure'], 'databases': ['mongodb', 'postgresql', 'mariadb', 'mysql', 'neo4j', 'redis'], 'libraries': ['react', 'plotly', 'spark', 'hadoop', 'kafka', 'selenium'], 'other': ['git', 'jenkins', 'docker', 'kubernetes', 'terraform', 'chef', 'puppet', 'ansible'], 'programming': ['python', 'javascript', 'css', 'typescript', 'c', 'c++', 'c#', 'java', 'scala', 'julia', 'go', 'rust', 'nosql', 'mongodb'], 'webframeworks': ['angular', 'vue', 'flask', 'fastapi', 'django']}</t>
  </si>
  <si>
    <t>Data Engineer (m/w/d) Cloud</t>
  </si>
  <si>
    <t>Data Engineer - Master Data Management and Integrations (all genders)</t>
  </si>
  <si>
    <t>['python', 'java', 'scala', 'databricks', 'aws', 'redshift', 'gdpr', 'pyspark', 'airflow']</t>
  </si>
  <si>
    <t>{'cloud': ['databricks', 'aws', 'redshift'], 'libraries': ['gdpr', 'pyspark', 'airflow'], 'programming': ['python', 'java', 'scala']}</t>
  </si>
  <si>
    <t>['sql', 'mongodb', 'mongodb', 'python', 'mysql', 'cassandra', 'redis', 'aws', 'snowflake', 'redshift', 'spark', 'power bi', 'sap', 'git']</t>
  </si>
  <si>
    <t>{'analyst_tools': ['power bi', 'sap'], 'cloud': ['aws', 'snowflake', 'redshift'], 'databases': ['mongodb', 'mysql', 'cassandra', 'redis'], 'libraries': ['spark'], 'other': ['git'], 'programming': ['sql', 'mongodb', 'python']}</t>
  </si>
  <si>
    <t>AWS Data Engineer - R01525162</t>
  </si>
  <si>
    <t>DIGIS</t>
  </si>
  <si>
    <t>Hiring Dynamics 365 ERP Software Engineer in Bratislava</t>
  </si>
  <si>
    <t>REEF Technology</t>
  </si>
  <si>
    <t>Data Scientist II, Electrification</t>
  </si>
  <si>
    <t>Data Researcher I, Data/content Management</t>
  </si>
  <si>
    <t>Medicom</t>
  </si>
  <si>
    <t>['sql', 'javascript', 'typescript', 'python', 'r', 'aws']</t>
  </si>
  <si>
    <t>{'cloud': ['aws'], 'programming': ['sql', 'javascript', 'typescript', 'python', 'r']}</t>
  </si>
  <si>
    <t>Data Analyst - DA100</t>
  </si>
  <si>
    <t>Embedded Systems Inc</t>
  </si>
  <si>
    <t>['sql', 'r', 'sql server', 'tableau', 'flow']</t>
  </si>
  <si>
    <t>{'analyst_tools': ['tableau'], 'databases': ['sql server'], 'other': ['flow'], 'programming': ['sql', 'r']}</t>
  </si>
  <si>
    <t>Machine Learning Engineer, Fitbit</t>
  </si>
  <si>
    <t>Data Scientist/Senior Data Scientist, Customer Analytics</t>
  </si>
  <si>
    <t>Data Engineer / BI-developer</t>
  </si>
  <si>
    <t>Green Cargo</t>
  </si>
  <si>
    <t>COEADAPT INC.</t>
  </si>
  <si>
    <t>vmware</t>
  </si>
  <si>
    <t>SISOL LABOUR PROJECTS (PTY) LTD</t>
  </si>
  <si>
    <t>Neostats Analytics Solutions</t>
  </si>
  <si>
    <t>['r', 'python', 'sas', 'sas', 'sql', 'power bi', 'tableau', 'excel']</t>
  </si>
  <si>
    <t>{'analyst_tools': ['sas', 'power bi', 'tableau', 'excel'], 'programming': ['r', 'python', 'sas', 'sql']}</t>
  </si>
  <si>
    <t>['bash', 'python', 'java', 'jupyter', 'kafka', 'numpy', 'pandas', 'tensorflow', 'docker', 'kubernetes']</t>
  </si>
  <si>
    <t>{'libraries': ['jupyter', 'kafka', 'numpy', 'pandas', 'tensorflow'], 'other': ['docker', 'kubernetes'], 'programming': ['bash', 'python', 'java']}</t>
  </si>
  <si>
    <t>Alorica Teleservices Inc</t>
  </si>
  <si>
    <t>['oracle', 'sharepoint', 'powerpoint', 'outlook', 'word', 'excel']</t>
  </si>
  <si>
    <t>{'analyst_tools': ['sharepoint', 'powerpoint', 'outlook', 'word', 'excel'], 'cloud': ['oracle']}</t>
  </si>
  <si>
    <t>The European Spallation Source</t>
  </si>
  <si>
    <t>['python', 'c++', 'jupyter', 'numpy', 'matplotlib', 'kafka', 'git', 'github', 'zoom']</t>
  </si>
  <si>
    <t>{'libraries': ['jupyter', 'numpy', 'matplotlib', 'kafka'], 'other': ['git', 'github'], 'programming': ['python', 'c++'], 'sync': ['zoom']}</t>
  </si>
  <si>
    <t>['sql', 'no-sql', 'python', 'matplotlib', 'seaborn', 'jupyter', 'pandas', 'pyspark', 'jenkins', 'github']</t>
  </si>
  <si>
    <t>{'libraries': ['matplotlib', 'seaborn', 'jupyter', 'pandas', 'pyspark'], 'other': ['jenkins', 'github'], 'programming': ['sql', 'no-sql', 'python']}</t>
  </si>
  <si>
    <t>Python Machine Learning Engineer or Data Scientist to complete...</t>
  </si>
  <si>
    <t>Antara Health</t>
  </si>
  <si>
    <t>Car IT Data Engineer for Automated Driving</t>
  </si>
  <si>
    <t>['nosql', 'python', 'java', 'scala', 'sql', 'hadoop', 'spark']</t>
  </si>
  <si>
    <t>{'libraries': ['hadoop', 'spark'], 'programming': ['nosql', 'python', 'java', 'scala', 'sql']}</t>
  </si>
  <si>
    <t>Intermediate C# Software Engineer – Cape Town – up to R900k per annum</t>
  </si>
  <si>
    <t>['c#', 'typescript', 'javascript', 'azure', 'react']</t>
  </si>
  <si>
    <t>{'cloud': ['azure'], 'libraries': ['react'], 'programming': ['c#', 'typescript', 'javascript']}</t>
  </si>
  <si>
    <t>Senior Risk Analyst in Impairment Data Analytics in Risk Tribe in...</t>
  </si>
  <si>
    <t>Kuenz</t>
  </si>
  <si>
    <t>CLOUD ENGINEER - DATA CENTER ENGINEER</t>
  </si>
  <si>
    <t>FleetPride</t>
  </si>
  <si>
    <t>['azure', 'excel', 'power bi', 'tableau', 'qlik', 'microstrategy', 'ssrs']</t>
  </si>
  <si>
    <t>{'analyst_tools': ['excel', 'power bi', 'tableau', 'qlik', 'microstrategy', 'ssrs'], 'cloud': ['azure']}</t>
  </si>
  <si>
    <t>IoT Data Modelling Intern</t>
  </si>
  <si>
    <t>D&amp;H Distributing</t>
  </si>
  <si>
    <t>Sr Data Analyst- Remote</t>
  </si>
  <si>
    <t>['sql', 'shell', 'oracle', 'snowflake', 'azure', 'unix']</t>
  </si>
  <si>
    <t>{'cloud': ['oracle', 'snowflake', 'azure'], 'os': ['unix'], 'programming': ['sql', 'shell']}</t>
  </si>
  <si>
    <t>['sql', 'c#', 't-sql', 'sql server', 'ssrs', 'ssis', 'power bi']</t>
  </si>
  <si>
    <t>{'analyst_tools': ['ssrs', 'ssis', 'power bi'], 'databases': ['sql server'], 'programming': ['sql', 'c#', 't-sql']}</t>
  </si>
  <si>
    <t>Job | Data Engineer Data Development and Operations ...</t>
  </si>
  <si>
    <t>Data Engineer with Top Secret/SCI - Now Hiring</t>
  </si>
  <si>
    <t>['java', 'javascript', 'python', 'groovy', 'shell', 'mongodb', 'mongodb', 'nosql', 'aws', 'spark', 'spring', 'jquery', 'unix', 'ansible', 'puppet']</t>
  </si>
  <si>
    <t>{'cloud': ['aws'], 'databases': ['mongodb'], 'libraries': ['spark', 'spring'], 'os': ['unix'], 'other': ['ansible', 'puppet'], 'programming': ['java', 'javascript', 'python', 'groovy', 'shell', 'mongodb', 'nosql'], 'webframeworks': ['jquery']}</t>
  </si>
  <si>
    <t>Data Science Innovation Manager</t>
  </si>
  <si>
    <t>Innovela</t>
  </si>
  <si>
    <t>['python', 'gcp', 'bigquery', 'snowflake', 'hadoop', 'spark', 'airflow']</t>
  </si>
  <si>
    <t>{'cloud': ['gcp', 'bigquery', 'snowflake'], 'libraries': ['hadoop', 'spark', 'airflow'], 'programming': ['python']}</t>
  </si>
  <si>
    <t>Data Analyst - PowerBi</t>
  </si>
  <si>
    <t>Data Engineer - Júnior ou Pleno</t>
  </si>
  <si>
    <t>Patent Analyst</t>
  </si>
  <si>
    <t>Clarivate Analytics (US)</t>
  </si>
  <si>
    <t>['sql', 'snowflake', 'oracle', 'looker', 'tableau']</t>
  </si>
  <si>
    <t>{'analyst_tools': ['looker', 'tableau'], 'cloud': ['snowflake', 'oracle'], 'programming': ['sql']}</t>
  </si>
  <si>
    <t>𝗗𝗔𝗧𝗔 𝗘𝗡𝗚𝗜𝗡𝗘𝗘𝗥 𝗦𝗦𝗥/𝗦𝗥 | 𝗥𝗘𝗠𝗢𝗧𝗢 ...</t>
  </si>
  <si>
    <t>['sql', 'oracle', 'alteryx', 'tableau']</t>
  </si>
  <si>
    <t>{'analyst_tools': ['alteryx', 'tableau'], 'cloud': ['oracle'], 'programming': ['sql']}</t>
  </si>
  <si>
    <t>Senior Data Engineer with Azure @ EDGE Olympic. Job in Amsterdam...</t>
  </si>
  <si>
    <t>Senior Data Analyst - Project Lead - 1990</t>
  </si>
  <si>
    <t>Advanced Systems Design</t>
  </si>
  <si>
    <t>['sql', 'oracle', 'excel', 'sharepoint', 'tableau', 'powerpoint', 'flow', 'jira']</t>
  </si>
  <si>
    <t>{'analyst_tools': ['excel', 'sharepoint', 'tableau', 'powerpoint'], 'async': ['jira'], 'cloud': ['oracle'], 'other': ['flow'], 'programming': ['sql']}</t>
  </si>
  <si>
    <t>Data Engineer Consultant – Analytics y Modelado datos, ETL's (SQL)</t>
  </si>
  <si>
    <t>Spinnaker Global</t>
  </si>
  <si>
    <t>Data Analyst/ Data Librarian - Now Hiring</t>
  </si>
  <si>
    <t>['sql', 'python', 'javascript', 'snowflake', 'gcp', 'pyspark', 'hadoop', 'spark']</t>
  </si>
  <si>
    <t>{'cloud': ['snowflake', 'gcp'], 'libraries': ['pyspark', 'hadoop', 'spark'], 'programming': ['sql', 'python', 'javascript']}</t>
  </si>
  <si>
    <t>Software Developer and Functional Engineer</t>
  </si>
  <si>
    <t>Überlingen, Germany</t>
  </si>
  <si>
    <t>Valyue Consulting</t>
  </si>
  <si>
    <t>Senior Data Science manager</t>
  </si>
  <si>
    <t>Diverse Recruiting Experts</t>
  </si>
  <si>
    <t>['go', 'python', 'sql', 'aws', 'redshift', 'scikit-learn', 'keras', 'tensorflow', 'spark', 'word', 'excel', 'powerpoint']</t>
  </si>
  <si>
    <t>{'analyst_tools': ['word', 'excel', 'powerpoint'], 'cloud': ['aws', 'redshift'], 'libraries': ['scikit-learn', 'keras', 'tensorflow', 'spark'], 'programming': ['go', 'python', 'sql']}</t>
  </si>
  <si>
    <t>Integrated Master Scheduler &amp; Data Analyst</t>
  </si>
  <si>
    <t>Staff Data Scientist, Credit Card - Now Hiring</t>
  </si>
  <si>
    <t>['python', 'sql', 'azure', 'databricks', 'scikit-learn', 'pandas', 'pyspark']</t>
  </si>
  <si>
    <t>{'cloud': ['azure', 'databricks'], 'libraries': ['scikit-learn', 'pandas', 'pyspark'], 'programming': ['python', 'sql']}</t>
  </si>
  <si>
    <t>Business Performance and Data Analyst</t>
  </si>
  <si>
    <t>['word', 'planner']</t>
  </si>
  <si>
    <t>{'analyst_tools': ['word'], 'async': ['planner']}</t>
  </si>
  <si>
    <t>Q-Cells</t>
  </si>
  <si>
    <t>['sql', 'java', 'python', 'oracle', 'spring', 'numpy', 'scikit-learn', 'hadoop', 'spark', 'kafka', 'django', 'flask', 'tableau']</t>
  </si>
  <si>
    <t>{'analyst_tools': ['tableau'], 'cloud': ['oracle'], 'libraries': ['spring', 'numpy', 'scikit-learn', 'hadoop', 'spark', 'kafka'], 'programming': ['sql', 'java', 'python'], 'webframeworks': ['django', 'flask']}</t>
  </si>
  <si>
    <t>['java', 'python', 'scala', 'nosql', 'mysql', 'cassandra', 'aws', 'redshift', 'snowflake', 'oracle', 'hadoop', 'spark', 'spring', 'kafka', 'jenkins', 'git', 'jira']</t>
  </si>
  <si>
    <t>{'async': ['jira'], 'cloud': ['aws', 'redshift', 'snowflake', 'oracle'], 'databases': ['mysql', 'cassandra'], 'libraries': ['hadoop', 'spark', 'spring', 'kafka'], 'other': ['jenkins', 'git'], 'programming': ['java', 'python', 'scala', 'nosql']}</t>
  </si>
  <si>
    <t>Senior Data Scientist, AIOps</t>
  </si>
  <si>
    <t>['python', 'sql', 'r', 'java', 'graphql', 'express']</t>
  </si>
  <si>
    <t>{'libraries': ['graphql'], 'programming': ['python', 'sql', 'r', 'java'], 'webframeworks': ['express']}</t>
  </si>
  <si>
    <t>['sql', 'clojure', 'haskell', 'scala', 'python', 'linux']</t>
  </si>
  <si>
    <t>{'os': ['linux'], 'programming': ['sql', 'clojure', 'haskell', 'scala', 'python']}</t>
  </si>
  <si>
    <t>['python', 'shell', 'unix', 'linux', 'tableau']</t>
  </si>
  <si>
    <t>{'analyst_tools': ['tableau'], 'os': ['unix', 'linux'], 'programming': ['python', 'shell']}</t>
  </si>
  <si>
    <t>['sql', 'sheets', 'excel', 'microstrategy', 'flow']</t>
  </si>
  <si>
    <t>{'analyst_tools': ['sheets', 'excel', 'microstrategy'], 'other': ['flow'], 'programming': ['sql']}</t>
  </si>
  <si>
    <t>South Burlington, VT</t>
  </si>
  <si>
    <t>Raye IT Consulting</t>
  </si>
  <si>
    <t>Ngcoreerp Data Lead</t>
  </si>
  <si>
    <t>Senior Data Engineer - CDI - (F/M/X)</t>
  </si>
  <si>
    <t>['scala', 'java', 'python', 'postgresql', 'elasticsearch', 'gcp', 'aws', 'azure', 'kubernetes', 'terraform']</t>
  </si>
  <si>
    <t>{'cloud': ['gcp', 'aws', 'azure'], 'databases': ['postgresql', 'elasticsearch'], 'other': ['kubernetes', 'terraform'], 'programming': ['scala', 'java', 'python']}</t>
  </si>
  <si>
    <t>Abbeville, AL</t>
  </si>
  <si>
    <t>['vba', 'sql', 'snowflake', 'windows', 'excel', 'ssrs']</t>
  </si>
  <si>
    <t>{'analyst_tools': ['excel', 'ssrs'], 'cloud': ['snowflake'], 'os': ['windows'], 'programming': ['vba', 'sql']}</t>
  </si>
  <si>
    <t>Helloconstellation</t>
  </si>
  <si>
    <t>aquesst</t>
  </si>
  <si>
    <t>Lead Data Scientist (Survival Analysis) - Full-time / Part-time</t>
  </si>
  <si>
    <t>Wego Pte Ltd</t>
  </si>
  <si>
    <t>Senior Data Scientist REMOTE</t>
  </si>
  <si>
    <t>PriceLabs Inc.</t>
  </si>
  <si>
    <t>['sql', 'python', 'perl', 'shell', 'sql server', 'mysql', 'oracle', 'aws', 'azure', 'gcp', 'ssis', 'git']</t>
  </si>
  <si>
    <t>{'analyst_tools': ['ssis'], 'cloud': ['oracle', 'aws', 'azure', 'gcp'], 'databases': ['sql server', 'mysql'], 'other': ['git'], 'programming': ['sql', 'python', 'perl', 'shell']}</t>
  </si>
  <si>
    <t>Curtin Business School Mba</t>
  </si>
  <si>
    <t>alternance data scientist pour food scanners</t>
  </si>
  <si>
    <t>Senseen</t>
  </si>
  <si>
    <t>Finance Analytics</t>
  </si>
  <si>
    <t>Data Engineer (DFI Digital)</t>
  </si>
  <si>
    <t>All-Source Analyst (Intelligence Analyst 1)- 13753 Jobs</t>
  </si>
  <si>
    <t>- Data Analyst for Marketing</t>
  </si>
  <si>
    <t>Ingeniero de datos Jr</t>
  </si>
  <si>
    <t>ASSOCIATE DATA ANALYST</t>
  </si>
  <si>
    <t>Chief Data Science Role – Bank</t>
  </si>
  <si>
    <t>['python', 'r', 'sql', 'nosql', 'azure', 'watson', 'aws', 'pandas', 'scikit-learn', 'hadoop', 'spark', 'vue']</t>
  </si>
  <si>
    <t>{'cloud': ['azure', 'watson', 'aws'], 'libraries': ['pandas', 'scikit-learn', 'hadoop', 'spark'], 'programming': ['python', 'r', 'sql', 'nosql'], 'webframeworks': ['vue']}</t>
  </si>
  <si>
    <t>Simulation &amp; Modelling Engineer (Module Technology)</t>
  </si>
  <si>
    <t>['python', 'c++', 'c', 'opencv', 'pytorch']</t>
  </si>
  <si>
    <t>{'libraries': ['opencv', 'pytorch'], 'programming': ['python', 'c++', 'c']}</t>
  </si>
  <si>
    <t>Adappt Intelligence</t>
  </si>
  <si>
    <t>UAE National_Data Engineer | Enterprise IT | Dubai</t>
  </si>
  <si>
    <t>['aws', 'gcp', 'vmware', 'redhat']</t>
  </si>
  <si>
    <t>{'cloud': ['aws', 'gcp', 'vmware'], 'os': ['redhat']}</t>
  </si>
  <si>
    <t>Sia Partners Ireland Graduate Data Science Consultant 2023</t>
  </si>
  <si>
    <t>20. DATA Engineer, Data Scientist [글로벌 헬스케어 스타트업 개발자 ]</t>
  </si>
  <si>
    <t>Data Engineer – Tata Consultancy Services Jobs Bradford</t>
  </si>
  <si>
    <t>['c#', 'c++', 'javascript', 'python', 'java', 'scala', 'aws', 'bigquery', 'hadoop', 'spark', 'spring']</t>
  </si>
  <si>
    <t>{'cloud': ['aws', 'bigquery'], 'libraries': ['hadoop', 'spark', 'spring'], 'programming': ['c#', 'c++', 'javascript', 'python', 'java', 'scala']}</t>
  </si>
  <si>
    <t>DSP Research Scientist</t>
  </si>
  <si>
    <t>['go', 'sql', 'pytorch', 'kafka', 'kubernetes']</t>
  </si>
  <si>
    <t>{'libraries': ['pytorch', 'kafka'], 'other': ['kubernetes'], 'programming': ['go', 'sql']}</t>
  </si>
  <si>
    <t>Senior Analyst, BSA-Fraud Analytics</t>
  </si>
  <si>
    <t>['python', 'r', 'sas', 'sas', 'sql', 'cognos', 'power bi', 'tableau', 'word', 'excel', 'powerpoint', 'outlook']</t>
  </si>
  <si>
    <t>{'analyst_tools': ['sas', 'cognos', 'power bi', 'tableau', 'word', 'excel', 'powerpoint', 'outlook'], 'programming': ['python', 'r', 'sas', 'sql']}</t>
  </si>
  <si>
    <t>Data Analyst/BI Report Writer</t>
  </si>
  <si>
    <t>['sql', 'html', 'css', 'javascript', 'sas', 'sas', 'sql server', 'db2', 'oracle', 'ssrs', 'sap', 'qlik', 'tableau', 'outlook', 'word', 'visio', 'excel', 'powerpoint', 'bitbucket', 'git']</t>
  </si>
  <si>
    <t>{'analyst_tools': ['sas', 'ssrs', 'sap', 'qlik', 'tableau', 'outlook', 'word', 'visio', 'excel', 'powerpoint'], 'cloud': ['oracle'], 'databases': ['sql server', 'db2'], 'other': ['bitbucket', 'git'], 'programming': ['sql', 'html', 'css', 'javascript', 'sas']}</t>
  </si>
  <si>
    <t>Sviluppatore Esperto Elt Oracle Data Integrator</t>
  </si>
  <si>
    <t>['oracle', 'aws', 'redshift', 'azure']</t>
  </si>
  <si>
    <t>{'cloud': ['oracle', 'aws', 'redshift', 'azure']}</t>
  </si>
  <si>
    <t>['perl', 'shell', 'java', 'unix', 'excel', 'flow']</t>
  </si>
  <si>
    <t>{'analyst_tools': ['excel'], 'os': ['unix'], 'other': ['flow'], 'programming': ['perl', 'shell', 'java']}</t>
  </si>
  <si>
    <t>Data Engineer - Fintech (They/She/He)</t>
  </si>
  <si>
    <t>(Associate) Data Analyst - EDM Solutions</t>
  </si>
  <si>
    <t>['sql', 'azure', 'aws', 'excel', 'word', 'power bi', 'visio']</t>
  </si>
  <si>
    <t>{'analyst_tools': ['excel', 'word', 'power bi', 'visio'], 'cloud': ['azure', 'aws'], 'programming': ['sql']}</t>
  </si>
  <si>
    <t>Key Cyber Solutions</t>
  </si>
  <si>
    <t>Statistics for Data Science Tutor</t>
  </si>
  <si>
    <t>['python', 'gcp', 'terraform', 'kubernetes']</t>
  </si>
  <si>
    <t>{'cloud': ['gcp'], 'other': ['terraform', 'kubernetes'], 'programming': ['python']}</t>
  </si>
  <si>
    <t>Data Engineer, Advanced Analytics</t>
  </si>
  <si>
    <t>['python', 'javascript', 'php', 'ruby', 'ruby', 'aws', 'redshift', 'spark', 'pyspark', 'react', 'vue.js', 'node.js']</t>
  </si>
  <si>
    <t>{'cloud': ['aws', 'redshift'], 'libraries': ['spark', 'pyspark', 'react'], 'programming': ['python', 'javascript', 'php', 'ruby'], 'webframeworks': ['ruby', 'vue.js', 'node.js']}</t>
  </si>
  <si>
    <t>Successful Data Scientist</t>
  </si>
  <si>
    <t>Senior Data Analyst - 12 month Fixed Term Employment</t>
  </si>
  <si>
    <t>Data Engineer - £30-50,000 DOE - Northeast (Hybrid)</t>
  </si>
  <si>
    <t>ALTERNANCE - Data Analyst (H/F) - Septembre 2023</t>
  </si>
  <si>
    <t>['sql', 'snowflake', 'alteryx', 'power bi', 'sap']</t>
  </si>
  <si>
    <t>{'analyst_tools': ['alteryx', 'power bi', 'sap'], 'cloud': ['snowflake'], 'programming': ['sql']}</t>
  </si>
  <si>
    <t>Prismware Technologies</t>
  </si>
  <si>
    <t>['python', 'sql', 'aws', 'azure', 'gcp', 'pandas']</t>
  </si>
  <si>
    <t>{'cloud': ['aws', 'azure', 'gcp'], 'libraries': ['pandas'], 'programming': ['python', 'sql']}</t>
  </si>
  <si>
    <t>Senior Data Engineer / Architect, (PySpark / BQ, ETL, Cloud)</t>
  </si>
  <si>
    <t>['python', 'sql', 'r', 'azure', 'power bi', 'git']</t>
  </si>
  <si>
    <t>{'analyst_tools': ['power bi'], 'cloud': ['azure'], 'other': ['git'], 'programming': ['python', 'sql', 'r']}</t>
  </si>
  <si>
    <t>ICC System Programmer SCADA Engineer</t>
  </si>
  <si>
    <t>GCCIA</t>
  </si>
  <si>
    <t>Principal Data Scientist - Pharma / Biotech or Life Sciences...</t>
  </si>
  <si>
    <t>Technical ELINT Data Analyst Jobs</t>
  </si>
  <si>
    <t>Lead Data Scientist, Electric Load Forecasting NATIONAL GRID CO...</t>
  </si>
  <si>
    <t>['r', 'sas', 'sas', 'python', 'sql', 'excel']</t>
  </si>
  <si>
    <t>{'analyst_tools': ['sas', 'excel'], 'programming': ['r', 'sas', 'python', 'sql']}</t>
  </si>
  <si>
    <t>Regional Senior Data Scientist</t>
  </si>
  <si>
    <t>Market Data Analyst - Full-time / Part-time</t>
  </si>
  <si>
    <t>Data science specilaist</t>
  </si>
  <si>
    <t>BE-Terna GmbH</t>
  </si>
  <si>
    <t>SX Video</t>
  </si>
  <si>
    <t>Data Scientist. Job in Netherlands My Valley Jobs Today</t>
  </si>
  <si>
    <t>['r', 'python', 'azure', 'tensorflow', 'git']</t>
  </si>
  <si>
    <t>{'cloud': ['azure'], 'libraries': ['tensorflow'], 'other': ['git'], 'programming': ['r', 'python']}</t>
  </si>
  <si>
    <t>Senior Cloud Data Platform Engineer</t>
  </si>
  <si>
    <t>['python', 'sql', 'javascript', 'react', 'docker']</t>
  </si>
  <si>
    <t>{'libraries': ['react'], 'other': ['docker'], 'programming': ['python', 'sql', 'javascript']}</t>
  </si>
  <si>
    <t>ALTEN Canada</t>
  </si>
  <si>
    <t>['sql', 'snowflake', 'redshift', 'bigquery', 'microstrategy']</t>
  </si>
  <si>
    <t>{'analyst_tools': ['microstrategy'], 'cloud': ['snowflake', 'redshift', 'bigquery'], 'programming': ['sql']}</t>
  </si>
  <si>
    <t>LEAMS Education Services</t>
  </si>
  <si>
    <t>Engineer , Configuration</t>
  </si>
  <si>
    <t>Schott Asia It Service Sdn Bhd</t>
  </si>
  <si>
    <t>Dimension Data: Graduate Programme 2023</t>
  </si>
  <si>
    <t>SAP Master Data Analyst - Now Hiring</t>
  </si>
  <si>
    <t>ZaloPay, Senior Data Analyst</t>
  </si>
  <si>
    <t>Data Analytics Logistics Junior</t>
  </si>
  <si>
    <t>['power bi', 'excel', 'planner']</t>
  </si>
  <si>
    <t>{'analyst_tools': ['power bi', 'excel'], 'async': ['planner']}</t>
  </si>
  <si>
    <t>Harvard Partners, LLP</t>
  </si>
  <si>
    <t>Stiebel Eltron GmbH &amp; Co. KG</t>
  </si>
  <si>
    <t>UNIVERCELLS Group</t>
  </si>
  <si>
    <t>['sql', 'python', 'azure', 'snowflake', 'sap', 'power bi', 'dax', 'jira']</t>
  </si>
  <si>
    <t>{'analyst_tools': ['sap', 'power bi', 'dax'], 'async': ['jira'], 'cloud': ['azure', 'snowflake'], 'programming': ['sql', 'python']}</t>
  </si>
  <si>
    <t>Forest Falls, CA</t>
  </si>
  <si>
    <t>Staff Data Engineer - #16933 - Remote</t>
  </si>
  <si>
    <t>['sql', 't-sql', 'shell', 'sql server', 'oracle', 'snowflake']</t>
  </si>
  <si>
    <t>{'cloud': ['oracle', 'snowflake'], 'databases': ['sql server'], 'programming': ['sql', 't-sql', 'shell']}</t>
  </si>
  <si>
    <t>Data Scientist - Connected Vehicles</t>
  </si>
  <si>
    <t>['python', 'sql', 'java', 'c++', 'go', 'aws', 'terraform']</t>
  </si>
  <si>
    <t>{'cloud': ['aws'], 'other': ['terraform'], 'programming': ['python', 'sql', 'java', 'c++', 'go']}</t>
  </si>
  <si>
    <t>Texas Global Data Analyst</t>
  </si>
  <si>
    <t>['r', 'python', 'sql', 'c', 'excel', 'tableau', 'spss']</t>
  </si>
  <si>
    <t>{'analyst_tools': ['excel', 'tableau', 'spss'], 'programming': ['r', 'python', 'sql', 'c']}</t>
  </si>
  <si>
    <t>Machine learning trainee</t>
  </si>
  <si>
    <t>Mainframe System Engineer</t>
  </si>
  <si>
    <t>['sql', 'python', 'sql server', 'postgresql', 'oracle', 'redshift', 'tableau', 'flow']</t>
  </si>
  <si>
    <t>{'analyst_tools': ['tableau'], 'cloud': ['oracle', 'redshift'], 'databases': ['sql server', 'postgresql'], 'other': ['flow'], 'programming': ['sql', 'python']}</t>
  </si>
  <si>
    <t>Warley, Brentwood, UK</t>
  </si>
  <si>
    <t>Programmatore Python Data Analyst</t>
  </si>
  <si>
    <t>['python', 'sql', 'postgresql', 'jupyter']</t>
  </si>
  <si>
    <t>{'databases': ['postgresql'], 'libraries': ['jupyter'], 'programming': ['python', 'sql']}</t>
  </si>
  <si>
    <t>Mobile A/B Data Analyst 3:23-01155</t>
  </si>
  <si>
    <t>Software / Data Engineer, Python, Senior - 2690 Jobs</t>
  </si>
  <si>
    <t>Spark Engineer, Madrid</t>
  </si>
  <si>
    <t>['java', 'scala', 'nosql', 'mongodb', 'mongodb', 'mongo', 'cassandra', 'spark', 'hadoop', 'linux', 'git', 'jenkins']</t>
  </si>
  <si>
    <t>{'databases': ['mongodb', 'cassandra'], 'libraries': ['spark', 'hadoop'], 'os': ['linux'], 'other': ['git', 'jenkins'], 'programming': ['java', 'scala', 'nosql', 'mongodb', 'mongo']}</t>
  </si>
  <si>
    <t>Senior SAP Order To Cash Data Analyst</t>
  </si>
  <si>
    <t>Junior Data An</t>
  </si>
  <si>
    <t>['databricks', 'azure', 'flow']</t>
  </si>
  <si>
    <t>{'cloud': ['databricks', 'azure'], 'other': ['flow']}</t>
  </si>
  <si>
    <t>Senior Data Engineer - QMIR - Scala</t>
  </si>
  <si>
    <t>Service Development professional</t>
  </si>
  <si>
    <t>HR Data Analyst (Client T.O.P)</t>
  </si>
  <si>
    <t>Aymax</t>
  </si>
  <si>
    <t>CF Data Strategist</t>
  </si>
  <si>
    <t>Sr. Business Analytics Developer</t>
  </si>
  <si>
    <t>Data Science Consultant - AWS Certified Machine Learning Specialty</t>
  </si>
  <si>
    <t>['go', 'python', 'r', 'aws']</t>
  </si>
  <si>
    <t>{'cloud': ['aws'], 'programming': ['go', 'python', 'r']}</t>
  </si>
  <si>
    <t>Zoopla Ltd.</t>
  </si>
  <si>
    <t>United Overseas Bank Limited (UOB)</t>
  </si>
  <si>
    <t>['sql', 'scala', 'java', 't-sql', 'sql server', 'azure', 'oracle', 'spark', 'tableau']</t>
  </si>
  <si>
    <t>{'analyst_tools': ['tableau'], 'cloud': ['azure', 'oracle'], 'databases': ['sql server'], 'libraries': ['spark'], 'programming': ['sql', 'scala', 'java', 't-sql']}</t>
  </si>
  <si>
    <t>Shpock - finderly GmbH</t>
  </si>
  <si>
    <t>['sql', 'mongodb', 'mongodb', 'perl', 'javascript', 'python', 'firebase', 'firebase', 'bigquery', 'redshift', 'aws', 'airflow', 'linux']</t>
  </si>
  <si>
    <t>{'cloud': ['firebase', 'bigquery', 'redshift', 'aws'], 'databases': ['mongodb', 'firebase'], 'libraries': ['airflow'], 'os': ['linux'], 'programming': ['sql', 'mongodb', 'perl', 'javascript', 'python']}</t>
  </si>
  <si>
    <t>Language Empire</t>
  </si>
  <si>
    <t>['sql', 'python', 'java', 'aws', 'gcp', 'kafka', 'excel']</t>
  </si>
  <si>
    <t>{'analyst_tools': ['excel'], 'cloud': ['aws', 'gcp'], 'libraries': ['kafka'], 'programming': ['sql', 'python', 'java']}</t>
  </si>
  <si>
    <t>['python', 'sql', 'nosql', 'aws', 'gcp', 'bigquery', 'spark', 'airflow', 'hadoop']</t>
  </si>
  <si>
    <t>{'cloud': ['aws', 'gcp', 'bigquery'], 'libraries': ['spark', 'airflow', 'hadoop'], 'programming': ['python', 'sql', 'nosql']}</t>
  </si>
  <si>
    <t>AIML - Data Engineer Architect, Data &amp; ML Innovation - Full-time ...</t>
  </si>
  <si>
    <t>['python', 'sas', 'sas', 'r', 'databricks']</t>
  </si>
  <si>
    <t>{'analyst_tools': ['sas'], 'cloud': ['databricks'], 'programming': ['python', 'sas', 'r']}</t>
  </si>
  <si>
    <t>['powershell', 'azure', 'hadoop', 'linux', 'windows', 'ansible', 'terraform']</t>
  </si>
  <si>
    <t>{'cloud': ['azure'], 'libraries': ['hadoop'], 'os': ['linux', 'windows'], 'other': ['ansible', 'terraform'], 'programming': ['powershell']}</t>
  </si>
  <si>
    <t>BusinessAnalytics Team Lead</t>
  </si>
  <si>
    <t>['sql', 'python', 'java', 'scala', 'aws', 'azure', 'databricks', 'snowflake', 'pyspark', 'hadoop', 'spark']</t>
  </si>
  <si>
    <t>{'cloud': ['aws', 'azure', 'databricks', 'snowflake'], 'libraries': ['pyspark', 'hadoop', 'spark'], 'programming': ['sql', 'python', 'java', 'scala']}</t>
  </si>
  <si>
    <t>Programme Assistant (VAM Data Analyst) SSA4</t>
  </si>
  <si>
    <t>['word', 'outlook', 'spss', 'tableau']</t>
  </si>
  <si>
    <t>{'analyst_tools': ['word', 'outlook', 'spss', 'tableau']}</t>
  </si>
  <si>
    <t>Data Science Assistant - Internship</t>
  </si>
  <si>
    <t>Factory accountant/Data Analyst</t>
  </si>
  <si>
    <t>Pro-Pak Foods</t>
  </si>
  <si>
    <t>via Local Jobs.Hire The Better</t>
  </si>
  <si>
    <t>Data Scientist, Forest Ecosystems - Full-time / Part-time</t>
  </si>
  <si>
    <t>Senior Data and Reporting Analyst Spectrum Enterprise</t>
  </si>
  <si>
    <t>Marketing Scientists</t>
  </si>
  <si>
    <t>Remote Mid Business Analyst</t>
  </si>
  <si>
    <t>Senior Data Analyst II (Remote USA)</t>
  </si>
  <si>
    <t>[lta-itcd] data engineer</t>
  </si>
  <si>
    <t>Texas Global Data Analyst - Now Hiring</t>
  </si>
  <si>
    <t>['python', 'html', 'javascript', 'nosql', 'nltk', 'pandas', 'scikit-learn']</t>
  </si>
  <si>
    <t>{'libraries': ['nltk', 'pandas', 'scikit-learn'], 'programming': ['python', 'html', 'javascript', 'nosql']}</t>
  </si>
  <si>
    <t>['python', 'java', 'sql', 'oracle', 'snowflake', 'kafka', 'spring']</t>
  </si>
  <si>
    <t>{'cloud': ['oracle', 'snowflake'], 'libraries': ['kafka', 'spring'], 'programming': ['python', 'java', 'sql']}</t>
  </si>
  <si>
    <t>Data Science Instructor - Full-time / Part-time</t>
  </si>
  <si>
    <t>Data Trainers (SC Clearance Required)</t>
  </si>
  <si>
    <t>Binance Services Holdings Limited</t>
  </si>
  <si>
    <t>['python', 'r', 'sql', 'aws', 'azure', 'gcp', 'tensorflow', 'pandas', 'scikit-learn', 'hadoop', 'spark', 'keras', 'pytorch']</t>
  </si>
  <si>
    <t>{'cloud': ['aws', 'azure', 'gcp'], 'libraries': ['tensorflow', 'pandas', 'scikit-learn', 'hadoop', 'spark', 'keras', 'pytorch'], 'programming': ['python', 'r', 'sql']}</t>
  </si>
  <si>
    <t>['python', 'typescript', 'sql', 'aws', 'angular', 'sap', 'github']</t>
  </si>
  <si>
    <t>{'analyst_tools': ['sap'], 'cloud': ['aws'], 'other': ['github'], 'programming': ['python', 'typescript', 'sql'], 'webframeworks': ['angular']}</t>
  </si>
  <si>
    <t>Data Analyst/Purchasing Coordinator</t>
  </si>
  <si>
    <t>Safariland, LLC</t>
  </si>
  <si>
    <t>Bergenfield, NJ</t>
  </si>
  <si>
    <t>Head of Data Science - Moteur de recherche - 90k-100K</t>
  </si>
  <si>
    <t>Lead Data Engineer - Agency Analytics</t>
  </si>
  <si>
    <t>['python', 'sas', 'sas', 'javascript', 'sql', 'mongodb', 'mongodb', 'dynamodb', 'db2', 'aws', 'redshift', 'oracle', 'spark', 'react', 'angular', 'jquery', 'terraform']</t>
  </si>
  <si>
    <t>{'analyst_tools': ['sas'], 'cloud': ['aws', 'redshift', 'oracle'], 'databases': ['mongodb', 'dynamodb', 'db2'], 'libraries': ['spark', 'react'], 'other': ['terraform'], 'programming': ['python', 'sas', 'javascript', 'sql', 'mongodb'], 'webframeworks': ['angular', 'jquery']}</t>
  </si>
  <si>
    <t>['sql', 'snowflake', 'sap', 'excel', 'smartsheet']</t>
  </si>
  <si>
    <t>{'analyst_tools': ['sap', 'excel'], 'async': ['smartsheet'], 'cloud': ['snowflake'], 'programming': ['sql']}</t>
  </si>
  <si>
    <t>Azure AI/ML Data Scientist/Developer</t>
  </si>
  <si>
    <t>['spark', 'kubernetes']</t>
  </si>
  <si>
    <t>{'libraries': ['spark'], 'other': ['kubernetes']}</t>
  </si>
  <si>
    <t>Damen Engineering Gdańsk Sp. z o.o.</t>
  </si>
  <si>
    <t>['r', 'java', 'sql', 'sql server', 'linux', 'sharepoint']</t>
  </si>
  <si>
    <t>{'analyst_tools': ['sharepoint'], 'databases': ['sql server'], 'os': ['linux'], 'programming': ['r', 'java', 'sql']}</t>
  </si>
  <si>
    <t>Growth Analytics, Manager</t>
  </si>
  <si>
    <t>['swift', 'sql', 'python']</t>
  </si>
  <si>
    <t>{'programming': ['swift', 'sql', 'python']}</t>
  </si>
  <si>
    <t>Survey Data Scientist</t>
  </si>
  <si>
    <t>['python', 'sql', 'java', 'aws', 'redshift', 'spring', 'tableau']</t>
  </si>
  <si>
    <t>{'analyst_tools': ['tableau'], 'cloud': ['aws', 'redshift'], 'libraries': ['spring'], 'programming': ['python', 'sql', 'java']}</t>
  </si>
  <si>
    <t>NEW BILINGUAL DATA ANALYST JOB IN Torrance, CA, USA!</t>
  </si>
  <si>
    <t>VIE- DATA ANALYST ASSET MANAGEMENT (H/F)</t>
  </si>
  <si>
    <t>['python', 'r', 'sql', 'vba', 'excel', 'power bi']</t>
  </si>
  <si>
    <t>{'analyst_tools': ['excel', 'power bi'], 'programming': ['python', 'r', 'sql', 'vba']}</t>
  </si>
  <si>
    <t>Director Data Engineering, Data Platforms, Subledger &amp; Enterprise...</t>
  </si>
  <si>
    <t>['aws', 'snowflake', 'airflow', 'pyspark', 'matplotlib', 'spark', 'tableau', 'yarn']</t>
  </si>
  <si>
    <t>{'analyst_tools': ['tableau'], 'cloud': ['aws', 'snowflake'], 'libraries': ['airflow', 'pyspark', 'matplotlib', 'spark'], 'other': ['yarn']}</t>
  </si>
  <si>
    <t>Tek Village Associates LLP</t>
  </si>
  <si>
    <t>['java', 'python', 'scala', 'sql', 'nosql', 'azure', 'aws', 'gcp', 'kafka', 'spark', 'hadoop', 'word', 'kubernetes', 'docker']</t>
  </si>
  <si>
    <t>{'analyst_tools': ['word'], 'cloud': ['azure', 'aws', 'gcp'], 'libraries': ['kafka', 'spark', 'hadoop'], 'other': ['kubernetes', 'docker'], 'programming': ['java', 'python', 'scala', 'sql', 'nosql']}</t>
  </si>
  <si>
    <t>['r', 'python', 'pandas', 'spark', 'pyspark']</t>
  </si>
  <si>
    <t>{'libraries': ['pandas', 'spark', 'pyspark'], 'programming': ['r', 'python']}</t>
  </si>
  <si>
    <t>Sr Payroll Analyst</t>
  </si>
  <si>
    <t>Business Analyst (Remote - Zagreb)</t>
  </si>
  <si>
    <t>(Senior) Data Engineer CRM</t>
  </si>
  <si>
    <t>['sql', 'nosql', 'python', 'scala', 'java', 'hadoop', 'spark', 'kafka', 'airflow']</t>
  </si>
  <si>
    <t>{'libraries': ['hadoop', 'spark', 'kafka', 'airflow'], 'programming': ['sql', 'nosql', 'python', 'scala', 'java']}</t>
  </si>
  <si>
    <t>Speedinvest Deutschland GmbH</t>
  </si>
  <si>
    <t>Daylife, SA</t>
  </si>
  <si>
    <t>SENIOR DATA ENGINEER (REMOTE) - Payment in Dollars - Full Stack ...</t>
  </si>
  <si>
    <t>['python', 'sql', 'dynamodb', 'elasticsearch', 'aws', 'spark', 'airflow']</t>
  </si>
  <si>
    <t>{'cloud': ['aws'], 'databases': ['dynamodb', 'elasticsearch'], 'libraries': ['spark', 'airflow'], 'programming': ['python', 'sql']}</t>
  </si>
  <si>
    <t>Recruitingmsa</t>
  </si>
  <si>
    <t>acalerate</t>
  </si>
  <si>
    <t>Cloud Architect y Engineer Gcp</t>
  </si>
  <si>
    <t>TECNOLOGÍA BI NET MÉXICO S.A DE C.V.</t>
  </si>
  <si>
    <t>Data Analytics Admin &amp; Developer</t>
  </si>
  <si>
    <t>['snowflake', 'microstrategy', 'qlik']</t>
  </si>
  <si>
    <t>{'analyst_tools': ['microstrategy', 'qlik'], 'cloud': ['snowflake']}</t>
  </si>
  <si>
    <t>The Best Fit</t>
  </si>
  <si>
    <t>SQUARE 1 RECRUITMENT</t>
  </si>
  <si>
    <t>Senior Data Scientist Fidelity Investments Jobs</t>
  </si>
  <si>
    <t>Rossum Czech Republic s.r.o.</t>
  </si>
  <si>
    <t>Lowongan Kerja Analyst di  MERAH CIPTA MEDIA Terbaru</t>
  </si>
  <si>
    <t>MERAH CIPTA MEDIA</t>
  </si>
  <si>
    <t>['r', 'python', 'excel', 'spreadsheet']</t>
  </si>
  <si>
    <t>{'analyst_tools': ['excel', 'spreadsheet'], 'programming': ['r', 'python']}</t>
  </si>
  <si>
    <t>GNSS Data Analyst - Now Hiring</t>
  </si>
  <si>
    <t>['shell', 'python', 'aws', 'hadoop', 'spark', 'kafka', 'pyspark', 'airflow', 'unix', 'git']</t>
  </si>
  <si>
    <t>{'cloud': ['aws'], 'libraries': ['hadoop', 'spark', 'kafka', 'pyspark', 'airflow'], 'os': ['unix'], 'other': ['git'], 'programming': ['shell', 'python']}</t>
  </si>
  <si>
    <t>LINGJACK ENGINEERING WORKS PTE LTD</t>
  </si>
  <si>
    <t>Jenkins Township, PA</t>
  </si>
  <si>
    <t>Benco Dental</t>
  </si>
  <si>
    <t>['python', 'sql', 'nosql', 'tensorflow', 'keras', 'pytorch', 'mxnet']</t>
  </si>
  <si>
    <t>{'libraries': ['tensorflow', 'keras', 'pytorch', 'mxnet'], 'programming': ['python', 'sql', 'nosql']}</t>
  </si>
  <si>
    <t>['sql', 'javascript', 'oracle', 'spring', 'linux', 'jira']</t>
  </si>
  <si>
    <t>{'async': ['jira'], 'cloud': ['oracle'], 'libraries': ['spring'], 'os': ['linux'], 'programming': ['sql', 'javascript']}</t>
  </si>
  <si>
    <t>Senior Data engineer (python)</t>
  </si>
  <si>
    <t>Selsoft Inc.,</t>
  </si>
  <si>
    <t>Data Visualization help needed from Python Developer and Data...</t>
  </si>
  <si>
    <t>['matplotlib', 'seaborn', 'pandas', 'numpy']</t>
  </si>
  <si>
    <t>{'libraries': ['matplotlib', 'seaborn', 'pandas', 'numpy']}</t>
  </si>
  <si>
    <t>['sql', 'c#', 'javascript', 'vba', 'excel']</t>
  </si>
  <si>
    <t>{'analyst_tools': ['excel'], 'programming': ['sql', 'c#', 'javascript', 'vba']}</t>
  </si>
  <si>
    <t>Data scientist Senior Banque</t>
  </si>
  <si>
    <t>Data Engineer – Johannesburg – up to R850k per Annum</t>
  </si>
  <si>
    <t>[내비게이션/지도] GIS Data Scientist</t>
  </si>
  <si>
    <t>Alternance - Data analyst &amp; Project manager (H/F)</t>
  </si>
  <si>
    <t>['python', 'sql', 'nosql', 'excel', 'chef']</t>
  </si>
  <si>
    <t>{'analyst_tools': ['excel'], 'other': ['chef'], 'programming': ['python', 'sql', 'nosql']}</t>
  </si>
  <si>
    <t>Data Analyst I (On-Site)</t>
  </si>
  <si>
    <t>Senior Data Engineer – Johannesburg – Up To R450 Per Hour</t>
  </si>
  <si>
    <t>['sql', 'r', 'oracle', 'kafka', 'linux']</t>
  </si>
  <si>
    <t>{'cloud': ['oracle'], 'libraries': ['kafka'], 'os': ['linux'], 'programming': ['sql', 'r']}</t>
  </si>
  <si>
    <t>['python', 'r', 'nosql', 'mongodb', 'mongodb', 'aws', 'azure', 'pandas', 'plotly', 'git', 'docker']</t>
  </si>
  <si>
    <t>{'cloud': ['aws', 'azure'], 'databases': ['mongodb'], 'libraries': ['pandas', 'plotly'], 'other': ['git', 'docker'], 'programming': ['python', 'r', 'nosql', 'mongodb']}</t>
  </si>
  <si>
    <t>Head of Data Science, Computational Biology</t>
  </si>
  <si>
    <t>Advanced Clinical</t>
  </si>
  <si>
    <t>['python', 'r', 'go', 'rust', 'excel']</t>
  </si>
  <si>
    <t>{'analyst_tools': ['excel'], 'programming': ['python', 'r', 'go', 'rust']}</t>
  </si>
  <si>
    <t>Triggiano, Metropolitan City of Bari, Italy</t>
  </si>
  <si>
    <t>['python', 'sql', 'aws', 'pandas', 'numpy', 'scikit-learn', 'pyspark', 'airflow', 'git']</t>
  </si>
  <si>
    <t>{'cloud': ['aws'], 'libraries': ['pandas', 'numpy', 'scikit-learn', 'pyspark', 'airflow'], 'other': ['git'], 'programming': ['python', 'sql']}</t>
  </si>
  <si>
    <t>['java', 'python', 'sql', 'bash', 'gcp', 'aws', 'azure', 'hadoop', 'spark', 'kafka', 'yarn']</t>
  </si>
  <si>
    <t>{'cloud': ['gcp', 'aws', 'azure'], 'libraries': ['hadoop', 'spark', 'kafka'], 'other': ['yarn'], 'programming': ['java', 'python', 'sql', 'bash']}</t>
  </si>
  <si>
    <t>Technical Business Data Analyst - Now Hiring</t>
  </si>
  <si>
    <t>['python', 'r', 'aws', 'azure', 'gcp', 'pandas', 'scikit-learn', 'matplotlib', 'tensorflow', 'pytorch']</t>
  </si>
  <si>
    <t>{'cloud': ['aws', 'azure', 'gcp'], 'libraries': ['pandas', 'scikit-learn', 'matplotlib', 'tensorflow', 'pytorch'], 'programming': ['python', 'r']}</t>
  </si>
  <si>
    <t>Dieppe, NB, Canada</t>
  </si>
  <si>
    <t>Life &amp; Health Underwriting Senior Data Analyst (Hybrid; 100%)</t>
  </si>
  <si>
    <t>['scala', 'java', 'python', 'julia', 'r']</t>
  </si>
  <si>
    <t>{'programming': ['scala', 'java', 'python', 'julia', 'r']}</t>
  </si>
  <si>
    <t>foobar Agency</t>
  </si>
  <si>
    <t>['python', 'sql', 'scikit-learn', 'pandas', 'numpy', 'tensorflow', 'pytorch', 'hugging face', 'excel', 'github']</t>
  </si>
  <si>
    <t>{'analyst_tools': ['excel'], 'libraries': ['scikit-learn', 'pandas', 'numpy', 'tensorflow', 'pytorch', 'hugging face'], 'other': ['github'], 'programming': ['python', 'sql']}</t>
  </si>
  <si>
    <t>Senior Analyst, HR Metrics and Reporting</t>
  </si>
  <si>
    <t>RWE Principal Data Scientist</t>
  </si>
  <si>
    <t>Alpine, TX</t>
  </si>
  <si>
    <t>['sas', 'sas', 'r', 'python', 'unix']</t>
  </si>
  <si>
    <t>{'analyst_tools': ['sas'], 'os': ['unix'], 'programming': ['sas', 'r', 'python']}</t>
  </si>
  <si>
    <t>RTX Corporation</t>
  </si>
  <si>
    <t>Ref.: IJ_006__1_23_5389 – Data Scientist</t>
  </si>
  <si>
    <t>['python', 'sql', 'aws', 'azure', 'pytorch', 'tensorflow']</t>
  </si>
  <si>
    <t>{'cloud': ['aws', 'azure'], 'libraries': ['pytorch', 'tensorflow'], 'programming': ['python', 'sql']}</t>
  </si>
  <si>
    <t>SingHealth Polyclinics</t>
  </si>
  <si>
    <t>['sql', 'r', 'sas', 'sas', 'python', 'pytorch', 'splunk', 'alteryx', 'tableau']</t>
  </si>
  <si>
    <t>{'analyst_tools': ['sas', 'splunk', 'alteryx', 'tableau'], 'libraries': ['pytorch'], 'programming': ['sql', 'r', 'sas', 'python']}</t>
  </si>
  <si>
    <t>NewRich Network</t>
  </si>
  <si>
    <t>Graduate Technology and Data Engineer</t>
  </si>
  <si>
    <t>Acquire Me</t>
  </si>
  <si>
    <t>E-Commerce Administrator/data analyst</t>
  </si>
  <si>
    <t>Universal Product Solutions Ltd</t>
  </si>
  <si>
    <t>Data Governance Analytics Developer II - Domain Metadata -Hybrid...</t>
  </si>
  <si>
    <t>['azure', 'databricks', 'pyspark', 'dax', 'power bi', 'flow']</t>
  </si>
  <si>
    <t>{'analyst_tools': ['dax', 'power bi'], 'cloud': ['azure', 'databricks'], 'libraries': ['pyspark'], 'other': ['flow']}</t>
  </si>
  <si>
    <t>Sr. Data Engineers - Now Hiring</t>
  </si>
  <si>
    <t>Data Analyst _ HYBRID- New York, NY 10020 (3 in-office/2 remote)</t>
  </si>
  <si>
    <t>['go', 'sql', 'spreadsheet', 'sap']</t>
  </si>
  <si>
    <t>{'analyst_tools': ['spreadsheet', 'sap'], 'programming': ['go', 'sql']}</t>
  </si>
  <si>
    <t>Game Economy Designer/game Analyst</t>
  </si>
  <si>
    <t>['go', 'sql', 'python', 'snowflake', 'redshift', 'tableau']</t>
  </si>
  <si>
    <t>{'analyst_tools': ['tableau'], 'cloud': ['snowflake', 'redshift'], 'programming': ['go', 'sql', 'python']}</t>
  </si>
  <si>
    <t>['python', 'r', 'opencv', 'scikit-learn', 'pytorch', 'tensorflow', 'keras']</t>
  </si>
  <si>
    <t>{'libraries': ['opencv', 'scikit-learn', 'pytorch', 'tensorflow', 'keras'], 'programming': ['python', 'r']}</t>
  </si>
  <si>
    <t>['java', 'cassandra', 'aws', 'azure', 'kafka']</t>
  </si>
  <si>
    <t>{'cloud': ['aws', 'azure'], 'databases': ['cassandra'], 'libraries': ['kafka'], 'programming': ['java']}</t>
  </si>
  <si>
    <t>Data Analysis and IT Coding Assistant</t>
  </si>
  <si>
    <t>HSIN YI PTE. LTD.</t>
  </si>
  <si>
    <t>SigmaCorps Solutions, LLC</t>
  </si>
  <si>
    <t>Affinaquest</t>
  </si>
  <si>
    <t>['sql', 'python', 'sql server', 'azure', 'snowflake', 'airflow', 'pandas', 'numpy', 'scikit-learn', 'tableau']</t>
  </si>
  <si>
    <t>{'analyst_tools': ['tableau'], 'cloud': ['azure', 'snowflake'], 'databases': ['sql server'], 'libraries': ['airflow', 'pandas', 'numpy', 'scikit-learn'], 'programming': ['sql', 'python']}</t>
  </si>
  <si>
    <t>['sql', 'azure', 'ssis', 'tableau']</t>
  </si>
  <si>
    <t>{'analyst_tools': ['ssis', 'tableau'], 'cloud': ['azure'], 'programming': ['sql']}</t>
  </si>
  <si>
    <t>['sas', 'sas', 'r', 'python', 'pyspark', 'word', 'excel']</t>
  </si>
  <si>
    <t>{'analyst_tools': ['sas', 'word', 'excel'], 'libraries': ['pyspark'], 'programming': ['sas', 'r', 'python']}</t>
  </si>
  <si>
    <t>ITR Group</t>
  </si>
  <si>
    <t>['sql', 'tableau', 'power bi', 'powerpoint', 'alteryx']</t>
  </si>
  <si>
    <t>{'analyst_tools': ['tableau', 'power bi', 'powerpoint', 'alteryx'], 'programming': ['sql']}</t>
  </si>
  <si>
    <t>Southern Glazer's Wine and Spirits, LLC</t>
  </si>
  <si>
    <t>['sql', 'vba', 'python', 'excel', 'power bi', 'spss']</t>
  </si>
  <si>
    <t>{'analyst_tools': ['excel', 'power bi', 'spss'], 'programming': ['sql', 'vba', 'python']}</t>
  </si>
  <si>
    <t>via INovex - Talentify</t>
  </si>
  <si>
    <t>iNovex</t>
  </si>
  <si>
    <t>['python', 'mongodb', 'mongodb', 'javascript', 'postgresql', 'aws', 'azure', 'gcp', 'pandas', 'numpy', 'kafka', 'react', 'kubernetes', 'docker']</t>
  </si>
  <si>
    <t>{'cloud': ['aws', 'azure', 'gcp'], 'databases': ['mongodb', 'postgresql'], 'libraries': ['pandas', 'numpy', 'kafka', 'react'], 'other': ['kubernetes', 'docker'], 'programming': ['python', 'mongodb', 'javascript']}</t>
  </si>
  <si>
    <t>Junior Data &amp; Research Analyst, International Development</t>
  </si>
  <si>
    <t>Landover, MD</t>
  </si>
  <si>
    <t>The Cloudburst Group</t>
  </si>
  <si>
    <t>IRS Recruitment</t>
  </si>
  <si>
    <t>Senior Data Scientist (REMOTE) - Full-time / Part-time</t>
  </si>
  <si>
    <t>Market Performance Analyst WACAM</t>
  </si>
  <si>
    <t>Cloud Engineer with Azure</t>
  </si>
  <si>
    <t>(Junior) Business Intelligence und Data Analyst (m|w|d)</t>
  </si>
  <si>
    <t>NOVO INTERACTIVE GmbH</t>
  </si>
  <si>
    <t>Munyagen, The Gambia</t>
  </si>
  <si>
    <t>Principal Engineer with Experience on Oracle Analytics and Oracle...</t>
  </si>
  <si>
    <t>Business/Data Analyst Manager- AVP -C12-Hybrid - Irving Texas...</t>
  </si>
  <si>
    <t>Senior Cloud Data Engineer (REMOTE)</t>
  </si>
  <si>
    <t>['sql', 'r', 'python', 'java', 'powershell', 'html', 'css', 'javascript', 'azure', 'databricks', 'spark', 'node.js', 'power bi', 'dax', 'terraform', 'notion']</t>
  </si>
  <si>
    <t>{'analyst_tools': ['power bi', 'dax'], 'async': ['notion'], 'cloud': ['azure', 'databricks'], 'libraries': ['spark'], 'other': ['terraform'], 'programming': ['sql', 'r', 'python', 'java', 'powershell', 'html', 'css', 'javascript'], 'webframeworks': ['node.js']}</t>
  </si>
  <si>
    <t>Senior Scientist/Scientist</t>
  </si>
  <si>
    <t>Simcere Pharmaceutical Group</t>
  </si>
  <si>
    <t>EaseMyEducation</t>
  </si>
  <si>
    <t>Data Analyst Per Startup del Settore HR-tech a</t>
  </si>
  <si>
    <t>office engineer</t>
  </si>
  <si>
    <t>Personal Collection Direct Selling Inc.</t>
  </si>
  <si>
    <t>Snr Spec: Data Scientist</t>
  </si>
  <si>
    <t>Japanese Data Development/Architect Engineer</t>
  </si>
  <si>
    <t>Business System Analyst - Data Analytics / BI</t>
  </si>
  <si>
    <t>Lead Data Engineer - Direct Hire (Remote)</t>
  </si>
  <si>
    <t>['sql', 'python', 'java', 'sql server', 'aws', 'redshift', 'spark', 'tableau', 'power bi', 'git']</t>
  </si>
  <si>
    <t>{'analyst_tools': ['tableau', 'power bi'], 'cloud': ['aws', 'redshift'], 'databases': ['sql server'], 'libraries': ['spark'], 'other': ['git'], 'programming': ['sql', 'python', 'java']}</t>
  </si>
  <si>
    <t>Data Analytics Development Engineer</t>
  </si>
  <si>
    <t>['sql', 'r', 'python', 'mysql', 'mariadb', 'oracle', 'excel', 'alteryx']</t>
  </si>
  <si>
    <t>{'analyst_tools': ['excel', 'alteryx'], 'cloud': ['oracle'], 'databases': ['mysql', 'mariadb'], 'programming': ['sql', 'r', 'python']}</t>
  </si>
  <si>
    <t>Big Data Engineer, Mid - Full-time / Part-time</t>
  </si>
  <si>
    <t>Cloud Engineer - Databricks</t>
  </si>
  <si>
    <t>Bridebook - The No.1 Wedding Planning App</t>
  </si>
  <si>
    <t>['sql', 'python', 'gcp', 'bigquery', 'numpy', 'pandas', 'looker', 'tableau']</t>
  </si>
  <si>
    <t>{'analyst_tools': ['looker', 'tableau'], 'cloud': ['gcp', 'bigquery'], 'libraries': ['numpy', 'pandas'], 'programming': ['sql', 'python']}</t>
  </si>
  <si>
    <t>Senior Data Engineer - EDP</t>
  </si>
  <si>
    <t>['sql', 'azure', 'aws', 'snowflake', 'react', 'qlik']</t>
  </si>
  <si>
    <t>{'analyst_tools': ['qlik'], 'cloud': ['azure', 'aws', 'snowflake'], 'libraries': ['react'], 'programming': ['sql']}</t>
  </si>
  <si>
    <t>Reporting &amp; Data Analyst - Now Hiring</t>
  </si>
  <si>
    <t>['python', 'scala', 'java', 'golang', 'perl', 'mysql', 'aws', 'spark', 'kafka']</t>
  </si>
  <si>
    <t>{'cloud': ['aws'], 'databases': ['mysql'], 'libraries': ['spark', 'kafka'], 'programming': ['python', 'scala', 'java', 'golang', 'perl']}</t>
  </si>
  <si>
    <t>Child Welfare Digital Services</t>
  </si>
  <si>
    <t>['sql', 'python', 'aws', 'redshift', 'snowflake', 'terraform']</t>
  </si>
  <si>
    <t>{'cloud': ['aws', 'redshift', 'snowflake'], 'other': ['terraform'], 'programming': ['sql', 'python']}</t>
  </si>
  <si>
    <t>Skylight</t>
  </si>
  <si>
    <t>Data Analytics Intern –  2023 Internship amal.com</t>
  </si>
  <si>
    <t>amal.com</t>
  </si>
  <si>
    <t>['go', 'power bi', 'excel', 'powerpoint']</t>
  </si>
  <si>
    <t>{'analyst_tools': ['power bi', 'excel', 'powerpoint'], 'programming': ['go']}</t>
  </si>
  <si>
    <t>Data Engineer (Upto 35M)</t>
  </si>
  <si>
    <t>Công ty CP Công Nghệ Và Truyền Thông SAMO</t>
  </si>
  <si>
    <t>NewEffect</t>
  </si>
  <si>
    <t>LIVE NATION ENTERTAINMENT INC</t>
  </si>
  <si>
    <t>Data Engineer (Data Capture) - Clearance Required - Now Hiring</t>
  </si>
  <si>
    <t>Data Analyst at The International Centre for Reproductive Health</t>
  </si>
  <si>
    <t>Qatos</t>
  </si>
  <si>
    <t>Marketing Data Analyst (Work From Home)</t>
  </si>
  <si>
    <t>['sas', 'sas', 'sql', 'vba', 'ssrs', 'power bi', 'tableau']</t>
  </si>
  <si>
    <t>{'analyst_tools': ['sas', 'ssrs', 'power bi', 'tableau'], 'programming': ['sas', 'sql', 'vba']}</t>
  </si>
  <si>
    <t>['python', 'java', 'r', 'c++', 'nosql', 'mysql', 'aws', 'azure', 'tensorflow', 'pytorch', 'keras', 'hadoop', 'kafka']</t>
  </si>
  <si>
    <t>{'cloud': ['aws', 'azure'], 'databases': ['mysql'], 'libraries': ['tensorflow', 'pytorch', 'keras', 'hadoop', 'kafka'], 'programming': ['python', 'java', 'r', 'c++', 'nosql']}</t>
  </si>
  <si>
    <t>AWS Data Engineer - 50% Travel - London - £70,0000</t>
  </si>
  <si>
    <t>['sql', 'python', 'scala', 'aws', 'redshift', 'kafka', 'spark', 'unix']</t>
  </si>
  <si>
    <t>{'cloud': ['aws', 'redshift'], 'libraries': ['kafka', 'spark'], 'os': ['unix'], 'programming': ['sql', 'python', 'scala']}</t>
  </si>
  <si>
    <t>Cambridge Skills Development OPC Pvt Ltd</t>
  </si>
  <si>
    <t>['python', 'sql', 'nosql', 'sas', 'sas', 'r', 'tableau']</t>
  </si>
  <si>
    <t>{'analyst_tools': ['sas', 'tableau'], 'programming': ['python', 'sql', 'nosql', 'sas', 'r']}</t>
  </si>
  <si>
    <t>Analyst, Policy and Insights</t>
  </si>
  <si>
    <t>IoT Data Engineer(AWS) - Job Ref. 00355 - Intelligent Automation Unit</t>
  </si>
  <si>
    <t>['dynamodb', 'aws', 'express']</t>
  </si>
  <si>
    <t>{'cloud': ['aws'], 'databases': ['dynamodb'], 'webframeworks': ['express']}</t>
  </si>
  <si>
    <t>Data Engineer (Big Data) - Full-time / Part-time</t>
  </si>
  <si>
    <t>['sql', 'sas', 'sas', 'excel', 'spss', 'power bi', 'tableau']</t>
  </si>
  <si>
    <t>{'analyst_tools': ['sas', 'excel', 'spss', 'power bi', 'tableau'], 'programming': ['sql', 'sas']}</t>
  </si>
  <si>
    <t>Data Analyst/Documentation Specialist</t>
  </si>
  <si>
    <t>Data Analyst / data Scientist - Contract to Hire</t>
  </si>
  <si>
    <t>Dunfermline, UK</t>
  </si>
  <si>
    <t>Computational and Data Science Research Specialist 3</t>
  </si>
  <si>
    <t>Avanse Financial Services Ltd.</t>
  </si>
  <si>
    <t>['scala', 'nosql', 'java', 'sql', 'no-sql', 'visual basic', 'html', 'css', 'javascript', 'go', 'sql server', 'postgresql', 'aws', 'redshift', 'oracle', 'spark', 'kafka', 'hadoop', 'jquery', 'angular', 'yarn']</t>
  </si>
  <si>
    <t>{'cloud': ['aws', 'redshift', 'oracle'], 'databases': ['sql server', 'postgresql'], 'libraries': ['spark', 'kafka', 'hadoop'], 'other': ['yarn'], 'programming': ['scala', 'nosql', 'java', 'sql', 'no-sql', 'visual basic', 'html', 'css', 'javascript', 'go'], 'webframeworks': ['jquery', 'angular']}</t>
  </si>
  <si>
    <t>Assistant Environmental Data Scientist</t>
  </si>
  <si>
    <t>Sr Data Analyst/ Data Mapper</t>
  </si>
  <si>
    <t>Corporate Data Analyst Jobs in Derbyshire</t>
  </si>
  <si>
    <t>Ashbourne, UK</t>
  </si>
  <si>
    <t>['java', 'gcp', 'angular', 'linux', 'github']</t>
  </si>
  <si>
    <t>{'cloud': ['gcp'], 'os': ['linux'], 'other': ['github'], 'programming': ['java'], 'webframeworks': ['angular']}</t>
  </si>
  <si>
    <t>Manager, Search Data Scientist - Data analytics, data...</t>
  </si>
  <si>
    <t>360insights</t>
  </si>
  <si>
    <t>Sr. Data Scientist- Consumer Deposits &amp; Small Business. Job in...</t>
  </si>
  <si>
    <t>Sr Manager - Data Science</t>
  </si>
  <si>
    <t>['python', 'scala', 'databricks', 'aws', 'azure', 'airflow', 'plotly', 'tableau', 'git', 'bitbucket', 'github']</t>
  </si>
  <si>
    <t>{'analyst_tools': ['tableau'], 'cloud': ['databricks', 'aws', 'azure'], 'libraries': ['airflow', 'plotly'], 'other': ['git', 'bitbucket', 'github'], 'programming': ['python', 'scala']}</t>
  </si>
  <si>
    <t>Senior Data Scientist (m/w d)</t>
  </si>
  <si>
    <t>Hadoop Big Data Engineer</t>
  </si>
  <si>
    <t>['java', 'scala', 'sql', 'hadoop', 'spark', 'jira']</t>
  </si>
  <si>
    <t>{'async': ['jira'], 'libraries': ['hadoop', 'spark'], 'programming': ['java', 'scala', 'sql']}</t>
  </si>
  <si>
    <t>rwa.xyz</t>
  </si>
  <si>
    <t>Business/Data Analyst [CLT or NJ]</t>
  </si>
  <si>
    <t>['no-sql', 'sql', 'python', 'postgresql', 'aws', 'git']</t>
  </si>
  <si>
    <t>{'cloud': ['aws'], 'databases': ['postgresql'], 'other': ['git'], 'programming': ['no-sql', 'sql', 'python']}</t>
  </si>
  <si>
    <t>Statistical Data Scientist, Statistical Programming</t>
  </si>
  <si>
    <t>['python', 'r', 'sas', 'sas', 'react']</t>
  </si>
  <si>
    <t>{'analyst_tools': ['sas'], 'libraries': ['react'], 'programming': ['python', 'r', 'sas']}</t>
  </si>
  <si>
    <t>SAP Master Data Analyst EMEA with Czech</t>
  </si>
  <si>
    <t>Tlumačov, Czechia</t>
  </si>
  <si>
    <t>DURA-LINE CT, s.r.o.</t>
  </si>
  <si>
    <t>['sql', 'python', 'mysql', 'oracle', 'power bi', 'word']</t>
  </si>
  <si>
    <t>{'analyst_tools': ['power bi', 'word'], 'cloud': ['oracle'], 'databases': ['mysql'], 'programming': ['sql', 'python']}</t>
  </si>
  <si>
    <t>['python', 'confluence']</t>
  </si>
  <si>
    <t>{'async': ['confluence'], 'programming': ['python']}</t>
  </si>
  <si>
    <t>Sapphire Utility Solutions Ltd</t>
  </si>
  <si>
    <t>['java', 'scala', 'groovy', 'python', 'gcp', 'oracle', 'bigquery', 'aws', 'hadoop', 'spark', 'airflow', 'kafka', 'jenkins']</t>
  </si>
  <si>
    <t>{'cloud': ['gcp', 'oracle', 'bigquery', 'aws'], 'libraries': ['hadoop', 'spark', 'airflow', 'kafka'], 'other': ['jenkins'], 'programming': ['java', 'scala', 'groovy', 'python']}</t>
  </si>
  <si>
    <t>Data Science Analyst, Senior Jobs</t>
  </si>
  <si>
    <t>['r', 'python', 'mysql', 'hadoop', 'kafka', 'spark', 'plotly', 'seaborn', 'ggplot2', 'tableau']</t>
  </si>
  <si>
    <t>{'analyst_tools': ['tableau'], 'databases': ['mysql'], 'libraries': ['hadoop', 'kafka', 'spark', 'plotly', 'seaborn', 'ggplot2'], 'programming': ['r', 'python']}</t>
  </si>
  <si>
    <t>['python', 'sql', 'scala', 'golang', 'snowflake', 'spark']</t>
  </si>
  <si>
    <t>{'cloud': ['snowflake'], 'libraries': ['spark'], 'programming': ['python', 'sql', 'scala', 'golang']}</t>
  </si>
  <si>
    <t>Nlp And Text Classfication Ml Engineering</t>
  </si>
  <si>
    <t>DATA DISTINCTION</t>
  </si>
  <si>
    <t>Alternance - Full Stack et Data Analyst (F/H)</t>
  </si>
  <si>
    <t>Thales Alenia Space France SAS</t>
  </si>
  <si>
    <t>['python', 'java', 'javascript', 'html', 'css', 'sql', 'sas', 'sas']</t>
  </si>
  <si>
    <t>{'analyst_tools': ['sas'], 'programming': ['python', 'java', 'javascript', 'html', 'css', 'sql', 'sas']}</t>
  </si>
  <si>
    <t>analytics expert</t>
  </si>
  <si>
    <t>['sql', 'vba', 'python', 'sql server', 'oracle', 'aws', 'ssis']</t>
  </si>
  <si>
    <t>{'analyst_tools': ['ssis'], 'cloud': ['oracle', 'aws'], 'databases': ['sql server'], 'programming': ['sql', 'vba', 'python']}</t>
  </si>
  <si>
    <t>Senior Data Scientist - Applied ML</t>
  </si>
  <si>
    <t>DevOps/Data Engineer Intern</t>
  </si>
  <si>
    <t>['powershell', 'python', 'azure', 'git', 'github']</t>
  </si>
  <si>
    <t>{'cloud': ['azure'], 'other': ['git', 'github'], 'programming': ['powershell', 'python']}</t>
  </si>
  <si>
    <t>Interim Head of Data Science Ref: BG1262 Data &amp; Analytics £1,500pd</t>
  </si>
  <si>
    <t>Epidemiologist/Value Evidence Scientist - Remote (Remote)</t>
  </si>
  <si>
    <t>via Alphanumeric.freshteam.com</t>
  </si>
  <si>
    <t>['python', 'r', 'elasticsearch', 'kafka', 'spark', 'airflow', 'docker']</t>
  </si>
  <si>
    <t>{'databases': ['elasticsearch'], 'libraries': ['kafka', 'spark', 'airflow'], 'other': ['docker'], 'programming': ['python', 'r']}</t>
  </si>
  <si>
    <t>['python', 'c++', 'aws', 'azure', 'tensorflow', 'pytorch']</t>
  </si>
  <si>
    <t>{'cloud': ['aws', 'azure'], 'libraries': ['tensorflow', 'pytorch'], 'programming': ['python', 'c++']}</t>
  </si>
  <si>
    <t>['vba', 'sql', 'excel', 'word', 'power bi']</t>
  </si>
  <si>
    <t>{'analyst_tools': ['excel', 'word', 'power bi'], 'programming': ['vba', 'sql']}</t>
  </si>
  <si>
    <t>Aldi Internships Near Me – Data Analyst Intern In Hoffman Estates</t>
  </si>
  <si>
    <t>IDP Connect</t>
  </si>
  <si>
    <t>Data Engineer - B2B - Warsaw</t>
  </si>
  <si>
    <t>['sql', 'python', 'aws', 'gcp', 'pandas', 'git', 'docker']</t>
  </si>
  <si>
    <t>{'cloud': ['aws', 'gcp'], 'libraries': ['pandas'], 'other': ['git', 'docker'], 'programming': ['sql', 'python']}</t>
  </si>
  <si>
    <t>Eternity IT</t>
  </si>
  <si>
    <t>['python', 'scikit-learn', 'seaborn']</t>
  </si>
  <si>
    <t>{'libraries': ['scikit-learn', 'seaborn'], 'programming': ['python']}</t>
  </si>
  <si>
    <t>Mixbook</t>
  </si>
  <si>
    <t>Newcastle, UK</t>
  </si>
  <si>
    <t>PIPA MEDIA</t>
  </si>
  <si>
    <t>['shell', 'scala', 'sql', 'spark']</t>
  </si>
  <si>
    <t>{'libraries': ['spark'], 'programming': ['shell', 'scala', 'sql']}</t>
  </si>
  <si>
    <t>Overactive</t>
  </si>
  <si>
    <t>Lead AWS /Pyspark Data Engineer</t>
  </si>
  <si>
    <t>Decision Tree Analytics &amp; Services</t>
  </si>
  <si>
    <t>Data Analyst (People Analytics)</t>
  </si>
  <si>
    <t>An Innovative Cloud Storage Company</t>
  </si>
  <si>
    <t>Data Software Engineer – Luxembourg</t>
  </si>
  <si>
    <t>Data Analyst / Software Engineer - Full-time / Part-time</t>
  </si>
  <si>
    <t>AWS Data Engineer – Onsite - Fulltime</t>
  </si>
  <si>
    <t>Data Integrity Analyst - Now Hiring</t>
  </si>
  <si>
    <t>(SC cleared) Data engineer</t>
  </si>
  <si>
    <t>Department for Business and Trade - Digital, Data and Technology</t>
  </si>
  <si>
    <t>Fellow - Data Engineer</t>
  </si>
  <si>
    <t>['java', 'python', 'c#', 'sql', 'shell', 'mysql', 'postgresql', 'aws', 'azure', 'unix', 'linux', 'ubuntu', 'suse', 'windows']</t>
  </si>
  <si>
    <t>{'cloud': ['aws', 'azure'], 'databases': ['mysql', 'postgresql'], 'os': ['unix', 'linux', 'ubuntu', 'suse', 'windows'], 'programming': ['java', 'python', 'c#', 'sql', 'shell']}</t>
  </si>
  <si>
    <t>Билайн</t>
  </si>
  <si>
    <t>Sr Product Engineer</t>
  </si>
  <si>
    <t>Technical Business / Data Analyst - Haringey</t>
  </si>
  <si>
    <t>4Social Work and Public Sector Staffing</t>
  </si>
  <si>
    <t>Data Scientist Paiement H/F - CDI</t>
  </si>
  <si>
    <t>['sas', 'sas', 'r', 'python', 'microstrategy']</t>
  </si>
  <si>
    <t>{'analyst_tools': ['sas', 'microstrategy'], 'programming': ['sas', 'r', 'python']}</t>
  </si>
  <si>
    <t>Marketing Data Scientist (HYBRID)</t>
  </si>
  <si>
    <t>['python', 'sql', 'tableau', 'word']</t>
  </si>
  <si>
    <t>{'analyst_tools': ['tableau', 'word'], 'programming': ['python', 'sql']}</t>
  </si>
  <si>
    <t>IT Data Analyst (HYBRID)</t>
  </si>
  <si>
    <t>REWORLD MEDIA</t>
  </si>
  <si>
    <t>2023-2024 Information Technology – Information and Analytics Full Time</t>
  </si>
  <si>
    <t>['sql', 'python', 'azure', 'aws', 'gcp', 'airflow']</t>
  </si>
  <si>
    <t>{'cloud': ['azure', 'aws', 'gcp'], 'libraries': ['airflow'], 'programming': ['sql', 'python']}</t>
  </si>
  <si>
    <t>Augment LCC</t>
  </si>
  <si>
    <t>Service Management, Senior Data Engineer</t>
  </si>
  <si>
    <t>Data Science in Product Design Engineering</t>
  </si>
  <si>
    <t>Platform &amp; Support Engineer for Smart Data Platform</t>
  </si>
  <si>
    <t>['azure', 'snowflake', 'sap', 'terraform', 'flow']</t>
  </si>
  <si>
    <t>{'analyst_tools': ['sap'], 'cloud': ['azure', 'snowflake'], 'other': ['terraform', 'flow']}</t>
  </si>
  <si>
    <t>[GOVT/Queenstown] Research/Data Analyst (Temp) | NITEC to Diploma...</t>
  </si>
  <si>
    <t>['sql', 'pyspark', 'microstrategy']</t>
  </si>
  <si>
    <t>{'analyst_tools': ['microstrategy'], 'libraries': ['pyspark'], 'programming': ['sql']}</t>
  </si>
  <si>
    <t>AMT Pte. Ltd.</t>
  </si>
  <si>
    <t>['powershell', 'python', 'azure', 'vmware', 'windows', 'linux', 'ansible', 'jenkins', 'kubernetes']</t>
  </si>
  <si>
    <t>{'cloud': ['azure', 'vmware'], 'os': ['windows', 'linux'], 'other': ['ansible', 'jenkins', 'kubernetes'], 'programming': ['powershell', 'python']}</t>
  </si>
  <si>
    <t>['python', 'matplotlib', 'excel', 'looker']</t>
  </si>
  <si>
    <t>{'analyst_tools': ['excel', 'looker'], 'libraries': ['matplotlib'], 'programming': ['python']}</t>
  </si>
  <si>
    <t>Business Analyst. Experiencia en Data. Remoto</t>
  </si>
  <si>
    <t>Scientist/Sr. Scientist</t>
  </si>
  <si>
    <t>AnaSpec, Inc.</t>
  </si>
  <si>
    <t>Direct Hire (Fulltime Role) - Sr. Snowflake Data Engineer</t>
  </si>
  <si>
    <t>Data Analyst  Power BI  Dallas, TX 44181</t>
  </si>
  <si>
    <t>DRU Data Analyst, Career (Flexible Location)</t>
  </si>
  <si>
    <t>St Luke's Health</t>
  </si>
  <si>
    <t>MVL Consulting</t>
  </si>
  <si>
    <t>Senior Data Scientist - Vice President</t>
  </si>
  <si>
    <t>Senior Data Engineer - Paris - Full Remote</t>
  </si>
  <si>
    <t>Sigholmkonsult</t>
  </si>
  <si>
    <t>Azure Databricks -Sr. Data Engineer</t>
  </si>
  <si>
    <t>Data Engineer (5)</t>
  </si>
  <si>
    <t>LHI Group</t>
  </si>
  <si>
    <t>['python', 'shell', 'sql', 'aws', 'spark', 'hadoop', 'airflow', 'jupyter', 'tableau', 'git', 'jenkins']</t>
  </si>
  <si>
    <t>{'analyst_tools': ['tableau'], 'cloud': ['aws'], 'libraries': ['spark', 'hadoop', 'airflow', 'jupyter'], 'other': ['git', 'jenkins'], 'programming': ['python', 'shell', 'sql']}</t>
  </si>
  <si>
    <t>Agil-It</t>
  </si>
  <si>
    <t>['aws', 'databricks', 'spark', 'kafka', 'hadoop', 'docker', 'kubernetes']</t>
  </si>
  <si>
    <t>{'cloud': ['aws', 'databricks'], 'libraries': ['spark', 'kafka', 'hadoop'], 'other': ['docker', 'kubernetes']}</t>
  </si>
  <si>
    <t>Data Scientist | $130K-$160K + Benefits | MUST BE LOCAL to...</t>
  </si>
  <si>
    <t>EY - Data Analyst</t>
  </si>
  <si>
    <t>Senior Data Scientist, Data Platform</t>
  </si>
  <si>
    <t>Stack Overflow</t>
  </si>
  <si>
    <t>['outlook', 'excel', 'flow']</t>
  </si>
  <si>
    <t>{'analyst_tools': ['outlook', 'excel'], 'other': ['flow']}</t>
  </si>
  <si>
    <t>R3 Technology Inc.</t>
  </si>
  <si>
    <t>['python', 'scala', 'sql', 'mysql', 'bigquery', 'scikit-learn', 'numpy', 'pandas', 'tensorflow', 'keras', 'pytorch', 'pyspark', 'spark', 'hadoop', 'kafka', 'docker', 'kubernetes']</t>
  </si>
  <si>
    <t>{'cloud': ['bigquery'], 'databases': ['mysql'], 'libraries': ['scikit-learn', 'numpy', 'pandas', 'tensorflow', 'keras', 'pytorch', 'pyspark', 'spark', 'hadoop', 'kafka'], 'other': ['docker', 'kubernetes'], 'programming': ['python', 'scala', 'sql']}</t>
  </si>
  <si>
    <t>Cloud Data Engineer - AWS | Azure + Databricks | Snowflake - Hyb Jobs</t>
  </si>
  <si>
    <t>Head of Data Science &amp; Product Analytics</t>
  </si>
  <si>
    <t>Data Scientist (No C2C Sponsorship)</t>
  </si>
  <si>
    <t>Loyalty and Personalization Analyst</t>
  </si>
  <si>
    <t>United Supermarkets</t>
  </si>
  <si>
    <t>Tableau Data Analyst at Mountain View CA</t>
  </si>
  <si>
    <t>['python', 'sql', 'nosql', 'aws', 'numpy', 'pandas', 'scikit-learn', 'pytorch', 'tensorflow']</t>
  </si>
  <si>
    <t>{'cloud': ['aws'], 'libraries': ['numpy', 'pandas', 'scikit-learn', 'pytorch', 'tensorflow'], 'programming': ['python', 'sql', 'nosql']}</t>
  </si>
  <si>
    <t>Geser-Best - Agence de Bordeaux</t>
  </si>
  <si>
    <t>['python', 'r', 'c++', 'sql', 'power bi']</t>
  </si>
  <si>
    <t>{'analyst_tools': ['power bi'], 'programming': ['python', 'r', 'c++', 'sql']}</t>
  </si>
  <si>
    <t>DevOPS Engineer</t>
  </si>
  <si>
    <t>['go', 'shell', 'sql', 'nosql', 'bash', 'python', 'perl', 'aws', 'azure', 'gcp', 'kafka', 'unix', 'flow', 'jenkins', 'gitlab', 'docker', 'kubernetes', 'svn', 'git', 'terraform']</t>
  </si>
  <si>
    <t>{'cloud': ['aws', 'azure', 'gcp'], 'libraries': ['kafka'], 'os': ['unix'], 'other': ['flow', 'jenkins', 'gitlab', 'docker', 'kubernetes', 'svn', 'git', 'terraform'], 'programming': ['go', 'shell', 'sql', 'nosql', 'bash', 'python', 'perl']}</t>
  </si>
  <si>
    <t>People Analytics Lead Specialist</t>
  </si>
  <si>
    <t>Stage 6 Mois - Data Scientist (H-F)</t>
  </si>
  <si>
    <t>Data Engineer Freelance</t>
  </si>
  <si>
    <t>Institutional Research &amp; Reporting Analyst</t>
  </si>
  <si>
    <t>ECMCONSULTING</t>
  </si>
  <si>
    <t>['python', 'java', 'azure', 'flask', 'power bi']</t>
  </si>
  <si>
    <t>{'analyst_tools': ['power bi'], 'cloud': ['azure'], 'programming': ['python', 'java'], 'webframeworks': ['flask']}</t>
  </si>
  <si>
    <t>Data Scientist || Work with clinical trials and medical data</t>
  </si>
  <si>
    <t>Data Engineer Team Leader † Hybrid † R1250k per annum</t>
  </si>
  <si>
    <t>Azure Data Engineer - US Remote - Now Hiring</t>
  </si>
  <si>
    <t>INVENIO GLOBAL SEARCH PTE. LTD.</t>
  </si>
  <si>
    <t>['vba', 'python', 'r', 'go', 'excel', 'tableau', 'power bi']</t>
  </si>
  <si>
    <t>{'analyst_tools': ['excel', 'tableau', 'power bi'], 'programming': ['vba', 'python', 'r', 'go']}</t>
  </si>
  <si>
    <t>Display(OLED) Mechanical Engineer</t>
  </si>
  <si>
    <t>['python', 'html', 'css', 'javascript', 'sql', 'aws', 'bigquery', 'pyspark', 'tableau']</t>
  </si>
  <si>
    <t>{'analyst_tools': ['tableau'], 'cloud': ['aws', 'bigquery'], 'libraries': ['pyspark'], 'programming': ['python', 'html', 'css', 'javascript', 'sql']}</t>
  </si>
  <si>
    <t>Manager Pricing Data Scientist</t>
  </si>
  <si>
    <t>Junior Data Engineer (entry-level)</t>
  </si>
  <si>
    <t>['python', 'sql', 'postgresql', 'aws', 'github']</t>
  </si>
  <si>
    <t>{'cloud': ['aws'], 'databases': ['postgresql'], 'other': ['github'], 'programming': ['python', 'sql']}</t>
  </si>
  <si>
    <t>Advisory Data Analytics : Advanced Analytics Lead - Full-time ...</t>
  </si>
  <si>
    <t>Alpe Adria Universität Klagenfurt</t>
  </si>
  <si>
    <t>Campus group m</t>
  </si>
  <si>
    <t>['sql', 'python', 'scikit-learn', 'git']</t>
  </si>
  <si>
    <t>{'libraries': ['scikit-learn'], 'other': ['git'], 'programming': ['sql', 'python']}</t>
  </si>
  <si>
    <t>['c', 'sas', 'sas', 'r', 'sql', 'python', 'tableau']</t>
  </si>
  <si>
    <t>{'analyst_tools': ['sas', 'tableau'], 'programming': ['c', 'sas', 'r', 'sql', 'python']}</t>
  </si>
  <si>
    <t>Emeco Group</t>
  </si>
  <si>
    <t>['python', 'sql', 'r', 'c#', 'azure']</t>
  </si>
  <si>
    <t>{'cloud': ['azure'], 'programming': ['python', 'sql', 'r', 'c#']}</t>
  </si>
  <si>
    <t>Senior Billing Engineer</t>
  </si>
  <si>
    <t>['sql', 'dynamodb', 'oracle', 'aws', 'redshift']</t>
  </si>
  <si>
    <t>{'cloud': ['oracle', 'aws', 'redshift'], 'databases': ['dynamodb'], 'programming': ['sql']}</t>
  </si>
  <si>
    <t>Data Engineer - Utilities Giant - Glasgow</t>
  </si>
  <si>
    <t>Clachan of Campsie, Glasgow, UK</t>
  </si>
  <si>
    <t>FuturLab</t>
  </si>
  <si>
    <t>GoodRx Inc.</t>
  </si>
  <si>
    <t>['python', 'postgresql', 'redshift', 'aws', 'excel']</t>
  </si>
  <si>
    <t>{'analyst_tools': ['excel'], 'cloud': ['redshift', 'aws'], 'databases': ['postgresql'], 'programming': ['python']}</t>
  </si>
  <si>
    <t>PostDoc/Senior engineer -Big-Data Analytics Platforms and Genomics</t>
  </si>
  <si>
    <t>Data Analyst | Laba Global</t>
  </si>
  <si>
    <t>['sql', 'python', 'excel', 'sheets', 'power bi', 'dax']</t>
  </si>
  <si>
    <t>{'analyst_tools': ['excel', 'sheets', 'power bi', 'dax'], 'programming': ['sql', 'python']}</t>
  </si>
  <si>
    <t>['java', 'html', 'sql', 'qlik', 'tableau']</t>
  </si>
  <si>
    <t>{'analyst_tools': ['qlik', 'tableau'], 'programming': ['java', 'html', 'sql']}</t>
  </si>
  <si>
    <t>['python', 'jupyter', 'tensorflow', 'git', 'jira']</t>
  </si>
  <si>
    <t>{'async': ['jira'], 'libraries': ['jupyter', 'tensorflow'], 'other': ['git'], 'programming': ['python']}</t>
  </si>
  <si>
    <t>['sas', 'sas', 'r', 'python', 'azure']</t>
  </si>
  <si>
    <t>{'analyst_tools': ['sas'], 'cloud': ['azure'], 'programming': ['sas', 'r', 'python']}</t>
  </si>
  <si>
    <t>Associate Material Master Data Analyst - Now Hiring</t>
  </si>
  <si>
    <t>Resolvit.com</t>
  </si>
  <si>
    <t>Data Governance Analyst (HYBRID)</t>
  </si>
  <si>
    <t>Specification Analyst/Data Analyst</t>
  </si>
  <si>
    <t>Data Engineer Level 2. Job in Mobile My Valley Jobs Today</t>
  </si>
  <si>
    <t>Wahed Invest LLC</t>
  </si>
  <si>
    <t>['sql', 'python', 'nosql', 'elasticsearch', 'aws', 'kafka', 'linux', 'flow']</t>
  </si>
  <si>
    <t>{'cloud': ['aws'], 'databases': ['elasticsearch'], 'libraries': ['kafka'], 'os': ['linux'], 'other': ['flow'], 'programming': ['sql', 'python', 'nosql']}</t>
  </si>
  <si>
    <t>Data Analyst - Relocation to Saudi Arabia (Onsite)</t>
  </si>
  <si>
    <t>Productiva IT Solutions Private Limited</t>
  </si>
  <si>
    <t>Firebird</t>
  </si>
  <si>
    <t>['python', 'r', 'azure', 'aws', 'databricks', 'power bi']</t>
  </si>
  <si>
    <t>{'analyst_tools': ['power bi'], 'cloud': ['azure', 'aws', 'databricks'], 'programming': ['python', 'r']}</t>
  </si>
  <si>
    <t>['azure', 'spark', 'airflow', 'kafka']</t>
  </si>
  <si>
    <t>{'cloud': ['azure'], 'libraries': ['spark', 'airflow', 'kafka']}</t>
  </si>
  <si>
    <t>via St. Jude Careers - St. Jude Children's Research Hospital</t>
  </si>
  <si>
    <t>['python', 'r', 'matlab', 'java']</t>
  </si>
  <si>
    <t>{'programming': ['python', 'r', 'matlab', 'java']}</t>
  </si>
  <si>
    <t>CDI - Data Engineer (Retail) (F/H)</t>
  </si>
  <si>
    <t>Hospital Industry Data Institute</t>
  </si>
  <si>
    <t>Talent Outsourcing Channel Solutions</t>
  </si>
  <si>
    <t>Office Engineer ประจำสำนักงานใหญ่</t>
  </si>
  <si>
    <t>ดอนตูม เอ็นเตอร์ไพรส์ จำกัด</t>
  </si>
  <si>
    <t>Process Control Senior Engineer</t>
  </si>
  <si>
    <t>Manpower Staffing Services (S) Pte Ltd - SCS</t>
  </si>
  <si>
    <t>Senior Data Analyst, Sales</t>
  </si>
  <si>
    <t>Data Engineer, GMS</t>
  </si>
  <si>
    <t>['sql', 'python', 'php', 'aws', 'redshift', 'bigquery', 'azure', 'spark', 'airflow']</t>
  </si>
  <si>
    <t>{'cloud': ['aws', 'redshift', 'bigquery', 'azure'], 'libraries': ['spark', 'airflow'], 'programming': ['sql', 'python', 'php']}</t>
  </si>
  <si>
    <t>Data Scientist Remoto Híbrido</t>
  </si>
  <si>
    <t>Fulcrum Analytics</t>
  </si>
  <si>
    <t>['sql', 'python', 'java', 'nosql', 'bigquery', 'snowflake', 'gcp', 'airflow', 'hadoop', 'tableau', 'power bi', 'git']</t>
  </si>
  <si>
    <t>{'analyst_tools': ['tableau', 'power bi'], 'cloud': ['bigquery', 'snowflake', 'gcp'], 'libraries': ['airflow', 'hadoop'], 'other': ['git'], 'programming': ['sql', 'python', 'java', 'nosql']}</t>
  </si>
  <si>
    <t>Assistant Manager, Customer Analytics(SQL, Python, Adobe Analytics)</t>
  </si>
  <si>
    <t>Data Science Developer - Full-time / Part-time</t>
  </si>
  <si>
    <t>Data Analyst Revvo Technologies, Inc. San Mateo, California</t>
  </si>
  <si>
    <t>Bi and Reporting Analyst</t>
  </si>
  <si>
    <t>['scala', 'nosql', 'mongodb', 'mongodb', 'shell', 'mysql', 'dynamodb', 'aws', 'spark', 'kafka', 'hadoop', 'linux', 'gitlab', 'bitbucket', 'docker', 'terraform']</t>
  </si>
  <si>
    <t>{'cloud': ['aws'], 'databases': ['mongodb', 'mysql', 'dynamodb'], 'libraries': ['spark', 'kafka', 'hadoop'], 'os': ['linux'], 'other': ['gitlab', 'bitbucket', 'docker', 'terraform'], 'programming': ['scala', 'nosql', 'mongodb', 'shell']}</t>
  </si>
  <si>
    <t>['python', 'sql', 'aws', 'azure', 'redshift', 'snowflake', 'spark', 'kafka', 'linux', 'sap', 'terminal']</t>
  </si>
  <si>
    <t>{'analyst_tools': ['sap'], 'cloud': ['aws', 'azure', 'redshift', 'snowflake'], 'libraries': ['spark', 'kafka'], 'os': ['linux'], 'other': ['terminal'], 'programming': ['python', 'sql']}</t>
  </si>
  <si>
    <t>IT-Sr Data Engineer/28/TEC044</t>
  </si>
  <si>
    <t>['sql', 'db2', 'oracle', 'spark']</t>
  </si>
  <si>
    <t>{'cloud': ['oracle'], 'databases': ['db2'], 'libraries': ['spark'], 'programming': ['sql']}</t>
  </si>
  <si>
    <t>Data Engineer, f/d/m, in Barcelona (Region)</t>
  </si>
  <si>
    <t>['typescript', 'mongodb', 'mongodb', 'nosql', 'python', 'java', 'golang', 'postgresql', 'firebase', 'firebase', 'elasticsearch', 'aws', 'github']</t>
  </si>
  <si>
    <t>{'cloud': ['firebase', 'aws'], 'databases': ['mongodb', 'postgresql', 'firebase', 'elasticsearch'], 'other': ['github'], 'programming': ['typescript', 'mongodb', 'nosql', 'python', 'java', 'golang']}</t>
  </si>
  <si>
    <t>Research Analyst - ESG</t>
  </si>
  <si>
    <t>['sql', 'python', 'azure', 'aws', 'ssis', 'tableau', 'power bi', 'flow']</t>
  </si>
  <si>
    <t>{'analyst_tools': ['ssis', 'tableau', 'power bi'], 'cloud': ['azure', 'aws'], 'other': ['flow'], 'programming': ['sql', 'python']}</t>
  </si>
  <si>
    <t>Marketing Analytics and Insights Manager</t>
  </si>
  <si>
    <t>Data Scientist Master, Brazil</t>
  </si>
  <si>
    <t>Veltech Solutions Inc</t>
  </si>
  <si>
    <t>Business Systems Analyst, Sr Consultant</t>
  </si>
  <si>
    <t>Qa Analyst – Data Projects</t>
  </si>
  <si>
    <t>['sql', 'alteryx', 'tableau', 'qlik', 'flow']</t>
  </si>
  <si>
    <t>{'analyst_tools': ['alteryx', 'tableau', 'qlik'], 'other': ['flow'], 'programming': ['sql']}</t>
  </si>
  <si>
    <t>Senior Data Engineer - AWS - Remote  from Latin America</t>
  </si>
  <si>
    <t>['sql', 'nosql', 'mysql', 'postgresql', 'dynamodb', 'aws', 'snowflake']</t>
  </si>
  <si>
    <t>{'cloud': ['aws', 'snowflake'], 'databases': ['mysql', 'postgresql', 'dynamodb'], 'programming': ['sql', 'nosql']}</t>
  </si>
  <si>
    <t>['sql', 'python', 'nosql', 'databricks', 'aws', 'azure', 'gcp', 'hadoop', 'spark']</t>
  </si>
  <si>
    <t>{'cloud': ['databricks', 'aws', 'azure', 'gcp'], 'libraries': ['hadoop', 'spark'], 'programming': ['sql', 'python', 'nosql']}</t>
  </si>
  <si>
    <t>Data Scientist Palantir</t>
  </si>
  <si>
    <t>['sql', 'scala', 'java', 'python', 'bash', 'powershell', 'r', 'mongodb', 'mongodb', 'mysql', 'azure', 'databricks', 'oracle', 'spark', 'kafka', 'hadoop']</t>
  </si>
  <si>
    <t>{'cloud': ['azure', 'databricks', 'oracle'], 'databases': ['mongodb', 'mysql'], 'libraries': ['spark', 'kafka', 'hadoop'], 'programming': ['sql', 'scala', 'java', 'python', 'bash', 'powershell', 'r', 'mongodb']}</t>
  </si>
  <si>
    <t>Wehkamp</t>
  </si>
  <si>
    <t>Entry Level Data Analyst - Manchester/Hybrid - Up to £24K</t>
  </si>
  <si>
    <t>Team Analyst</t>
  </si>
  <si>
    <t>Data Scientist/Tableau Developer - Contract to Hire</t>
  </si>
  <si>
    <t>['sql', 'python', 'c', 'pyspark', 'power bi']</t>
  </si>
  <si>
    <t>{'analyst_tools': ['power bi'], 'libraries': ['pyspark'], 'programming': ['sql', 'python', 'c']}</t>
  </si>
  <si>
    <t>Geo-Spatial Data Analysis Instructor</t>
  </si>
  <si>
    <t>Whitespace Solutions</t>
  </si>
  <si>
    <t>['python', 'java', 'r', 'excel']</t>
  </si>
  <si>
    <t>{'analyst_tools': ['excel'], 'programming': ['python', 'java', 'r']}</t>
  </si>
  <si>
    <t>Data Analyst || W2-Contract</t>
  </si>
  <si>
    <t>Precision Techserve Pvt. Ltd</t>
  </si>
  <si>
    <t>['python', 'vba', 'sql', 'nosql', 'numpy', 'pandas', 'excel', 'alteryx', 'power bi', 'tableau']</t>
  </si>
  <si>
    <t>{'analyst_tools': ['excel', 'alteryx', 'power bi', 'tableau'], 'libraries': ['numpy', 'pandas'], 'programming': ['python', 'vba', 'sql', 'nosql']}</t>
  </si>
  <si>
    <t>['sql', 'powershell', 'azure', 'jira', 'confluence']</t>
  </si>
  <si>
    <t>{'async': ['jira', 'confluence'], 'cloud': ['azure'], 'programming': ['sql', 'powershell']}</t>
  </si>
  <si>
    <t>Linwood, UK</t>
  </si>
  <si>
    <t>Looking for Data Engineer (Python, Data Pipeline, AWS) - ERIE, PA...</t>
  </si>
  <si>
    <t>Data Analyst/Data Scientist H/F</t>
  </si>
  <si>
    <t>SERYCE</t>
  </si>
  <si>
    <t>['sql', 'python', 'bigquery', 'pandas', 'power bi', 'flow', 'git']</t>
  </si>
  <si>
    <t>{'analyst_tools': ['power bi'], 'cloud': ['bigquery'], 'libraries': ['pandas'], 'other': ['flow', 'git'], 'programming': ['sql', 'python']}</t>
  </si>
  <si>
    <t>Business Analyst with Thoughtspot</t>
  </si>
  <si>
    <t>['sql', 'jupyter', 'tableau']</t>
  </si>
  <si>
    <t>{'analyst_tools': ['tableau'], 'libraries': ['jupyter'], 'programming': ['sql']}</t>
  </si>
  <si>
    <t>Data Engineer Informatica Jobs</t>
  </si>
  <si>
    <t>Spiideo AB</t>
  </si>
  <si>
    <t>Mccainstewart</t>
  </si>
  <si>
    <t>JRS Group</t>
  </si>
  <si>
    <t>['python', 'pandas', 'scikit-learn', 'numpy', 'tensorflow', 'looker']</t>
  </si>
  <si>
    <t>{'analyst_tools': ['looker'], 'libraries': ['pandas', 'scikit-learn', 'numpy', 'tensorflow'], 'programming': ['python']}</t>
  </si>
  <si>
    <t>['java', 'scala', 'groovy', 'go', 'python', 'cassandra', 'gcp', 'kafka', 'spring', 'selenium', 'linux', 'jenkins', 'kubernetes', 'docker', 'gitlab', 'git', 'jira', 'confluence']</t>
  </si>
  <si>
    <t>{'async': ['jira', 'confluence'], 'cloud': ['gcp'], 'databases': ['cassandra'], 'libraries': ['kafka', 'spring', 'selenium'], 'os': ['linux'], 'other': ['jenkins', 'kubernetes', 'docker', 'gitlab', 'git'], 'programming': ['java', 'scala', 'groovy', 'go', 'python']}</t>
  </si>
  <si>
    <t>Data Center Engineer- Mechanical and Electrical</t>
  </si>
  <si>
    <t>Order.co</t>
  </si>
  <si>
    <t>Remote opportunity for P&amp;C Insurance Data Scientist - PR12554A</t>
  </si>
  <si>
    <t>['python', 'r', 'sql', 'aws', 'azure', 'scikit-learn', 'pyspark']</t>
  </si>
  <si>
    <t>{'cloud': ['aws', 'azure'], 'libraries': ['scikit-learn', 'pyspark'], 'programming': ['python', 'r', 'sql']}</t>
  </si>
  <si>
    <t>['python', 'excel', 'powerpoint', 'tableau']</t>
  </si>
  <si>
    <t>{'analyst_tools': ['excel', 'powerpoint', 'tableau'], 'programming': ['python']}</t>
  </si>
  <si>
    <t>Everest Insurance®</t>
  </si>
  <si>
    <t>Walby, Carlisle, UK</t>
  </si>
  <si>
    <t>CX Business Analyst</t>
  </si>
  <si>
    <t>['javascript', 'html', 'sql', 'mysql', 'sql server', 'asp.net', 'windows']</t>
  </si>
  <si>
    <t>{'databases': ['mysql', 'sql server'], 'os': ['windows'], 'programming': ['javascript', 'html', 'sql'], 'webframeworks': ['asp.net']}</t>
  </si>
  <si>
    <t>Real World Data Technical Analyst</t>
  </si>
  <si>
    <t>['sql', 'python', 'r', 'rshiny']</t>
  </si>
  <si>
    <t>{'libraries': ['rshiny'], 'programming': ['sql', 'python', 'r']}</t>
  </si>
  <si>
    <t>Data Scientist Associate Senior - Python, SQL</t>
  </si>
  <si>
    <t>Data Science Specialist (S03695P)</t>
  </si>
  <si>
    <t>Data Engineer - Pleno</t>
  </si>
  <si>
    <t>Vibe Tecnologia</t>
  </si>
  <si>
    <t>['python', 'sql', 'shell', 'aws', 'redshift', 'airflow', 'kafka', 'pandas', 'jupyter', 'scikit-learn', 'tensorflow', 'pytorch', 'spark', 'power bi', 'pulumi', 'terraform', 'docker', 'kubernetes', 'git']</t>
  </si>
  <si>
    <t>{'analyst_tools': ['power bi'], 'cloud': ['aws', 'redshift'], 'libraries': ['airflow', 'kafka', 'pandas', 'jupyter', 'scikit-learn', 'tensorflow', 'pytorch', 'spark'], 'other': ['pulumi', 'terraform', 'docker', 'kubernetes', 'git'], 'programming': ['python', 'sql', 'shell']}</t>
  </si>
  <si>
    <t>Ergo HR</t>
  </si>
  <si>
    <t>LARSEN &amp; TOUBRO SAUDI ARABIA LLC</t>
  </si>
  <si>
    <t>Ala, Autonomous Province of Trento, Italy</t>
  </si>
  <si>
    <t>Tn Italy</t>
  </si>
  <si>
    <t>['sql', 'sql server', 'react', 'asp.net', 'angular']</t>
  </si>
  <si>
    <t>{'databases': ['sql server'], 'libraries': ['react'], 'programming': ['sql'], 'webframeworks': ['asp.net', 'angular']}</t>
  </si>
  <si>
    <t>Int Data Analytical Specialist</t>
  </si>
  <si>
    <t>['r', 'python', 'sql', 'power bi', 'cognos', 'dax']</t>
  </si>
  <si>
    <t>{'analyst_tools': ['power bi', 'cognos', 'dax'], 'programming': ['r', 'python', 'sql']}</t>
  </si>
  <si>
    <t>Research Scientist - Internship - Talking Head Synthesis</t>
  </si>
  <si>
    <t>data scientist  h/f</t>
  </si>
  <si>
    <t>Bergonie</t>
  </si>
  <si>
    <t>Upgrade</t>
  </si>
  <si>
    <t>['sql', 'python', 'phoenix', 'tableau', 'qlik', 'excel', 'powerpoint', 'sheets']</t>
  </si>
  <si>
    <t>{'analyst_tools': ['tableau', 'qlik', 'excel', 'powerpoint', 'sheets'], 'programming': ['sql', 'python'], 'webframeworks': ['phoenix']}</t>
  </si>
  <si>
    <t>Full time / Data Analyst (Remote) USA</t>
  </si>
  <si>
    <t>ManpowerGroup Netherlands</t>
  </si>
  <si>
    <t>Jellyvision</t>
  </si>
  <si>
    <t>['python', 'sql', 'nosql', 'ruby', 'ruby', 'scala', 'c++', 'aws', 'redshift', 'snowflake', 'hadoop', 'spark', 'kafka', 'airflow']</t>
  </si>
  <si>
    <t>{'cloud': ['aws', 'redshift', 'snowflake'], 'libraries': ['hadoop', 'spark', 'kafka', 'airflow'], 'programming': ['python', 'sql', 'nosql', 'ruby', 'scala', 'c++'], 'webframeworks': ['ruby']}</t>
  </si>
  <si>
    <t>['c', 'snowflake', 'azure', 'power bi', 'dax', 'tableau', 'alteryx']</t>
  </si>
  <si>
    <t>{'analyst_tools': ['power bi', 'dax', 'tableau', 'alteryx'], 'cloud': ['snowflake', 'azure'], 'programming': ['c']}</t>
  </si>
  <si>
    <t>Data Engineer / Ingles Conversacional Indispensable - Para laborra...</t>
  </si>
  <si>
    <t>Data Analyst - Supply Chain Operations - Level 3 Jobs</t>
  </si>
  <si>
    <t>Jobstudio Pte Ltd</t>
  </si>
  <si>
    <t>Data Engineer - Data Corpus</t>
  </si>
  <si>
    <t>Opencompute</t>
  </si>
  <si>
    <t>บริษัท วินเกม เทค คอร์ปอเรชั่น จำกัด</t>
  </si>
  <si>
    <t>['python', 'sql', 'aws', 'redshift', 'qlik']</t>
  </si>
  <si>
    <t>{'analyst_tools': ['qlik'], 'cloud': ['aws', 'redshift'], 'programming': ['python', 'sql']}</t>
  </si>
  <si>
    <t>['oracle', 'cognos', 'excel', 'flow']</t>
  </si>
  <si>
    <t>{'analyst_tools': ['cognos', 'excel'], 'cloud': ['oracle'], 'other': ['flow']}</t>
  </si>
  <si>
    <t>Business/Administrative Associate</t>
  </si>
  <si>
    <t>['sql', 't-sql', 'sas', 'sas', 'sql server', 'oracle', 'ssis']</t>
  </si>
  <si>
    <t>{'analyst_tools': ['sas', 'ssis'], 'cloud': ['oracle'], 'databases': ['sql server'], 'programming': ['sql', 't-sql', 'sas']}</t>
  </si>
  <si>
    <t>Bechtle Schweiz AG</t>
  </si>
  <si>
    <t>Data QA Analyst - London</t>
  </si>
  <si>
    <t>via The AI Job Network</t>
  </si>
  <si>
    <t>Technical Recruitment Specialist</t>
  </si>
  <si>
    <t>BluHost</t>
  </si>
  <si>
    <t>Data Analyst, Profit with Purpose</t>
  </si>
  <si>
    <t>Creamos Solutions Inc</t>
  </si>
  <si>
    <t>Flexibility by AMS</t>
  </si>
  <si>
    <t>Circle Logistics, Inc</t>
  </si>
  <si>
    <t>The Dairy Farm Company Limited ROHQ</t>
  </si>
  <si>
    <t>['sql', 'nosql', 'azure', 'hadoop', 'spark']</t>
  </si>
  <si>
    <t>{'cloud': ['azure'], 'libraries': ['hadoop', 'spark'], 'programming': ['sql', 'nosql']}</t>
  </si>
  <si>
    <t>General Index</t>
  </si>
  <si>
    <t>Intermediate NLP Data Scientist</t>
  </si>
  <si>
    <t>['python', 'r', 'matlab', 'gcp', 'numpy', 'pandas', 'scikit-learn', 'tensorflow', 'pytorch', 'matplotlib', 'seaborn']</t>
  </si>
  <si>
    <t>{'cloud': ['gcp'], 'libraries': ['numpy', 'pandas', 'scikit-learn', 'tensorflow', 'pytorch', 'matplotlib', 'seaborn'], 'programming': ['python', 'r', 'matlab']}</t>
  </si>
  <si>
    <t>['sql', 'python', 'r', 'javascript', 'pyspark', 'hadoop', 'spark', 'tensorflow', 'angular', 'ssis', 'tableau']</t>
  </si>
  <si>
    <t>{'analyst_tools': ['ssis', 'tableau'], 'libraries': ['pyspark', 'hadoop', 'spark', 'tensorflow'], 'programming': ['sql', 'python', 'r', 'javascript'], 'webframeworks': ['angular']}</t>
  </si>
  <si>
    <t>['java', 'python', 'snowflake', 'aws', 'pyspark']</t>
  </si>
  <si>
    <t>{'cloud': ['snowflake', 'aws'], 'libraries': ['pyspark'], 'programming': ['java', 'python']}</t>
  </si>
  <si>
    <t>Arraya Solutions</t>
  </si>
  <si>
    <t>Technicien Data Analyst</t>
  </si>
  <si>
    <t>Data center engineering operation</t>
  </si>
  <si>
    <t>PT Inti Teknologi Informasi</t>
  </si>
  <si>
    <t>['python', 'sql', 'postgresql', 'linux', 'unix', 'windows']</t>
  </si>
  <si>
    <t>{'databases': ['postgresql'], 'os': ['linux', 'unix', 'windows'], 'programming': ['python', 'sql']}</t>
  </si>
  <si>
    <t>Senior Software Engineer Java (w/m/d)</t>
  </si>
  <si>
    <t>Sg Data Scientist</t>
  </si>
  <si>
    <t>Toluna</t>
  </si>
  <si>
    <t>['python', 'r', 'php', 'jquery', 'powerbi', 'spss', 'excel']</t>
  </si>
  <si>
    <t>{'analyst_tools': ['powerbi', 'spss', 'excel'], 'programming': ['python', 'r', 'php'], 'webframeworks': ['jquery']}</t>
  </si>
  <si>
    <t>['python', 'r', 'sql', 'nosql', 'scala', 'java', 'azure', 'databricks', 'spark', 'hadoop']</t>
  </si>
  <si>
    <t>{'cloud': ['azure', 'databricks'], 'libraries': ['spark', 'hadoop'], 'programming': ['python', 'r', 'sql', 'nosql', 'scala', 'java']}</t>
  </si>
  <si>
    <t>Data Engineer//Full time role//Austin, TX or Sunnyvale, CA(onsite)</t>
  </si>
  <si>
    <t>Commission Analyst</t>
  </si>
  <si>
    <t>Data Analyst:in für Business Intelligence</t>
  </si>
  <si>
    <t>DB Station&amp;Service AG</t>
  </si>
  <si>
    <t>Manager, Data Analysis-2300012263</t>
  </si>
  <si>
    <t>stage - appui aux etudes statistiques et de data sciences manager h/f</t>
  </si>
  <si>
    <t>Data Scientist Machine Learning Modeling and AI Experience</t>
  </si>
  <si>
    <t>DATA ANALYST II - PW.3023200</t>
  </si>
  <si>
    <t>Dallas County</t>
  </si>
  <si>
    <t>Analyst with French</t>
  </si>
  <si>
    <t>PENNYMAC</t>
  </si>
  <si>
    <t>['python', 'sql', 'mysql', 'postgresql', 'sql server', 'dynamodb', 'aws', 'snowflake', 'tableau']</t>
  </si>
  <si>
    <t>{'analyst_tools': ['tableau'], 'cloud': ['aws', 'snowflake'], 'databases': ['mysql', 'postgresql', 'sql server', 'dynamodb'], 'programming': ['python', 'sql']}</t>
  </si>
  <si>
    <t>Business Analyst - CA - Los Angeles</t>
  </si>
  <si>
    <t>SIS – CBORC- Digital Monitoring Analyst</t>
  </si>
  <si>
    <t>Firmware Engineer/ Developer</t>
  </si>
  <si>
    <t>Nexxiot AG</t>
  </si>
  <si>
    <t>Senior Java Data Engineer</t>
  </si>
  <si>
    <t>['java', 'scala', 'aws']</t>
  </si>
  <si>
    <t>{'cloud': ['aws'], 'programming': ['java', 'scala']}</t>
  </si>
  <si>
    <t>['sql', 'mongodb', 'mongodb', 'powershell', 'sql server', 'dynamodb', 'azure', 'aws', 'gcp', 'databricks', 'snowflake', 'airflow', 'ssis', 'tableau', 'power bi']</t>
  </si>
  <si>
    <t>{'analyst_tools': ['ssis', 'tableau', 'power bi'], 'cloud': ['azure', 'aws', 'gcp', 'databricks', 'snowflake'], 'databases': ['mongodb', 'sql server', 'dynamodb'], 'libraries': ['airflow'], 'programming': ['sql', 'mongodb', 'powershell']}</t>
  </si>
  <si>
    <t>['python', 'sql', 'aws', 'snowflake', 'airflow', 'tableau', 'flow', 'github', 'gitlab']</t>
  </si>
  <si>
    <t>{'analyst_tools': ['tableau'], 'cloud': ['aws', 'snowflake'], 'libraries': ['airflow'], 'other': ['flow', 'github', 'gitlab'], 'programming': ['python', 'sql']}</t>
  </si>
  <si>
    <t>['dart', 'sql', 'python', 'r', 'sas', 'sas', 'oracle', 'aws', 'spark', 'matplotlib', 'seaborn', 'unix', 'alteryx', 'excel', 'tableau']</t>
  </si>
  <si>
    <t>{'analyst_tools': ['sas', 'alteryx', 'excel', 'tableau'], 'cloud': ['oracle', 'aws'], 'libraries': ['spark', 'matplotlib', 'seaborn'], 'os': ['unix'], 'programming': ['dart', 'sql', 'python', 'r', 'sas']}</t>
  </si>
  <si>
    <t>Senior IS Analyst</t>
  </si>
  <si>
    <t>['sql', 'tableau', 'atlassian', 'jira']</t>
  </si>
  <si>
    <t>{'analyst_tools': ['tableau'], 'async': ['jira'], 'other': ['atlassian'], 'programming': ['sql']}</t>
  </si>
  <si>
    <t>Data Centre Facilities Engineer – Mechanical / Electrical – Dublin</t>
  </si>
  <si>
    <t>via AIS Careers - Applied Information Sciences</t>
  </si>
  <si>
    <t>Senior Software Engineer, AI</t>
  </si>
  <si>
    <t>['python', 'java', 'gcp', 'aws', 'databricks', 'scikit-learn', 'tensorflow', 'pytorch', 'git']</t>
  </si>
  <si>
    <t>{'cloud': ['gcp', 'aws', 'databricks'], 'libraries': ['scikit-learn', 'tensorflow', 'pytorch'], 'other': ['git'], 'programming': ['python', 'java']}</t>
  </si>
  <si>
    <t>Data Security and Privacy Policy Analyst</t>
  </si>
  <si>
    <t>Lead Data Analyst/ Data Architect</t>
  </si>
  <si>
    <t>Cybersecurity &amp; Network Engineering Consultant</t>
  </si>
  <si>
    <t>Pairview</t>
  </si>
  <si>
    <t>['java', 'sql', 'php', 'mongodb', 'mongodb', 'python', 'r', 'scala', 'azure', 'aws', 'gcp', 'spark', 'windows', 'linux']</t>
  </si>
  <si>
    <t>{'cloud': ['azure', 'aws', 'gcp'], 'databases': ['mongodb'], 'libraries': ['spark'], 'os': ['windows', 'linux'], 'programming': ['java', 'sql', 'php', 'mongodb', 'python', 'r', 'scala']}</t>
  </si>
  <si>
    <t>Senior Full Stack Engineer (f/m/d)</t>
  </si>
  <si>
    <t>['javascript', 'html', 'python', 'react', 'vue', 'django', 'flask', 'docker']</t>
  </si>
  <si>
    <t>{'libraries': ['react'], 'other': ['docker'], 'programming': ['javascript', 'html', 'python'], 'webframeworks': ['vue', 'django', 'flask']}</t>
  </si>
  <si>
    <t>Dreumel, Netherlands</t>
  </si>
  <si>
    <t>Raster</t>
  </si>
  <si>
    <t>['nosql', 'sql', 'python', 'java', 'sql server', 'hadoop', 'spark', 'kafka', 'tableau', 'ssis', 'power bi', 'microstrategy', 'dax']</t>
  </si>
  <si>
    <t>{'analyst_tools': ['tableau', 'ssis', 'power bi', 'microstrategy', 'dax'], 'databases': ['sql server'], 'libraries': ['hadoop', 'spark', 'kafka'], 'programming': ['nosql', 'sql', 'python', 'java']}</t>
  </si>
  <si>
    <t>Data Scientist (W2 Contract) (USC &amp; GC Only)</t>
  </si>
  <si>
    <t>['python', 'sql', 'azure', 'gcp', 'aws', 'excel', 'powerpoint', 'tableau', 'chef']</t>
  </si>
  <si>
    <t>{'analyst_tools': ['excel', 'powerpoint', 'tableau'], 'cloud': ['azure', 'gcp', 'aws'], 'other': ['chef'], 'programming': ['python', 'sql']}</t>
  </si>
  <si>
    <t>['t-sql', 'azure', 'power bi', 'dax', 'excel', 'ssis']</t>
  </si>
  <si>
    <t>{'analyst_tools': ['power bi', 'dax', 'excel', 'ssis'], 'cloud': ['azure'], 'programming': ['t-sql']}</t>
  </si>
  <si>
    <t>Angular Front-End Developer Pretoria East Up To R960K Per Annum</t>
  </si>
  <si>
    <t>['python', 'azure', 'aws', 'outlook']</t>
  </si>
  <si>
    <t>{'analyst_tools': ['outlook'], 'cloud': ['azure', 'aws'], 'programming': ['python']}</t>
  </si>
  <si>
    <t>Python Software Engineer III</t>
  </si>
  <si>
    <t>BAYES RECRUITMENT PTE. LTD.</t>
  </si>
  <si>
    <t>Data Engineer/DBA-South Denver/U.S. Citizens, s, and those...</t>
  </si>
  <si>
    <t>Access Data Consulting Corp</t>
  </si>
  <si>
    <t>CÔNG TY TNHH FASTECH ASIA (Coolmate)</t>
  </si>
  <si>
    <t>['vba', 'html', 'excel']</t>
  </si>
  <si>
    <t>{'analyst_tools': ['excel'], 'programming': ['vba', 'html']}</t>
  </si>
  <si>
    <t>Северсталь, Москва</t>
  </si>
  <si>
    <t>LSP Holding OG</t>
  </si>
  <si>
    <t>Kanastra</t>
  </si>
  <si>
    <t>['python', 'shell', 'gcp', 'airflow', 'linux', 'docker']</t>
  </si>
  <si>
    <t>{'cloud': ['gcp'], 'libraries': ['airflow'], 'os': ['linux'], 'other': ['docker'], 'programming': ['python', 'shell']}</t>
  </si>
  <si>
    <t>English Speaking Senior Data Scientist  - Barcelona, Spain</t>
  </si>
  <si>
    <t>Poland (+8 others)</t>
  </si>
  <si>
    <t>Data Scientist – permanent opportunity</t>
  </si>
  <si>
    <t>Smart Start Software Engineer | Data Analytics &amp; Software Development</t>
  </si>
  <si>
    <t>['python', 'spark', 'power bi', 'sap']</t>
  </si>
  <si>
    <t>{'analyst_tools': ['power bi', 'sap'], 'libraries': ['spark'], 'programming': ['python']}</t>
  </si>
  <si>
    <t>['python', 'no-sql', 'matplotlib', 'seaborn', 'jupyter', 'pandas', 'pyspark', 'jenkins', 'github']</t>
  </si>
  <si>
    <t>{'libraries': ['matplotlib', 'seaborn', 'jupyter', 'pandas', 'pyspark'], 'other': ['jenkins', 'github'], 'programming': ['python', 'no-sql']}</t>
  </si>
  <si>
    <t>Jr Data Scientist, Full Time</t>
  </si>
  <si>
    <t>Python Developer (Ml &amp; Data Engineer) - Chile</t>
  </si>
  <si>
    <t>Back End PHP Software Engineer</t>
  </si>
  <si>
    <t>['php', 'aws', 'react', 'laravel', 'symfony', 'angular.js', 'atlassian']</t>
  </si>
  <si>
    <t>{'cloud': ['aws'], 'libraries': ['react'], 'other': ['atlassian'], 'programming': ['php'], 'webframeworks': ['laravel', 'symfony', 'angular.js']}</t>
  </si>
  <si>
    <t>Senior Data Engineer (Java, AWS, Spark)</t>
  </si>
  <si>
    <t>Lead Data Engineer Home Based</t>
  </si>
  <si>
    <t>['sql', 'python', 'aws', 'databricks', 'oracle', 'redshift', 'snowflake', 'hadoop', 'graphql', 'node.js', 'kubernetes', 'docker', 'terraform']</t>
  </si>
  <si>
    <t>{'cloud': ['aws', 'databricks', 'oracle', 'redshift', 'snowflake'], 'libraries': ['hadoop', 'graphql'], 'other': ['kubernetes', 'docker', 'terraform'], 'programming': ['sql', 'python'], 'webframeworks': ['node.js']}</t>
  </si>
  <si>
    <t>The Trussell Trust</t>
  </si>
  <si>
    <t>Data Engineer - Distribution Technology</t>
  </si>
  <si>
    <t>Ninety One</t>
  </si>
  <si>
    <t>Bundlesoft Inc</t>
  </si>
  <si>
    <t>Bimbo Bakeries USA, Inc</t>
  </si>
  <si>
    <t>Senior Data Engineer | Azure | Deltalakes</t>
  </si>
  <si>
    <t>DATA ENGINEER | Doorgroeien tot Partner!</t>
  </si>
  <si>
    <t>Boutersem, Belgium</t>
  </si>
  <si>
    <t>['python', 'azure', 'databricks', 'aws']</t>
  </si>
  <si>
    <t>{'cloud': ['azure', 'databricks', 'aws'], 'programming': ['python']}</t>
  </si>
  <si>
    <t>['python', 'sql', 'nosql', 'azure', 'oracle', 'databricks']</t>
  </si>
  <si>
    <t>{'cloud': ['azure', 'oracle', 'databricks'], 'programming': ['python', 'sql', 'nosql']}</t>
  </si>
  <si>
    <t>Linked Data Engineer - Full-time / Part-time</t>
  </si>
  <si>
    <t>['sql', 'react', 'linux', 'windows', 'terminal']</t>
  </si>
  <si>
    <t>{'libraries': ['react'], 'os': ['linux', 'windows'], 'other': ['terminal'], 'programming': ['sql']}</t>
  </si>
  <si>
    <t>Data Analyst - Enterprise Fraud Strategy Analytics</t>
  </si>
  <si>
    <t>Controlla</t>
  </si>
  <si>
    <t>['sql', 'python', 'r', 'scala', 'java', 'bash', 'aws', 'azure', 'gcp', 'tensorflow', 'keras', 'hadoop', 'spark', 'unix', 'tableau', 'power bi', 'git']</t>
  </si>
  <si>
    <t>{'analyst_tools': ['tableau', 'power bi'], 'cloud': ['aws', 'azure', 'gcp'], 'libraries': ['tensorflow', 'keras', 'hadoop', 'spark'], 'os': ['unix'], 'other': ['git'], 'programming': ['sql', 'python', 'r', 'scala', 'java', 'bash']}</t>
  </si>
  <si>
    <t>['python', 'kafka', 'graphql', 'kubernetes']</t>
  </si>
  <si>
    <t>{'libraries': ['kafka', 'graphql'], 'other': ['kubernetes'], 'programming': ['python']}</t>
  </si>
  <si>
    <t>['python', 'r', 'java', 'javascript', 'c++', 'sql', 'nosql', 'neo4j', 'gcp', 'bigquery', 'azure', 'aws', 'pytorch', 'keras', 'tensorflow', 'hadoop', 'numpy', 'pandas', 'spark', 'nltk', 'matplotlib', 'seaborn', 'flask', 'unix', 'power bi', 'tableau', 'github', 'docker', 'kubernetes']</t>
  </si>
  <si>
    <t>{'analyst_tools': ['power bi', 'tableau'], 'cloud': ['gcp', 'bigquery', 'azure', 'aws'], 'databases': ['neo4j'], 'libraries': ['pytorch', 'keras', 'tensorflow', 'hadoop', 'numpy', 'pandas', 'spark', 'nltk', 'matplotlib', 'seaborn'], 'os': ['unix'], 'other': ['github', 'docker', 'kubernetes'], 'programming': ['python', 'r', 'java', 'javascript', 'c++', 'sql', 'nosql'], 'webframeworks': ['flask']}</t>
  </si>
  <si>
    <t>Horizon Software Pte Ltd</t>
  </si>
  <si>
    <t>Squadio</t>
  </si>
  <si>
    <t>['python', 'r', 'sas', 'sas', 'sql', 'java', 'javascript', 'nosql', 'elasticsearch', 'aws', 'keras', 'pandas', 'numpy', 'nltk', 'scikit-learn', 'spark', 'hadoop', 'tableau', 'power bi']</t>
  </si>
  <si>
    <t>{'analyst_tools': ['sas', 'tableau', 'power bi'], 'cloud': ['aws'], 'databases': ['elasticsearch'], 'libraries': ['keras', 'pandas', 'numpy', 'nltk', 'scikit-learn', 'spark', 'hadoop'], 'programming': ['python', 'r', 'sas', 'sql', 'java', 'javascript', 'nosql']}</t>
  </si>
  <si>
    <t>Experto En Data Analytics/Data Sciences/Business</t>
  </si>
  <si>
    <t>Infyde. Información y Desarrollo</t>
  </si>
  <si>
    <t>['mongodb', 'mongodb', 'python', 'r', 'mysql', 'excel', 'power bi']</t>
  </si>
  <si>
    <t>{'analyst_tools': ['excel', 'power bi'], 'databases': ['mongodb', 'mysql'], 'programming': ['mongodb', 'python', 'r']}</t>
  </si>
  <si>
    <t>Associate Director Data Science - Now Hiring</t>
  </si>
  <si>
    <t>Data engineer expérimenté•e</t>
  </si>
  <si>
    <t>DevOps Database engineer</t>
  </si>
  <si>
    <t>['nosql', 'mongodb', 'mongodb', 'sql', 'shell', 'postgresql', 'mysql', 'cassandra', 'oracle', 'ansible', 'puppet', 'terraform', 'gitlab', 'git']</t>
  </si>
  <si>
    <t>{'cloud': ['oracle'], 'databases': ['mongodb', 'postgresql', 'mysql', 'cassandra'], 'other': ['ansible', 'puppet', 'terraform', 'gitlab', 'git'], 'programming': ['nosql', 'mongodb', 'sql', 'shell']}</t>
  </si>
  <si>
    <t>Data Analyst (Splunk)</t>
  </si>
  <si>
    <t>['sql', 'aws', 'redshift', 'splunk', 'qlik', 'power bi', 'flow']</t>
  </si>
  <si>
    <t>{'analyst_tools': ['splunk', 'qlik', 'power bi'], 'cloud': ['aws', 'redshift'], 'other': ['flow'], 'programming': ['sql']}</t>
  </si>
  <si>
    <t>Associate Data Scientist- Innovative Manufacturing - Now Hiring</t>
  </si>
  <si>
    <t>['sas', 'sas', 'sql', 'nosql', 'python', 'r', 'c', 'hadoop', 'kafka']</t>
  </si>
  <si>
    <t>{'analyst_tools': ['sas'], 'libraries': ['hadoop', 'kafka'], 'programming': ['sas', 'sql', 'nosql', 'python', 'r', 'c']}</t>
  </si>
  <si>
    <t>Kily.ph</t>
  </si>
  <si>
    <t>SAP Business Objects Data Engineer</t>
  </si>
  <si>
    <t>Customer Solutions Engineer, APJC</t>
  </si>
  <si>
    <t>Junior Data Analyst - Davao</t>
  </si>
  <si>
    <t>Webtree</t>
  </si>
  <si>
    <t>Senior Data Scientist Military Veteran Jobs</t>
  </si>
  <si>
    <t>Graduate Data Analyst (STEM)</t>
  </si>
  <si>
    <t>['r', 'vba', 'sas', 'sas', 'python', 'excel', 'spss']</t>
  </si>
  <si>
    <t>{'analyst_tools': ['sas', 'excel', 'spss'], 'programming': ['r', 'vba', 'sas', 'python']}</t>
  </si>
  <si>
    <t>Computer Scientist in AI - Now Hiring</t>
  </si>
  <si>
    <t>Data Engineer - Analyst</t>
  </si>
  <si>
    <t>['sql', 'databricks', 'snowflake', 'pyspark', 'excel', 'alteryx', 'tableau']</t>
  </si>
  <si>
    <t>{'analyst_tools': ['excel', 'alteryx', 'tableau'], 'cloud': ['databricks', 'snowflake'], 'libraries': ['pyspark'], 'programming': ['sql']}</t>
  </si>
  <si>
    <t>['python', 'scala', 'aws', 'gcp', 'azure', 'redshift', 'spark', 'airflow', 'docker', 'terraform', 'kubernetes']</t>
  </si>
  <si>
    <t>{'cloud': ['aws', 'gcp', 'azure', 'redshift'], 'libraries': ['spark', 'airflow'], 'other': ['docker', 'terraform', 'kubernetes'], 'programming': ['python', 'scala']}</t>
  </si>
  <si>
    <t>Senior Supply Chain Analyst (PowerBI)</t>
  </si>
  <si>
    <t>Ciberspring International</t>
  </si>
  <si>
    <t>PHC Corporation of North America</t>
  </si>
  <si>
    <t>17925-1 - Sr. Data Engineer (Data/BI Engineer)</t>
  </si>
  <si>
    <t>Principal Data Scientist - Biology</t>
  </si>
  <si>
    <t>CytoTronics</t>
  </si>
  <si>
    <t>['scikit-learn', 'numpy', 'pandas', 'opencv', 'spark', 'git']</t>
  </si>
  <si>
    <t>{'libraries': ['scikit-learn', 'numpy', 'pandas', 'opencv', 'spark'], 'other': ['git']}</t>
  </si>
  <si>
    <t>HealthCare Data Analyst (DAY-1 onsite)</t>
  </si>
  <si>
    <t>SICPA</t>
  </si>
  <si>
    <t>['java', 'scala', 'redshift', 'spark']</t>
  </si>
  <si>
    <t>{'cloud': ['redshift'], 'libraries': ['spark'], 'programming': ['java', 'scala']}</t>
  </si>
  <si>
    <t>Data Engineer with SSIS and SSAS</t>
  </si>
  <si>
    <t>Jas Gujral</t>
  </si>
  <si>
    <t>['sql', 'python', 'go', 'azure', 'databricks', 'pyspark', 'sap']</t>
  </si>
  <si>
    <t>{'analyst_tools': ['sap'], 'cloud': ['azure', 'databricks'], 'libraries': ['pyspark'], 'programming': ['sql', 'python', 'go']}</t>
  </si>
  <si>
    <t>Data Integrity Analyst - Full-time / Part-time</t>
  </si>
  <si>
    <t>Physician's Weekly</t>
  </si>
  <si>
    <t>['sql', 'python', 'sql server', 'oracle', 'alteryx', 'power bi', 'ms access']</t>
  </si>
  <si>
    <t>{'analyst_tools': ['alteryx', 'power bi', 'ms access'], 'cloud': ['oracle'], 'databases': ['sql server'], 'programming': ['sql', 'python']}</t>
  </si>
  <si>
    <t>Software AG, API</t>
  </si>
  <si>
    <t>Enlist Resources</t>
  </si>
  <si>
    <t>['nosql', 'python', 'java', 'mysql', 'azure', 'hadoop', 'node.js', 'unreal']</t>
  </si>
  <si>
    <t>{'cloud': ['azure'], 'databases': ['mysql'], 'libraries': ['hadoop'], 'other': ['unreal'], 'programming': ['nosql', 'python', 'java'], 'webframeworks': ['node.js']}</t>
  </si>
  <si>
    <t>Technical Assistant II (LMT Data Analyst)</t>
  </si>
  <si>
    <t>Customer Engineer, Infrastructure Modernization/Data Management...</t>
  </si>
  <si>
    <t>SLTN Inter Access</t>
  </si>
  <si>
    <t>['python', 'java', 'scala', 'c#', 'sql', 'nosql', 'mongodb', 'mongodb', 'mysql', 'cassandra', 'elasticsearch', 'azure', 'oracle', 'hadoop', 'kafka', 'spark', 'docker', 'ansible', 'terraform']</t>
  </si>
  <si>
    <t>{'cloud': ['azure', 'oracle'], 'databases': ['mongodb', 'mysql', 'cassandra', 'elasticsearch'], 'libraries': ['hadoop', 'kafka', 'spark'], 'other': ['docker', 'ansible', 'terraform'], 'programming': ['python', 'java', 'scala', 'c#', 'sql', 'nosql', 'mongodb']}</t>
  </si>
  <si>
    <t>Ormoc, Leyte, Philippines</t>
  </si>
  <si>
    <t>ObscuraAI.com</t>
  </si>
  <si>
    <t>Coherent Corp.</t>
  </si>
  <si>
    <t>['sql', 'python', 'r', 'aws', 'redshift', 'spark', 'looker', 'tableau']</t>
  </si>
  <si>
    <t>{'analyst_tools': ['looker', 'tableau'], 'cloud': ['aws', 'redshift'], 'libraries': ['spark'], 'programming': ['sql', 'python', 'r']}</t>
  </si>
  <si>
    <t>RTL Networks, Inc</t>
  </si>
  <si>
    <t>AFON IT PTE. LTD.</t>
  </si>
  <si>
    <t>Deputy Chief Data Scientist</t>
  </si>
  <si>
    <t>Senior, Data Analyst - Full-time / Part-time</t>
  </si>
  <si>
    <t>Director, Data Engineering (m,w,d)</t>
  </si>
  <si>
    <t>['python', 'aws', 'numpy', 'pandas', 'scikit-learn', 'pytorch', 'keras', 'tensorflow', 'airflow', 'pyspark', 'linux', 'git', 'docker', 'kubernetes']</t>
  </si>
  <si>
    <t>{'cloud': ['aws'], 'libraries': ['numpy', 'pandas', 'scikit-learn', 'pytorch', 'keras', 'tensorflow', 'airflow', 'pyspark'], 'os': ['linux'], 'other': ['git', 'docker', 'kubernetes'], 'programming': ['python']}</t>
  </si>
  <si>
    <t>Senior Engineer - Data Analytics Solutions – Emerging Technologies</t>
  </si>
  <si>
    <t>['sql', 'nosql', 'python', 'shell', 'elasticsearch', 'aws', 'azure', 'hadoop', 'spark', 'kafka', 'tensorflow', 'pytorch', 'jupyter', 'express', 'docker', 'kubernetes', 'jenkins']</t>
  </si>
  <si>
    <t>{'cloud': ['aws', 'azure'], 'databases': ['elasticsearch'], 'libraries': ['hadoop', 'spark', 'kafka', 'tensorflow', 'pytorch', 'jupyter'], 'other': ['docker', 'kubernetes', 'jenkins'], 'programming': ['sql', 'nosql', 'python', 'shell'], 'webframeworks': ['express']}</t>
  </si>
  <si>
    <t>['sql', 'sas', 'sas', 'sap', 'excel']</t>
  </si>
  <si>
    <t>{'analyst_tools': ['sas', 'sap', 'excel'], 'programming': ['sql', 'sas']}</t>
  </si>
  <si>
    <t>['python', 'sql', 'nosql', 'airflow']</t>
  </si>
  <si>
    <t>{'libraries': ['airflow'], 'programming': ['python', 'sql', 'nosql']}</t>
  </si>
  <si>
    <t>Data Engineer - Un rôle passionnant</t>
  </si>
  <si>
    <t>Full Stack Engineer/Data Engineer/Senior Software...</t>
  </si>
  <si>
    <t>['github', 'jenkins', 'ansible']</t>
  </si>
  <si>
    <t>{'other': ['github', 'jenkins', 'ansible']}</t>
  </si>
  <si>
    <t>Sr. Data Engineer - Kansas City area</t>
  </si>
  <si>
    <t>['mongo', 'sql', 'python', 'postgresql', 'tableau']</t>
  </si>
  <si>
    <t>{'analyst_tools': ['tableau'], 'databases': ['postgresql'], 'programming': ['mongo', 'sql', 'python']}</t>
  </si>
  <si>
    <t>USO</t>
  </si>
  <si>
    <t>['sql', 'sass', 'python', 'db2', 'oracle', 'power bi', 'tableau', 'looker', 'cognos']</t>
  </si>
  <si>
    <t>{'analyst_tools': ['power bi', 'tableau', 'looker', 'cognos'], 'cloud': ['oracle'], 'databases': ['db2'], 'programming': ['sql', 'sass', 'python']}</t>
  </si>
  <si>
    <t>['python', 'aws', 'gcp', 'azure', 'tensorflow', 'pytorch', 'opencv', 'keras', 'mxnet', 'linux', 'docker', 'kubernetes', 'git']</t>
  </si>
  <si>
    <t>{'cloud': ['aws', 'gcp', 'azure'], 'libraries': ['tensorflow', 'pytorch', 'opencv', 'keras', 'mxnet'], 'os': ['linux'], 'other': ['docker', 'kubernetes', 'git'], 'programming': ['python']}</t>
  </si>
  <si>
    <t>DATA ENGINEER (DEVELOPER)</t>
  </si>
  <si>
    <t>HireBird GmbH</t>
  </si>
  <si>
    <t>Bijbaan: Data &amp; Cloud Engineer</t>
  </si>
  <si>
    <t>OGD</t>
  </si>
  <si>
    <t>['c#', 'python', 'scala', 't-sql', 'powershell', 'dax']</t>
  </si>
  <si>
    <t>{'analyst_tools': ['dax'], 'programming': ['c#', 'python', 'scala', 't-sql', 'powershell']}</t>
  </si>
  <si>
    <t>Data Engineer (OBIEE, SQL , Informatica)</t>
  </si>
  <si>
    <t>['sql', 'python', 'java', 'c', 'snowflake', 'aws', 'oracle', 'airflow', 'linux', 'unix', 'tableau']</t>
  </si>
  <si>
    <t>{'analyst_tools': ['tableau'], 'cloud': ['snowflake', 'aws', 'oracle'], 'libraries': ['airflow'], 'os': ['linux', 'unix'], 'programming': ['sql', 'python', 'java', 'c']}</t>
  </si>
  <si>
    <t>['python', 'java', 'c++', 'scala', 'sql', 'snowflake', 'aws', 'azure', 'hadoop', 'spark', 'airflow', 'node.js', 'flow', 'kubernetes']</t>
  </si>
  <si>
    <t>{'cloud': ['snowflake', 'aws', 'azure'], 'libraries': ['hadoop', 'spark', 'airflow'], 'other': ['flow', 'kubernetes'], 'programming': ['python', 'java', 'c++', 'scala', 'sql'], 'webframeworks': ['node.js']}</t>
  </si>
  <si>
    <t>Un(e) Apprenti.e Ingénieur.e Data Analyst (H/F) : Durée - 2 ans</t>
  </si>
  <si>
    <t>['go', 'postgresql', 'mysql', 'oracle']</t>
  </si>
  <si>
    <t>{'cloud': ['oracle'], 'databases': ['postgresql', 'mysql'], 'programming': ['go']}</t>
  </si>
  <si>
    <t>Aliant Resources</t>
  </si>
  <si>
    <t>Data Engineering Support</t>
  </si>
  <si>
    <t>Senior Data Engineer, Planning</t>
  </si>
  <si>
    <t>Senior Data Engineer Paris, Paris, France</t>
  </si>
  <si>
    <t>Research Data Analyst II (JC-388759)</t>
  </si>
  <si>
    <t>via APA Northern California</t>
  </si>
  <si>
    <t>Department of Transportation (Caltrans)</t>
  </si>
  <si>
    <t>['java', 'go', 'aws', 'node.js', 'docker']</t>
  </si>
  <si>
    <t>{'cloud': ['aws'], 'other': ['docker'], 'programming': ['java', 'go'], 'webframeworks': ['node.js']}</t>
  </si>
  <si>
    <t>via Exalto Consulting</t>
  </si>
  <si>
    <t>['python', 'aws', 'azure', 'gcp', 'databricks', 'kafka']</t>
  </si>
  <si>
    <t>{'cloud': ['aws', 'azure', 'gcp', 'databricks'], 'libraries': ['kafka'], 'programming': ['python']}</t>
  </si>
  <si>
    <t>Altoida</t>
  </si>
  <si>
    <t>Business Data Analyst as IT Systems Consultant</t>
  </si>
  <si>
    <t>Banco Macro</t>
  </si>
  <si>
    <t>Data Scientist – Crypto</t>
  </si>
  <si>
    <t>['python', 'sql', 'mongodb', 'mongodb', 'aws', 'git', 'docker']</t>
  </si>
  <si>
    <t>{'cloud': ['aws'], 'databases': ['mongodb'], 'other': ['git', 'docker'], 'programming': ['python', 'sql', 'mongodb']}</t>
  </si>
  <si>
    <t>Medical Informatics Data Analyst - Full-time / Part-time</t>
  </si>
  <si>
    <t>['python', 'c#', 'powershell', 'azure', 'snowflake', 'databricks', 'pyspark', 'jira']</t>
  </si>
  <si>
    <t>{'async': ['jira'], 'cloud': ['azure', 'snowflake', 'databricks'], 'libraries': ['pyspark'], 'programming': ['python', 'c#', 'powershell']}</t>
  </si>
  <si>
    <t>Trellis</t>
  </si>
  <si>
    <t>['python', 'aws', 'azure', 'spark', 'hadoop', 'tensorflow', 'pytorch']</t>
  </si>
  <si>
    <t>{'cloud': ['aws', 'azure'], 'libraries': ['spark', 'hadoop', 'tensorflow', 'pytorch'], 'programming': ['python']}</t>
  </si>
  <si>
    <t>AWS Cloud Data Engineers with Databricks/ Snowflake</t>
  </si>
  <si>
    <t>['python', 'sql', 'nosql', 'aws', 'snowflake', 'databricks', 'pyspark']</t>
  </si>
  <si>
    <t>{'cloud': ['aws', 'snowflake', 'databricks'], 'libraries': ['pyspark'], 'programming': ['python', 'sql', 'nosql']}</t>
  </si>
  <si>
    <t>AppyThings</t>
  </si>
  <si>
    <t>['javascript', 'azure', 'sap', 'git', 'flow', 'github', 'jenkins']</t>
  </si>
  <si>
    <t>{'analyst_tools': ['sap'], 'cloud': ['azure'], 'other': ['git', 'flow', 'github', 'jenkins'], 'programming': ['javascript']}</t>
  </si>
  <si>
    <t>['sql', 'python', 'java', 'aws', 'kafka', 'pyspark', 'tableau']</t>
  </si>
  <si>
    <t>{'analyst_tools': ['tableau'], 'cloud': ['aws'], 'libraries': ['kafka', 'pyspark'], 'programming': ['sql', 'python', 'java']}</t>
  </si>
  <si>
    <t>['sql', 'python', 'r', 'sas', 'sas', 'sql server', 'scikit-learn', 'pandas']</t>
  </si>
  <si>
    <t>{'analyst_tools': ['sas'], 'databases': ['sql server'], 'libraries': ['scikit-learn', 'pandas'], 'programming': ['sql', 'python', 'r', 'sas']}</t>
  </si>
  <si>
    <t>MACKENZIE MODERN IT SOLUTIONS PRIVATE LIMITED</t>
  </si>
  <si>
    <t>Research and Analytics Director</t>
  </si>
  <si>
    <t>Corp para la Promocion de Puerto Rico como Destino Inc</t>
  </si>
  <si>
    <t>Senior Software Engineer, Advanced Analytics</t>
  </si>
  <si>
    <t>['sql', 'nosql', 'snowflake', 'excel']</t>
  </si>
  <si>
    <t>{'analyst_tools': ['excel'], 'cloud': ['snowflake'], 'programming': ['sql', 'nosql']}</t>
  </si>
  <si>
    <t>Offerzen</t>
  </si>
  <si>
    <t>['sql', 'r', 'python', 'vba', 'power bi', 'tableau', 'jira']</t>
  </si>
  <si>
    <t>{'analyst_tools': ['power bi', 'tableau'], 'async': ['jira'], 'programming': ['sql', 'r', 'python', 'vba']}</t>
  </si>
  <si>
    <t>Leading Edge Administrators</t>
  </si>
  <si>
    <t>Informatica Multidomain MDM Analyst</t>
  </si>
  <si>
    <t>Community Affairs, Georgia Department of - DCA</t>
  </si>
  <si>
    <t>Data Analyst | Stage</t>
  </si>
  <si>
    <t>CAIRORCS MEDIA</t>
  </si>
  <si>
    <t>Sr Data Scientist - CX</t>
  </si>
  <si>
    <t>Searce Inc.</t>
  </si>
  <si>
    <t>BUSINESS INTELLIGENCE DATA SPECIALIST</t>
  </si>
  <si>
    <t>South County Mental Health Center</t>
  </si>
  <si>
    <t>['sql', 'vba', 'mysql', 'sql server', 'oracle', 'ms access']</t>
  </si>
  <si>
    <t>{'analyst_tools': ['ms access'], 'cloud': ['oracle'], 'databases': ['mysql', 'sql server'], 'programming': ['sql', 'vba']}</t>
  </si>
  <si>
    <t>Data Engineer Traineeship</t>
  </si>
  <si>
    <t>['python', 'sql', 'azure', 'aws', 'word']</t>
  </si>
  <si>
    <t>{'analyst_tools': ['word'], 'cloud': ['azure', 'aws'], 'programming': ['python', 'sql']}</t>
  </si>
  <si>
    <t>Compliance Business &amp; Data Analyst</t>
  </si>
  <si>
    <t>Lombard Odier Group</t>
  </si>
  <si>
    <t>Analytical Data Engineer - Full-time / Part-time</t>
  </si>
  <si>
    <t>['sas', 'sas', 'sql', 'cognos', 'spss', 'tableau']</t>
  </si>
  <si>
    <t>{'analyst_tools': ['sas', 'cognos', 'spss', 'tableau'], 'programming': ['sas', 'sql']}</t>
  </si>
  <si>
    <t>iHub Anubhuti - IIITD Foundation</t>
  </si>
  <si>
    <t>metier recruitment limited</t>
  </si>
  <si>
    <t>Associate,Data Scientist, Data Strategies and Solutions</t>
  </si>
  <si>
    <t>['sql', 'python', 'r', 'java', 'azure', 'django', 'tableau', 'jira', 'confluence']</t>
  </si>
  <si>
    <t>{'analyst_tools': ['tableau'], 'async': ['jira', 'confluence'], 'cloud': ['azure'], 'programming': ['sql', 'python', 'r', 'java'], 'webframeworks': ['django']}</t>
  </si>
  <si>
    <t>Umnicore</t>
  </si>
  <si>
    <t>Technical ETL Data Warehouse Analyst (3 days onsite Pleasant...</t>
  </si>
  <si>
    <t>['r', 'sas', 'sas', 'python', 'scala', 'nosql', 'azure', 'databricks', 'pytorch', 'numpy', 'hadoop', 'flow']</t>
  </si>
  <si>
    <t>{'analyst_tools': ['sas'], 'cloud': ['azure', 'databricks'], 'libraries': ['pytorch', 'numpy', 'hadoop'], 'other': ['flow'], 'programming': ['r', 'sas', 'python', 'scala', 'nosql']}</t>
  </si>
  <si>
    <t>Tech Partner/Chief Technology Officer (CTO)</t>
  </si>
  <si>
    <t>Twelve a Side</t>
  </si>
  <si>
    <t>['python', 'sql', 'postgresql', 'aws', 'react', 'django', 'ansible', 'github']</t>
  </si>
  <si>
    <t>{'cloud': ['aws'], 'databases': ['postgresql'], 'libraries': ['react'], 'other': ['ansible', 'github'], 'programming': ['python', 'sql'], 'webframeworks': ['django']}</t>
  </si>
  <si>
    <t>VP Data Scientist (Credit Risk Analytics &amp; Model Risk Management)</t>
  </si>
  <si>
    <t>OmniMarkets LLC (DBA OMNI Risks Management)</t>
  </si>
  <si>
    <t>['sql', 'word', 'powerpoint', 'excel', 'cognos', 'tableau', 'power bi']</t>
  </si>
  <si>
    <t>{'analyst_tools': ['word', 'powerpoint', 'excel', 'cognos', 'tableau', 'power bi'], 'programming': ['sql']}</t>
  </si>
  <si>
    <t>['python', 'sql', 'gcp', 'bigquery', 'snowflake']</t>
  </si>
  <si>
    <t>{'cloud': ['gcp', 'bigquery', 'snowflake'], 'programming': ['python', 'sql']}</t>
  </si>
  <si>
    <t>Transportation Analyst/Modeller</t>
  </si>
  <si>
    <t>Lea Consulting Ltd.</t>
  </si>
  <si>
    <t>['python', 'vba', 'java', 'excel']</t>
  </si>
  <si>
    <t>{'analyst_tools': ['excel'], 'programming': ['python', 'vba', 'java']}</t>
  </si>
  <si>
    <t>Interas Labs LLC</t>
  </si>
  <si>
    <t>['python', 'aws', 'gcp', 'flow']</t>
  </si>
  <si>
    <t>{'cloud': ['aws', 'gcp'], 'other': ['flow'], 'programming': ['python']}</t>
  </si>
  <si>
    <t>Data Science Specialist Trainer</t>
  </si>
  <si>
    <t>GetSkilled</t>
  </si>
  <si>
    <t>Realis Simulation s.r.o.</t>
  </si>
  <si>
    <t>['c++', 'python', 'qt', 'linux', 'unix', 'git']</t>
  </si>
  <si>
    <t>{'libraries': ['qt'], 'os': ['linux', 'unix'], 'other': ['git'], 'programming': ['c++', 'python']}</t>
  </si>
  <si>
    <t>Data Scientist. Job in Salt Lake City WDTN Jobs</t>
  </si>
  <si>
    <t>['sql', 'r', 'python', 'tidyverse', 'git']</t>
  </si>
  <si>
    <t>{'libraries': ['tidyverse'], 'other': ['git'], 'programming': ['sql', 'r', 'python']}</t>
  </si>
  <si>
    <t>GCP Software/Data Engineer</t>
  </si>
  <si>
    <t>['vba', 'python', 'excel', 'jira']</t>
  </si>
  <si>
    <t>{'analyst_tools': ['excel'], 'async': ['jira'], 'programming': ['vba', 'python']}</t>
  </si>
  <si>
    <t>DIRECTOR, ENVIRONMENTAL MONITORING &amp; DATA SCIENCE - Now Hiring</t>
  </si>
  <si>
    <t>Associate Technical Service Engineer</t>
  </si>
  <si>
    <t>Ingénieur Data Scientist Expérimenté H/F</t>
  </si>
  <si>
    <t>Cs Group - France</t>
  </si>
  <si>
    <t>Sinco Inc</t>
  </si>
  <si>
    <t>Werken voor Nederland</t>
  </si>
  <si>
    <t>['python', 'sql', 'shell', 'ruby', 'ruby', 'databricks', 'snowflake', 'redshift', 'looker', 'git', 'jira']</t>
  </si>
  <si>
    <t>{'analyst_tools': ['looker'], 'async': ['jira'], 'cloud': ['databricks', 'snowflake', 'redshift'], 'other': ['git'], 'programming': ['python', 'sql', 'shell', 'ruby'], 'webframeworks': ['ruby']}</t>
  </si>
  <si>
    <t>Database Administrator (FPT Play - HCM)</t>
  </si>
  <si>
    <t>['sql', 'python', 'azure', 'databricks', 'pyspark', 'kubernetes', 'docker']</t>
  </si>
  <si>
    <t>{'cloud': ['azure', 'databricks'], 'libraries': ['pyspark'], 'other': ['kubernetes', 'docker'], 'programming': ['sql', 'python']}</t>
  </si>
  <si>
    <t>Python Data Analysis &amp; Engineer</t>
  </si>
  <si>
    <t>['python', 'sql', 'shell', 'postgresql', 'aws', 'pandas', 'numpy', 'matplotlib', 'jupyter', 'docker', 'git']</t>
  </si>
  <si>
    <t>{'cloud': ['aws'], 'databases': ['postgresql'], 'libraries': ['pandas', 'numpy', 'matplotlib', 'jupyter'], 'other': ['docker', 'git'], 'programming': ['python', 'sql', 'shell']}</t>
  </si>
  <si>
    <t>SR/Mid Data Engineer</t>
  </si>
  <si>
    <t>['python', 'mongodb', 'mongodb', 'scala', 'kotlin', 'sql', 'cassandra', 'gcp', 'kafka', 'spark']</t>
  </si>
  <si>
    <t>{'cloud': ['gcp'], 'databases': ['mongodb', 'cassandra'], 'libraries': ['kafka', 'spark'], 'programming': ['python', 'mongodb', 'scala', 'kotlin', 'sql']}</t>
  </si>
  <si>
    <t>Mensabrands</t>
  </si>
  <si>
    <t>(Senior) Data Engineer (f/m/d) – 100% Homeoffice / Remote</t>
  </si>
  <si>
    <t>hygraph</t>
  </si>
  <si>
    <t>Lead Data Engineer (Python, Spark) (Cambridge, MA)</t>
  </si>
  <si>
    <t>Putten, Netherlands</t>
  </si>
  <si>
    <t>['python', 'ruby', 'ruby', 'clojure', 'pytorch', 'slack']</t>
  </si>
  <si>
    <t>{'libraries': ['pytorch'], 'programming': ['python', 'ruby', 'clojure'], 'sync': ['slack'], 'webframeworks': ['ruby']}</t>
  </si>
  <si>
    <t>Data Science Engineer at Parallel Score</t>
  </si>
  <si>
    <t>['python', 'java', 'c++', 'c#', 'sql', 'scikit-learn', 'tensorflow', 'pytorch', 'pandas', 'spark', 'kafka', 'windows', 'flow']</t>
  </si>
  <si>
    <t>{'libraries': ['scikit-learn', 'tensorflow', 'pytorch', 'pandas', 'spark', 'kafka'], 'os': ['windows'], 'other': ['flow'], 'programming': ['python', 'java', 'c++', 'c#', 'sql']}</t>
  </si>
  <si>
    <t>02 Data Engineers: GCP  /  SAP Data Services</t>
  </si>
  <si>
    <t>Senior Associate Data Engineering L2 DE</t>
  </si>
  <si>
    <t>Data Scientist/GIS - Managing Consultant</t>
  </si>
  <si>
    <t>BECKMAN COULTER SINGAPORE PTE. LTD.</t>
  </si>
  <si>
    <t>STERLING</t>
  </si>
  <si>
    <t>['c', 'aws', 'snowflake', 'kafka', 'airflow', 'kubernetes']</t>
  </si>
  <si>
    <t>{'cloud': ['aws', 'snowflake'], 'libraries': ['kafka', 'airflow'], 'other': ['kubernetes'], 'programming': ['c']}</t>
  </si>
  <si>
    <t>Network Engineer Platform</t>
  </si>
  <si>
    <t>['bash', 'python', 'aws', 'linux', 'ansible']</t>
  </si>
  <si>
    <t>{'cloud': ['aws'], 'os': ['linux'], 'other': ['ansible'], 'programming': ['bash', 'python']}</t>
  </si>
  <si>
    <t>Alelo</t>
  </si>
  <si>
    <t>['java', 'spring', 'selenium', 'jenkins', 'git']</t>
  </si>
  <si>
    <t>{'libraries': ['spring', 'selenium'], 'other': ['jenkins', 'git'], 'programming': ['java']}</t>
  </si>
  <si>
    <t>Health Science Data and Policy Analyst</t>
  </si>
  <si>
    <t>['sas', 'sas', 'powerpoint', 'excel', 'tableau', 'sharepoint']</t>
  </si>
  <si>
    <t>{'analyst_tools': ['sas', 'powerpoint', 'excel', 'tableau', 'sharepoint'], 'programming': ['sas']}</t>
  </si>
  <si>
    <t>Carla AB</t>
  </si>
  <si>
    <t>['golang', 'graphql']</t>
  </si>
  <si>
    <t>{'libraries': ['graphql'], 'programming': ['golang']}</t>
  </si>
  <si>
    <t>['aws', 'azure', 'github', 'kubernetes']</t>
  </si>
  <si>
    <t>{'cloud': ['aws', 'azure'], 'other': ['github', 'kubernetes']}</t>
  </si>
  <si>
    <t>Data Internship</t>
  </si>
  <si>
    <t>['snowflake', 'bigquery', 'spark', 'looker', 'flow', 'kubernetes']</t>
  </si>
  <si>
    <t>{'analyst_tools': ['looker'], 'cloud': ['snowflake', 'bigquery'], 'libraries': ['spark'], 'other': ['flow', 'kubernetes']}</t>
  </si>
  <si>
    <t>Senior Infrastructure Engineer w/ Python</t>
  </si>
  <si>
    <t>['python', 'sql', 'go', 'aws', 'django', 'excel', 'slack']</t>
  </si>
  <si>
    <t>{'analyst_tools': ['excel'], 'cloud': ['aws'], 'programming': ['python', 'sql', 'go'], 'sync': ['slack'], 'webframeworks': ['django']}</t>
  </si>
  <si>
    <t>ICA Fastigheter Sverige AB</t>
  </si>
  <si>
    <t>Analista de Datos / Big Data Analyst</t>
  </si>
  <si>
    <t>Grupo Lab Marketing</t>
  </si>
  <si>
    <t>DCG ONE</t>
  </si>
  <si>
    <t>HealthCare Analyst / Job Req 604256861</t>
  </si>
  <si>
    <t>Immowelt AG</t>
  </si>
  <si>
    <t>Data Analyst - Fraud &amp; Financial Crime</t>
  </si>
  <si>
    <t>via Natural Cycles</t>
  </si>
  <si>
    <t>['python', 'pandas', 'numpy', 'scikit-learn', 'gdpr']</t>
  </si>
  <si>
    <t>{'libraries': ['pandas', 'numpy', 'scikit-learn', 'gdpr'], 'programming': ['python']}</t>
  </si>
  <si>
    <t>Staff Bioinformatics Scientist - Now Hiring</t>
  </si>
  <si>
    <t>Fort Ware, BC, Canada</t>
  </si>
  <si>
    <t>['nosql', 'visio', 'looker']</t>
  </si>
  <si>
    <t>{'analyst_tools': ['visio', 'looker'], 'programming': ['nosql']}</t>
  </si>
  <si>
    <t>Internship:  Production Planning Data Analyst - Now Hiring</t>
  </si>
  <si>
    <t>Data Steward (Expert)-Data &amp; Analytics-IT-CS</t>
  </si>
  <si>
    <t>['sql', 'mongodb', 'mongodb', 'python', 'nosql', 'postgresql', 'sql server', 'bigquery', 'airflow', 'kubernetes']</t>
  </si>
  <si>
    <t>{'cloud': ['bigquery'], 'databases': ['mongodb', 'postgresql', 'sql server'], 'libraries': ['airflow'], 'other': ['kubernetes'], 'programming': ['sql', 'mongodb', 'python', 'nosql']}</t>
  </si>
  <si>
    <t>IBV Content Analyst</t>
  </si>
  <si>
    <t>['ibm cloud', 'express', 'excel', 'powerpoint']</t>
  </si>
  <si>
    <t>{'analyst_tools': ['excel', 'powerpoint'], 'cloud': ['ibm cloud'], 'webframeworks': ['express']}</t>
  </si>
  <si>
    <t>Machine Learning Developer - Intern</t>
  </si>
  <si>
    <t>Silverline IT</t>
  </si>
  <si>
    <t>['python', 'java', 'tensorflow', 'pytorch', 'scikit-learn', 'git', 'github']</t>
  </si>
  <si>
    <t>{'libraries': ['tensorflow', 'pytorch', 'scikit-learn'], 'other': ['git', 'github'], 'programming': ['python', 'java']}</t>
  </si>
  <si>
    <t>Adjunct Faculty, Data Science</t>
  </si>
  <si>
    <t>Fresh International Market</t>
  </si>
  <si>
    <t>BDP Techno Soft Solutions Pvt. Ltd</t>
  </si>
  <si>
    <t>['sql', 'python', 'postgresql', 'sql server', 'databricks', 'azure', 'airflow', 'spark', 'unix', 'ssis', 'power bi', 'tableau', 'ssrs', 'terraform', 'jenkins', 'git']</t>
  </si>
  <si>
    <t>{'analyst_tools': ['ssis', 'power bi', 'tableau', 'ssrs'], 'cloud': ['databricks', 'azure'], 'databases': ['postgresql', 'sql server'], 'libraries': ['airflow', 'spark'], 'os': ['unix'], 'other': ['terraform', 'jenkins', 'git'], 'programming': ['sql', 'python']}</t>
  </si>
  <si>
    <t>Santander Cards UK Limited</t>
  </si>
  <si>
    <t>['sql', 'sas', 'sas', 'go', 'excel', 'spss', 'tableau', 'power bi', 'word', 'sharepoint', 'outlook']</t>
  </si>
  <si>
    <t>{'analyst_tools': ['sas', 'excel', 'spss', 'tableau', 'power bi', 'word', 'sharepoint', 'outlook'], 'programming': ['sql', 'sas', 'go']}</t>
  </si>
  <si>
    <t>Global Business Services Ltd.</t>
  </si>
  <si>
    <t>Master@IBM – IBM Consulting Data Science Team Support (60%)</t>
  </si>
  <si>
    <t>Sterling, MA</t>
  </si>
  <si>
    <t>['sql', 'python', 'airflow', 'linux', 'github', 'twilio']</t>
  </si>
  <si>
    <t>{'libraries': ['airflow'], 'os': ['linux'], 'other': ['github'], 'programming': ['sql', 'python'], 'sync': ['twilio']}</t>
  </si>
  <si>
    <t>Acoustic Data Scientist – Pfizer Internships Summer 2023 In...</t>
  </si>
  <si>
    <t>['python', 'javascript', 'java', 'sql', 'postgresql', 'azure', 'spark']</t>
  </si>
  <si>
    <t>{'cloud': ['azure'], 'databases': ['postgresql'], 'libraries': ['spark'], 'programming': ['python', 'javascript', 'java', 'sql']}</t>
  </si>
  <si>
    <t>Key Account Analyst (m/f/d)</t>
  </si>
  <si>
    <t>Chep Benelux</t>
  </si>
  <si>
    <t>Consultant - Data &amp; Process Analytics</t>
  </si>
  <si>
    <t>Senior Data Analyst - Remote US</t>
  </si>
  <si>
    <t>['sql', 't-sql', 'r', 'sql server', 'ssrs', 'power bi', 'dax', 'ssis', 'excel', 'flow']</t>
  </si>
  <si>
    <t>{'analyst_tools': ['ssrs', 'power bi', 'dax', 'ssis', 'excel'], 'databases': ['sql server'], 'other': ['flow'], 'programming': ['sql', 't-sql', 'r']}</t>
  </si>
  <si>
    <t>Bid data engineer/developer</t>
  </si>
  <si>
    <t>['aws', 'azure', 'oracle', 'hadoop', 'spark', 'kubernetes']</t>
  </si>
  <si>
    <t>{'cloud': ['aws', 'azure', 'oracle'], 'libraries': ['hadoop', 'spark'], 'other': ['kubernetes']}</t>
  </si>
  <si>
    <t>Visionary</t>
  </si>
  <si>
    <t>Tesi - Analyst Trainee</t>
  </si>
  <si>
    <t>Darwin Recruitment Germany</t>
  </si>
  <si>
    <t>['sql', 'nosql', 'powershell', 'python', 'scala', 'azure', 'spark', 'hadoop', 'splunk', 'docker', 'kubernetes']</t>
  </si>
  <si>
    <t>{'analyst_tools': ['splunk'], 'cloud': ['azure'], 'libraries': ['spark', 'hadoop'], 'other': ['docker', 'kubernetes'], 'programming': ['sql', 'nosql', 'powershell', 'python', 'scala']}</t>
  </si>
  <si>
    <t>['python', 'sql', 'scala', 'gcp', 'bigquery', 'pyspark', 'tensorflow', 'numpy', 'pandas', 'pytorch', 'spark', 'unix', 'git', 'jenkins', 'docker']</t>
  </si>
  <si>
    <t>{'cloud': ['gcp', 'bigquery'], 'libraries': ['pyspark', 'tensorflow', 'numpy', 'pandas', 'pytorch', 'spark'], 'os': ['unix'], 'other': ['git', 'jenkins', 'docker'], 'programming': ['python', 'sql', 'scala']}</t>
  </si>
  <si>
    <t>Herewith Inc.</t>
  </si>
  <si>
    <t>['sql', 'r', 'excel', 'sheets', 'tableau']</t>
  </si>
  <si>
    <t>{'analyst_tools': ['excel', 'sheets', 'tableau'], 'programming': ['sql', 'r']}</t>
  </si>
  <si>
    <t>['sql', 'r', 'python', 'gcp', 'react', 'excel', 'power bi', 'tableau']</t>
  </si>
  <si>
    <t>{'analyst_tools': ['excel', 'power bi', 'tableau'], 'cloud': ['gcp'], 'libraries': ['react'], 'programming': ['sql', 'r', 'python']}</t>
  </si>
  <si>
    <t>Engineer For Automated Driving, Data, Devops &amp; Tooling (f/m/div.)</t>
  </si>
  <si>
    <t>PRO IT</t>
  </si>
  <si>
    <t>['scala', 'python', 'sql', 'aws', 'spark', 'hadoop', 'git']</t>
  </si>
  <si>
    <t>{'cloud': ['aws'], 'libraries': ['spark', 'hadoop'], 'other': ['git'], 'programming': ['scala', 'python', 'sql']}</t>
  </si>
  <si>
    <t>['phoenix', 'powerpoint', 'visio', 'word', 'excel']</t>
  </si>
  <si>
    <t>{'analyst_tools': ['powerpoint', 'visio', 'word', 'excel'], 'webframeworks': ['phoenix']}</t>
  </si>
  <si>
    <t>Enertiv</t>
  </si>
  <si>
    <t>['sql', 'python', 'azure', 'aws', 'hadoop', 'kafka', 'spark']</t>
  </si>
  <si>
    <t>{'cloud': ['azure', 'aws'], 'libraries': ['hadoop', 'kafka', 'spark'], 'programming': ['sql', 'python']}</t>
  </si>
  <si>
    <t>Business &amp; Data Analyst H/F</t>
  </si>
  <si>
    <t>Add Demand AB</t>
  </si>
  <si>
    <t>Supergo Company Limited</t>
  </si>
  <si>
    <t>Techno Science</t>
  </si>
  <si>
    <t>Director of Data Engineering &amp; Analytics</t>
  </si>
  <si>
    <t>East West</t>
  </si>
  <si>
    <t>Data Engineer( Макдоналдс, Россия )</t>
  </si>
  <si>
    <t>Макдоналдс, Россия</t>
  </si>
  <si>
    <t>CSCI</t>
  </si>
  <si>
    <t>New Tandem</t>
  </si>
  <si>
    <t>InSite Property Group</t>
  </si>
  <si>
    <t>['python', 'snowflake', 'azure', 'aws', 'gcp']</t>
  </si>
  <si>
    <t>{'cloud': ['snowflake', 'azure', 'aws', 'gcp'], 'programming': ['python']}</t>
  </si>
  <si>
    <t>['python', 'r', 'c#', 'java', 'sql', 'azure', 'aws', 'hadoop', 'kafka', 'docker', 'kubernetes']</t>
  </si>
  <si>
    <t>{'cloud': ['azure', 'aws'], 'libraries': ['hadoop', 'kafka'], 'other': ['docker', 'kubernetes'], 'programming': ['python', 'r', 'c#', 'java', 'sql']}</t>
  </si>
  <si>
    <t>Data Scientist-Mid - Security Clearance Required</t>
  </si>
  <si>
    <t>['go', 'sql', 'python', 'postgresql', 'sql server', 'aws', 'redshift']</t>
  </si>
  <si>
    <t>{'cloud': ['aws', 'redshift'], 'databases': ['postgresql', 'sql server'], 'programming': ['go', 'sql', 'python']}</t>
  </si>
  <si>
    <t>Sea and Beyond</t>
  </si>
  <si>
    <t>['shell', 'bash', 'python', 'azure', 'terraform', 'github', 'git', 'docker']</t>
  </si>
  <si>
    <t>{'cloud': ['azure'], 'other': ['terraform', 'github', 'git', 'docker'], 'programming': ['shell', 'bash', 'python']}</t>
  </si>
  <si>
    <t>['python', 'bash', 'sql', 'nosql', 'aws', 'gcp', 'tensorflow', 'pytorch', 'scikit-learn', 'hadoop', 'spark', 'kafka', 'airflow', 'linux', 'terraform', 'ansible', 'docker', 'kubernetes']</t>
  </si>
  <si>
    <t>{'cloud': ['aws', 'gcp'], 'libraries': ['tensorflow', 'pytorch', 'scikit-learn', 'hadoop', 'spark', 'kafka', 'airflow'], 'os': ['linux'], 'other': ['terraform', 'ansible', 'docker', 'kubernetes'], 'programming': ['python', 'bash', 'sql', 'nosql']}</t>
  </si>
  <si>
    <t>Kodif</t>
  </si>
  <si>
    <t>Lead Environmental Data Scientist</t>
  </si>
  <si>
    <t>['python', 'java', 'kotlin', 'kafka', 'spark', 'docker', 'terraform']</t>
  </si>
  <si>
    <t>{'libraries': ['kafka', 'spark'], 'other': ['docker', 'terraform'], 'programming': ['python', 'java', 'kotlin']}</t>
  </si>
  <si>
    <t>SENIOR PROSPECT DATA ANALYST</t>
  </si>
  <si>
    <t>via SacJobs</t>
  </si>
  <si>
    <t>UC Davis</t>
  </si>
  <si>
    <t>['visual basic', 'sql', 'r', 'spreadsheet', 'excel', 'word', 'spss', 'tableau', 'terminal']</t>
  </si>
  <si>
    <t>{'analyst_tools': ['spreadsheet', 'excel', 'word', 'spss', 'tableau'], 'other': ['terminal'], 'programming': ['visual basic', 'sql', 'r']}</t>
  </si>
  <si>
    <t>['digitalocean']</t>
  </si>
  <si>
    <t>{'cloud': ['digitalocean']}</t>
  </si>
  <si>
    <t>Junior Data Scientist - Abteilung Trends und Innovation/Gruppe...</t>
  </si>
  <si>
    <t>Data Scientist. Job in Colorado Springs My Valley Jobs Today</t>
  </si>
  <si>
    <t>Clinical Data Insights Analyst</t>
  </si>
  <si>
    <t>Compliance Data Scientist - (Remote)</t>
  </si>
  <si>
    <t>Group1001</t>
  </si>
  <si>
    <t>Guelph, ND</t>
  </si>
  <si>
    <t>Senior Data Scientist Marketing and Sales</t>
  </si>
  <si>
    <t>['sql', 'python', 'r', 'snowflake', 'aws', 'excel', 'powerpoint', 'microstrategy', 'tableau', 'power bi', 'airtable']</t>
  </si>
  <si>
    <t>{'analyst_tools': ['excel', 'powerpoint', 'microstrategy', 'tableau', 'power bi'], 'async': ['airtable'], 'cloud': ['snowflake', 'aws'], 'programming': ['sql', 'python', 'r']}</t>
  </si>
  <si>
    <t>Data Engineer/Data Scientist |Changi *Contract</t>
  </si>
  <si>
    <t>Gnosis Freight</t>
  </si>
  <si>
    <t>WeChat Data Scientist Intern</t>
  </si>
  <si>
    <t>['sql', 'python', 'java', 'scala', 'hadoop', 'spark', 'excel', 'tableau']</t>
  </si>
  <si>
    <t>{'analyst_tools': ['excel', 'tableau'], 'libraries': ['hadoop', 'spark'], 'programming': ['sql', 'python', 'java', 'scala']}</t>
  </si>
  <si>
    <t>TechKonnect</t>
  </si>
  <si>
    <t>Knowledge Foundation @ Reutlingen University</t>
  </si>
  <si>
    <t>Business Relationship Analyst</t>
  </si>
  <si>
    <t>['sql', 'python', 'c#', 'java', 'sql server', 'snowflake', 'azure', 'aws', 'redshift', 'spark', 'windows', 'ssis', 'ssrs', 'power bi', 'tableau', 'flow', 'git', 'jira']</t>
  </si>
  <si>
    <t>{'analyst_tools': ['ssis', 'ssrs', 'power bi', 'tableau'], 'async': ['jira'], 'cloud': ['snowflake', 'azure', 'aws', 'redshift'], 'databases': ['sql server'], 'libraries': ['spark'], 'os': ['windows'], 'other': ['flow', 'git'], 'programming': ['sql', 'python', 'c#', 'java']}</t>
  </si>
  <si>
    <t>Data Engineer - Snowflake - Investment Management</t>
  </si>
  <si>
    <t>Qh4 Consulting</t>
  </si>
  <si>
    <t>['c#', 'snowflake']</t>
  </si>
  <si>
    <t>{'cloud': ['snowflake'], 'programming': ['c#']}</t>
  </si>
  <si>
    <t>Data Scientist/Pricing Analyst:in (m/w/d)</t>
  </si>
  <si>
    <t>DWP Digital Careers</t>
  </si>
  <si>
    <t>Data Engineer for Business Intelligence</t>
  </si>
  <si>
    <t>Kuwait Finance House</t>
  </si>
  <si>
    <t>['sql', 'nosql', 'shell', 'aws', 'databricks', 'hadoop', 'spark', 'kafka']</t>
  </si>
  <si>
    <t>{'cloud': ['aws', 'databricks'], 'libraries': ['hadoop', 'spark', 'kafka'], 'programming': ['sql', 'nosql', 'shell']}</t>
  </si>
  <si>
    <t>Cancer Data Analyst Full time Days - Full-time / Part-time</t>
  </si>
  <si>
    <t>Hickman, CA</t>
  </si>
  <si>
    <t>Emanuel Medical Ctr</t>
  </si>
  <si>
    <t>Jtec Consulting</t>
  </si>
  <si>
    <t>['crystal', 'java', 'sql', 'spark', 'kafka', 'airflow', 'excel']</t>
  </si>
  <si>
    <t>{'analyst_tools': ['excel'], 'libraries': ['spark', 'kafka', 'airflow'], 'programming': ['crystal', 'java', 'sql']}</t>
  </si>
  <si>
    <t>Suravenir</t>
  </si>
  <si>
    <t>Data Catalog Support Engineer</t>
  </si>
  <si>
    <t>Lead, Data Management</t>
  </si>
  <si>
    <t>['aws', 'redshift', 'bigquery', 'snowflake', 'tableau', 'looker']</t>
  </si>
  <si>
    <t>{'analyst_tools': ['tableau', 'looker'], 'cloud': ['aws', 'redshift', 'bigquery', 'snowflake']}</t>
  </si>
  <si>
    <t>['sql', 'python', 'mongodb', 'mongodb', 'java', 'kotlin', 'go', 'c++', 'mysql', 'hadoop', 'spark', 'tableau']</t>
  </si>
  <si>
    <t>{'analyst_tools': ['tableau'], 'databases': ['mongodb', 'mysql'], 'libraries': ['hadoop', 'spark'], 'programming': ['sql', 'python', 'mongodb', 'java', 'kotlin', 'go', 'c++']}</t>
  </si>
  <si>
    <t>Data Analyst- (Coaching for SUCCESS Program) (Grant-funded) (PT)</t>
  </si>
  <si>
    <t>Associate Data Scientist Algorithm Research TMI</t>
  </si>
  <si>
    <t>['java', 'scala', 'python', 'nosql', 'sql', 'shell', 'dynamodb', 'redis', 'aws', 'azure', 'redshift', 'snowflake']</t>
  </si>
  <si>
    <t>{'cloud': ['aws', 'azure', 'redshift', 'snowflake'], 'databases': ['dynamodb', 'redis'], 'programming': ['java', 'scala', 'python', 'nosql', 'sql', 'shell']}</t>
  </si>
  <si>
    <t>VP, Data Engineer, Team Lead, Data Technology, Technology</t>
  </si>
  <si>
    <t>['sql', 'cassandra', 'postgresql', 'spark', 'kafka', 'docker', 'git', 'jira', 'confluence']</t>
  </si>
  <si>
    <t>{'async': ['jira', 'confluence'], 'databases': ['cassandra', 'postgresql'], 'libraries': ['spark', 'kafka'], 'other': ['docker', 'git'], 'programming': ['sql']}</t>
  </si>
  <si>
    <t>GGM Commercial Operations Analyst</t>
  </si>
  <si>
    <t>PerkinElmer Shared Services sp. z o.o.</t>
  </si>
  <si>
    <t>['python', 'sql', 'vba', 'express', 'tableau', 'qlik', 'alteryx', 'word', 'excel', 'powerpoint', 'outlook']</t>
  </si>
  <si>
    <t>{'analyst_tools': ['tableau', 'qlik', 'alteryx', 'word', 'excel', 'powerpoint', 'outlook'], 'programming': ['python', 'sql', 'vba'], 'webframeworks': ['express']}</t>
  </si>
  <si>
    <t>Remote Senior Oracle HCM Engineer</t>
  </si>
  <si>
    <t>Aws Glue Data Engineer</t>
  </si>
  <si>
    <t>Perficient Latin America</t>
  </si>
  <si>
    <t>['java', 'python', 'scala', 'sql', 'sql server', 'db2', 'oracle', 'pyspark', 'spark', 'pandas', 'kafka', 'hadoop', 'ssis', 'jira', 'trello']</t>
  </si>
  <si>
    <t>{'analyst_tools': ['ssis'], 'async': ['jira', 'trello'], 'cloud': ['oracle'], 'databases': ['sql server', 'db2'], 'libraries': ['pyspark', 'spark', 'pandas', 'kafka', 'hadoop'], 'programming': ['java', 'python', 'scala', 'sql']}</t>
  </si>
  <si>
    <t>Data Scientist - Hedge Fund - Alternative Data</t>
  </si>
  <si>
    <t>['python', 'scala', 'snowflake', 'azure', 'spark', 'kafka', 'ssrs', 'ssis', 'power bi', 'tableau', 'git']</t>
  </si>
  <si>
    <t>{'analyst_tools': ['ssrs', 'ssis', 'power bi', 'tableau'], 'cloud': ['snowflake', 'azure'], 'libraries': ['spark', 'kafka'], 'other': ['git'], 'programming': ['python', 'scala']}</t>
  </si>
  <si>
    <t>GFR MEDIA</t>
  </si>
  <si>
    <t>['sql', 'r', 'spss', 'power bi', 'tableau', 'visio', 'word', 'excel', 'powerpoint', 'outlook']</t>
  </si>
  <si>
    <t>{'analyst_tools': ['spss', 'power bi', 'tableau', 'visio', 'word', 'excel', 'powerpoint', 'outlook'], 'programming': ['sql', 'r']}</t>
  </si>
  <si>
    <t>Data Governance Analyst - 6 month FTC</t>
  </si>
  <si>
    <t>Analyst (Business Management Office)</t>
  </si>
  <si>
    <t>NTT Data Singapore Pte. Ltd.</t>
  </si>
  <si>
    <t>['python', 'scala', 'sql', 'no-sql', 'nosql', 'databricks', 'azure', 'hadoop', 'spark']</t>
  </si>
  <si>
    <t>{'cloud': ['databricks', 'azure'], 'libraries': ['hadoop', 'spark'], 'programming': ['python', 'scala', 'sql', 'no-sql', 'nosql']}</t>
  </si>
  <si>
    <t>Model Data Analyst</t>
  </si>
  <si>
    <t>Phd -Interns, Data Scientist</t>
  </si>
  <si>
    <t>['python', 'go', 'linux', 'windows']</t>
  </si>
  <si>
    <t>{'os': ['linux', 'windows'], 'programming': ['python', 'go']}</t>
  </si>
  <si>
    <t>Verizon Wireless Communications</t>
  </si>
  <si>
    <t>Augusta Hitech Soft Solutions</t>
  </si>
  <si>
    <t>Student Analytics Engineer</t>
  </si>
  <si>
    <t>SOUNDBOKS ApS</t>
  </si>
  <si>
    <t>['sql', 'python', 'go', 'databricks', 'pyspark', 'looker']</t>
  </si>
  <si>
    <t>{'analyst_tools': ['looker'], 'cloud': ['databricks'], 'libraries': ['pyspark'], 'programming': ['sql', 'python', 'go']}</t>
  </si>
  <si>
    <t>Consultant Data Engineer on Data Platforms</t>
  </si>
  <si>
    <t>OCTO TECHNOLOGY</t>
  </si>
  <si>
    <t>จนท. วิเคราะห์ข้อมูลสินค้า</t>
  </si>
  <si>
    <t>Senior Engineer - Manager- Data Center Management</t>
  </si>
  <si>
    <t>bankfab</t>
  </si>
  <si>
    <t>Prestwick, UK</t>
  </si>
  <si>
    <t>['sql', 'sas', 'sas', 'aws', 'redshift', 'azure', 'gcp']</t>
  </si>
  <si>
    <t>{'analyst_tools': ['sas'], 'cloud': ['aws', 'redshift', 'azure', 'gcp'], 'programming': ['sql', 'sas']}</t>
  </si>
  <si>
    <t>['python', 'sql', 'go', 'excel', 'power bi', 'powerpoint', 'visio', 'jira', 'confluence', 'zoom']</t>
  </si>
  <si>
    <t>{'analyst_tools': ['excel', 'power bi', 'powerpoint', 'visio'], 'async': ['jira', 'confluence'], 'programming': ['python', 'sql', 'go'], 'sync': ['zoom']}</t>
  </si>
  <si>
    <t>EWOR GmbH</t>
  </si>
  <si>
    <t>Technical Product Manager - Data and AI</t>
  </si>
  <si>
    <t>['go', 'python', 'java', 'shell', 'azure', 'databricks', 'linux']</t>
  </si>
  <si>
    <t>{'cloud': ['azure', 'databricks'], 'os': ['linux'], 'programming': ['go', 'python', 'java', 'shell']}</t>
  </si>
  <si>
    <t>['go', 'python', 'c#', 'rust', 'kubernetes']</t>
  </si>
  <si>
    <t>{'other': ['kubernetes'], 'programming': ['go', 'python', 'c#', 'rust']}</t>
  </si>
  <si>
    <t>Data Scientist Intern/Co-op</t>
  </si>
  <si>
    <t>Owen Daniels Consultancy</t>
  </si>
  <si>
    <t>Data Analyst Jobs in Knutsford</t>
  </si>
  <si>
    <t>['sql', 't-sql', 'python', 'sql server', 'ssis', 'tableau']</t>
  </si>
  <si>
    <t>{'analyst_tools': ['ssis', 'tableau'], 'databases': ['sql server'], 'programming': ['sql', 't-sql', 'python']}</t>
  </si>
  <si>
    <t>['sql', 'python', 'java', 'c++', 'php', 'perl']</t>
  </si>
  <si>
    <t>{'programming': ['sql', 'python', 'java', 'c++', 'php', 'perl']}</t>
  </si>
  <si>
    <t>Race Capital</t>
  </si>
  <si>
    <t>Data Engineer /Developer</t>
  </si>
  <si>
    <t>Senior Web Data Scientist (Hybrid, Barcelona based candidates ONLY)</t>
  </si>
  <si>
    <t>['go', 'sql', 'nosql', 'javascript', 'css', 'python', 'mysql', 'dynamodb', 'redis', 'aws', 'snowflake', 'oracle', 'jquery', 'flow', 'svn', 'git', 'bitbucket', 'github']</t>
  </si>
  <si>
    <t>{'cloud': ['aws', 'snowflake', 'oracle'], 'databases': ['mysql', 'dynamodb', 'redis'], 'other': ['flow', 'svn', 'git', 'bitbucket', 'github'], 'programming': ['go', 'sql', 'nosql', 'javascript', 'css', 'python'], 'webframeworks': ['jquery']}</t>
  </si>
  <si>
    <t>Data Engineer (Python//AWS)</t>
  </si>
  <si>
    <t>Inizio Partners Corp</t>
  </si>
  <si>
    <t>['go', 'aws', 'visio']</t>
  </si>
  <si>
    <t>{'analyst_tools': ['visio'], 'cloud': ['aws'], 'programming': ['go']}</t>
  </si>
  <si>
    <t>Ecosystem Planning and Restoration, LLC</t>
  </si>
  <si>
    <t>['python', 'r', 'sql', 'javascript', 'html', 'css']</t>
  </si>
  <si>
    <t>{'programming': ['python', 'r', 'sql', 'javascript', 'html', 'css']}</t>
  </si>
  <si>
    <t>Roosevelt Innovations</t>
  </si>
  <si>
    <t>['python', 'r', 'java', 'c++', 'matlab', 'excel']</t>
  </si>
  <si>
    <t>{'analyst_tools': ['excel'], 'programming': ['python', 'r', 'java', 'c++', 'matlab']}</t>
  </si>
  <si>
    <t>Senior Data Engineer (Data Services) Backend Engineering (Java) ·...</t>
  </si>
  <si>
    <t>['java', 'python', 'sql', 'nosql', 'aws', 'spark', 'pyspark', 'kubernetes', 'docker']</t>
  </si>
  <si>
    <t>{'cloud': ['aws'], 'libraries': ['spark', 'pyspark'], 'other': ['kubernetes', 'docker'], 'programming': ['java', 'python', 'sql', 'nosql']}</t>
  </si>
  <si>
    <t>Sr. Data Architect / Sr. Data Engineer (100% Remote)</t>
  </si>
  <si>
    <t>Elios Technologies Inc</t>
  </si>
  <si>
    <t>['python', 'java', 'couchdb', 'oracle', 'snowflake', 'hadoop']</t>
  </si>
  <si>
    <t>{'cloud': ['oracle', 'snowflake'], 'databases': ['couchdb'], 'libraries': ['hadoop'], 'programming': ['python', 'java']}</t>
  </si>
  <si>
    <t>['sql', 'python', 'scala', 'databricks', 'azure', 'cognos', 'flow', 'github']</t>
  </si>
  <si>
    <t>{'analyst_tools': ['cognos'], 'cloud': ['databricks', 'azure'], 'other': ['flow', 'github'], 'programming': ['sql', 'python', 'scala']}</t>
  </si>
  <si>
    <t>BML Digital</t>
  </si>
  <si>
    <t>MAQUET Cardiopulmonary GmbH</t>
  </si>
  <si>
    <t>Senior Data Analyst(Healthcare)</t>
  </si>
  <si>
    <t>Budget Analyst Jobs</t>
  </si>
  <si>
    <t>Data Analyst Virtual Wards</t>
  </si>
  <si>
    <t>Hanley Swan, Worcester, UK</t>
  </si>
  <si>
    <t>Midlands Partnership NHS Foundation Trust</t>
  </si>
  <si>
    <t>['r', 'python', 'sql', 'nosql', 'java', 'kafka', 'scikit-learn', 'pandas']</t>
  </si>
  <si>
    <t>{'libraries': ['kafka', 'scikit-learn', 'pandas'], 'programming': ['r', 'python', 'sql', 'nosql', 'java']}</t>
  </si>
  <si>
    <t>Data Scientist - EN</t>
  </si>
  <si>
    <t>Data Scientist Project Lead F/H</t>
  </si>
  <si>
    <t>['r', 'matlab', 'python', 'bash', 'shell', 'pandas', 'numpy', 'matplotlib', 'seaborn', 'unix', 'git', 'github']</t>
  </si>
  <si>
    <t>{'libraries': ['pandas', 'numpy', 'matplotlib', 'seaborn'], 'os': ['unix'], 'other': ['git', 'github'], 'programming': ['r', 'matlab', 'python', 'bash', 'shell']}</t>
  </si>
  <si>
    <t>['sql', 'powershell', 'python', 'bash', 'ruby', 'ruby', 'perl', 'sas', 'sas', 'aws', 'redshift', 'oracle', 'alteryx', 'terraform']</t>
  </si>
  <si>
    <t>{'analyst_tools': ['sas', 'alteryx'], 'cloud': ['aws', 'redshift', 'oracle'], 'other': ['terraform'], 'programming': ['sql', 'powershell', 'python', 'bash', 'ruby', 'perl', 'sas'], 'webframeworks': ['ruby']}</t>
  </si>
  <si>
    <t>['sql', 'python', 'powershell', 'snowflake']</t>
  </si>
  <si>
    <t>{'cloud': ['snowflake'], 'programming': ['sql', 'python', 'powershell']}</t>
  </si>
  <si>
    <t>KUBRA Data Transfer Ltd.</t>
  </si>
  <si>
    <t>['python', 'sap', 'excel', 'tableau', 'flow']</t>
  </si>
  <si>
    <t>{'analyst_tools': ['sap', 'excel', 'tableau'], 'other': ['flow'], 'programming': ['python']}</t>
  </si>
  <si>
    <t>Hc Engineer</t>
  </si>
  <si>
    <t>E &amp; S</t>
  </si>
  <si>
    <t>['java', 'html', 'javascript', 'mariadb', 'redis', 'oracle', 'jquery', 'linux']</t>
  </si>
  <si>
    <t>{'cloud': ['oracle'], 'databases': ['mariadb', 'redis'], 'os': ['linux'], 'programming': ['java', 'html', 'javascript'], 'webframeworks': ['jquery']}</t>
  </si>
  <si>
    <t>Vacancy Available For Software Engineer Remote</t>
  </si>
  <si>
    <t>Textkernel B.V.</t>
  </si>
  <si>
    <t>['python', 'golang', 'sql', 'nosql', 'cassandra', 'elasticsearch', 'kafka', 'docker', 'kubernetes']</t>
  </si>
  <si>
    <t>{'databases': ['cassandra', 'elasticsearch'], 'libraries': ['kafka'], 'other': ['docker', 'kubernetes'], 'programming': ['python', 'golang', 'sql', 'nosql']}</t>
  </si>
  <si>
    <t>Big Data Engineer (Only USC, GC -Full time)</t>
  </si>
  <si>
    <t>['python', 'azure', 'tensorflow', 'keras', 'tableau', 'git']</t>
  </si>
  <si>
    <t>{'analyst_tools': ['tableau'], 'cloud': ['azure'], 'libraries': ['tensorflow', 'keras'], 'other': ['git'], 'programming': ['python']}</t>
  </si>
  <si>
    <t>['python', 'r', 'sql', 'gcp', 'tableau', 'power bi']</t>
  </si>
  <si>
    <t>{'analyst_tools': ['tableau', 'power bi'], 'cloud': ['gcp'], 'programming': ['python', 'r', 'sql']}</t>
  </si>
  <si>
    <t>Engineer - Data Engineering -Big Data Engineer</t>
  </si>
  <si>
    <t>Cloud and Platforms Engineer II</t>
  </si>
  <si>
    <t>EdgeUno</t>
  </si>
  <si>
    <t>Data BI Analyst (Inside IR35)</t>
  </si>
  <si>
    <t>['python', 'tableau', 'power bi', 'dax', 'excel', 'sharepoint']</t>
  </si>
  <si>
    <t>{'analyst_tools': ['tableau', 'power bi', 'dax', 'excel', 'sharepoint'], 'programming': ['python']}</t>
  </si>
  <si>
    <t>Data Analyst (NC/NY/MN - Must work on W2)</t>
  </si>
  <si>
    <t>Conflicts Reporting Analyst</t>
  </si>
  <si>
    <t>LATHAM &amp; WATKINS LLP</t>
  </si>
  <si>
    <t>Data Analyst Marketing Digital / Dataminig</t>
  </si>
  <si>
    <t>Antevenio México</t>
  </si>
  <si>
    <t>Industrial Engineer I</t>
  </si>
  <si>
    <t>['assembly', 'visio', 'flow']</t>
  </si>
  <si>
    <t>{'analyst_tools': ['visio'], 'other': ['flow'], 'programming': ['assembly']}</t>
  </si>
  <si>
    <t>Senior Data Engineer (Cloud) in IL</t>
  </si>
  <si>
    <t>['sql', 'python', 'mongodb', 'mongodb', 'powershell', 'postgresql', 'redis', 'aws', 'snowflake', 'redshift', 'aurora', 'kafka', 'windows', 'linux', 'unix', 'github', 'jenkins', 'terraform', 'kubernetes', 'docker']</t>
  </si>
  <si>
    <t>{'cloud': ['aws', 'snowflake', 'redshift', 'aurora'], 'databases': ['mongodb', 'postgresql', 'redis'], 'libraries': ['kafka'], 'os': ['windows', 'linux', 'unix'], 'other': ['github', 'jenkins', 'terraform', 'kubernetes', 'docker'], 'programming': ['sql', 'python', 'mongodb', 'powershell']}</t>
  </si>
  <si>
    <t>Investment Solutions Data Analyst</t>
  </si>
  <si>
    <t>SEI Investments Company</t>
  </si>
  <si>
    <t>['sql', 'python', 'power bi', 'excel', 'flow']</t>
  </si>
  <si>
    <t>{'analyst_tools': ['power bi', 'excel'], 'other': ['flow'], 'programming': ['sql', 'python']}</t>
  </si>
  <si>
    <t>['sql', 'python', 'aws', 'redshift', 'airflow', 'excel', 'terraform']</t>
  </si>
  <si>
    <t>{'analyst_tools': ['excel'], 'cloud': ['aws', 'redshift'], 'libraries': ['airflow'], 'other': ['terraform'], 'programming': ['sql', 'python']}</t>
  </si>
  <si>
    <t>['sql', 'azure', 'aws', 'redshift', 'spark', 'excel', 'tableau']</t>
  </si>
  <si>
    <t>{'analyst_tools': ['excel', 'tableau'], 'cloud': ['azure', 'aws', 'redshift'], 'libraries': ['spark'], 'programming': ['sql']}</t>
  </si>
  <si>
    <t>MuukTest</t>
  </si>
  <si>
    <t>HFHP Business Operations Analyst - Business Process Improvement...</t>
  </si>
  <si>
    <t>Data Engineer Team Leader – Hybrid – R1250K Per Annum</t>
  </si>
  <si>
    <t>['python', 'r', 'sql', 'tensorflow', 'pytorch', 'tableau', 'power bi']</t>
  </si>
  <si>
    <t>{'analyst_tools': ['tableau', 'power bi'], 'libraries': ['tensorflow', 'pytorch'], 'programming': ['python', 'r', 'sql']}</t>
  </si>
  <si>
    <t>Commercial Data Analyst - Customer &amp; Financial Analytics</t>
  </si>
  <si>
    <t>Synthetic Data Engineer</t>
  </si>
  <si>
    <t>Contents</t>
  </si>
  <si>
    <t>Mid- Senior Engineering Manager</t>
  </si>
  <si>
    <t>['python', 'sql', 'databricks', 'airflow', 'git', 'svn']</t>
  </si>
  <si>
    <t>{'cloud': ['databricks'], 'libraries': ['airflow'], 'other': ['git', 'svn'], 'programming': ['python', 'sql']}</t>
  </si>
  <si>
    <t>City &amp; Guilds</t>
  </si>
  <si>
    <t>Wemoov</t>
  </si>
  <si>
    <t>['sql', 'python', 'golang', 'aws', 'spark', 'hadoop', 'airflow']</t>
  </si>
  <si>
    <t>{'cloud': ['aws'], 'libraries': ['spark', 'hadoop', 'airflow'], 'programming': ['sql', 'python', 'golang']}</t>
  </si>
  <si>
    <t>Managing Consultant - Data Science for Life Sciences - Capgemini...</t>
  </si>
  <si>
    <t>Big Data Engineer Fulltime job</t>
  </si>
  <si>
    <t>['sql', 'scala', 'java', 'aws', 'azure', 'hadoop', 'spark', 'linux']</t>
  </si>
  <si>
    <t>{'cloud': ['aws', 'azure'], 'libraries': ['hadoop', 'spark'], 'os': ['linux'], 'programming': ['sql', 'scala', 'java']}</t>
  </si>
  <si>
    <t>['java', 'scala', 'python', 'r', 'sql', 'pandas', 'hadoop']</t>
  </si>
  <si>
    <t>{'libraries': ['pandas', 'hadoop'], 'programming': ['java', 'scala', 'python', 'r', 'sql']}</t>
  </si>
  <si>
    <t>['python', 't-sql', 'sql', 'powershell', 'sql server', 'aws', 'azure', 'airflow', 'ssis', 'ssrs', 'tableau', 'power bi', 'flow', 'git', 'atlassian', 'jira', 'confluence']</t>
  </si>
  <si>
    <t>{'analyst_tools': ['ssis', 'ssrs', 'tableau', 'power bi'], 'async': ['jira', 'confluence'], 'cloud': ['aws', 'azure'], 'databases': ['sql server'], 'libraries': ['airflow'], 'other': ['flow', 'git', 'atlassian'], 'programming': ['python', 't-sql', 'sql', 'powershell']}</t>
  </si>
  <si>
    <t>ThreeFlow</t>
  </si>
  <si>
    <t>['r', 'python', 'sql', 'go', 'postgresql', 'bigquery', 'looker', 'docker', 'zoom']</t>
  </si>
  <si>
    <t>{'analyst_tools': ['looker'], 'cloud': ['bigquery'], 'databases': ['postgresql'], 'other': ['docker'], 'programming': ['r', 'python', 'sql', 'go'], 'sync': ['zoom']}</t>
  </si>
  <si>
    <t>Data Analyst - Data Center Construction</t>
  </si>
  <si>
    <t>Media Distillery</t>
  </si>
  <si>
    <t>Anlage</t>
  </si>
  <si>
    <t>['python', 'sql', 'go', 'numpy', 'pandas', 'scikit-learn', 'power bi']</t>
  </si>
  <si>
    <t>{'analyst_tools': ['power bi'], 'libraries': ['numpy', 'pandas', 'scikit-learn'], 'programming': ['python', 'sql', 'go']}</t>
  </si>
  <si>
    <t>Rhythm Management Group</t>
  </si>
  <si>
    <t>['postgresql', 'aws', 'node.js', 'tableau']</t>
  </si>
  <si>
    <t>{'analyst_tools': ['tableau'], 'cloud': ['aws'], 'databases': ['postgresql'], 'webframeworks': ['node.js']}</t>
  </si>
  <si>
    <t>['vmware', 'windows', 'outlook', 'sharepoint']</t>
  </si>
  <si>
    <t>{'analyst_tools': ['outlook', 'sharepoint'], 'cloud': ['vmware'], 'os': ['windows']}</t>
  </si>
  <si>
    <t>Ba - Business Analyst Advanced</t>
  </si>
  <si>
    <t>['sql', 'python', 'powerpoint', 'tableau']</t>
  </si>
  <si>
    <t>{'analyst_tools': ['powerpoint', 'tableau'], 'programming': ['sql', 'python']}</t>
  </si>
  <si>
    <t>Stadlander</t>
  </si>
  <si>
    <t>['azure', 'zoom']</t>
  </si>
  <si>
    <t>{'cloud': ['azure'], 'sync': ['zoom']}</t>
  </si>
  <si>
    <t>Manager,and#xA0;Data Scientist</t>
  </si>
  <si>
    <t>Data Engineer Consultant (m/f/d)</t>
  </si>
  <si>
    <t>Scalefree</t>
  </si>
  <si>
    <t>['python', 'java', 'snowflake', 'aws', 'spark']</t>
  </si>
  <si>
    <t>{'cloud': ['snowflake', 'aws'], 'libraries': ['spark'], 'programming': ['python', 'java']}</t>
  </si>
  <si>
    <t>2024 PhD Intern, Data Science, Simulation</t>
  </si>
  <si>
    <t>['python', 'r', 'sql', 'c', 'word']</t>
  </si>
  <si>
    <t>{'analyst_tools': ['word'], 'programming': ['python', 'r', 'sql', 'c']}</t>
  </si>
  <si>
    <t>Business Data Analyst || Ventura, CA (Hybrid) Northern LA Area ...</t>
  </si>
  <si>
    <t>TalentClustr</t>
  </si>
  <si>
    <t>BluWave-ai</t>
  </si>
  <si>
    <t>['python', 'r', 'azure', 'aws', 'matplotlib', 'hadoop', 'spark', 'tableau', 'git']</t>
  </si>
  <si>
    <t>{'analyst_tools': ['tableau'], 'cloud': ['azure', 'aws'], 'libraries': ['matplotlib', 'hadoop', 'spark'], 'other': ['git'], 'programming': ['python', 'r']}</t>
  </si>
  <si>
    <t>Data Analytics / ML Engineer - 43549BR</t>
  </si>
  <si>
    <t>['sql', 'c++', 'python', 'spark']</t>
  </si>
  <si>
    <t>{'libraries': ['spark'], 'programming': ['sql', 'c++', 'python']}</t>
  </si>
  <si>
    <t>Data Engineer (Sr. Business Systems Analyst)</t>
  </si>
  <si>
    <t>Reporting &amp; Data analyst</t>
  </si>
  <si>
    <t>Emirates NBD Bank</t>
  </si>
  <si>
    <t>Venuiti</t>
  </si>
  <si>
    <t>['scala', 'python', 'r', 'sql', 'bash', 'nosql', 'elasticsearch', 'unix', 'tableau', 'gitlab', 'github', 'kubernetes', 'docker']</t>
  </si>
  <si>
    <t>{'analyst_tools': ['tableau'], 'databases': ['elasticsearch'], 'os': ['unix'], 'other': ['gitlab', 'github', 'kubernetes', 'docker'], 'programming': ['scala', 'python', 'r', 'sql', 'bash', 'nosql']}</t>
  </si>
  <si>
    <t>Staff Consultant- Data Engineer</t>
  </si>
  <si>
    <t>Analytics8 | Data &amp; Analytics Consultancy</t>
  </si>
  <si>
    <t>BORN</t>
  </si>
  <si>
    <t>Cabin Services - Lead Planning Analyst</t>
  </si>
  <si>
    <t>Senior Data Analyst (edukacja wyższa)</t>
  </si>
  <si>
    <t>Senior Data Engineer (f/m/d). Job in Berlin NBC4i Jobs</t>
  </si>
  <si>
    <t>['python', 'javascript', 'sql', 'selenium', 'jenkins', 'git']</t>
  </si>
  <si>
    <t>{'libraries': ['selenium'], 'other': ['jenkins', 'git'], 'programming': ['python', 'javascript', 'sql']}</t>
  </si>
  <si>
    <t>DKATALIS</t>
  </si>
  <si>
    <t>Data-Analyst Reporting (m/w/d)</t>
  </si>
  <si>
    <t>Verwaltungs-Berufsgenossenschaft VBG gesetzliche Unfallversicherung</t>
  </si>
  <si>
    <t>WebTPA Employer Services, LLC</t>
  </si>
  <si>
    <t>['python', 'bigquery', 'tableau', 'excel', 'sheets']</t>
  </si>
  <si>
    <t>{'analyst_tools': ['tableau', 'excel', 'sheets'], 'cloud': ['bigquery'], 'programming': ['python']}</t>
  </si>
  <si>
    <t>Data Engineer. Job in Zug My Valley Jobs Today</t>
  </si>
  <si>
    <t>Tool- und Systementwickler:in – Data Scientist –...</t>
  </si>
  <si>
    <t>['python', 'c++', 'mysql', 'aws', 'azure', 'oracle', 'spark', 'hadoop', 'tableau']</t>
  </si>
  <si>
    <t>{'analyst_tools': ['tableau'], 'cloud': ['aws', 'azure', 'oracle'], 'databases': ['mysql'], 'libraries': ['spark', 'hadoop'], 'programming': ['python', 'c++']}</t>
  </si>
  <si>
    <t>PESO Resources Development Corp.</t>
  </si>
  <si>
    <t>Senior Data Scientist (Denmark, Søborg)</t>
  </si>
  <si>
    <t>Jar App</t>
  </si>
  <si>
    <t>Aadrika Enterprises</t>
  </si>
  <si>
    <t>Senior Data Engineer, Kuiper Operations Program Management</t>
  </si>
  <si>
    <t>SEDER GROUP</t>
  </si>
  <si>
    <t>['vba', 'sql', 'javascript', 'sql server', 'oracle', 'sap', 'tableau', 'alteryx', 'ssis']</t>
  </si>
  <si>
    <t>{'analyst_tools': ['sap', 'tableau', 'alteryx', 'ssis'], 'cloud': ['oracle'], 'databases': ['sql server'], 'programming': ['vba', 'sql', 'javascript']}</t>
  </si>
  <si>
    <t>Vacature: Master Data Analist</t>
  </si>
  <si>
    <t>['python', 'sql', 'azure', 'airflow', 'windows', 'linux', 'ssis']</t>
  </si>
  <si>
    <t>{'analyst_tools': ['ssis'], 'cloud': ['azure'], 'libraries': ['airflow'], 'os': ['windows', 'linux'], 'programming': ['python', 'sql']}</t>
  </si>
  <si>
    <t>Production Support Data Analyst(R1282)</t>
  </si>
  <si>
    <t>['mongo', 'sql', 'nosql', 'python', 'java', 'scala', 'mysql', 'bigquery', 'gcp', 'kafka', 'spark', 'looker', 'tableau', 'terraform', 'docker', 'kubernetes']</t>
  </si>
  <si>
    <t>{'analyst_tools': ['looker', 'tableau'], 'cloud': ['bigquery', 'gcp'], 'databases': ['mysql'], 'libraries': ['kafka', 'spark'], 'other': ['terraform', 'docker', 'kubernetes'], 'programming': ['mongo', 'sql', 'nosql', 'python', 'java', 'scala']}</t>
  </si>
  <si>
    <t>SVP O&amp;T Data Modeling Senior Analyst</t>
  </si>
  <si>
    <t>Python Data Engineer (5+yrs) Python,SQL , Snowflake</t>
  </si>
  <si>
    <t>['sql', 'python', 'r', 'nosql', 'gcp', 'tableau']</t>
  </si>
  <si>
    <t>{'analyst_tools': ['tableau'], 'cloud': ['gcp'], 'programming': ['sql', 'python', 'r', 'nosql']}</t>
  </si>
  <si>
    <t>['azure', 'snowflake', 'qlik', 'power bi', 'tableau', 'flow']</t>
  </si>
  <si>
    <t>{'analyst_tools': ['qlik', 'power bi', 'tableau'], 'cloud': ['azure', 'snowflake'], 'other': ['flow']}</t>
  </si>
  <si>
    <t>['sql', 'c', 'db2', 'azure', 'oracle']</t>
  </si>
  <si>
    <t>{'cloud': ['azure', 'oracle'], 'databases': ['db2'], 'programming': ['sql', 'c']}</t>
  </si>
  <si>
    <t>Engenheiro de Dados Scala/Python Sr</t>
  </si>
  <si>
    <t>Snowflake Data Engineer — Sr</t>
  </si>
  <si>
    <t>Zator, Poland</t>
  </si>
  <si>
    <t>['python', 'sql', 'azure', 'pyspark', 'gitlab']</t>
  </si>
  <si>
    <t>{'cloud': ['azure'], 'libraries': ['pyspark'], 'other': ['gitlab'], 'programming': ['python', 'sql']}</t>
  </si>
  <si>
    <t>['c#', 'javascript', 'sql', 'sql server', 'react', 'asp.net', 'angular', 'git', 'jira']</t>
  </si>
  <si>
    <t>{'async': ['jira'], 'databases': ['sql server'], 'libraries': ['react'], 'other': ['git'], 'programming': ['c#', 'javascript', 'sql'], 'webframeworks': ['asp.net', 'angular']}</t>
  </si>
  <si>
    <t>Data Analyst (100% REMOTO)</t>
  </si>
  <si>
    <t>['sql', 'python', 'snowflake', 'confluence', 'jira']</t>
  </si>
  <si>
    <t>{'async': ['confluence', 'jira'], 'cloud': ['snowflake'], 'programming': ['sql', 'python']}</t>
  </si>
  <si>
    <t>Uniklinikum Freiburg</t>
  </si>
  <si>
    <t>Data Quality Analyst (Tester)</t>
  </si>
  <si>
    <t>Tech Valley Talent</t>
  </si>
  <si>
    <t>['sql', 'azure', 'databricks', 'aws', 'oracle', 'tableau']</t>
  </si>
  <si>
    <t>{'analyst_tools': ['tableau'], 'cloud': ['azure', 'databricks', 'aws', 'oracle'], 'programming': ['sql']}</t>
  </si>
  <si>
    <t>Aiimi</t>
  </si>
  <si>
    <t>['python', 'qlik', 'tableau', 'power bi']</t>
  </si>
  <si>
    <t>{'analyst_tools': ['qlik', 'tableau', 'power bi'], 'programming': ['python']}</t>
  </si>
  <si>
    <t>Data Scientist/Machine learning</t>
  </si>
  <si>
    <t>Tech Talent Connect</t>
  </si>
  <si>
    <t>['java', 'python', 'go', 'c++']</t>
  </si>
  <si>
    <t>{'programming': ['java', 'python', 'go', 'c++']}</t>
  </si>
  <si>
    <t>Senior Data Analyst, Reinsurance Hub</t>
  </si>
  <si>
    <t>Ingeniero/a Mantenimiento DataScientist</t>
  </si>
  <si>
    <t>Talgo</t>
  </si>
  <si>
    <t>['python', 'bigquery', 'microstrategy', 'sap']</t>
  </si>
  <si>
    <t>{'analyst_tools': ['microstrategy', 'sap'], 'cloud': ['bigquery'], 'programming': ['python']}</t>
  </si>
  <si>
    <t>Вакансия Senior Data engineer</t>
  </si>
  <si>
    <t>via Cataloxy Краснодар</t>
  </si>
  <si>
    <t>England Women's Physical Performance Data Analyst</t>
  </si>
  <si>
    <t>Beca Data Engineering</t>
  </si>
  <si>
    <t>Senior Data Visualization Analyst, Brazil</t>
  </si>
  <si>
    <t>Data Engineer (Sénior) - Lisboa/Híbrido</t>
  </si>
  <si>
    <t>Data Protection Analyst (m/f/d)</t>
  </si>
  <si>
    <t>Cashpoint Malta Ltd.</t>
  </si>
  <si>
    <t>['sql', 'aws', 'snowflake', 'redshift', 'hadoop', 'spark', 'pyspark', 'airflow']</t>
  </si>
  <si>
    <t>{'cloud': ['aws', 'snowflake', 'redshift'], 'libraries': ['hadoop', 'spark', 'pyspark', 'airflow'], 'programming': ['sql']}</t>
  </si>
  <si>
    <t>sr. business analyst</t>
  </si>
  <si>
    <t>Data Center Engineer Full Time</t>
  </si>
  <si>
    <t>Sr Data Engineer (Apache Flink/AWS/Big Data) -Only W2</t>
  </si>
  <si>
    <t>Lead Analyst, Compliance Analytics</t>
  </si>
  <si>
    <t>['sql', 'python', 'r', 'azure', 'databricks', 'power bi', 'tableau', 'alteryx', 'dax']</t>
  </si>
  <si>
    <t>{'analyst_tools': ['power bi', 'tableau', 'alteryx', 'dax'], 'cloud': ['azure', 'databricks'], 'programming': ['sql', 'python', 'r']}</t>
  </si>
  <si>
    <t>['sql', 'python', 'java', 'databricks', 'aws', 'gcp', 'azure', 'kafka', 'spark', 'airflow', 'node.js', 'git']</t>
  </si>
  <si>
    <t>{'cloud': ['databricks', 'aws', 'gcp', 'azure'], 'libraries': ['kafka', 'spark', 'airflow'], 'other': ['git'], 'programming': ['sql', 'python', 'java'], 'webframeworks': ['node.js']}</t>
  </si>
  <si>
    <t>LMK Group</t>
  </si>
  <si>
    <t>['sql', 'linux', 'tableau', 'power bi']</t>
  </si>
  <si>
    <t>{'analyst_tools': ['tableau', 'power bi'], 'os': ['linux'], 'programming': ['sql']}</t>
  </si>
  <si>
    <t>Analyst II, RCM EDI Services</t>
  </si>
  <si>
    <t>['crystal', 'sharepoint', 'word', 'excel', 'visio', 'powerpoint', 'flow']</t>
  </si>
  <si>
    <t>{'analyst_tools': ['sharepoint', 'word', 'excel', 'visio', 'powerpoint'], 'other': ['flow'], 'programming': ['crystal']}</t>
  </si>
  <si>
    <t>Principal Data Scientist | Store No. 8 (Health &amp; Wellness)</t>
  </si>
  <si>
    <t>['sql', 'python', 'scikit-learn', 'tensorflow', 'pytorch', 'spark', 'kubernetes']</t>
  </si>
  <si>
    <t>{'libraries': ['scikit-learn', 'tensorflow', 'pytorch', 'spark'], 'other': ['kubernetes'], 'programming': ['sql', 'python']}</t>
  </si>
  <si>
    <t>RF/EW Operational Data Engineer</t>
  </si>
  <si>
    <t>Principal Engineer - Lead Data Engineer</t>
  </si>
  <si>
    <t>['python', 'sql', 'go', 'aws', 'redshift', 'snowflake', 'aurora', 'spark', 'pyspark', 'airflow', 'jenkins']</t>
  </si>
  <si>
    <t>{'cloud': ['aws', 'redshift', 'snowflake', 'aurora'], 'libraries': ['spark', 'pyspark', 'airflow'], 'other': ['jenkins'], 'programming': ['python', 'sql', 'go']}</t>
  </si>
  <si>
    <t>Staveley, Chesterfield, UK</t>
  </si>
  <si>
    <t>Data Scientist - Jeune Docteur ou Postdoc (H/ F) - CDI</t>
  </si>
  <si>
    <t>University Positions</t>
  </si>
  <si>
    <t>Level 3 Service Engineer</t>
  </si>
  <si>
    <t>['express', 'microsoft teams', 'zoom']</t>
  </si>
  <si>
    <t>{'sync': ['microsoft teams', 'zoom'], 'webframeworks': ['express']}</t>
  </si>
  <si>
    <t>['java', 'sql', 'nosql', 'azure', 'oracle', 'spark', 'kafka', 'hadoop', 'docker', 'kubernetes']</t>
  </si>
  <si>
    <t>{'cloud': ['azure', 'oracle'], 'libraries': ['spark', 'kafka', 'hadoop'], 'other': ['docker', 'kubernetes'], 'programming': ['java', 'sql', 'nosql']}</t>
  </si>
  <si>
    <t>Senior Analyst Data Science - Ensure Supply Analytics - Full-time...</t>
  </si>
  <si>
    <t>PV Systems Data Analyst</t>
  </si>
  <si>
    <t>GoldCoast</t>
  </si>
  <si>
    <t>ACONEXT Holding GmbH</t>
  </si>
  <si>
    <t>IT Analytics Engineer</t>
  </si>
  <si>
    <t>['snowflake', 'azure', 'dax', 'power bi', 'outlook', 'word', 'excel', 'git']</t>
  </si>
  <si>
    <t>{'analyst_tools': ['dax', 'power bi', 'outlook', 'word', 'excel'], 'cloud': ['snowflake', 'azure'], 'other': ['git']}</t>
  </si>
  <si>
    <t>['sql', 'java', 'scala', 'bash', 'aws', 'spark', 'linux', 'flow']</t>
  </si>
  <si>
    <t>{'cloud': ['aws'], 'libraries': ['spark'], 'os': ['linux'], 'other': ['flow'], 'programming': ['sql', 'java', 'scala', 'bash']}</t>
  </si>
  <si>
    <t>Walmart - Director - Data Science</t>
  </si>
  <si>
    <t>WM GLOBAL SOURCING INDIA PRIVATE LIMITED</t>
  </si>
  <si>
    <t>Junior Data Scientist | Dynamic Oncology Team | Basel</t>
  </si>
  <si>
    <t>['azure', 'jquery', 'gitlab', 'confluence', 'jira']</t>
  </si>
  <si>
    <t>{'async': ['confluence', 'jira'], 'cloud': ['azure'], 'other': ['gitlab'], 'webframeworks': ['jquery']}</t>
  </si>
  <si>
    <t>Data Developer I</t>
  </si>
  <si>
    <t>['html', 'css', 'sql', 'sql server', 'oracle', 'excel', 'qlik', 'cognos', 'ssis']</t>
  </si>
  <si>
    <t>{'analyst_tools': ['excel', 'qlik', 'cognos', 'ssis'], 'cloud': ['oracle'], 'databases': ['sql server'], 'programming': ['html', 'css', 'sql']}</t>
  </si>
  <si>
    <t>['sql', 'r', 'python', 'azure', 'databricks', 'dplyr', 'pandas', 'scikit-learn', 'excel', 'powerpoint']</t>
  </si>
  <si>
    <t>{'analyst_tools': ['excel', 'powerpoint'], 'cloud': ['azure', 'databricks'], 'libraries': ['dplyr', 'pandas', 'scikit-learn'], 'programming': ['sql', 'r', 'python']}</t>
  </si>
  <si>
    <t>Cerco</t>
  </si>
  <si>
    <t>['python', 'sql', 'sql server', 'alteryx', 'tableau', 'excel']</t>
  </si>
  <si>
    <t>{'analyst_tools': ['alteryx', 'tableau', 'excel'], 'databases': ['sql server'], 'programming': ['python', 'sql']}</t>
  </si>
  <si>
    <t>Senior Security Analyst, Cybersecurity Operations (Analytics)</t>
  </si>
  <si>
    <t>Business-/Data-Analyst</t>
  </si>
  <si>
    <t>Novartis Ireland</t>
  </si>
  <si>
    <t>Stitch Fix, Inc.</t>
  </si>
  <si>
    <t>SVS TECHNOLOGIES</t>
  </si>
  <si>
    <t>AI and Data Consultant</t>
  </si>
  <si>
    <t>['sql', 'c#', 'java', 'typescript', 'rust', 'mysql', 'oracle', 'aws', 'redshift', 'spark', 'excel']</t>
  </si>
  <si>
    <t>{'analyst_tools': ['excel'], 'cloud': ['oracle', 'aws', 'redshift'], 'databases': ['mysql'], 'libraries': ['spark'], 'programming': ['sql', 'c#', 'java', 'typescript', 'rust']}</t>
  </si>
  <si>
    <t>Janus Soft</t>
  </si>
  <si>
    <t>IXL Application Engineer</t>
  </si>
  <si>
    <t>['sql', 'c', 'python', 'unix', 'linux']</t>
  </si>
  <si>
    <t>{'os': ['unix', 'linux'], 'programming': ['sql', 'c', 'python']}</t>
  </si>
  <si>
    <t>Research Data Analyst 2 - School of Nursing - Sacramento Campus</t>
  </si>
  <si>
    <t>System Engineering, Training</t>
  </si>
  <si>
    <t>Nexus HR</t>
  </si>
  <si>
    <t>Lead API Engineer, DataScience</t>
  </si>
  <si>
    <t>['java', 'redis', 'aws', 'git']</t>
  </si>
  <si>
    <t>{'cloud': ['aws'], 'databases': ['redis'], 'other': ['git'], 'programming': ['java']}</t>
  </si>
  <si>
    <t>Zenoti</t>
  </si>
  <si>
    <t>Product Operations Engineer</t>
  </si>
  <si>
    <t>['python', 'postgresql', 'vmware', 'snowflake', 'redshift', 'databricks', 'aws', 'spark', 'airflow', 'pandas', 'tableau', 'looker']</t>
  </si>
  <si>
    <t>{'analyst_tools': ['tableau', 'looker'], 'cloud': ['vmware', 'snowflake', 'redshift', 'databricks', 'aws'], 'databases': ['postgresql'], 'libraries': ['spark', 'airflow', 'pandas'], 'programming': ['python']}</t>
  </si>
  <si>
    <t>ETL Data Engineer with Security Clearance</t>
  </si>
  <si>
    <t>['sql', 'java', 'perl', 'shell', 'crystal', 'oracle', 'linux', 'centos', 'windows', 'unix', 'svn', 'git', 'jira']</t>
  </si>
  <si>
    <t>{'async': ['jira'], 'cloud': ['oracle'], 'os': ['linux', 'centos', 'windows', 'unix'], 'other': ['svn', 'git'], 'programming': ['sql', 'java', 'perl', 'shell', 'crystal']}</t>
  </si>
  <si>
    <t>['sql', 'oracle', 'tableau', 'powerpoint', 'flow']</t>
  </si>
  <si>
    <t>{'analyst_tools': ['tableau', 'powerpoint'], 'cloud': ['oracle'], 'other': ['flow'], 'programming': ['sql']}</t>
  </si>
  <si>
    <t>['scala', 'java', 'python', 'aws', 'gcp', 'spark', 'kafka', 'jupyter', 'tensorflow', 'hadoop', 'spring', 'vue', 'gitlab', 'github', 'docker', 'kubernetes', 'git', 'terraform']</t>
  </si>
  <si>
    <t>{'cloud': ['aws', 'gcp'], 'libraries': ['spark', 'kafka', 'jupyter', 'tensorflow', 'hadoop', 'spring'], 'other': ['gitlab', 'github', 'docker', 'kubernetes', 'git', 'terraform'], 'programming': ['scala', 'java', 'python'], 'webframeworks': ['vue']}</t>
  </si>
  <si>
    <t>['java', 'sql', 'gcp', 'bigquery', 'kafka']</t>
  </si>
  <si>
    <t>{'cloud': ['gcp', 'bigquery'], 'libraries': ['kafka'], 'programming': ['java', 'sql']}</t>
  </si>
  <si>
    <t>Security Systems Design Analyst Engineer</t>
  </si>
  <si>
    <t>Maxitulin Sdn Bhd</t>
  </si>
  <si>
    <t>Data Engineer – Data Lake</t>
  </si>
  <si>
    <t>['python', 'sql', 'aws', 'redshift', 'looker', 'tableau']</t>
  </si>
  <si>
    <t>{'analyst_tools': ['looker', 'tableau'], 'cloud': ['aws', 'redshift'], 'programming': ['python', 'sql']}</t>
  </si>
  <si>
    <t>Veritone Inc</t>
  </si>
  <si>
    <t>Analytical Research Associate Scientist</t>
  </si>
  <si>
    <t>Data Scientist - TS/SCI w/ Poly</t>
  </si>
  <si>
    <t>['sql', 'python', 'javascript', 'golang', 'mongodb', 'mongodb', 'mysql', 'postgresql']</t>
  </si>
  <si>
    <t>{'databases': ['mongodb', 'mysql', 'postgresql'], 'programming': ['sql', 'python', 'javascript', 'golang', 'mongodb']}</t>
  </si>
  <si>
    <t>Commercial &amp; Strategy Analyst</t>
  </si>
  <si>
    <t>Marke Precise</t>
  </si>
  <si>
    <t>Data Analyst - Level 2 Jobs</t>
  </si>
  <si>
    <t>bards.ai</t>
  </si>
  <si>
    <t>['python', 'pytorch', 'numpy', 'pandas', 'linux', 'docker']</t>
  </si>
  <si>
    <t>{'libraries': ['pytorch', 'numpy', 'pandas'], 'os': ['linux'], 'other': ['docker'], 'programming': ['python']}</t>
  </si>
  <si>
    <t>['bash', 'python', 'golang', 'sql', 'hadoop', 'spark', 'kafka', 'linux', 'terraform', 'ansible', 'yarn']</t>
  </si>
  <si>
    <t>{'libraries': ['hadoop', 'spark', 'kafka'], 'os': ['linux'], 'other': ['terraform', 'ansible', 'yarn'], 'programming': ['bash', 'python', 'golang', 'sql']}</t>
  </si>
  <si>
    <t>Target Digital Network Analyst - Full-time / Part-time</t>
  </si>
  <si>
    <t>SHEIN Technology LLC</t>
  </si>
  <si>
    <t>['sql', 'express', 'excel', 'tableau', 'power bi']</t>
  </si>
  <si>
    <t>{'analyst_tools': ['excel', 'tableau', 'power bi'], 'programming': ['sql'], 'webframeworks': ['express']}</t>
  </si>
  <si>
    <t>e&amp;e IT Consulting Services, Inc.</t>
  </si>
  <si>
    <t>['c', 'python', 'jupyter']</t>
  </si>
  <si>
    <t>{'libraries': ['jupyter'], 'programming': ['c', 'python']}</t>
  </si>
  <si>
    <t>Analyst Risk</t>
  </si>
  <si>
    <t>EKUITY CAPITAL</t>
  </si>
  <si>
    <t>The Roadsafetylab.</t>
  </si>
  <si>
    <t>Data Analyst/ Processor - Hamilton, NJ (Only Local Candiadtes)</t>
  </si>
  <si>
    <t>Rad AI</t>
  </si>
  <si>
    <t>Data Mapper/Modeler</t>
  </si>
  <si>
    <t>vrdella</t>
  </si>
  <si>
    <t>Data Solutions Engineer - SDS Weatlh Management</t>
  </si>
  <si>
    <t>['python', 'sql', 'aws', 'redshift', 'azure', 'pyspark', 'angular', 'tableau', 'terraform', 'ansible', 'github', 'jenkins']</t>
  </si>
  <si>
    <t>{'analyst_tools': ['tableau'], 'cloud': ['aws', 'redshift', 'azure'], 'libraries': ['pyspark'], 'other': ['terraform', 'ansible', 'github', 'jenkins'], 'programming': ['python', 'sql'], 'webframeworks': ['angular']}</t>
  </si>
  <si>
    <t>Platform Services Engineer (m/f/d)</t>
  </si>
  <si>
    <t>['sql', 'nosql', 'azure', 'aws', 'gcp', 'kubernetes', 'terraform']</t>
  </si>
  <si>
    <t>{'cloud': ['azure', 'aws', 'gcp'], 'other': ['kubernetes', 'terraform'], 'programming': ['sql', 'nosql']}</t>
  </si>
  <si>
    <t>['python', 'sql', 'aws', 'sap']</t>
  </si>
  <si>
    <t>{'analyst_tools': ['sap'], 'cloud': ['aws'], 'programming': ['python', 'sql']}</t>
  </si>
  <si>
    <t>University of Wisconsin - Madison</t>
  </si>
  <si>
    <t>['terminal', 'github', 'gitlab']</t>
  </si>
  <si>
    <t>{'other': ['terminal', 'github', 'gitlab']}</t>
  </si>
  <si>
    <t>['t-sql', 'powershell', 'python', 'c#', 'java', 'c++', 'sql', 'sql server', 'db2', 'mysql', 'oracle', 'ssis', 'ssrs', 'power bi']</t>
  </si>
  <si>
    <t>{'analyst_tools': ['ssis', 'ssrs', 'power bi'], 'cloud': ['oracle'], 'databases': ['sql server', 'db2', 'mysql'], 'programming': ['t-sql', 'powershell', 'python', 'c#', 'java', 'c++', 'sql']}</t>
  </si>
  <si>
    <t>Director, Data and Analytics Strategy</t>
  </si>
  <si>
    <t>Backend Clinical Reporting/ETL Developer/Database Migration Analyst</t>
  </si>
  <si>
    <t>Est?e Lauder Companies</t>
  </si>
  <si>
    <t>['python', 'r', 'matlab', 'sql', 'tensorflow', 'pytorch', 'express']</t>
  </si>
  <si>
    <t>{'libraries': ['tensorflow', 'pytorch'], 'programming': ['python', 'r', 'matlab', 'sql'], 'webframeworks': ['express']}</t>
  </si>
  <si>
    <t>Algorithm Development Engineer</t>
  </si>
  <si>
    <t>Senior Database Analyst – (Healthcare for the greater good)</t>
  </si>
  <si>
    <t>Senior Data Scientist - ESG - Work for an industry leading...</t>
  </si>
  <si>
    <t>['python', 'php', 'ruby', 'ruby', 'go', 'spark', 'tableau']</t>
  </si>
  <si>
    <t>{'analyst_tools': ['tableau'], 'libraries': ['spark'], 'programming': ['python', 'php', 'ruby', 'go'], 'webframeworks': ['ruby']}</t>
  </si>
  <si>
    <t>Makana Technologies</t>
  </si>
  <si>
    <t>Spec/Sr Data Analyst - (100% Remoto)</t>
  </si>
  <si>
    <t>invillia</t>
  </si>
  <si>
    <t>Digital/ Data Business Analyst</t>
  </si>
  <si>
    <t>Data Analyst/Developer Jobs</t>
  </si>
  <si>
    <t>Data Engineering Training and Placement Opportunity</t>
  </si>
  <si>
    <t>Phd. Data Scientist</t>
  </si>
  <si>
    <t>['python', 'r', 'java', 'c++', 'scala', 'sas', 'sas', 'matlab', 'sql']</t>
  </si>
  <si>
    <t>{'analyst_tools': ['sas'], 'programming': ['python', 'r', 'java', 'c++', 'scala', 'sas', 'matlab', 'sql']}</t>
  </si>
  <si>
    <t>Data Engineer - Technology and Analytics - Now Hiring</t>
  </si>
  <si>
    <t>Senior Analyst, Data Transformation &amp; AI/ML Ops Implementations</t>
  </si>
  <si>
    <t>TREHAUS PTE. LTD.</t>
  </si>
  <si>
    <t>Data Center IT Analyst</t>
  </si>
  <si>
    <t>Molitor International Consulting</t>
  </si>
  <si>
    <t>Senior Data Science Advisor</t>
  </si>
  <si>
    <t>Wellston, OH</t>
  </si>
  <si>
    <t>Alternance - Data Analyst &amp; Data Quality Management - BAC+4/5 ...</t>
  </si>
  <si>
    <t>Paperless Post</t>
  </si>
  <si>
    <t>Data &amp; AI Architect</t>
  </si>
  <si>
    <t>['sql', 'r', 'python', 'hadoop', 'spark', 'spss', 'powerbi', 'tableau', 'qlik']</t>
  </si>
  <si>
    <t>{'analyst_tools': ['spss', 'powerbi', 'tableau', 'qlik'], 'libraries': ['hadoop', 'spark'], 'programming': ['sql', 'r', 'python']}</t>
  </si>
  <si>
    <t>Costco Jobs Near Me – Data Scientist,Data Analytics</t>
  </si>
  <si>
    <t>via Internshipnearme.cloud</t>
  </si>
  <si>
    <t>Data Engineer, Intern</t>
  </si>
  <si>
    <t>Chartmetric</t>
  </si>
  <si>
    <t>['python', 'sql', 'elasticsearch', 'postgresql', 'aws', 'snowflake', 'airflow']</t>
  </si>
  <si>
    <t>{'cloud': ['aws', 'snowflake'], 'databases': ['elasticsearch', 'postgresql'], 'libraries': ['airflow'], 'programming': ['python', 'sql']}</t>
  </si>
  <si>
    <t>Data Analytics Project Manager QSO</t>
  </si>
  <si>
    <t>['crystal', 'visio', 'word', 'excel', 'power bi', 'tableau']</t>
  </si>
  <si>
    <t>{'analyst_tools': ['visio', 'word', 'excel', 'power bi', 'tableau'], 'programming': ['crystal']}</t>
  </si>
  <si>
    <t>Veritiv Corporation</t>
  </si>
  <si>
    <t>Data Scientist Egypt</t>
  </si>
  <si>
    <t>Sustainability Oversight Data Lead Analyst - Remote</t>
  </si>
  <si>
    <t>SAP EDI Analyst</t>
  </si>
  <si>
    <t>Data Science Senior Analyst - Compliance Testing Automation</t>
  </si>
  <si>
    <t>['python', 'html', 'css', 'javascript', 'django', 'git']</t>
  </si>
  <si>
    <t>{'other': ['git'], 'programming': ['python', 'html', 'css', 'javascript'], 'webframeworks': ['django']}</t>
  </si>
  <si>
    <t>VIE Prog_DATA SCIENTIST</t>
  </si>
  <si>
    <t>Junior Data Science Manager</t>
  </si>
  <si>
    <t>Machine Learning Engineer - Marketplace</t>
  </si>
  <si>
    <t>['python', 'scala', 'azure', 'gcp', 'spark', 'airflow', 'terraform', 'docker', 'kubernetes', 'jenkins', 'github', 'gitlab', 'jira']</t>
  </si>
  <si>
    <t>{'async': ['jira'], 'cloud': ['azure', 'gcp'], 'libraries': ['spark', 'airflow'], 'other': ['terraform', 'docker', 'kubernetes', 'jenkins', 'github', 'gitlab'], 'programming': ['python', 'scala']}</t>
  </si>
  <si>
    <t>['sql', 'python', 'mysql', 'tableau', 'power bi', 'qlik']</t>
  </si>
  <si>
    <t>{'analyst_tools': ['tableau', 'power bi', 'qlik'], 'databases': ['mysql'], 'programming': ['sql', 'python']}</t>
  </si>
  <si>
    <t>['python', 'mongodb', 'mongodb', 'oracle', 'jupyter', 'pandas', 'numpy', 'scikit-learn', 'flask', 'git', 'docker']</t>
  </si>
  <si>
    <t>{'cloud': ['oracle'], 'databases': ['mongodb'], 'libraries': ['jupyter', 'pandas', 'numpy', 'scikit-learn'], 'other': ['git', 'docker'], 'programming': ['python', 'mongodb'], 'webframeworks': ['flask']}</t>
  </si>
  <si>
    <t>['python', 'r', 'sql', 'pandas', 'numpy', 'matplotlib', 'seaborn', 'hadoop', 'spark', 'kafka', 'docker', 'kubernetes', 'git']</t>
  </si>
  <si>
    <t>{'libraries': ['pandas', 'numpy', 'matplotlib', 'seaborn', 'hadoop', 'spark', 'kafka'], 'other': ['docker', 'kubernetes', 'git'], 'programming': ['python', 'r', 'sql']}</t>
  </si>
  <si>
    <t>Valtech Argentina</t>
  </si>
  <si>
    <t>['python', 'sql', 'mysql', 'redshift', 'aws', 'gcp', 'airflow']</t>
  </si>
  <si>
    <t>{'cloud': ['redshift', 'aws', 'gcp'], 'databases': ['mysql'], 'libraries': ['airflow'], 'programming': ['python', 'sql']}</t>
  </si>
  <si>
    <t>['python', 'sql', 'mysql', 'aws', 'redshift', 'spark', 'jupyter']</t>
  </si>
  <si>
    <t>{'cloud': ['aws', 'redshift'], 'databases': ['mysql'], 'libraries': ['spark', 'jupyter'], 'programming': ['python', 'sql']}</t>
  </si>
  <si>
    <t>(VV) Data Scientist - Level 4 (TS/SCI w/Polygraph)</t>
  </si>
  <si>
    <t>Sr. Analyst, Functions</t>
  </si>
  <si>
    <t>Remote IT Business Analyst</t>
  </si>
  <si>
    <t>Data Analyst/Power Apps Junior</t>
  </si>
  <si>
    <t>['sql', 'sql server', 'azure', 'power bi', 'dax', 'excel', 'sharepoint', 'ssrs']</t>
  </si>
  <si>
    <t>{'analyst_tools': ['power bi', 'dax', 'excel', 'sharepoint', 'ssrs'], 'cloud': ['azure'], 'databases': ['sql server'], 'programming': ['sql']}</t>
  </si>
  <si>
    <t>Engineer (LRD)</t>
  </si>
  <si>
    <t>New Forests</t>
  </si>
  <si>
    <t>['sql', 'excel', 'power bi', 'dax', 'flow']</t>
  </si>
  <si>
    <t>{'analyst_tools': ['excel', 'power bi', 'dax'], 'other': ['flow'], 'programming': ['sql']}</t>
  </si>
  <si>
    <t>Senior Data Platform Engineer-Architect</t>
  </si>
  <si>
    <t>Qplox engineering</t>
  </si>
  <si>
    <t>['sql', 'python', 'scala', 'shell', 'gcp']</t>
  </si>
  <si>
    <t>{'cloud': ['gcp'], 'programming': ['sql', 'python', 'scala', 'shell']}</t>
  </si>
  <si>
    <t>Data Science Senior Consultant - TS/SCI w/ Poly Clearance Requir Jobs</t>
  </si>
  <si>
    <t>Trainee Business Intelligence Consultant (data engineer)</t>
  </si>
  <si>
    <t>['sql', 'azure', 'snowflake', 'cognos', 'tableau']</t>
  </si>
  <si>
    <t>{'analyst_tools': ['cognos', 'tableau'], 'cloud': ['azure', 'snowflake'], 'programming': ['sql']}</t>
  </si>
  <si>
    <t>Senior Big Data Engineer (Java, Spark, Kafka)</t>
  </si>
  <si>
    <t>['java', 'python', 'sql', 'nosql', 'cassandra', 'dynamodb', 'azure', 'aws', 'spark', 'kafka']</t>
  </si>
  <si>
    <t>{'cloud': ['azure', 'aws'], 'databases': ['cassandra', 'dynamodb'], 'libraries': ['spark', 'kafka'], 'programming': ['java', 'python', 'sql', 'nosql']}</t>
  </si>
  <si>
    <t>Senior Data Analyst (Tableau, SQL, Advanced MS Excel) - Work From Home</t>
  </si>
  <si>
    <t>['golang', 'python', 'aws', 'gcp']</t>
  </si>
  <si>
    <t>{'cloud': ['aws', 'gcp'], 'programming': ['golang', 'python']}</t>
  </si>
  <si>
    <t>CARECONE PTE. LTD.</t>
  </si>
  <si>
    <t>EC Analytics</t>
  </si>
  <si>
    <t>Reference Data Engineer - (Informatica Reference 360, Ataccama...</t>
  </si>
  <si>
    <t>Change &amp; Transformation Business Analyst (f/m/d)</t>
  </si>
  <si>
    <t>['sql', 't-sql', 'r', 'python', 'c#', 'java', 'sql server', 'power bi']</t>
  </si>
  <si>
    <t>{'analyst_tools': ['power bi'], 'databases': ['sql server'], 'programming': ['sql', 't-sql', 'r', 'python', 'c#', 'java']}</t>
  </si>
  <si>
    <t>Analista de datos / Data Scientist</t>
  </si>
  <si>
    <t>Big Data Azure Lead</t>
  </si>
  <si>
    <t>['scala', 'java', 'python', 'sql', 'azure', 'databricks', 'spark', 'hadoop']</t>
  </si>
  <si>
    <t>{'cloud': ['azure', 'databricks'], 'libraries': ['spark', 'hadoop'], 'programming': ['scala', 'java', 'python', 'sql']}</t>
  </si>
  <si>
    <t>['sql', 'java', 'python', 'scala', 'nosql', 'cassandra', 'aws', 'kafka', 'spark', 'hadoop', 'unix', 'jenkins', 'ansible', 'chef', 'docker']</t>
  </si>
  <si>
    <t>{'cloud': ['aws'], 'databases': ['cassandra'], 'libraries': ['kafka', 'spark', 'hadoop'], 'os': ['unix'], 'other': ['jenkins', 'ansible', 'chef', 'docker'], 'programming': ['sql', 'java', 'python', 'scala', 'nosql']}</t>
  </si>
  <si>
    <t>Senior Data Infrastructure Engineer (Oracle/AWS)</t>
  </si>
  <si>
    <t>['sql', 'shell', 'postgresql', 'oracle', 'aws', 'redshift', 'unix', 'git', 'jenkins', 'jira']</t>
  </si>
  <si>
    <t>{'async': ['jira'], 'cloud': ['oracle', 'aws', 'redshift'], 'databases': ['postgresql'], 'os': ['unix'], 'other': ['git', 'jenkins'], 'programming': ['sql', 'shell']}</t>
  </si>
  <si>
    <t>['python', 'sql', 'r', 'java', 'excel']</t>
  </si>
  <si>
    <t>{'analyst_tools': ['excel'], 'programming': ['python', 'sql', 'r', 'java']}</t>
  </si>
  <si>
    <t>['python', 'sql', 'pandas', 'numpy', 'scikit-learn', 'tensorflow', 'pytorch']</t>
  </si>
  <si>
    <t>{'libraries': ['pandas', 'numpy', 'scikit-learn', 'tensorflow', 'pytorch'], 'programming': ['python', 'sql']}</t>
  </si>
  <si>
    <t>New Corp</t>
  </si>
  <si>
    <t>['python', 'shell', 'sql', 'nosql', 'mongodb', 'mongodb', 'mysql', 'redis', 'neo4j', 'dynamodb', 'aws', 'gcp', 'oracle', 'splunk', 'terraform', 'atlassian', 'git', 'jira', 'confluence']</t>
  </si>
  <si>
    <t>{'analyst_tools': ['splunk'], 'async': ['jira', 'confluence'], 'cloud': ['aws', 'gcp', 'oracle'], 'databases': ['mongodb', 'mysql', 'redis', 'neo4j', 'dynamodb'], 'other': ['terraform', 'atlassian', 'git'], 'programming': ['python', 'shell', 'sql', 'nosql', 'mongodb']}</t>
  </si>
  <si>
    <t>['python', 'html', 'css', 'javascript', 'gdpr']</t>
  </si>
  <si>
    <t>{'libraries': ['gdpr'], 'programming': ['python', 'html', 'css', 'javascript']}</t>
  </si>
  <si>
    <t>Technical Migration Engineer</t>
  </si>
  <si>
    <t>['seaborn', 'tableau', 'qlik', 'looker', 'jenkins']</t>
  </si>
  <si>
    <t>{'analyst_tools': ['tableau', 'qlik', 'looker'], 'libraries': ['seaborn'], 'other': ['jenkins']}</t>
  </si>
  <si>
    <t>Hezelaer Energy</t>
  </si>
  <si>
    <t>Senior Software Engineer - Data Analyst and QA Engineer</t>
  </si>
  <si>
    <t>['sql', 'javascript', 'dynamodb', 'aws', 'node', 'flow']</t>
  </si>
  <si>
    <t>{'cloud': ['aws'], 'databases': ['dynamodb'], 'other': ['flow'], 'programming': ['sql', 'javascript'], 'webframeworks': ['node']}</t>
  </si>
  <si>
    <t>Data Analyst for Software Licensing</t>
  </si>
  <si>
    <t>['python', 'sql', 'r', 'mongo', 'spark', 'pyspark', 'splunk', 'jenkins', 'kubernetes', 'docker']</t>
  </si>
  <si>
    <t>{'analyst_tools': ['splunk'], 'libraries': ['spark', 'pyspark'], 'other': ['jenkins', 'kubernetes', 'docker'], 'programming': ['python', 'sql', 'r', 'mongo']}</t>
  </si>
  <si>
    <t>Bluewave</t>
  </si>
  <si>
    <t>Data Engineer в Аналитическую платформу</t>
  </si>
  <si>
    <t>['java', 'sql', 'postgresql', 'oracle', 'hadoop', 'spark', 'airflow', 'qlik', 'yarn']</t>
  </si>
  <si>
    <t>{'analyst_tools': ['qlik'], 'cloud': ['oracle'], 'databases': ['postgresql'], 'libraries': ['hadoop', 'spark', 'airflow'], 'other': ['yarn'], 'programming': ['java', 'sql']}</t>
  </si>
  <si>
    <t>Staff Security Engineer</t>
  </si>
  <si>
    <t>Data Analyst Chatbot NL</t>
  </si>
  <si>
    <t>['python', 'sas', 'sas', 'cognos']</t>
  </si>
  <si>
    <t>{'analyst_tools': ['sas', 'cognos'], 'programming': ['python', 'sas']}</t>
  </si>
  <si>
    <t>Quant Data Engineer/Developer/Scientist</t>
  </si>
  <si>
    <t>Laser Digital</t>
  </si>
  <si>
    <t>Cedars-Sinai Careers</t>
  </si>
  <si>
    <t>Senior Data Analyst at Koko Networks</t>
  </si>
  <si>
    <t>GCP Data Engineer on W2</t>
  </si>
  <si>
    <t>Central Standard</t>
  </si>
  <si>
    <t>['sql', 'nosql', 'java', 'javascript', 'snowflake', 'aws', 'kafka']</t>
  </si>
  <si>
    <t>{'cloud': ['snowflake', 'aws'], 'libraries': ['kafka'], 'programming': ['sql', 'nosql', 'java', 'javascript']}</t>
  </si>
  <si>
    <t>Data Scientist - Sales Engineer</t>
  </si>
  <si>
    <t>Paxafe</t>
  </si>
  <si>
    <t>assistant digital data analyst</t>
  </si>
  <si>
    <t>Chuyên viên cao cấp (Data Architect) - Khối Dữ Liệu</t>
  </si>
  <si>
    <t>Phoenix Innovations LLC</t>
  </si>
  <si>
    <t>['sql', 'excel', 'powerpoint', 'tableau', 'jira']</t>
  </si>
  <si>
    <t>{'analyst_tools': ['excel', 'powerpoint', 'tableau'], 'async': ['jira'], 'programming': ['sql']}</t>
  </si>
  <si>
    <t>['java', 'scala', 'python', 'aws', 'azure', 'spark', 'docker', 'terraform']</t>
  </si>
  <si>
    <t>{'cloud': ['aws', 'azure'], 'libraries': ['spark'], 'other': ['docker', 'terraform'], 'programming': ['java', 'scala', 'python']}</t>
  </si>
  <si>
    <t>Tomorrow</t>
  </si>
  <si>
    <t>['python', 'r', 'sql', 'scala', 'flow']</t>
  </si>
  <si>
    <t>{'other': ['flow'], 'programming': ['python', 'r', 'sql', 'scala']}</t>
  </si>
  <si>
    <t>Data Scientist, Process Analytics</t>
  </si>
  <si>
    <t>CCB - Risk Data Scientist - Associate</t>
  </si>
  <si>
    <t>Junior Machine Learning or Data &amp; Cloud Engineer</t>
  </si>
  <si>
    <t>['python', 'scala', 'go', 'aws', 'gcp', 'azure', 'spark', 'kafka', 'excel', 'kubernetes', 'terraform']</t>
  </si>
  <si>
    <t>{'analyst_tools': ['excel'], 'cloud': ['aws', 'gcp', 'azure'], 'libraries': ['spark', 'kafka'], 'other': ['kubernetes', 'terraform'], 'programming': ['python', 'scala', 'go']}</t>
  </si>
  <si>
    <t>Accounts Receivable Data Analyst</t>
  </si>
  <si>
    <t>Global Music Rights</t>
  </si>
  <si>
    <t>Cloud Engineer (Data &amp; Analytics)</t>
  </si>
  <si>
    <t>['python', 'sql', 'snowflake', 'aws', 'gcp', 'azure', 'redshift', 'databricks', 'linux', 'windows', 'excel', 'outlook', 'word', 'powerpoint', 'terraform', 'git']</t>
  </si>
  <si>
    <t>{'analyst_tools': ['excel', 'outlook', 'word', 'powerpoint'], 'cloud': ['snowflake', 'aws', 'gcp', 'azure', 'redshift', 'databricks'], 'os': ['linux', 'windows'], 'other': ['terraform', 'git'], 'programming': ['python', 'sql']}</t>
  </si>
  <si>
    <t>BI Analyst, Group Data Office. Job in Singapore My Valley Jobs Today</t>
  </si>
  <si>
    <t>Data Engineer​/Production Support</t>
  </si>
  <si>
    <t>Integra Lifesciences Switzerland SAS</t>
  </si>
  <si>
    <t>MI Team Lead</t>
  </si>
  <si>
    <t>Tech Lead (Data Scientist)</t>
  </si>
  <si>
    <t>Betenbough Business Services</t>
  </si>
  <si>
    <t>['powershell', 't-sql', 'sql', 'c#', 'python', 'r', 'sql server', 'azure', 'aws', 'gcp', 'tableau', 'power bi']</t>
  </si>
  <si>
    <t>{'analyst_tools': ['tableau', 'power bi'], 'cloud': ['azure', 'aws', 'gcp'], 'databases': ['sql server'], 'programming': ['powershell', 't-sql', 'sql', 'c#', 'python', 'r']}</t>
  </si>
  <si>
    <t>AWS CLOUD DATA ENGINEER</t>
  </si>
  <si>
    <t>['python', 'julia', 'nosql', 'mongodb', 'mongodb', 'aws', 'tensorflow', 'pytorch', 'hadoop', 'spark', 'word']</t>
  </si>
  <si>
    <t>{'analyst_tools': ['word'], 'cloud': ['aws'], 'databases': ['mongodb'], 'libraries': ['tensorflow', 'pytorch', 'hadoop', 'spark'], 'programming': ['python', 'julia', 'nosql', 'mongodb']}</t>
  </si>
  <si>
    <t>['java', 'aws', 'snowflake', 'airflow', 'kubernetes', 'docker']</t>
  </si>
  <si>
    <t>{'cloud': ['aws', 'snowflake'], 'libraries': ['airflow'], 'other': ['kubernetes', 'docker'], 'programming': ['java']}</t>
  </si>
  <si>
    <t>Project Recruit</t>
  </si>
  <si>
    <t>PrimeSource Building Products, Inc.</t>
  </si>
  <si>
    <t>['c', 'sql', 'oracle', 'sap', 'excel']</t>
  </si>
  <si>
    <t>{'analyst_tools': ['sap', 'excel'], 'cloud': ['oracle'], 'programming': ['c', 'sql']}</t>
  </si>
  <si>
    <t>['sql', 'python', 'aws', 'gcp', 'azure', 'looker', 'tableau', 'dax']</t>
  </si>
  <si>
    <t>{'analyst_tools': ['looker', 'tableau', 'dax'], 'cloud': ['aws', 'gcp', 'azure'], 'programming': ['sql', 'python']}</t>
  </si>
  <si>
    <t>['sql', 'oracle', 'snowflake', 'cognos', 'word']</t>
  </si>
  <si>
    <t>{'analyst_tools': ['cognos', 'word'], 'cloud': ['oracle', 'snowflake'], 'programming': ['sql']}</t>
  </si>
  <si>
    <t>Manager, Data Science Consulting</t>
  </si>
  <si>
    <t>Opening- Big Data Science Manager</t>
  </si>
  <si>
    <t>Data Scientist, Lead - Full-time / Part-time</t>
  </si>
  <si>
    <t>Senior Data Scientist-Must be willing to relocate to Green Bay</t>
  </si>
  <si>
    <t>['sql', 'python', 'java', 'scala', 'aws', 'redshift', 'airflow', 'spark', 'kubernetes']</t>
  </si>
  <si>
    <t>{'cloud': ['aws', 'redshift'], 'libraries': ['airflow', 'spark'], 'other': ['kubernetes'], 'programming': ['sql', 'python', 'java', 'scala']}</t>
  </si>
  <si>
    <t>Tibco Data Science candidate</t>
  </si>
  <si>
    <t>Data Engineer // Spark (m/w/d)</t>
  </si>
  <si>
    <t>bonify Germany</t>
  </si>
  <si>
    <t>Kafene</t>
  </si>
  <si>
    <t>['r', 'python', 'snowflake', 'hadoop', 'tableau', 'looker']</t>
  </si>
  <si>
    <t>{'analyst_tools': ['tableau', 'looker'], 'cloud': ['snowflake'], 'libraries': ['hadoop'], 'programming': ['r', 'python']}</t>
  </si>
  <si>
    <t>['sql', 'r', 'python', 'sas', 'sas', 'express', 'spss']</t>
  </si>
  <si>
    <t>{'analyst_tools': ['sas', 'spss'], 'programming': ['sql', 'r', 'python', 'sas'], 'webframeworks': ['express']}</t>
  </si>
  <si>
    <t>Data Architects and Scientists</t>
  </si>
  <si>
    <t>SEKROND AB</t>
  </si>
  <si>
    <t>['c#', 'sql', 'python', 'no-sql', 'mongodb', 'mongodb', 'go', 'cassandra', 'kafka', 'numpy', 'pandas', 'tensorflow', 'scikit-learn', 'matplotlib', 'keras', 'pytorch', 'hadoop', 'github', 'gitlab', 'bitbucket', 'jira', 'confluence']</t>
  </si>
  <si>
    <t>{'async': ['jira', 'confluence'], 'databases': ['mongodb', 'cassandra'], 'libraries': ['kafka', 'numpy', 'pandas', 'tensorflow', 'scikit-learn', 'matplotlib', 'keras', 'pytorch', 'hadoop'], 'other': ['github', 'gitlab', 'bitbucket'], 'programming': ['c#', 'sql', 'python', 'no-sql', 'mongodb', 'go']}</t>
  </si>
  <si>
    <t>Data Centre Engineer - JR 10109</t>
  </si>
  <si>
    <t>Data Engineer Anlagenanalytik (w/m/d)</t>
  </si>
  <si>
    <t>Administrador/a Hadoop #Cloudera</t>
  </si>
  <si>
    <t>['sql', 'hadoop', 'linux']</t>
  </si>
  <si>
    <t>{'libraries': ['hadoop'], 'os': ['linux'], 'programming': ['sql']}</t>
  </si>
  <si>
    <t>Hale Center, TX</t>
  </si>
  <si>
    <t>Senior Memory System Verification Engineer</t>
  </si>
  <si>
    <t>Emerald Hills, CA</t>
  </si>
  <si>
    <t>['python', 'aws', 'azure', 'pandas', 'numpy', 'git']</t>
  </si>
  <si>
    <t>{'cloud': ['aws', 'azure'], 'libraries': ['pandas', 'numpy'], 'other': ['git'], 'programming': ['python']}</t>
  </si>
  <si>
    <t>Senior - Data Analyst Jobs</t>
  </si>
  <si>
    <t>(REMOTE) REQ179154 - CL-Business Intelligence Analyst from Chile</t>
  </si>
  <si>
    <t>['python', 'r', 'java', 'sql', 'mongodb', 'mongodb', 'aws', 'linux', 'flow', 'git', 'docker', 'kubernetes']</t>
  </si>
  <si>
    <t>{'cloud': ['aws'], 'databases': ['mongodb'], 'os': ['linux'], 'other': ['flow', 'git', 'docker', 'kubernetes'], 'programming': ['python', 'r', 'java', 'sql', 'mongodb']}</t>
  </si>
  <si>
    <t>['python', 'tensorflow', 'pytorch', 'alteryx', 'tableau']</t>
  </si>
  <si>
    <t>{'analyst_tools': ['alteryx', 'tableau'], 'libraries': ['tensorflow', 'pytorch'], 'programming': ['python']}</t>
  </si>
  <si>
    <t>Product Analyst, Hotels Marketplace</t>
  </si>
  <si>
    <t>['sql', 'python', 'bigquery', 'airflow', 'express']</t>
  </si>
  <si>
    <t>{'cloud': ['bigquery'], 'libraries': ['airflow'], 'programming': ['sql', 'python'], 'webframeworks': ['express']}</t>
  </si>
  <si>
    <t>Data Engineer PSR</t>
  </si>
  <si>
    <t>Ops</t>
  </si>
  <si>
    <t>hr data controller</t>
  </si>
  <si>
    <t>Eanuncios</t>
  </si>
  <si>
    <t>EWE Go GmbH</t>
  </si>
  <si>
    <t>Seniors Business Analyst Data Governance</t>
  </si>
  <si>
    <t>['swift', 'atlassian', 'jira', 'confluence']</t>
  </si>
  <si>
    <t>{'async': ['jira', 'confluence'], 'other': ['atlassian'], 'programming': ['swift']}</t>
  </si>
  <si>
    <t>['python', 'aws', 'azure', 'spark', 'kafka', 'tableau', 'power bi', 'qlik', 'looker', 'git']</t>
  </si>
  <si>
    <t>{'analyst_tools': ['tableau', 'power bi', 'qlik', 'looker'], 'cloud': ['aws', 'azure'], 'libraries': ['spark', 'kafka'], 'other': ['git'], 'programming': ['python']}</t>
  </si>
  <si>
    <t>ifm-Unternehmensgruppe</t>
  </si>
  <si>
    <t>DATA ANALYST, 30-35h/w, 180 CZK/h</t>
  </si>
  <si>
    <t>Trusaic</t>
  </si>
  <si>
    <t>AVP, Financial Data Analyst  – Group Finance Function</t>
  </si>
  <si>
    <t>['sql', 'python', 'r', 'power bi', 'dax', 'ssrs']</t>
  </si>
  <si>
    <t>{'analyst_tools': ['power bi', 'dax', 'ssrs'], 'programming': ['sql', 'python', 'r']}</t>
  </si>
  <si>
    <t>['python', 'pyspark', 'spark', 'hadoop', 'linux']</t>
  </si>
  <si>
    <t>{'libraries': ['pyspark', 'spark', 'hadoop'], 'os': ['linux'], 'programming': ['python']}</t>
  </si>
  <si>
    <t>Senior Data Analyst - Transport Consultancy</t>
  </si>
  <si>
    <t>Sr CRE Data Analyst</t>
  </si>
  <si>
    <t>Happy State Bank - a division of Centennial Bank</t>
  </si>
  <si>
    <t>Devenez DATA ANALYST H/F</t>
  </si>
  <si>
    <t>Devenez</t>
  </si>
  <si>
    <t>['html', 'javascript', 'python', 'c++', 'matlab']</t>
  </si>
  <si>
    <t>{'programming': ['html', 'javascript', 'python', 'c++', 'matlab']}</t>
  </si>
  <si>
    <t>Ulhasnagar, Maharashtra, India</t>
  </si>
  <si>
    <t>MODY PUMPS (INDIA) PRIVATE LIMITED</t>
  </si>
  <si>
    <t>System Architecture Engineer-ISP</t>
  </si>
  <si>
    <t>['sql', 'python', 'pyspark', 'scikit-learn', 'express', 'excel']</t>
  </si>
  <si>
    <t>{'analyst_tools': ['excel'], 'libraries': ['pyspark', 'scikit-learn'], 'programming': ['sql', 'python'], 'webframeworks': ['express']}</t>
  </si>
  <si>
    <t>['python', 'sql', 'go', 'r', 'azure', 'databricks', 'pyspark', 'tableau', 'power bi']</t>
  </si>
  <si>
    <t>{'analyst_tools': ['tableau', 'power bi'], 'cloud': ['azure', 'databricks'], 'libraries': ['pyspark'], 'programming': ['python', 'sql', 'go', 'r']}</t>
  </si>
  <si>
    <t>Data Scientist, TS/SCI with Polygraph Jobs</t>
  </si>
  <si>
    <t>Team Lead Data Scientist/ Data Science Manager (f/m/x)</t>
  </si>
  <si>
    <t>Candy</t>
  </si>
  <si>
    <t>Junior Data Scientist sökes till Trafikförvaltningen!</t>
  </si>
  <si>
    <t>['python', 'sql', 'aws', 'azure', 'pandas', 'scikit-learn', 'plotly', 'git']</t>
  </si>
  <si>
    <t>{'cloud': ['aws', 'azure'], 'libraries': ['pandas', 'scikit-learn', 'plotly'], 'other': ['git'], 'programming': ['python', 'sql']}</t>
  </si>
  <si>
    <t>['sql', 'python', 'java', 'jira']</t>
  </si>
  <si>
    <t>{'async': ['jira'], 'programming': ['sql', 'python', 'java']}</t>
  </si>
  <si>
    <t>['snowflake', 'azure', 'node.js']</t>
  </si>
  <si>
    <t>{'cloud': ['snowflake', 'azure'], 'webframeworks': ['node.js']}</t>
  </si>
  <si>
    <t>['sql', 'nosql', 'python', 'scala', 'r', 'sql server', 'aws', 'airflow', 'git', 'docker', 'gitlab', 'jenkins']</t>
  </si>
  <si>
    <t>{'cloud': ['aws'], 'databases': ['sql server'], 'libraries': ['airflow'], 'other': ['git', 'docker', 'gitlab', 'jenkins'], 'programming': ['sql', 'nosql', 'python', 'scala', 'r']}</t>
  </si>
  <si>
    <t>Data Analyst/Data Engineer  - Intern</t>
  </si>
  <si>
    <t>Senior Scientist (m/f/d)</t>
  </si>
  <si>
    <t>['python', 'c++', 'matlab', 'r', 'c']</t>
  </si>
  <si>
    <t>{'programming': ['python', 'c++', 'matlab', 'r', 'c']}</t>
  </si>
  <si>
    <t>Data Scientist and Analytics Manager Jobs</t>
  </si>
  <si>
    <t>Market Analytics and Insights Analyst</t>
  </si>
  <si>
    <t>['sql', 'python', 'pandas', 'numpy', 'matplotlib', 'qlik', 'tableau', 'sharepoint', 'excel', 'visio', 'sap', 'smartsheet', 'jira']</t>
  </si>
  <si>
    <t>{'analyst_tools': ['qlik', 'tableau', 'sharepoint', 'excel', 'visio', 'sap'], 'async': ['smartsheet', 'jira'], 'libraries': ['pandas', 'numpy', 'matplotlib'], 'programming': ['sql', 'python']}</t>
  </si>
  <si>
    <t>Data Analyst / Data Engineer (m/w/d)</t>
  </si>
  <si>
    <t>['f#', 'scala', 'r', 'sql', 'bigquery', 'azure', 'spark', 'kafka', 'airflow', 'flow', 'docker', 'kubernetes']</t>
  </si>
  <si>
    <t>{'cloud': ['bigquery', 'azure'], 'libraries': ['spark', 'kafka', 'airflow'], 'other': ['flow', 'docker', 'kubernetes'], 'programming': ['f#', 'scala', 'r', 'sql']}</t>
  </si>
  <si>
    <t>iLogic Staffing LLC</t>
  </si>
  <si>
    <t>['nosql', 'python', 'sql', 'scala', 'azure', 'databricks', 'snowflake', 'power bi', 'git']</t>
  </si>
  <si>
    <t>{'analyst_tools': ['power bi'], 'cloud': ['azure', 'databricks', 'snowflake'], 'other': ['git'], 'programming': ['nosql', 'python', 'sql', 'scala']}</t>
  </si>
  <si>
    <t>Saveeast</t>
  </si>
  <si>
    <t>KrisShop</t>
  </si>
  <si>
    <t>Hc data scientist</t>
  </si>
  <si>
    <t>['sql', 'java', 'r', 'python', 'sql server', 'aws', 'oracle', 'azure', 'snowflake', 'alteryx', 'tableau', 'qlik', 'looker', 'jira', 'confluence']</t>
  </si>
  <si>
    <t>{'analyst_tools': ['alteryx', 'tableau', 'qlik', 'looker'], 'async': ['jira', 'confluence'], 'cloud': ['aws', 'oracle', 'azure', 'snowflake'], 'databases': ['sql server'], 'programming': ['sql', 'java', 'r', 'python']}</t>
  </si>
  <si>
    <t>(TAP) Technology Associate Program for Data</t>
  </si>
  <si>
    <t>Qlik Data Analyst | $130K-$150K + ESOP |100% USA-Remote</t>
  </si>
  <si>
    <t>['python', 'matlab', 'java', 'c++', 'c#', 'ruby', 'ruby', 'mongodb', 'mongodb', 'postgresql', 'oracle', 'hadoop', 'windows', 'linux', 'unix']</t>
  </si>
  <si>
    <t>{'cloud': ['oracle'], 'databases': ['mongodb', 'postgresql'], 'libraries': ['hadoop'], 'os': ['windows', 'linux', 'unix'], 'programming': ['python', 'matlab', 'java', 'c++', 'c#', 'ruby', 'mongodb'], 'webframeworks': ['ruby']}</t>
  </si>
  <si>
    <t>['sql', 'sql server', 'hadoop', 'windows']</t>
  </si>
  <si>
    <t>{'databases': ['sql server'], 'libraries': ['hadoop'], 'os': ['windows'], 'programming': ['sql']}</t>
  </si>
  <si>
    <t>Synergie Belgium</t>
  </si>
  <si>
    <t>data scientist júnior.</t>
  </si>
  <si>
    <t>Data Analyst with Pharma/ Life science</t>
  </si>
  <si>
    <t>['python', 'sql', 'pytorch', 'hugging face', 'spark']</t>
  </si>
  <si>
    <t>{'libraries': ['pytorch', 'hugging face', 'spark'], 'programming': ['python', 'sql']}</t>
  </si>
  <si>
    <t>Advanced Strategic Enterprise Concepts 3, Inc.</t>
  </si>
  <si>
    <t>Data Analyst (Intermediate-Senior) [onsite]</t>
  </si>
  <si>
    <t>Network Contracting Solutions -a division of ADvTECH Resourcing</t>
  </si>
  <si>
    <t>Data Center Engineer ( On Demand Contract)</t>
  </si>
  <si>
    <t>['python', 'r', 'c', 'dynamodb', 'aws', 'hadoop', 'spark']</t>
  </si>
  <si>
    <t>{'cloud': ['aws'], 'databases': ['dynamodb'], 'libraries': ['hadoop', 'spark'], 'programming': ['python', 'r', 'c']}</t>
  </si>
  <si>
    <t>AI/ML Engineering Manager São Paulo</t>
  </si>
  <si>
    <t>Goodwill TalentBridge</t>
  </si>
  <si>
    <t>['crystal', 'sql', 'html', 'sql server', 'sap', 'excel', 'power bi']</t>
  </si>
  <si>
    <t>{'analyst_tools': ['sap', 'excel', 'power bi'], 'databases': ['sql server'], 'programming': ['crystal', 'sql', 'html']}</t>
  </si>
  <si>
    <t>Assistant Professor, Saw Swee Hock School of Public Health and...</t>
  </si>
  <si>
    <t>Lead Data Scientist –Credit Risk Modeler (Hybrid) - Now Hiring</t>
  </si>
  <si>
    <t>Data Analyst (Job #105705)</t>
  </si>
  <si>
    <t>Unity Search LLC</t>
  </si>
  <si>
    <t>Data Analyst (Maritime) - Remote GMT (2+/2- hours)</t>
  </si>
  <si>
    <t>['golang', 'sql', 'nosql', 'python', 'aws', 'azure', 'docker', 'kubernetes']</t>
  </si>
  <si>
    <t>{'cloud': ['aws', 'azure'], 'other': ['docker', 'kubernetes'], 'programming': ['golang', 'sql', 'nosql', 'python']}</t>
  </si>
  <si>
    <t>Engineering at Velou</t>
  </si>
  <si>
    <t>['sql', 'r', 'sql server', 'ssis', 'ssrs', 'power bi']</t>
  </si>
  <si>
    <t>{'analyst_tools': ['ssis', 'ssrs', 'power bi'], 'databases': ['sql server'], 'programming': ['sql', 'r']}</t>
  </si>
  <si>
    <t>Bedlington, UK</t>
  </si>
  <si>
    <t>Bedlington, United Kingdom</t>
  </si>
  <si>
    <t>['sql', 'azure', 'aws', 'power bi', 'excel']</t>
  </si>
  <si>
    <t>{'analyst_tools': ['power bi', 'excel'], 'cloud': ['azure', 'aws'], 'programming': ['sql']}</t>
  </si>
  <si>
    <t>Applied Data Science or Machine Learning Leader</t>
  </si>
  <si>
    <t>Performance Management and Data Analyst</t>
  </si>
  <si>
    <t>Data Science Instructor - Contract to Hire</t>
  </si>
  <si>
    <t>Data Analyst Für Customer Analytics</t>
  </si>
  <si>
    <t>Sr Local Data Intelligence Analyst</t>
  </si>
  <si>
    <t>['python', 'java', 'sql', 'mysql', 'postgresql', 'azure', 'aws', 'gcp']</t>
  </si>
  <si>
    <t>{'cloud': ['azure', 'aws', 'gcp'], 'databases': ['mysql', 'postgresql'], 'programming': ['python', 'java', 'sql']}</t>
  </si>
  <si>
    <t>Technical Analyst for Customer</t>
  </si>
  <si>
    <t>['scala', 'python', 'sql', 'shell', 'hadoop', 'spark', 'pyspark']</t>
  </si>
  <si>
    <t>{'libraries': ['hadoop', 'spark', 'pyspark'], 'programming': ['scala', 'python', 'sql', 'shell']}</t>
  </si>
  <si>
    <t>Data Engineer ERP BI (m w d)</t>
  </si>
  <si>
    <t>BayWa r.e. Solar Energy Systems</t>
  </si>
  <si>
    <t>Roundworld Immigration Private Limited</t>
  </si>
  <si>
    <t>AUTOMATION SYSTEM &amp; DATA ENGINEER</t>
  </si>
  <si>
    <t>['c#', 'sql', 'sql server', 'power bi', 'ssrs']</t>
  </si>
  <si>
    <t>{'analyst_tools': ['power bi', 'ssrs'], 'databases': ['sql server'], 'programming': ['c#', 'sql']}</t>
  </si>
  <si>
    <t>Desarrollador Java/Scala/Spark</t>
  </si>
  <si>
    <t>['java', 'scala', 'javascript', 'python', 'mysql', 'oracle', 'databricks', 'aws', 'azure', 'snowflake', 'vmware', 'hadoop', 'spark', 'kafka']</t>
  </si>
  <si>
    <t>{'cloud': ['oracle', 'databricks', 'aws', 'azure', 'snowflake', 'vmware'], 'databases': ['mysql'], 'libraries': ['hadoop', 'spark', 'kafka'], 'programming': ['java', 'scala', 'javascript', 'python']}</t>
  </si>
  <si>
    <t>Experienced Recruiting Partners</t>
  </si>
  <si>
    <t>['hadoop', 'spark', 'airflow', 'docker']</t>
  </si>
  <si>
    <t>{'libraries': ['hadoop', 'spark', 'airflow'], 'other': ['docker']}</t>
  </si>
  <si>
    <t>Ramboll US Corporation</t>
  </si>
  <si>
    <t>AI / ML / Python Engineer (Open-Source; Full Remote + Off...</t>
  </si>
  <si>
    <t>['python', 'mongodb', 'mongodb', 'pandas', 'pytorch', 'scikit-learn', 'numpy', 'tensorflow', 'github']</t>
  </si>
  <si>
    <t>{'databases': ['mongodb'], 'libraries': ['pandas', 'pytorch', 'scikit-learn', 'numpy', 'tensorflow'], 'other': ['github'], 'programming': ['python', 'mongodb']}</t>
  </si>
  <si>
    <t>['java', 'sql', 'javascript', 'mysql', 'spring', 'angular', 'linux', 'jenkins', 'ansible', 'git', 'kubernetes', 'docker', 'gitlab']</t>
  </si>
  <si>
    <t>{'databases': ['mysql'], 'libraries': ['spring'], 'os': ['linux'], 'other': ['jenkins', 'ansible', 'git', 'kubernetes', 'docker', 'gitlab'], 'programming': ['java', 'sql', 'javascript'], 'webframeworks': ['angular']}</t>
  </si>
  <si>
    <t>Senior Data Engineer (up to 25% profit sharing benefit)</t>
  </si>
  <si>
    <t>REMOTE JOB || Sr Data Engineer || Only US Citizen &amp; GC</t>
  </si>
  <si>
    <t>['css', 'python', 'aws', 'redshift', 'snowflake', 'kafka', 'qlik']</t>
  </si>
  <si>
    <t>{'analyst_tools': ['qlik'], 'cloud': ['aws', 'redshift', 'snowflake'], 'libraries': ['kafka'], 'programming': ['css', 'python']}</t>
  </si>
  <si>
    <t>GS/PUI1-W1 data Analyst/Cost Engineering Warehouse</t>
  </si>
  <si>
    <t>Data Analyst for Databricks (m/w/d). Job in Wien My Valley Jobs Today</t>
  </si>
  <si>
    <t>Data Engineer and Application Specialist</t>
  </si>
  <si>
    <t>Offanengo, Province of Cremona, Italy</t>
  </si>
  <si>
    <t>VHIT S.p.A</t>
  </si>
  <si>
    <t>['c#', 'java', 'python', 'azure', 'tableau']</t>
  </si>
  <si>
    <t>{'analyst_tools': ['tableau'], 'cloud': ['azure'], 'programming': ['c#', 'java', 'python']}</t>
  </si>
  <si>
    <t>Senior Machine Vision Engineer</t>
  </si>
  <si>
    <t>['sql', 'r', 'c', 'sas', 'sas', 'excel', 'word', 'powerpoint', 'power bi']</t>
  </si>
  <si>
    <t>{'analyst_tools': ['sas', 'excel', 'word', 'powerpoint', 'power bi'], 'programming': ['sql', 'r', 'c', 'sas']}</t>
  </si>
  <si>
    <t>Azure Data Engineer ( NO H1B - Only GC or USC )</t>
  </si>
  <si>
    <t>Precision Technology</t>
  </si>
  <si>
    <t>Experto en Análisis de Datos</t>
  </si>
  <si>
    <t>Sustantiva</t>
  </si>
  <si>
    <t>Inmetrics LATAM</t>
  </si>
  <si>
    <t>['sql', 'scala', 'java', 'python', 'r', 'gcp', 'airflow']</t>
  </si>
  <si>
    <t>{'cloud': ['gcp'], 'libraries': ['airflow'], 'programming': ['sql', 'scala', 'java', 'python', 'r']}</t>
  </si>
  <si>
    <t>['python', 'sql', 'databricks', 'azure', 'pyspark', 'flask']</t>
  </si>
  <si>
    <t>{'cloud': ['databricks', 'azure'], 'libraries': ['pyspark'], 'programming': ['python', 'sql'], 'webframeworks': ['flask']}</t>
  </si>
  <si>
    <t>Data Engineer (Meta Data, Informatica)</t>
  </si>
  <si>
    <t>Data analyst / Data scientist, AVP</t>
  </si>
  <si>
    <t>['swift', 'sql', 'oracle', 'hadoop', 'pyspark', 'jupyter', 'tableau', 'excel']</t>
  </si>
  <si>
    <t>{'analyst_tools': ['tableau', 'excel'], 'cloud': ['oracle'], 'libraries': ['hadoop', 'pyspark', 'jupyter'], 'programming': ['swift', 'sql']}</t>
  </si>
  <si>
    <t>Data Anayst (Python / R / Tableau / Perm / Up to $6k) DO</t>
  </si>
  <si>
    <t>Senior Data Scientist - AI Strategy</t>
  </si>
  <si>
    <t>['t-sql', 'vba', 'sql', 'crystal', 'ssis', 'ssrs']</t>
  </si>
  <si>
    <t>{'analyst_tools': ['ssis', 'ssrs'], 'programming': ['t-sql', 'vba', 'sql', 'crystal']}</t>
  </si>
  <si>
    <t>['python', 'r', 'numpy', 'pandas', 'pytorch']</t>
  </si>
  <si>
    <t>{'libraries': ['numpy', 'pandas', 'pytorch'], 'programming': ['python', 'r']}</t>
  </si>
  <si>
    <t>Einride AB</t>
  </si>
  <si>
    <t>['sql', 'python', 'r', 'bigquery', 'looker', 'tableau', 'qlik']</t>
  </si>
  <si>
    <t>{'analyst_tools': ['looker', 'tableau', 'qlik'], 'cloud': ['bigquery'], 'programming': ['sql', 'python', 'r']}</t>
  </si>
  <si>
    <t>['sql', 'python', 'go', 'ruby', 'ruby', 'postgresql', 'aws', 'react', 'hadoop', 'tableau', 'docker', 'kubernetes', 'terraform', 'github', 'jenkins']</t>
  </si>
  <si>
    <t>{'analyst_tools': ['tableau'], 'cloud': ['aws'], 'databases': ['postgresql'], 'libraries': ['react', 'hadoop'], 'other': ['docker', 'kubernetes', 'terraform', 'github', 'jenkins'], 'programming': ['sql', 'python', 'go', 'ruby'], 'webframeworks': ['ruby']}</t>
  </si>
  <si>
    <t>BERD - Information Scientist (Porto)</t>
  </si>
  <si>
    <t>Ubilabs</t>
  </si>
  <si>
    <t>['python', 'sql', 'typescript', 'bigquery', 'looker', 'tableau', 'power bi']</t>
  </si>
  <si>
    <t>{'analyst_tools': ['looker', 'tableau', 'power bi'], 'cloud': ['bigquery'], 'programming': ['python', 'sql', 'typescript']}</t>
  </si>
  <si>
    <t>MS Excel Data Analyst/Developer</t>
  </si>
  <si>
    <t>['python', 'r', 'aws', 'databricks', 'pyspark', 'pandas', 'git']</t>
  </si>
  <si>
    <t>{'cloud': ['aws', 'databricks'], 'libraries': ['pyspark', 'pandas'], 'other': ['git'], 'programming': ['python', 'r']}</t>
  </si>
  <si>
    <t>Data Analyst PowerBI Azure</t>
  </si>
  <si>
    <t>Data Scientist chef de projets en milieu industriel</t>
  </si>
  <si>
    <t>Coppet, Switzerland</t>
  </si>
  <si>
    <t>Auctae Switzerland Sàrl</t>
  </si>
  <si>
    <t>['python', 'r', 'sql', 'nosql', 'c', 'gcp', 'aws', 'bigquery', 'scikit-learn', 'pandas', 'numpy', 'tensorflow', 'pytorch', 'opencv', 'chef']</t>
  </si>
  <si>
    <t>{'cloud': ['gcp', 'aws', 'bigquery'], 'libraries': ['scikit-learn', 'pandas', 'numpy', 'tensorflow', 'pytorch', 'opencv'], 'other': ['chef'], 'programming': ['python', 'r', 'sql', 'nosql', 'c']}</t>
  </si>
  <si>
    <t>R Systems (Singapore) Pte Ltd.</t>
  </si>
  <si>
    <t>Softices</t>
  </si>
  <si>
    <t>['php', 'redshift', 'aws', 'spark', 'fastapi', 'gitlab', 'terraform']</t>
  </si>
  <si>
    <t>{'cloud': ['redshift', 'aws'], 'libraries': ['spark'], 'other': ['gitlab', 'terraform'], 'programming': ['php'], 'webframeworks': ['fastapi']}</t>
  </si>
  <si>
    <t>Business Analyst Job Ref #: 659579</t>
  </si>
  <si>
    <t>Connex 360</t>
  </si>
  <si>
    <t>KAZ Minerals Management</t>
  </si>
  <si>
    <t>['typescript', 'mongodb', 'mongodb', 'python', 'aws', 'spark', 'node', 'docker', 'kubernetes', 'terraform']</t>
  </si>
  <si>
    <t>{'cloud': ['aws'], 'databases': ['mongodb'], 'libraries': ['spark'], 'other': ['docker', 'kubernetes', 'terraform'], 'programming': ['typescript', 'mongodb', 'python'], 'webframeworks': ['node']}</t>
  </si>
  <si>
    <t>Data Scientist  - Up to $190,000 + Bonus + Package</t>
  </si>
  <si>
    <t>Remote work - Need Senior AWS Data Engineer/Architect with Apache...</t>
  </si>
  <si>
    <t>['python', 'sql', 'nosql', 'dynamodb', 'aws', 'pyspark', 'spark', 'hadoop', 'terraform', 'git', 'jenkins', 'docker']</t>
  </si>
  <si>
    <t>{'cloud': ['aws'], 'databases': ['dynamodb'], 'libraries': ['pyspark', 'spark', 'hadoop'], 'other': ['terraform', 'git', 'jenkins', 'docker'], 'programming': ['python', 'sql', 'nosql']}</t>
  </si>
  <si>
    <t>Targeting Analyst and Instructor, Senior Jobs</t>
  </si>
  <si>
    <t>Azure Data Engineering Specialist</t>
  </si>
  <si>
    <t>Customer Success Strategy and Operations Analyst</t>
  </si>
  <si>
    <t>Marketing Analyst CR (Remote)</t>
  </si>
  <si>
    <t>Amazon Data Analyst (Remote) at Herbal Goodness</t>
  </si>
  <si>
    <t>via Job Vacancies In Nigeria | Career Advice &amp; Scholarships - High Achievers</t>
  </si>
  <si>
    <t>Herbal Goodness</t>
  </si>
  <si>
    <t>MacTaggart Scott</t>
  </si>
  <si>
    <t>LexisNexisLegal</t>
  </si>
  <si>
    <t>['python', 'java', 'scala', 'sql', 'aws', 'azure', 'gcp', 'scikit-learn', 'pandas', 'numpy', 'tensorflow', 'keras', 'mxnet']</t>
  </si>
  <si>
    <t>{'cloud': ['aws', 'azure', 'gcp'], 'libraries': ['scikit-learn', 'pandas', 'numpy', 'tensorflow', 'keras', 'mxnet'], 'programming': ['python', 'java', 'scala', 'sql']}</t>
  </si>
  <si>
    <t>ZealoTech People</t>
  </si>
  <si>
    <t>['python', 'r', 'sql', 'gdpr', 'scikit-learn', 'numpy', 'tensorflow', 'pytorch', 'hadoop', 'spark', 'tableau', 'qlik', 'power bi', 'docker', 'kubernetes']</t>
  </si>
  <si>
    <t>{'analyst_tools': ['tableau', 'qlik', 'power bi'], 'libraries': ['gdpr', 'scikit-learn', 'numpy', 'tensorflow', 'pytorch', 'hadoop', 'spark'], 'other': ['docker', 'kubernetes'], 'programming': ['python', 'r', 'sql']}</t>
  </si>
  <si>
    <t>Fashion Cloud</t>
  </si>
  <si>
    <t>2925 - Intelligence Data Analytics (Data Scientist)</t>
  </si>
  <si>
    <t>AIML - Senior Data Engineer, AIML Data - Full-time / Part-time</t>
  </si>
  <si>
    <t>Services Analyst Specialista</t>
  </si>
  <si>
    <t>Agentura Top Talent s.r.o.</t>
  </si>
  <si>
    <t>Senior Scientist (Temporal)</t>
  </si>
  <si>
    <t>Repsol -</t>
  </si>
  <si>
    <t>['fortran', 'matlab', 'python', 'flow']</t>
  </si>
  <si>
    <t>{'other': ['flow'], 'programming': ['fortran', 'matlab', 'python']}</t>
  </si>
  <si>
    <t>Almithaq Real Estate</t>
  </si>
  <si>
    <t>ES- Data Engineer + INGLÉS</t>
  </si>
  <si>
    <t>Senior Data Analyst - Ambulatory - Full-time / Part-time</t>
  </si>
  <si>
    <t>CSR ASIA (SINGAPORE) PTE. LTD.</t>
  </si>
  <si>
    <t>PI Data Analyst Position at $56.40/Hr. + Benefits in San...</t>
  </si>
  <si>
    <t>MBC Staffing</t>
  </si>
  <si>
    <t>Modelway</t>
  </si>
  <si>
    <t>['python', 'matlab', 'aws', 'keras', 'tensorflow']</t>
  </si>
  <si>
    <t>{'cloud': ['aws'], 'libraries': ['keras', 'tensorflow'], 'programming': ['python', 'matlab']}</t>
  </si>
  <si>
    <t>Data Scientist Assistant - STAGE (F/H/NB)</t>
  </si>
  <si>
    <t>['python', 'java', 'c#', 'tensorflow', 'pytorch']</t>
  </si>
  <si>
    <t>{'libraries': ['tensorflow', 'pytorch'], 'programming': ['python', 'java', 'c#']}</t>
  </si>
  <si>
    <t>Staff Data Scientist - Sponsored Ads</t>
  </si>
  <si>
    <t>['sql', 'python', 'dynamodb', 'aws', 'redshift', 'aurora', 'hadoop', 'kafka', 'docker', 'terraform']</t>
  </si>
  <si>
    <t>{'cloud': ['aws', 'redshift', 'aurora'], 'databases': ['dynamodb'], 'libraries': ['hadoop', 'kafka'], 'other': ['docker', 'terraform'], 'programming': ['sql', 'python']}</t>
  </si>
  <si>
    <t>Bingoal</t>
  </si>
  <si>
    <t>Business Intelligence Data Engineer 80-100% (m/w/d). Job in...</t>
  </si>
  <si>
    <t>Product Lifecycle Data Analyst (Experienced, Senior) - Now Hiring</t>
  </si>
  <si>
    <t>Data Geoscientist</t>
  </si>
  <si>
    <t>RSK Group plc</t>
  </si>
  <si>
    <t>Emerson Electric Company</t>
  </si>
  <si>
    <t>Data Team Leader of Financial Crime Analytics</t>
  </si>
  <si>
    <t>['sql', 'scala', 'c', 'aws', 'gcp', 'azure', 'databricks', 'spark', 'windows', 'linux', 'docker', 'kubernetes', 'git']</t>
  </si>
  <si>
    <t>{'cloud': ['aws', 'gcp', 'azure', 'databricks'], 'libraries': ['spark'], 'os': ['windows', 'linux'], 'other': ['docker', 'kubernetes', 'git'], 'programming': ['sql', 'scala', 'c']}</t>
  </si>
  <si>
    <t>['sql', 'python', 'scala', 'nosql', 'java', 'redis', 'kafka', 'spark']</t>
  </si>
  <si>
    <t>{'databases': ['redis'], 'libraries': ['kafka', 'spark'], 'programming': ['sql', 'python', 'scala', 'nosql', 'java']}</t>
  </si>
  <si>
    <t>Program Analyst - Temp</t>
  </si>
  <si>
    <t>Big Data Engineer with Druid &amp; GKE -10+ years</t>
  </si>
  <si>
    <t>TEXAS RESEARCH INTERNATIONAL INC</t>
  </si>
  <si>
    <t>exl</t>
  </si>
  <si>
    <t>Data Analyst Commerciale</t>
  </si>
  <si>
    <t>Gruppo Di.</t>
  </si>
  <si>
    <t>Data Science Intern (f/m/d)</t>
  </si>
  <si>
    <t>['python', 'linux', 'excel', 'git']</t>
  </si>
  <si>
    <t>{'analyst_tools': ['excel'], 'os': ['linux'], 'other': ['git'], 'programming': ['python']}</t>
  </si>
  <si>
    <t>▷ Inicio Inmediato: Senior Software Engineer</t>
  </si>
  <si>
    <t>Big Data Engineer-ETL/Hadoop</t>
  </si>
  <si>
    <t>Geospatial Data Scientist Associate - Full-time / Part-time</t>
  </si>
  <si>
    <t>['scala', 'python', 'sql', 'spark', 'flow']</t>
  </si>
  <si>
    <t>{'libraries': ['spark'], 'other': ['flow'], 'programming': ['scala', 'python', 'sql']}</t>
  </si>
  <si>
    <t>['sql', 't-sql', 'oracle', 'aws', 'snowflake', 'redshift', 'azure', 'kafka', 'ssis']</t>
  </si>
  <si>
    <t>{'analyst_tools': ['ssis'], 'cloud': ['oracle', 'aws', 'snowflake', 'redshift', 'azure'], 'libraries': ['kafka'], 'programming': ['sql', 't-sql']}</t>
  </si>
  <si>
    <t>['sql', 'vba', 'ssrs', 'tableau']</t>
  </si>
  <si>
    <t>{'analyst_tools': ['ssrs', 'tableau'], 'programming': ['sql', 'vba']}</t>
  </si>
  <si>
    <t>['python', 'aws', 'gcp', 'pytorch', 'keras', 'tensorflow', 'docker', 'kubernetes']</t>
  </si>
  <si>
    <t>{'cloud': ['aws', 'gcp'], 'libraries': ['pytorch', 'keras', 'tensorflow'], 'other': ['docker', 'kubernetes'], 'programming': ['python']}</t>
  </si>
  <si>
    <t>Senior Data Engineer - Publicly Traded Company - Full...</t>
  </si>
  <si>
    <t>Electrical technician for operations technology</t>
  </si>
  <si>
    <t>Bramsche, Germany</t>
  </si>
  <si>
    <t>Leiber GmbH</t>
  </si>
  <si>
    <t>State of Texas - County of Lubbock</t>
  </si>
  <si>
    <t>Data Scientist (Genomics/Genetics, Python, AWS) - no c2c</t>
  </si>
  <si>
    <t>psd group</t>
  </si>
  <si>
    <t>Data Engineer til Patent- og Varemærkestyrelsen</t>
  </si>
  <si>
    <t>Data Scientist/Engagement Specialist</t>
  </si>
  <si>
    <t>Principal Trainer【Big Data/ Machine Learning/ Data Science/ 5 days】</t>
  </si>
  <si>
    <t>['r', 'oracle', 'scikit-learn', 'numpy', 'ubuntu', 'docker', 'jenkins']</t>
  </si>
  <si>
    <t>{'cloud': ['oracle'], 'libraries': ['scikit-learn', 'numpy'], 'os': ['ubuntu'], 'other': ['docker', 'jenkins'], 'programming': ['r']}</t>
  </si>
  <si>
    <t>TDA - FND - USDA Food Data Analyst (56976)</t>
  </si>
  <si>
    <t>Texas Department of Agriculture</t>
  </si>
  <si>
    <t>Data Analytics Senior HR Assistant</t>
  </si>
  <si>
    <t>Data Scientist 1-4</t>
  </si>
  <si>
    <t>['bash', 'python', 'powershell', 'postgresql', 'aws', 'git', 'jenkins', 'bitbucket', 'jira']</t>
  </si>
  <si>
    <t>{'async': ['jira'], 'cloud': ['aws'], 'databases': ['postgresql'], 'other': ['git', 'jenkins', 'bitbucket'], 'programming': ['bash', 'python', 'powershell']}</t>
  </si>
  <si>
    <t>Senior Data Engineer, Data Processing Infrastructure</t>
  </si>
  <si>
    <t>Chicago, IL (+1 other)</t>
  </si>
  <si>
    <t>['python', 'aws', 'snowflake', 'redshift', 'bigquery', 'spark', 'airflow', 'terraform']</t>
  </si>
  <si>
    <t>{'cloud': ['aws', 'snowflake', 'redshift', 'bigquery'], 'libraries': ['spark', 'airflow'], 'other': ['terraform'], 'programming': ['python']}</t>
  </si>
  <si>
    <t>Sr Data Analyst. Job in Plano My Valley Jobs Today</t>
  </si>
  <si>
    <t>Ellab AS</t>
  </si>
  <si>
    <t>Senior Compliance EPIC Analyst - Remote</t>
  </si>
  <si>
    <t>['crystal', 'tableau', 'excel', 'smartsheet']</t>
  </si>
  <si>
    <t>{'analyst_tools': ['tableau', 'excel'], 'async': ['smartsheet'], 'programming': ['crystal']}</t>
  </si>
  <si>
    <t>Digital Data Engineer Intern</t>
  </si>
  <si>
    <t>Neoinstinct</t>
  </si>
  <si>
    <t>['python', 'redis', 'elasticsearch', 'postgresql', 'aws', 'flask', 'git', 'docker', 'flow']</t>
  </si>
  <si>
    <t>{'cloud': ['aws'], 'databases': ['redis', 'elasticsearch', 'postgresql'], 'other': ['git', 'docker', 'flow'], 'programming': ['python'], 'webframeworks': ['flask']}</t>
  </si>
  <si>
    <t>Miebach Consulting GmbH</t>
  </si>
  <si>
    <t>Lecturer (Open Rank) - Data Science and Cybersecurity - Now Hiring</t>
  </si>
  <si>
    <t>sr deployment engineer</t>
  </si>
  <si>
    <t>weatherford</t>
  </si>
  <si>
    <t>['c#', 'powershell', 'sql', 'python', 'sql server', 'windows']</t>
  </si>
  <si>
    <t>{'databases': ['sql server'], 'os': ['windows'], 'programming': ['c#', 'powershell', 'sql', 'python']}</t>
  </si>
  <si>
    <t>Data Scientist (Senior) with Security Clearance</t>
  </si>
  <si>
    <t>Senior Data Engineer - Aurora Postgres</t>
  </si>
  <si>
    <t>['sql', 'nosql', 'aws', 'aurora', 'excel']</t>
  </si>
  <si>
    <t>{'analyst_tools': ['excel'], 'cloud': ['aws', 'aurora'], 'programming': ['sql', 'nosql']}</t>
  </si>
  <si>
    <t>['sql', 'python', 'java', 'r', 'aws', 'azure', 'hadoop', 'spark']</t>
  </si>
  <si>
    <t>{'cloud': ['aws', 'azure'], 'libraries': ['hadoop', 'spark'], 'programming': ['sql', 'python', 'java', 'r']}</t>
  </si>
  <si>
    <t>Кузница Кадров</t>
  </si>
  <si>
    <t>['python', 'sql', 'aws', 'azure', 'pyspark', 'docker', 'jenkins', 'bitbucket']</t>
  </si>
  <si>
    <t>{'cloud': ['aws', 'azure'], 'libraries': ['pyspark'], 'other': ['docker', 'jenkins', 'bitbucket'], 'programming': ['python', 'sql']}</t>
  </si>
  <si>
    <t>Zing Professional Recruiting a Peoplelink Group Company</t>
  </si>
  <si>
    <t>Engenheiro de Dados Sr. (Instrutor)</t>
  </si>
  <si>
    <t>INSTITUTO DE PESQUISA ELDORADO</t>
  </si>
  <si>
    <t>['sql', 'python', 'db2', 'sql server', 'snowflake', 'aws', 'azure', 'databricks', 'oracle', 'airflow']</t>
  </si>
  <si>
    <t>{'cloud': ['snowflake', 'aws', 'azure', 'databricks', 'oracle'], 'databases': ['db2', 'sql server'], 'libraries': ['airflow'], 'programming': ['sql', 'python']}</t>
  </si>
  <si>
    <t>['scala', 'java', 'aws', 'terraform']</t>
  </si>
  <si>
    <t>{'cloud': ['aws'], 'other': ['terraform'], 'programming': ['scala', 'java']}</t>
  </si>
  <si>
    <t>Toccoa, GA</t>
  </si>
  <si>
    <t>Nifco KTW</t>
  </si>
  <si>
    <t>Projektleiter im Bereich Data Science und KI</t>
  </si>
  <si>
    <t>IDST: Data Scientist - TS clearance required with Security Clearance</t>
  </si>
  <si>
    <t>2023 PhD Graduate - Modeler and Data Analyst</t>
  </si>
  <si>
    <t>['python', 'java', 'tensorflow', 'nltk', 'scikit-learn']</t>
  </si>
  <si>
    <t>{'libraries': ['tensorflow', 'nltk', 'scikit-learn'], 'programming': ['python', 'java']}</t>
  </si>
  <si>
    <t>63415P-Software Engineer Staff</t>
  </si>
  <si>
    <t>['python', 'elasticsearch', 'aws', 'numpy', 'tensorflow', 'spark', 'kafka']</t>
  </si>
  <si>
    <t>{'cloud': ['aws'], 'databases': ['elasticsearch'], 'libraries': ['numpy', 'tensorflow', 'spark', 'kafka'], 'programming': ['python']}</t>
  </si>
  <si>
    <t>JPC - 933 - IS&amp;T Analyst-Asset Management Program Specialist</t>
  </si>
  <si>
    <t>Data Analyst (Vacancy#: VAR002620)</t>
  </si>
  <si>
    <t>BUSINESS ANALYST Azure</t>
  </si>
  <si>
    <t>['t-sql', 'sql', 'php', 'sql server', 'azure', 'power bi']</t>
  </si>
  <si>
    <t>{'analyst_tools': ['power bi'], 'cloud': ['azure'], 'databases': ['sql server'], 'programming': ['t-sql', 'sql', 'php']}</t>
  </si>
  <si>
    <t>Google Cloud Platform SME - Data Engineer in Dallas, TX</t>
  </si>
  <si>
    <t>['python', 'sql', 'java', 'azure', 'snowflake', 'bigquery', 'databricks', 'kafka', 'flow', 'github']</t>
  </si>
  <si>
    <t>{'cloud': ['azure', 'snowflake', 'bigquery', 'databricks'], 'libraries': ['kafka'], 'other': ['flow', 'github'], 'programming': ['python', 'sql', 'java']}</t>
  </si>
  <si>
    <t>Operations Research, Data Scientist</t>
  </si>
  <si>
    <t>US-E-GPS-CON-JK-PDS1-Jr Data Science Dept of State-SA</t>
  </si>
  <si>
    <t>Product Data Analyst Jobs In Dubai United Arab Emirates 2023</t>
  </si>
  <si>
    <t>['r', 'python', 'c', 'c++', 'julia', 'java', 'sap', 'qlik']</t>
  </si>
  <si>
    <t>{'analyst_tools': ['sap', 'qlik'], 'programming': ['r', 'python', 'c', 'c++', 'julia', 'java']}</t>
  </si>
  <si>
    <t>Business &amp; Fraud Analyst</t>
  </si>
  <si>
    <t>Eleving Group</t>
  </si>
  <si>
    <t>Company: Royal London Group</t>
  </si>
  <si>
    <t>Data Engineer( СберЗдоровье )</t>
  </si>
  <si>
    <t>['ruby', 'ruby', 'python', 'java', 'javascript', 'c#', 'sql', 'azure', 'react', 'angular', 'power bi']</t>
  </si>
  <si>
    <t>{'analyst_tools': ['power bi'], 'cloud': ['azure'], 'libraries': ['react'], 'programming': ['ruby', 'python', 'java', 'javascript', 'c#', 'sql'], 'webframeworks': ['ruby', 'angular']}</t>
  </si>
  <si>
    <t>Cloud and Observability Senior Engineer</t>
  </si>
  <si>
    <t>Warren Brasil</t>
  </si>
  <si>
    <t>['elasticsearch', 'aws', 'kafka', 'linux', 'kubernetes']</t>
  </si>
  <si>
    <t>{'cloud': ['aws'], 'databases': ['elasticsearch'], 'libraries': ['kafka'], 'os': ['linux'], 'other': ['kubernetes']}</t>
  </si>
  <si>
    <t>FTS, Inc.</t>
  </si>
  <si>
    <t>Intern  SMS4 Pricing &amp; Data Management</t>
  </si>
  <si>
    <t>Data Scientist with Focus on Time Series Forecasting in Digital...</t>
  </si>
  <si>
    <t>['python', 'pandas', 'numpy', 'scikit-learn', 'tensorflow', 'pytorch', 'django']</t>
  </si>
  <si>
    <t>{'libraries': ['pandas', 'numpy', 'scikit-learn', 'tensorflow', 'pytorch'], 'programming': ['python'], 'webframeworks': ['django']}</t>
  </si>
  <si>
    <t>DATA LEAD</t>
  </si>
  <si>
    <t>The Skills Mine</t>
  </si>
  <si>
    <t>Vito</t>
  </si>
  <si>
    <t>Senior Data Analyst - Market &amp; Analysis</t>
  </si>
  <si>
    <t>['outlook', 'excel', 'sharepoint', 'word', 'powerpoint', 'microsoft teams']</t>
  </si>
  <si>
    <t>{'analyst_tools': ['outlook', 'excel', 'sharepoint', 'word', 'powerpoint'], 'sync': ['microsoft teams']}</t>
  </si>
  <si>
    <t>Data Analyst/Computer Science Engineering Intern</t>
  </si>
  <si>
    <t>Business Operations Manager - Data Analyst - Now Hiring</t>
  </si>
  <si>
    <t>VP, Risk Data</t>
  </si>
  <si>
    <t>Technical/Functional Lead - Business Analyst - Hybrid</t>
  </si>
  <si>
    <t>Data Science Manager – Fourways</t>
  </si>
  <si>
    <t>Títolo Analyst</t>
  </si>
  <si>
    <t>['python', 'r', 'sql', 'databricks', 'azure', 'hadoop']</t>
  </si>
  <si>
    <t>{'cloud': ['databricks', 'azure'], 'libraries': ['hadoop'], 'programming': ['python', 'r', 'sql']}</t>
  </si>
  <si>
    <t>Senior Business Analyst - Marketing and Advanced Analytics - EN</t>
  </si>
  <si>
    <t>Onsite Network Security Support Engineer</t>
  </si>
  <si>
    <t>['aws', 'databricks', 'snowflake', 'kafka', 'spark', 'hadoop']</t>
  </si>
  <si>
    <t>{'cloud': ['aws', 'databricks', 'snowflake'], 'libraries': ['kafka', 'spark', 'hadoop']}</t>
  </si>
  <si>
    <t>['sql', 'python', 'r', 'perl', 'c++', 'windows', 'tableau', 'power bi', 'atlassian', 'jira', 'confluence']</t>
  </si>
  <si>
    <t>{'analyst_tools': ['tableau', 'power bi'], 'async': ['jira', 'confluence'], 'os': ['windows'], 'other': ['atlassian'], 'programming': ['sql', 'python', 'r', 'perl', 'c++']}</t>
  </si>
  <si>
    <t>Data Analyst Playstation San Mateo Mid-senior level Data Analysis</t>
  </si>
  <si>
    <t>**APAC Global Expansion Engineer, Data Center Design Engineering</t>
  </si>
  <si>
    <t>Groupama Gan Vie</t>
  </si>
  <si>
    <t>Senior Business Intelligence Analyst | Praha | 80</t>
  </si>
  <si>
    <t>Data Analyst in the field of Data Warehouse and Business...</t>
  </si>
  <si>
    <t>['go', 'sql', 'oracle', 'qlik']</t>
  </si>
  <si>
    <t>{'analyst_tools': ['qlik'], 'cloud': ['oracle'], 'programming': ['go', 'sql']}</t>
  </si>
  <si>
    <t>Learning &amp; Development Operations Analyst</t>
  </si>
  <si>
    <t>['sql', 'python', 'snowflake', 'aws', 'redshift', 'unix', 'jenkins']</t>
  </si>
  <si>
    <t>{'cloud': ['snowflake', 'aws', 'redshift'], 'os': ['unix'], 'other': ['jenkins'], 'programming': ['sql', 'python']}</t>
  </si>
  <si>
    <t>Data and Business Analyst @ Abbove in Brussels, Belgium</t>
  </si>
  <si>
    <t>Abbove</t>
  </si>
  <si>
    <t>data scientist - iot</t>
  </si>
  <si>
    <t>X-Rite</t>
  </si>
  <si>
    <t>IT Data &amp; Analytics Manager</t>
  </si>
  <si>
    <t>['sql', 'tableau', 'looker', 'zoom']</t>
  </si>
  <si>
    <t>{'analyst_tools': ['tableau', 'looker'], 'programming': ['sql'], 'sync': ['zoom']}</t>
  </si>
  <si>
    <t>['python', 't-sql', 'azure', 'databricks', 'pyspark', 'sap']</t>
  </si>
  <si>
    <t>{'analyst_tools': ['sap'], 'cloud': ['azure', 'databricks'], 'libraries': ['pyspark'], 'programming': ['python', 't-sql']}</t>
  </si>
  <si>
    <t>TSYS International</t>
  </si>
  <si>
    <t>['html', 'css', 'javascript', 'asp.net', 'git']</t>
  </si>
  <si>
    <t>{'other': ['git'], 'programming': ['html', 'css', 'javascript'], 'webframeworks': ['asp.net']}</t>
  </si>
  <si>
    <t>Data Engineer w/ SnapLogic</t>
  </si>
  <si>
    <t>SAP BI Data Analyst</t>
  </si>
  <si>
    <t>Lead Data Engineer (Snowflake) - Full-time / Part-time</t>
  </si>
  <si>
    <t>Johannesburg South, South Africa</t>
  </si>
  <si>
    <t>Sanofi Sanofi</t>
  </si>
  <si>
    <t>['sql', 'shell', 'unix', 'git']</t>
  </si>
  <si>
    <t>{'os': ['unix'], 'other': ['git'], 'programming': ['sql', 'shell']}</t>
  </si>
  <si>
    <t>Edge Executives</t>
  </si>
  <si>
    <t>Senior Data Analyst, People Analytics</t>
  </si>
  <si>
    <t>Data Driven | Principal Data Scientist</t>
  </si>
  <si>
    <t>['scala', 'sql', 'nosql', 'python', 'java', 'gcp', 'azure', 'aws', 'spark', 'kafka', 'jira', 'confluence']</t>
  </si>
  <si>
    <t>{'async': ['jira', 'confluence'], 'cloud': ['gcp', 'azure', 'aws'], 'libraries': ['spark', 'kafka'], 'programming': ['scala', 'sql', 'nosql', 'python', 'java']}</t>
  </si>
  <si>
    <t>Intern - 5G - Data Scientist</t>
  </si>
  <si>
    <t>SALT TALENT SEARCH PTE. LTD.</t>
  </si>
  <si>
    <t>['sql', 'vba', 'mysql', 'excel', 'power bi']</t>
  </si>
  <si>
    <t>{'analyst_tools': ['excel', 'power bi'], 'databases': ['mysql'], 'programming': ['sql', 'vba']}</t>
  </si>
  <si>
    <t>Enable Medicine</t>
  </si>
  <si>
    <t>EMEA Apps Central Team: Renewal Analyst</t>
  </si>
  <si>
    <t>Data Analyst/Project Support - Immediate Start</t>
  </si>
  <si>
    <t>Enrollment Data Analyst - Full-time / Part-time</t>
  </si>
  <si>
    <t>Cloud Big Data Dev</t>
  </si>
  <si>
    <t>['java', 'nosql', 'scala', 'sql', 'oracle', 'azure', 'aws', 'gcp', 'databricks', 'hadoop', 'spark', 'kafka', 'graphql', 'spring', 'github', 'gitlab', 'jenkins', 'terraform', 'docker', 'kubernetes']</t>
  </si>
  <si>
    <t>{'cloud': ['oracle', 'azure', 'aws', 'gcp', 'databricks'], 'libraries': ['hadoop', 'spark', 'kafka', 'graphql', 'spring'], 'other': ['github', 'gitlab', 'jenkins', 'terraform', 'docker', 'kubernetes'], 'programming': ['java', 'nosql', 'scala', 'sql']}</t>
  </si>
  <si>
    <t>Intelligent Growth Solutions (IGS)</t>
  </si>
  <si>
    <t>['sql', 'python', 'sql server', 'azure', 'angular', 'linux', 'tableau']</t>
  </si>
  <si>
    <t>{'analyst_tools': ['tableau'], 'cloud': ['azure'], 'databases': ['sql server'], 'os': ['linux'], 'programming': ['sql', 'python'], 'webframeworks': ['angular']}</t>
  </si>
  <si>
    <t>Senior Data Analyst with Oracle EDQ - Remote / Telecommute</t>
  </si>
  <si>
    <t>Back-end engineer (perm)</t>
  </si>
  <si>
    <t>['sql', 'python', 'scala', 'aws', 'gcp', 'azure', 'spark', 'airflow', 'docker', 'kubernetes']</t>
  </si>
  <si>
    <t>{'cloud': ['aws', 'gcp', 'azure'], 'libraries': ['spark', 'airflow'], 'other': ['docker', 'kubernetes'], 'programming': ['sql', 'python', 'scala']}</t>
  </si>
  <si>
    <t>Sr. Data Analyst, Marketing and Product</t>
  </si>
  <si>
    <t>Blue Apron, Inc.</t>
  </si>
  <si>
    <t>Data analyst-SW</t>
  </si>
  <si>
    <t>Senior Data Scientist, Trust &amp; Safety - Account Integrity</t>
  </si>
  <si>
    <t>['java', 'scala', 'aws', 'gcp', 'azure', 'spark', 'terraform', 'ansible', 'puppet', 'docker', 'kubernetes']</t>
  </si>
  <si>
    <t>{'cloud': ['aws', 'gcp', 'azure'], 'libraries': ['spark'], 'other': ['terraform', 'ansible', 'puppet', 'docker', 'kubernetes'], 'programming': ['java', 'scala']}</t>
  </si>
  <si>
    <t>people analytics manager</t>
  </si>
  <si>
    <t>Research Data Analyst jobs</t>
  </si>
  <si>
    <t>South Pasadena, CA</t>
  </si>
  <si>
    <t>ACTONE INTELLIGENCE &amp; RESEARCH</t>
  </si>
  <si>
    <t>ETL инженер данных / Data Engineer (офис, в Москве)</t>
  </si>
  <si>
    <t>Hyper AdTech</t>
  </si>
  <si>
    <t>['sql', 'python', 'airflow', 'pandas']</t>
  </si>
  <si>
    <t>{'libraries': ['airflow', 'pandas'], 'programming': ['sql', 'python']}</t>
  </si>
  <si>
    <t>['python', 'java', 'sql', 'mongodb', 'mongodb', 'sas', 'sas', 'mysql', 'postgresql', 'sql server', 'db2', 'redshift', 'snowflake', 'oracle', 'azure', 'aws', 'hadoop', 'spark', 'kafka', 'tableau', 'power bi', 'sap']</t>
  </si>
  <si>
    <t>{'analyst_tools': ['sas', 'tableau', 'power bi', 'sap'], 'cloud': ['redshift', 'snowflake', 'oracle', 'azure', 'aws'], 'databases': ['mongodb', 'mysql', 'postgresql', 'sql server', 'db2'], 'libraries': ['hadoop', 'spark', 'kafka'], 'programming': ['python', 'java', 'sql', 'mongodb', 'sas']}</t>
  </si>
  <si>
    <t>Data Engineer – Maschinendaten &amp; IoT (x/w/m)</t>
  </si>
  <si>
    <t>via تونس</t>
  </si>
  <si>
    <t>Leitender Datenwissenschaftler</t>
  </si>
  <si>
    <t>Connection Pro</t>
  </si>
  <si>
    <t>['html', 'css', 'tableau', 'power bi']</t>
  </si>
  <si>
    <t>{'analyst_tools': ['tableau', 'power bi'], 'programming': ['html', 'css']}</t>
  </si>
  <si>
    <t>Alliance Sourcing Network,Inc.</t>
  </si>
  <si>
    <t>['excel', 'webex']</t>
  </si>
  <si>
    <t>{'analyst_tools': ['excel'], 'sync': ['webex']}</t>
  </si>
  <si>
    <t>['sql', 'python', 'windows', 'tableau', 'planner']</t>
  </si>
  <si>
    <t>{'analyst_tools': ['tableau'], 'async': ['planner'], 'os': ['windows'], 'programming': ['sql', 'python']}</t>
  </si>
  <si>
    <t>Data Scientist/Meachine Learning Consultant</t>
  </si>
  <si>
    <t>BI/Data Science Engineer</t>
  </si>
  <si>
    <t>Publishing.com</t>
  </si>
  <si>
    <t>['sql', 'javascript', 'python', 'bigquery', 'snowflake', 'databricks']</t>
  </si>
  <si>
    <t>{'cloud': ['bigquery', 'snowflake', 'databricks'], 'programming': ['sql', 'javascript', 'python']}</t>
  </si>
  <si>
    <t>['sas', 'sas', 'r', 'python', 'sql', 'aws', 'scikit-learn', 'tensorflow', 'flow']</t>
  </si>
  <si>
    <t>{'analyst_tools': ['sas'], 'cloud': ['aws'], 'libraries': ['scikit-learn', 'tensorflow'], 'other': ['flow'], 'programming': ['sas', 'r', 'python', 'sql']}</t>
  </si>
  <si>
    <t>Capgemini Engineering Sverige AB</t>
  </si>
  <si>
    <t>['python', 'java', 'c++', 'scala', 'sql', 'elasticsearch', 'aws', 'azure', 'databricks', 'spark', 'pyspark', 'kafka', 'hadoop']</t>
  </si>
  <si>
    <t>{'cloud': ['aws', 'azure', 'databricks'], 'databases': ['elasticsearch'], 'libraries': ['spark', 'pyspark', 'kafka', 'hadoop'], 'programming': ['python', 'java', 'c++', 'scala', 'sql']}</t>
  </si>
  <si>
    <t>Senior Data Engineer / Architect (up to USD 4K/month)</t>
  </si>
  <si>
    <t>Business Data Analyst (Multiple Locations)</t>
  </si>
  <si>
    <t>Senior Data Engineer Azure DataBricks</t>
  </si>
  <si>
    <t>['sql', 'python', 'azure', 'databricks', 'pyspark', 'spark', 'github']</t>
  </si>
  <si>
    <t>{'cloud': ['azure', 'databricks'], 'libraries': ['pyspark', 'spark'], 'other': ['github'], 'programming': ['sql', 'python']}</t>
  </si>
  <si>
    <t>Business Data Analyst FD3LU</t>
  </si>
  <si>
    <t>['sql', 'python', 't-sql', 'sql server', 'sharepoint']</t>
  </si>
  <si>
    <t>{'analyst_tools': ['sharepoint'], 'databases': ['sql server'], 'programming': ['sql', 'python', 't-sql']}</t>
  </si>
  <si>
    <t>CurrentBody</t>
  </si>
  <si>
    <t>ES - Test programming engineer</t>
  </si>
  <si>
    <t>Castellví de Rosanes, Spain</t>
  </si>
  <si>
    <t>Data Center Engineer Business Operations Citrix</t>
  </si>
  <si>
    <t>['python', 'postgresql', 'aws', 'aurora', 'pyspark']</t>
  </si>
  <si>
    <t>{'cloud': ['aws', 'aurora'], 'databases': ['postgresql'], 'libraries': ['pyspark'], 'programming': ['python']}</t>
  </si>
  <si>
    <t>Lead Instructor Data Science (freelance, part-time) (m/f/d)</t>
  </si>
  <si>
    <t>WBS Gruppe</t>
  </si>
  <si>
    <t>['sql', 'python', 'aws', 'numpy', 'pandas', 'matplotlib', 'seaborn', 'scikit-learn', 'keras', 'tableau', 'looker']</t>
  </si>
  <si>
    <t>{'analyst_tools': ['tableau', 'looker'], 'cloud': ['aws'], 'libraries': ['numpy', 'pandas', 'matplotlib', 'seaborn', 'scikit-learn', 'keras'], 'programming': ['sql', 'python']}</t>
  </si>
  <si>
    <t>Tableau CRM</t>
  </si>
  <si>
    <t>Internship in Customer Data Analytics (limited 6 months, 80-100...</t>
  </si>
  <si>
    <t>Data Engineer (Аудиторные технологии)</t>
  </si>
  <si>
    <t>['python', 'sql', 'sql server', 'hadoop', 'spark', 'kafka', 'jenkins', 'git']</t>
  </si>
  <si>
    <t>{'databases': ['sql server'], 'libraries': ['hadoop', 'spark', 'kafka'], 'other': ['jenkins', 'git'], 'programming': ['python', 'sql']}</t>
  </si>
  <si>
    <t>['sql', 'oracle', 'excel', 'powerpoint', 'visio']</t>
  </si>
  <si>
    <t>{'analyst_tools': ['excel', 'powerpoint', 'visio'], 'cloud': ['oracle'], 'programming': ['sql']}</t>
  </si>
  <si>
    <t>Data Analyst Planificación Comercial (Madrid) - 11159</t>
  </si>
  <si>
    <t>Data Science Course Grader</t>
  </si>
  <si>
    <t>University of Arkansas</t>
  </si>
  <si>
    <t>['express', 'windows', 'linux']</t>
  </si>
  <si>
    <t>{'os': ['windows', 'linux'], 'webframeworks': ['express']}</t>
  </si>
  <si>
    <t>Consultor/a Tic Análisis de Datos</t>
  </si>
  <si>
    <t>Isdefe</t>
  </si>
  <si>
    <t>Sr IT Analyst (Business Intelligence)</t>
  </si>
  <si>
    <t>['python', 'sas', 'sas', 'sql', 'oracle', 'ssrs', 'tableau', 'alteryx', 'word', 'powerpoint', 'excel', 'outlook']</t>
  </si>
  <si>
    <t>{'analyst_tools': ['sas', 'ssrs', 'tableau', 'alteryx', 'word', 'powerpoint', 'excel', 'outlook'], 'cloud': ['oracle'], 'programming': ['python', 'sas', 'sql']}</t>
  </si>
  <si>
    <t>['python', 'databricks', 'aws', 'redshift', 'airflow', 'kafka', 'spark', 'power bi', 'tableau']</t>
  </si>
  <si>
    <t>{'analyst_tools': ['power bi', 'tableau'], 'cloud': ['databricks', 'aws', 'redshift'], 'libraries': ['airflow', 'kafka', 'spark'], 'programming': ['python']}</t>
  </si>
  <si>
    <t>Data engineer ( Remote)</t>
  </si>
  <si>
    <t>['sql', 'c', 'c++', 'python', 'r', 'sql server', 'oracle', 'flow', 'git', 'svn']</t>
  </si>
  <si>
    <t>{'cloud': ['oracle'], 'databases': ['sql server'], 'other': ['flow', 'git', 'svn'], 'programming': ['sql', 'c', 'c++', 'python', 'r']}</t>
  </si>
  <si>
    <t>Data Scientist - AI</t>
  </si>
  <si>
    <t>['aws', 'gcp', 'airflow', 'pyspark', 'express', 'sap', 'chef', 'docker']</t>
  </si>
  <si>
    <t>{'analyst_tools': ['sap'], 'cloud': ['aws', 'gcp'], 'libraries': ['airflow', 'pyspark'], 'other': ['chef', 'docker'], 'webframeworks': ['express']}</t>
  </si>
  <si>
    <t>via Appian Careers</t>
  </si>
  <si>
    <t>['python', 'c++', 'r', 'matlab', 'tableau', 'docker']</t>
  </si>
  <si>
    <t>{'analyst_tools': ['tableau'], 'other': ['docker'], 'programming': ['python', 'c++', 'r', 'matlab']}</t>
  </si>
  <si>
    <t>['sql', 'mongodb', 'mongodb', 'python', 'redshift', 'spark', 'tableau', 'looker']</t>
  </si>
  <si>
    <t>{'analyst_tools': ['tableau', 'looker'], 'cloud': ['redshift'], 'databases': ['mongodb'], 'libraries': ['spark'], 'programming': ['sql', 'mongodb', 'python']}</t>
  </si>
  <si>
    <t>Data Engineer (Oracle PL/SQL )</t>
  </si>
  <si>
    <t>Resource Solutions.</t>
  </si>
  <si>
    <t>['sql', 'python', 'r', 'powershell', 'oracle', 'azure', 'databricks']</t>
  </si>
  <si>
    <t>{'cloud': ['oracle', 'azure', 'databricks'], 'programming': ['sql', 'python', 'r', 'powershell']}</t>
  </si>
  <si>
    <t>Data Analytics and Knowledge Management – CTO Divisional Risk and...</t>
  </si>
  <si>
    <t>['sql', 'tableau', 'sap', 'alteryx', 'excel']</t>
  </si>
  <si>
    <t>{'analyst_tools': ['tableau', 'sap', 'alteryx', 'excel'], 'programming': ['sql']}</t>
  </si>
  <si>
    <t>['go', 'sql', 'python', 'pandas', 'spark', 'sheets']</t>
  </si>
  <si>
    <t>{'analyst_tools': ['sheets'], 'libraries': ['pandas', 'spark'], 'programming': ['go', 'sql', 'python']}</t>
  </si>
  <si>
    <t>Senior Data Analyst. Job in Roanoke My Valley Jobs Today</t>
  </si>
  <si>
    <t>Solarwinds Network Engineer</t>
  </si>
  <si>
    <t>Business Analyst-Finance/Accounting Data</t>
  </si>
  <si>
    <t>Software Engineer to support data and computing infrastructure</t>
  </si>
  <si>
    <t>Data Analyst Team Leader@ Bangsar</t>
  </si>
  <si>
    <t>J&amp;T EXPRESS (MALAYSIA ) SDN BHD</t>
  </si>
  <si>
    <t>Data Engineer PL SR</t>
  </si>
  <si>
    <t>DRU Data Analyst, Career (Flexible Location) - Now Hiring</t>
  </si>
  <si>
    <t>Sr. Analyst, Material Master Data (Remote)</t>
  </si>
  <si>
    <t>Customer Relationship Management Analyst Jobs</t>
  </si>
  <si>
    <t>['java', 'mongodb', 'mongodb', 'kafka']</t>
  </si>
  <si>
    <t>{'databases': ['mongodb'], 'libraries': ['kafka'], 'programming': ['java', 'mongodb']}</t>
  </si>
  <si>
    <t>Suncaptech</t>
  </si>
  <si>
    <t>DermX Media</t>
  </si>
  <si>
    <t>Senior Data Analyst. Job in Grand Prairie My Valley Jobs Today</t>
  </si>
  <si>
    <t>Data-инженер (Junior+)</t>
  </si>
  <si>
    <t>['python', 'sql', 'oracle', 'hadoop', 'airflow', 'spark', 'kafka', 'git']</t>
  </si>
  <si>
    <t>{'cloud': ['oracle'], 'libraries': ['hadoop', 'airflow', 'spark', 'kafka'], 'other': ['git'], 'programming': ['python', 'sql']}</t>
  </si>
  <si>
    <t>Data Analyst (Health care)</t>
  </si>
  <si>
    <t>['sql', 'c#', 'python', 'java', 't-sql', 'sql server', 'ssis']</t>
  </si>
  <si>
    <t>{'analyst_tools': ['ssis'], 'databases': ['sql server'], 'programming': ['sql', 'c#', 'python', 'java', 't-sql']}</t>
  </si>
  <si>
    <t>['r', 'matlab', 'python', 'sql', 'keras', 'plotly', 'power bi', 'tableau']</t>
  </si>
  <si>
    <t>{'analyst_tools': ['power bi', 'tableau'], 'libraries': ['keras', 'plotly'], 'programming': ['r', 'matlab', 'python', 'sql']}</t>
  </si>
  <si>
    <t>Hubio Technology</t>
  </si>
  <si>
    <t>EduServe</t>
  </si>
  <si>
    <t>Advertising Corporation</t>
  </si>
  <si>
    <t>Senior Data Engineer( Procter</t>
  </si>
  <si>
    <t>Junior Data Warehouse Specialist</t>
  </si>
  <si>
    <t>PALI Group</t>
  </si>
  <si>
    <t>Technical Business Analyst/Data Analyst</t>
  </si>
  <si>
    <t>['go', 'c', 'java', 'python', 'scala', 'sql', 'gcp', 'airflow', 'tableau', 'power bi', 'looker', 'terraform']</t>
  </si>
  <si>
    <t>{'analyst_tools': ['tableau', 'power bi', 'looker'], 'cloud': ['gcp'], 'libraries': ['airflow'], 'other': ['terraform'], 'programming': ['go', 'c', 'java', 'python', 'scala', 'sql']}</t>
  </si>
  <si>
    <t>['python', 'sql', 'postgresql', 'mysql', 'aws', 'gcp', 'azure', 'oracle', 'redshift', 'bigquery', 'pyspark', 'flow', 'terraform']</t>
  </si>
  <si>
    <t>{'cloud': ['aws', 'gcp', 'azure', 'oracle', 'redshift', 'bigquery'], 'databases': ['postgresql', 'mysql'], 'libraries': ['pyspark'], 'other': ['flow', 'terraform'], 'programming': ['python', 'sql']}</t>
  </si>
  <si>
    <t>REPLY SPA</t>
  </si>
  <si>
    <t>Data Scientist (검색)</t>
  </si>
  <si>
    <t>무신사</t>
  </si>
  <si>
    <t>Crypto Data Engineer (Bulgaria Remote)</t>
  </si>
  <si>
    <t>Data Engineer Lead - Kuala Lumpur, MY (High pay)</t>
  </si>
  <si>
    <t>['sql', 'nosql', 'java', 'scala', 'python', 'azure', 'aws']</t>
  </si>
  <si>
    <t>{'cloud': ['azure', 'aws'], 'programming': ['sql', 'nosql', 'java', 'scala', 'python']}</t>
  </si>
  <si>
    <t>Cincore Consulting</t>
  </si>
  <si>
    <t>['sql', 'python', 'tableau', 'power bi', 'slack']</t>
  </si>
  <si>
    <t>{'analyst_tools': ['tableau', 'power bi'], 'programming': ['sql', 'python'], 'sync': ['slack']}</t>
  </si>
  <si>
    <t>Animal Data Scientist - Higher Scientific Officer. Job in...</t>
  </si>
  <si>
    <t>Royal Hillsborough, UK</t>
  </si>
  <si>
    <t>smart hire</t>
  </si>
  <si>
    <t>['java', 'cassandra', 'elasticsearch', 'spring', 'kafka', 'excel', 'docker']</t>
  </si>
  <si>
    <t>{'analyst_tools': ['excel'], 'databases': ['cassandra', 'elasticsearch'], 'libraries': ['spring', 'kafka'], 'other': ['docker'], 'programming': ['java']}</t>
  </si>
  <si>
    <t>Aumni - Senior Director of Data Science (New York City, NY)</t>
  </si>
  <si>
    <t>ShockWave Medical, Inc.</t>
  </si>
  <si>
    <t>Senior Analyst, Data Integration - Full-time / Part-time</t>
  </si>
  <si>
    <t>Senior Analytics Engineer - Data Products / SQL / Google Data (m/w/d)</t>
  </si>
  <si>
    <t>Gundelfingen, Germany</t>
  </si>
  <si>
    <t>RCG Global Services (Career Site)</t>
  </si>
  <si>
    <t>['python', 'r', 'sql', 'oracle', 'spark', 'hadoop', 'tableau']</t>
  </si>
  <si>
    <t>{'analyst_tools': ['tableau'], 'cloud': ['oracle'], 'libraries': ['spark', 'hadoop'], 'programming': ['python', 'r', 'sql']}</t>
  </si>
  <si>
    <t>['python', 'sql', 'nosql', 'sas', 'sas', 'snowflake', 'hadoop', 'spark']</t>
  </si>
  <si>
    <t>{'analyst_tools': ['sas'], 'cloud': ['snowflake'], 'libraries': ['hadoop', 'spark'], 'programming': ['python', 'sql', 'nosql', 'sas']}</t>
  </si>
  <si>
    <t>Sun Spread</t>
  </si>
  <si>
    <t>Metadata Analyst</t>
  </si>
  <si>
    <t>Director of Digital, Data</t>
  </si>
  <si>
    <t>GEIS Data Engineer Jobs</t>
  </si>
  <si>
    <t>Sankt Johann, Germany</t>
  </si>
  <si>
    <t>Apprenti Data Analyst Power BI</t>
  </si>
  <si>
    <t>X-Fab France SAS</t>
  </si>
  <si>
    <t>['sql', 'sas', 'sas', 'sql server', 'power bi', 'dax', 'ssis']</t>
  </si>
  <si>
    <t>{'analyst_tools': ['sas', 'power bi', 'dax', 'ssis'], 'databases': ['sql server'], 'programming': ['sql', 'sas']}</t>
  </si>
  <si>
    <t>Desarrollador / Programador en Python con experiencia en Data...</t>
  </si>
  <si>
    <t>TODO EN SUBASTAS</t>
  </si>
  <si>
    <t>['sql', 'mongodb', 'mongodb', 'python', 'pandas', 'numpy', 'selenium']</t>
  </si>
  <si>
    <t>{'databases': ['mongodb'], 'libraries': ['pandas', 'numpy', 'selenium'], 'programming': ['sql', 'mongodb', 'python']}</t>
  </si>
  <si>
    <t>Senior Data Science Analyst, Pricing - Now Hiring</t>
  </si>
  <si>
    <t>Erfaren Machine Learning Engineer</t>
  </si>
  <si>
    <t>NETZSCH Moagem &amp; Dispersão - Brasil</t>
  </si>
  <si>
    <t>['scala', 'sql', 'aws', 'spark', 'hadoop', 'git', 'bitbucket', 'jira', 'confluence']</t>
  </si>
  <si>
    <t>{'async': ['jira', 'confluence'], 'cloud': ['aws'], 'libraries': ['spark', 'hadoop'], 'other': ['git', 'bitbucket'], 'programming': ['scala', 'sql']}</t>
  </si>
  <si>
    <t>['sql', 'crystal', 'go', 'sql server', 'ssis', 'ssrs', 'flow']</t>
  </si>
  <si>
    <t>{'analyst_tools': ['ssis', 'ssrs'], 'databases': ['sql server'], 'other': ['flow'], 'programming': ['sql', 'crystal', 'go']}</t>
  </si>
  <si>
    <t>Senior Data Scientist – with a flair for business</t>
  </si>
  <si>
    <t>['sql', 'gcp', 'pandas', 'scikit-learn', 'tensorflow', 'pytorch']</t>
  </si>
  <si>
    <t>{'cloud': ['gcp'], 'libraries': ['pandas', 'scikit-learn', 'tensorflow', 'pytorch'], 'programming': ['sql']}</t>
  </si>
  <si>
    <t>['sql', 'microstrategy', 'sharepoint', 'excel', 'tableau']</t>
  </si>
  <si>
    <t>{'analyst_tools': ['microstrategy', 'sharepoint', 'excel', 'tableau'], 'programming': ['sql']}</t>
  </si>
  <si>
    <t>Data Engineer(W2 Only)</t>
  </si>
  <si>
    <t>Consurv Technic (m) Sdn Bhd</t>
  </si>
  <si>
    <t>['azure', 'snowflake', 'gcp', 'tableau']</t>
  </si>
  <si>
    <t>{'analyst_tools': ['tableau'], 'cloud': ['azure', 'snowflake', 'gcp']}</t>
  </si>
  <si>
    <t>GCP Data Engineer (W2 Position - Remote)</t>
  </si>
  <si>
    <t>['sql', 'python', 'gcp', 'bigquery', 'airflow', 'hadoop', 'pyspark', 'webex']</t>
  </si>
  <si>
    <t>{'cloud': ['gcp', 'bigquery'], 'libraries': ['airflow', 'hadoop', 'pyspark'], 'programming': ['sql', 'python'], 'sync': ['webex']}</t>
  </si>
  <si>
    <t>['vba', 'sql', 'r', 'python', 'aws', 'redshift', 'excel', 'tableau']</t>
  </si>
  <si>
    <t>{'analyst_tools': ['excel', 'tableau'], 'cloud': ['aws', 'redshift'], 'programming': ['vba', 'sql', 'r', 'python']}</t>
  </si>
  <si>
    <t>PhD in Data Science</t>
  </si>
  <si>
    <t>NYU Center for Data Science</t>
  </si>
  <si>
    <t>Service Analytics Student Worker</t>
  </si>
  <si>
    <t>['sql', 'sharepoint', 'excel']</t>
  </si>
  <si>
    <t>{'analyst_tools': ['sharepoint', 'excel'], 'programming': ['sql']}</t>
  </si>
  <si>
    <t>['java', 'sql', 'shell', 'python', 'oracle', 'spring', 'linux', 'windows', 'unix', 'svn']</t>
  </si>
  <si>
    <t>{'cloud': ['oracle'], 'libraries': ['spring'], 'os': ['linux', 'windows', 'unix'], 'other': ['svn'], 'programming': ['java', 'sql', 'shell', 'python']}</t>
  </si>
  <si>
    <t>['python', 'java', 'sql', 'shell', 'oracle', 'snowflake', 'aws', 'linux']</t>
  </si>
  <si>
    <t>{'cloud': ['oracle', 'snowflake', 'aws'], 'os': ['linux'], 'programming': ['python', 'java', 'sql', 'shell']}</t>
  </si>
  <si>
    <t>['java', 'javascript', 'html', 'css', 'python', 'mongodb', 'mongodb', 'aws', 'azure', 'node.js']</t>
  </si>
  <si>
    <t>{'cloud': ['aws', 'azure'], 'databases': ['mongodb'], 'programming': ['java', 'javascript', 'html', 'css', 'python', 'mongodb'], 'webframeworks': ['node.js']}</t>
  </si>
  <si>
    <t>Assistant data analyst</t>
  </si>
  <si>
    <t>ROCKSourceIT Solutions</t>
  </si>
  <si>
    <t>['sas', 'sas', 'sql', 'aws', 'azure', 'gcp', 'tableau', 'dax']</t>
  </si>
  <si>
    <t>{'analyst_tools': ['sas', 'tableau', 'dax'], 'cloud': ['aws', 'azure', 'gcp'], 'programming': ['sas', 'sql']}</t>
  </si>
  <si>
    <t>Quality Data Analyst - Claims/Insurance</t>
  </si>
  <si>
    <t>['python', 'r', 'matlab', 'sql', 'aws', 'keras', 'tensorflow', 'pytorch', 'pandas', 'numpy', 'matplotlib', 'tableau', 'github', 'git', 'jira']</t>
  </si>
  <si>
    <t>{'analyst_tools': ['tableau'], 'async': ['jira'], 'cloud': ['aws'], 'libraries': ['keras', 'tensorflow', 'pytorch', 'pandas', 'numpy', 'matplotlib'], 'other': ['github', 'git'], 'programming': ['python', 'r', 'matlab', 'sql']}</t>
  </si>
  <si>
    <t>['go', 'azure', 'databricks', 'spark', 'power bi']</t>
  </si>
  <si>
    <t>{'analyst_tools': ['power bi'], 'cloud': ['azure', 'databricks'], 'libraries': ['spark'], 'programming': ['go']}</t>
  </si>
  <si>
    <t>DTEX Systems</t>
  </si>
  <si>
    <t>['python', 'sql', 'databricks', 'azure', 'qlik', 'excel']</t>
  </si>
  <si>
    <t>{'analyst_tools': ['qlik', 'excel'], 'cloud': ['databricks', 'azure'], 'programming': ['python', 'sql']}</t>
  </si>
  <si>
    <t>Digitech Resourcing</t>
  </si>
  <si>
    <t>['go', 'sql', 'crystal', 'sql server', 'azure', 'gdpr', 'terraform', 'kubernetes']</t>
  </si>
  <si>
    <t>{'cloud': ['azure'], 'databases': ['sql server'], 'libraries': ['gdpr'], 'other': ['terraform', 'kubernetes'], 'programming': ['go', 'sql', 'crystal']}</t>
  </si>
  <si>
    <t>Senior Data Engineer - Google Cloud Platform/BigQuery</t>
  </si>
  <si>
    <t>['java', 'python', 'gcp', 'spark', 'jira']</t>
  </si>
  <si>
    <t>{'async': ['jira'], 'cloud': ['gcp'], 'libraries': ['spark'], 'programming': ['java', 'python']}</t>
  </si>
  <si>
    <t>Avp, Big Data Analyst</t>
  </si>
  <si>
    <t>['sql', 'python', 'spark', 'tableau', 'jenkins', 'github']</t>
  </si>
  <si>
    <t>{'analyst_tools': ['tableau'], 'libraries': ['spark'], 'other': ['jenkins', 'github'], 'programming': ['sql', 'python']}</t>
  </si>
  <si>
    <t>Data Analyst, Notre Dame Suicide Prevention InitiativeResearch...</t>
  </si>
  <si>
    <t>Data Scientist (Cryptography Focus) - Contract to Hire</t>
  </si>
  <si>
    <t>['python', 'r', 'java', 'c++', 'tensorflow', 'pytorch']</t>
  </si>
  <si>
    <t>{'libraries': ['tensorflow', 'pytorch'], 'programming': ['python', 'r', 'java', 'c++']}</t>
  </si>
  <si>
    <t>Merchant Data Analyst</t>
  </si>
  <si>
    <t>Director, Customer Data Analytics - Now Hiring</t>
  </si>
  <si>
    <t>Software Engineer, Core Data</t>
  </si>
  <si>
    <t>['python', 'java', 'scala', 'aws', 'azure', 'gcp', 'jupyter', 'spark', 'pyspark']</t>
  </si>
  <si>
    <t>{'cloud': ['aws', 'azure', 'gcp'], 'libraries': ['jupyter', 'spark', 'pyspark'], 'programming': ['python', 'java', 'scala']}</t>
  </si>
  <si>
    <t>Abdullah A. Barrak &amp; Sons Co.</t>
  </si>
  <si>
    <t>Raiffeisenlandesbank Kärnten – Rechenzentrum und Revisionsverband, Registrierte Genossenschaft mit beschränkter Haftung</t>
  </si>
  <si>
    <t>Senior Data Analyst - New Business Capture Cost Modeling - Level 3</t>
  </si>
  <si>
    <t>USA - Sr. Data Analyst</t>
  </si>
  <si>
    <t>NextGen Invent, an INC.5000 company</t>
  </si>
  <si>
    <t>['python', 'sql', 'nosql', 'mysql', 'sql server', 'oracle', 'power bi']</t>
  </si>
  <si>
    <t>{'analyst_tools': ['power bi'], 'cloud': ['oracle'], 'databases': ['mysql', 'sql server'], 'programming': ['python', 'sql', 'nosql']}</t>
  </si>
  <si>
    <t>Datum Software</t>
  </si>
  <si>
    <t>Senior Data Scientist CX</t>
  </si>
  <si>
    <t>['sql', 'python', 'scala', 'r', 'go', 'aws', 'databricks', 'azure', 'spark', 'hadoop', 'pandas', 'numpy', 'atlassian']</t>
  </si>
  <si>
    <t>{'cloud': ['aws', 'databricks', 'azure'], 'libraries': ['spark', 'hadoop', 'pandas', 'numpy'], 'other': ['atlassian'], 'programming': ['sql', 'python', 'scala', 'r', 'go']}</t>
  </si>
  <si>
    <t>Data analyst with Advanced SQL and healthcare exp- no corps</t>
  </si>
  <si>
    <t>High Bridge Consulting LLC</t>
  </si>
  <si>
    <t>BI Analyst - Power Bi - Fully Remote</t>
  </si>
  <si>
    <t>Analyst Commercial Fin IN W Branch</t>
  </si>
  <si>
    <t>Data Engineer - Support / Ops (m/w/d)</t>
  </si>
  <si>
    <t>Senior Data Analyst/Data Scientist - TS/SCI Required - Full-time ...</t>
  </si>
  <si>
    <t>['python', 'java', 'sql', 'mysql', 'aws', 'azure', 'spring', 'gitlab']</t>
  </si>
  <si>
    <t>{'cloud': ['aws', 'azure'], 'databases': ['mysql'], 'libraries': ['spring'], 'other': ['gitlab'], 'programming': ['python', 'java', 'sql']}</t>
  </si>
  <si>
    <t>Master Data Analyst - S4 Hana</t>
  </si>
  <si>
    <t>Data Analyst 2 - Remote - Full-time / Part-time</t>
  </si>
  <si>
    <t>Junior Data Analyst - Full Time</t>
  </si>
  <si>
    <t>Head of Data Science (Contract) (Remote)</t>
  </si>
  <si>
    <t>Group Product Manager Data Science</t>
  </si>
  <si>
    <t>บริษัท เอช ไอ พี โกลบอล จำกัด</t>
  </si>
  <si>
    <t>Data Science Program Director - Hybrid/Remote - 122742 - Now Hiring</t>
  </si>
  <si>
    <t>['r', 'julia', 'vba', 'sql', 'power bi', 'tableau', 'sap']</t>
  </si>
  <si>
    <t>{'analyst_tools': ['power bi', 'tableau', 'sap'], 'programming': ['r', 'julia', 'vba', 'sql']}</t>
  </si>
  <si>
    <t>['sql', 'nosql', 'python', 'scala', 'cassandra', 'aws', 'redshift', 'pyspark']</t>
  </si>
  <si>
    <t>{'cloud': ['aws', 'redshift'], 'databases': ['cassandra'], 'libraries': ['pyspark'], 'programming': ['sql', 'nosql', 'python', 'scala']}</t>
  </si>
  <si>
    <t>Data Scientist I- Data Management and Analytics</t>
  </si>
  <si>
    <t>Data Science Consultant - Full-time / Part-time</t>
  </si>
  <si>
    <t>Senior Data Analyst. Job in Easton My Valley Jobs Today</t>
  </si>
  <si>
    <t>['scala', 'sql', 'nosql', 'spark']</t>
  </si>
  <si>
    <t>{'libraries': ['spark'], 'programming': ['scala', 'sql', 'nosql']}</t>
  </si>
  <si>
    <t>['sql', 'word', 'excel', 'powerpoint', 'outlook', 'flow', 'jira', 'zoom']</t>
  </si>
  <si>
    <t>{'analyst_tools': ['word', 'excel', 'powerpoint', 'outlook'], 'async': ['jira'], 'other': ['flow'], 'programming': ['sql'], 'sync': ['zoom']}</t>
  </si>
  <si>
    <t>Senior Product Marketing Manager</t>
  </si>
  <si>
    <t>Python Developer - Data Pipelines</t>
  </si>
  <si>
    <t>['python', 'aws', 'azure', 'gcp', 'pandas', 'numpy', 'airflow', 'flow']</t>
  </si>
  <si>
    <t>{'cloud': ['aws', 'azure', 'gcp'], 'libraries': ['pandas', 'numpy', 'airflow'], 'other': ['flow'], 'programming': ['python']}</t>
  </si>
  <si>
    <t>/ Data Analyst</t>
  </si>
  <si>
    <t>Staff Finders Technical Of Oregon</t>
  </si>
  <si>
    <t>['python', 'go', 'java', 'sql', 'hadoop']</t>
  </si>
  <si>
    <t>{'libraries': ['hadoop'], 'programming': ['python', 'go', 'java', 'sql']}</t>
  </si>
  <si>
    <t>College Park, PA</t>
  </si>
  <si>
    <t>(Senior) Product Analyst (m/w/d)</t>
  </si>
  <si>
    <t>ZOLAR GmbH</t>
  </si>
  <si>
    <t>IntaPeople - STEM Recruitment</t>
  </si>
  <si>
    <t>['python', 'java', 'c', 'scala', 'haskell', 'pytorch', 'tensorflow', 'mxnet', 'express']</t>
  </si>
  <si>
    <t>{'libraries': ['pytorch', 'tensorflow', 'mxnet'], 'programming': ['python', 'java', 'c', 'scala', 'haskell'], 'webframeworks': ['express']}</t>
  </si>
  <si>
    <t>['nosql', 'mongodb', 'mongodb', 'java', 'python', 'scala', 'couchbase', 'kafka', 'spark', 'git', 'jenkins', 'gitlab', 'ansible', 'docker', 'kubernetes']</t>
  </si>
  <si>
    <t>{'databases': ['mongodb', 'couchbase'], 'libraries': ['kafka', 'spark'], 'other': ['git', 'jenkins', 'gitlab', 'ansible', 'docker', 'kubernetes'], 'programming': ['nosql', 'mongodb', 'java', 'python', 'scala']}</t>
  </si>
  <si>
    <t>Data Engineer(H/F)</t>
  </si>
  <si>
    <t>via FAB Group</t>
  </si>
  <si>
    <t>['sql', 'sas', 'sas', 'sass', 'excel', 'powerpoint', 'microstrategy']</t>
  </si>
  <si>
    <t>{'analyst_tools': ['sas', 'excel', 'powerpoint', 'microstrategy'], 'programming': ['sql', 'sas', 'sass']}</t>
  </si>
  <si>
    <t>Senior IT Technical Data Analyst (697827) // US or GC // Hybrid DC...</t>
  </si>
  <si>
    <t>['r', 'python', 'perl', 'javascript', 'sql', 'sql server', 'oracle', 'sharepoint']</t>
  </si>
  <si>
    <t>{'analyst_tools': ['sharepoint'], 'cloud': ['oracle'], 'databases': ['sql server'], 'programming': ['r', 'python', 'perl', 'javascript', 'sql']}</t>
  </si>
  <si>
    <t>Data Analyst (Secret Clearance) Jobs</t>
  </si>
  <si>
    <t>['sas', 'sas', 'r', 'python', 'spring', 'spss', 'excel']</t>
  </si>
  <si>
    <t>{'analyst_tools': ['sas', 'spss', 'excel'], 'libraries': ['spring'], 'programming': ['sas', 'r', 'python']}</t>
  </si>
  <si>
    <t>Data Reporting Analyst / Data Developer (Remote) - Full-time ...</t>
  </si>
  <si>
    <t>Senior (8 +) Operational Research Scientist with experience with...</t>
  </si>
  <si>
    <t>Business System Analyst- SQL</t>
  </si>
  <si>
    <t>Associate Data Scientist (San Diego, CA)</t>
  </si>
  <si>
    <t>['sql', 'python', 'javascript', 'snowflake', 'power bi', 'tableau']</t>
  </si>
  <si>
    <t>{'analyst_tools': ['power bi', 'tableau'], 'cloud': ['snowflake'], 'programming': ['sql', 'python', 'javascript']}</t>
  </si>
  <si>
    <t>Arizona, Honduras</t>
  </si>
  <si>
    <t>via Jobs In Honduras - Mustakbil.com</t>
  </si>
  <si>
    <t>USTP CDO Research Office</t>
  </si>
  <si>
    <t>Data Scientist I/II (Insights) - Now Hiring</t>
  </si>
  <si>
    <t>['python', 'java', 'docker', 'kubernetes']</t>
  </si>
  <si>
    <t>{'other': ['docker', 'kubernetes'], 'programming': ['python', 'java']}</t>
  </si>
  <si>
    <t>Senior Developer – Big Data</t>
  </si>
  <si>
    <t>Charter Global, Inc.</t>
  </si>
  <si>
    <t>['python', 'sql', 'aws', 'azure', 'gcp', 'git', 'flow']</t>
  </si>
  <si>
    <t>{'cloud': ['aws', 'azure', 'gcp'], 'other': ['git', 'flow'], 'programming': ['python', 'sql']}</t>
  </si>
  <si>
    <t>Data Scientist / AI / ML &amp; Data Engineer</t>
  </si>
  <si>
    <t>['python', 'javascript', 'react', 'angular']</t>
  </si>
  <si>
    <t>{'libraries': ['react'], 'programming': ['python', 'javascript'], 'webframeworks': ['angular']}</t>
  </si>
  <si>
    <t>IT Business Application Engineer</t>
  </si>
  <si>
    <t>ITSMedia GmbH</t>
  </si>
  <si>
    <t>Business / Data analyst R&amp;D F/H/NB</t>
  </si>
  <si>
    <t>End Point Corporation</t>
  </si>
  <si>
    <t>Développeur Big Data (H/F)</t>
  </si>
  <si>
    <t>Sodimac México</t>
  </si>
  <si>
    <t>Sr BI and Support Analyst</t>
  </si>
  <si>
    <t>['sas', 'sas', 'go', 'python', 'sql', 'power bi', 'excel']</t>
  </si>
  <si>
    <t>{'analyst_tools': ['sas', 'power bi', 'excel'], 'programming': ['sas', 'go', 'python', 'sql']}</t>
  </si>
  <si>
    <t>Data Integration Senior Analyst</t>
  </si>
  <si>
    <t>Data Analyst (EO) (TS/SCI Required)</t>
  </si>
  <si>
    <t>['sql', 'python', 'r', 'mysql', 'tableau', 'powerpoint', 'excel']</t>
  </si>
  <si>
    <t>{'analyst_tools': ['tableau', 'powerpoint', 'excel'], 'databases': ['mysql'], 'programming': ['sql', 'python', 'r']}</t>
  </si>
  <si>
    <t>Machine Learning Engineer #SWX</t>
  </si>
  <si>
    <t>Java Developer/Cloud Engineer SME</t>
  </si>
  <si>
    <t>['java', 'shell', 'nosql', 'mongodb', 'mongodb', 'elasticsearch', 'postgresql', 'cassandra', 'dynamodb', 'aws', 'oracle', 'spring', 'hadoop', 'spark', 'kafka', 'jupyter', 'flow', 'docker', 'kubernetes', 'yarn', 'git', 'bitbucket', 'atlassian', 'jenkins', 'jira', 'confluence']</t>
  </si>
  <si>
    <t>{'async': ['jira', 'confluence'], 'cloud': ['aws', 'oracle'], 'databases': ['mongodb', 'elasticsearch', 'postgresql', 'cassandra', 'dynamodb'], 'libraries': ['spring', 'hadoop', 'spark', 'kafka', 'jupyter'], 'other': ['flow', 'docker', 'kubernetes', 'yarn', 'git', 'bitbucket', 'atlassian', 'jenkins'], 'programming': ['java', 'shell', 'nosql', 'mongodb']}</t>
  </si>
  <si>
    <t>HOERBIGER Wien GmbH</t>
  </si>
  <si>
    <t>['go', 'sap', 'sharepoint', 'sheets', 'flow']</t>
  </si>
  <si>
    <t>{'analyst_tools': ['sap', 'sharepoint', 'sheets'], 'other': ['flow'], 'programming': ['go']}</t>
  </si>
  <si>
    <t>Data Analyst (m/w/d). Job in München My Valley Jobs Today</t>
  </si>
  <si>
    <t>AP Pension søger Machine Learning engineer til vores BI og Data...</t>
  </si>
  <si>
    <t>['python', 'sql', 'golang', 'gcp', 'bigquery', 'pandas', 'numpy', 'fastapi', 'kubernetes']</t>
  </si>
  <si>
    <t>{'cloud': ['gcp', 'bigquery'], 'libraries': ['pandas', 'numpy'], 'other': ['kubernetes'], 'programming': ['python', 'sql', 'golang'], 'webframeworks': ['fastapi']}</t>
  </si>
  <si>
    <t>['python', 'java', 'linux', 'docker', 'kubernetes', 'notion']</t>
  </si>
  <si>
    <t>{'async': ['notion'], 'os': ['linux'], 'other': ['docker', 'kubernetes'], 'programming': ['python', 'java']}</t>
  </si>
  <si>
    <t>Exoscale</t>
  </si>
  <si>
    <t>['golang', 'python', 'clojure', 'linux', 'kubernetes', 'terraform']</t>
  </si>
  <si>
    <t>{'os': ['linux'], 'other': ['kubernetes', 'terraform'], 'programming': ['golang', 'python', 'clojure']}</t>
  </si>
  <si>
    <t>Professional Insight</t>
  </si>
  <si>
    <t>Austin Data Science Expert</t>
  </si>
  <si>
    <t>Sales data analyst junior</t>
  </si>
  <si>
    <t>AWL, Inc.</t>
  </si>
  <si>
    <t>['sql', 'python', 'excel', 'ssrs']</t>
  </si>
  <si>
    <t>{'analyst_tools': ['excel', 'ssrs'], 'programming': ['sql', 'python']}</t>
  </si>
  <si>
    <t>IT Production Engineer</t>
  </si>
  <si>
    <t>['sql', 'shell', 'sql server', 'oracle', 'linux', 'windows', 'power bi', 'bitbucket', 'jenkins', 'ansible']</t>
  </si>
  <si>
    <t>{'analyst_tools': ['power bi'], 'cloud': ['oracle'], 'databases': ['sql server'], 'os': ['linux', 'windows'], 'other': ['bitbucket', 'jenkins', 'ansible'], 'programming': ['sql', 'shell']}</t>
  </si>
  <si>
    <t>Clarksboro, GA</t>
  </si>
  <si>
    <t>['sql', 'word', 'excel', 'sharepoint', 'unity']</t>
  </si>
  <si>
    <t>{'analyst_tools': ['word', 'excel', 'sharepoint'], 'other': ['unity'], 'programming': ['sql']}</t>
  </si>
  <si>
    <t>OC Analyst</t>
  </si>
  <si>
    <t>['sql', 'python', 'java', 'snowflake', 'aws', 'airflow']</t>
  </si>
  <si>
    <t>{'cloud': ['snowflake', 'aws'], 'libraries': ['airflow'], 'programming': ['sql', 'python', 'java']}</t>
  </si>
  <si>
    <t>Independent Data Scientist</t>
  </si>
  <si>
    <t>HR Data Analyst. Job in Aberdeen My Valley Jobs Today</t>
  </si>
  <si>
    <t>Data Engineer DWH (w/m)Luzern</t>
  </si>
  <si>
    <t>Teksial S.A.S.</t>
  </si>
  <si>
    <t>Senior Bioinformatics Software-Engineer, Oncology Data Science...</t>
  </si>
  <si>
    <t>Associate for Shopper Insights Clients</t>
  </si>
  <si>
    <t>Schedule And Data Analyst</t>
  </si>
  <si>
    <t>Dnata</t>
  </si>
  <si>
    <t>['sql', 'power bi', 'excel', 'flow', 'planner']</t>
  </si>
  <si>
    <t>{'analyst_tools': ['power bi', 'excel'], 'async': ['planner'], 'other': ['flow'], 'programming': ['sql']}</t>
  </si>
  <si>
    <t>['sap', 'powerpoint', 'tableau', 'excel']</t>
  </si>
  <si>
    <t>{'analyst_tools': ['sap', 'powerpoint', 'tableau', 'excel']}</t>
  </si>
  <si>
    <t>['sql', 'sql server', 'postgresql', 'hadoop', 'sharepoint']</t>
  </si>
  <si>
    <t>{'analyst_tools': ['sharepoint'], 'databases': ['sql server', 'postgresql'], 'libraries': ['hadoop'], 'programming': ['sql']}</t>
  </si>
  <si>
    <t>['python', 'r', 'sql', 'scala', 'databricks', 'spark', 'excel', 'unify']</t>
  </si>
  <si>
    <t>{'analyst_tools': ['excel'], 'cloud': ['databricks'], 'libraries': ['spark'], 'programming': ['python', 'r', 'sql', 'scala'], 'sync': ['unify']}</t>
  </si>
  <si>
    <t>['python', 'c', 'jupyter', 'excel', 'word', 'powerpoint', 'tableau', 'flow', 'docker']</t>
  </si>
  <si>
    <t>{'analyst_tools': ['excel', 'word', 'powerpoint', 'tableau'], 'libraries': ['jupyter'], 'other': ['flow', 'docker'], 'programming': ['python', 'c']}</t>
  </si>
  <si>
    <t>Condition Monitoring Data Engineer</t>
  </si>
  <si>
    <t>['r', 'python', 'sql', 'cassandra', 'docker', 'kubernetes']</t>
  </si>
  <si>
    <t>{'databases': ['cassandra'], 'other': ['docker', 'kubernetes'], 'programming': ['r', 'python', 'sql']}</t>
  </si>
  <si>
    <t>Data Scientist, Elk Grove, CA (Onsite) Long term contract</t>
  </si>
  <si>
    <t>Principal Data Engineer - Cloud Data Analytics - Now Hiring</t>
  </si>
  <si>
    <t>​​​​​​​Sr Data Analyst</t>
  </si>
  <si>
    <t>ZF Friedrichshafen AG</t>
  </si>
  <si>
    <t>Intern - Data Science - Summer 2023</t>
  </si>
  <si>
    <t>Junior Data Analyst im Marketing DACH (m/w/d) - Mach was mit Daten</t>
  </si>
  <si>
    <t>via Jobs4Sales</t>
  </si>
  <si>
    <t>Data Engineer Specialist/ Intern</t>
  </si>
  <si>
    <t>Financial Data Analyst -  Level II #1945 Jobs</t>
  </si>
  <si>
    <t>Senior Data Engineer, Enterprise Data Privacy</t>
  </si>
  <si>
    <t>['sql', 't-sql', 'python', 'r', 'oracle', 'gdpr']</t>
  </si>
  <si>
    <t>{'cloud': ['oracle'], 'libraries': ['gdpr'], 'programming': ['sql', 't-sql', 'python', 'r']}</t>
  </si>
  <si>
    <t>Vacancy | Junior Data Analist</t>
  </si>
  <si>
    <t>Data Engineer Digital</t>
  </si>
  <si>
    <t>TIBCO Software</t>
  </si>
  <si>
    <t>['java', 'sql', 'r', 'python', 'scala', 'c++', 'kafka', 'hadoop', 'spark', 'tensorflow', 'windows', 'linux', 'tableau', 'spss']</t>
  </si>
  <si>
    <t>{'analyst_tools': ['tableau', 'spss'], 'libraries': ['kafka', 'hadoop', 'spark', 'tensorflow'], 'os': ['windows', 'linux'], 'programming': ['java', 'sql', 'r', 'python', 'scala', 'c++']}</t>
  </si>
  <si>
    <t>Administrative Assistant-Data Analyst IV (3148)</t>
  </si>
  <si>
    <t>Data Scientist / Data Analytics Support</t>
  </si>
  <si>
    <t>['sql', 'r', 'python', 'sql server', 'excel', 'tableau', 'sap']</t>
  </si>
  <si>
    <t>{'analyst_tools': ['excel', 'tableau', 'sap'], 'databases': ['sql server'], 'programming': ['sql', 'r', 'python']}</t>
  </si>
  <si>
    <t>['python', 'r', 'excel', 'sheets', 'github', 'asana']</t>
  </si>
  <si>
    <t>{'analyst_tools': ['excel', 'sheets'], 'async': ['asana'], 'other': ['github'], 'programming': ['python', 'r']}</t>
  </si>
  <si>
    <t>Visualiser</t>
  </si>
  <si>
    <t>Why Brand Design Pte. Ltd.</t>
  </si>
  <si>
    <t>Data Scientist/Senior † Banking - EE † R900</t>
  </si>
  <si>
    <t>Hybrid/Remote - Data Science Developer</t>
  </si>
  <si>
    <t>Leading Path Consulting</t>
  </si>
  <si>
    <t>['python', 'scala', 'sql', 'hadoop', 'spark', 'pyspark', 'airflow', 'linux', 'flow']</t>
  </si>
  <si>
    <t>{'libraries': ['hadoop', 'spark', 'pyspark', 'airflow'], 'os': ['linux'], 'other': ['flow'], 'programming': ['python', 'scala', 'sql']}</t>
  </si>
  <si>
    <t>Twinn Intelligence Group, Inc.</t>
  </si>
  <si>
    <t>['sql', 'python', 'r', 'looker', 'excel']</t>
  </si>
  <si>
    <t>{'analyst_tools': ['looker', 'excel'], 'programming': ['sql', 'python', 'r']}</t>
  </si>
  <si>
    <t>Data Analyst for the Project Management Office - Battery Materials...</t>
  </si>
  <si>
    <t>Metrum</t>
  </si>
  <si>
    <t>Junior Data Scientist - 2024 Start</t>
  </si>
  <si>
    <t>Senior Cloud Data Engineer - Azure</t>
  </si>
  <si>
    <t>Operations Analyst-Entry Level</t>
  </si>
  <si>
    <t>Data Analyst (PT)</t>
  </si>
  <si>
    <t>The Thrive Network</t>
  </si>
  <si>
    <t>Head of Data Science &amp; Analytics - Mobilisights</t>
  </si>
  <si>
    <t>Business Intelligence (BI) Data Analysis - Senior Professional</t>
  </si>
  <si>
    <t>Senior Data Scientist - £80k - Financial Services</t>
  </si>
  <si>
    <t>Vertiv (formerly Emerson Network Power)</t>
  </si>
  <si>
    <t>Tickhill, Doncaster, UK</t>
  </si>
  <si>
    <t>['python', 'sql', 'swift', 'pandas', 'numpy', 'matplotlib', 'seaborn', 'scikit-learn']</t>
  </si>
  <si>
    <t>{'libraries': ['pandas', 'numpy', 'matplotlib', 'seaborn', 'scikit-learn'], 'programming': ['python', 'sql', 'swift']}</t>
  </si>
  <si>
    <t>Internship (open application)</t>
  </si>
  <si>
    <t>['typescript', 'html', 'css', 'ruby', 'ruby', 'react', 'vue', 'angular']</t>
  </si>
  <si>
    <t>{'libraries': ['react'], 'programming': ['typescript', 'html', 'css', 'ruby'], 'webframeworks': ['ruby', 'vue', 'angular']}</t>
  </si>
  <si>
    <t>Data Engineer - VP - Tampa - Hybrid (HM) - Tampa Florida United States</t>
  </si>
  <si>
    <t>Data Engineer Snowflake | modernes Startup | Inhouse, 100...</t>
  </si>
  <si>
    <t>['python', 'sql', 'mysql', 'postgresql', 'aws', 'oracle', 'azure', 'gcp', 'databricks', 'redshift', 'snowflake', 'airflow', 'fastapi', 'alteryx', 'splunk', 'flow', 'docker', 'kubernetes']</t>
  </si>
  <si>
    <t>{'analyst_tools': ['alteryx', 'splunk'], 'cloud': ['aws', 'oracle', 'azure', 'gcp', 'databricks', 'redshift', 'snowflake'], 'databases': ['mysql', 'postgresql'], 'libraries': ['airflow'], 'other': ['flow', 'docker', 'kubernetes'], 'programming': ['python', 'sql'], 'webframeworks': ['fastapi']}</t>
  </si>
  <si>
    <t>Data Analyst Supply Planning</t>
  </si>
  <si>
    <t>['react', 'excel', 'sap']</t>
  </si>
  <si>
    <t>{'analyst_tools': ['excel', 'sap'], 'libraries': ['react']}</t>
  </si>
  <si>
    <t>At Home Jobs – Sr. Data Engineer In Dearborn – Ford Motor Company</t>
  </si>
  <si>
    <t>['sql', 'r', 'python', 'gcp', 'hadoop', 'alteryx', 'qlik', 'tableau']</t>
  </si>
  <si>
    <t>{'analyst_tools': ['alteryx', 'qlik', 'tableau'], 'cloud': ['gcp'], 'libraries': ['hadoop'], 'programming': ['sql', 'r', 'python']}</t>
  </si>
  <si>
    <t>['sql', 'python', 'scala', 'java', 'postgresql', 'snowflake', 'aws', 'kafka', 'pyspark', 'git', 'gitlab']</t>
  </si>
  <si>
    <t>{'cloud': ['snowflake', 'aws'], 'databases': ['postgresql'], 'libraries': ['kafka', 'pyspark'], 'other': ['git', 'gitlab'], 'programming': ['sql', 'python', 'scala', 'java']}</t>
  </si>
  <si>
    <t>Data Analyst Nursing and Patient Care Services</t>
  </si>
  <si>
    <t>['python', 'sql', 'postgresql', 'aws', 'pandas', 'airflow', 'plotly', 'flask', 'docker']</t>
  </si>
  <si>
    <t>{'cloud': ['aws'], 'databases': ['postgresql'], 'libraries': ['pandas', 'airflow', 'plotly'], 'other': ['docker'], 'programming': ['python', 'sql'], 'webframeworks': ['flask']}</t>
  </si>
  <si>
    <t>Data validation analyst (Hong Kong- Remote)</t>
  </si>
  <si>
    <t>Hong Kong - Data Engineering Graduate Programme</t>
  </si>
  <si>
    <t>Data Science - Data Analytics, Claims Management (m/w/d)</t>
  </si>
  <si>
    <t>Director of Data Science Platforms</t>
  </si>
  <si>
    <t>Mhala</t>
  </si>
  <si>
    <t>Senior Data Engineer (Apache Spark) EUWide</t>
  </si>
  <si>
    <t>jobsRmine.com</t>
  </si>
  <si>
    <t>SageBeans RPO</t>
  </si>
  <si>
    <t>['python', 'r', 'sql', 'aws', 'azure', 'scikit-learn', 'tensorflow', 'keras', 'hadoop', 'spark', 'outlook']</t>
  </si>
  <si>
    <t>{'analyst_tools': ['outlook'], 'cloud': ['aws', 'azure'], 'libraries': ['scikit-learn', 'tensorflow', 'keras', 'hadoop', 'spark'], 'programming': ['python', 'r', 'sql']}</t>
  </si>
  <si>
    <t>LogisticsNow</t>
  </si>
  <si>
    <t>['shell', 'sql', 'python', 'r', 'excel', 'power bi', 'tableau']</t>
  </si>
  <si>
    <t>{'analyst_tools': ['excel', 'power bi', 'tableau'], 'programming': ['shell', 'sql', 'python', 'r']}</t>
  </si>
  <si>
    <t>['sql', 'python', 'bigquery', 'aws', 'airflow', 'looker', 'github', 'gitlab']</t>
  </si>
  <si>
    <t>{'analyst_tools': ['looker'], 'cloud': ['bigquery', 'aws'], 'libraries': ['airflow'], 'other': ['github', 'gitlab'], 'programming': ['sql', 'python']}</t>
  </si>
  <si>
    <t>Product Analysis</t>
  </si>
  <si>
    <t>Data Engineer, MID-SR</t>
  </si>
  <si>
    <t>['python', 'mysql', 'postgresql', 'dynamodb', 'snowflake', 'redshift', 'looker']</t>
  </si>
  <si>
    <t>{'analyst_tools': ['looker'], 'cloud': ['snowflake', 'redshift'], 'databases': ['mysql', 'postgresql', 'dynamodb'], 'programming': ['python']}</t>
  </si>
  <si>
    <t>Research/Data Pipeline</t>
  </si>
  <si>
    <t>['sql', 'sql server', 'mysql', 'db2', 'azure', 'databricks', 'oracle', 'spark', 'ssis', 'power bi', 'tableau', 'microstrategy', 'flow']</t>
  </si>
  <si>
    <t>{'analyst_tools': ['ssis', 'power bi', 'tableau', 'microstrategy'], 'cloud': ['azure', 'databricks', 'oracle'], 'databases': ['sql server', 'mysql', 'db2'], 'libraries': ['spark'], 'other': ['flow'], 'programming': ['sql']}</t>
  </si>
  <si>
    <t>Azure Cloud Engineer (m/w/d)</t>
  </si>
  <si>
    <t>Senior Data Engineer - Salesforce Marketing Cloud</t>
  </si>
  <si>
    <t>Werkstudent*in Business/ Data Analyst</t>
  </si>
  <si>
    <t>['sql', 'java', 'sheets', 'excel']</t>
  </si>
  <si>
    <t>{'analyst_tools': ['sheets', 'excel'], 'programming': ['sql', 'java']}</t>
  </si>
  <si>
    <t>Software Engineer, Core Data Assets</t>
  </si>
  <si>
    <t>Senior Business Analyst Data Management (gn)</t>
  </si>
  <si>
    <t>Senior Core Engineer</t>
  </si>
  <si>
    <t>['java', 'php', 'html', 'css', 'javascript', 'aws', 'azure', 'gcp', 'jquery']</t>
  </si>
  <si>
    <t>{'cloud': ['aws', 'azure', 'gcp'], 'programming': ['java', 'php', 'html', 'css', 'javascript'], 'webframeworks': ['jquery']}</t>
  </si>
  <si>
    <t>DATA ANALYSIS INTERN</t>
  </si>
  <si>
    <t>Senior Data Enginer (F/M/X)</t>
  </si>
  <si>
    <t>['python', 'sql', 'scala', 'postgresql', 'snowflake', 'airflow', 'gitlab', 'terraform']</t>
  </si>
  <si>
    <t>{'cloud': ['snowflake'], 'databases': ['postgresql'], 'libraries': ['airflow'], 'other': ['gitlab', 'terraform'], 'programming': ['python', 'sql', 'scala']}</t>
  </si>
  <si>
    <t>['sql', 'aws', 'azure', 'databricks', 'hadoop', 'spark', 'kafka', 'ssis']</t>
  </si>
  <si>
    <t>{'analyst_tools': ['ssis'], 'cloud': ['aws', 'azure', 'databricks'], 'libraries': ['hadoop', 'spark', 'kafka'], 'programming': ['sql']}</t>
  </si>
  <si>
    <t>['t-sql', 'sql', 'python', 'powershell', 'oracle', 'unix']</t>
  </si>
  <si>
    <t>{'cloud': ['oracle'], 'os': ['unix'], 'programming': ['t-sql', 'sql', 'python', 'powershell']}</t>
  </si>
  <si>
    <t>Norias Research Group</t>
  </si>
  <si>
    <t>Business Intelligence Engineer Amazon Payments Services</t>
  </si>
  <si>
    <t>Veneficus | Factual Decision Making</t>
  </si>
  <si>
    <t>['python', 'sql', 'c++', 'r', 'sas', 'sas', 'azure', 'aws', 'hadoop', 'spark', 'tableau', 'docker', 'git']</t>
  </si>
  <si>
    <t>{'analyst_tools': ['sas', 'tableau'], 'cloud': ['azure', 'aws'], 'libraries': ['hadoop', 'spark'], 'other': ['docker', 'git'], 'programming': ['python', 'sql', 'c++', 'r', 'sas']}</t>
  </si>
  <si>
    <t>Data and AI Graduate</t>
  </si>
  <si>
    <t>Azure and AWS Cloud Security Engineer</t>
  </si>
  <si>
    <t>SysNet System and Solutions Pte Ltd</t>
  </si>
  <si>
    <t>['sql', 'powershell', 'python', 'c#', 'sql server', 'redis', 'azure', 'aws', 'windows', 'terraform', 'kubernetes']</t>
  </si>
  <si>
    <t>{'cloud': ['azure', 'aws'], 'databases': ['sql server', 'redis'], 'os': ['windows'], 'other': ['terraform', 'kubernetes'], 'programming': ['sql', 'powershell', 'python', 'c#']}</t>
  </si>
  <si>
    <t>gaingels</t>
  </si>
  <si>
    <t>Un.e Data Scientist H/F</t>
  </si>
  <si>
    <t>Payjoy</t>
  </si>
  <si>
    <t>Junior / Data Engineer / IT Application Administrator (m/w/d)</t>
  </si>
  <si>
    <t>3K Personaldienste GmbH</t>
  </si>
  <si>
    <t>LeafHome</t>
  </si>
  <si>
    <t>['sql', 'azure', 'snowflake', 'power bi', 'ssis', 'ssrs', 'outlook', 'word', 'excel', 'powerpoint']</t>
  </si>
  <si>
    <t>{'analyst_tools': ['power bi', 'ssis', 'ssrs', 'outlook', 'word', 'excel', 'powerpoint'], 'cloud': ['azure', 'snowflake'], 'programming': ['sql']}</t>
  </si>
  <si>
    <t>Fachreferentin/Programmiererin/Data Analyst Mikrosimulation</t>
  </si>
  <si>
    <t>MU Health Care</t>
  </si>
  <si>
    <t>['sql', 'python', 'r', 'excel', 'power bi', 'tableau', 'cognos']</t>
  </si>
  <si>
    <t>{'analyst_tools': ['excel', 'power bi', 'tableau', 'cognos'], 'programming': ['sql', 'python', 'r']}</t>
  </si>
  <si>
    <t>Software Engineer (Media/Streaming)</t>
  </si>
  <si>
    <t>Data Analyst- Industrial Placement - Leeds</t>
  </si>
  <si>
    <t>['sql', 'azure', 'cognos', 'power bi', 'alteryx', 'excel']</t>
  </si>
  <si>
    <t>{'analyst_tools': ['cognos', 'power bi', 'alteryx', 'excel'], 'cloud': ['azure'], 'programming': ['sql']}</t>
  </si>
  <si>
    <t>Senior Applied Scientist (They/She/He)</t>
  </si>
  <si>
    <t>Senior Ingenieur Automatisierung - Data Analytics &amp; KI (w/m/div)</t>
  </si>
  <si>
    <t>Cobden and Carter International Inc</t>
  </si>
  <si>
    <t>['sql', 'javascript', 'php', 'sas', 'sas', 'excel', 'spss']</t>
  </si>
  <si>
    <t>{'analyst_tools': ['sas', 'excel', 'spss'], 'programming': ['sql', 'javascript', 'php', 'sas']}</t>
  </si>
  <si>
    <t>TalentDomain</t>
  </si>
  <si>
    <t>Gildersome, Leeds, UK</t>
  </si>
  <si>
    <t>TE Connectivity Corporation</t>
  </si>
  <si>
    <t>Marketing Data Analyst Adverteren</t>
  </si>
  <si>
    <t>['sas', 'sas', 'sql', 'python', 'shell', 'aws', 'redshift', 'pandas', 'numpy']</t>
  </si>
  <si>
    <t>{'analyst_tools': ['sas'], 'cloud': ['aws', 'redshift'], 'libraries': ['pandas', 'numpy'], 'programming': ['sas', 'sql', 'python', 'shell']}</t>
  </si>
  <si>
    <t>Hadoop System Analyst</t>
  </si>
  <si>
    <t>['sql', 'java', 'db2', 'oracle', 'hadoop', 'spark', 'linux', 'yarn']</t>
  </si>
  <si>
    <t>{'cloud': ['oracle'], 'databases': ['db2'], 'libraries': ['hadoop', 'spark'], 'os': ['linux'], 'other': ['yarn'], 'programming': ['sql', 'java']}</t>
  </si>
  <si>
    <t>Data Engineer -Lead ( Atlanta HYBRID. )</t>
  </si>
  <si>
    <t>Product &amp; Customer Data team lead EMEA</t>
  </si>
  <si>
    <t>['sas', 'sas', 'python', 'r', 'gdpr']</t>
  </si>
  <si>
    <t>{'analyst_tools': ['sas'], 'libraries': ['gdpr'], 'programming': ['sas', 'python', 'r']}</t>
  </si>
  <si>
    <t>['scala', 'python', 'c++', 'java', 'aws', 'gcp', 'azure', 'tensorflow', 'pytorch', 'keras', 'spark', 'hadoop', 'docker', 'kubernetes']</t>
  </si>
  <si>
    <t>{'cloud': ['aws', 'gcp', 'azure'], 'libraries': ['tensorflow', 'pytorch', 'keras', 'spark', 'hadoop'], 'other': ['docker', 'kubernetes'], 'programming': ['scala', 'python', 'c++', 'java']}</t>
  </si>
  <si>
    <t>Associate Staff Engineer</t>
  </si>
  <si>
    <t>Senior Construction Engineer</t>
  </si>
  <si>
    <t>Accounting Data Solutions Analyst</t>
  </si>
  <si>
    <t>Principal Data Scientist Sourcing and Pricing Analytics</t>
  </si>
  <si>
    <t>Dynamon</t>
  </si>
  <si>
    <t>Data Analyst/ RPA</t>
  </si>
  <si>
    <t>Data Engineer (GCP/AWS/Azure)</t>
  </si>
  <si>
    <t>Temp - Data Engineer</t>
  </si>
  <si>
    <t>['python', 'sql', 'aws', 'redshift', 'scikit-learn', 'tensorflow', 'tableau', 'power bi']</t>
  </si>
  <si>
    <t>{'analyst_tools': ['tableau', 'power bi'], 'cloud': ['aws', 'redshift'], 'libraries': ['scikit-learn', 'tensorflow'], 'programming': ['python', 'sql']}</t>
  </si>
  <si>
    <t>Data Scientist-pipeline Development-sevilla</t>
  </si>
  <si>
    <t>Head of Data Analytics a Digital Insights AI ML Big Data Tech etiion</t>
  </si>
  <si>
    <t>Internship | Semantics and Hybrid AI</t>
  </si>
  <si>
    <t>Soesterberg, Netherlands</t>
  </si>
  <si>
    <t>Senior Analytics Governance Officer - Hà Nội - TA139</t>
  </si>
  <si>
    <t>['python', 'sql', 'nosql', 'bash', 'postgresql', 'elasticsearch', 'redis', 'azure', 'aws', 'gcp', 'pandas', 'numpy', 'kafka', 'express', 'fastapi', 'flask', 'linux', 'docker', 'git', 'github']</t>
  </si>
  <si>
    <t>{'cloud': ['azure', 'aws', 'gcp'], 'databases': ['postgresql', 'elasticsearch', 'redis'], 'libraries': ['pandas', 'numpy', 'kafka'], 'os': ['linux'], 'other': ['docker', 'git', 'github'], 'programming': ['python', 'sql', 'nosql', 'bash'], 'webframeworks': ['express', 'fastapi', 'flask']}</t>
  </si>
  <si>
    <t>['sql', 'sas', 'sas', 'r', 'python', 'aws', 'redshift', 'hadoop', 'spark']</t>
  </si>
  <si>
    <t>{'analyst_tools': ['sas'], 'cloud': ['aws', 'redshift'], 'libraries': ['hadoop', 'spark'], 'programming': ['sql', 'sas', 'r', 'python']}</t>
  </si>
  <si>
    <t>Data Science/Machine Learning Researcher Jobs</t>
  </si>
  <si>
    <t>['apl', 'go', 'matplotlib', 'seaborn']</t>
  </si>
  <si>
    <t>{'libraries': ['matplotlib', 'seaborn'], 'programming': ['apl', 'go']}</t>
  </si>
  <si>
    <t>['scala', 'python', 'pytorch', 'tensorflow', 'scikit-learn', 'spark', 'hadoop', 'docker', 'kubernetes']</t>
  </si>
  <si>
    <t>{'libraries': ['pytorch', 'tensorflow', 'scikit-learn', 'spark', 'hadoop'], 'other': ['docker', 'kubernetes'], 'programming': ['scala', 'python']}</t>
  </si>
  <si>
    <t>Data Projects with Satyajit</t>
  </si>
  <si>
    <t>['python', 'r', 'sql', 'sas', 'sas', 'aws', 'azure', 'gcp', 'tensorflow', 'scikit-learn', 'matplotlib', 'hadoop', 'spark', 'tableau', 'power bi', 'spss']</t>
  </si>
  <si>
    <t>{'analyst_tools': ['sas', 'tableau', 'power bi', 'spss'], 'cloud': ['aws', 'azure', 'gcp'], 'libraries': ['tensorflow', 'scikit-learn', 'matplotlib', 'hadoop', 'spark'], 'programming': ['python', 'r', 'sql', 'sas']}</t>
  </si>
  <si>
    <t>Flying Tiger</t>
  </si>
  <si>
    <t>Manager- Data Scientist – Energy Sector</t>
  </si>
  <si>
    <t>(Senior) Data Science Engineer, Advanced Analytics</t>
  </si>
  <si>
    <t>Data Engineer ( 12-month contract )</t>
  </si>
  <si>
    <t>Data Analyst Ssis + PowerBI</t>
  </si>
  <si>
    <t>Centerfield Corporation</t>
  </si>
  <si>
    <t>Consultant Power BI - Data Analyst H/F</t>
  </si>
  <si>
    <t>INFOCOM Group</t>
  </si>
  <si>
    <t>['sql', 'vba', 'power bi', 'sap']</t>
  </si>
  <si>
    <t>{'analyst_tools': ['power bi', 'sap'], 'programming': ['sql', 'vba']}</t>
  </si>
  <si>
    <t>Online Tableau, Salesforce, Python Basics, SQL, Data Analyst...</t>
  </si>
  <si>
    <t>Alternance - 1 an - Data Science F/H</t>
  </si>
  <si>
    <t>Business Analyst, Data and Process Insights</t>
  </si>
  <si>
    <t>['sql', 'shell', 'python', 'r', 'aws', 'redshift', 'kafka', 'airflow', 'spark', 'unix']</t>
  </si>
  <si>
    <t>{'cloud': ['aws', 'redshift'], 'libraries': ['kafka', 'airflow', 'spark'], 'os': ['unix'], 'programming': ['sql', 'shell', 'python', 'r']}</t>
  </si>
  <si>
    <t>Sr Analyst  Data Engineer</t>
  </si>
  <si>
    <t>ESTEE LAUDER</t>
  </si>
  <si>
    <t>['gcp', 'bigquery', 'nltk']</t>
  </si>
  <si>
    <t>{'cloud': ['gcp', 'bigquery'], 'libraries': ['nltk']}</t>
  </si>
  <si>
    <t>Living Security</t>
  </si>
  <si>
    <t>['python', 'sql', 'dynamodb', 'aws', 'airflow']</t>
  </si>
  <si>
    <t>{'cloud': ['aws'], 'databases': ['dynamodb'], 'libraries': ['airflow'], 'programming': ['python', 'sql']}</t>
  </si>
  <si>
    <t>NEW: Big Data Engineer</t>
  </si>
  <si>
    <t>['scala', 'python', 'sql', 'hadoop', 'spark', 'jupyter', 'tableau', 'splunk']</t>
  </si>
  <si>
    <t>{'analyst_tools': ['tableau', 'splunk'], 'libraries': ['hadoop', 'spark', 'jupyter'], 'programming': ['scala', 'python', 'sql']}</t>
  </si>
  <si>
    <t>Sr. Data Analyst (Remote Possible) - (Job Number: 2300005E)</t>
  </si>
  <si>
    <t>PYTHON WITH DATA SCIENCE AND ML OPS</t>
  </si>
  <si>
    <t>University of Miami (UM)</t>
  </si>
  <si>
    <t>At&amp;T Internships Summer 2023 – Senior Marketing Data Analyst In...</t>
  </si>
  <si>
    <t>Data Scientist confirmé - Paris F/H</t>
  </si>
  <si>
    <t>STAGIAIRE DATA ENGINEER SNOWFLAKE (H/F)</t>
  </si>
  <si>
    <t>100% REMOTE Principal / Sr. Java Stack Data Engineer (Spring Boot...</t>
  </si>
  <si>
    <t>['java', 'sql', 'javascript', 'postgresql', 'sql server', 'mysql', 'spring', 'git', 'svn', 'bitbucket', 'jenkins', 'gitlab', 'ansible', 'jira', 'confluence']</t>
  </si>
  <si>
    <t>{'async': ['jira', 'confluence'], 'databases': ['postgresql', 'sql server', 'mysql'], 'libraries': ['spring'], 'other': ['git', 'svn', 'bitbucket', 'jenkins', 'gitlab', 'ansible'], 'programming': ['java', 'sql', 'javascript']}</t>
  </si>
  <si>
    <t>Expressions of Interest - Lead Data Scientist</t>
  </si>
  <si>
    <t>Data Strategist Senior</t>
  </si>
  <si>
    <t>(I) Data Analyst Intern - Marketing</t>
  </si>
  <si>
    <t>SXSW</t>
  </si>
  <si>
    <t>['excel', 'tableau', 'looker', 'airtable']</t>
  </si>
  <si>
    <t>{'analyst_tools': ['excel', 'tableau', 'looker'], 'async': ['airtable']}</t>
  </si>
  <si>
    <t>Senior Data Analyst l Flexible Work Arrangement</t>
  </si>
  <si>
    <t>Data Scientist Needed for Small Business</t>
  </si>
  <si>
    <t>['python', 'java', 'scala', 'sql', 'mysql', 'postgresql', 'redshift', 'bigquery', 'snowflake', 'aws', 'azure', 'gcp', 'hadoop', 'spark', 'kafka', 'tableau', 'power bi']</t>
  </si>
  <si>
    <t>{'analyst_tools': ['tableau', 'power bi'], 'cloud': ['redshift', 'bigquery', 'snowflake', 'aws', 'azure', 'gcp'], 'databases': ['mysql', 'postgresql'], 'libraries': ['hadoop', 'spark', 'kafka'], 'programming': ['python', 'java', 'scala', 'sql']}</t>
  </si>
  <si>
    <t>Skydance Interactive</t>
  </si>
  <si>
    <t>Edmonton Exchanger</t>
  </si>
  <si>
    <t>['sql', 'vba', 'crystal', 'sql server', 'ssrs', 'excel', 'sap']</t>
  </si>
  <si>
    <t>{'analyst_tools': ['ssrs', 'excel', 'sap'], 'databases': ['sql server'], 'programming': ['sql', 'vba', 'crystal']}</t>
  </si>
  <si>
    <t>We have an opening for Sr Manager, Data Analysis</t>
  </si>
  <si>
    <t>Senior Data Scientist with GenAI</t>
  </si>
  <si>
    <t>['python', 'scala', 'sql', 'aws', 'azure', 'spark', 'tableau', 'sap', 'excel', 'flow']</t>
  </si>
  <si>
    <t>{'analyst_tools': ['tableau', 'sap', 'excel'], 'cloud': ['aws', 'azure'], 'libraries': ['spark'], 'other': ['flow'], 'programming': ['python', 'scala', 'sql']}</t>
  </si>
  <si>
    <t>Research Scientist, Trieste</t>
  </si>
  <si>
    <t>Banner Bank</t>
  </si>
  <si>
    <t>Senior Azure Data Engineer - Surrey Hybrid - £70k</t>
  </si>
  <si>
    <t>Horley, UK</t>
  </si>
  <si>
    <t>Testbusters</t>
  </si>
  <si>
    <t>['python', 'java', 'scala', 'sql', 'nosql', 'mongodb', 'mongodb', 'hadoop', 'spark', 'kafka', 'docker', 'kubernetes']</t>
  </si>
  <si>
    <t>{'databases': ['mongodb'], 'libraries': ['hadoop', 'spark', 'kafka'], 'other': ['docker', 'kubernetes'], 'programming': ['python', 'java', 'scala', 'sql', 'nosql', 'mongodb']}</t>
  </si>
  <si>
    <t>UNTERFIN</t>
  </si>
  <si>
    <t>University of Amsterdam (UvA), the Netherlands</t>
  </si>
  <si>
    <t>Schenker Technology Center</t>
  </si>
  <si>
    <t>['kotlin', 'kafka', 'angular', 'docker', 'kubernetes']</t>
  </si>
  <si>
    <t>{'libraries': ['kafka'], 'other': ['docker', 'kubernetes'], 'programming': ['kotlin'], 'webframeworks': ['angular']}</t>
  </si>
  <si>
    <t>Data Analyst (Experience in Testing)</t>
  </si>
  <si>
    <t>Packaged App Development Sr. Analyst</t>
  </si>
  <si>
    <t>Ментор навчальної програми “Data-аналітик”</t>
  </si>
  <si>
    <t>Бізнес-Конструктор</t>
  </si>
  <si>
    <t>Data Analyst Online Marketing</t>
  </si>
  <si>
    <t>affinis AG</t>
  </si>
  <si>
    <t>AWS Data Engineer Outside IR35 Remote</t>
  </si>
  <si>
    <t>['java', 'scala', 'nosql', 'aws', 'kafka', 'spark', 'docker', 'kubernetes']</t>
  </si>
  <si>
    <t>{'cloud': ['aws'], 'libraries': ['kafka', 'spark'], 'other': ['docker', 'kubernetes'], 'programming': ['java', 'scala', 'nosql']}</t>
  </si>
  <si>
    <t>Product Data Engineer - Permanent</t>
  </si>
  <si>
    <t>['python', 'r', 'sql', 'aws', 'azure', 'gcp', 'hadoop', 'spark']</t>
  </si>
  <si>
    <t>{'cloud': ['aws', 'azure', 'gcp'], 'libraries': ['hadoop', 'spark'], 'programming': ['python', 'r', 'sql']}</t>
  </si>
  <si>
    <t>Data Analyst/SQL Developer Healthcare</t>
  </si>
  <si>
    <t>Luminous Technology Group</t>
  </si>
  <si>
    <t>['sql', 'mongo', 'excel', 'tableau', 'sharepoint']</t>
  </si>
  <si>
    <t>{'analyst_tools': ['excel', 'tableau', 'sharepoint'], 'programming': ['sql', 'mongo']}</t>
  </si>
  <si>
    <t>Systems Analyst 3 / Snowflake Engineer</t>
  </si>
  <si>
    <t>via Hire Generation</t>
  </si>
  <si>
    <t>Aristotle University of Thessaloniki (AUTH)</t>
  </si>
  <si>
    <t>La América, Michoacán, Mexico</t>
  </si>
  <si>
    <t>Junior data scientist centre</t>
  </si>
  <si>
    <t>SAS Institute Pte Ltd</t>
  </si>
  <si>
    <t>Brightaira</t>
  </si>
  <si>
    <t>Ingénieur Data Analyst - H/F</t>
  </si>
  <si>
    <t>ATOL Conseils et Développements</t>
  </si>
  <si>
    <t>Data Engineering Architect/Lead</t>
  </si>
  <si>
    <t>Discovery Manager Analytics</t>
  </si>
  <si>
    <t>Supply Chain Data Scientist with 10 plus years</t>
  </si>
  <si>
    <t>Source One Technical Solutions</t>
  </si>
  <si>
    <t>['powerpoint', 'excel', 'power bi', 'sap']</t>
  </si>
  <si>
    <t>{'analyst_tools': ['powerpoint', 'excel', 'power bi', 'sap']}</t>
  </si>
  <si>
    <t>Senior Network Service Engineer</t>
  </si>
  <si>
    <t>Data Engineer/Backend Scala</t>
  </si>
  <si>
    <t>['scala', 'python', 'nosql', 'cassandra', 'spark', 'kubernetes', 'docker']</t>
  </si>
  <si>
    <t>{'databases': ['cassandra'], 'libraries': ['spark'], 'other': ['kubernetes', 'docker'], 'programming': ['scala', 'python', 'nosql']}</t>
  </si>
  <si>
    <t>Swift Minds</t>
  </si>
  <si>
    <t>['swift', 'sql', 'r', 'python', 'sas', 'sas', 'excel']</t>
  </si>
  <si>
    <t>{'analyst_tools': ['sas', 'excel'], 'programming': ['swift', 'sql', 'r', 'python', 'sas']}</t>
  </si>
  <si>
    <t>Research Assistant II-Data Analyst - Full-time / Part-time</t>
  </si>
  <si>
    <t>Senior Data Analyst and Business Intelligence Specialist</t>
  </si>
  <si>
    <t>York Region District School Board</t>
  </si>
  <si>
    <t>['t-sql', 'sql', 'crystal', 'azure', 'power bi', 'ssis']</t>
  </si>
  <si>
    <t>{'analyst_tools': ['power bi', 'ssis'], 'cloud': ['azure'], 'programming': ['t-sql', 'sql', 'crystal']}</t>
  </si>
  <si>
    <t>XTRANSMATRIX CONSULTING SERVICES PVT LTD</t>
  </si>
  <si>
    <t>Data Quality Analyst in Vilnius</t>
  </si>
  <si>
    <t>['sql', 'python', 'gcp', 'pandas', 'numpy', 'airflow', 'tableau', 'looker']</t>
  </si>
  <si>
    <t>{'analyst_tools': ['tableau', 'looker'], 'cloud': ['gcp'], 'libraries': ['pandas', 'numpy', 'airflow'], 'programming': ['sql', 'python']}</t>
  </si>
  <si>
    <t>['splunk', 'word', 'excel', 'powerpoint']</t>
  </si>
  <si>
    <t>{'analyst_tools': ['splunk', 'word', 'excel', 'powerpoint']}</t>
  </si>
  <si>
    <t>Sr Commissions Analyst</t>
  </si>
  <si>
    <t>Qualys</t>
  </si>
  <si>
    <t>data science specialist</t>
  </si>
  <si>
    <t>US Agency for International Development (USAID)</t>
  </si>
  <si>
    <t>['sas', 'sas', 'r', 'sql', 'python', 'javascript', 'postgresql', 'aws', 'azure', 'gdpr', 'tableau', 'flow']</t>
  </si>
  <si>
    <t>{'analyst_tools': ['sas', 'tableau'], 'cloud': ['aws', 'azure'], 'databases': ['postgresql'], 'libraries': ['gdpr'], 'other': ['flow'], 'programming': ['sas', 'r', 'sql', 'python', 'javascript']}</t>
  </si>
  <si>
    <t>Cloud FinOps Cost Optimization Lead - Data Analysis Manager - Remote</t>
  </si>
  <si>
    <t>Crm Data Analyst. Job in Rotterdam Cambridge Careers</t>
  </si>
  <si>
    <t>['sql', 'python', 'azure', 'bigquery', 'dax']</t>
  </si>
  <si>
    <t>{'analyst_tools': ['dax'], 'cloud': ['azure', 'bigquery'], 'programming': ['sql', 'python']}</t>
  </si>
  <si>
    <t>Associate Principal Engineer</t>
  </si>
  <si>
    <t>Data Engineer, Hardware Engineering Data Science</t>
  </si>
  <si>
    <t>['sql', 'python', 'aws', 'redshift', 'hadoop', 'kafka', 'spark']</t>
  </si>
  <si>
    <t>{'cloud': ['aws', 'redshift'], 'libraries': ['hadoop', 'kafka', 'spark'], 'programming': ['sql', 'python']}</t>
  </si>
  <si>
    <t>Sr Data Analyst – Reporting</t>
  </si>
  <si>
    <t>['sql', 'nosql', 'shell', 'mongo', 'sql server', 'mysql', 'postgresql', 'oracle', 'aws', 'windows', 'unix', 'linux']</t>
  </si>
  <si>
    <t>{'cloud': ['oracle', 'aws'], 'databases': ['sql server', 'mysql', 'postgresql'], 'os': ['windows', 'unix', 'linux'], 'programming': ['sql', 'nosql', 'shell', 'mongo']}</t>
  </si>
  <si>
    <t>['sql', 'r', 'python', 'c++', 'java', 'lisp', 'excel']</t>
  </si>
  <si>
    <t>{'analyst_tools': ['excel'], 'programming': ['sql', 'r', 'python', 'c++', 'java', 'lisp']}</t>
  </si>
  <si>
    <t>Fachberater Im Bereich Data Scientist (m/w/d)</t>
  </si>
  <si>
    <t>['python', 'sql', 't-sql', 'sql server', 'azure', 'airflow', 'flow']</t>
  </si>
  <si>
    <t>{'cloud': ['azure'], 'databases': ['sql server'], 'libraries': ['airflow'], 'other': ['flow'], 'programming': ['python', 'sql', 't-sql']}</t>
  </si>
  <si>
    <t>Evangelische Omroep</t>
  </si>
  <si>
    <t>['sql', 'python', 'c#', 'excel', 'jira', 'trello', 'confluence']</t>
  </si>
  <si>
    <t>{'analyst_tools': ['excel'], 'async': ['jira', 'trello', 'confluence'], 'programming': ['sql', 'python', 'c#']}</t>
  </si>
  <si>
    <t>Data Engineer – Remote position – Up to $130k Base + 10% bonus!</t>
  </si>
  <si>
    <t>Analyst/Programmer</t>
  </si>
  <si>
    <t>via California State University - Talentify</t>
  </si>
  <si>
    <t>['sql', 'express', 'excel', 'power bi', 'flow', 'terminal']</t>
  </si>
  <si>
    <t>{'analyst_tools': ['excel', 'power bi'], 'other': ['flow', 'terminal'], 'programming': ['sql'], 'webframeworks': ['express']}</t>
  </si>
  <si>
    <t>Data Scientist (2023-0136)</t>
  </si>
  <si>
    <t>Data Center Engineer. Job in London My Valley Jobs Today</t>
  </si>
  <si>
    <t>['python', 'sql', 'aws', 'azure', 'gcp', 'git', 'docker', 'kubernetes']</t>
  </si>
  <si>
    <t>{'cloud': ['aws', 'azure', 'gcp'], 'other': ['git', 'docker', 'kubernetes'], 'programming': ['python', 'sql']}</t>
  </si>
  <si>
    <t>['go', 'python', 'java', 'scala', 'aws', 'azure', 'spark', 'hadoop']</t>
  </si>
  <si>
    <t>{'cloud': ['aws', 'azure'], 'libraries': ['spark', 'hadoop'], 'programming': ['go', 'python', 'java', 'scala']}</t>
  </si>
  <si>
    <t>['sql', 'python', 'azure', 'databricks', 'gdpr', 'ssis', 'ssrs', 'flow', 'jenkins']</t>
  </si>
  <si>
    <t>{'analyst_tools': ['ssis', 'ssrs'], 'cloud': ['azure', 'databricks'], 'libraries': ['gdpr'], 'other': ['flow', 'jenkins'], 'programming': ['sql', 'python']}</t>
  </si>
  <si>
    <t>['sql', 'python', 'aws', 'gcp', 'pandas', 'scikit-learn', 'git', 'docker']</t>
  </si>
  <si>
    <t>{'cloud': ['aws', 'gcp'], 'libraries': ['pandas', 'scikit-learn'], 'other': ['git', 'docker'], 'programming': ['sql', 'python']}</t>
  </si>
  <si>
    <t>Sturgis, MI</t>
  </si>
  <si>
    <t>['python', 'java', 'c', 'aws', 'snowflake', 'airflow', 'tableau']</t>
  </si>
  <si>
    <t>{'analyst_tools': ['tableau'], 'cloud': ['aws', 'snowflake'], 'libraries': ['airflow'], 'programming': ['python', 'java', 'c']}</t>
  </si>
  <si>
    <t>Data Analyst (W2 Contract) - Full-time / Part-time</t>
  </si>
  <si>
    <t>['sql', 'python', 'aws', 'azure', 'snowflake', 'hadoop', 'spark', 'excel']</t>
  </si>
  <si>
    <t>{'analyst_tools': ['excel'], 'cloud': ['aws', 'azure', 'snowflake'], 'libraries': ['hadoop', 'spark'], 'programming': ['sql', 'python']}</t>
  </si>
  <si>
    <t>Senior Consultant Engineering</t>
  </si>
  <si>
    <t>LindenIT</t>
  </si>
  <si>
    <t>['sas', 'sas', 'sql', 't-sql', 'azure', 'ssis', 'ssrs']</t>
  </si>
  <si>
    <t>{'analyst_tools': ['sas', 'ssis', 'ssrs'], 'cloud': ['azure'], 'programming': ['sas', 'sql', 't-sql']}</t>
  </si>
  <si>
    <t>Google Cloud Platform Senior Data Engineer</t>
  </si>
  <si>
    <t>['python', 'shell', 'postgresql', 'spark', 'hadoop']</t>
  </si>
  <si>
    <t>{'databases': ['postgresql'], 'libraries': ['spark', 'hadoop'], 'programming': ['python', 'shell']}</t>
  </si>
  <si>
    <t>LACan IMI</t>
  </si>
  <si>
    <t>Huawei Mobile Services</t>
  </si>
  <si>
    <t>Google Big Query - Data Engineer</t>
  </si>
  <si>
    <t>Data Architecture Principles Business Analyst</t>
  </si>
  <si>
    <t>Yasmesoft, Inc.</t>
  </si>
  <si>
    <t>Oracle Analytics Server</t>
  </si>
  <si>
    <t>Cloud Data / AI Engineer (m/w/d)</t>
  </si>
  <si>
    <t>Xpirit Germany GmbH</t>
  </si>
  <si>
    <t>['azure', 'oracle', 'databricks', 'power bi', 'github']</t>
  </si>
  <si>
    <t>{'analyst_tools': ['power bi'], 'cloud': ['azure', 'oracle', 'databricks'], 'other': ['github']}</t>
  </si>
  <si>
    <t>Security Assurance Automation Engineer</t>
  </si>
  <si>
    <t>['java', 'javascript', 'c#', 'python', 'css', 'sql', 'scala', 'heroku', 'aws', 'gcp', 'azure', 'selenium', 'spring', 'react']</t>
  </si>
  <si>
    <t>{'cloud': ['heroku', 'aws', 'gcp', 'azure'], 'libraries': ['selenium', 'spring', 'react'], 'programming': ['java', 'javascript', 'c#', 'python', 'css', 'sql', 'scala']}</t>
  </si>
  <si>
    <t>['java', 'scala', 'cassandra', 'spark', 'hadoop']</t>
  </si>
  <si>
    <t>{'databases': ['cassandra'], 'libraries': ['spark', 'hadoop'], 'programming': ['java', 'scala']}</t>
  </si>
  <si>
    <t>Senior Program and Data Analysis Consultant - Now Hiring</t>
  </si>
  <si>
    <t>EMCOR Group</t>
  </si>
  <si>
    <t>['python', 'c++', 'java', 'c#', 'neo4j', 'aws', 'spark']</t>
  </si>
  <si>
    <t>{'cloud': ['aws'], 'databases': ['neo4j'], 'libraries': ['spark'], 'programming': ['python', 'c++', 'java', 'c#']}</t>
  </si>
  <si>
    <t>Business Analytics Analyst- C10</t>
  </si>
  <si>
    <t>IT Analyst- Data &amp; Analytics</t>
  </si>
  <si>
    <t>Kershaw, SC</t>
  </si>
  <si>
    <t>Data Engineer, Team Argos</t>
  </si>
  <si>
    <t>['sql', 'sql server', 'spark', 'hadoop', 'linux', 'power bi', 'tableau', 'excel']</t>
  </si>
  <si>
    <t>{'analyst_tools': ['power bi', 'tableau', 'excel'], 'databases': ['sql server'], 'libraries': ['spark', 'hadoop'], 'os': ['linux'], 'programming': ['sql']}</t>
  </si>
  <si>
    <t>The Terry Group</t>
  </si>
  <si>
    <t>['sql', 'aurora', 'snowflake', 'aws', 'tableau']</t>
  </si>
  <si>
    <t>{'analyst_tools': ['tableau'], 'cloud': ['aurora', 'snowflake', 'aws'], 'programming': ['sql']}</t>
  </si>
  <si>
    <t>['sql', 'sql server', 'bigquery', 'gcp']</t>
  </si>
  <si>
    <t>{'cloud': ['bigquery', 'gcp'], 'databases': ['sql server'], 'programming': ['sql']}</t>
  </si>
  <si>
    <t>['sql', 'python', 'snowflake', 'tableau', 'excel', 'alteryx', 'powerpoint']</t>
  </si>
  <si>
    <t>{'analyst_tools': ['tableau', 'excel', 'alteryx', 'powerpoint'], 'cloud': ['snowflake'], 'programming': ['sql', 'python']}</t>
  </si>
  <si>
    <t>['sas', 'sas', 'sql', 'word', 'excel', 'sap']</t>
  </si>
  <si>
    <t>{'analyst_tools': ['sas', 'word', 'excel', 'sap'], 'programming': ['sas', 'sql']}</t>
  </si>
  <si>
    <t>['python', 'aws', 'airflow', 'spark', 'git', 'kubernetes', 'docker']</t>
  </si>
  <si>
    <t>{'cloud': ['aws'], 'libraries': ['airflow', 'spark'], 'other': ['git', 'kubernetes', 'docker'], 'programming': ['python']}</t>
  </si>
  <si>
    <t>บริษัท สยาม แมททีเรียลส์ เอ็กเชนจ์ จำกัด</t>
  </si>
  <si>
    <t>Data Analyst - Datastage Developer</t>
  </si>
  <si>
    <t>['sql', 'vba', 'sql server', 'excel', 'ssis', 'ssrs']</t>
  </si>
  <si>
    <t>{'analyst_tools': ['excel', 'ssis', 'ssrs'], 'databases': ['sql server'], 'programming': ['sql', 'vba']}</t>
  </si>
  <si>
    <t>IEMS Solution</t>
  </si>
  <si>
    <t>['python', 'aws', 'azure', 'redshift', 'kafka', 'spark']</t>
  </si>
  <si>
    <t>{'cloud': ['aws', 'azure', 'redshift'], 'libraries': ['kafka', 'spark'], 'programming': ['python']}</t>
  </si>
  <si>
    <t>Convergys India Services Private Limited</t>
  </si>
  <si>
    <t>['t-sql', 'sql', 'sql server', 'mysql', 'oracle', 'pyspark']</t>
  </si>
  <si>
    <t>{'cloud': ['oracle'], 'databases': ['sql server', 'mysql'], 'libraries': ['pyspark'], 'programming': ['t-sql', 'sql']}</t>
  </si>
  <si>
    <t>IT Data Analyst (Modesto) [$30.65 - $32.18 an Hour]</t>
  </si>
  <si>
    <t>Data Enigeer- Kafka (Dubai)</t>
  </si>
  <si>
    <t>Mid. DevOps Engineer</t>
  </si>
  <si>
    <t>Engineer (de)</t>
  </si>
  <si>
    <t>Vtech Communications (malaysia) Sdn. Bhd.</t>
  </si>
  <si>
    <t>ny</t>
  </si>
  <si>
    <t>Senior Data Analyst, Metrics and Reporting</t>
  </si>
  <si>
    <t>Red Frog Solutions</t>
  </si>
  <si>
    <t>Senior Data Scientist - Financial Services</t>
  </si>
  <si>
    <t>Cambay Healthcare, LLC</t>
  </si>
  <si>
    <t>Data Engineer (L2)</t>
  </si>
  <si>
    <t>Collegis Education</t>
  </si>
  <si>
    <t>['sql', 'bash', 'python', 'nosql', 'gcp']</t>
  </si>
  <si>
    <t>{'cloud': ['gcp'], 'programming': ['sql', 'bash', 'python', 'nosql']}</t>
  </si>
  <si>
    <t>Principal Metadata Analyst</t>
  </si>
  <si>
    <t>Senior Content Writer- Data Science &amp; AI/ML</t>
  </si>
  <si>
    <t>ionots Technologies Pvt Ltd</t>
  </si>
  <si>
    <t>AI / ML Data Scientist</t>
  </si>
  <si>
    <t>['c#', 'python', 'java', 'scala', 'aws', 'azure', 'unix', 'power bi']</t>
  </si>
  <si>
    <t>{'analyst_tools': ['power bi'], 'cloud': ['aws', 'azure'], 'os': ['unix'], 'programming': ['c#', 'python', 'java', 'scala']}</t>
  </si>
  <si>
    <t>['sql', 'python', 'r', 'scala', 'azure', 'databricks', 'spark', 'power bi', 'tableau']</t>
  </si>
  <si>
    <t>{'analyst_tools': ['power bi', 'tableau'], 'cloud': ['azure', 'databricks'], 'libraries': ['spark'], 'programming': ['sql', 'python', 'r', 'scala']}</t>
  </si>
  <si>
    <t>Data Analyst для проєкту «Електронна черга перетину кордону» до...</t>
  </si>
  <si>
    <t>Фонд Східна Європа</t>
  </si>
  <si>
    <t>['sql', 'postgresql', 'oracle', 'excel', 'tableau', 'power bi']</t>
  </si>
  <si>
    <t>{'analyst_tools': ['excel', 'tableau', 'power bi'], 'cloud': ['oracle'], 'databases': ['postgresql'], 'programming': ['sql']}</t>
  </si>
  <si>
    <t>Arteaga, Coahuila, Mexico</t>
  </si>
  <si>
    <t>Bilingual Marketing Analyst</t>
  </si>
  <si>
    <t>MDG Canada</t>
  </si>
  <si>
    <t>['c#', 'sql', 'visio', 'flow', 'confluence']</t>
  </si>
  <si>
    <t>{'analyst_tools': ['visio'], 'async': ['confluence'], 'other': ['flow'], 'programming': ['c#', 'sql']}</t>
  </si>
  <si>
    <t>Data Analyst - Pharmaceutical</t>
  </si>
  <si>
    <t>Data Insights Analyst - Survey Experiece</t>
  </si>
  <si>
    <t>Horn Solutions, Inc.</t>
  </si>
  <si>
    <t>['aws', 'aurora', 'redshift', 'flow']</t>
  </si>
  <si>
    <t>{'cloud': ['aws', 'aurora', 'redshift'], 'other': ['flow']}</t>
  </si>
  <si>
    <t>['python', 'sql', 'scala', 'java', 'cassandra', 'neo4j', 'aws', 'pyspark', 'kafka', 'spark', 'kubernetes', 'github', 'terraform']</t>
  </si>
  <si>
    <t>{'cloud': ['aws'], 'databases': ['cassandra', 'neo4j'], 'libraries': ['pyspark', 'kafka', 'spark'], 'other': ['kubernetes', 'github', 'terraform'], 'programming': ['python', 'sql', 'scala', 'java']}</t>
  </si>
  <si>
    <t>Data Engineer - Data Pipelines, ETL, Data Warehouse</t>
  </si>
  <si>
    <t>Quantum Research International</t>
  </si>
  <si>
    <t>Online Adjunct Faculty - Data Analytics</t>
  </si>
  <si>
    <t>Arbela Technologies</t>
  </si>
  <si>
    <t>Advisory Data Analytics : Advanced Analytics Lead - Now Hiring</t>
  </si>
  <si>
    <t>Azure Data Engineer -Databrick -Python -ETL</t>
  </si>
  <si>
    <t>Associate Director, Clinical Data Science</t>
  </si>
  <si>
    <t>Raszyn, Poland</t>
  </si>
  <si>
    <t>Multilogin Software Ltd.</t>
  </si>
  <si>
    <t>Principal Data Engineer - NY</t>
  </si>
  <si>
    <t>Python/Data Engineer - URGENT</t>
  </si>
  <si>
    <t>Schenker (Ireland) Ltd</t>
  </si>
  <si>
    <t>Data and Support Analyst (w/m/d)</t>
  </si>
  <si>
    <t>Fourth Technologies, Inc.</t>
  </si>
  <si>
    <t>FINANCIERA EXITUS CREDIT SOFOM</t>
  </si>
  <si>
    <t>['r', 'sql', 'python', 'javascript']</t>
  </si>
  <si>
    <t>{'programming': ['r', 'sql', 'python', 'javascript']}</t>
  </si>
  <si>
    <t>(Senior) Data Software Engineer - 2 days remote &amp; 3 days on-site</t>
  </si>
  <si>
    <t>['c#', 'sql', 'python', 'typescript', 'azure', 'dax']</t>
  </si>
  <si>
    <t>{'analyst_tools': ['dax'], 'cloud': ['azure'], 'programming': ['c#', 'sql', 'python', 'typescript']}</t>
  </si>
  <si>
    <t>Phillips &amp; Cohen Associates, Ltd.</t>
  </si>
  <si>
    <t>Analista de datos con inglés B1 1626330788.4</t>
  </si>
  <si>
    <t>FMG</t>
  </si>
  <si>
    <t>['mongodb', 'mongodb', 't-sql', 'postgresql', 'dynamodb', 'aws', 'windows', 'ssrs', 'ssis']</t>
  </si>
  <si>
    <t>{'analyst_tools': ['ssrs', 'ssis'], 'cloud': ['aws'], 'databases': ['mongodb', 'postgresql', 'dynamodb'], 'os': ['windows'], 'programming': ['mongodb', 't-sql']}</t>
  </si>
  <si>
    <t>King's College London</t>
  </si>
  <si>
    <t>['sql', 'bash', 'r', 'vba', 'gdpr', 'ms access']</t>
  </si>
  <si>
    <t>{'analyst_tools': ['ms access'], 'libraries': ['gdpr'], 'programming': ['sql', 'bash', 'r', 'vba']}</t>
  </si>
  <si>
    <t>Data Analyst (SQL / SSRS)</t>
  </si>
  <si>
    <t>Energy and Data Analyst</t>
  </si>
  <si>
    <t>Bravos Energía</t>
  </si>
  <si>
    <t>PT Data &amp; Systems Analyst Officer - Children’s Services</t>
  </si>
  <si>
    <t>Data Analyst/Scientist (m/w/d)</t>
  </si>
  <si>
    <t>['go', 'crystal', 'azure', 'gdpr', 'terraform']</t>
  </si>
  <si>
    <t>{'cloud': ['azure'], 'libraries': ['gdpr'], 'other': ['terraform'], 'programming': ['go', 'crystal']}</t>
  </si>
  <si>
    <t>Data Engineer och Tech LeadOrt: GöteborgGöteborg</t>
  </si>
  <si>
    <t>COUNTRY FOODS PTE. LTD.</t>
  </si>
  <si>
    <t>['sql', 'java', 'python', 'azure', 'kafka']</t>
  </si>
  <si>
    <t>{'cloud': ['azure'], 'libraries': ['kafka'], 'programming': ['sql', 'java', 'python']}</t>
  </si>
  <si>
    <t>Data Analyst (Denmark, Søborg)</t>
  </si>
  <si>
    <t>VHDL / FPGA Senior Engineer</t>
  </si>
  <si>
    <t>Grupa KAN</t>
  </si>
  <si>
    <t>Senior Data Scientist | Energiebranche | Inhouse | bis 90.000€ p.a...</t>
  </si>
  <si>
    <t>Data Engineer 100% (f, m, d)</t>
  </si>
  <si>
    <t>Staff Data Scientist - AI/ML Experience Preferred!</t>
  </si>
  <si>
    <t>The Kenjya-trusant Group</t>
  </si>
  <si>
    <t>Data Strategy Manager, Analytics</t>
  </si>
  <si>
    <t>Data Analyst Im Bereich Controlling (m/w/d)</t>
  </si>
  <si>
    <t>arano group GmbH</t>
  </si>
  <si>
    <t>Rocket Companies Inc.</t>
  </si>
  <si>
    <t>['python', 'sql', 'nosql', 'go', 'elasticsearch']</t>
  </si>
  <si>
    <t>{'databases': ['elasticsearch'], 'programming': ['python', 'sql', 'nosql', 'go']}</t>
  </si>
  <si>
    <t>Tsaaro</t>
  </si>
  <si>
    <t>ALL-INONESOL</t>
  </si>
  <si>
    <t>Ontic Technologies</t>
  </si>
  <si>
    <t>['python', 'java', 'sql', 'aws', 'gcp', 'spark', 'airflow']</t>
  </si>
  <si>
    <t>{'cloud': ['aws', 'gcp'], 'libraries': ['spark', 'airflow'], 'programming': ['python', 'java', 'sql']}</t>
  </si>
  <si>
    <t>People &amp; System Data Analyst</t>
  </si>
  <si>
    <t>Sr. Data Engineer - IP Address Engineering</t>
  </si>
  <si>
    <t>Fixed &amp; Mobile Pte. Ltd.</t>
  </si>
  <si>
    <t>['javascript', 'mongodb', 'mongodb', 'perl', 'go', 'python', 'postgresql', 'redis', 'aws', 'kubernetes', 'docker']</t>
  </si>
  <si>
    <t>{'cloud': ['aws'], 'databases': ['mongodb', 'postgresql', 'redis'], 'other': ['kubernetes', 'docker'], 'programming': ['javascript', 'mongodb', 'perl', 'go', 'python']}</t>
  </si>
  <si>
    <t>Channahon, IL</t>
  </si>
  <si>
    <t>JobGiraffe</t>
  </si>
  <si>
    <t>Data Scientist in Internet of Things (KTP Associate)</t>
  </si>
  <si>
    <t>Fondation Terre de Liens</t>
  </si>
  <si>
    <t>Hybrid: Broadband Data Analyst // Pay rate: $46.32/hr</t>
  </si>
  <si>
    <t>LOVE JUSTICE INTERNATIONAL</t>
  </si>
  <si>
    <t>Data Arquitect</t>
  </si>
  <si>
    <t>Engineer (Process)</t>
  </si>
  <si>
    <t>AFPD Pte Ltd</t>
  </si>
  <si>
    <t>Development Scientist</t>
  </si>
  <si>
    <t>Leek, Netherlands</t>
  </si>
  <si>
    <t>Experienced data analyst / scientist</t>
  </si>
  <si>
    <t>Data Science Manager Jobs</t>
  </si>
  <si>
    <t>['python', 'mongodb', 'mongodb', 'sql', 'elasticsearch', 'opencv', 'scikit-learn', 'pytorch', 'keras', 'tensorflow', 'windows', 'docker', 'kubernetes', 'git', 'jenkins']</t>
  </si>
  <si>
    <t>{'databases': ['mongodb', 'elasticsearch'], 'libraries': ['opencv', 'scikit-learn', 'pytorch', 'keras', 'tensorflow'], 'os': ['windows'], 'other': ['docker', 'kubernetes', 'git', 'jenkins'], 'programming': ['python', 'mongodb', 'sql']}</t>
  </si>
  <si>
    <t>I need good machine learning, data scientist for my project</t>
  </si>
  <si>
    <t>['sql', 'python', 'java', 'c++', 'c#', 'aws', 'gcp', 'redshift', 'bigquery', 'airflow']</t>
  </si>
  <si>
    <t>{'cloud': ['aws', 'gcp', 'redshift', 'bigquery'], 'libraries': ['airflow'], 'programming': ['sql', 'python', 'java', 'c++', 'c#']}</t>
  </si>
  <si>
    <t>Geomatics and Data Science Specialist</t>
  </si>
  <si>
    <t>Head of Data Engineering, Snowflake</t>
  </si>
  <si>
    <t>['snowflake', 'spark', 'kafka']</t>
  </si>
  <si>
    <t>{'cloud': ['snowflake'], 'libraries': ['spark', 'kafka']}</t>
  </si>
  <si>
    <t>Data &amp; ERP Engineer</t>
  </si>
  <si>
    <t>Supply Chain Data Analyst - Full-time / Part-time</t>
  </si>
  <si>
    <t>['sql', 'python', 'r', 'sas', 'sas', 'snowflake']</t>
  </si>
  <si>
    <t>{'analyst_tools': ['sas'], 'cloud': ['snowflake'], 'programming': ['sql', 'python', 'r', 'sas']}</t>
  </si>
  <si>
    <t>ShipMatrix, Inc. / SJ Consulting Group, Inc.</t>
  </si>
  <si>
    <t>legato</t>
  </si>
  <si>
    <t>['python', 'shell', 'sql', 'no-sql', 'mongo', 'aws', 'pyspark', 'spark', 'pandas', 'numpy', 'flask', 'unix']</t>
  </si>
  <si>
    <t>{'cloud': ['aws'], 'libraries': ['pyspark', 'spark', 'pandas', 'numpy'], 'os': ['unix'], 'programming': ['python', 'shell', 'sql', 'no-sql', 'mongo'], 'webframeworks': ['flask']}</t>
  </si>
  <si>
    <t>Data Engineer - Team Growth &amp; Automation</t>
  </si>
  <si>
    <t>Local to CA – Data Analyst</t>
  </si>
  <si>
    <t>Big Data Engineer TECHM-JOB-24671</t>
  </si>
  <si>
    <t>Associate Director, Translational Data Science</t>
  </si>
  <si>
    <t>['snowflake', 'databricks', 'aws', 'azure']</t>
  </si>
  <si>
    <t>{'cloud': ['snowflake', 'databricks', 'aws', 'azure']}</t>
  </si>
  <si>
    <t>Data Analyst - Early Career with Security Clearance</t>
  </si>
  <si>
    <t>Warwick Hotel</t>
  </si>
  <si>
    <t>['bash', 'python', 'groovy', 'elasticsearch', 'aws', 'linux', 'ansible', 'git', 'gitlab']</t>
  </si>
  <si>
    <t>{'cloud': ['aws'], 'databases': ['elasticsearch'], 'os': ['linux'], 'other': ['ansible', 'git', 'gitlab'], 'programming': ['bash', 'python', 'groovy']}</t>
  </si>
  <si>
    <t>Lead, Data Foundation</t>
  </si>
  <si>
    <t>['aws', 'snowflake', 'airflow', 'spark', 'kubernetes', 'terraform']</t>
  </si>
  <si>
    <t>{'cloud': ['aws', 'snowflake'], 'libraries': ['airflow', 'spark'], 'other': ['kubernetes', 'terraform']}</t>
  </si>
  <si>
    <t>Bickenhill, UK</t>
  </si>
  <si>
    <t>BEST FOOT FORWARD SOLUTION SERVICES LLC</t>
  </si>
  <si>
    <t>Hearst Communications Inc.</t>
  </si>
  <si>
    <t>Majisti Inc.</t>
  </si>
  <si>
    <t>Transtec Services: Big Data Software Engineer</t>
  </si>
  <si>
    <t>['java', 'kotlin', 'python', 'sql', 'nosql', 'postgresql', 'elasticsearch', 'redis', 'bigquery', 'hadoop', 'git']</t>
  </si>
  <si>
    <t>{'cloud': ['bigquery'], 'databases': ['postgresql', 'elasticsearch', 'redis'], 'libraries': ['hadoop'], 'other': ['git'], 'programming': ['java', 'kotlin', 'python', 'sql', 'nosql']}</t>
  </si>
  <si>
    <t>Senior AWS Cloud Engineer (Java)</t>
  </si>
  <si>
    <t>['java', 'python', 'elasticsearch', 'aws', 'docker', 'git']</t>
  </si>
  <si>
    <t>{'cloud': ['aws'], 'databases': ['elasticsearch'], 'other': ['docker', 'git'], 'programming': ['java', 'python']}</t>
  </si>
  <si>
    <t>Practice Manager, Data Science, AI</t>
  </si>
  <si>
    <t>Rackspace, Inc.</t>
  </si>
  <si>
    <t>['python', 'vba', 'sas', 'sas', 'sql', 'nosql', 'aws', 'numpy', 'pandas', 'scikit-learn', 'hadoop', 'tableau', 'power bi']</t>
  </si>
  <si>
    <t>{'analyst_tools': ['sas', 'tableau', 'power bi'], 'cloud': ['aws'], 'libraries': ['numpy', 'pandas', 'scikit-learn', 'hadoop'], 'programming': ['python', 'vba', 'sas', 'sql', 'nosql']}</t>
  </si>
  <si>
    <t>Urgent Requirement || Data Engineer || Scottsdale, AZ (Day 1...</t>
  </si>
  <si>
    <t>['sql', 'nosql', 'redshift', 'spark']</t>
  </si>
  <si>
    <t>{'cloud': ['redshift'], 'libraries': ['spark'], 'programming': ['sql', 'nosql']}</t>
  </si>
  <si>
    <t>GDO - Data Engineer (H/F) - Self Service Data Initiatives</t>
  </si>
  <si>
    <t>['python', 'sql', 'bash', 'aws', 'numpy', 'pandas', 'scikit-learn', 'tensorflow', 'linux', 'git', 'gitlab', 'terraform']</t>
  </si>
  <si>
    <t>{'cloud': ['aws'], 'libraries': ['numpy', 'pandas', 'scikit-learn', 'tensorflow'], 'os': ['linux'], 'other': ['git', 'gitlab', 'terraform'], 'programming': ['python', 'sql', 'bash']}</t>
  </si>
  <si>
    <t>Cloud Engineer – Data (ENG)</t>
  </si>
  <si>
    <t>PostNL -</t>
  </si>
  <si>
    <t>['typescript', 'python', 'aws']</t>
  </si>
  <si>
    <t>{'cloud': ['aws'], 'programming': ['typescript', 'python']}</t>
  </si>
  <si>
    <t>anykey GmbH</t>
  </si>
  <si>
    <t>NewLane Finance</t>
  </si>
  <si>
    <t>Pricing Analyst (MNC I Business Analytics I Data Analytics)</t>
  </si>
  <si>
    <t>Saudi Business Machines - SBM</t>
  </si>
  <si>
    <t>Data Analyst - (Hybrid)</t>
  </si>
  <si>
    <t>['sql', 'go', 'azure', 'gcp', 'aws', 'power bi', 'tableau']</t>
  </si>
  <si>
    <t>{'analyst_tools': ['power bi', 'tableau'], 'cloud': ['azure', 'gcp', 'aws'], 'programming': ['sql', 'go']}</t>
  </si>
  <si>
    <t>['sql', 'python', 'azure', 'snowflake', 'aws', 'oracle', 'databricks', 'power bi', 'tableau', 'ssis', 'ssrs', 'jira', 'confluence']</t>
  </si>
  <si>
    <t>{'analyst_tools': ['power bi', 'tableau', 'ssis', 'ssrs'], 'async': ['jira', 'confluence'], 'cloud': ['azure', 'snowflake', 'aws', 'oracle', 'databricks'], 'programming': ['sql', 'python']}</t>
  </si>
  <si>
    <t>['python', 'sql', 'scala', 'pyspark', 'spark', 'word']</t>
  </si>
  <si>
    <t>{'analyst_tools': ['word'], 'libraries': ['pyspark', 'spark'], 'programming': ['python', 'sql', 'scala']}</t>
  </si>
  <si>
    <t>Avalon Steritech Limited</t>
  </si>
  <si>
    <t>['python', 'java', 'scala', 'sql', 'nosql', 'aws', 'azure', 'gcp', 'redshift', 'bigquery', 'spark', 'kafka']</t>
  </si>
  <si>
    <t>{'cloud': ['aws', 'azure', 'gcp', 'redshift', 'bigquery'], 'libraries': ['spark', 'kafka'], 'programming': ['python', 'java', 'scala', 'sql', 'nosql']}</t>
  </si>
  <si>
    <t>Cloud and Infrastructure Enthusiast ready for Site Reliability...</t>
  </si>
  <si>
    <t>['go', 'powershell', 'azure', 'gcp', 'kubernetes', 'terraform', 'planner']</t>
  </si>
  <si>
    <t>{'async': ['planner'], 'cloud': ['azure', 'gcp'], 'other': ['kubernetes', 'terraform'], 'programming': ['go', 'powershell']}</t>
  </si>
  <si>
    <t>Computational &amp; Data Science Research Spec 4 - 124406 - Now Hiring</t>
  </si>
  <si>
    <t>['sql', 'nosql', 'java', 'python', 'scala', 'javascript', 'db2', 'sql server', 'mysql', 'oracle', 'spark', 'hadoop', 'unix']</t>
  </si>
  <si>
    <t>{'cloud': ['oracle'], 'databases': ['db2', 'sql server', 'mysql'], 'libraries': ['spark', 'hadoop'], 'os': ['unix'], 'programming': ['sql', 'nosql', 'java', 'python', 'scala', 'javascript']}</t>
  </si>
  <si>
    <t>['sql', 'python', 'sql server', 'azure', 'oracle', 'power bi', 'tableau']</t>
  </si>
  <si>
    <t>{'analyst_tools': ['power bi', 'tableau'], 'cloud': ['azure', 'oracle'], 'databases': ['sql server'], 'programming': ['sql', 'python']}</t>
  </si>
  <si>
    <t>Data Engineering - SSIS</t>
  </si>
  <si>
    <t>Internship:  Business Data Analyst I</t>
  </si>
  <si>
    <t>ACT, Inc.</t>
  </si>
  <si>
    <t>['sql', 'python', 'r', 'mysql', 'oracle', 'tableau', 'excel']</t>
  </si>
  <si>
    <t>{'analyst_tools': ['tableau', 'excel'], 'cloud': ['oracle'], 'databases': ['mysql'], 'programming': ['sql', 'python', 'r']}</t>
  </si>
  <si>
    <t>Director of Software Engineer</t>
  </si>
  <si>
    <t>['c#', 'python', 'javascript', 'html', 'css', 'mongodb', 'mongodb', 'dynamodb', 'mysql', 'couchbase', 'redis', 'elasticsearch', 'aws', 'azure', 'asp.net']</t>
  </si>
  <si>
    <t>{'cloud': ['aws', 'azure'], 'databases': ['mongodb', 'dynamodb', 'mysql', 'couchbase', 'redis', 'elasticsearch'], 'programming': ['c#', 'python', 'javascript', 'html', 'css', 'mongodb'], 'webframeworks': ['asp.net']}</t>
  </si>
  <si>
    <t>Associate Data &amp; Reporting Analyst</t>
  </si>
  <si>
    <t>Junior Business und Data Analyst Category Management / Procurement</t>
  </si>
  <si>
    <t>Data Scientist F/H - Alternance</t>
  </si>
  <si>
    <t>Datapath Search Corp</t>
  </si>
  <si>
    <t>['nosql', 'java', 'python', 'dynamodb', 'aws', 'redshift', 'terraform']</t>
  </si>
  <si>
    <t>{'cloud': ['aws', 'redshift'], 'databases': ['dynamodb'], 'other': ['terraform'], 'programming': ['nosql', 'java', 'python']}</t>
  </si>
  <si>
    <t>System Analyst (Middle+)</t>
  </si>
  <si>
    <t>SaM Solutions</t>
  </si>
  <si>
    <t>Safer Hand Solutions</t>
  </si>
  <si>
    <t>Sr Programmer Analyst - Data Engineering</t>
  </si>
  <si>
    <t>Aegon UK</t>
  </si>
  <si>
    <t>['javascript', 'css', 'vue.js', 'sheets', 'ssrs']</t>
  </si>
  <si>
    <t>{'analyst_tools': ['sheets', 'ssrs'], 'programming': ['javascript', 'css'], 'webframeworks': ['vue.js']}</t>
  </si>
  <si>
    <t>['python', 'sql', 'nosql', 'pandas', 'numpy', 'matplotlib']</t>
  </si>
  <si>
    <t>{'libraries': ['pandas', 'numpy', 'matplotlib'], 'programming': ['python', 'sql', 'nosql']}</t>
  </si>
  <si>
    <t>SCADA Data Analyst</t>
  </si>
  <si>
    <t>['sql', 'windows', 'excel', 'word', 'flow']</t>
  </si>
  <si>
    <t>{'analyst_tools': ['excel', 'word'], 'os': ['windows'], 'other': ['flow'], 'programming': ['sql']}</t>
  </si>
  <si>
    <t>['java', 'css', 'javascript', 'html', 'sql', 'nosql', 'oracle', 'angular', 'jquery']</t>
  </si>
  <si>
    <t>{'cloud': ['oracle'], 'programming': ['java', 'css', 'javascript', 'html', 'sql', 'nosql'], 'webframeworks': ['angular', 'jquery']}</t>
  </si>
  <si>
    <t>Clairvoyant, LLC</t>
  </si>
  <si>
    <t>Data Analyst/Migration</t>
  </si>
  <si>
    <t>The Evolvers Group</t>
  </si>
  <si>
    <t>['azure', 'aws', 'graphql', 'ionic', 'angular', 'git', 'atlassian', 'github']</t>
  </si>
  <si>
    <t>{'cloud': ['azure', 'aws'], 'libraries': ['graphql', 'ionic'], 'other': ['git', 'atlassian', 'github'], 'webframeworks': ['angular']}</t>
  </si>
  <si>
    <t>Data Scientist (w/m/d) für Labor Experimente</t>
  </si>
  <si>
    <t>Data analyst technique h/f - cdd (CDD)</t>
  </si>
  <si>
    <t>Business or System Analyst - Senior (6-10 yrs)</t>
  </si>
  <si>
    <t>['sql', 'nosql', 'mongo', 'aws', 'azure', 'gcp', 'databricks', 'redshift']</t>
  </si>
  <si>
    <t>{'cloud': ['aws', 'azure', 'gcp', 'databricks', 'redshift'], 'programming': ['sql', 'nosql', 'mongo']}</t>
  </si>
  <si>
    <t>['python', 'sql', 'excel', 'power bi', 'word', 'powerpoint']</t>
  </si>
  <si>
    <t>{'analyst_tools': ['excel', 'power bi', 'word', 'powerpoint'], 'programming': ['python', 'sql']}</t>
  </si>
  <si>
    <t>EMEA</t>
  </si>
  <si>
    <t>['python', 'r', 'gcp', 'aws', 'azure', 'bigquery', 'snowflake', 'looker', 'tableau', 'power bi', 'excel', 'powerpoint']</t>
  </si>
  <si>
    <t>{'analyst_tools': ['looker', 'tableau', 'power bi', 'excel', 'powerpoint'], 'cloud': ['gcp', 'aws', 'azure', 'bigquery', 'snowflake'], 'programming': ['python', 'r']}</t>
  </si>
  <si>
    <t>Orbit Systems Inc</t>
  </si>
  <si>
    <t>['databricks', 'azure', 'pyspark', 'node']</t>
  </si>
  <si>
    <t>{'cloud': ['databricks', 'azure'], 'libraries': ['pyspark'], 'webframeworks': ['node']}</t>
  </si>
  <si>
    <t>['sql', 'python', 'r', 'aws', 'gcp', 'jupyter', 'spark', 'matplotlib', 'tableau', 'github']</t>
  </si>
  <si>
    <t>{'analyst_tools': ['tableau'], 'cloud': ['aws', 'gcp'], 'libraries': ['jupyter', 'spark', 'matplotlib'], 'other': ['github'], 'programming': ['sql', 'python', 'r']}</t>
  </si>
  <si>
    <t>Conversion Engineer</t>
  </si>
  <si>
    <t>Junior Data Engineer - NI Remote</t>
  </si>
  <si>
    <t>['sql', 'python', 'aws', 'redshift', 'spark', 'tableau', 'gitlab', 'jira', 'confluence']</t>
  </si>
  <si>
    <t>{'analyst_tools': ['tableau'], 'async': ['jira', 'confluence'], 'cloud': ['aws', 'redshift'], 'libraries': ['spark'], 'other': ['gitlab'], 'programming': ['sql', 'python']}</t>
  </si>
  <si>
    <t>At&amp;T Summer Internship Program – Professional-Data Scientist In Canton</t>
  </si>
  <si>
    <t>Canton, OH</t>
  </si>
  <si>
    <t>Senior Associate CSR/ESG Data Analyst</t>
  </si>
  <si>
    <t>Data Analyst (Anaplan)</t>
  </si>
  <si>
    <t>['sql', 'azure', 'databricks', 'ssis', 'alteryx']</t>
  </si>
  <si>
    <t>{'analyst_tools': ['ssis', 'alteryx'], 'cloud': ['azure', 'databricks'], 'programming': ['sql']}</t>
  </si>
  <si>
    <t>['go', 'sql', 'gcp', 'snowflake', 'excel']</t>
  </si>
  <si>
    <t>{'analyst_tools': ['excel'], 'cloud': ['gcp', 'snowflake'], 'programming': ['go', 'sql']}</t>
  </si>
  <si>
    <t>Abbotsford, BC, Canada</t>
  </si>
  <si>
    <t>SS Agency</t>
  </si>
  <si>
    <t>['java', 'c++', 'ruby', 'ruby', 'php', 'python', 'r', 'nosql', 'mongodb', 'mongodb', 'redis', 'aws', 'hadoop', 'linux', 'docker']</t>
  </si>
  <si>
    <t>{'cloud': ['aws'], 'databases': ['mongodb', 'redis'], 'libraries': ['hadoop'], 'os': ['linux'], 'other': ['docker'], 'programming': ['java', 'c++', 'ruby', 'php', 'python', 'r', 'nosql', 'mongodb'], 'webframeworks': ['ruby']}</t>
  </si>
  <si>
    <t>Michael Bailey Associates - UK Contracts</t>
  </si>
  <si>
    <t>['sql', 'python', 'scala', 'javascript', 'mysql', 'gdpr', 'spark', 'hadoop', 'sap', 'power bi', 'flow', 'git']</t>
  </si>
  <si>
    <t>{'analyst_tools': ['sap', 'power bi'], 'databases': ['mysql'], 'libraries': ['gdpr', 'spark', 'hadoop'], 'other': ['flow', 'git'], 'programming': ['sql', 'python', 'scala', 'javascript']}</t>
  </si>
  <si>
    <t>['sql', 'scala', 'python', 'java', 'bash', 'mysql', 'oracle', 'databricks', 'snowflake', 'aws', 'azure', 'gcp', 'spark', 'kafka', 'airflow', 'hadoop', 'yarn']</t>
  </si>
  <si>
    <t>{'cloud': ['oracle', 'databricks', 'snowflake', 'aws', 'azure', 'gcp'], 'databases': ['mysql'], 'libraries': ['spark', 'kafka', 'airflow', 'hadoop'], 'other': ['yarn'], 'programming': ['sql', 'scala', 'python', 'java', 'bash']}</t>
  </si>
  <si>
    <t>Asset Data Engineer (GIS)</t>
  </si>
  <si>
    <t>NWG (Northumbrian Water Group)</t>
  </si>
  <si>
    <t>Acuris Data Analyst, DCM Bonds –</t>
  </si>
  <si>
    <t>Bikeleasing-Service Deutschland</t>
  </si>
  <si>
    <t>Database Engineer/Data Architect</t>
  </si>
  <si>
    <t>['sql', 'perl', 'python', 'db2', 'oracle', 'airflow', 'hadoop']</t>
  </si>
  <si>
    <t>{'cloud': ['oracle'], 'databases': ['db2'], 'libraries': ['airflow', 'hadoop'], 'programming': ['sql', 'perl', 'python']}</t>
  </si>
  <si>
    <t>Data Science All Star Program - Data Engineer Track - Columbia, MD</t>
  </si>
  <si>
    <t>Consultants 2 Go</t>
  </si>
  <si>
    <t>['python', 'sql', 'scala', 'java', 'nosql', 'mysql', 'mariadb', 'aws', 'azure', 'databricks', 'pyspark', 'hadoop', 'spark', 'flow', 'jenkins', 'kubernetes']</t>
  </si>
  <si>
    <t>{'cloud': ['aws', 'azure', 'databricks'], 'databases': ['mysql', 'mariadb'], 'libraries': ['pyspark', 'hadoop', 'spark'], 'other': ['flow', 'jenkins', 'kubernetes'], 'programming': ['python', 'sql', 'scala', 'java', 'nosql']}</t>
  </si>
  <si>
    <t>Associate Data Scientist, Marketing Analytics</t>
  </si>
  <si>
    <t>['python', 'java', 'scala', 'mongodb', 'mongodb', 'sql', 'nosql', 'postgresql', 'databricks', 'azure', 'gcp', 'bigquery', 'hadoop', 'spark', 'kafka', 'airflow', 'excel', 'kubernetes', 'docker']</t>
  </si>
  <si>
    <t>{'analyst_tools': ['excel'], 'cloud': ['databricks', 'azure', 'gcp', 'bigquery'], 'databases': ['mongodb', 'postgresql'], 'libraries': ['hadoop', 'spark', 'kafka', 'airflow'], 'other': ['kubernetes', 'docker'], 'programming': ['python', 'java', 'scala', 'mongodb', 'sql', 'nosql']}</t>
  </si>
  <si>
    <t>Strong Middle Qlik engineer IRC190079</t>
  </si>
  <si>
    <t>['azure', 'qlik', 'flow']</t>
  </si>
  <si>
    <t>{'analyst_tools': ['qlik'], 'cloud': ['azure'], 'other': ['flow']}</t>
  </si>
  <si>
    <t>Leap</t>
  </si>
  <si>
    <t>['sql', 'nosql', 'java', 'python', 'scala', 'shell', 'db2', 'hadoop', 'spark', 'kafka', 'unix', 'git']</t>
  </si>
  <si>
    <t>{'databases': ['db2'], 'libraries': ['hadoop', 'spark', 'kafka'], 'os': ['unix'], 'other': ['git'], 'programming': ['sql', 'nosql', 'java', 'python', 'scala', 'shell']}</t>
  </si>
  <si>
    <t>Data Analysts Required In Canada</t>
  </si>
  <si>
    <t>Business and Marketing Data Scientist, Applied Machine Learning</t>
  </si>
  <si>
    <t>Geosys</t>
  </si>
  <si>
    <t>['python', 'scikit-learn', 'pytorch', 'git']</t>
  </si>
  <si>
    <t>{'libraries': ['scikit-learn', 'pytorch'], 'other': ['git'], 'programming': ['python']}</t>
  </si>
  <si>
    <t>Jr./Mid Data Analyst- Social Sciences</t>
  </si>
  <si>
    <t>Synergy Enterprises, Inc.</t>
  </si>
  <si>
    <t>['r', 'python', 'sas', 'sas', 'spss', 'sheets', 'tableau']</t>
  </si>
  <si>
    <t>{'analyst_tools': ['sas', 'spss', 'sheets', 'tableau'], 'programming': ['r', 'python', 'sas']}</t>
  </si>
  <si>
    <t>['python', 'word', 'splunk', 'git', 'jenkins', 'jira']</t>
  </si>
  <si>
    <t>{'analyst_tools': ['word', 'splunk'], 'async': ['jira'], 'other': ['git', 'jenkins'], 'programming': ['python']}</t>
  </si>
  <si>
    <t>Provider Maintenance Data Analyst(Hybrid)</t>
  </si>
  <si>
    <t>['sql', 'vb.net']</t>
  </si>
  <si>
    <t>{'programming': ['sql', 'vb.net']}</t>
  </si>
  <si>
    <t>DDaT, Metis Data and Analytics - Lead Data Engineer</t>
  </si>
  <si>
    <t>Home Office</t>
  </si>
  <si>
    <t>['go', 'oracle', 'flow', 'jira', 'confluence']</t>
  </si>
  <si>
    <t>{'async': ['jira', 'confluence'], 'cloud': ['oracle'], 'other': ['flow'], 'programming': ['go']}</t>
  </si>
  <si>
    <t>Dampskibsselskabet Norden AS</t>
  </si>
  <si>
    <t>Family Health Centers of San Diego</t>
  </si>
  <si>
    <t>Cuenca, Spain</t>
  </si>
  <si>
    <t>Solutions Design Analyst Intern</t>
  </si>
  <si>
    <t>Senior Data and Reporting Analyst, Royalties Operations (Remote)</t>
  </si>
  <si>
    <t>['sql', 'c', 'go', 'tableau', 'alteryx', 'sheets']</t>
  </si>
  <si>
    <t>{'analyst_tools': ['tableau', 'alteryx', 'sheets'], 'programming': ['sql', 'c', 'go']}</t>
  </si>
  <si>
    <t>Bariatric General Data Analyst Full Time Days</t>
  </si>
  <si>
    <t>['sas', 'sas', 'r', 'python', 'sql', 'spss', 'excel', 'word']</t>
  </si>
  <si>
    <t>{'analyst_tools': ['sas', 'spss', 'excel', 'word'], 'programming': ['sas', 'r', 'python', 'sql']}</t>
  </si>
  <si>
    <t>Safariland</t>
  </si>
  <si>
    <t>Senior Data Engineer - Azure, ADF</t>
  </si>
  <si>
    <t>Data Engineer &amp; Visualization Expert</t>
  </si>
  <si>
    <t>['sql', 'python', 'pandas', 'numpy', 'matplotlib', 'qlik', 'tableau', 'sharepoint', 'excel', 'sap', 'smartsheet', 'jira']</t>
  </si>
  <si>
    <t>{'analyst_tools': ['qlik', 'tableau', 'sharepoint', 'excel', 'sap'], 'async': ['smartsheet', 'jira'], 'libraries': ['pandas', 'numpy', 'matplotlib'], 'programming': ['sql', 'python']}</t>
  </si>
  <si>
    <t>['python', 'sql', 'gcp', 'azure', 'tensorflow', 'pytorch', 'keras', 'spark', 'flow']</t>
  </si>
  <si>
    <t>{'cloud': ['gcp', 'azure'], 'libraries': ['tensorflow', 'pytorch', 'keras', 'spark'], 'other': ['flow'], 'programming': ['python', 'sql']}</t>
  </si>
  <si>
    <t>['python', 'sql', 'go', 'aws', 'power bi']</t>
  </si>
  <si>
    <t>{'analyst_tools': ['power bi'], 'cloud': ['aws'], 'programming': ['python', 'sql', 'go']}</t>
  </si>
  <si>
    <t>['python', 'scala', 'hadoop', 'spark', 'kafka']</t>
  </si>
  <si>
    <t>{'libraries': ['hadoop', 'spark', 'kafka'], 'programming': ['python', 'scala']}</t>
  </si>
  <si>
    <t>Sr. Manager, MLOps Engineer</t>
  </si>
  <si>
    <t>['python', 'azure', 'aws', 'gcp', 'airflow', 'tensorflow', 'keras', 'pytorch', 'hadoop', 'spark', 'kafka', 'kubernetes']</t>
  </si>
  <si>
    <t>{'cloud': ['azure', 'aws', 'gcp'], 'libraries': ['airflow', 'tensorflow', 'keras', 'pytorch', 'hadoop', 'spark', 'kafka'], 'other': ['kubernetes'], 'programming': ['python']}</t>
  </si>
  <si>
    <t>Index Rebalance Analyst</t>
  </si>
  <si>
    <t>Data Analyst | Google Analytics | Google Tag Manager | Hotjar at...</t>
  </si>
  <si>
    <t>Insert Technologies</t>
  </si>
  <si>
    <t>['sql', 'nosql', 'python', 'typescript', 'spark', 'airflow', 'kafka']</t>
  </si>
  <si>
    <t>{'libraries': ['spark', 'airflow', 'kafka'], 'programming': ['sql', 'nosql', 'python', 'typescript']}</t>
  </si>
  <si>
    <t>Junior Flutter Engineer</t>
  </si>
  <si>
    <t>['javascript', 'aws', 'azure', 'gcp', 'flutter', 'react', 'angular', 'vue', 'git']</t>
  </si>
  <si>
    <t>{'cloud': ['aws', 'azure', 'gcp'], 'libraries': ['flutter', 'react'], 'other': ['git'], 'programming': ['javascript'], 'webframeworks': ['angular', 'vue']}</t>
  </si>
  <si>
    <t>Data Scientist / Scrum Master Remote / Telecommute Jobs</t>
  </si>
  <si>
    <t>['php', 'javascript', 'typescript', 'redis', 'azure', 'react', 'graphql', 'angular', 'centos', 'linux', 'git', 'bitbucket', 'github', 'twilio']</t>
  </si>
  <si>
    <t>{'cloud': ['azure'], 'databases': ['redis'], 'libraries': ['react', 'graphql'], 'os': ['centos', 'linux'], 'other': ['git', 'bitbucket', 'github'], 'programming': ['php', 'javascript', 'typescript'], 'sync': ['twilio'], 'webframeworks': ['angular']}</t>
  </si>
  <si>
    <t>['gcp', 'aws', 'snowflake']</t>
  </si>
  <si>
    <t>{'cloud': ['gcp', 'aws', 'snowflake']}</t>
  </si>
  <si>
    <t>MEDIX</t>
  </si>
  <si>
    <t>['sql', 'python', 'aws', 'snowflake', 'spark', 'kafka', 'airflow']</t>
  </si>
  <si>
    <t>{'cloud': ['aws', 'snowflake'], 'libraries': ['spark', 'kafka', 'airflow'], 'programming': ['sql', 'python']}</t>
  </si>
  <si>
    <t>['sql', 'c#', 'python', 'aws', 'snowflake', 'gdpr', 'airflow', 'terraform', 'git', 'gitlab']</t>
  </si>
  <si>
    <t>{'cloud': ['aws', 'snowflake'], 'libraries': ['gdpr', 'airflow'], 'other': ['terraform', 'git', 'gitlab'], 'programming': ['sql', 'c#', 'python']}</t>
  </si>
  <si>
    <t>ITFuturista</t>
  </si>
  <si>
    <t>Eilenburg, Germany</t>
  </si>
  <si>
    <t>DSV Gruppe</t>
  </si>
  <si>
    <t>Retail Banking Data Analyst(Bank</t>
  </si>
  <si>
    <t>Stage Bac+5 - Citizen Developer / Data analyst - (H/F)</t>
  </si>
  <si>
    <t>Data Scientist, TS/SCI with Polygraph required</t>
  </si>
  <si>
    <t>['sas', 'sas', 'sql', 'r', 'matlab']</t>
  </si>
  <si>
    <t>{'analyst_tools': ['sas'], 'programming': ['sas', 'sql', 'r', 'matlab']}</t>
  </si>
  <si>
    <t>Summit Group Solutions, LLC</t>
  </si>
  <si>
    <t>['sql', 'python', 'javascript', 'snowflake', 'aws', 'azure', 'docker']</t>
  </si>
  <si>
    <t>{'cloud': ['snowflake', 'aws', 'azure'], 'other': ['docker'], 'programming': ['sql', 'python', 'javascript']}</t>
  </si>
  <si>
    <t>Staż IT - Junior Data Analyst</t>
  </si>
  <si>
    <t>['sql', 'bash', 'linux']</t>
  </si>
  <si>
    <t>{'os': ['linux'], 'programming': ['sql', 'bash']}</t>
  </si>
  <si>
    <t>Community Data Analyst (Management Analyst III) - Now Hiring</t>
  </si>
  <si>
    <t>Data Visualization Engineer II</t>
  </si>
  <si>
    <t>['aws', 'azure', 'react', 'angular', 'tableau', 'excel']</t>
  </si>
  <si>
    <t>{'analyst_tools': ['tableau', 'excel'], 'cloud': ['aws', 'azure'], 'libraries': ['react'], 'webframeworks': ['angular']}</t>
  </si>
  <si>
    <t>Alō Index</t>
  </si>
  <si>
    <t>['python', 'sql', 'pandas', 'numpy', 'matplotlib', 'seaborn', 'plotly', 'pytorch', 'tensorflow', 'tableau', 'looker']</t>
  </si>
  <si>
    <t>{'analyst_tools': ['tableau', 'looker'], 'libraries': ['pandas', 'numpy', 'matplotlib', 'seaborn', 'plotly', 'pytorch', 'tensorflow'], 'programming': ['python', 'sql']}</t>
  </si>
  <si>
    <t>['java', 'typescript', 'azure', 'angular', 'terraform']</t>
  </si>
  <si>
    <t>{'cloud': ['azure'], 'other': ['terraform'], 'programming': ['java', 'typescript'], 'webframeworks': ['angular']}</t>
  </si>
  <si>
    <t>['gcp', 'azure', 'spark', 'spring', 'kubernetes']</t>
  </si>
  <si>
    <t>{'cloud': ['gcp', 'azure'], 'libraries': ['spark', 'spring'], 'other': ['kubernetes']}</t>
  </si>
  <si>
    <t>['r', 'python', 'sql', 'pyspark', 'hadoop', 'spark', 'keras', 'tensorflow', 'pytorch', 'power bi', 'tableau']</t>
  </si>
  <si>
    <t>{'analyst_tools': ['power bi', 'tableau'], 'libraries': ['pyspark', 'hadoop', 'spark', 'keras', 'tensorflow', 'pytorch'], 'programming': ['r', 'python', 'sql']}</t>
  </si>
  <si>
    <t>Trainer (Offline) - Data Science</t>
  </si>
  <si>
    <t>Edzeq Technologies private limited</t>
  </si>
  <si>
    <t>['sql', 'cassandra', 'aws', 'hadoop', 'spark', 'kafka', 'docker', 'kubernetes']</t>
  </si>
  <si>
    <t>{'cloud': ['aws'], 'databases': ['cassandra'], 'libraries': ['hadoop', 'spark', 'kafka'], 'other': ['docker', 'kubernetes'], 'programming': ['sql']}</t>
  </si>
  <si>
    <t>New Orleans Saints/Pelicans</t>
  </si>
  <si>
    <t>Senior Data Analyst - Fraud Analysis and Detection</t>
  </si>
  <si>
    <t>Sainsbury's Careers</t>
  </si>
  <si>
    <t>IT Architect</t>
  </si>
  <si>
    <t>Coon Rapids, MN</t>
  </si>
  <si>
    <t>['sql', 'python', 'javascript', 'snowflake', 'gitlab']</t>
  </si>
  <si>
    <t>{'cloud': ['snowflake'], 'other': ['gitlab'], 'programming': ['sql', 'python', 'javascript']}</t>
  </si>
  <si>
    <t>Category Management Data Analyst - 18 month fixed term</t>
  </si>
  <si>
    <t>['sql', 'sql server', 'oracle', 'power bi', 'word', 'excel', 'powerpoint']</t>
  </si>
  <si>
    <t>{'analyst_tools': ['power bi', 'word', 'excel', 'powerpoint'], 'cloud': ['oracle'], 'databases': ['sql server'], 'programming': ['sql']}</t>
  </si>
  <si>
    <t>Data Engineer with GCP | Immediate</t>
  </si>
  <si>
    <t>AWS Data Engineer Snowflake</t>
  </si>
  <si>
    <t>Científico de Datos Sr</t>
  </si>
  <si>
    <t>['sql', 'no-sql', 'python', 'r', 'databricks', 'azure', 'spark']</t>
  </si>
  <si>
    <t>{'cloud': ['databricks', 'azure'], 'libraries': ['spark'], 'programming': ['sql', 'no-sql', 'python', 'r']}</t>
  </si>
  <si>
    <t>Open Source (OSINT) Analyst (Russian) Jobs</t>
  </si>
  <si>
    <t>Holding / 資深資料科學家 Sr. Data Scientist R&amp;D - 資料科學研發科 (數數發中心, DDT)</t>
  </si>
  <si>
    <t>['python', 'sql', 'pandas', 'matplotlib', 'pytorch', 'tableau']</t>
  </si>
  <si>
    <t>{'analyst_tools': ['tableau'], 'libraries': ['pandas', 'matplotlib', 'pytorch'], 'programming': ['python', 'sql']}</t>
  </si>
  <si>
    <t>['sql', 't-sql', 'java', 'azure', 'databricks', 'aws', 'spark', 'pyspark', 'unix', 'power bi']</t>
  </si>
  <si>
    <t>{'analyst_tools': ['power bi'], 'cloud': ['azure', 'databricks', 'aws'], 'libraries': ['spark', 'pyspark'], 'os': ['unix'], 'programming': ['sql', 't-sql', 'java']}</t>
  </si>
  <si>
    <t>Data Scientist (Marketing Analytics)</t>
  </si>
  <si>
    <t>['python', 'r', 'vba', 'power bi', 'sharepoint', 'excel']</t>
  </si>
  <si>
    <t>{'analyst_tools': ['power bi', 'sharepoint', 'excel'], 'programming': ['python', 'r', 'vba']}</t>
  </si>
  <si>
    <t>(Senior) Data Analyst / Scientist (m/w/d)</t>
  </si>
  <si>
    <t>Junior Frontend Engineer (R&amp;D)</t>
  </si>
  <si>
    <t>Financial Reporting Controller – M/F – Oporto – Open Ended...</t>
  </si>
  <si>
    <t>ROGERIO REGO MEDEIROS UNIPESSOAL LDA</t>
  </si>
  <si>
    <t>['java', 'scala', 'python', 'cassandra', 'mysql', 'bigquery', 'gcp', 'spark', 'kubernetes']</t>
  </si>
  <si>
    <t>{'cloud': ['bigquery', 'gcp'], 'databases': ['cassandra', 'mysql'], 'libraries': ['spark'], 'other': ['kubernetes'], 'programming': ['java', 'scala', 'python']}</t>
  </si>
  <si>
    <t>['sql', 'python', 'java', 'r', 'tableau', 'excel', 'powerpoint', 'power bi']</t>
  </si>
  <si>
    <t>{'analyst_tools': ['tableau', 'excel', 'powerpoint', 'power bi'], 'programming': ['sql', 'python', 'java', 'r']}</t>
  </si>
  <si>
    <t>MS-58] | Senior Web Data Analyst |</t>
  </si>
  <si>
    <t>新华三集团</t>
  </si>
  <si>
    <t>SME Data Scientist Jobs</t>
  </si>
  <si>
    <t>Immobiliare.it - Computer Vision Engineer</t>
  </si>
  <si>
    <t>['python', 'mongodb', 'mongodb', 'mysql', 'opencv', 'tensorflow', 'pytorch', 'numpy', 'pandas', 'matplotlib', 'seaborn', 'plotly', 'git']</t>
  </si>
  <si>
    <t>{'databases': ['mongodb', 'mysql'], 'libraries': ['opencv', 'tensorflow', 'pytorch', 'numpy', 'pandas', 'matplotlib', 'seaborn', 'plotly'], 'other': ['git'], 'programming': ['python', 'mongodb']}</t>
  </si>
  <si>
    <t>Collabraspace</t>
  </si>
  <si>
    <t>['sql', 'python', 'java', 'elasticsearch', 'jenkins', 'flow', 'jira']</t>
  </si>
  <si>
    <t>{'async': ['jira'], 'databases': ['elasticsearch'], 'other': ['jenkins', 'flow'], 'programming': ['sql', 'python', 'java']}</t>
  </si>
  <si>
    <t>['python', 'sql', 'aws', 'snowflake', 'linux', 'unix', 'docker', 'kubernetes']</t>
  </si>
  <si>
    <t>{'cloud': ['aws', 'snowflake'], 'os': ['linux', 'unix'], 'other': ['docker', 'kubernetes'], 'programming': ['python', 'sql']}</t>
  </si>
  <si>
    <t>Senior Data Scientist (Lead Data Manager)</t>
  </si>
  <si>
    <t>Mexico (+3 others)</t>
  </si>
  <si>
    <t>['python', 'sql', 'nosql', 'postgresql', 'mariadb', 'dynamodb', 'cassandra', 'azure', 'spark', 'hadoop']</t>
  </si>
  <si>
    <t>{'cloud': ['azure'], 'databases': ['postgresql', 'mariadb', 'dynamodb', 'cassandra'], 'libraries': ['spark', 'hadoop'], 'programming': ['python', 'sql', 'nosql']}</t>
  </si>
  <si>
    <t>Business Analyst, Seller University</t>
  </si>
  <si>
    <t>Data Architect / Modeller</t>
  </si>
  <si>
    <t>YDC Pro Consulting</t>
  </si>
  <si>
    <t>Senior Manager; Big Data Engineering [TD Bank]</t>
  </si>
  <si>
    <t>['go', 'python', 'java', 'shell', 'postgresql', 'azure', 'databricks', 'hadoop', 'pandas', 'numpy', 'scikit-learn', 'matplotlib', 'seaborn', 'flask', 'linux', 'flow', 'bitbucket', 'jira', 'confluence']</t>
  </si>
  <si>
    <t>{'async': ['jira', 'confluence'], 'cloud': ['azure', 'databricks'], 'databases': ['postgresql'], 'libraries': ['hadoop', 'pandas', 'numpy', 'scikit-learn', 'matplotlib', 'seaborn'], 'os': ['linux'], 'other': ['flow', 'bitbucket'], 'programming': ['go', 'python', 'java', 'shell'], 'webframeworks': ['flask']}</t>
  </si>
  <si>
    <t>agco</t>
  </si>
  <si>
    <t>Senior Data Scientist / Engineer</t>
  </si>
  <si>
    <t>TxtGhana</t>
  </si>
  <si>
    <t>['sql', 'r', 'python', 'java', 'c++', 'swift', 'matlab', 'julia', 'hadoop', 'tableau', 'power bi']</t>
  </si>
  <si>
    <t>{'analyst_tools': ['tableau', 'power bi'], 'libraries': ['hadoop'], 'programming': ['sql', 'r', 'python', 'java', 'c++', 'swift', 'matlab', 'julia']}</t>
  </si>
  <si>
    <t>SPG America</t>
  </si>
  <si>
    <t>['sql', 'python', 'java', 'scala', 'postgresql', 'mysql', 'oracle', 'aws', 'redshift', 'bigquery', 'azure', 'airflow', 'flow', 'git']</t>
  </si>
  <si>
    <t>{'cloud': ['oracle', 'aws', 'redshift', 'bigquery', 'azure'], 'databases': ['postgresql', 'mysql'], 'libraries': ['airflow'], 'other': ['flow', 'git'], 'programming': ['sql', 'python', 'java', 'scala']}</t>
  </si>
  <si>
    <t>I Need Data Sets for machine learning</t>
  </si>
  <si>
    <t>Mastery Logistics Systems</t>
  </si>
  <si>
    <t>['sql', 'postgresql', 'sql server', 'snowflake', 'azure', 'kafka', 'docker', 'github']</t>
  </si>
  <si>
    <t>{'cloud': ['snowflake', 'azure'], 'databases': ['postgresql', 'sql server'], 'libraries': ['kafka'], 'other': ['docker', 'github'], 'programming': ['sql']}</t>
  </si>
  <si>
    <t>['r', 'excel', 'git']</t>
  </si>
  <si>
    <t>{'analyst_tools': ['excel'], 'other': ['git'], 'programming': ['r']}</t>
  </si>
  <si>
    <t>Associação Fraunhofer Portugal Research</t>
  </si>
  <si>
    <t>Senior Data Analyst - Funds / Alternative Investments</t>
  </si>
  <si>
    <t>Assistant DATA SCIENTIST f/h</t>
  </si>
  <si>
    <t>Mufgemea</t>
  </si>
  <si>
    <t>490  Data Scientist Remote / Telecommute Jobs</t>
  </si>
  <si>
    <t>Quantum Science Solutions</t>
  </si>
  <si>
    <t>Research Data Analyst - Hybrid/Remote - 120862</t>
  </si>
  <si>
    <t>['sas', 'sas', 'sql', 'tableau', 'excel', 'jira']</t>
  </si>
  <si>
    <t>{'analyst_tools': ['sas', 'tableau', 'excel'], 'async': ['jira'], 'programming': ['sas', 'sql']}</t>
  </si>
  <si>
    <t>Cloud Data Engineer, Enterprise Technology Group</t>
  </si>
  <si>
    <t>['python', 'java', 'scala', 'r', 'snowflake', 'azure', 'gcp', 'spark', 'hadoop']</t>
  </si>
  <si>
    <t>{'cloud': ['snowflake', 'azure', 'gcp'], 'libraries': ['spark', 'hadoop'], 'programming': ['python', 'java', 'scala', 'r']}</t>
  </si>
  <si>
    <t>['python', 'sql', 'hadoop', 'excel']</t>
  </si>
  <si>
    <t>{'analyst_tools': ['excel'], 'libraries': ['hadoop'], 'programming': ['python', 'sql']}</t>
  </si>
  <si>
    <t>Data Engineers and Architects</t>
  </si>
  <si>
    <t>Data Engineer (Talend) - 100% Remoto</t>
  </si>
  <si>
    <t>['sql', 'python', 'sas', 'sas', 'tableau', 'excel']</t>
  </si>
  <si>
    <t>{'analyst_tools': ['sas', 'tableau', 'excel'], 'programming': ['sql', 'python', 'sas']}</t>
  </si>
  <si>
    <t>Mars Advertising, Inc.</t>
  </si>
  <si>
    <t>['mysql', 'dax', 'flow']</t>
  </si>
  <si>
    <t>{'analyst_tools': ['dax'], 'databases': ['mysql'], 'other': ['flow']}</t>
  </si>
  <si>
    <t>['sas', 'sas', 'power bi', 'bitbucket']</t>
  </si>
  <si>
    <t>{'analyst_tools': ['sas', 'power bi'], 'other': ['bitbucket'], 'programming': ['sas']}</t>
  </si>
  <si>
    <t>['go', 'sql', 't-sql', 'nosql', 'python', 'perl', 'postgresql', 'aws', 'oracle', 'azure', 'vmware', 'tableau', 'cognos']</t>
  </si>
  <si>
    <t>{'analyst_tools': ['tableau', 'cognos'], 'cloud': ['aws', 'oracle', 'azure', 'vmware'], 'databases': ['postgresql'], 'programming': ['go', 'sql', 't-sql', 'nosql', 'python', 'perl']}</t>
  </si>
  <si>
    <t>Funded club</t>
  </si>
  <si>
    <t>Principal Business Data Analysis</t>
  </si>
  <si>
    <t>['go', 'r', 'python', 'excel']</t>
  </si>
  <si>
    <t>{'analyst_tools': ['excel'], 'programming': ['go', 'r', 'python']}</t>
  </si>
  <si>
    <t>TMF Health Quality Institute</t>
  </si>
  <si>
    <t>['python', 'scala', 'sql', 'go', 'databricks', 'aws', 'pyspark', 'pandas', 'excel']</t>
  </si>
  <si>
    <t>{'analyst_tools': ['excel'], 'cloud': ['databricks', 'aws'], 'libraries': ['pyspark', 'pandas'], 'programming': ['python', 'scala', 'sql', 'go']}</t>
  </si>
  <si>
    <t>Remote Data Quality</t>
  </si>
  <si>
    <t>Senior Associate - Procurement Excellence (Data Analysis)</t>
  </si>
  <si>
    <t>Saudi Entertainment Ventures | SEVEN</t>
  </si>
  <si>
    <t>['python', 'sql', 'c#', 'sql server', 'snowflake', 'databricks', 'spark', 'react', 'angular', 'flask', 'power bi', 'tableau', 'docker', 'kubernetes']</t>
  </si>
  <si>
    <t>{'analyst_tools': ['power bi', 'tableau'], 'cloud': ['snowflake', 'databricks'], 'databases': ['sql server'], 'libraries': ['spark', 'react'], 'other': ['docker', 'kubernetes'], 'programming': ['python', 'sql', 'c#'], 'webframeworks': ['angular', 'flask']}</t>
  </si>
  <si>
    <t>Lead Data Engineer | Metlife</t>
  </si>
  <si>
    <t>Turtl</t>
  </si>
  <si>
    <t>supply chain data analyst</t>
  </si>
  <si>
    <t>Stage Cloud</t>
  </si>
  <si>
    <t>['python', 'nosql', 'mongodb', 'mongodb', 'mysql', 'pandas', 'django', 'git']</t>
  </si>
  <si>
    <t>{'databases': ['mongodb', 'mysql'], 'libraries': ['pandas'], 'other': ['git'], 'programming': ['python', 'nosql', 'mongodb'], 'webframeworks': ['django']}</t>
  </si>
  <si>
    <t>Azure Data Engineer/ Lead</t>
  </si>
  <si>
    <t>['r', 'python', 'matlab', 'sql', 'snowflake', 'aws', 'pytorch', 'keras', 'spark', 'pandas']</t>
  </si>
  <si>
    <t>{'cloud': ['snowflake', 'aws'], 'libraries': ['pytorch', 'keras', 'spark', 'pandas'], 'programming': ['r', 'python', 'matlab', 'sql']}</t>
  </si>
  <si>
    <t>Elitez &amp; Associates</t>
  </si>
  <si>
    <t>['react', 'chef']</t>
  </si>
  <si>
    <t>{'libraries': ['react'], 'other': ['chef']}</t>
  </si>
  <si>
    <t>Entry level - Data Analyst / Full-time (Remote) USA</t>
  </si>
  <si>
    <t>It Works! Global</t>
  </si>
  <si>
    <t>['r', 'python', 'matplotlib', 'ggplot2', 'power bi', 'powerpoint', 'word', 'excel']</t>
  </si>
  <si>
    <t>{'analyst_tools': ['power bi', 'powerpoint', 'word', 'excel'], 'libraries': ['matplotlib', 'ggplot2'], 'programming': ['r', 'python']}</t>
  </si>
  <si>
    <t>Data Scientist/Analyst - Noke</t>
  </si>
  <si>
    <t>Janus International Group, LLC</t>
  </si>
  <si>
    <t>Solution Analyst I</t>
  </si>
  <si>
    <t>Senior Data Base Administrator/Analyst</t>
  </si>
  <si>
    <t>CB Insights</t>
  </si>
  <si>
    <t>Voly</t>
  </si>
  <si>
    <t>['ruby', 'ruby', 'react', 'ruby on rails', 'excel']</t>
  </si>
  <si>
    <t>{'analyst_tools': ['excel'], 'libraries': ['react'], 'programming': ['ruby'], 'webframeworks': ['ruby', 'ruby on rails']}</t>
  </si>
  <si>
    <t>Python Software Engineer - Remote</t>
  </si>
  <si>
    <t>CTS &amp; CloudM</t>
  </si>
  <si>
    <t>['python', 'javascript', 'typescript', 'go', 'c#', 'mysql', 'postgresql', 'gcp', 'aws', 'azure', 'numpy', 'pandas', 'flask', 'django', 'docker']</t>
  </si>
  <si>
    <t>{'cloud': ['gcp', 'aws', 'azure'], 'databases': ['mysql', 'postgresql'], 'libraries': ['numpy', 'pandas'], 'other': ['docker'], 'programming': ['python', 'javascript', 'typescript', 'go', 'c#'], 'webframeworks': ['flask', 'django']}</t>
  </si>
  <si>
    <t>Interactions</t>
  </si>
  <si>
    <t>['python', 'c++', 'shell', 'keras', 'jupyter', 'linux', 'git']</t>
  </si>
  <si>
    <t>{'libraries': ['keras', 'jupyter'], 'os': ['linux'], 'other': ['git'], 'programming': ['python', 'c++', 'shell']}</t>
  </si>
  <si>
    <t>Data Analyst Internship - Summer 2024</t>
  </si>
  <si>
    <t>This Is An It Support Group</t>
  </si>
  <si>
    <t>Zawiercie, Poland</t>
  </si>
  <si>
    <t>Marketing Operations Data Analyst</t>
  </si>
  <si>
    <t>Keter Environmental Services</t>
  </si>
  <si>
    <t>Senior Mobile Platform Engineering Manager</t>
  </si>
  <si>
    <t>['go', 'kotlin', 'swift', 'unify']</t>
  </si>
  <si>
    <t>{'programming': ['go', 'kotlin', 'swift'], 'sync': ['unify']}</t>
  </si>
  <si>
    <t>['r', 'python', 'sas', 'sas', 'hadoop', 'vue', 'tableau']</t>
  </si>
  <si>
    <t>{'analyst_tools': ['sas', 'tableau'], 'libraries': ['hadoop'], 'programming': ['r', 'python', 'sas'], 'webframeworks': ['vue']}</t>
  </si>
  <si>
    <t>Kill Vehicle Data Analyst</t>
  </si>
  <si>
    <t>['matlab', 'python', 'c', 'linux']</t>
  </si>
  <si>
    <t>{'os': ['linux'], 'programming': ['matlab', 'python', 'c']}</t>
  </si>
  <si>
    <t>Senior Corporate Data Analytics</t>
  </si>
  <si>
    <t>via Vizio Careers Job Search</t>
  </si>
  <si>
    <t>Railroad Commission of Texas</t>
  </si>
  <si>
    <t>Senior Data Analyst Jobs In Dubai 2022</t>
  </si>
  <si>
    <t>Long Island FQHC</t>
  </si>
  <si>
    <t>Environmental Analyst III</t>
  </si>
  <si>
    <t>['r', 'python', 'c', 'word', 'excel']</t>
  </si>
  <si>
    <t>{'analyst_tools': ['word', 'excel'], 'programming': ['r', 'python', 'c']}</t>
  </si>
  <si>
    <t>Forhyre</t>
  </si>
  <si>
    <t>['sql', 'python', 'go', 'mongodb', 'mongodb', 'sql server', 'mysql', 'azure', 'databricks', 'aws', 'redshift', 'aurora', 'oracle', 'pyspark', 'hadoop', 'jenkins']</t>
  </si>
  <si>
    <t>{'cloud': ['azure', 'databricks', 'aws', 'redshift', 'aurora', 'oracle'], 'databases': ['mongodb', 'sql server', 'mysql'], 'libraries': ['pyspark', 'hadoop'], 'other': ['jenkins'], 'programming': ['sql', 'python', 'go', 'mongodb']}</t>
  </si>
  <si>
    <t>Customer Service Engineer INVIVO</t>
  </si>
  <si>
    <t>Senior Data Scientist Food</t>
  </si>
  <si>
    <t>บริษัท แพลนท์ แล็บ จำกัด</t>
  </si>
  <si>
    <t>Dataops Engineer (Databricks)</t>
  </si>
  <si>
    <t>Integration Engineer  #OpenGate</t>
  </si>
  <si>
    <t>Center Valley, PA</t>
  </si>
  <si>
    <t>DevOps Analytics</t>
  </si>
  <si>
    <t>['nosql', 'mongodb', 'mongodb', 'r', 'mariadb', 'mysql', 'cassandra', 'postgresql', 'vmware', 'redshift', 'linux', 'windows', 'tableau', 'kubernetes', 'ansible', 'docker', 'jira', 'confluence', 'slack']</t>
  </si>
  <si>
    <t>{'analyst_tools': ['tableau'], 'async': ['jira', 'confluence'], 'cloud': ['vmware', 'redshift'], 'databases': ['mongodb', 'mariadb', 'mysql', 'cassandra', 'postgresql'], 'os': ['linux', 'windows'], 'other': ['kubernetes', 'ansible', 'docker'], 'programming': ['nosql', 'mongodb', 'r'], 'sync': ['slack']}</t>
  </si>
  <si>
    <t>['sql', 't-sql', 'sql server', 'snowflake', 'ssrs', 'ssis', 'tableau', 'dax']</t>
  </si>
  <si>
    <t>{'analyst_tools': ['ssrs', 'ssis', 'tableau', 'dax'], 'cloud': ['snowflake'], 'databases': ['sql server'], 'programming': ['sql', 't-sql']}</t>
  </si>
  <si>
    <t>Azure Data Engineer with ADF/Synapse</t>
  </si>
  <si>
    <t>Senior Data Modeling Engineer @ SentinelOne</t>
  </si>
  <si>
    <t>Miami Heat Limited Partnership</t>
  </si>
  <si>
    <t>['sql', 'excel', 'powerpoint', 'word', 'visio']</t>
  </si>
  <si>
    <t>{'analyst_tools': ['excel', 'powerpoint', 'word', 'visio'], 'programming': ['sql']}</t>
  </si>
  <si>
    <t>Senior Software/Data Engineer Jobs</t>
  </si>
  <si>
    <t>Hillman Investment Jamaica</t>
  </si>
  <si>
    <t>['sql', 'oracle', 'aws', 'snowflake', 'redshift', 'kafka', 'ssis']</t>
  </si>
  <si>
    <t>{'analyst_tools': ['ssis'], 'cloud': ['oracle', 'aws', 'snowflake', 'redshift'], 'libraries': ['kafka'], 'programming': ['sql']}</t>
  </si>
  <si>
    <t>Market Supervision Data Analyst</t>
  </si>
  <si>
    <t>SAM International</t>
  </si>
  <si>
    <t>Data Engineer SPARK et</t>
  </si>
  <si>
    <t>Sports &amp; Data Science Intern</t>
  </si>
  <si>
    <t>UXi Sport</t>
  </si>
  <si>
    <t>['r', 'python', 'word', 'excel', 'powerpoint', 'power bi', 'tableau']</t>
  </si>
  <si>
    <t>{'analyst_tools': ['word', 'excel', 'powerpoint', 'power bi', 'tableau'], 'programming': ['r', 'python']}</t>
  </si>
  <si>
    <t>Especialista en Soporte de Bases de Datos</t>
  </si>
  <si>
    <t>(Senior) Consultant Data &amp; Analytics (w/m/d) at pmOne AG</t>
  </si>
  <si>
    <t>Senior Data Scientist - Behaivior (Pittsburgh, PA)</t>
  </si>
  <si>
    <t>Innovation Works</t>
  </si>
  <si>
    <t>MI Analyst - Runcorn - SQL / Excel / SSRS</t>
  </si>
  <si>
    <t>Data Scientist I/II - Now Hiring</t>
  </si>
  <si>
    <t>Data Engineer - Python, SQL - Hedge Fund - Greenfield - £850/day</t>
  </si>
  <si>
    <t>HROS.io</t>
  </si>
  <si>
    <t>['python', 'tensorflow', 'numpy', 'scikit-learn', 'pandas', 'keras', 'git']</t>
  </si>
  <si>
    <t>{'libraries': ['tensorflow', 'numpy', 'scikit-learn', 'pandas', 'keras'], 'other': ['git'], 'programming': ['python']}</t>
  </si>
  <si>
    <t>Data Analyst FI / CO (gn)</t>
  </si>
  <si>
    <t>Data Analyst - Upstream Chemicals</t>
  </si>
  <si>
    <t>Data Analyst Data Analyst Bristol, GB, BS16 1EJ</t>
  </si>
  <si>
    <t>Data Analysis - Sr Software Engineer</t>
  </si>
  <si>
    <t>Intern - IT BI Data &amp; Analytics</t>
  </si>
  <si>
    <t>vie- financial analyst spain</t>
  </si>
  <si>
    <t>Volvo Financial Services</t>
  </si>
  <si>
    <t>['go', 'r', 'python', 'power bi']</t>
  </si>
  <si>
    <t>{'analyst_tools': ['power bi'], 'programming': ['go', 'r', 'python']}</t>
  </si>
  <si>
    <t>['sql', 'sql server', 'aws', 'gcp', 'azure', 'oracle', 'hadoop', 'alteryx', 'flow']</t>
  </si>
  <si>
    <t>{'analyst_tools': ['alteryx'], 'cloud': ['aws', 'gcp', 'azure', 'oracle'], 'databases': ['sql server'], 'libraries': ['hadoop'], 'other': ['flow'], 'programming': ['sql']}</t>
  </si>
  <si>
    <t>NetVision Resources, Inc</t>
  </si>
  <si>
    <t>Full-Time Opening for GCP Data Engineer</t>
  </si>
  <si>
    <t>['sql', 'python', 'java', 'scala', 'go', 'r', 'gcp', 'azure', 'aws', 'bigquery', 'kafka', 'hadoop', 'spark', 'gdpr', 'looker']</t>
  </si>
  <si>
    <t>{'analyst_tools': ['looker'], 'cloud': ['gcp', 'azure', 'aws', 'bigquery'], 'libraries': ['kafka', 'hadoop', 'spark', 'gdpr'], 'programming': ['sql', 'python', 'java', 'scala', 'go', 'r']}</t>
  </si>
  <si>
    <t>['html', 'javascript', 'python', 'css', 'sql', 'git']</t>
  </si>
  <si>
    <t>{'other': ['git'], 'programming': ['html', 'javascript', 'python', 'css', 'sql']}</t>
  </si>
  <si>
    <t>STChealth, LLC</t>
  </si>
  <si>
    <t>American Board of Internal Medicine</t>
  </si>
  <si>
    <t>Data Scientist - Service Logistics - Full-time / Part-time</t>
  </si>
  <si>
    <t>Data Analyst Intern – Electric Vehicles</t>
  </si>
  <si>
    <t>['python', 'r', 'sas', 'sas', 'redshift', 'microstrategy', 'tableau', 'excel', 'word', 'spreadsheet']</t>
  </si>
  <si>
    <t>{'analyst_tools': ['sas', 'microstrategy', 'tableau', 'excel', 'word', 'spreadsheet'], 'cloud': ['redshift'], 'programming': ['python', 'r', 'sas']}</t>
  </si>
  <si>
    <t>Corporate Real Estate Data Analyst. Job in Montgomery NBC4i Jobs</t>
  </si>
  <si>
    <t>IT Data Engineer Digital Sales</t>
  </si>
  <si>
    <t>['azure', 'databricks', 'power bi', 'git']</t>
  </si>
  <si>
    <t>{'analyst_tools': ['power bi'], 'cloud': ['azure', 'databricks'], 'other': ['git']}</t>
  </si>
  <si>
    <t>Test And Support Engineer Nice, France</t>
  </si>
  <si>
    <t>Firecell 2021</t>
  </si>
  <si>
    <t>['linux', 'gitlab', 'jenkins', 'jira']</t>
  </si>
  <si>
    <t>{'async': ['jira'], 'os': ['linux'], 'other': ['gitlab', 'jenkins']}</t>
  </si>
  <si>
    <t>['assembly', 'outlook', 'word', 'excel']</t>
  </si>
  <si>
    <t>{'analyst_tools': ['outlook', 'word', 'excel'], 'programming': ['assembly']}</t>
  </si>
  <si>
    <t>['java', 'sql', 'visual basic', 'python', 'mysql', 'dynamodb', 'elasticsearch', 'spark', 'pyspark', 'git', 'jenkins']</t>
  </si>
  <si>
    <t>{'databases': ['mysql', 'dynamodb', 'elasticsearch'], 'libraries': ['spark', 'pyspark'], 'other': ['git', 'jenkins'], 'programming': ['java', 'sql', 'visual basic', 'python']}</t>
  </si>
  <si>
    <t>['python', 'r', 'java', 'nosql', 'hadoop', 'spark']</t>
  </si>
  <si>
    <t>{'libraries': ['hadoop', 'spark'], 'programming': ['python', 'r', 'java', 'nosql']}</t>
  </si>
  <si>
    <t>Analyst - Space , Data and Insights</t>
  </si>
  <si>
    <t>['spark', 'outlook', 'word', 'excel']</t>
  </si>
  <si>
    <t>{'analyst_tools': ['outlook', 'word', 'excel'], 'libraries': ['spark']}</t>
  </si>
  <si>
    <t>Asksuite Hotel Chatbot</t>
  </si>
  <si>
    <t>LEAD India</t>
  </si>
  <si>
    <t>Cloud DevOps Engineer 60% to 100%</t>
  </si>
  <si>
    <t>Postdoctoral Fellowships in Data Science and Machine Learning ...</t>
  </si>
  <si>
    <t>China, TX</t>
  </si>
  <si>
    <t>Senior Data Platform Engineer/Big Data</t>
  </si>
  <si>
    <t>['sql', 'nosql', 'shell', 'python', 'java', 'scala', 'sql server', 'cassandra', 'redis', 'windows', 'linux', 'ssis', 'docker', 'kubernetes']</t>
  </si>
  <si>
    <t>{'analyst_tools': ['ssis'], 'databases': ['sql server', 'cassandra', 'redis'], 'os': ['windows', 'linux'], 'other': ['docker', 'kubernetes'], 'programming': ['sql', 'nosql', 'shell', 'python', 'java', 'scala']}</t>
  </si>
  <si>
    <t>Tree of Life Canada</t>
  </si>
  <si>
    <t>['aws', 'redshift', 'airflow', 'power bi']</t>
  </si>
  <si>
    <t>{'analyst_tools': ['power bi'], 'cloud': ['aws', 'redshift'], 'libraries': ['airflow']}</t>
  </si>
  <si>
    <t>Staff Analyst Data Scientist Information Technology</t>
  </si>
  <si>
    <t>['python', 'r', 'scala', 'hadoop', 'spark', 'keras', 'tensorflow', 'pytorch', 'tableau', 'power bi']</t>
  </si>
  <si>
    <t>{'analyst_tools': ['tableau', 'power bi'], 'libraries': ['hadoop', 'spark', 'keras', 'tensorflow', 'pytorch'], 'programming': ['python', 'r', 'scala']}</t>
  </si>
  <si>
    <t>Credibly</t>
  </si>
  <si>
    <t>People Analytics Analyst - Now Hiring</t>
  </si>
  <si>
    <t>Nlp/Ml Junior Research Scientist</t>
  </si>
  <si>
    <t>Priberam</t>
  </si>
  <si>
    <t>State Farm Insurance Cos.</t>
  </si>
  <si>
    <t>Data Science Project including EDA, Predictive Modeling &amp; Model...</t>
  </si>
  <si>
    <t>['sql', 'mysql', 'aws', 'redshift', 'tableau', 'looker', 'slack']</t>
  </si>
  <si>
    <t>{'analyst_tools': ['tableau', 'looker'], 'cloud': ['aws', 'redshift'], 'databases': ['mysql'], 'programming': ['sql'], 'sync': ['slack']}</t>
  </si>
  <si>
    <t>Data Engineering Senior</t>
  </si>
  <si>
    <t>Senior Data Scientist Immunology</t>
  </si>
  <si>
    <t>Blank Metal, Inc.</t>
  </si>
  <si>
    <t>Chadds Ford, PA</t>
  </si>
  <si>
    <t>['sql', 'python', 'r', 'sql server', 'azure', 'databricks', 'snowflake', 'spark', 'airflow', 'power bi', 'qlik']</t>
  </si>
  <si>
    <t>{'analyst_tools': ['power bi', 'qlik'], 'cloud': ['azure', 'databricks', 'snowflake'], 'databases': ['sql server'], 'libraries': ['spark', 'airflow'], 'programming': ['sql', 'python', 'r']}</t>
  </si>
  <si>
    <t>It Senior Support Analyst Australia Posted On 10/03/2023</t>
  </si>
  <si>
    <t>Vermont Department of Labor</t>
  </si>
  <si>
    <t>Museum national d’Histoire naturelle</t>
  </si>
  <si>
    <t>Two</t>
  </si>
  <si>
    <t>['python', 'golang', 'typescript', 'sql', 'postgresql', 'bigquery', 'airflow', 'react', 'svelte', 'kubernetes', 'github', 'terraform']</t>
  </si>
  <si>
    <t>{'cloud': ['bigquery'], 'databases': ['postgresql'], 'libraries': ['airflow', 'react'], 'other': ['kubernetes', 'github', 'terraform'], 'programming': ['python', 'golang', 'typescript', 'sql'], 'webframeworks': ['svelte']}</t>
  </si>
  <si>
    <t>abrivia recruitment specialists ltd.</t>
  </si>
  <si>
    <t>Data Engineer Intern - Now Hiring</t>
  </si>
  <si>
    <t>['r', 'python', 'aws', 'spring', 'github']</t>
  </si>
  <si>
    <t>{'cloud': ['aws'], 'libraries': ['spring'], 'other': ['github'], 'programming': ['r', 'python']}</t>
  </si>
  <si>
    <t>Inspection &amp; Data Support Analyst</t>
  </si>
  <si>
    <t>Senior Director Data Engineering Big Data</t>
  </si>
  <si>
    <t>Sr. Data Analyst, Marketing Operations (Washington DC)</t>
  </si>
  <si>
    <t>Data Analyst VBA developer</t>
  </si>
  <si>
    <t>Summer Internship, Data Engineer | Experience Mission (EMEA)</t>
  </si>
  <si>
    <t>['sql', 'java', 'scala', 'cassandra', 'hadoop']</t>
  </si>
  <si>
    <t>{'databases': ['cassandra'], 'libraries': ['hadoop'], 'programming': ['sql', 'java', 'scala']}</t>
  </si>
  <si>
    <t>['scala', 'python', 'java', 'bigquery', 'spark', 'airflow', 'atlassian', 'jenkins', 'github', 'jira']</t>
  </si>
  <si>
    <t>{'async': ['jira'], 'cloud': ['bigquery'], 'libraries': ['spark', 'airflow'], 'other': ['atlassian', 'jenkins', 'github'], 'programming': ['scala', 'python', 'java']}</t>
  </si>
  <si>
    <t>Gotbit</t>
  </si>
  <si>
    <t>['python', 'ruby', 'ruby', 'bash', 'aws', 'gcp', 'azure', 'linux', 'unix', 'docker', 'kubernetes', 'gitlab', 'github', 'jenkins', 'terraform', 'ansible']</t>
  </si>
  <si>
    <t>{'cloud': ['aws', 'gcp', 'azure'], 'os': ['linux', 'unix'], 'other': ['docker', 'kubernetes', 'gitlab', 'github', 'jenkins', 'terraform', 'ansible'], 'programming': ['python', 'ruby', 'bash'], 'webframeworks': ['ruby']}</t>
  </si>
  <si>
    <t>Data Scientist Ssr (Chile)</t>
  </si>
  <si>
    <t>['python', 'databricks', 'azure', 'pandas', 'pyspark', 'git']</t>
  </si>
  <si>
    <t>{'cloud': ['databricks', 'azure'], 'libraries': ['pandas', 'pyspark'], 'other': ['git'], 'programming': ['python']}</t>
  </si>
  <si>
    <t>['python', 'sql', 'snowflake', 'oracle', 'vue', 'excel', 'sap', 'docker', 'git', 'jira']</t>
  </si>
  <si>
    <t>{'analyst_tools': ['excel', 'sap'], 'async': ['jira'], 'cloud': ['snowflake', 'oracle'], 'other': ['docker', 'git'], 'programming': ['python', 'sql'], 'webframeworks': ['vue']}</t>
  </si>
  <si>
    <t>['c', 'tableau', 'jira', 'confluence']</t>
  </si>
  <si>
    <t>{'analyst_tools': ['tableau'], 'async': ['jira', 'confluence'], 'programming': ['c']}</t>
  </si>
  <si>
    <t>['css', 'python', 'snowflake', 'aws', 'redshift', 'kafka', 'qlik']</t>
  </si>
  <si>
    <t>{'analyst_tools': ['qlik'], 'cloud': ['snowflake', 'aws', 'redshift'], 'libraries': ['kafka'], 'programming': ['css', 'python']}</t>
  </si>
  <si>
    <t>Data Analyst Controlling (m/w/d)</t>
  </si>
  <si>
    <t>Neuler, Germany</t>
  </si>
  <si>
    <t>People and Organization Senior Analyst</t>
  </si>
  <si>
    <t>Data Scientist - Plateforme SaaS automobile (H/F)</t>
  </si>
  <si>
    <t>['python', 'postgresql', 'aws', 'flask', 'vue.js', 'git', 'docker', 'jenkins']</t>
  </si>
  <si>
    <t>{'cloud': ['aws'], 'databases': ['postgresql'], 'other': ['git', 'docker', 'jenkins'], 'programming': ['python'], 'webframeworks': ['flask', 'vue.js']}</t>
  </si>
  <si>
    <t>Aditi Staffing Private Limited</t>
  </si>
  <si>
    <t>DELAN</t>
  </si>
  <si>
    <t>['bash', 'python', 'gcp', 'bigquery', 'linux', 'terraform']</t>
  </si>
  <si>
    <t>{'cloud': ['gcp', 'bigquery'], 'os': ['linux'], 'other': ['terraform'], 'programming': ['bash', 'python']}</t>
  </si>
  <si>
    <t>Director Analytics &amp; Data Science</t>
  </si>
  <si>
    <t>['ruby', 'ruby', 'css', 'html', 'mysql', 'elasticsearch', 'redis', 'react', 'docker', 'kubernetes']</t>
  </si>
  <si>
    <t>{'databases': ['mysql', 'elasticsearch', 'redis'], 'libraries': ['react'], 'other': ['docker', 'kubernetes'], 'programming': ['ruby', 'css', 'html'], 'webframeworks': ['ruby']}</t>
  </si>
  <si>
    <t>['java', 'python', 'scala', 'sql', 'spark', 'hadoop', 'tableau']</t>
  </si>
  <si>
    <t>{'analyst_tools': ['tableau'], 'libraries': ['spark', 'hadoop'], 'programming': ['java', 'python', 'scala', 'sql']}</t>
  </si>
  <si>
    <t>2023 Graduate - Data Scientist/Engineer - Decision Systems ...</t>
  </si>
  <si>
    <t>['sql', 'gcp', 'bigquery', 'react', 'tableau']</t>
  </si>
  <si>
    <t>{'analyst_tools': ['tableau'], 'cloud': ['gcp', 'bigquery'], 'libraries': ['react'], 'programming': ['sql']}</t>
  </si>
  <si>
    <t>['java', 'python', 'r', 'nosql', 'javascript', 'elasticsearch', 'aws', 'pyspark', 'tensorflow', 'spring', 'hadoop', 'react', 'jquery', 'angular', 'docker', 'git', 'jira']</t>
  </si>
  <si>
    <t>{'async': ['jira'], 'cloud': ['aws'], 'databases': ['elasticsearch'], 'libraries': ['pyspark', 'tensorflow', 'spring', 'hadoop', 'react'], 'other': ['docker', 'git'], 'programming': ['java', 'python', 'r', 'nosql', 'javascript'], 'webframeworks': ['jquery', 'angular']}</t>
  </si>
  <si>
    <t>Institutional Data Scientist</t>
  </si>
  <si>
    <t>Supernova Technologies Pte Ltd</t>
  </si>
  <si>
    <t>Aircraft Engines Prognostics and Health Management Data Analyst...</t>
  </si>
  <si>
    <t>['python', 'sql', 'c', 'c++', 'flow', 'github']</t>
  </si>
  <si>
    <t>{'other': ['flow', 'github'], 'programming': ['python', 'sql', 'c', 'c++']}</t>
  </si>
  <si>
    <t>Data Modeler Manager</t>
  </si>
  <si>
    <t>Analyst Sr., Health Data</t>
  </si>
  <si>
    <t>['sql', 'r', 'python', 'gdpr', 'excel', 'powerpoint', 'word', 'tableau']</t>
  </si>
  <si>
    <t>{'analyst_tools': ['excel', 'powerpoint', 'word', 'tableau'], 'libraries': ['gdpr'], 'programming': ['sql', 'r', 'python']}</t>
  </si>
  <si>
    <t>Alternant 12 ou - Chargé de Gestion des Applications Data Science H/F</t>
  </si>
  <si>
    <t>vialink</t>
  </si>
  <si>
    <t>['java', 'python', 'aws', 'tensorflow', 'keras', 'pytorch', 'linux', 'docker', 'kubernetes', 'jenkins']</t>
  </si>
  <si>
    <t>{'cloud': ['aws'], 'libraries': ['tensorflow', 'keras', 'pytorch'], 'os': ['linux'], 'other': ['docker', 'kubernetes', 'jenkins'], 'programming': ['java', 'python']}</t>
  </si>
  <si>
    <t>['python', 'azure', 'flask', 'docker']</t>
  </si>
  <si>
    <t>{'cloud': ['azure'], 'other': ['docker'], 'programming': ['python'], 'webframeworks': ['flask']}</t>
  </si>
  <si>
    <t>Python Data engineer with Ansible</t>
  </si>
  <si>
    <t>['python', 'shell', 'unix', 'ansible']</t>
  </si>
  <si>
    <t>{'os': ['unix'], 'other': ['ansible'], 'programming': ['python', 'shell']}</t>
  </si>
  <si>
    <t>Hybrid/Data Engineer</t>
  </si>
  <si>
    <t>['go', 'python', 'java', 'sql', 'nosql', 'snowflake', 'aws', 'gcp', 'azure', 'oracle', 'redshift', 'airflow', 'kafka', 'spark']</t>
  </si>
  <si>
    <t>{'cloud': ['snowflake', 'aws', 'gcp', 'azure', 'oracle', 'redshift'], 'libraries': ['airflow', 'kafka', 'spark'], 'programming': ['go', 'python', 'java', 'sql', 'nosql']}</t>
  </si>
  <si>
    <t>['sql', 'snowflake', 'azure', 'jupyter', 'tableau', 'alteryx', 'sharepoint', 'jira']</t>
  </si>
  <si>
    <t>{'analyst_tools': ['tableau', 'alteryx', 'sharepoint'], 'async': ['jira'], 'cloud': ['snowflake', 'azure'], 'libraries': ['jupyter'], 'programming': ['sql']}</t>
  </si>
  <si>
    <t>['c++', 'mongodb', 'mongodb', 'golang', 'cassandra', 'azure', 'opencv', 'kafka', 'linux', 'docker']</t>
  </si>
  <si>
    <t>{'cloud': ['azure'], 'databases': ['mongodb', 'cassandra'], 'libraries': ['opencv', 'kafka'], 'os': ['linux'], 'other': ['docker'], 'programming': ['c++', 'mongodb', 'golang']}</t>
  </si>
  <si>
    <t>Senior Analyst (Data Scientist) Jobs</t>
  </si>
  <si>
    <t>Senior Business Analyst - Business Intelligence, Data Sciences and...</t>
  </si>
  <si>
    <t>['sql', 'python', 'r', 'go', 'vmware', 'sap', 'tableau', 'word', 'powerpoint', 'excel']</t>
  </si>
  <si>
    <t>{'analyst_tools': ['sap', 'tableau', 'word', 'powerpoint', 'excel'], 'cloud': ['vmware'], 'programming': ['sql', 'python', 'r', 'go']}</t>
  </si>
  <si>
    <t>Digital Data Analyst Entry Level</t>
  </si>
  <si>
    <t>Admired Services</t>
  </si>
  <si>
    <t>Data Analyst_Roma</t>
  </si>
  <si>
    <t>['sql', 'python', 'mysql', 'gdpr', 'tableau', 'power bi', 'qlik']</t>
  </si>
  <si>
    <t>{'analyst_tools': ['tableau', 'power bi', 'qlik'], 'databases': ['mysql'], 'libraries': ['gdpr'], 'programming': ['sql', 'python']}</t>
  </si>
  <si>
    <t>Product Analyst - ReCommerce</t>
  </si>
  <si>
    <t>['python', 'sql', 'gcp', 'azure', 'spark', 'hadoop']</t>
  </si>
  <si>
    <t>{'cloud': ['gcp', 'azure'], 'libraries': ['spark', 'hadoop'], 'programming': ['python', 'sql']}</t>
  </si>
  <si>
    <t>['python', 'aws', 'hadoop', 'numpy', 'pandas']</t>
  </si>
  <si>
    <t>{'cloud': ['aws'], 'libraries': ['hadoop', 'numpy', 'pandas'], 'programming': ['python']}</t>
  </si>
  <si>
    <t>Deltasands</t>
  </si>
  <si>
    <t>Digital Data Analyst F/H</t>
  </si>
  <si>
    <t>['html', 'css', 'javascript', 'php']</t>
  </si>
  <si>
    <t>{'programming': ['html', 'css', 'javascript', 'php']}</t>
  </si>
  <si>
    <t>['java', 'kotlin', 'sql', 'aws', 'terraform']</t>
  </si>
  <si>
    <t>{'cloud': ['aws'], 'other': ['terraform'], 'programming': ['java', 'kotlin', 'sql']}</t>
  </si>
  <si>
    <t>Data Scientist – Computer Vision</t>
  </si>
  <si>
    <t>Need data scientist to detect anomalies using AI tools - Contract...</t>
  </si>
  <si>
    <t>['sql', 'c', 'azure', 'databricks', 'ssis']</t>
  </si>
  <si>
    <t>{'analyst_tools': ['ssis'], 'cloud': ['azure', 'databricks'], 'programming': ['sql', 'c']}</t>
  </si>
  <si>
    <t>Data Scientist - Basketball</t>
  </si>
  <si>
    <t>Data Analyst /Middletown/ PW/</t>
  </si>
  <si>
    <t>Data Engineer (Analyst), Equities &amp; Active Investment Strategies...</t>
  </si>
  <si>
    <t>['python', 'sql', 'java', 'c#', 'snowflake', 'azure', 'power bi']</t>
  </si>
  <si>
    <t>{'analyst_tools': ['power bi'], 'cloud': ['snowflake', 'azure'], 'programming': ['python', 'sql', 'java', 'c#']}</t>
  </si>
  <si>
    <t>Favor TechConsulting, LLC (FTC)</t>
  </si>
  <si>
    <t>Director, Data &amp; Analytics - Now Hiring</t>
  </si>
  <si>
    <t>CRM Senior System Analyst</t>
  </si>
  <si>
    <t>Information Security Analyst III</t>
  </si>
  <si>
    <t>Cadence Bank</t>
  </si>
  <si>
    <t>Water Data Management</t>
  </si>
  <si>
    <t>Power BI Analyst - SSRS</t>
  </si>
  <si>
    <t>['sql', 'sql server', 'snowflake', 'azure', 'aws', 'power bi', 'ssrs', 'dax']</t>
  </si>
  <si>
    <t>{'analyst_tools': ['power bi', 'ssrs', 'dax'], 'cloud': ['snowflake', 'azure', 'aws'], 'databases': ['sql server'], 'programming': ['sql']}</t>
  </si>
  <si>
    <t>['tableau', 'jenkins', 'ansible']</t>
  </si>
  <si>
    <t>{'analyst_tools': ['tableau'], 'other': ['jenkins', 'ansible']}</t>
  </si>
  <si>
    <t>Data Scientist / AI Consultant (all genders). Job in Harvestehude...</t>
  </si>
  <si>
    <t>Head of Data &amp; Innovation (Consulting)</t>
  </si>
  <si>
    <t>Associate Business Researcher</t>
  </si>
  <si>
    <t>egypt data</t>
  </si>
  <si>
    <t>Vacancy Available For Big Data Engineer</t>
  </si>
  <si>
    <t>['python', 'cassandra', 'elasticsearch', 'airflow', 'git', 'docker']</t>
  </si>
  <si>
    <t>{'databases': ['cassandra', 'elasticsearch'], 'libraries': ['airflow'], 'other': ['git', 'docker'], 'programming': ['python']}</t>
  </si>
  <si>
    <t>RiseBoro Community Partnership</t>
  </si>
  <si>
    <t>Need Data Analyst With MDMP || Onsite/ Skillman NJ Locals...</t>
  </si>
  <si>
    <t>['sql', 'python', 't-sql', 'r', 'sas', 'sas', 'postgresql', 'azure', 'oracle', 'kubernetes', 'gitlab']</t>
  </si>
  <si>
    <t>{'analyst_tools': ['sas'], 'cloud': ['azure', 'oracle'], 'databases': ['postgresql'], 'other': ['kubernetes', 'gitlab'], 'programming': ['sql', 'python', 't-sql', 'r', 'sas']}</t>
  </si>
  <si>
    <t>['sql', 'python', 'aws', 'pyspark', 'linux']</t>
  </si>
  <si>
    <t>{'cloud': ['aws'], 'libraries': ['pyspark'], 'os': ['linux'], 'programming': ['sql', 'python']}</t>
  </si>
  <si>
    <t>Sustainability and Supplier Development Data Analyst</t>
  </si>
  <si>
    <t>Wechange</t>
  </si>
  <si>
    <t>Trilliant Health</t>
  </si>
  <si>
    <t>['python', 'aws', 'gcp', 'azure', 'pandas', 'pytorch', 'scikit-learn', 'numpy', 'spark', 'linux', 'github', 'git', 'kubernetes']</t>
  </si>
  <si>
    <t>{'cloud': ['aws', 'gcp', 'azure'], 'libraries': ['pandas', 'pytorch', 'scikit-learn', 'numpy', 'spark'], 'os': ['linux'], 'other': ['github', 'git', 'kubernetes'], 'programming': ['python']}</t>
  </si>
  <si>
    <t>['sql', 'python', 'snowflake', 'aws', 'airflow', 'excel', 'tableau', 'looker', 'docker']</t>
  </si>
  <si>
    <t>{'analyst_tools': ['excel', 'tableau', 'looker'], 'cloud': ['snowflake', 'aws'], 'libraries': ['airflow'], 'other': ['docker'], 'programming': ['sql', 'python']}</t>
  </si>
  <si>
    <t>Senior Data Warehouse Engineer (Lead) - Room for Advancement</t>
  </si>
  <si>
    <t>IT Strategic Support Analyst</t>
  </si>
  <si>
    <t>['sql', 'javascript', 'php', 'oracle', 'linux']</t>
  </si>
  <si>
    <t>{'cloud': ['oracle'], 'os': ['linux'], 'programming': ['sql', 'javascript', 'php']}</t>
  </si>
  <si>
    <t>Analyst Marketing Analytics</t>
  </si>
  <si>
    <t>Four Squared Solutions</t>
  </si>
  <si>
    <t>['python', 'nosql', 'sql', 'dynamodb', 'aws', 'pyspark', 'spark', 'git', 'docker']</t>
  </si>
  <si>
    <t>{'cloud': ['aws'], 'databases': ['dynamodb'], 'libraries': ['pyspark', 'spark'], 'other': ['git', 'docker'], 'programming': ['python', 'nosql', 'sql']}</t>
  </si>
  <si>
    <t>Blue Diamond, NV</t>
  </si>
  <si>
    <t>Data Scientist Teilzeit/Vollzeit</t>
  </si>
  <si>
    <t>Data Analyst for Center for Policy, Planning and Evaluation (CPPE)</t>
  </si>
  <si>
    <t>['c', 'sas', 'sas', 'sql', 'tableau']</t>
  </si>
  <si>
    <t>{'analyst_tools': ['sas', 'tableau'], 'programming': ['c', 'sas', 'sql']}</t>
  </si>
  <si>
    <t>Software Analyst, hibrido</t>
  </si>
  <si>
    <t>['nosql', 'sql', 'mongodb', 'mongodb', 'cassandra', 'neo4j', 'azure', 'aws', 'spark', 'hadoop', 'kafka', 'tableau']</t>
  </si>
  <si>
    <t>{'analyst_tools': ['tableau'], 'cloud': ['azure', 'aws'], 'databases': ['mongodb', 'cassandra', 'neo4j'], 'libraries': ['spark', 'hadoop', 'kafka'], 'programming': ['nosql', 'sql', 'mongodb']}</t>
  </si>
  <si>
    <t>Data Scientist - Detection</t>
  </si>
  <si>
    <t>Ravelin Technology</t>
  </si>
  <si>
    <t>Euroclear Bank</t>
  </si>
  <si>
    <t>Big Data Analyst for Southwest Airlines</t>
  </si>
  <si>
    <t>['sql', 'crystal', 'vba', 'excel']</t>
  </si>
  <si>
    <t>{'analyst_tools': ['excel'], 'programming': ['sql', 'crystal', 'vba']}</t>
  </si>
  <si>
    <t>Data Scientist (AIML)</t>
  </si>
  <si>
    <t>Data Engineer   Realtime Streaming Role</t>
  </si>
  <si>
    <t>IRESCO</t>
  </si>
  <si>
    <t>Fraud Risk Senior Analyst, AVP (Data and Control) - Hybrid</t>
  </si>
  <si>
    <t>['python', 'aws', 'spark', 'hadoop', 'kafka', 'linux']</t>
  </si>
  <si>
    <t>{'cloud': ['aws'], 'libraries': ['spark', 'hadoop', 'kafka'], 'os': ['linux'], 'programming': ['python']}</t>
  </si>
  <si>
    <t>Associate Data Analyst, Advancement</t>
  </si>
  <si>
    <t>Wealth Management, OpenInvest, ESG Data Analyst - Research, Associate</t>
  </si>
  <si>
    <t>['sql', 'r', 'power bi', 'tableau', 'dax']</t>
  </si>
  <si>
    <t>{'analyst_tools': ['power bi', 'tableau', 'dax'], 'programming': ['sql', 'r']}</t>
  </si>
  <si>
    <t>['python', 'c#', 'sql', 'hadoop', 'spark']</t>
  </si>
  <si>
    <t>{'libraries': ['hadoop', 'spark'], 'programming': ['python', 'c#', 'sql']}</t>
  </si>
  <si>
    <t>Belleville, ON, Canada</t>
  </si>
  <si>
    <t>Amphenol Canada Corp.</t>
  </si>
  <si>
    <t>['capacitor', 'excel']</t>
  </si>
  <si>
    <t>{'analyst_tools': ['excel'], 'libraries': ['capacitor']}</t>
  </si>
  <si>
    <t>Data Validation and Migration Analyst</t>
  </si>
  <si>
    <t>Senior Data DevOps Engineer (DV)</t>
  </si>
  <si>
    <t>['sql', 'c', 'wsl', 'planner']</t>
  </si>
  <si>
    <t>{'async': ['planner'], 'os': ['wsl'], 'programming': ['sql', 'c']}</t>
  </si>
  <si>
    <t>['python', 'jupyter', 'numpy', 'pandas', 'docker', 'git']</t>
  </si>
  <si>
    <t>{'libraries': ['jupyter', 'numpy', 'pandas'], 'other': ['docker', 'git'], 'programming': ['python']}</t>
  </si>
  <si>
    <t>MGR/AVP - Senior AML Data Analytics Analyst</t>
  </si>
  <si>
    <t>citizenM</t>
  </si>
  <si>
    <t>Tradeswell</t>
  </si>
  <si>
    <t>via Careers @ UA - The University Of Alabama</t>
  </si>
  <si>
    <t>The University of Alabama</t>
  </si>
  <si>
    <t>['sql', 'r', 'python', 'sql server', 'snowflake', 'excel', 'ssrs', 'tableau', 'microstrategy']</t>
  </si>
  <si>
    <t>{'analyst_tools': ['excel', 'ssrs', 'tableau', 'microstrategy'], 'cloud': ['snowflake'], 'databases': ['sql server'], 'programming': ['sql', 'r', 'python']}</t>
  </si>
  <si>
    <t>Distinguished Engineer- Data Architect (Remote- Eligible))</t>
  </si>
  <si>
    <t>['python', 'java', 'scala', 'aws', 'spark', 'docker', 'kubernetes']</t>
  </si>
  <si>
    <t>{'cloud': ['aws'], 'libraries': ['spark'], 'other': ['docker', 'kubernetes'], 'programming': ['python', 'java', 'scala']}</t>
  </si>
  <si>
    <t>Statistical Modeling Analyst</t>
  </si>
  <si>
    <t>Autostrade per l'Italia</t>
  </si>
  <si>
    <t>['python', 'mongodb', 'mongodb', 'spreadsheet']</t>
  </si>
  <si>
    <t>{'analyst_tools': ['spreadsheet'], 'databases': ['mongodb'], 'programming': ['python', 'mongodb']}</t>
  </si>
  <si>
    <t>Stratospherec Limited</t>
  </si>
  <si>
    <t>['c#', 'sql', 'vb.net', 'sql server', 'azure', 'power bi', 'dax', 'excel', 'git']</t>
  </si>
  <si>
    <t>{'analyst_tools': ['power bi', 'dax', 'excel'], 'cloud': ['azure'], 'databases': ['sql server'], 'other': ['git'], 'programming': ['c#', 'sql', 'vb.net']}</t>
  </si>
  <si>
    <t>Data Scientist - Commercial Innovation</t>
  </si>
  <si>
    <t>Mathematiker als Data Analyst Business Data Engineer(m/w/d)</t>
  </si>
  <si>
    <t>Business Analyst/ Data Analyst - REMOTE</t>
  </si>
  <si>
    <t>['python', 'azure', 'power bi', 'tableau', 'jira']</t>
  </si>
  <si>
    <t>{'analyst_tools': ['power bi', 'tableau'], 'async': ['jira'], 'cloud': ['azure'], 'programming': ['python']}</t>
  </si>
  <si>
    <t>Application Support Analyst – Data Support</t>
  </si>
  <si>
    <t>['shell', 'oracle', 'aws', 'unix', 'jenkins']</t>
  </si>
  <si>
    <t>{'cloud': ['oracle', 'aws'], 'os': ['unix'], 'other': ['jenkins'], 'programming': ['shell']}</t>
  </si>
  <si>
    <t>['sql', 'sql server', 'azure', 'gdpr', 'ssis', 'ssrs', 'word', 'power bi']</t>
  </si>
  <si>
    <t>{'analyst_tools': ['ssis', 'ssrs', 'word', 'power bi'], 'cloud': ['azure'], 'databases': ['sql server'], 'libraries': ['gdpr'], 'programming': ['sql']}</t>
  </si>
  <si>
    <t>ALTERNANCE - Data Analyst RH (H/F)</t>
  </si>
  <si>
    <t>Moncler</t>
  </si>
  <si>
    <t>['firebase', 'firebase', 'excel', 'powerpoint', 'tableau', 'power bi']</t>
  </si>
  <si>
    <t>{'analyst_tools': ['excel', 'powerpoint', 'tableau', 'power bi'], 'cloud': ['firebase'], 'databases': ['firebase']}</t>
  </si>
  <si>
    <t>Techximius</t>
  </si>
  <si>
    <t>Data Engineer – Johannesburg – up to R700k Per Annum</t>
  </si>
  <si>
    <t>['python', 'pyspark', 'scikit-learn', 'keras', 'tensorflow', 'pytorch', 'hadoop', 'spark', 'git', 'gitlab']</t>
  </si>
  <si>
    <t>{'libraries': ['pyspark', 'scikit-learn', 'keras', 'tensorflow', 'pytorch', 'hadoop', 'spark'], 'other': ['git', 'gitlab'], 'programming': ['python']}</t>
  </si>
  <si>
    <t>['golang', 'sql', 'dynamodb', 'bigquery', 'aws']</t>
  </si>
  <si>
    <t>{'cloud': ['bigquery', 'aws'], 'databases': ['dynamodb'], 'programming': ['golang', 'sql']}</t>
  </si>
  <si>
    <t>IT Projektmanager – Data Analyst (m/w/d)</t>
  </si>
  <si>
    <t>BRIGHT Consulting GmbH</t>
  </si>
  <si>
    <t>Elastic Search Engineer , AVP</t>
  </si>
  <si>
    <t>['python', 'bash', 'elasticsearch', 'aws', 'azure', 'gcp']</t>
  </si>
  <si>
    <t>{'cloud': ['aws', 'azure', 'gcp'], 'databases': ['elasticsearch'], 'programming': ['python', 'bash']}</t>
  </si>
  <si>
    <t>['sql', 'python', 'nosql', 'aws', 'snowflake']</t>
  </si>
  <si>
    <t>{'cloud': ['aws', 'snowflake'], 'programming': ['sql', 'python', 'nosql']}</t>
  </si>
  <si>
    <t>Senior Data Healthcare Analyst</t>
  </si>
  <si>
    <t>Data Analyst – Logistic Services via Bol.com</t>
  </si>
  <si>
    <t>['sql', 'python', 'bigquery', 'airflow', 'jupyter', 'tableau', 'git']</t>
  </si>
  <si>
    <t>{'analyst_tools': ['tableau'], 'cloud': ['bigquery'], 'libraries': ['airflow', 'jupyter'], 'other': ['git'], 'programming': ['sql', 'python']}</t>
  </si>
  <si>
    <t>Law Society of Ireland</t>
  </si>
  <si>
    <t>Data Scientist. Job in Bologna Cambridge Careers</t>
  </si>
  <si>
    <t>Ankaa corp</t>
  </si>
  <si>
    <t>['nosql', 'python', 'neo4j', 'pytorch']</t>
  </si>
  <si>
    <t>{'databases': ['neo4j'], 'libraries': ['pytorch'], 'programming': ['nosql', 'python']}</t>
  </si>
  <si>
    <t>Excellent Opportunity- Azure Data Engineer Remote US Citizens only</t>
  </si>
  <si>
    <t>Engineering Lead (Sr. Lead Data Engineer)- Corporate...</t>
  </si>
  <si>
    <t>Analytical Engineer (Data Engineer &amp; BI) | Onsite Work | W2 Acceptable</t>
  </si>
  <si>
    <t>D&amp;A Advanced Analytics Platforms Ops Manager</t>
  </si>
  <si>
    <t>['sas', 'sas', 'r', 'python', 'sql', 'azure', 'gcp', 'databricks', 'kafka', 'linux', 'tableau', 'power bi', 'yarn', 'github']</t>
  </si>
  <si>
    <t>{'analyst_tools': ['sas', 'tableau', 'power bi'], 'cloud': ['azure', 'gcp', 'databricks'], 'libraries': ['kafka'], 'os': ['linux'], 'other': ['yarn', 'github'], 'programming': ['sas', 'r', 'python', 'sql']}</t>
  </si>
  <si>
    <t>['python', 'sql', 'sql server', 'db2', 'sqlite', 'mysql', 'gcp', 'azure', 'oracle', 'aws', 'airflow', 'power bi', 'tableau', 'alteryx', 'sap']</t>
  </si>
  <si>
    <t>{'analyst_tools': ['power bi', 'tableau', 'alteryx', 'sap'], 'cloud': ['gcp', 'azure', 'oracle', 'aws'], 'databases': ['sql server', 'db2', 'sqlite', 'mysql'], 'libraries': ['airflow'], 'programming': ['python', 'sql']}</t>
  </si>
  <si>
    <t>AWS Data Scientist Engineer</t>
  </si>
  <si>
    <t>lempire</t>
  </si>
  <si>
    <t>Data scientist required</t>
  </si>
  <si>
    <t>Data Analyst- Payments</t>
  </si>
  <si>
    <t>Data Science Analyst - ANALY004980-3563</t>
  </si>
  <si>
    <t>Data Analyst-W2 Only</t>
  </si>
  <si>
    <t>['python', 'sql', 'aws', 'azure', 'tensorflow', 'spark', 'git', 'jira']</t>
  </si>
  <si>
    <t>{'async': ['jira'], 'cloud': ['aws', 'azure'], 'libraries': ['tensorflow', 'spark'], 'other': ['git'], 'programming': ['python', 'sql']}</t>
  </si>
  <si>
    <t>['oracle', 'word', 'excel', 'outlook']</t>
  </si>
  <si>
    <t>{'analyst_tools': ['word', 'excel', 'outlook'], 'cloud': ['oracle']}</t>
  </si>
  <si>
    <t>Data Engineer- Tech For Good-£65 000-£80 000-AWS,Python, SQL</t>
  </si>
  <si>
    <t>TalentBurst, Inc</t>
  </si>
  <si>
    <t>Quanata</t>
  </si>
  <si>
    <t>['python', 'sql', 'snowflake', 'aws', 'kafka', 'airflow', 'pandas', 'kubernetes', 'terraform']</t>
  </si>
  <si>
    <t>{'cloud': ['snowflake', 'aws'], 'libraries': ['kafka', 'airflow', 'pandas'], 'other': ['kubernetes', 'terraform'], 'programming': ['python', 'sql']}</t>
  </si>
  <si>
    <t>['sql', 'scikit-learn', 'mlr', 'tensorflow', 'pytorch']</t>
  </si>
  <si>
    <t>{'libraries': ['scikit-learn', 'mlr', 'tensorflow', 'pytorch'], 'programming': ['sql']}</t>
  </si>
  <si>
    <t>Crime Data Analyst</t>
  </si>
  <si>
    <t>Fillmore, MI</t>
  </si>
  <si>
    <t>Ottawa County</t>
  </si>
  <si>
    <t>['assembly', 'word', 'spreadsheet']</t>
  </si>
  <si>
    <t>{'analyst_tools': ['word', 'spreadsheet'], 'programming': ['assembly']}</t>
  </si>
  <si>
    <t>Senior Machine Learning Engineer, Risk</t>
  </si>
  <si>
    <t>['python', 'java', 'kotlin', 'go', 'redis', 'cassandra', 'kafka']</t>
  </si>
  <si>
    <t>{'databases': ['redis', 'cassandra'], 'libraries': ['kafka'], 'programming': ['python', 'java', 'kotlin', 'go']}</t>
  </si>
  <si>
    <t>Financial Operations Analyst- part time</t>
  </si>
  <si>
    <t>International Strategic Consultancy Firm</t>
  </si>
  <si>
    <t>Data Analyst (TS/SCI Security Clearance)</t>
  </si>
  <si>
    <t>Experienced Software Engineer</t>
  </si>
  <si>
    <t>['matlab', 'jira']</t>
  </si>
  <si>
    <t>{'async': ['jira'], 'programming': ['matlab']}</t>
  </si>
  <si>
    <t>Database Administrator (Forensic Data Analyst)</t>
  </si>
  <si>
    <t>['sql', 'python', 'java', 'mysql', 'sql server', 'oracle', 'ssis', 'tableau', 'flow']</t>
  </si>
  <si>
    <t>{'analyst_tools': ['ssis', 'tableau'], 'cloud': ['oracle'], 'databases': ['mysql', 'sql server'], 'other': ['flow'], 'programming': ['sql', 'python', 'java']}</t>
  </si>
  <si>
    <t>['sql', 'sas', 'sas', 'db2', 'sql server', 'oracle', 'windows', 'linux', 'unix', 'sap']</t>
  </si>
  <si>
    <t>{'analyst_tools': ['sas', 'sap'], 'cloud': ['oracle'], 'databases': ['db2', 'sql server'], 'os': ['windows', 'linux', 'unix'], 'programming': ['sql', 'sas']}</t>
  </si>
  <si>
    <t>Lead Analyst, Customer Insights</t>
  </si>
  <si>
    <t>Enterprise Data Platform Project Analyst</t>
  </si>
  <si>
    <t>Agency for Community Treatment Services, Inc</t>
  </si>
  <si>
    <t>Software Engineer (Packet Forwarding Engines)</t>
  </si>
  <si>
    <t>['c', 'c++', 'python', 'unix', 'linux']</t>
  </si>
  <si>
    <t>{'os': ['unix', 'linux'], 'programming': ['c', 'c++', 'python']}</t>
  </si>
  <si>
    <t>eCommerce Data/Business Analyst</t>
  </si>
  <si>
    <t>Senior Data Analyst - Defense Analytics (Dallas, TX)</t>
  </si>
  <si>
    <t>['python', 'scala', 'sql', 'redshift', 'aws', 'spark', 'pandas']</t>
  </si>
  <si>
    <t>{'cloud': ['redshift', 'aws'], 'libraries': ['spark', 'pandas'], 'programming': ['python', 'scala', 'sql']}</t>
  </si>
  <si>
    <t>Zestmoney</t>
  </si>
  <si>
    <t>Senior Analyst, Client Processing</t>
  </si>
  <si>
    <t>Senior SAS IT Analyst</t>
  </si>
  <si>
    <t>['sas', 'sas', 'sql', 'python', 'tableau', 'powerpoint', 'excel']</t>
  </si>
  <si>
    <t>{'analyst_tools': ['sas', 'tableau', 'powerpoint', 'excel'], 'programming': ['sas', 'sql', 'python']}</t>
  </si>
  <si>
    <t>['sql', 'python', 'r', 'vba', 'aws', 'redshift', 'tableau']</t>
  </si>
  <si>
    <t>{'analyst_tools': ['tableau'], 'cloud': ['aws', 'redshift'], 'programming': ['sql', 'python', 'r', 'vba']}</t>
  </si>
  <si>
    <t>['sql', 'azure', 'react', 'kafka', 'asp.net', 'kubernetes']</t>
  </si>
  <si>
    <t>{'cloud': ['azure'], 'libraries': ['react', 'kafka'], 'other': ['kubernetes'], 'programming': ['sql'], 'webframeworks': ['asp.net']}</t>
  </si>
  <si>
    <t>['aws', 'sap', 'word']</t>
  </si>
  <si>
    <t>{'analyst_tools': ['sap', 'word'], 'cloud': ['aws']}</t>
  </si>
  <si>
    <t>['typescript', 'gcp', 'vue']</t>
  </si>
  <si>
    <t>{'cloud': ['gcp'], 'programming': ['typescript'], 'webframeworks': ['vue']}</t>
  </si>
  <si>
    <t>['c', 'c++', 'java', 'javascript', 'git']</t>
  </si>
  <si>
    <t>{'other': ['git'], 'programming': ['c', 'c++', 'java', 'javascript']}</t>
  </si>
  <si>
    <t>Chipsoft BV</t>
  </si>
  <si>
    <t>Data &amp; Analytics Lead - APAC</t>
  </si>
  <si>
    <t>CDI - Data Analyst - Pôle Haute Joaillerie H/F</t>
  </si>
  <si>
    <t>SJC4 Solutions LLC</t>
  </si>
  <si>
    <t>Data Operations Team Leader</t>
  </si>
  <si>
    <t>['sap', 'outlook', 'excel', 'powerpoint']</t>
  </si>
  <si>
    <t>{'analyst_tools': ['sap', 'outlook', 'excel', 'powerpoint']}</t>
  </si>
  <si>
    <t>Data Engineer - Part time - 3 month contract</t>
  </si>
  <si>
    <t>['sql', 'sql server', 'azure', 'tableau', 'splunk', 'ssis', 'power bi', 'flow']</t>
  </si>
  <si>
    <t>{'analyst_tools': ['tableau', 'splunk', 'ssis', 'power bi'], 'cloud': ['azure'], 'databases': ['sql server'], 'other': ['flow'], 'programming': ['sql']}</t>
  </si>
  <si>
    <t>Big Data Engineer (Remoto)</t>
  </si>
  <si>
    <t>['sql', 'sas', 'sas', 'r', 'python', 'go', 'snowflake', 'hadoop']</t>
  </si>
  <si>
    <t>{'analyst_tools': ['sas'], 'cloud': ['snowflake'], 'libraries': ['hadoop'], 'programming': ['sql', 'sas', 'r', 'python', 'go']}</t>
  </si>
  <si>
    <t>Data Analyst-SQL, Python</t>
  </si>
  <si>
    <t>ALTERNANCE - Data analyst junior</t>
  </si>
  <si>
    <t>Online Data Analysis with R and Python tutor</t>
  </si>
  <si>
    <t>Data Management Analyst (Grant Funded)</t>
  </si>
  <si>
    <t>Cyber Security Engineer-Global SOC 24x7</t>
  </si>
  <si>
    <t>Data Scientist - New Start-up!</t>
  </si>
  <si>
    <t>Charles Schwab &amp; Co</t>
  </si>
  <si>
    <t>Data Engineer (multiple levels)</t>
  </si>
  <si>
    <t>KPMG Brasil</t>
  </si>
  <si>
    <t>['sql', 'python', 'databricks', 'azure', 'pyspark', 'power bi', 'tableau']</t>
  </si>
  <si>
    <t>{'analyst_tools': ['power bi', 'tableau'], 'cloud': ['databricks', 'azure'], 'libraries': ['pyspark'], 'programming': ['sql', 'python']}</t>
  </si>
  <si>
    <t>Data Scientist I - Epilepsy</t>
  </si>
  <si>
    <t>Payer Matrix</t>
  </si>
  <si>
    <t>['sql', 'python', 'sql server', 'oracle', 'azure', 'databricks', 'snowflake', 'spark', 'terraform']</t>
  </si>
  <si>
    <t>{'cloud': ['oracle', 'azure', 'databricks', 'snowflake'], 'databases': ['sql server'], 'libraries': ['spark'], 'other': ['terraform'], 'programming': ['sql', 'python']}</t>
  </si>
  <si>
    <t>Senior Consultant – Planning Analytics</t>
  </si>
  <si>
    <t>ICON RESOURCES AND TECHNOLOGIES PTE LTD</t>
  </si>
  <si>
    <t>Data Analyst (MES)</t>
  </si>
  <si>
    <t>Cybercrime-Praktikum Als Data Engineer Für 6 Monate</t>
  </si>
  <si>
    <t>['sql', 'oracle', 'ms access', 'cognos', 'sap']</t>
  </si>
  <si>
    <t>{'analyst_tools': ['ms access', 'cognos', 'sap'], 'cloud': ['oracle'], 'programming': ['sql']}</t>
  </si>
  <si>
    <t>['go', 'db2', 'tableau', 'microstrategy']</t>
  </si>
  <si>
    <t>{'analyst_tools': ['tableau', 'microstrategy'], 'databases': ['db2'], 'programming': ['go']}</t>
  </si>
  <si>
    <t>DEVIRE s.r.o.</t>
  </si>
  <si>
    <t>Senior Manager: Data Science And Business Intelligence</t>
  </si>
  <si>
    <t>California Department of Justice</t>
  </si>
  <si>
    <t>Emsi Burning Glass</t>
  </si>
  <si>
    <t>Product Data Analyst, Customer Insights, Remote</t>
  </si>
  <si>
    <t>Concept Labs</t>
  </si>
  <si>
    <t>Universidad de los Andes</t>
  </si>
  <si>
    <t>Data Analyst (bilingual Chinese-English)</t>
  </si>
  <si>
    <t>Metaprise</t>
  </si>
  <si>
    <t>Arco Construction</t>
  </si>
  <si>
    <t>['java', 'sql', 'nosql', 'redis', 'aws', 'spring', 'docker', 'kubernetes']</t>
  </si>
  <si>
    <t>{'cloud': ['aws'], 'databases': ['redis'], 'libraries': ['spring'], 'other': ['docker', 'kubernetes'], 'programming': ['java', 'sql', 'nosql']}</t>
  </si>
  <si>
    <t>Senior Utecklare/Data Engineer</t>
  </si>
  <si>
    <t>XMPP Standards Foundation</t>
  </si>
  <si>
    <t>['java', 'c#', 'nosql', 'aws']</t>
  </si>
  <si>
    <t>{'cloud': ['aws'], 'programming': ['java', 'c#', 'nosql']}</t>
  </si>
  <si>
    <t>Lead Engineer - Azure Data Platform</t>
  </si>
  <si>
    <t>Technical Leader AWS Engineer</t>
  </si>
  <si>
    <t>SENIOR FINANCIAL DATA ANALYST</t>
  </si>
  <si>
    <t>Tutree India Technology Private Limited</t>
  </si>
  <si>
    <t>['typescript', 'aws', 'graphql', 'node.js', 'github', 'notion', 'slack']</t>
  </si>
  <si>
    <t>{'async': ['notion'], 'cloud': ['aws'], 'libraries': ['graphql'], 'other': ['github'], 'programming': ['typescript'], 'sync': ['slack'], 'webframeworks': ['node.js']}</t>
  </si>
  <si>
    <t>CB_Wholesale KYC Operations_Client Data Analyst</t>
  </si>
  <si>
    <t>['alteryx', 'tableau', 'visio', 'word', 'excel', 'powerpoint']</t>
  </si>
  <si>
    <t>{'analyst_tools': ['alteryx', 'tableau', 'visio', 'word', 'excel', 'powerpoint']}</t>
  </si>
  <si>
    <t>Business Analyst en Alternance H/F</t>
  </si>
  <si>
    <t>IPI Paris</t>
  </si>
  <si>
    <t>Ameritas Life Insurance Corp.</t>
  </si>
  <si>
    <t>['java', 'python', 'javascript', 'sql', 'aws', 'git', 'docker', 'jenkins']</t>
  </si>
  <si>
    <t>{'cloud': ['aws'], 'other': ['git', 'docker', 'jenkins'], 'programming': ['java', 'python', 'javascript', 'sql']}</t>
  </si>
  <si>
    <t>Galeneo</t>
  </si>
  <si>
    <t>Data Analyst EV</t>
  </si>
  <si>
    <t>Director of Data Analysis</t>
  </si>
  <si>
    <t>['sql', 'mysql', 'redshift', 'oracle', 'aws', 'snowflake', 'alteryx', 'power bi', 'flow']</t>
  </si>
  <si>
    <t>{'analyst_tools': ['alteryx', 'power bi'], 'cloud': ['redshift', 'oracle', 'aws', 'snowflake'], 'databases': ['mysql'], 'other': ['flow'], 'programming': ['sql']}</t>
  </si>
  <si>
    <t>Business Intelligence Manager,P Central Analytics Team</t>
  </si>
  <si>
    <t>['sql', 'r', 'python', 'sas', 'sas', 'matlab', 'tableau']</t>
  </si>
  <si>
    <t>{'analyst_tools': ['sas', 'tableau'], 'programming': ['sql', 'r', 'python', 'sas', 'matlab']}</t>
  </si>
  <si>
    <t>Senior Data Engineer/PICK DBA</t>
  </si>
  <si>
    <t>Software Engineer, Back-End</t>
  </si>
  <si>
    <t>Manager Nature and Environmental Data Reporting and Analytics</t>
  </si>
  <si>
    <t>Neom Tech and Digital Company</t>
  </si>
  <si>
    <t>Expert Data Scientist en Optimisation</t>
  </si>
  <si>
    <t>Technical Artist (ZibraAI)</t>
  </si>
  <si>
    <t>['python', 'r', 'scala', 'sql', 'tensorflow', 'pytorch', 'keras', 'hadoop', 'spark', 'matplotlib', 'tableau', 'power bi']</t>
  </si>
  <si>
    <t>{'analyst_tools': ['tableau', 'power bi'], 'libraries': ['tensorflow', 'pytorch', 'keras', 'hadoop', 'spark', 'matplotlib'], 'programming': ['python', 'r', 'scala', 'sql']}</t>
  </si>
  <si>
    <t>Pandainn</t>
  </si>
  <si>
    <t>Environmental Data Analyst Automotive / Sustainability</t>
  </si>
  <si>
    <t>Data Scientist (US CITIZEN and DOD CLEARED)</t>
  </si>
  <si>
    <t>BrewAI</t>
  </si>
  <si>
    <t>Omega Minds, LLC.</t>
  </si>
  <si>
    <t>['kotlin', 'swift', 'flow']</t>
  </si>
  <si>
    <t>{'other': ['flow'], 'programming': ['kotlin', 'swift']}</t>
  </si>
  <si>
    <t>['javascript', 'css', 'ruby', 'ruby', 'java', 'python', 'sql', 'aws', 'ruby on rails']</t>
  </si>
  <si>
    <t>{'cloud': ['aws'], 'programming': ['javascript', 'css', 'ruby', 'java', 'python', 'sql'], 'webframeworks': ['ruby', 'ruby on rails']}</t>
  </si>
  <si>
    <t>Data engineer, engineer it</t>
  </si>
  <si>
    <t>Staff Data Engineer (Expert)</t>
  </si>
  <si>
    <t>['go', 'sql', 'nosql', 'java', 'scala', 'neo4j', 'cassandra', 'mysql', 'redshift', 'oracle', 'gcp', 'aws', 'aurora', 'react', 'kafka', 'sharepoint', 'github', 'terraform', 'ansible', 'kubernetes', 'flow']</t>
  </si>
  <si>
    <t>{'analyst_tools': ['sharepoint'], 'cloud': ['redshift', 'oracle', 'gcp', 'aws', 'aurora'], 'databases': ['neo4j', 'cassandra', 'mysql'], 'libraries': ['react', 'kafka'], 'other': ['github', 'terraform', 'ansible', 'kubernetes', 'flow'], 'programming': ['go', 'sql', 'nosql', 'java', 'scala']}</t>
  </si>
  <si>
    <t>BYL Risk Management, LLC</t>
  </si>
  <si>
    <t>Senior Real-Time Customer Data Platform Engineer</t>
  </si>
  <si>
    <t>Clover Consulting, Inc.</t>
  </si>
  <si>
    <t>['python', 'javascript', 'sql', 'nosql', 'postgresql', 'linux', 'unix', 'github', 'jira']</t>
  </si>
  <si>
    <t>{'async': ['jira'], 'databases': ['postgresql'], 'os': ['linux', 'unix'], 'other': ['github'], 'programming': ['python', 'javascript', 'sql', 'nosql']}</t>
  </si>
  <si>
    <t>Communication Service Provider Ltd</t>
  </si>
  <si>
    <t>['r', 'vba', 'visual basic', 'power bi', 'tableau', 'visio', 'excel']</t>
  </si>
  <si>
    <t>{'analyst_tools': ['power bi', 'tableau', 'visio', 'excel'], 'programming': ['r', 'vba', 'visual basic']}</t>
  </si>
  <si>
    <t>(Junior) Consultant* - Data Architecture</t>
  </si>
  <si>
    <t>Principal Data Engineer - Full-time / Part-time</t>
  </si>
  <si>
    <t>['python', 'aws', 'kafka', 'airflow', 'spark', 'docker', 'kubernetes', 'gitlab', 'jira']</t>
  </si>
  <si>
    <t>{'async': ['jira'], 'cloud': ['aws'], 'libraries': ['kafka', 'airflow', 'spark'], 'other': ['docker', 'kubernetes', 'gitlab'], 'programming': ['python']}</t>
  </si>
  <si>
    <t>Data Analyst Intern (Summer)</t>
  </si>
  <si>
    <t>['sql', 'python', 'go', 'sas', 'sas', 'express', 'excel', 'tableau', 'powerpoint', 'word']</t>
  </si>
  <si>
    <t>{'analyst_tools': ['sas', 'excel', 'tableau', 'powerpoint', 'word'], 'programming': ['sql', 'python', 'go', 'sas'], 'webframeworks': ['express']}</t>
  </si>
  <si>
    <t>Data Engineer Centurion Up To R600 Per Hour</t>
  </si>
  <si>
    <t>IntegrateUS</t>
  </si>
  <si>
    <t>['sql', 'python', 'azure', 'snowflake', 'qlik', 'flow']</t>
  </si>
  <si>
    <t>{'analyst_tools': ['qlik'], 'cloud': ['azure', 'snowflake'], 'other': ['flow'], 'programming': ['sql', 'python']}</t>
  </si>
  <si>
    <t>Kushki</t>
  </si>
  <si>
    <t>Senior Data Scientist - Machine Learning / Python / SQL (m/w/d)</t>
  </si>
  <si>
    <t>Pluripharm B.V</t>
  </si>
  <si>
    <t>['python', 'sql', 'azure', 'snowflake', 'tableau', 'power bi', 'flow', 'atlassian', 'git', 'jira']</t>
  </si>
  <si>
    <t>{'analyst_tools': ['tableau', 'power bi'], 'async': ['jira'], 'cloud': ['azure', 'snowflake'], 'other': ['flow', 'atlassian', 'git'], 'programming': ['python', 'sql']}</t>
  </si>
  <si>
    <t>['python', 'postgresql', 'pandas', 'matplotlib', 'plotly', 'seaborn']</t>
  </si>
  <si>
    <t>{'databases': ['postgresql'], 'libraries': ['pandas', 'matplotlib', 'plotly', 'seaborn'], 'programming': ['python']}</t>
  </si>
  <si>
    <t>Werkstudent*in Data Analyst im Bereich Verkehrs- und Geodaten (w/m/d)</t>
  </si>
  <si>
    <t>ioki</t>
  </si>
  <si>
    <t>Senior Data Engineer - FTC</t>
  </si>
  <si>
    <t>['shell', 'sql', 'python', 'snowflake', 'databricks', 'aws', 'spark', 'airflow', 'unix', 'jenkins']</t>
  </si>
  <si>
    <t>{'cloud': ['snowflake', 'databricks', 'aws'], 'libraries': ['spark', 'airflow'], 'os': ['unix'], 'other': ['jenkins'], 'programming': ['shell', 'sql', 'python']}</t>
  </si>
  <si>
    <t>Paddington NSW, Australia</t>
  </si>
  <si>
    <t>Data Analist Online</t>
  </si>
  <si>
    <t>['python', 'java', 'scala', 'aws', 'azure', 'spark', 'hadoop', 'windows', 'tableau', 'zoom']</t>
  </si>
  <si>
    <t>{'analyst_tools': ['tableau'], 'cloud': ['aws', 'azure'], 'libraries': ['spark', 'hadoop'], 'os': ['windows'], 'programming': ['python', 'java', 'scala'], 'sync': ['zoom']}</t>
  </si>
  <si>
    <t>Praktikum Retail Analytics</t>
  </si>
  <si>
    <t>['r', 'python', 'sql', 'airflow']</t>
  </si>
  <si>
    <t>{'libraries': ['airflow'], 'programming': ['r', 'python', 'sql']}</t>
  </si>
  <si>
    <t>['python', 'gcp', 'aws', 'azure', 'pytorch', 'tensorflow', 'opencv', 'scikit-learn', 'pandas', 'numpy']</t>
  </si>
  <si>
    <t>{'cloud': ['gcp', 'aws', 'azure'], 'libraries': ['pytorch', 'tensorflow', 'opencv', 'scikit-learn', 'pandas', 'numpy'], 'programming': ['python']}</t>
  </si>
  <si>
    <t>Data Analyst (Mainframe)</t>
  </si>
  <si>
    <t>Joint Intelligence Organisation - Principal Data Scientist</t>
  </si>
  <si>
    <t>['python', 'sql', 'postgresql', 'aws', 'snowflake', 'redshift', 'tableau', 'terraform', 'ansible']</t>
  </si>
  <si>
    <t>{'analyst_tools': ['tableau'], 'cloud': ['aws', 'snowflake', 'redshift'], 'databases': ['postgresql'], 'other': ['terraform', 'ansible'], 'programming': ['python', 'sql']}</t>
  </si>
  <si>
    <t>Postdoctoral Researcher - data science</t>
  </si>
  <si>
    <t>Faststream Recruitment</t>
  </si>
  <si>
    <t>Ethero</t>
  </si>
  <si>
    <t>Visual Search Shopping App for Videos</t>
  </si>
  <si>
    <t>['python', 'sql', 'aws', 'redshift', 'bigquery', 'azure', 'spark']</t>
  </si>
  <si>
    <t>{'cloud': ['aws', 'redshift', 'bigquery', 'azure'], 'libraries': ['spark'], 'programming': ['python', 'sql']}</t>
  </si>
  <si>
    <t>Data Analyst / Implementation Engineer</t>
  </si>
  <si>
    <t>AskEdith.ai</t>
  </si>
  <si>
    <t>['sql', 'sql server', 'azure', 'databricks', 'spark', 'kafka']</t>
  </si>
  <si>
    <t>{'cloud': ['azure', 'databricks'], 'databases': ['sql server'], 'libraries': ['spark', 'kafka'], 'programming': ['sql']}</t>
  </si>
  <si>
    <t>Quantlab Group</t>
  </si>
  <si>
    <t>['python', 'sql', 'aws', 'azure', 'databricks', 'power bi']</t>
  </si>
  <si>
    <t>{'analyst_tools': ['power bi'], 'cloud': ['aws', 'azure', 'databricks'], 'programming': ['python', 'sql']}</t>
  </si>
  <si>
    <t>['python', 'sql', 'shell', 'snowflake', 'aws', 'airflow', 'unix']</t>
  </si>
  <si>
    <t>{'cloud': ['snowflake', 'aws'], 'libraries': ['airflow'], 'os': ['unix'], 'programming': ['python', 'sql', 'shell']}</t>
  </si>
  <si>
    <t>['sql', 'c#', 'python', 'java', 'sql server', 'azure', 'snowflake', 'ssis']</t>
  </si>
  <si>
    <t>{'analyst_tools': ['ssis'], 'cloud': ['azure', 'snowflake'], 'databases': ['sql server'], 'programming': ['sql', 'c#', 'python', 'java']}</t>
  </si>
  <si>
    <t>Data Scientist​/Data bricks +Python</t>
  </si>
  <si>
    <t>Data Engineer -AWS</t>
  </si>
  <si>
    <t>Haypp Group</t>
  </si>
  <si>
    <t>(Junior) Data Analyst Sales Force (m/w/i)</t>
  </si>
  <si>
    <t>Otti und Partner - Ihr Personal Management</t>
  </si>
  <si>
    <t>Veterinary Practice Partners</t>
  </si>
  <si>
    <t>['python', 'sql', 'databricks', 'azure', 'spark', 'excel', 'github']</t>
  </si>
  <si>
    <t>{'analyst_tools': ['excel'], 'cloud': ['databricks', 'azure'], 'libraries': ['spark'], 'other': ['github'], 'programming': ['python', 'sql']}</t>
  </si>
  <si>
    <t>Data Analyst-Philly</t>
  </si>
  <si>
    <t>['python', 'sql', 'scala', 'aws', 'pyspark', 'spark', 'word', 'looker', 'splunk']</t>
  </si>
  <si>
    <t>{'analyst_tools': ['word', 'looker', 'splunk'], 'cloud': ['aws'], 'libraries': ['pyspark', 'spark'], 'programming': ['python', 'sql', 'scala']}</t>
  </si>
  <si>
    <t>['python', 'sql', 'aws', 'hadoop', 'spark', 'keras', 'tensorflow', 'tableau']</t>
  </si>
  <si>
    <t>{'analyst_tools': ['tableau'], 'cloud': ['aws'], 'libraries': ['hadoop', 'spark', 'keras', 'tensorflow'], 'programming': ['python', 'sql']}</t>
  </si>
  <si>
    <t>['sql', 'nosql', 'mongodb', 'mongodb', 'postgresql', 'mysql', 'dynamodb', 'elasticsearch', 'aws', 'databricks', 'oracle', 'snowflake', 'redshift']</t>
  </si>
  <si>
    <t>{'cloud': ['aws', 'databricks', 'oracle', 'snowflake', 'redshift'], 'databases': ['mongodb', 'postgresql', 'mysql', 'dynamodb', 'elasticsearch'], 'programming': ['sql', 'nosql', 'mongodb']}</t>
  </si>
  <si>
    <t>5278774 - CIENTISTA DE DADOS SÊNIOR</t>
  </si>
  <si>
    <t>Quality Digital</t>
  </si>
  <si>
    <t>HR Senior Partner - HR Systems</t>
  </si>
  <si>
    <t>['sql', 'python', 'bigquery', 'gdpr', 'gitlab', 'terraform']</t>
  </si>
  <si>
    <t>{'cloud': ['bigquery'], 'libraries': ['gdpr'], 'other': ['gitlab', 'terraform'], 'programming': ['sql', 'python']}</t>
  </si>
  <si>
    <t>Data Engineer. Job in Belfast My Valley Jobs Today</t>
  </si>
  <si>
    <t>Propel solutions INC</t>
  </si>
  <si>
    <t>['python', 'java', 'sql', 'aws', 'redshift', 'kafka', 'airflow', 'docker', 'kubernetes']</t>
  </si>
  <si>
    <t>{'cloud': ['aws', 'redshift'], 'libraries': ['kafka', 'airflow'], 'other': ['docker', 'kubernetes'], 'programming': ['python', 'java', 'sql']}</t>
  </si>
  <si>
    <t>['kotlin', 'java', 'aws', 'kafka', 'kubernetes', 'zoom']</t>
  </si>
  <si>
    <t>{'cloud': ['aws'], 'libraries': ['kafka'], 'other': ['kubernetes'], 'programming': ['kotlin', 'java'], 'sync': ['zoom']}</t>
  </si>
  <si>
    <t>Data Science ( Pan India ) 5 to 10 Years</t>
  </si>
  <si>
    <t>['r', 'python', 'azure', 'gcp', 'pandas', 'numpy', 'scikit-learn', 'pytorch', 'matplotlib', 'seaborn', 'flow']</t>
  </si>
  <si>
    <t>{'cloud': ['azure', 'gcp'], 'libraries': ['pandas', 'numpy', 'scikit-learn', 'pytorch', 'matplotlib', 'seaborn'], 'other': ['flow'], 'programming': ['r', 'python']}</t>
  </si>
  <si>
    <t>University, Data Scientist - Full-time / Part-time</t>
  </si>
  <si>
    <t>Provisioning Engineer</t>
  </si>
  <si>
    <t>Flō Networks</t>
  </si>
  <si>
    <t>Business Data Analyst (3 Months)</t>
  </si>
  <si>
    <t>Hybrid-eCommerce Data Specialist</t>
  </si>
  <si>
    <t>Sally Beauty</t>
  </si>
  <si>
    <t>Market Research Analyst/Data Analyst</t>
  </si>
  <si>
    <t>Experte Data Management</t>
  </si>
  <si>
    <t>ComfortDelGro Engineering Pte Ltd</t>
  </si>
  <si>
    <t>Workz</t>
  </si>
  <si>
    <t>WYYSE</t>
  </si>
  <si>
    <t>Cybersecurity Data Engineer - Now Hiring</t>
  </si>
  <si>
    <t>Senior Assistant Manager, Analytics and Data Visualisation</t>
  </si>
  <si>
    <t>Infolytics</t>
  </si>
  <si>
    <t>['python', 'r', 'aws', 'azure', 'redshift', 'snowflake', 'kafka', 'spark', 'tableau', 'ssis']</t>
  </si>
  <si>
    <t>{'analyst_tools': ['tableau', 'ssis'], 'cloud': ['aws', 'azure', 'redshift', 'snowflake'], 'libraries': ['kafka', 'spark'], 'programming': ['python', 'r']}</t>
  </si>
  <si>
    <t>Senior Data-Scientist als Projektmanager Data Analytics &amp; KI...</t>
  </si>
  <si>
    <t>บริษัท คิวบ์ ซอฟท์เทค จำกัด</t>
  </si>
  <si>
    <t>Senior Data Analyst - SQL &amp; PowerBI in ERPs for Validation of...</t>
  </si>
  <si>
    <t>Technical Specialist - Data Analyst</t>
  </si>
  <si>
    <t>Data engineer Senior para proyecto de Banca</t>
  </si>
  <si>
    <t>Qbtech</t>
  </si>
  <si>
    <t>['sql', 'nosql', 'r', 'python', 'matlab', 'go']</t>
  </si>
  <si>
    <t>{'programming': ['sql', 'nosql', 'r', 'python', 'matlab', 'go']}</t>
  </si>
  <si>
    <t>Appridat Solutions LLC</t>
  </si>
  <si>
    <t>Email Marketing Analyst</t>
  </si>
  <si>
    <t>['sql', 'sas', 'sas', 'r', 'excel', 'powerpoint', 'tableau']</t>
  </si>
  <si>
    <t>{'analyst_tools': ['sas', 'excel', 'powerpoint', 'tableau'], 'programming': ['sql', 'sas', 'r']}</t>
  </si>
  <si>
    <t>['scala', 'java', 'nosql', 'aws', 'spring', 'gitlab', 'docker', 'kubernetes']</t>
  </si>
  <si>
    <t>{'cloud': ['aws'], 'libraries': ['spring'], 'other': ['gitlab', 'docker', 'kubernetes'], 'programming': ['scala', 'java', 'nosql']}</t>
  </si>
  <si>
    <t>LEROY MERLIN Portugal</t>
  </si>
  <si>
    <t>Data Engineer W2 only</t>
  </si>
  <si>
    <t>['sas', 'sas', 'sql', 'python', 'azure', 'ms access', 'spss', 'excel', 'powerpoint', 'word', 'visio', 'jira', 'asana']</t>
  </si>
  <si>
    <t>{'analyst_tools': ['sas', 'ms access', 'spss', 'excel', 'powerpoint', 'word', 'visio'], 'async': ['jira', 'asana'], 'cloud': ['azure'], 'programming': ['sas', 'sql', 'python']}</t>
  </si>
  <si>
    <t>Oneview Healthcare</t>
  </si>
  <si>
    <t>Cranston, RI</t>
  </si>
  <si>
    <t>Data Scientist (m/w/d) (Data Scientist)</t>
  </si>
  <si>
    <t>Robotron Datenbank-Software GmbH</t>
  </si>
  <si>
    <t>['shell', 'perl', 'python', 'sql', 'elasticsearch', 'tensorflow', 'pytorch', 'splunk']</t>
  </si>
  <si>
    <t>{'analyst_tools': ['splunk'], 'databases': ['elasticsearch'], 'libraries': ['tensorflow', 'pytorch'], 'programming': ['shell', 'perl', 'python', 'sql']}</t>
  </si>
  <si>
    <t>['python', 'scala', 'java', 'sql', 'dynamodb', 'aws', 'azure', 'databricks', 'snowflake', 'spark', 'airflow', 'tensorflow', 'pytorch', 'hadoop', 'kubernetes', 'jenkins', 'terraform', 'flow']</t>
  </si>
  <si>
    <t>{'cloud': ['aws', 'azure', 'databricks', 'snowflake'], 'databases': ['dynamodb'], 'libraries': ['spark', 'airflow', 'tensorflow', 'pytorch', 'hadoop'], 'other': ['kubernetes', 'jenkins', 'terraform', 'flow'], 'programming': ['python', 'scala', 'java', 'sql']}</t>
  </si>
  <si>
    <t>Data Engineer - AI Ethics</t>
  </si>
  <si>
    <t>['go', 'r', 'python', 'sql', 'redis', 'aws', 'power bi', 'tableau', 'flow']</t>
  </si>
  <si>
    <t>{'analyst_tools': ['power bi', 'tableau'], 'cloud': ['aws'], 'databases': ['redis'], 'other': ['flow'], 'programming': ['go', 'r', 'python', 'sql']}</t>
  </si>
  <si>
    <t>The Jonus Group</t>
  </si>
  <si>
    <t>C&amp;w Services (s) Pte. Ltd.</t>
  </si>
  <si>
    <t>['python', 'javascript', 'html', 'css', 'mysql', 'azure', 'power bi']</t>
  </si>
  <si>
    <t>{'analyst_tools': ['power bi'], 'cloud': ['azure'], 'databases': ['mysql'], 'programming': ['python', 'javascript', 'html', 'css']}</t>
  </si>
  <si>
    <t>Data Analyst(Property &amp; Casualty Domain insurance)</t>
  </si>
  <si>
    <t>SENIOR ML DATA SCIENTIST</t>
  </si>
  <si>
    <t>Carenostics</t>
  </si>
  <si>
    <t>['python', 'java', 'sql', 'postgresql', 'aws', 'azure', 'gcp', 'pytorch', 'tensorflow']</t>
  </si>
  <si>
    <t>{'cloud': ['aws', 'azure', 'gcp'], 'databases': ['postgresql'], 'libraries': ['pytorch', 'tensorflow'], 'programming': ['python', 'java', 'sql']}</t>
  </si>
  <si>
    <t>Algorithmiq</t>
  </si>
  <si>
    <t>Data Scientist - MMM (Market Mix Modeling)</t>
  </si>
  <si>
    <t>Crypto Data Engineer (Czech Republic Remote)</t>
  </si>
  <si>
    <t>Data Analyst, Careers</t>
  </si>
  <si>
    <t>['sql', 'excel', 'looker', 'tableau', 'jira']</t>
  </si>
  <si>
    <t>{'analyst_tools': ['excel', 'looker', 'tableau'], 'async': ['jira'], 'programming': ['sql']}</t>
  </si>
  <si>
    <t>['sql', 'python', 'r', 'mongodb', 'mongodb', 'sql server', 'azure', 'snowflake', 'databricks', 'aws', 'hadoop', 'spark', 'ssis', 'power bi', 'flow', 'git']</t>
  </si>
  <si>
    <t>{'analyst_tools': ['ssis', 'power bi'], 'cloud': ['azure', 'snowflake', 'databricks', 'aws'], 'databases': ['mongodb', 'sql server'], 'libraries': ['hadoop', 'spark'], 'other': ['flow', 'git'], 'programming': ['sql', 'python', 'r', 'mongodb']}</t>
  </si>
  <si>
    <t>Career Renew</t>
  </si>
  <si>
    <t>Stage (Projet de fin d''étude) Data Analyst RH</t>
  </si>
  <si>
    <t>Data Scientist Bij Damen Shipyards</t>
  </si>
  <si>
    <t>DGDDI (DG-DS) - Lead Développeur / Data Engineer - Pôle de Science...</t>
  </si>
  <si>
    <t>Ministère de l Économie, des Finances et de la Souveraineté industrielle et numérique</t>
  </si>
  <si>
    <t>['python', 'java', 'scala', 'c', 'spark', 'hadoop', 'kafka', 'chef', 'kubernetes', 'docker']</t>
  </si>
  <si>
    <t>{'libraries': ['spark', 'hadoop', 'kafka'], 'other': ['chef', 'kubernetes', 'docker'], 'programming': ['python', 'java', 'scala', 'c']}</t>
  </si>
  <si>
    <t>Data Analyst, Food Safety and Quality</t>
  </si>
  <si>
    <t>['sql', 'sap', 'microstrategy', 'word', 'excel', 'powerpoint']</t>
  </si>
  <si>
    <t>{'analyst_tools': ['sap', 'microstrategy', 'word', 'excel', 'powerpoint'], 'programming': ['sql']}</t>
  </si>
  <si>
    <t>Data and Analytics Industrial Placement with Leading Banking Group</t>
  </si>
  <si>
    <t>Data Business Owner</t>
  </si>
  <si>
    <t>['kotlin', 'elixir', 'typescript', 'postgresql', 'selenium', 'spring', 'graphql', 'kafka', 'react', 'gitlab', 'kubernetes', 'jira', 'confluence']</t>
  </si>
  <si>
    <t>{'async': ['jira', 'confluence'], 'databases': ['postgresql'], 'libraries': ['selenium', 'spring', 'graphql', 'kafka', 'react'], 'other': ['gitlab', 'kubernetes'], 'programming': ['kotlin', 'elixir', 'typescript']}</t>
  </si>
  <si>
    <t>Sr Associate Data Engineer</t>
  </si>
  <si>
    <t>Senior Data Engineer - Regulatory Reporting - Now Hiring</t>
  </si>
  <si>
    <t>['python', 'r', 'java', 'javascript', 'c++', 'sql', 'nosql', 'neo4j', 'gcp', 'bigquery', 'azure', 'aws', 'pytorch', 'keras', 'tensorflow', 'hadoop', 'numpy', 'pandas', 'spark', 'scikit-learn', 'matplotlib', 'seaborn', 'flask', 'unix', 'power bi', 'tableau', 'github', 'docker', 'kubernetes']</t>
  </si>
  <si>
    <t>{'analyst_tools': ['power bi', 'tableau'], 'cloud': ['gcp', 'bigquery', 'azure', 'aws'], 'databases': ['neo4j'], 'libraries': ['pytorch', 'keras', 'tensorflow', 'hadoop', 'numpy', 'pandas', 'spark', 'scikit-learn', 'matplotlib', 'seaborn'], 'os': ['unix'], 'other': ['github', 'docker', 'kubernetes'], 'programming': ['python', 'r', 'java', 'javascript', 'c++', 'sql', 'nosql'], 'webframeworks': ['flask']}</t>
  </si>
  <si>
    <t>Data Analyst - Telecommunications</t>
  </si>
  <si>
    <t>Wing Tel Inc</t>
  </si>
  <si>
    <t>Staff Data Scientist, Growth - Now Hiring</t>
  </si>
  <si>
    <t>['sql', 't-sql', 'powershell', 'python', 'sql server', 'mysql', 'aws', 'azure', 'git', 'jira']</t>
  </si>
  <si>
    <t>{'async': ['jira'], 'cloud': ['aws', 'azure'], 'databases': ['sql server', 'mysql'], 'other': ['git'], 'programming': ['sql', 't-sql', 'powershell', 'python']}</t>
  </si>
  <si>
    <t>['sql', 'python', 'snowflake', 'azure', 'unix', 'power bi']</t>
  </si>
  <si>
    <t>{'analyst_tools': ['power bi'], 'cloud': ['snowflake', 'azure'], 'os': ['unix'], 'programming': ['sql', 'python']}</t>
  </si>
  <si>
    <t>['java', 'python', 'kotlin', 'sql', 'bigquery', 'gcp', 'aws', 'airflow', 'spark', 'word', 'terraform']</t>
  </si>
  <si>
    <t>{'analyst_tools': ['word'], 'cloud': ['bigquery', 'gcp', 'aws'], 'libraries': ['airflow', 'spark'], 'other': ['terraform'], 'programming': ['java', 'python', 'kotlin', 'sql']}</t>
  </si>
  <si>
    <t>Machine Learning Research engineer/Senior</t>
  </si>
  <si>
    <t>Canada - Geospatial Data Analyst</t>
  </si>
  <si>
    <t>Barrick / Nevada Gold</t>
  </si>
  <si>
    <t>['sql', 'sql server', 'azure', 'power bi', 'sharepoint', 'ssis', 'dax']</t>
  </si>
  <si>
    <t>{'analyst_tools': ['power bi', 'sharepoint', 'ssis', 'dax'], 'cloud': ['azure'], 'databases': ['sql server'], 'programming': ['sql']}</t>
  </si>
  <si>
    <t>Data Scientist (REF: ACS)</t>
  </si>
  <si>
    <t>['nosql', 'python', 'sql', 'azure', 'databricks', 'spark', 'power bi']</t>
  </si>
  <si>
    <t>{'analyst_tools': ['power bi'], 'cloud': ['azure', 'databricks'], 'libraries': ['spark'], 'programming': ['nosql', 'python', 'sql']}</t>
  </si>
  <si>
    <t>Data Scientist, Artificial Intelligence</t>
  </si>
  <si>
    <t>['r', 'python', 'scala', 'sql', 'nosql', 'mongodb', 'mongodb', 'cassandra', 'azure', 'databricks', 'numpy', 'pyspark', 'plotly', 'seaborn', 'matplotlib']</t>
  </si>
  <si>
    <t>{'cloud': ['azure', 'databricks'], 'databases': ['mongodb', 'cassandra'], 'libraries': ['numpy', 'pyspark', 'plotly', 'seaborn', 'matplotlib'], 'programming': ['r', 'python', 'scala', 'sql', 'nosql', 'mongodb']}</t>
  </si>
  <si>
    <t>Energy Performance / BI Analyst</t>
  </si>
  <si>
    <t>['python', 'sql', 'javascript', 'snowflake']</t>
  </si>
  <si>
    <t>{'cloud': ['snowflake'], 'programming': ['python', 'sql', 'javascript']}</t>
  </si>
  <si>
    <t>['java', 'sql', 'mysql', 'snowflake', 'kafka']</t>
  </si>
  <si>
    <t>{'cloud': ['snowflake'], 'databases': ['mysql'], 'libraries': ['kafka'], 'programming': ['java', 'sql']}</t>
  </si>
  <si>
    <t>['r', 'python', 'sql', 'pandas', 'tidyverse']</t>
  </si>
  <si>
    <t>{'libraries': ['pandas', 'tidyverse'], 'programming': ['r', 'python', 'sql']}</t>
  </si>
  <si>
    <t>Gemeente Arnhem</t>
  </si>
  <si>
    <t>Softwareentwickler für Schnittstellen und Data Analytics</t>
  </si>
  <si>
    <t>Trabajo Desde Casa Científico de Datos Senior</t>
  </si>
  <si>
    <t>Senior Data Engineer - Paris 09</t>
  </si>
  <si>
    <t>['python', 'postgresql', 'elasticsearch', 'kafka']</t>
  </si>
  <si>
    <t>{'databases': ['postgresql', 'elasticsearch'], 'libraries': ['kafka'], 'programming': ['python']}</t>
  </si>
  <si>
    <t>Data Owner</t>
  </si>
  <si>
    <t>Data Analyst - HSR/HEOR</t>
  </si>
  <si>
    <t>Junior Data Engineer (m/f) - Hybrid (Porto)</t>
  </si>
  <si>
    <t>Data Engineer (Cloud) - Offshore</t>
  </si>
  <si>
    <t>Egen Solutions</t>
  </si>
  <si>
    <t>Commercial Analytics Sr Manager</t>
  </si>
  <si>
    <t>Komatsu Forklift U.S.A.</t>
  </si>
  <si>
    <t>Alpian SA</t>
  </si>
  <si>
    <t>['bash', 'powershell', 'golang', 'python', 'java', 'sql', 'nosql', 'mongodb', 'mongodb', 'gcp', 'azure', 'spring', 'kafka', 'terraform', 'kubernetes']</t>
  </si>
  <si>
    <t>{'cloud': ['gcp', 'azure'], 'databases': ['mongodb'], 'libraries': ['spring', 'kafka'], 'other': ['terraform', 'kubernetes'], 'programming': ['bash', 'powershell', 'golang', 'python', 'java', 'sql', 'nosql', 'mongodb']}</t>
  </si>
  <si>
    <t>Centerstone</t>
  </si>
  <si>
    <t>Senior Director, Data Science - Now Hiring</t>
  </si>
  <si>
    <t>Business Insights Analyst CZ/SK</t>
  </si>
  <si>
    <t>['python', 'spark', 'pyspark', 'tensorflow', 'pytorch', 'keras']</t>
  </si>
  <si>
    <t>{'libraries': ['spark', 'pyspark', 'tensorflow', 'pytorch', 'keras'], 'programming': ['python']}</t>
  </si>
  <si>
    <t>['scala', 'sql', 'shell', 'spark', 'tableau']</t>
  </si>
  <si>
    <t>{'analyst_tools': ['tableau'], 'libraries': ['spark'], 'programming': ['scala', 'sql', 'shell']}</t>
  </si>
  <si>
    <t>Evrius</t>
  </si>
  <si>
    <t>['r', 'python', 'sql', 'mysql', 'tidyverse', 'ggplot2', 'pandas', 'numpy', 'plotly', 'scikit-learn', 'docker', 'git']</t>
  </si>
  <si>
    <t>{'databases': ['mysql'], 'libraries': ['tidyverse', 'ggplot2', 'pandas', 'numpy', 'plotly', 'scikit-learn'], 'other': ['docker', 'git'], 'programming': ['r', 'python', 'sql']}</t>
  </si>
  <si>
    <t>Data Analyst (DC/Plano TX-100% Remote)</t>
  </si>
  <si>
    <t>Senior Software Development Engineer, Big Data</t>
  </si>
  <si>
    <t>['python', 'java', 'scala', 'sql', 'word']</t>
  </si>
  <si>
    <t>{'analyst_tools': ['word'], 'programming': ['python', 'java', 'scala', 'sql']}</t>
  </si>
  <si>
    <t>Data Analyst (Req #: 624)</t>
  </si>
  <si>
    <t>Peckham Industries, Inc.</t>
  </si>
  <si>
    <t>CDIO HR Data Engineer – Azure Databricks</t>
  </si>
  <si>
    <t>Caisse des depots et consignations</t>
  </si>
  <si>
    <t>['python', 'tensorflow', 'pandas', 'numpy']</t>
  </si>
  <si>
    <t>{'libraries': ['tensorflow', 'pandas', 'numpy'], 'programming': ['python']}</t>
  </si>
  <si>
    <t>A&amp;S sp. z o. o.</t>
  </si>
  <si>
    <t>Data Scientist- Supply Chain Analytics - Full-time / Part-time</t>
  </si>
  <si>
    <t>['python', 'sql', 'mongodb', 'mongodb', 'mysql', 'aws', 'azure', 'selenium', 'airflow']</t>
  </si>
  <si>
    <t>{'cloud': ['aws', 'azure'], 'databases': ['mongodb', 'mysql'], 'libraries': ['selenium', 'airflow'], 'programming': ['python', 'sql', 'mongodb']}</t>
  </si>
  <si>
    <t>['jira', 'slack', 'zoom']</t>
  </si>
  <si>
    <t>{'async': ['jira'], 'sync': ['slack', 'zoom']}</t>
  </si>
  <si>
    <t>Data Engineer Master Data Management_CBSI_IBM</t>
  </si>
  <si>
    <t>Cloud Engineer ﻿(AWS, Azure, or GCP)</t>
  </si>
  <si>
    <t>King keeper child skills</t>
  </si>
  <si>
    <t>Nonprofit CRM Data Analyst (Remote- US Based) - Now Hiring</t>
  </si>
  <si>
    <t>Space Performance Analytics Lead</t>
  </si>
  <si>
    <t>['sql', 'python', 'excel', 'powerpoint', 'outlook', 'word', 'tableau', 'qlik', 'power bi', 'flow']</t>
  </si>
  <si>
    <t>{'analyst_tools': ['excel', 'powerpoint', 'outlook', 'word', 'tableau', 'qlik', 'power bi'], 'other': ['flow'], 'programming': ['sql', 'python']}</t>
  </si>
  <si>
    <t>['python', 'power bi', 'tableau', 'flow']</t>
  </si>
  <si>
    <t>{'analyst_tools': ['power bi', 'tableau'], 'other': ['flow'], 'programming': ['python']}</t>
  </si>
  <si>
    <t>Domino's Corporate</t>
  </si>
  <si>
    <t>NXP Semiconductors N.V.</t>
  </si>
  <si>
    <t>['python', 'r', 'sql', 'sql server', 'oracle', 'tableau']</t>
  </si>
  <si>
    <t>{'analyst_tools': ['tableau'], 'cloud': ['oracle'], 'databases': ['sql server'], 'programming': ['python', 'r', 'sql']}</t>
  </si>
  <si>
    <t>Infinity Energy Inc</t>
  </si>
  <si>
    <t>ITR Partners</t>
  </si>
  <si>
    <t>['sql', 'python', 'r', 'ssis', 'power bi']</t>
  </si>
  <si>
    <t>{'analyst_tools': ['ssis', 'power bi'], 'programming': ['sql', 'python', 'r']}</t>
  </si>
  <si>
    <t>Financial Systems, Data &amp; Analytics Manager</t>
  </si>
  <si>
    <t>Database Analyst, Senior</t>
  </si>
  <si>
    <t>['sql', 'sql server', 'redshift', 'bigquery', 'oracle', 'ssrs', 'power bi']</t>
  </si>
  <si>
    <t>{'analyst_tools': ['ssrs', 'power bi'], 'cloud': ['redshift', 'bigquery', 'oracle'], 'databases': ['sql server'], 'programming': ['sql']}</t>
  </si>
  <si>
    <t>Senior PKI and AD Engineer</t>
  </si>
  <si>
    <t>Apprenti.e Sales Data Analytics</t>
  </si>
  <si>
    <t>Nexans Career Page</t>
  </si>
  <si>
    <t>['sql', 'gcp', 'linux', 'debian', 'kubernetes', 'terraform', 'git']</t>
  </si>
  <si>
    <t>{'cloud': ['gcp'], 'os': ['linux', 'debian'], 'other': ['kubernetes', 'terraform', 'git'], 'programming': ['sql']}</t>
  </si>
  <si>
    <t>['sql', 'ssrs', 'power bi', 'tableau', 'excel']</t>
  </si>
  <si>
    <t>{'analyst_tools': ['ssrs', 'power bi', 'tableau', 'excel'], 'programming': ['sql']}</t>
  </si>
  <si>
    <t>Store Supply Warehouse</t>
  </si>
  <si>
    <t>['sql', 'c#', 'python', 'r', 'sql server', 'power bi', 'excel']</t>
  </si>
  <si>
    <t>{'analyst_tools': ['power bi', 'excel'], 'databases': ['sql server'], 'programming': ['sql', 'c#', 'python', 'r']}</t>
  </si>
  <si>
    <t>County of Santa Barbara</t>
  </si>
  <si>
    <t>Business Intelligence Analyst - Sustainable Packaging</t>
  </si>
  <si>
    <t>Senior Data Analyst, Marketing Insights (Fully Remote) - Full-time...</t>
  </si>
  <si>
    <t>['go', 'java', 'sql', 'oracle', 'jupyter', 'airflow']</t>
  </si>
  <si>
    <t>{'cloud': ['oracle'], 'libraries': ['jupyter', 'airflow'], 'programming': ['go', 'java', 'sql']}</t>
  </si>
  <si>
    <t>['typescript', 'mongodb', 'mongodb', 'kafka', 'docker', 'kubernetes', 'jenkins', 'git', 'jira']</t>
  </si>
  <si>
    <t>{'async': ['jira'], 'databases': ['mongodb'], 'libraries': ['kafka'], 'other': ['docker', 'kubernetes', 'jenkins', 'git'], 'programming': ['typescript', 'mongodb']}</t>
  </si>
  <si>
    <t>['python', 'ruby', 'ruby', 'bash', 'java', 'scala', 'postgresql', 'mysql', 'aws', 'oracle', 'hadoop', 'spark', 'kafka', 'linux', 'splunk', 'jenkins', 'jira']</t>
  </si>
  <si>
    <t>{'analyst_tools': ['splunk'], 'async': ['jira'], 'cloud': ['aws', 'oracle'], 'databases': ['postgresql', 'mysql'], 'libraries': ['hadoop', 'spark', 'kafka'], 'os': ['linux'], 'other': ['jenkins'], 'programming': ['python', 'ruby', 'bash', 'java', 'scala'], 'webframeworks': ['ruby']}</t>
  </si>
  <si>
    <t>Samsung Ads Canada</t>
  </si>
  <si>
    <t>Usingen, Germany</t>
  </si>
  <si>
    <t>Media Broadcast Satellite GmbH</t>
  </si>
  <si>
    <t>['python', 'aws', 'react', 'pyspark', 'pandas']</t>
  </si>
  <si>
    <t>{'cloud': ['aws'], 'libraries': ['react', 'pyspark', 'pandas'], 'programming': ['python']}</t>
  </si>
  <si>
    <t>['sql', 'excel', 'powerpoint', 'flow', 'jira']</t>
  </si>
  <si>
    <t>{'analyst_tools': ['excel', 'powerpoint'], 'async': ['jira'], 'other': ['flow'], 'programming': ['sql']}</t>
  </si>
  <si>
    <t>Data Engineer y Data Architect Azure.Databricks, DataFactory...</t>
  </si>
  <si>
    <t>Vacancy Available For Data Scientist Coordinator</t>
  </si>
  <si>
    <t>SDET Engineer (With Data warehouse, RedShift)</t>
  </si>
  <si>
    <t>['python', 'sql', 'aws', 'pyspark', 'selenium']</t>
  </si>
  <si>
    <t>{'cloud': ['aws'], 'libraries': ['pyspark', 'selenium'], 'programming': ['python', 'sql']}</t>
  </si>
  <si>
    <t>Reynolds Smith &amp; Hills Inc.</t>
  </si>
  <si>
    <t>['java', 'python', 'php', 'c#', 'sql', 'sharepoint', 'ssis', 'power bi', 'github']</t>
  </si>
  <si>
    <t>{'analyst_tools': ['sharepoint', 'ssis', 'power bi'], 'other': ['github'], 'programming': ['java', 'python', 'php', 'c#', 'sql']}</t>
  </si>
  <si>
    <t>Oracle data analyst</t>
  </si>
  <si>
    <t>Mountain House, CA</t>
  </si>
  <si>
    <t>Teqlinx Software Solutions, LLC</t>
  </si>
  <si>
    <t>['python', 'scala', 'java', 'sql', 'mysql', 'redshift', 'aws', 'spark', 'airflow']</t>
  </si>
  <si>
    <t>{'cloud': ['redshift', 'aws'], 'databases': ['mysql'], 'libraries': ['spark', 'airflow'], 'programming': ['python', 'scala', 'java', 'sql']}</t>
  </si>
  <si>
    <t>Gobierno de Datos Metodología</t>
  </si>
  <si>
    <t>Omni Tecnología S. A de C. V</t>
  </si>
  <si>
    <t>['nosql', 'python', 'scala', 'java', 'aws', 'gcp', 'hadoop', 'spark']</t>
  </si>
  <si>
    <t>{'cloud': ['aws', 'gcp'], 'libraries': ['hadoop', 'spark'], 'programming': ['nosql', 'python', 'scala', 'java']}</t>
  </si>
  <si>
    <t>SR DM Scientist</t>
  </si>
  <si>
    <t>Desarrollador SQL Sever Data Engineer ETL Remote</t>
  </si>
  <si>
    <t>ARRISE powering Pragmatic Play</t>
  </si>
  <si>
    <t>Senior Data Engineer - Scala Engineer 🏆</t>
  </si>
  <si>
    <t>['scala', 'python', 'aws', 'redshift', 'airflow', 'hadoop', 'spark', 'git', 'github', 'jenkins', 'confluence']</t>
  </si>
  <si>
    <t>{'async': ['confluence'], 'cloud': ['aws', 'redshift'], 'libraries': ['airflow', 'hadoop', 'spark'], 'other': ['git', 'github', 'jenkins'], 'programming': ['scala', 'python']}</t>
  </si>
  <si>
    <t>AVP, Consumer Lending Systems and Data Analytics</t>
  </si>
  <si>
    <t>['python', 'sql', 'postgresql', 'mysql', 'aws', 'snowflake', 'spark', 'jupyter', 'gitlab']</t>
  </si>
  <si>
    <t>{'cloud': ['aws', 'snowflake'], 'databases': ['postgresql', 'mysql'], 'libraries': ['spark', 'jupyter'], 'other': ['gitlab'], 'programming': ['python', 'sql']}</t>
  </si>
  <si>
    <t>['shell', 'tableau']</t>
  </si>
  <si>
    <t>{'analyst_tools': ['tableau'], 'programming': ['shell']}</t>
  </si>
  <si>
    <t>University - Data Scientist - Now Hiring</t>
  </si>
  <si>
    <t>Sr Data Analyst, Data Science and Analytics</t>
  </si>
  <si>
    <t>Hapert, Netherlands</t>
  </si>
  <si>
    <t>University of Illinois Foundation</t>
  </si>
  <si>
    <t>SQL Data Engineer (HYBRID REMOTE)</t>
  </si>
  <si>
    <t>Prism, Inc.</t>
  </si>
  <si>
    <t>['powershell', 'azure', 'aws', 'vmware', 'windows', 'linux']</t>
  </si>
  <si>
    <t>{'cloud': ['azure', 'aws', 'vmware'], 'os': ['windows', 'linux'], 'programming': ['powershell']}</t>
  </si>
  <si>
    <t>Data Scientist/ML Engineer - H2O</t>
  </si>
  <si>
    <t>FinanceController Data Analyst</t>
  </si>
  <si>
    <t>Philadelphia, PA (+3 others)</t>
  </si>
  <si>
    <t>['python', 'r', 'sql', 'keras', 'kubernetes', 'docker']</t>
  </si>
  <si>
    <t>{'libraries': ['keras'], 'other': ['kubernetes', 'docker'], 'programming': ['python', 'r', 'sql']}</t>
  </si>
  <si>
    <t>Changeleaders Counsultancy</t>
  </si>
  <si>
    <t>['sql', 'python', 'sql server', 'azure', 'spark', 'pyspark']</t>
  </si>
  <si>
    <t>{'cloud': ['azure'], 'databases': ['sql server'], 'libraries': ['spark', 'pyspark'], 'programming': ['sql', 'python']}</t>
  </si>
  <si>
    <t>Data &amp; Digital Business Analyst</t>
  </si>
  <si>
    <t>Data Engineer Mid-Level</t>
  </si>
  <si>
    <t>['java', 'c', 'sql', 'javascript', 'html', 'python', 'r', 'c#', 'css', 'aws', 'azure']</t>
  </si>
  <si>
    <t>{'cloud': ['aws', 'azure'], 'programming': ['java', 'c', 'sql', 'javascript', 'html', 'python', 'r', 'c#', 'css']}</t>
  </si>
  <si>
    <t>['python', 'r', 'java', 'javascript', 'c#', 'sql', 'azure', 'databricks', 'excel', 'word']</t>
  </si>
  <si>
    <t>{'analyst_tools': ['excel', 'word'], 'cloud': ['azure', 'databricks'], 'programming': ['python', 'r', 'java', 'javascript', 'c#', 'sql']}</t>
  </si>
  <si>
    <t>Zulu Ecosystems</t>
  </si>
  <si>
    <t>['python', 'sql', 'databricks', 'airflow', 'terraform', 'github']</t>
  </si>
  <si>
    <t>{'cloud': ['databricks'], 'libraries': ['airflow'], 'other': ['terraform', 'github'], 'programming': ['python', 'sql']}</t>
  </si>
  <si>
    <t>Mundialmedia</t>
  </si>
  <si>
    <t>['powerpoint', 'excel', 'outlook', 'word', 'slack']</t>
  </si>
  <si>
    <t>{'analyst_tools': ['powerpoint', 'excel', 'outlook', 'word'], 'sync': ['slack']}</t>
  </si>
  <si>
    <t>Sentinel Principal Data Scientist - 9201 Jobs</t>
  </si>
  <si>
    <t>Software Engineer Application Specialist</t>
  </si>
  <si>
    <t>['java', 'sql', 'c++', 'oracle']</t>
  </si>
  <si>
    <t>{'cloud': ['oracle'], 'programming': ['java', 'sql', 'c++']}</t>
  </si>
  <si>
    <t>Business Intelligence Analyst - 125416 - Full-time / Part-time</t>
  </si>
  <si>
    <t>['sql', 'cognos', 'tableau', 'power bi', 'excel', 'slack', 'microsoft teams']</t>
  </si>
  <si>
    <t>{'analyst_tools': ['cognos', 'tableau', 'power bi', 'excel'], 'programming': ['sql'], 'sync': ['slack', 'microsoft teams']}</t>
  </si>
  <si>
    <t>Data Scientist I/II - Full-time / Part-time</t>
  </si>
  <si>
    <t>Allyon, Inc.</t>
  </si>
  <si>
    <t>['cobol', 'sql', 'db2', 'sql server', 'azure', 'ssis']</t>
  </si>
  <si>
    <t>{'analyst_tools': ['ssis'], 'cloud': ['azure'], 'databases': ['db2', 'sql server'], 'programming': ['cobol', 'sql']}</t>
  </si>
  <si>
    <t>Sports Trading Analyst</t>
  </si>
  <si>
    <t>Hiring for  Data Engineer (DevOps and DataOps)</t>
  </si>
  <si>
    <t>['python', 'sql', 'sql server', 'azure', 'databricks', 'spark', 'linux', 'ssis', 'power bi', 'tableau', 'docker', 'kubernetes', 'ansible', 'jenkins', 'git']</t>
  </si>
  <si>
    <t>{'analyst_tools': ['ssis', 'power bi', 'tableau'], 'cloud': ['azure', 'databricks'], 'databases': ['sql server'], 'libraries': ['spark'], 'os': ['linux'], 'other': ['docker', 'kubernetes', 'ansible', 'jenkins', 'git'], 'programming': ['python', 'sql']}</t>
  </si>
  <si>
    <t>Precision for Medicine: Senior Scientist</t>
  </si>
  <si>
    <t>Big Data Engineer Dubai UAE</t>
  </si>
  <si>
    <t>Wheaton College</t>
  </si>
  <si>
    <t>Senior Data Engineer with focus on Generative AI</t>
  </si>
  <si>
    <t>Contiamo</t>
  </si>
  <si>
    <t>['python', 'aws', 'tensorflow', 'pytorch', 'excel', 'docker', 'kubernetes']</t>
  </si>
  <si>
    <t>{'analyst_tools': ['excel'], 'cloud': ['aws'], 'libraries': ['tensorflow', 'pytorch'], 'other': ['docker', 'kubernetes'], 'programming': ['python']}</t>
  </si>
  <si>
    <t>Privacy Compliance Analyst</t>
  </si>
  <si>
    <t>['sql', 'mongo', 'mysql', 'snowflake', 'oracle', 'kafka', 'outlook', 'tableau', 'looker', 'atlassian']</t>
  </si>
  <si>
    <t>{'analyst_tools': ['outlook', 'tableau', 'looker'], 'cloud': ['snowflake', 'oracle'], 'databases': ['mysql'], 'libraries': ['kafka'], 'other': ['atlassian'], 'programming': ['sql', 'mongo']}</t>
  </si>
  <si>
    <t>Distinct</t>
  </si>
  <si>
    <t>Analista Big Data/Data Science de Riesgo de Crédito y Portafolio</t>
  </si>
  <si>
    <t>Data Analyst  - Leeds</t>
  </si>
  <si>
    <t>Imports Operation Analyst, IB</t>
  </si>
  <si>
    <t>Data Modeller – Johannesburg – Up to R850k Per Annum</t>
  </si>
  <si>
    <t>Senior Data Scientist/Modeler</t>
  </si>
  <si>
    <t>SANDAG</t>
  </si>
  <si>
    <t>['java', 'python', 'r', 'sql', 'sql server', 'plotly', 'power bi', 'flow']</t>
  </si>
  <si>
    <t>{'analyst_tools': ['power bi'], 'databases': ['sql server'], 'libraries': ['plotly'], 'other': ['flow'], 'programming': ['java', 'python', 'r', 'sql']}</t>
  </si>
  <si>
    <t>Data Analyst Npl</t>
  </si>
  <si>
    <t>['java', 'c#', 'html', 'javascript', 'aws', 'azure', 'git']</t>
  </si>
  <si>
    <t>{'cloud': ['aws', 'azure'], 'other': ['git'], 'programming': ['java', 'c#', 'html', 'javascript']}</t>
  </si>
  <si>
    <t>Data Analyst, DRM &amp; Development</t>
  </si>
  <si>
    <t>Prison Fellowship Ministries</t>
  </si>
  <si>
    <t>['sql', 'excel', 'outlook', 'spss', 'word']</t>
  </si>
  <si>
    <t>{'analyst_tools': ['excel', 'outlook', 'spss', 'word'], 'programming': ['sql']}</t>
  </si>
  <si>
    <t>['python', 'sql', 'azure', 'aws', 'gcp', 'pandas', 'numpy', 'scikit-learn', 'tensorflow', 'pytorch', 'spark', 'kafka', 'git', 'docker', 'kubernetes']</t>
  </si>
  <si>
    <t>{'cloud': ['azure', 'aws', 'gcp'], 'libraries': ['pandas', 'numpy', 'scikit-learn', 'tensorflow', 'pytorch', 'spark', 'kafka'], 'other': ['git', 'docker', 'kubernetes'], 'programming': ['python', 'sql']}</t>
  </si>
  <si>
    <t>Quality Data Science</t>
  </si>
  <si>
    <t>Senior data analysis supervisor</t>
  </si>
  <si>
    <t>ضامن</t>
  </si>
  <si>
    <t>Finance &amp; Planning Analyst</t>
  </si>
  <si>
    <t>['python', 'r', 'sql', 'snowflake', 'excel', 'power bi', 'dax']</t>
  </si>
  <si>
    <t>{'analyst_tools': ['excel', 'power bi', 'dax'], 'cloud': ['snowflake'], 'programming': ['python', 'r', 'sql']}</t>
  </si>
  <si>
    <t>['sql', 'python', 'scala', 'r', 'java', 'azure', 'gcp', 'aws', 'spark', 'hadoop']</t>
  </si>
  <si>
    <t>{'cloud': ['azure', 'gcp', 'aws'], 'libraries': ['spark', 'hadoop'], 'programming': ['sql', 'python', 'scala', 'r', 'java']}</t>
  </si>
  <si>
    <t>['go', 'python', 'c++', 'julia', 'visio']</t>
  </si>
  <si>
    <t>{'analyst_tools': ['visio'], 'programming': ['go', 'python', 'c++', 'julia']}</t>
  </si>
  <si>
    <t>Jennings, LA</t>
  </si>
  <si>
    <t>credit maint analyst</t>
  </si>
  <si>
    <t>Data Analyst 2 - 124611</t>
  </si>
  <si>
    <t>['python', 'sql', 'r', 'matlab', 'sas', 'sas', 'gcp', 'azure', 'aws']</t>
  </si>
  <si>
    <t>{'analyst_tools': ['sas'], 'cloud': ['gcp', 'azure', 'aws'], 'programming': ['python', 'sql', 'r', 'matlab', 'sas']}</t>
  </si>
  <si>
    <t>Data Analyst, Institutional Statistics​/Education Industry at Boon Lay</t>
  </si>
  <si>
    <t>Microsoft L2 Engineer</t>
  </si>
  <si>
    <t>via Ilitch Holdings - Talentify</t>
  </si>
  <si>
    <t>Arbella Insurance Group</t>
  </si>
  <si>
    <t>['java', 'javascript', 'mysql', 'django', 'angular']</t>
  </si>
  <si>
    <t>{'databases': ['mysql'], 'programming': ['java', 'javascript'], 'webframeworks': ['django', 'angular']}</t>
  </si>
  <si>
    <t>Fieldwork Coordination and Data Analysis Specialist</t>
  </si>
  <si>
    <t>Long Island University</t>
  </si>
  <si>
    <t>['word', 'spreadsheet', 'excel', 'spss']</t>
  </si>
  <si>
    <t>{'analyst_tools': ['word', 'spreadsheet', 'excel', 'spss']}</t>
  </si>
  <si>
    <t>Scaled Abuse Analyst, Trust and Safety, YouTube</t>
  </si>
  <si>
    <t>['jupyter', 'express']</t>
  </si>
  <si>
    <t>{'libraries': ['jupyter'], 'webframeworks': ['express']}</t>
  </si>
  <si>
    <t>['java', 'scala', 'python', 'nosql', 'mongo', 'shell', 'redshift', 'aws', 'azure', 'hadoop', 'kafka', 'spark', 'flow']</t>
  </si>
  <si>
    <t>{'cloud': ['redshift', 'aws', 'azure'], 'libraries': ['hadoop', 'kafka', 'spark'], 'other': ['flow'], 'programming': ['java', 'scala', 'python', 'nosql', 'mongo', 'shell']}</t>
  </si>
  <si>
    <t>Healthcare Data Engineer-SQL</t>
  </si>
  <si>
    <t>[CDI ou FREELANCE] Data Scientist F/H</t>
  </si>
  <si>
    <t>Digital Marketing Analyst (Remote)</t>
  </si>
  <si>
    <t>Cloud Data Engineer AWS</t>
  </si>
  <si>
    <t>['sql', 'python', 'aws', 'terraform', 'github']</t>
  </si>
  <si>
    <t>{'cloud': ['aws'], 'other': ['terraform', 'github'], 'programming': ['sql', 'python']}</t>
  </si>
  <si>
    <t>Marketing Data Analyst - MDA22-0551355550000</t>
  </si>
  <si>
    <t>['sql', 'python', 'r', 'postgresql', 'hadoop', 'spark']</t>
  </si>
  <si>
    <t>{'databases': ['postgresql'], 'libraries': ['hadoop', 'spark'], 'programming': ['sql', 'python', 'r']}</t>
  </si>
  <si>
    <t>Freelance Senior Data Scientist TM Models (ZZP) - vacatures</t>
  </si>
  <si>
    <t>Data-engineer bij Kijkwijzer</t>
  </si>
  <si>
    <t>['vba', 'java', 'python', 'selenium', 'excel', 'power bi']</t>
  </si>
  <si>
    <t>{'analyst_tools': ['excel', 'power bi'], 'libraries': ['selenium'], 'programming': ['vba', 'java', 'python']}</t>
  </si>
  <si>
    <t>Funding Support – Data Optimisation Analyst</t>
  </si>
  <si>
    <t>KptnCook</t>
  </si>
  <si>
    <t>['mongodb', 'mongodb', 'python', 'sql', 'nosql', 'bigquery', 'heroku', 'pandas', 'numpy', 'scikit-learn', 'bitbucket', 'git']</t>
  </si>
  <si>
    <t>{'cloud': ['bigquery', 'heroku'], 'databases': ['mongodb'], 'libraries': ['pandas', 'numpy', 'scikit-learn'], 'other': ['bitbucket', 'git'], 'programming': ['mongodb', 'python', 'sql', 'nosql']}</t>
  </si>
  <si>
    <t>Kum &amp; Go</t>
  </si>
  <si>
    <t>['go', 'r', 'python', 'sql', 'sas', 'sas', 'sql server', 'oracle', 'azure', 'aws', 'pandas', 'spark', 'unity']</t>
  </si>
  <si>
    <t>{'analyst_tools': ['sas'], 'cloud': ['oracle', 'azure', 'aws'], 'databases': ['sql server'], 'libraries': ['pandas', 'spark'], 'other': ['unity'], 'programming': ['go', 'r', 'python', 'sql', 'sas']}</t>
  </si>
  <si>
    <t>['python', 'scala', 'sql', 'aws', 'scikit-learn', 'tensorflow', 'spark', 'airflow', 'git', 'jenkins']</t>
  </si>
  <si>
    <t>{'cloud': ['aws'], 'libraries': ['scikit-learn', 'tensorflow', 'spark', 'airflow'], 'other': ['git', 'jenkins'], 'programming': ['python', 'scala', 'sql']}</t>
  </si>
  <si>
    <t>Data Engineer - SQL Data Modeling</t>
  </si>
  <si>
    <t>Data Engineer, Marketing Measurement - Remote USA</t>
  </si>
  <si>
    <t>['python', 'sql', 'nosql', 'postgresql', 'aws', 'gcp', 'databricks', 'airflow']</t>
  </si>
  <si>
    <t>{'cloud': ['aws', 'gcp', 'databricks'], 'databases': ['postgresql'], 'libraries': ['airflow'], 'programming': ['python', 'sql', 'nosql']}</t>
  </si>
  <si>
    <t>['python', 'java', 'sql', 'nosql', 'mongo', 'scala', 'r', 'react', 'spark', 'tensorflow', 'theano', 'keras', 'linux', 'tableau', 'microstrategy', 'github']</t>
  </si>
  <si>
    <t>{'analyst_tools': ['tableau', 'microstrategy'], 'libraries': ['react', 'spark', 'tensorflow', 'theano', 'keras'], 'os': ['linux'], 'other': ['github'], 'programming': ['python', 'java', 'sql', 'nosql', 'mongo', 'scala', 'r']}</t>
  </si>
  <si>
    <t>Data Analyst  in Safaricom PLC  Nairobi, Nairobi County, Kenya</t>
  </si>
  <si>
    <t>via Q4Jobs Kenya</t>
  </si>
  <si>
    <t>Sr Data Science and Analytics Engineer</t>
  </si>
  <si>
    <t>['sql', 'python', 'r', 'snowflake', 'redshift', 'alteryx', 'tableau', 'power bi', 'jira']</t>
  </si>
  <si>
    <t>{'analyst_tools': ['alteryx', 'tableau', 'power bi'], 'async': ['jira'], 'cloud': ['snowflake', 'redshift'], 'programming': ['sql', 'python', 'r']}</t>
  </si>
  <si>
    <t>['java', 'scala', 'python', 'nosql', 'mongodb', 'mongodb', 'dynamodb', 'hadoop']</t>
  </si>
  <si>
    <t>{'databases': ['mongodb', 'dynamodb'], 'libraries': ['hadoop'], 'programming': ['java', 'scala', 'python', 'nosql', 'mongodb']}</t>
  </si>
  <si>
    <t>VOLT</t>
  </si>
  <si>
    <t>['sql', 'sas', 'sas', 'sql server', 'ssis', 'tableau', 'word']</t>
  </si>
  <si>
    <t>{'analyst_tools': ['sas', 'ssis', 'tableau', 'word'], 'databases': ['sql server'], 'programming': ['sql', 'sas']}</t>
  </si>
  <si>
    <t>Lead Data Engineer / Senior (not less than 13+ Years)</t>
  </si>
  <si>
    <t>Statistics and data analysis home tutor</t>
  </si>
  <si>
    <t>Kiambu, Kenya</t>
  </si>
  <si>
    <t>['vba', 'sql', 'go', 'excel', 'power bi']</t>
  </si>
  <si>
    <t>{'analyst_tools': ['excel', 'power bi'], 'programming': ['vba', 'sql', 'go']}</t>
  </si>
  <si>
    <t>Junior Functional Analyst</t>
  </si>
  <si>
    <t>Wipro Enterprises Limited</t>
  </si>
  <si>
    <t>['python', 'sql', 'azure', 'databricks', 'redshift', 'airflow', 'pyspark', 'github']</t>
  </si>
  <si>
    <t>{'cloud': ['azure', 'databricks', 'redshift'], 'libraries': ['airflow', 'pyspark'], 'other': ['github'], 'programming': ['python', 'sql']}</t>
  </si>
  <si>
    <t>Data Scientist III (FA1)</t>
  </si>
  <si>
    <t>['python', 'sql', 'aws', 'spark', 'airflow', 'pyspark', 'github', 'git']</t>
  </si>
  <si>
    <t>{'cloud': ['aws'], 'libraries': ['spark', 'airflow', 'pyspark'], 'other': ['github', 'git'], 'programming': ['python', 'sql']}</t>
  </si>
  <si>
    <t>Ciudad Evita, Buenos Aires Province, Argentina</t>
  </si>
  <si>
    <t>Senior Machine Learning Engineer Commerce</t>
  </si>
  <si>
    <t>['python', 'spark', 'airflow', 'fastapi', 'docker', 'kubernetes']</t>
  </si>
  <si>
    <t>{'libraries': ['spark', 'airflow'], 'other': ['docker', 'kubernetes'], 'programming': ['python'], 'webframeworks': ['fastapi']}</t>
  </si>
  <si>
    <t>['python', 'r', 'sql', 'scala', 'c#', 'java', 'c++']</t>
  </si>
  <si>
    <t>{'programming': ['python', 'r', 'sql', 'scala', 'c#', 'java', 'c++']}</t>
  </si>
  <si>
    <t>Data Scientist - AI/ML at SAP Fieldglass</t>
  </si>
  <si>
    <t>Systems Neuroscience Data Analyst</t>
  </si>
  <si>
    <t>via Jobs - Mustakbil.com</t>
  </si>
  <si>
    <t>Data Engineer / Data Analyst - Entry Level</t>
  </si>
  <si>
    <t>Senior Web Backend Engineer</t>
  </si>
  <si>
    <t>BlueOptima</t>
  </si>
  <si>
    <t>['java', 'sql', 'shell', 'spring', 'git', 'jira']</t>
  </si>
  <si>
    <t>{'async': ['jira'], 'libraries': ['spring'], 'other': ['git'], 'programming': ['java', 'sql', 'shell']}</t>
  </si>
  <si>
    <t>Data Analyst With GCP And PL/SQL    (Full Time Only)</t>
  </si>
  <si>
    <t>['shell', 'python', 'oracle', 'unix', 'github', 'jira', 'confluence']</t>
  </si>
  <si>
    <t>{'async': ['jira', 'confluence'], 'cloud': ['oracle'], 'os': ['unix'], 'other': ['github'], 'programming': ['shell', 'python']}</t>
  </si>
  <si>
    <t>Supermicro</t>
  </si>
  <si>
    <t>['sql', 'python', 'shell', 'linux', 'git']</t>
  </si>
  <si>
    <t>{'os': ['linux'], 'other': ['git'], 'programming': ['sql', 'python', 'shell']}</t>
  </si>
  <si>
    <t>Remote Data Quality Specialist</t>
  </si>
  <si>
    <t>['sql', 'gcp', 'tableau', 'jira']</t>
  </si>
  <si>
    <t>{'analyst_tools': ['tableau'], 'async': ['jira'], 'cloud': ['gcp'], 'programming': ['sql']}</t>
  </si>
  <si>
    <t>Senior Business Operations Analyst</t>
  </si>
  <si>
    <t>Lead Azure Databricks Engineer</t>
  </si>
  <si>
    <t>['sql', 'python', 'azure', 'aws', 'power bi', 'tableau', 'qlik', 'microstrategy']</t>
  </si>
  <si>
    <t>{'analyst_tools': ['power bi', 'tableau', 'qlik', 'microstrategy'], 'cloud': ['azure', 'aws'], 'programming': ['sql', 'python']}</t>
  </si>
  <si>
    <t>Data Scientist (REF1109N) - Remote  from Slovakia</t>
  </si>
  <si>
    <t>['python', 'sql', 'aws', 'azure', 'tensorflow', 'pytorch', 'opencv', 'docker']</t>
  </si>
  <si>
    <t>{'cloud': ['aws', 'azure'], 'libraries': ['tensorflow', 'pytorch', 'opencv'], 'other': ['docker'], 'programming': ['python', 'sql']}</t>
  </si>
  <si>
    <t>Business Intelligence Analyst (Consultant)</t>
  </si>
  <si>
    <t>Sony Music Entertainment</t>
  </si>
  <si>
    <t>['python', 'sql', 'tableau', 'alteryx', 'power bi', 'excel', 'powerpoint']</t>
  </si>
  <si>
    <t>{'analyst_tools': ['tableau', 'alteryx', 'power bi', 'excel', 'powerpoint'], 'programming': ['python', 'sql']}</t>
  </si>
  <si>
    <t>Senior Staff Backend Data Engineer</t>
  </si>
  <si>
    <t>Data Analyst/Manager - Last Mile Planning (m/f/d). Job in Mitte...</t>
  </si>
  <si>
    <t>['sql', 'python', 'r', 'azure', 'scikit-learn', 'seaborn', 'tensorflow', 'dplyr', 'ggplot2', 'alteryx']</t>
  </si>
  <si>
    <t>{'analyst_tools': ['alteryx'], 'cloud': ['azure'], 'libraries': ['scikit-learn', 'seaborn', 'tensorflow', 'dplyr', 'ggplot2'], 'programming': ['sql', 'python', 'r']}</t>
  </si>
  <si>
    <t>CRM and Loyalty Analyst</t>
  </si>
  <si>
    <t>Lecturer in Marketing Analytics and Data Science</t>
  </si>
  <si>
    <t>Data &amp; Analytics Lead (Azure)</t>
  </si>
  <si>
    <t>['sql', 'python', 'aws', 'snowflake', 'bigquery', 'pandas', 'numpy', 'matplotlib', 'seaborn', 'hadoop', 'spark', 'jupyter', 'tableau', 'power bi']</t>
  </si>
  <si>
    <t>{'analyst_tools': ['tableau', 'power bi'], 'cloud': ['aws', 'snowflake', 'bigquery'], 'libraries': ['pandas', 'numpy', 'matplotlib', 'seaborn', 'hadoop', 'spark', 'jupyter'], 'programming': ['sql', 'python']}</t>
  </si>
  <si>
    <t>Data Analytics Engineer / Bincy</t>
  </si>
  <si>
    <t>['sql', 'python', 'snowflake', 'looker', 'power bi', 'tableau']</t>
  </si>
  <si>
    <t>{'analyst_tools': ['looker', 'power bi', 'tableau'], 'cloud': ['snowflake'], 'programming': ['sql', 'python']}</t>
  </si>
  <si>
    <t>Executive, Government</t>
  </si>
  <si>
    <t>Data Science Co-op (Spring + Summer 2024)</t>
  </si>
  <si>
    <t>Danfoss International</t>
  </si>
  <si>
    <t>['sql', 'r', 'python', 'spring']</t>
  </si>
  <si>
    <t>{'libraries': ['spring'], 'programming': ['sql', 'r', 'python']}</t>
  </si>
  <si>
    <t>de Alliantie</t>
  </si>
  <si>
    <t>Data Engineer Power BI (m/w/d) (Data Engineer)</t>
  </si>
  <si>
    <t>Thanera GmbH</t>
  </si>
  <si>
    <t>Decathlon  ·   Lisboa   · Expira em 25 dias</t>
  </si>
  <si>
    <t>Data Server Developer</t>
  </si>
  <si>
    <t>['c#', 'java', 'python', 'dynamodb', 'redis', 'mysql', 'elasticsearch', 'aws', 'databricks', 'spark', 'hadoop', 'airflow']</t>
  </si>
  <si>
    <t>{'cloud': ['aws', 'databricks'], 'databases': ['dynamodb', 'redis', 'mysql', 'elasticsearch'], 'libraries': ['spark', 'hadoop', 'airflow'], 'programming': ['c#', 'java', 'python']}</t>
  </si>
  <si>
    <t>Distributed Solar Development</t>
  </si>
  <si>
    <t>2023 Summer Intern - Business Analyst-Process &amp; Data - Customer...</t>
  </si>
  <si>
    <t>['c', 'sql', 'oracle', 'excel']</t>
  </si>
  <si>
    <t>{'analyst_tools': ['excel'], 'cloud': ['oracle'], 'programming': ['c', 'sql']}</t>
  </si>
  <si>
    <t>['bigquery', 'gcp', 'aws', 'kafka', 'spark', 'pandas', 'tensorflow', 'kubernetes']</t>
  </si>
  <si>
    <t>{'cloud': ['bigquery', 'gcp', 'aws'], 'libraries': ['kafka', 'spark', 'pandas', 'tensorflow'], 'other': ['kubernetes']}</t>
  </si>
  <si>
    <t>Quattro Consulting</t>
  </si>
  <si>
    <t>Climate analytics data scientist H/F</t>
  </si>
  <si>
    <t>['scala', 'java', 'python', 'cassandra', 'elasticsearch', 'aws', 'hadoop', 'spark', 'kafka', 'graphql', 'git', 'docker', 'jenkins', 'kubernetes']</t>
  </si>
  <si>
    <t>{'cloud': ['aws'], 'databases': ['cassandra', 'elasticsearch'], 'libraries': ['hadoop', 'spark', 'kafka', 'graphql'], 'other': ['git', 'docker', 'jenkins', 'kubernetes'], 'programming': ['scala', 'java', 'python']}</t>
  </si>
  <si>
    <t>Sanametrix</t>
  </si>
  <si>
    <t>['sql', 'python', 'shell', 'java', 'nosql', 'sql server', 'aws', 'redshift', 'spark', 'airflow', 'linux', 'git', 'jira']</t>
  </si>
  <si>
    <t>{'async': ['jira'], 'cloud': ['aws', 'redshift'], 'databases': ['sql server'], 'libraries': ['spark', 'airflow'], 'os': ['linux'], 'other': ['git'], 'programming': ['sql', 'python', 'shell', 'java', 'nosql']}</t>
  </si>
  <si>
    <t>One to One Health</t>
  </si>
  <si>
    <t>['sql', 'r', 'python', 'mysql', 'tableau']</t>
  </si>
  <si>
    <t>{'analyst_tools': ['tableau'], 'databases': ['mysql'], 'programming': ['sql', 'r', 'python']}</t>
  </si>
  <si>
    <t>Data Governance Financial Analyst</t>
  </si>
  <si>
    <t>via APR Consulting</t>
  </si>
  <si>
    <t>Data Engg Architect</t>
  </si>
  <si>
    <t>['sql', 'aws', 'azure', 'snowflake', 'sap', 'power bi']</t>
  </si>
  <si>
    <t>{'analyst_tools': ['sap', 'power bi'], 'cloud': ['aws', 'azure', 'snowflake'], 'programming': ['sql']}</t>
  </si>
  <si>
    <t>Student - Data Science and AI development</t>
  </si>
  <si>
    <t>Plejd AB</t>
  </si>
  <si>
    <t>STADA Arzneimittel AG</t>
  </si>
  <si>
    <t>['python', 'r', 'java', 'sql', 'azure', 'databricks', 'alteryx', 'tableau', 'power bi']</t>
  </si>
  <si>
    <t>{'analyst_tools': ['alteryx', 'tableau', 'power bi'], 'cloud': ['azure', 'databricks'], 'programming': ['python', 'r', 'java', 'sql']}</t>
  </si>
  <si>
    <t>ACCES INDUSTRIE</t>
  </si>
  <si>
    <t>['python', 'sql', 'r', 'redshift']</t>
  </si>
  <si>
    <t>{'cloud': ['redshift'], 'programming': ['python', 'sql', 'r']}</t>
  </si>
  <si>
    <t>Cloud Data Pipeline Engineer</t>
  </si>
  <si>
    <t>['java', 'aws', 'hadoop', 'airflow', 'kafka', 'splunk', 'yarn', 'kubernetes', 'docker', 'git']</t>
  </si>
  <si>
    <t>{'analyst_tools': ['splunk'], 'cloud': ['aws'], 'libraries': ['hadoop', 'airflow', 'kafka'], 'other': ['yarn', 'kubernetes', 'docker', 'git'], 'programming': ['java']}</t>
  </si>
  <si>
    <t>SRE and MLOps Senior Engineer</t>
  </si>
  <si>
    <t>['python', 'bash', 'aws', 'linux', 'macos', 'docker', 'kubernetes', 'terraform', 'pulumi', 'ansible', 'puppet', 'chef']</t>
  </si>
  <si>
    <t>{'cloud': ['aws'], 'os': ['linux', 'macos'], 'other': ['docker', 'kubernetes', 'terraform', 'pulumi', 'ansible', 'puppet', 'chef'], 'programming': ['python', 'bash']}</t>
  </si>
  <si>
    <t>Senior Software Development Engineer, DynamoDB</t>
  </si>
  <si>
    <t>Data Analyst/System Developer</t>
  </si>
  <si>
    <t>Intermediate – Senior C# Developer – Johannesburg – up to R950K...</t>
  </si>
  <si>
    <t>['c#', 'sql', 'nosql', 'javascript', 'azure', 'angular']</t>
  </si>
  <si>
    <t>{'cloud': ['azure'], 'programming': ['c#', 'sql', 'nosql', 'javascript'], 'webframeworks': ['angular']}</t>
  </si>
  <si>
    <t>Microsoft Server Engineers</t>
  </si>
  <si>
    <t>Data- og applikationsspecialister</t>
  </si>
  <si>
    <t>Products Data Analyst</t>
  </si>
  <si>
    <t>Data Engineer Transactiemonitoring</t>
  </si>
  <si>
    <t>BNG Bank</t>
  </si>
  <si>
    <t>Senior Python Data Engineer with string SQL AND framework development</t>
  </si>
  <si>
    <t>Amiga Informatics</t>
  </si>
  <si>
    <t>Communications Transformation Analyst</t>
  </si>
  <si>
    <t>ONresources | RichessesON</t>
  </si>
  <si>
    <t>T-Staffing</t>
  </si>
  <si>
    <t>['oracle', 'word', 'zoom']</t>
  </si>
  <si>
    <t>{'analyst_tools': ['word'], 'cloud': ['oracle'], 'sync': ['zoom']}</t>
  </si>
  <si>
    <t>['mongodb', 'mongodb', 'no-sql', 'python', 'java', 'oracle', 'aws', 'gcp', 'azure', 'snowflake', 'hadoop', 'spark', 'kafka', 'spring', 'unix', 'terraform', 'puppet']</t>
  </si>
  <si>
    <t>{'cloud': ['oracle', 'aws', 'gcp', 'azure', 'snowflake'], 'databases': ['mongodb'], 'libraries': ['hadoop', 'spark', 'kafka', 'spring'], 'os': ['unix'], 'other': ['terraform', 'puppet'], 'programming': ['mongodb', 'no-sql', 'python', 'java']}</t>
  </si>
  <si>
    <t>Data Engineer Job at Corporate Staffing Services</t>
  </si>
  <si>
    <t>Corporate Staffing Services</t>
  </si>
  <si>
    <t>[Job-12332] Mid/Senior Data Engineer, Colombia</t>
  </si>
  <si>
    <t>HVAC Analysis(Data analyst/Business Analyst)</t>
  </si>
  <si>
    <t>Data Engineer- Backend</t>
  </si>
  <si>
    <t>['sql', 'sql server', 'unity']</t>
  </si>
  <si>
    <t>{'databases': ['sql server'], 'other': ['unity'], 'programming': ['sql']}</t>
  </si>
  <si>
    <t>Providencia, Las Condes, Chile</t>
  </si>
  <si>
    <t>Wholemeaning</t>
  </si>
  <si>
    <t>Praktikum (m/w/d) Anwendungsentwicklung Data Management / Data...</t>
  </si>
  <si>
    <t>Associate Data Scientist- Innovative Manufacturing - Full-time ...</t>
  </si>
  <si>
    <t>['sql', 'dynamodb', 'aws', 'redshift', 'kafka', 'pyspark', 'terraform']</t>
  </si>
  <si>
    <t>{'cloud': ['aws', 'redshift'], 'databases': ['dynamodb'], 'libraries': ['kafka', 'pyspark'], 'other': ['terraform'], 'programming': ['sql']}</t>
  </si>
  <si>
    <t>GMG Group</t>
  </si>
  <si>
    <t>Data Engineer Sr - relación de dependencia para Multinacional...</t>
  </si>
  <si>
    <t>BrightSide IT Consulting S.A.</t>
  </si>
  <si>
    <t>Data Engineer - Advertising Technology</t>
  </si>
  <si>
    <t>Qlik Sense Process Mining Data Scientist (m/w/d) Frankfurt oder...</t>
  </si>
  <si>
    <t>Underwriting Service Associate (Data Analyst)</t>
  </si>
  <si>
    <t>['r', 'go', 'arch', 'excel', 'word']</t>
  </si>
  <si>
    <t>{'analyst_tools': ['excel', 'word'], 'os': ['arch'], 'programming': ['r', 'go']}</t>
  </si>
  <si>
    <t>['go', 'python', 'sql', 'scala', 'r', 'aws', 'express']</t>
  </si>
  <si>
    <t>{'cloud': ['aws'], 'programming': ['go', 'python', 'sql', 'scala', 'r'], 'webframeworks': ['express']}</t>
  </si>
  <si>
    <t>['python', 'oracle', 'excel', 'tableau', 'sap', 'cognos', 'power bi']</t>
  </si>
  <si>
    <t>{'analyst_tools': ['excel', 'tableau', 'sap', 'cognos', 'power bi'], 'cloud': ['oracle'], 'programming': ['python']}</t>
  </si>
  <si>
    <t>Quantitative Researcher / Data Scientist</t>
  </si>
  <si>
    <t>Informatiker / Data Scientist (m/w/d)</t>
  </si>
  <si>
    <t>['excel', 'unity', 'flow']</t>
  </si>
  <si>
    <t>{'analyst_tools': ['excel'], 'other': ['unity', 'flow']}</t>
  </si>
  <si>
    <t>['python', 'java', 'scala', 'nosql', 'aws', 'azure', 'gcp', 'spark', 'kafka', 'hadoop', 'gdpr']</t>
  </si>
  <si>
    <t>{'cloud': ['aws', 'azure', 'gcp'], 'libraries': ['spark', 'kafka', 'hadoop', 'gdpr'], 'programming': ['python', 'java', 'scala', 'nosql']}</t>
  </si>
  <si>
    <t>Data Science and ML Internship</t>
  </si>
  <si>
    <t>LeaseFriendly</t>
  </si>
  <si>
    <t>Data Scientist IV / Site Reliability Engineer</t>
  </si>
  <si>
    <t>Mesa, CO</t>
  </si>
  <si>
    <t>Data Engineer - Spark/Azure (Charlotte) x2</t>
  </si>
  <si>
    <t>['python', 'sql', 'mysql', 'azure', 'databricks', 'spark', 'hadoop']</t>
  </si>
  <si>
    <t>{'cloud': ['azure', 'databricks'], 'databases': ['mysql'], 'libraries': ['spark', 'hadoop'], 'programming': ['python', 'sql']}</t>
  </si>
  <si>
    <t>Business Process Data Engineer</t>
  </si>
  <si>
    <t>Professional Services Operations Analyst</t>
  </si>
  <si>
    <t>File Transfer/Data Analyst</t>
  </si>
  <si>
    <t>PhD/Postdoc positions in Big Data analysis for PRECISION...</t>
  </si>
  <si>
    <t>Medical Records Data Analyst MRT - Mental Health 187 - Now Hiring</t>
  </si>
  <si>
    <t>Business Intelligence – Data Engineer (Open to Remote)</t>
  </si>
  <si>
    <t>['python', 'r', 'java', 'sql', 'redshift', 'azure', 'bigquery', 'tableau', 'power bi', 'alteryx', 'excel', 'powerpoint', 'visio', 'sharepoint', 'microsoft teams']</t>
  </si>
  <si>
    <t>{'analyst_tools': ['tableau', 'power bi', 'alteryx', 'excel', 'powerpoint', 'visio', 'sharepoint'], 'cloud': ['redshift', 'azure', 'bigquery'], 'programming': ['python', 'r', 'java', 'sql'], 'sync': ['microsoft teams']}</t>
  </si>
  <si>
    <t>['sql', 'python', 'powershell', 'sql server', 'oracle', 'power bi']</t>
  </si>
  <si>
    <t>{'analyst_tools': ['power bi'], 'cloud': ['oracle'], 'databases': ['sql server'], 'programming': ['sql', 'python', 'powershell']}</t>
  </si>
  <si>
    <t>['java', 'mysql', 'aws', 'tableau']</t>
  </si>
  <si>
    <t>{'analyst_tools': ['tableau'], 'cloud': ['aws'], 'databases': ['mysql'], 'programming': ['java']}</t>
  </si>
  <si>
    <t>predictive data analyst</t>
  </si>
  <si>
    <t>County of Los Angeles California</t>
  </si>
  <si>
    <t>InstaPeople</t>
  </si>
  <si>
    <t>['bash', 'python', 'postgresql', 'mysql', 'ubuntu', 'ansible']</t>
  </si>
  <si>
    <t>{'databases': ['postgresql', 'mysql'], 'os': ['ubuntu'], 'other': ['ansible'], 'programming': ['bash', 'python']}</t>
  </si>
  <si>
    <t>Hunt Club</t>
  </si>
  <si>
    <t>['sql', 'python', 'gcp', 'aws', 'airflow', 'kafka', 'looker']</t>
  </si>
  <si>
    <t>{'analyst_tools': ['looker'], 'cloud': ['gcp', 'aws'], 'libraries': ['airflow', 'kafka'], 'programming': ['sql', 'python']}</t>
  </si>
  <si>
    <t>SAP - Demand Analyst</t>
  </si>
  <si>
    <t>['sql', 'scala', 'python', 'hadoop', 'git']</t>
  </si>
  <si>
    <t>{'libraries': ['hadoop'], 'other': ['git'], 'programming': ['sql', 'scala', 'python']}</t>
  </si>
  <si>
    <t>['sql', 'gcp', 'looker', 'power bi']</t>
  </si>
  <si>
    <t>{'analyst_tools': ['looker', 'power bi'], 'cloud': ['gcp'], 'programming': ['sql']}</t>
  </si>
  <si>
    <t>['python', 'r', 'spark', 'pandas']</t>
  </si>
  <si>
    <t>{'libraries': ['spark', 'pandas'], 'programming': ['python', 'r']}</t>
  </si>
  <si>
    <t>Garsten, Austria</t>
  </si>
  <si>
    <t>['java', 'hadoop', 'kafka', 'spring', 'spark', 'jenkins', 'github', 'confluence']</t>
  </si>
  <si>
    <t>{'async': ['confluence'], 'libraries': ['hadoop', 'kafka', 'spring', 'spark'], 'other': ['jenkins', 'github'], 'programming': ['java']}</t>
  </si>
  <si>
    <t>['power bi', 'excel', 'powerpoint', 'unity', 'jira']</t>
  </si>
  <si>
    <t>{'analyst_tools': ['power bi', 'excel', 'powerpoint'], 'async': ['jira'], 'other': ['unity']}</t>
  </si>
  <si>
    <t>Student Job (f/m/x) - People Data Controlling (20-25 h/week)</t>
  </si>
  <si>
    <t>['python', 'sql', 'vba', 'sap', 'power bi', 'excel', 'sharepoint', 'jira']</t>
  </si>
  <si>
    <t>{'analyst_tools': ['sap', 'power bi', 'excel', 'sharepoint'], 'async': ['jira'], 'programming': ['python', 'sql', 'vba']}</t>
  </si>
  <si>
    <t>['r', 'python', 'sql', 'aws', 'hadoop', 'spark', 'linux', 'tableau', 'docker']</t>
  </si>
  <si>
    <t>{'analyst_tools': ['tableau'], 'cloud': ['aws'], 'libraries': ['hadoop', 'spark'], 'os': ['linux'], 'other': ['docker'], 'programming': ['r', 'python', 'sql']}</t>
  </si>
  <si>
    <t>['crystal', 'javascript', 'sql', 'nosql', 'mongodb', 'mongodb']</t>
  </si>
  <si>
    <t>{'databases': ['mongodb'], 'programming': ['crystal', 'javascript', 'sql', 'nosql', 'mongodb']}</t>
  </si>
  <si>
    <t>Senior Financial Data Engineer</t>
  </si>
  <si>
    <t>Neo Media World | Tech Lead- Data Engineer</t>
  </si>
  <si>
    <t>Inventory and Data Analysis Intern</t>
  </si>
  <si>
    <t>['sql', 'r', 'python', 'snowflake', 'oracle', 'ssis']</t>
  </si>
  <si>
    <t>{'analyst_tools': ['ssis'], 'cloud': ['snowflake', 'oracle'], 'programming': ['sql', 'r', 'python']}</t>
  </si>
  <si>
    <t>Data Analyst / Productivity Manager</t>
  </si>
  <si>
    <t>WACKER</t>
  </si>
  <si>
    <t>Chief Analyst Jobs</t>
  </si>
  <si>
    <t>Data Analyst / Data Specialist, Cat Digital</t>
  </si>
  <si>
    <t>['python', 'sql', 'aws', 'azure', 'numpy', 'pandas', 'tableau']</t>
  </si>
  <si>
    <t>{'analyst_tools': ['tableau'], 'cloud': ['aws', 'azure'], 'libraries': ['numpy', 'pandas'], 'programming': ['python', 'sql']}</t>
  </si>
  <si>
    <t>['python', 'rust', 'java', 'go', 'snowflake', 'tensorflow', 'pytorch']</t>
  </si>
  <si>
    <t>{'cloud': ['snowflake'], 'libraries': ['tensorflow', 'pytorch'], 'programming': ['python', 'rust', 'java', 'go']}</t>
  </si>
  <si>
    <t>['sas', 'sas', 'r', 'cassandra']</t>
  </si>
  <si>
    <t>{'analyst_tools': ['sas'], 'databases': ['cassandra'], 'programming': ['sas', 'r']}</t>
  </si>
  <si>
    <t>['sql', 'python', 'shell', 'aws', 'pyspark', 'power bi', 'tableau', 'looker']</t>
  </si>
  <si>
    <t>{'analyst_tools': ['power bi', 'tableau', 'looker'], 'cloud': ['aws'], 'libraries': ['pyspark'], 'programming': ['sql', 'python', 'shell']}</t>
  </si>
  <si>
    <t>Lead Data Engineer (SQL Developer)</t>
  </si>
  <si>
    <t>['sql', 'mysql', 'redshift', 'spark', 'express']</t>
  </si>
  <si>
    <t>{'cloud': ['redshift'], 'databases': ['mysql'], 'libraries': ['spark'], 'programming': ['sql'], 'webframeworks': ['express']}</t>
  </si>
  <si>
    <t>Data Analyst, (25-38.5 Stunden)</t>
  </si>
  <si>
    <t>Senior Data Analyst (ETL and DWH)-US</t>
  </si>
  <si>
    <t>Associate Engineer - Snowflake Enterprise Data Management Platform</t>
  </si>
  <si>
    <t>Data Engineer Intern - Industry - Catalog Team - M - F - D H/F</t>
  </si>
  <si>
    <t>REMOTE Informatica Data Engineer</t>
  </si>
  <si>
    <t>['shell', 'aws', 'spark', 'unix']</t>
  </si>
  <si>
    <t>{'cloud': ['aws'], 'libraries': ['spark'], 'os': ['unix'], 'programming': ['shell']}</t>
  </si>
  <si>
    <t>Staff ML Engineer - Research &amp; Development</t>
  </si>
  <si>
    <t>GPU Performance Engineer</t>
  </si>
  <si>
    <t>Senior Data Engineer for AI-Driven Productivity Platform</t>
  </si>
  <si>
    <t>['python', 'aws', 'pandas', 'numpy', 'tensorflow', 'pytorch', 'scikit-learn']</t>
  </si>
  <si>
    <t>{'cloud': ['aws'], 'libraries': ['pandas', 'numpy', 'tensorflow', 'pytorch', 'scikit-learn'], 'programming': ['python']}</t>
  </si>
  <si>
    <t>(senior) Marketing Data Analyst (mensch )</t>
  </si>
  <si>
    <t>Liftstar GmbH</t>
  </si>
  <si>
    <t>Data Science Intmd Analyst</t>
  </si>
  <si>
    <t>Fuwuzone</t>
  </si>
  <si>
    <t>The General®</t>
  </si>
  <si>
    <t>Senior Data Engineer (m/w/d) Customer Data in Stuttgart</t>
  </si>
  <si>
    <t>Data Analyst OracleUnixSQLPython</t>
  </si>
  <si>
    <t>HR Data Analyst in Riyadh BWS KSA</t>
  </si>
  <si>
    <t>Balich Wonder Studio s.r.l</t>
  </si>
  <si>
    <t>['excel', 'tableau', 'power bi', 'unreal']</t>
  </si>
  <si>
    <t>{'analyst_tools': ['excel', 'tableau', 'power bi'], 'other': ['unreal']}</t>
  </si>
  <si>
    <t>Data Analyst - Data Science - F/H</t>
  </si>
  <si>
    <t>Data Scientist/Research Analyst - Full-time / Part-time</t>
  </si>
  <si>
    <t>Data project manager (F/H) - stage</t>
  </si>
  <si>
    <t>Instagram Recruitment – Data Science Director In  Holladay</t>
  </si>
  <si>
    <t>Data Engineering Consultant - ETL/Python</t>
  </si>
  <si>
    <t>['python', 'vba', 'sql', 'r', 'sas', 'sas', 'aws']</t>
  </si>
  <si>
    <t>{'analyst_tools': ['sas'], 'cloud': ['aws'], 'programming': ['python', 'vba', 'sql', 'r', 'sas']}</t>
  </si>
  <si>
    <t>Scientist, Lead with Security Clearance</t>
  </si>
  <si>
    <t>Vi søker Data Engineer til vår ekspansive reise</t>
  </si>
  <si>
    <t>VENI Energy Group AS</t>
  </si>
  <si>
    <t>Junior data analys</t>
  </si>
  <si>
    <t>EUROPE LAB srl</t>
  </si>
  <si>
    <t>Data Engineer Help</t>
  </si>
  <si>
    <t>['python', 'sql', 'aws', 'databricks', 'pyspark', 'github']</t>
  </si>
  <si>
    <t>{'cloud': ['aws', 'databricks'], 'libraries': ['pyspark'], 'other': ['github'], 'programming': ['python', 'sql']}</t>
  </si>
  <si>
    <t>Mufg Investorservices</t>
  </si>
  <si>
    <t>IFQS - Data Engineer</t>
  </si>
  <si>
    <t>Data Engineer­­,­­ Statistiker/in­­,­­ Mathematiker/in...</t>
  </si>
  <si>
    <t>Deutsches Zentrum für Luft- und Raumfahrt e. V.</t>
  </si>
  <si>
    <t>['python', 'java', 'javascript', 'c']</t>
  </si>
  <si>
    <t>{'programming': ['python', 'java', 'javascript', 'c']}</t>
  </si>
  <si>
    <t>['typescript', 'java', 'sql', 'mysql', 'kafka', 'excel', 'git', 'svn']</t>
  </si>
  <si>
    <t>{'analyst_tools': ['excel'], 'databases': ['mysql'], 'libraries': ['kafka'], 'other': ['git', 'svn'], 'programming': ['typescript', 'java', 'sql']}</t>
  </si>
  <si>
    <t>['python', 'mysql', 'word', 'git', 'kubernetes']</t>
  </si>
  <si>
    <t>{'analyst_tools': ['word'], 'databases': ['mysql'], 'other': ['git', 'kubernetes'], 'programming': ['python']}</t>
  </si>
  <si>
    <t>Big data/ ETL Engineer</t>
  </si>
  <si>
    <t>DATA  SCIENTIST</t>
  </si>
  <si>
    <t>Prowork Group Panamá</t>
  </si>
  <si>
    <t>Groupe VINCI</t>
  </si>
  <si>
    <t>Excquiste Placements</t>
  </si>
  <si>
    <t>Semiconductor Supplier Development Engineer</t>
  </si>
  <si>
    <t>ALPLA INC.</t>
  </si>
  <si>
    <t>Market Research Analyst, Data&amp;Analytics</t>
  </si>
  <si>
    <t>BWE</t>
  </si>
  <si>
    <t>Content Data Analyst - Applications</t>
  </si>
  <si>
    <t>GPC Corporate Workday</t>
  </si>
  <si>
    <t>SAP Material Master Data Analyst - Now Hiring</t>
  </si>
  <si>
    <t>HyperWorks Imaging Pvt Ltd</t>
  </si>
  <si>
    <t>['python', 'sql', 'pandas', 'numpy', 'tensorflow', 'pytorch']</t>
  </si>
  <si>
    <t>{'libraries': ['pandas', 'numpy', 'tensorflow', 'pytorch'], 'programming': ['python', 'sql']}</t>
  </si>
  <si>
    <t>['r', 'sql', 'snowflake', 'bigquery', 'hadoop', 'tableau']</t>
  </si>
  <si>
    <t>{'analyst_tools': ['tableau'], 'cloud': ['snowflake', 'bigquery'], 'libraries': ['hadoop'], 'programming': ['r', 'sql']}</t>
  </si>
  <si>
    <t>un Data Engineer F/H</t>
  </si>
  <si>
    <t>Data Analyst (área Calidad Ambiente y Seguridad)</t>
  </si>
  <si>
    <t>Touring</t>
  </si>
  <si>
    <t>['vue', 'spss']</t>
  </si>
  <si>
    <t>{'analyst_tools': ['spss'], 'webframeworks': ['vue']}</t>
  </si>
  <si>
    <t>Trademark Recruiting, Inc.</t>
  </si>
  <si>
    <t>['sql', 'python', 'snowflake', 'aws', 'airflow', 'kafka', 'tableau', 'docker', 'flow']</t>
  </si>
  <si>
    <t>{'analyst_tools': ['tableau'], 'cloud': ['snowflake', 'aws'], 'libraries': ['airflow', 'kafka'], 'other': ['docker', 'flow'], 'programming': ['sql', 'python']}</t>
  </si>
  <si>
    <t>Senior Data Scientist, Drive Systems</t>
  </si>
  <si>
    <t>['sql', 'r', 'python', 'c++', 'java', 'scala', 'hadoop', 'spark', 'tableau', 'alteryx']</t>
  </si>
  <si>
    <t>{'analyst_tools': ['tableau', 'alteryx'], 'libraries': ['hadoop', 'spark'], 'programming': ['sql', 'r', 'python', 'c++', 'java', 'scala']}</t>
  </si>
  <si>
    <t>['r', 'julia', 'vba', 'sql', 't-sql', 'python', 'windows', 'tableau', 'power bi', 'sap', 'word', 'outlook', 'excel']</t>
  </si>
  <si>
    <t>{'analyst_tools': ['tableau', 'power bi', 'sap', 'word', 'outlook', 'excel'], 'os': ['windows'], 'programming': ['r', 'julia', 'vba', 'sql', 't-sql', 'python']}</t>
  </si>
  <si>
    <t>Finance Data Analyst FP&amp;A</t>
  </si>
  <si>
    <t>Remote Big Data Senior</t>
  </si>
  <si>
    <t>Platform Data Engineer @ Blooming People</t>
  </si>
  <si>
    <t>['scala', 'rust', 'python', 'go', 'sql', 'nosql', 'aws', 'azure', 'kafka', 'unix', 'linux', 'kubernetes']</t>
  </si>
  <si>
    <t>{'cloud': ['aws', 'azure'], 'libraries': ['kafka'], 'os': ['unix', 'linux'], 'other': ['kubernetes'], 'programming': ['scala', 'rust', 'python', 'go', 'sql', 'nosql']}</t>
  </si>
  <si>
    <t>Van der Velden rioleringsbeheer</t>
  </si>
  <si>
    <t>Senior Data Catalog Specialist IT, Telecom</t>
  </si>
  <si>
    <t>Senior Data Developer, Brazil</t>
  </si>
  <si>
    <t>['python', 'scala', 'shell', 'java', 'redis', 'aws', 'redshift', 'spark', 'kafka', 'spring', 'node', 'tableau', 'splunk', 'terraform']</t>
  </si>
  <si>
    <t>{'analyst_tools': ['tableau', 'splunk'], 'cloud': ['aws', 'redshift'], 'databases': ['redis'], 'libraries': ['spark', 'kafka', 'spring'], 'other': ['terraform'], 'programming': ['python', 'scala', 'shell', 'java'], 'webframeworks': ['node']}</t>
  </si>
  <si>
    <t>['python', 'azure', 'databricks', 'pandas', 'numpy', 'matplotlib', 'seaborn']</t>
  </si>
  <si>
    <t>{'cloud': ['azure', 'databricks'], 'libraries': ['pandas', 'numpy', 'matplotlib', 'seaborn'], 'programming': ['python']}</t>
  </si>
  <si>
    <t>['golang', 'unity', 'docker', 'terraform', 'kubernetes']</t>
  </si>
  <si>
    <t>{'other': ['unity', 'docker', 'terraform', 'kubernetes'], 'programming': ['golang']}</t>
  </si>
  <si>
    <t>['python', 'sql', 'snowflake', 'dax']</t>
  </si>
  <si>
    <t>{'analyst_tools': ['dax'], 'cloud': ['snowflake'], 'programming': ['python', 'sql']}</t>
  </si>
  <si>
    <t>USmax Corporation</t>
  </si>
  <si>
    <t>['javascript', 'sql', 'excel', 'sheets', 'tableau']</t>
  </si>
  <si>
    <t>{'analyst_tools': ['excel', 'sheets', 'tableau'], 'programming': ['javascript', 'sql']}</t>
  </si>
  <si>
    <t>Online Data Analyst- Remote</t>
  </si>
  <si>
    <t>Docaposte</t>
  </si>
  <si>
    <t>Milford Mill, MD</t>
  </si>
  <si>
    <t>['python', 'html', 'java', 'aws', 'flask']</t>
  </si>
  <si>
    <t>{'cloud': ['aws'], 'programming': ['python', 'html', 'java'], 'webframeworks': ['flask']}</t>
  </si>
  <si>
    <t>IMRSV Data Labs</t>
  </si>
  <si>
    <t>['python', 'gcp', 'aws', 'azure', 'linux', 'docker', 'kubernetes']</t>
  </si>
  <si>
    <t>{'cloud': ['gcp', 'aws', 'azure'], 'os': ['linux'], 'other': ['docker', 'kubernetes'], 'programming': ['python']}</t>
  </si>
  <si>
    <t>Data &amp; Analytics Specialist at Kenya Wine Agencies Limited (KWAL)</t>
  </si>
  <si>
    <t>Kenya Wine Agencies Limited (KWAL)</t>
  </si>
  <si>
    <t>['sql', 'java', 'python', 'php', 'visual basic', 'html', 'crystal', 'nosql', 'sas', 'sas', 'r', 'hadoop', 'spark', 'windows', 'linux', 'unix', 'excel', 'sharepoint', 'qlik', 'power bi', 'tableau', 'sap', 'flow']</t>
  </si>
  <si>
    <t>{'analyst_tools': ['sas', 'excel', 'sharepoint', 'qlik', 'power bi', 'tableau', 'sap'], 'libraries': ['hadoop', 'spark'], 'os': ['windows', 'linux', 'unix'], 'other': ['flow'], 'programming': ['sql', 'java', 'python', 'php', 'visual basic', 'html', 'crystal', 'nosql', 'sas', 'r']}</t>
  </si>
  <si>
    <t>Discovery Engineer - UK</t>
  </si>
  <si>
    <t>TCDI</t>
  </si>
  <si>
    <t>['sql', 'nuix']</t>
  </si>
  <si>
    <t>{'analyst_tools': ['nuix'], 'programming': ['sql']}</t>
  </si>
  <si>
    <t>Digital Marketing Analyst (Work From Home)</t>
  </si>
  <si>
    <t>['excel', 'sheets', 'looker', 'tableau', 'slack']</t>
  </si>
  <si>
    <t>{'analyst_tools': ['excel', 'sheets', 'looker', 'tableau'], 'sync': ['slack']}</t>
  </si>
  <si>
    <t>['python', 'aws', 'pyspark', 'spark', 'git', 'bitbucket']</t>
  </si>
  <si>
    <t>{'cloud': ['aws'], 'libraries': ['pyspark', 'spark'], 'other': ['git', 'bitbucket'], 'programming': ['python']}</t>
  </si>
  <si>
    <t>Mobilis B.V.</t>
  </si>
  <si>
    <t>['sql', 'scala', 'python', 'sql server', 'azure', 'databricks', 'word']</t>
  </si>
  <si>
    <t>{'analyst_tools': ['word'], 'cloud': ['azure', 'databricks'], 'databases': ['sql server'], 'programming': ['sql', 'scala', 'python']}</t>
  </si>
  <si>
    <t>['sql', 'python', 'oracle', 'databricks', 'excel', 'powerpoint']</t>
  </si>
  <si>
    <t>{'analyst_tools': ['excel', 'powerpoint'], 'cloud': ['oracle', 'databricks'], 'programming': ['sql', 'python']}</t>
  </si>
  <si>
    <t>Monitoring and data infrastructure expert for a forthcoming...</t>
  </si>
  <si>
    <t>Geographic Information Systems Analyst - GIS Analyst</t>
  </si>
  <si>
    <t>ReServe</t>
  </si>
  <si>
    <t>(Senior) Data Analyst / Scientist (m/w/d) im Bereich CRM. Job in...</t>
  </si>
  <si>
    <t>['java', 'scala', 'c#', 'rust', 'go', 'haskell', 'mongo', 'powershell', 'azure', 'gcp', 'aws', 'oracle', 'hadoop', 'spark', 'kafka', 'spring', 'react', 'vue', 'angular', 'docker', 'jenkins', 'kubernetes', 'github']</t>
  </si>
  <si>
    <t>{'cloud': ['azure', 'gcp', 'aws', 'oracle'], 'libraries': ['hadoop', 'spark', 'kafka', 'spring', 'react'], 'other': ['docker', 'jenkins', 'kubernetes', 'github'], 'programming': ['java', 'scala', 'c#', 'rust', 'go', 'haskell', 'mongo', 'powershell'], 'webframeworks': ['vue', 'angular']}</t>
  </si>
  <si>
    <t>FT Data Entry Specialist</t>
  </si>
  <si>
    <t>Rockwall Oral Surgery</t>
  </si>
  <si>
    <t>Analytics Engineer - Business Intelligence</t>
  </si>
  <si>
    <t>via Wonder Jobs SouthEast</t>
  </si>
  <si>
    <t>Data Engineer Jr. for System Validation</t>
  </si>
  <si>
    <t>['mongodb', 'mongodb', 'python', 'bash', 'c', 'nosql', 'elasticsearch', 'linux']</t>
  </si>
  <si>
    <t>{'databases': ['mongodb', 'elasticsearch'], 'os': ['linux'], 'programming': ['mongodb', 'python', 'bash', 'c', 'nosql']}</t>
  </si>
  <si>
    <t>Data Engineer (remote, based in Indonesia) at Revalue Nature</t>
  </si>
  <si>
    <t>Analyst, Data Analyst (Finance)</t>
  </si>
  <si>
    <t>🏛️WalletConnect</t>
  </si>
  <si>
    <t>Senior Data Engineer (Remote in Mexico)</t>
  </si>
  <si>
    <t>['java', 'python', 'bash', 'sql', 'gcp', 'aws', 'azure', 'hadoop', 'kafka', 'spark', 'yarn', 'docker', 'kubernetes']</t>
  </si>
  <si>
    <t>{'cloud': ['gcp', 'aws', 'azure'], 'libraries': ['hadoop', 'kafka', 'spark'], 'other': ['yarn', 'docker', 'kubernetes'], 'programming': ['java', 'python', 'bash', 'sql']}</t>
  </si>
  <si>
    <t>data scientist -Remote</t>
  </si>
  <si>
    <t>Data Strategy and Enablement Lead</t>
  </si>
  <si>
    <t>['sql', 'python', 'go', 'aws', 'azure', 'gcp', 'spark', 'hadoop']</t>
  </si>
  <si>
    <t>{'cloud': ['aws', 'azure', 'gcp'], 'libraries': ['spark', 'hadoop'], 'programming': ['sql', 'python', 'go']}</t>
  </si>
  <si>
    <t>Facility Management Engineer</t>
  </si>
  <si>
    <t>Data Scientist I 00036847</t>
  </si>
  <si>
    <t>Senior Data Scientist- Python, SQL, ML &amp; GCP - Fully Remote</t>
  </si>
  <si>
    <t>['python', 'sql', 'gcp', 'jupyter', 'pandas', 'matplotlib']</t>
  </si>
  <si>
    <t>{'cloud': ['gcp'], 'libraries': ['jupyter', 'pandas', 'matplotlib'], 'programming': ['python', 'sql']}</t>
  </si>
  <si>
    <t>['python', 'azure', 'snowflake', 'airflow', 'power bi']</t>
  </si>
  <si>
    <t>{'analyst_tools': ['power bi'], 'cloud': ['azure', 'snowflake'], 'libraries': ['airflow'], 'programming': ['python']}</t>
  </si>
  <si>
    <t>IT Engineer - Data Engineering / Data Plattform Architektur (m/w/d)</t>
  </si>
  <si>
    <t>Senior Staff Data Scientist (7+ years experience)</t>
  </si>
  <si>
    <t>PRODUCT ANALYST</t>
  </si>
  <si>
    <t>['sql', 'sap', 'excel', 'planner', 'jira', 'confluence']</t>
  </si>
  <si>
    <t>{'analyst_tools': ['sap', 'excel'], 'async': ['planner', 'jira', 'confluence'], 'programming': ['sql']}</t>
  </si>
  <si>
    <t>Informatica Powercenter Developer a Milano o Remoto</t>
  </si>
  <si>
    <t>Aligned Solutions</t>
  </si>
  <si>
    <t>['python', 'gcp', 'tensorflow', 'pytorch', 'keras', 'opencv', 'word', 'excel', 'kubernetes', 'notion']</t>
  </si>
  <si>
    <t>{'analyst_tools': ['word', 'excel'], 'async': ['notion'], 'cloud': ['gcp'], 'libraries': ['tensorflow', 'pytorch', 'keras', 'opencv'], 'other': ['kubernetes'], 'programming': ['python']}</t>
  </si>
  <si>
    <t>Analyst - Data Analysis</t>
  </si>
  <si>
    <t>Inizio Advisory</t>
  </si>
  <si>
    <t>['mongodb', 'mongodb', 'python', 'java', 'elasticsearch', 'cassandra', 'redis', 'couchbase', 'snowflake', 'bigquery', 'redshift', 'aws', 'azure', 'kafka', 'spring', 'spark', 'docker', 'kubernetes']</t>
  </si>
  <si>
    <t>{'cloud': ['snowflake', 'bigquery', 'redshift', 'aws', 'azure'], 'databases': ['mongodb', 'elasticsearch', 'cassandra', 'redis', 'couchbase'], 'libraries': ['kafka', 'spring', 'spark'], 'other': ['docker', 'kubernetes'], 'programming': ['mongodb', 'python', 'java']}</t>
  </si>
  <si>
    <t>RedShelf</t>
  </si>
  <si>
    <t>Director of Product Analytics</t>
  </si>
  <si>
    <t>Metromile</t>
  </si>
  <si>
    <t>Ref 4715 Analista Data Scientist Senior para la Gerencia - de...</t>
  </si>
  <si>
    <t>['python', 'sql', 'nosql', 'hadoop', 'spark', 'microstrategy', 'word']</t>
  </si>
  <si>
    <t>{'analyst_tools': ['microstrategy', 'word'], 'libraries': ['hadoop', 'spark'], 'programming': ['python', 'sql', 'nosql']}</t>
  </si>
  <si>
    <t>Staff Software Engineer - Data Systems</t>
  </si>
  <si>
    <t>Frame AI</t>
  </si>
  <si>
    <t>['sql', 'python', 'aws', 'react', 'terminal']</t>
  </si>
  <si>
    <t>{'cloud': ['aws'], 'libraries': ['react'], 'other': ['terminal'], 'programming': ['sql', 'python']}</t>
  </si>
  <si>
    <t>Foreign Influence Network Analyst Jobs</t>
  </si>
  <si>
    <t>Data Analyst (m/w/d). Job in Mitte My Valley Jobs Today</t>
  </si>
  <si>
    <t>via Chainalysis - Talentify</t>
  </si>
  <si>
    <t>Data Analytics Support</t>
  </si>
  <si>
    <t>['looker', 'excel', 'powerpoint', 'word']</t>
  </si>
  <si>
    <t>{'analyst_tools': ['looker', 'excel', 'powerpoint', 'word']}</t>
  </si>
  <si>
    <t>Data Integration Associate Sr. Analyst</t>
  </si>
  <si>
    <t>['sas', 'sas', 'r', 'sql', 'python', 'tableau', 'powerpoint', 'word', 'atlassian', 'smartsheet']</t>
  </si>
  <si>
    <t>{'analyst_tools': ['sas', 'tableau', 'powerpoint', 'word'], 'async': ['smartsheet'], 'other': ['atlassian'], 'programming': ['sas', 'r', 'sql', 'python']}</t>
  </si>
  <si>
    <t>Solarmente</t>
  </si>
  <si>
    <t>Business Intelligence Analyst/part-time</t>
  </si>
  <si>
    <t>Senior Data Engineer (Databricks/Azure)</t>
  </si>
  <si>
    <t>Technical Lead Backend ML Engineer</t>
  </si>
  <si>
    <t>Teletext India Private Limited</t>
  </si>
  <si>
    <t>The ValueExchange</t>
  </si>
  <si>
    <t>Senior Network Automation Engineer(80-100%)</t>
  </si>
  <si>
    <t>['powershell', 'bash', 'azure', 'ansible']</t>
  </si>
  <si>
    <t>{'cloud': ['azure'], 'other': ['ansible'], 'programming': ['powershell', 'bash']}</t>
  </si>
  <si>
    <t>St. Joseph's Health System</t>
  </si>
  <si>
    <t>Sr. Data Engineer (W2 ONLY)</t>
  </si>
  <si>
    <t>EEZEE SOLUTIONS INC.</t>
  </si>
  <si>
    <t>Data Optimization Engineer</t>
  </si>
  <si>
    <t>['python', 'nosql', 'sql', 'aws', 'excel', 'word']</t>
  </si>
  <si>
    <t>{'analyst_tools': ['excel', 'word'], 'cloud': ['aws'], 'programming': ['python', 'nosql', 'sql']}</t>
  </si>
  <si>
    <t>Business Analyst Apprentice</t>
  </si>
  <si>
    <t>Computer Doc Associates, Inc</t>
  </si>
  <si>
    <t>Machine Leaning and Data Science Analyst</t>
  </si>
  <si>
    <t>Link Ventures</t>
  </si>
  <si>
    <t>IA Data Engineering H/F</t>
  </si>
  <si>
    <t>['python', 'c++', 'java', 'r', 'sql', 'mongodb', 'mongodb', 'aws', 'azure', 'numpy', 'pandas', 'pyspark', 'django', 'docker', 'kubernetes', 'confluence']</t>
  </si>
  <si>
    <t>{'async': ['confluence'], 'cloud': ['aws', 'azure'], 'databases': ['mongodb'], 'libraries': ['numpy', 'pandas', 'pyspark'], 'other': ['docker', 'kubernetes'], 'programming': ['python', 'c++', 'java', 'r', 'sql', 'mongodb'], 'webframeworks': ['django']}</t>
  </si>
  <si>
    <t>Data Engineer - Outside IR35</t>
  </si>
  <si>
    <t>['sql', 'python', 'vba', 'ibm cloud', 'airflow', 'gitlab', 'github']</t>
  </si>
  <si>
    <t>{'cloud': ['ibm cloud'], 'libraries': ['airflow'], 'other': ['gitlab', 'github'], 'programming': ['sql', 'python', 'vba']}</t>
  </si>
  <si>
    <t>MARKETview and Two-Ocean</t>
  </si>
  <si>
    <t>Computing science analyst</t>
  </si>
  <si>
    <t>King Faisal Specialist Hospital and Research Center</t>
  </si>
  <si>
    <t>Sr. Data Analyst (W2 Only)</t>
  </si>
  <si>
    <t>Tricon IT Solutions (For End Clients)</t>
  </si>
  <si>
    <t>['sql', 'python', 'powershell', 'go', 'tableau', 'excel', 'splunk', 'power bi']</t>
  </si>
  <si>
    <t>{'analyst_tools': ['tableau', 'excel', 'splunk', 'power bi'], 'programming': ['sql', 'python', 'powershell', 'go']}</t>
  </si>
  <si>
    <t>MindPeers</t>
  </si>
  <si>
    <t>['r', 'mongodb', 'mongodb', 'python', 'javascript', 'sas', 'sas', 'hadoop', 'spark', 'excel', 'spss', 'tableau', 'qlik']</t>
  </si>
  <si>
    <t>{'analyst_tools': ['sas', 'excel', 'spss', 'tableau', 'qlik'], 'databases': ['mongodb'], 'libraries': ['hadoop', 'spark'], 'programming': ['r', 'mongodb', 'python', 'javascript', 'sas']}</t>
  </si>
  <si>
    <t>Vipps</t>
  </si>
  <si>
    <t>Translab Technologies - Hadoop Data Engineer - Hadoop/Hive</t>
  </si>
  <si>
    <t>translab.io</t>
  </si>
  <si>
    <t>['nosql', 'python', 'java', 'scala', 'sql', 'hadoop', 'kafka', 'spark', 'yarn', 'flow', 'git']</t>
  </si>
  <si>
    <t>{'libraries': ['hadoop', 'kafka', 'spark'], 'other': ['yarn', 'flow', 'git'], 'programming': ['nosql', 'python', 'java', 'scala', 'sql']}</t>
  </si>
  <si>
    <t>Client Development Data Analyst- Lisbon Or Porto</t>
  </si>
  <si>
    <t>Front-End Software Engineer Pl/Sr</t>
  </si>
  <si>
    <t>['python', 'java', 'kafka', 'hadoop', 'airflow']</t>
  </si>
  <si>
    <t>{'libraries': ['kafka', 'hadoop', 'airflow'], 'programming': ['python', 'java']}</t>
  </si>
  <si>
    <t>Data Scientist-LATAM</t>
  </si>
  <si>
    <t>['python', 'r', 'azure', 'tensorflow', 'keras', 'tableau']</t>
  </si>
  <si>
    <t>{'analyst_tools': ['tableau'], 'cloud': ['azure'], 'libraries': ['tensorflow', 'keras'], 'programming': ['python', 'r']}</t>
  </si>
  <si>
    <t>Data Analyst – Global Learning Management (IBM SEQUEL software...</t>
  </si>
  <si>
    <t>Aquent Studios</t>
  </si>
  <si>
    <t>Senior Data Scientist - Ensure Supply Analytics - Now Hiring</t>
  </si>
  <si>
    <t>Senior system engineer M/F</t>
  </si>
  <si>
    <t>Manager, Analytics and Insights</t>
  </si>
  <si>
    <t>Rocketmiles</t>
  </si>
  <si>
    <t>['python', 'sql', 'shell', 'gcp', 'bigquery', 'unix', 'github']</t>
  </si>
  <si>
    <t>{'cloud': ['gcp', 'bigquery'], 'os': ['unix'], 'other': ['github'], 'programming': ['python', 'sql', 'shell']}</t>
  </si>
  <si>
    <t>BI Developer/BI Analyst [Hybrid]</t>
  </si>
  <si>
    <t>['sql', 'crystal', 'r', 'sql server', 'oracle']</t>
  </si>
  <si>
    <t>{'cloud': ['oracle'], 'databases': ['sql server'], 'programming': ['sql', 'crystal', 'r']}</t>
  </si>
  <si>
    <t>['python', 'sql', 'r', 'sas', 'sas', 'gdpr']</t>
  </si>
  <si>
    <t>{'analyst_tools': ['sas'], 'libraries': ['gdpr'], 'programming': ['python', 'sql', 'r', 'sas']}</t>
  </si>
  <si>
    <t>Senior Manager, Data Strategy and BI</t>
  </si>
  <si>
    <t>MARKETING ANALYST Bilingüe</t>
  </si>
  <si>
    <t>Data Scientist I (US)</t>
  </si>
  <si>
    <t>Scientist - Bio Analytics</t>
  </si>
  <si>
    <t>Data Scientist, Conversational AI</t>
  </si>
  <si>
    <t>['python', 'sql', 'mxnet', 'pytorch', 'tensorflow', 'jenkins']</t>
  </si>
  <si>
    <t>{'libraries': ['mxnet', 'pytorch', 'tensorflow'], 'other': ['jenkins'], 'programming': ['python', 'sql']}</t>
  </si>
  <si>
    <t>Lead Data Engineer - Finance</t>
  </si>
  <si>
    <t>['scala', 'python', 'sql', 'postgresql', 'azure', 'spark']</t>
  </si>
  <si>
    <t>{'cloud': ['azure'], 'databases': ['postgresql'], 'libraries': ['spark'], 'programming': ['scala', 'python', 'sql']}</t>
  </si>
  <si>
    <t>Data and Evaluation Analyst / Data Analyst</t>
  </si>
  <si>
    <t>Bluetownonline Ltd</t>
  </si>
  <si>
    <t>Web Data Analyst (m,w,d)</t>
  </si>
  <si>
    <t>RHEINPFALZ Mediengruppe</t>
  </si>
  <si>
    <t>['azure', 'aws', 'redshift', 'databricks', 'tableau', 'excel', 'jira']</t>
  </si>
  <si>
    <t>{'analyst_tools': ['tableau', 'excel'], 'async': ['jira'], 'cloud': ['azure', 'aws', 'redshift', 'databricks']}</t>
  </si>
  <si>
    <t>Remote Finance Analyst</t>
  </si>
  <si>
    <t>['sql', 'tableau', 'power bi', 'sheets', 'gitlab']</t>
  </si>
  <si>
    <t>{'analyst_tools': ['tableau', 'power bi', 'sheets'], 'other': ['gitlab'], 'programming': ['sql']}</t>
  </si>
  <si>
    <t>['sql', 'oracle', 'tableau', 'power bi', 'alteryx']</t>
  </si>
  <si>
    <t>{'analyst_tools': ['tableau', 'power bi', 'alteryx'], 'cloud': ['oracle'], 'programming': ['sql']}</t>
  </si>
  <si>
    <t>Sr Data Engineer/ Developer</t>
  </si>
  <si>
    <t>E INC</t>
  </si>
  <si>
    <t>Vallauris, France</t>
  </si>
  <si>
    <t>['python', 'sql', 'c++', 'c#', 'php', 'scikit-learn', 'pandas', 'seaborn', 'jupyter', 'pyspark', 'keras', 'hadoop', 'angular', 'git', 'bitbucket']</t>
  </si>
  <si>
    <t>{'libraries': ['scikit-learn', 'pandas', 'seaborn', 'jupyter', 'pyspark', 'keras', 'hadoop'], 'other': ['git', 'bitbucket'], 'programming': ['python', 'sql', 'c++', 'c#', 'php'], 'webframeworks': ['angular']}</t>
  </si>
  <si>
    <t>«Предприятие «ЭЛТЕКС</t>
  </si>
  <si>
    <t>['sql', 'python', 'azure', 'databricks', 'pyspark', 'power bi', 'git']</t>
  </si>
  <si>
    <t>{'analyst_tools': ['power bi'], 'cloud': ['azure', 'databricks'], 'libraries': ['pyspark'], 'other': ['git'], 'programming': ['sql', 'python']}</t>
  </si>
  <si>
    <t>Financial Analyst Marketing</t>
  </si>
  <si>
    <t>Sanderson iKas</t>
  </si>
  <si>
    <t>Staffmark Group</t>
  </si>
  <si>
    <t>Data Scientist (m/f/d), Data Science Analysis &amp; Exploration team</t>
  </si>
  <si>
    <t>Senior Software Engineer - SaaS Connectors</t>
  </si>
  <si>
    <t>ERGO</t>
  </si>
  <si>
    <t>['python', 'java', 'sql', 'sas', 'sas', 'linux']</t>
  </si>
  <si>
    <t>{'analyst_tools': ['sas'], 'os': ['linux'], 'programming': ['python', 'java', 'sql', 'sas']}</t>
  </si>
  <si>
    <t>Texas State University-San Marcos</t>
  </si>
  <si>
    <t>Junior Consultant SAP Analytics, Business Intelligence</t>
  </si>
  <si>
    <t>BMW Plant Hams Hall, Birmingham - Data Scientist – 24 Month...</t>
  </si>
  <si>
    <t>Vlaamse overheid</t>
  </si>
  <si>
    <t>L1 Support Analyst</t>
  </si>
  <si>
    <t>Keboola</t>
  </si>
  <si>
    <t>['go', 'aws', 'azure', 'jira', 'slack', 'zoom']</t>
  </si>
  <si>
    <t>{'async': ['jira'], 'cloud': ['aws', 'azure'], 'programming': ['go'], 'sync': ['slack', 'zoom']}</t>
  </si>
  <si>
    <t>Work From Home Talent Data Analytics Ref 1028E</t>
  </si>
  <si>
    <t>['ruby', 'ruby', 'python', 'sql', 'sql server', 'ruby on rails', 'ssis']</t>
  </si>
  <si>
    <t>{'analyst_tools': ['ssis'], 'databases': ['sql server'], 'programming': ['ruby', 'python', 'sql'], 'webframeworks': ['ruby', 'ruby on rails']}</t>
  </si>
  <si>
    <t>Slipstream</t>
  </si>
  <si>
    <t>Geospatial Data Scientist with Security Clearance</t>
  </si>
  <si>
    <t>Fluiconnecto Holdings B.V.</t>
  </si>
  <si>
    <t>['assembly', 'sql', 't-sql', 'sql server', 'azure', 'power bi', 'ssis']</t>
  </si>
  <si>
    <t>{'analyst_tools': ['power bi', 'ssis'], 'cloud': ['azure'], 'databases': ['sql server'], 'programming': ['assembly', 'sql', 't-sql']}</t>
  </si>
  <si>
    <t>['go', 'python', 'aws', 'azure', 'gcp', 'docker', 'kubernetes', 'terraform', 'ansible', 'puppet', 'chef']</t>
  </si>
  <si>
    <t>{'cloud': ['aws', 'azure', 'gcp'], 'other': ['docker', 'kubernetes', 'terraform', 'ansible', 'puppet', 'chef'], 'programming': ['go', 'python']}</t>
  </si>
  <si>
    <t>Michael Page sta cercando Firmware Engineer Lecco</t>
  </si>
  <si>
    <t>['sql', 'java', 'c', 'excel', 'tableau', 'sap']</t>
  </si>
  <si>
    <t>{'analyst_tools': ['excel', 'tableau', 'sap'], 'programming': ['sql', 'java', 'c']}</t>
  </si>
  <si>
    <t>EPA Bioinformaticist/Data Scientist Fellowship</t>
  </si>
  <si>
    <t>via Chegg Internships</t>
  </si>
  <si>
    <t>['r', 'python', 'nosql', 'mysql', 'excel', 'powerpoint', 'word', 'outlook']</t>
  </si>
  <si>
    <t>{'analyst_tools': ['excel', 'powerpoint', 'word', 'outlook'], 'databases': ['mysql'], 'programming': ['r', 'python', 'nosql']}</t>
  </si>
  <si>
    <t>DataSkate</t>
  </si>
  <si>
    <t>['python', 'sql', 'powershell', 'bash', 'azure', 'databricks', 'pandas', 'github', 'webex']</t>
  </si>
  <si>
    <t>{'cloud': ['azure', 'databricks'], 'libraries': ['pandas'], 'other': ['github'], 'programming': ['python', 'sql', 'powershell', 'bash'], 'sync': ['webex']}</t>
  </si>
  <si>
    <t>['python', 'java', 'r', 'mongodb', 'mongodb', 'cassandra', 'aws', 'azure', 'keras', 'mxnet', 'pytorch', 'tensorflow', 'hadoop', 'spark', 'tableau', 'splunk', 'docker']</t>
  </si>
  <si>
    <t>{'analyst_tools': ['tableau', 'splunk'], 'cloud': ['aws', 'azure'], 'databases': ['mongodb', 'cassandra'], 'libraries': ['keras', 'mxnet', 'pytorch', 'tensorflow', 'hadoop', 'spark'], 'other': ['docker'], 'programming': ['python', 'java', 'r', 'mongodb']}</t>
  </si>
  <si>
    <t>Eirgrid</t>
  </si>
  <si>
    <t>Data Analyst/Recruiter</t>
  </si>
  <si>
    <t>Senior Software Engineer, SnowFlake</t>
  </si>
  <si>
    <t>Metova</t>
  </si>
  <si>
    <t>Mid Full-Stack Engineer</t>
  </si>
  <si>
    <t>['python', 'mongodb', 'mongodb', 'aws', 'azure', 'react.js', 'express', 'node.js', 'excel', 'docker', 'kubernetes']</t>
  </si>
  <si>
    <t>{'analyst_tools': ['excel'], 'cloud': ['aws', 'azure'], 'databases': ['mongodb'], 'other': ['docker', 'kubernetes'], 'programming': ['python', 'mongodb'], 'webframeworks': ['react.js', 'express', 'node.js']}</t>
  </si>
  <si>
    <t>SORINT</t>
  </si>
  <si>
    <t>['html', 'css', 'javascript', 'angular', 'express']</t>
  </si>
  <si>
    <t>{'programming': ['html', 'css', 'javascript'], 'webframeworks': ['angular', 'express']}</t>
  </si>
  <si>
    <t>Wheelabrator</t>
  </si>
  <si>
    <t>['sql', 'python', 'scala', 'r', 'aws', 'express', 'sap', 'tableau']</t>
  </si>
  <si>
    <t>{'analyst_tools': ['sap', 'tableau'], 'cloud': ['aws'], 'programming': ['sql', 'python', 'scala', 'r'], 'webframeworks': ['express']}</t>
  </si>
  <si>
    <t>['sql', 'windows', 'microstrategy', 'excel', 'word', 'powerpoint', 'outlook']</t>
  </si>
  <si>
    <t>{'analyst_tools': ['microstrategy', 'excel', 'word', 'powerpoint', 'outlook'], 'os': ['windows'], 'programming': ['sql']}</t>
  </si>
  <si>
    <t>['sql', 't-sql', 'python', 'r', 'postgresql', 'power bi', 'tableau', 'qlik', 'dax']</t>
  </si>
  <si>
    <t>{'analyst_tools': ['power bi', 'tableau', 'qlik', 'dax'], 'databases': ['postgresql'], 'programming': ['sql', 't-sql', 'python', 'r']}</t>
  </si>
  <si>
    <t>Business Analyst ALTERYX</t>
  </si>
  <si>
    <t>['powershell', 'sql', 'linux', 'tableau', 'alteryx']</t>
  </si>
  <si>
    <t>{'analyst_tools': ['tableau', 'alteryx'], 'os': ['linux'], 'programming': ['powershell', 'sql']}</t>
  </si>
  <si>
    <t>['sql', 'python', 'scala', 'mysql', 'sql server', 'gcp', 'bigquery', 'oracle', 'airflow', 'pyspark']</t>
  </si>
  <si>
    <t>{'cloud': ['gcp', 'bigquery', 'oracle'], 'databases': ['mysql', 'sql server'], 'libraries': ['airflow', 'pyspark'], 'programming': ['sql', 'python', 'scala']}</t>
  </si>
  <si>
    <t>SAP Sr. Marketing Data Analyst</t>
  </si>
  <si>
    <t>SAP, SE</t>
  </si>
  <si>
    <t>Quanteon Solutions</t>
  </si>
  <si>
    <t>Remote Data Analyst (TW)</t>
  </si>
  <si>
    <t>Nantou, Nantou City, Nantou County, Taiwan   (+3 others)</t>
  </si>
  <si>
    <t>['sql', 'java', 'bash', 'aws', 'redshift', 'oracle', 'hadoop', 'kafka', 'spark', 'linux', 'power bi', 'git', 'ansible', 'jira']</t>
  </si>
  <si>
    <t>{'analyst_tools': ['power bi'], 'async': ['jira'], 'cloud': ['aws', 'redshift', 'oracle'], 'libraries': ['hadoop', 'kafka', 'spark'], 'os': ['linux'], 'other': ['git', 'ansible'], 'programming': ['sql', 'java', 'bash']}</t>
  </si>
  <si>
    <t>['python', 'postgresql', 'elasticsearch', 'hugging face', 'fastapi', 'docker', 'git', 'kubernetes']</t>
  </si>
  <si>
    <t>{'databases': ['postgresql', 'elasticsearch'], 'libraries': ['hugging face'], 'other': ['docker', 'git', 'kubernetes'], 'programming': ['python'], 'webframeworks': ['fastapi']}</t>
  </si>
  <si>
    <t>Snowflake Architect/Lead Data Engineer</t>
  </si>
  <si>
    <t>['go', 'snowflake', 'tableau']</t>
  </si>
  <si>
    <t>{'analyst_tools': ['tableau'], 'cloud': ['snowflake'], 'programming': ['go']}</t>
  </si>
  <si>
    <t>Senior Cloud Integration Engineer 80% bis 100%</t>
  </si>
  <si>
    <t>['java', 'python', 'azure', 'aws', 'ansible', 'puppet']</t>
  </si>
  <si>
    <t>{'cloud': ['azure', 'aws'], 'other': ['ansible', 'puppet'], 'programming': ['java', 'python']}</t>
  </si>
  <si>
    <t>Python/ SQL Data Engineer</t>
  </si>
  <si>
    <t>Change Your Monday Ltd.</t>
  </si>
  <si>
    <t>['python', 'sql', 'postgresql', 'mariadb', 'airflow', 'fastapi', 'macos', 'linux', 'docker']</t>
  </si>
  <si>
    <t>{'databases': ['postgresql', 'mariadb'], 'libraries': ['airflow'], 'os': ['macos', 'linux'], 'other': ['docker'], 'programming': ['python', 'sql'], 'webframeworks': ['fastapi']}</t>
  </si>
  <si>
    <t>Sr. Clinical Data Analyst - Institute for Human Caring - Full-time...</t>
  </si>
  <si>
    <t>Data Analyst - Hr-marketing (m/w/d)</t>
  </si>
  <si>
    <t>Tappenbeck, Germany</t>
  </si>
  <si>
    <t>DATA SCIENTIST - LATAM</t>
  </si>
  <si>
    <t>['python', 'r', 'sql', 'power bi', 'excel', 'alteryx']</t>
  </si>
  <si>
    <t>{'analyst_tools': ['power bi', 'excel', 'alteryx'], 'programming': ['python', 'r', 'sql']}</t>
  </si>
  <si>
    <t>['python', 'sql', 'r', 'julia', 'nosql', 'mongodb', 'mongodb', 'elasticsearch', 'pandas', 'numpy', 'plotly', 'matplotlib', 'tensorflow', 'pytorch', 'github']</t>
  </si>
  <si>
    <t>{'databases': ['mongodb', 'elasticsearch'], 'libraries': ['pandas', 'numpy', 'plotly', 'matplotlib', 'tensorflow', 'pytorch'], 'other': ['github'], 'programming': ['python', 'sql', 'r', 'julia', 'nosql', 'mongodb']}</t>
  </si>
  <si>
    <t>Data Scientist (No C2C)</t>
  </si>
  <si>
    <t>Data Engineer, Логистика, Отдел инфраструктуры и качества данных</t>
  </si>
  <si>
    <t>['python', 'sql', 'spark', 'pandas', 'airflow', 'kafka']</t>
  </si>
  <si>
    <t>{'libraries': ['spark', 'pandas', 'airflow', 'kafka'], 'programming': ['python', 'sql']}</t>
  </si>
  <si>
    <t>Jr. Data Scientist - Now Hiring</t>
  </si>
  <si>
    <t>Tesla Automation GmbH</t>
  </si>
  <si>
    <t>['vba', 'c#', 'java', 'powershell', 'sql', 'tableau', 'excel']</t>
  </si>
  <si>
    <t>{'analyst_tools': ['tableau', 'excel'], 'programming': ['vba', 'c#', 'java', 'powershell', 'sql']}</t>
  </si>
  <si>
    <t>Jawatan Kosong Data Scientist</t>
  </si>
  <si>
    <t>via Jawatan Kini - Jawatankini.com</t>
  </si>
  <si>
    <t>KEWMANN SDN. BHD.</t>
  </si>
  <si>
    <t>Data Engineer Audio Anomaly Detection</t>
  </si>
  <si>
    <t>['sql', 'python', 'scala', 'java', 'nosql', 'shell', 'mysql', 'aws', 'databricks', 'redshift', 'snowflake', 'spark', 'airflow']</t>
  </si>
  <si>
    <t>{'cloud': ['aws', 'databricks', 'redshift', 'snowflake'], 'databases': ['mysql'], 'libraries': ['spark', 'airflow'], 'programming': ['sql', 'python', 'scala', 'java', 'nosql', 'shell']}</t>
  </si>
  <si>
    <t>Sr. Data Analytics and Reporting</t>
  </si>
  <si>
    <t>Wonder Meats, Inc</t>
  </si>
  <si>
    <t>Anord Mardix</t>
  </si>
  <si>
    <t>Senior Data Analyst -Remote</t>
  </si>
  <si>
    <t>Sr. Auto Data Scientist, Pricing R&amp;D</t>
  </si>
  <si>
    <t>Coast</t>
  </si>
  <si>
    <t>['python', 'numpy', 'pandas', 'excel']</t>
  </si>
  <si>
    <t>{'analyst_tools': ['excel'], 'libraries': ['numpy', 'pandas'], 'programming': ['python']}</t>
  </si>
  <si>
    <t>['python', 'javascript', 'sql', 'r', 'snowflake', 'aws', 'jupyter', 'hadoop', 'spark', 'linux', 'looker']</t>
  </si>
  <si>
    <t>{'analyst_tools': ['looker'], 'cloud': ['snowflake', 'aws'], 'libraries': ['jupyter', 'hadoop', 'spark'], 'os': ['linux'], 'programming': ['python', 'javascript', 'sql', 'r']}</t>
  </si>
  <si>
    <t>Staff Data Engineer (8624)</t>
  </si>
  <si>
    <t>['sql', 'powershell', 'azure', 'databricks', 'spark', 'pyspark']</t>
  </si>
  <si>
    <t>{'cloud': ['azure', 'databricks'], 'libraries': ['spark', 'pyspark'], 'programming': ['sql', 'powershell']}</t>
  </si>
  <si>
    <t>Business Analytics Lead Analyst</t>
  </si>
  <si>
    <t>Senior Data Analyst – Sales Operations</t>
  </si>
  <si>
    <t>['sql', 'snowflake', 'oracle', 'aws', 'sap']</t>
  </si>
  <si>
    <t>{'analyst_tools': ['sap'], 'cloud': ['snowflake', 'oracle', 'aws'], 'programming': ['sql']}</t>
  </si>
  <si>
    <t>Graduate Data Analyst {Legal Firm</t>
  </si>
  <si>
    <t>Cadder, Glasgow, UK</t>
  </si>
  <si>
    <t>CDI - Data Analyst Afrique &amp; Asie (F/H)</t>
  </si>
  <si>
    <t>['sql', 'python', 'scala', 'azure', 'spark', 'kafka', 'linux']</t>
  </si>
  <si>
    <t>{'cloud': ['azure'], 'libraries': ['spark', 'kafka'], 'os': ['linux'], 'programming': ['sql', 'python', 'scala']}</t>
  </si>
  <si>
    <t>['redis', 'dynamodb', 'cassandra', 'aurora', 'redshift', 'aws', 'terraform', 'puppet']</t>
  </si>
  <si>
    <t>{'cloud': ['aurora', 'redshift', 'aws'], 'databases': ['redis', 'dynamodb', 'cassandra'], 'other': ['terraform', 'puppet']}</t>
  </si>
  <si>
    <t>Foundry Commercial</t>
  </si>
  <si>
    <t>Risk Analyst Junior</t>
  </si>
  <si>
    <t>['python', 'pytorch', 'scikit-learn', 'numpy', 'pandas', 'jupyter', 'matplotlib']</t>
  </si>
  <si>
    <t>{'libraries': ['pytorch', 'scikit-learn', 'numpy', 'pandas', 'jupyter', 'matplotlib'], 'programming': ['python']}</t>
  </si>
  <si>
    <t>Senior Data Engineer at BurdaForward Italia</t>
  </si>
  <si>
    <t>Fitch Group Inc P</t>
  </si>
  <si>
    <t>['sql', 'qlik', 'alteryx', 'power bi', 'tableau']</t>
  </si>
  <si>
    <t>{'analyst_tools': ['qlik', 'alteryx', 'power bi', 'tableau'], 'programming': ['sql']}</t>
  </si>
  <si>
    <t>Machine Learning Engineer - USA</t>
  </si>
  <si>
    <t>Data Reporting Analyst - Ref: YC</t>
  </si>
  <si>
    <t>Senior Business Analyst [T500-9535]</t>
  </si>
  <si>
    <t>['sql', 'sql server', 'snowflake', 'powerpoint', 'qlik', 'tableau', 'power bi', 'excel', 'dax', 'sharepoint']</t>
  </si>
  <si>
    <t>{'analyst_tools': ['powerpoint', 'qlik', 'tableau', 'power bi', 'excel', 'dax', 'sharepoint'], 'cloud': ['snowflake'], 'databases': ['sql server'], 'programming': ['sql']}</t>
  </si>
  <si>
    <t>Data Analyst Internal</t>
  </si>
  <si>
    <t>Azure Data Developer/ Engineer</t>
  </si>
  <si>
    <t>['sql', 'powershell', 'python', 'azure', 'databricks', 'snowflake', 'spark', 'ssis', 'word', 'excel', 'powerpoint', 'sharepoint']</t>
  </si>
  <si>
    <t>{'analyst_tools': ['ssis', 'word', 'excel', 'powerpoint', 'sharepoint'], 'cloud': ['azure', 'databricks', 'snowflake'], 'libraries': ['spark'], 'programming': ['sql', 'powershell', 'python']}</t>
  </si>
  <si>
    <t>Millbank Group</t>
  </si>
  <si>
    <t>Fu Hao Manufacturing (m) Sdn Bhd</t>
  </si>
  <si>
    <t>Kraton Corporation</t>
  </si>
  <si>
    <t>['javascript', 'java', 'python', 'sql', 'cassandra', 'aws', 'azure', 'hadoop', 'spark', 'windows']</t>
  </si>
  <si>
    <t>{'cloud': ['aws', 'azure'], 'databases': ['cassandra'], 'libraries': ['hadoop', 'spark'], 'os': ['windows'], 'programming': ['javascript', 'java', 'python', 'sql']}</t>
  </si>
  <si>
    <t>tdkelectro</t>
  </si>
  <si>
    <t>['go', 'python', 'java', 'neo4j']</t>
  </si>
  <si>
    <t>{'databases': ['neo4j'], 'programming': ['go', 'python', 'java']}</t>
  </si>
  <si>
    <t>['sql', 'ssis', 'flow', 'jira', 'confluence']</t>
  </si>
  <si>
    <t>{'analyst_tools': ['ssis'], 'async': ['jira', 'confluence'], 'other': ['flow'], 'programming': ['sql']}</t>
  </si>
  <si>
    <t>Head of Statistics</t>
  </si>
  <si>
    <t>Stagiaire DATA</t>
  </si>
  <si>
    <t>Conservatoire d'espaces naturels de Savoie</t>
  </si>
  <si>
    <t>['sql', 'nosql', 'aws', 'snowflake', 'oracle', 'excel', 'jira']</t>
  </si>
  <si>
    <t>{'analyst_tools': ['excel'], 'async': ['jira'], 'cloud': ['aws', 'snowflake', 'oracle'], 'programming': ['sql', 'nosql']}</t>
  </si>
  <si>
    <t>Sr. Data Scientist, Healthcare Delivery Innovation</t>
  </si>
  <si>
    <t>Business Analyst, Statistics and Demographics Section, Global Data...</t>
  </si>
  <si>
    <t>FN Byen</t>
  </si>
  <si>
    <t>Lynx B.V. Germany Branch</t>
  </si>
  <si>
    <t>Customer Support Representative / Data Analyst</t>
  </si>
  <si>
    <t>Sintan</t>
  </si>
  <si>
    <t>['windows', 'outlook', 'spreadsheet', 'excel', 'zoom']</t>
  </si>
  <si>
    <t>{'analyst_tools': ['outlook', 'spreadsheet', 'excel'], 'os': ['windows'], 'sync': ['zoom']}</t>
  </si>
  <si>
    <t>Oportunidad Profesional: DATA ANALYST - Multinacional Sanitaria ...</t>
  </si>
  <si>
    <t>Business Intelligence Architect - $66 CTC - REMOTE</t>
  </si>
  <si>
    <t>['python', 'java', 'scala', 'sql', 'nosql', 'snowflake', 'azure', 'aws', 'spark', 'airflow', 'git', 'jenkins']</t>
  </si>
  <si>
    <t>{'cloud': ['snowflake', 'azure', 'aws'], 'libraries': ['spark', 'airflow'], 'other': ['git', 'jenkins'], 'programming': ['python', 'java', 'scala', 'sql', 'nosql']}</t>
  </si>
  <si>
    <t>MS SQL Administrátor</t>
  </si>
  <si>
    <t>Looking for experienced Data Scientist that specializes in Python</t>
  </si>
  <si>
    <t>Financial Data Analyst II - Customer Engagement</t>
  </si>
  <si>
    <t>['sql', 'sas', 'sas', 'vba', 'sql server', 'oracle', 'excel', 'word', 'powerpoint']</t>
  </si>
  <si>
    <t>{'analyst_tools': ['sas', 'excel', 'word', 'powerpoint'], 'cloud': ['oracle'], 'databases': ['sql server'], 'programming': ['sql', 'sas', 'vba']}</t>
  </si>
  <si>
    <t>['python', 'sql', 'nosql', 'docker', 'github']</t>
  </si>
  <si>
    <t>{'other': ['docker', 'github'], 'programming': ['python', 'sql', 'nosql']}</t>
  </si>
  <si>
    <t>Head of Data H/F</t>
  </si>
  <si>
    <t>['python', 'postgresql', 'pandas', 'airflow', 'visio', 'gitlab', 'kubernetes']</t>
  </si>
  <si>
    <t>{'analyst_tools': ['visio'], 'databases': ['postgresql'], 'libraries': ['pandas', 'airflow'], 'other': ['gitlab', 'kubernetes'], 'programming': ['python']}</t>
  </si>
  <si>
    <t>Data Analyst Community Impact</t>
  </si>
  <si>
    <t>HR Data Operations Analyst</t>
  </si>
  <si>
    <t>Ssr Data Analyst Cobranzas</t>
  </si>
  <si>
    <t>['sql', 'bigquery', 'power bi', 'looker', 'flow']</t>
  </si>
  <si>
    <t>{'analyst_tools': ['power bi', 'looker'], 'cloud': ['bigquery'], 'other': ['flow'], 'programming': ['sql']}</t>
  </si>
  <si>
    <t>Data Engineer - ETL/</t>
  </si>
  <si>
    <t>Alternance - Data Analyst – Power Bi - F/H</t>
  </si>
  <si>
    <t>RGBSI A&amp;D</t>
  </si>
  <si>
    <t>['sql', 'shell', 'python', 'java', 'aws', 'azure', 'hadoop', 'ssrs', 'qlik']</t>
  </si>
  <si>
    <t>{'analyst_tools': ['ssrs', 'qlik'], 'cloud': ['aws', 'azure'], 'libraries': ['hadoop'], 'programming': ['sql', 'shell', 'python', 'java']}</t>
  </si>
  <si>
    <t>Data ScientistAnalyst</t>
  </si>
  <si>
    <t>Network Engineer | Data Center</t>
  </si>
  <si>
    <t>['python', 'r', 'aws', 'azure', 'matplotlib', 'seaborn', 'scikit-learn', 'tensorflow', 'pytorch', 'hadoop', 'spark', 'tableau', 'power bi']</t>
  </si>
  <si>
    <t>{'analyst_tools': ['tableau', 'power bi'], 'cloud': ['aws', 'azure'], 'libraries': ['matplotlib', 'seaborn', 'scikit-learn', 'tensorflow', 'pytorch', 'hadoop', 'spark'], 'programming': ['python', 'r']}</t>
  </si>
  <si>
    <t>Business Data Analyst/ Analytics Translator</t>
  </si>
  <si>
    <t>Data Admin/Data Engineer</t>
  </si>
  <si>
    <t>Cornucopia ITR</t>
  </si>
  <si>
    <t>Data Analyst/ Oracle DBA</t>
  </si>
  <si>
    <t>Alternance - Data Engineer Application clients (Lattes) F/H</t>
  </si>
  <si>
    <t>['sql', 'mysql', 'vue', 'windows', 'power bi', 'qlik', 'chef']</t>
  </si>
  <si>
    <t>{'analyst_tools': ['power bi', 'qlik'], 'databases': ['mysql'], 'os': ['windows'], 'other': ['chef'], 'programming': ['sql'], 'webframeworks': ['vue']}</t>
  </si>
  <si>
    <t>FieldBox</t>
  </si>
  <si>
    <t>['python', 'sql', 'unix', 'linux', 'git', 'terminal']</t>
  </si>
  <si>
    <t>{'os': ['unix', 'linux'], 'other': ['git', 'terminal'], 'programming': ['python', 'sql']}</t>
  </si>
  <si>
    <t>MSBI Azure Senior Data Consultant</t>
  </si>
  <si>
    <t>Scottish Further and Higher Education Funding Council</t>
  </si>
  <si>
    <t>Circus</t>
  </si>
  <si>
    <t>['python', 'r', 'snowflake', 'chef']</t>
  </si>
  <si>
    <t>{'cloud': ['snowflake'], 'other': ['chef'], 'programming': ['python', 'r']}</t>
  </si>
  <si>
    <t>Big Data Analyst – AWS Cloud , Informatica &amp; Talend ETL</t>
  </si>
  <si>
    <t>ADPMN IT SOLUTIONS</t>
  </si>
  <si>
    <t>Senior Bioinformatics Scientist - Algorithm Development #2834</t>
  </si>
  <si>
    <t>['r', 'python', 'go', 'java', 'c++']</t>
  </si>
  <si>
    <t>{'programming': ['r', 'python', 'go', 'java', 'c++']}</t>
  </si>
  <si>
    <t>PAXAFE</t>
  </si>
  <si>
    <t>Data Engineer med interesse for Data Science?</t>
  </si>
  <si>
    <t>Life Cycle Management Data Analyst</t>
  </si>
  <si>
    <t>Trace3</t>
  </si>
  <si>
    <t>Data Scientist 3 (Greater NYC Area, NY or Remote)</t>
  </si>
  <si>
    <t>['sql', 'go', 'db2', 'sql server', 'snowflake', 'power bi']</t>
  </si>
  <si>
    <t>{'analyst_tools': ['power bi'], 'cloud': ['snowflake'], 'databases': ['db2', 'sql server'], 'programming': ['sql', 'go']}</t>
  </si>
  <si>
    <t>Data Scientist - C3</t>
  </si>
  <si>
    <t>['java', 'javascript', 'python', 'scala', 'cassandra', 'spark', 'kafka']</t>
  </si>
  <si>
    <t>{'databases': ['cassandra'], 'libraries': ['spark', 'kafka'], 'programming': ['java', 'javascript', 'python', 'scala']}</t>
  </si>
  <si>
    <t>Data analyst cdd h/f</t>
  </si>
  <si>
    <t>Software Development Engineer, Data Engineering - Remote</t>
  </si>
  <si>
    <t>['c#', 'c++', 'rust', 'golang', 'linux']</t>
  </si>
  <si>
    <t>{'os': ['linux'], 'programming': ['c#', 'c++', 'rust', 'golang']}</t>
  </si>
  <si>
    <t>Project Lead Engineer to Grid Automation</t>
  </si>
  <si>
    <t>Tuxera Inc</t>
  </si>
  <si>
    <t>['aws', 'azure', 'gcp', 'linux', 'kubernetes', 'docker']</t>
  </si>
  <si>
    <t>{'cloud': ['aws', 'azure', 'gcp'], 'os': ['linux'], 'other': ['kubernetes', 'docker']}</t>
  </si>
  <si>
    <t>BaanBereik</t>
  </si>
  <si>
    <t>Promotor A De Estrategia En Big Data E Ia Y</t>
  </si>
  <si>
    <t>ITI</t>
  </si>
  <si>
    <t>['oracle', 'tableau', 'sap', 'power bi', 'excel']</t>
  </si>
  <si>
    <t>{'analyst_tools': ['tableau', 'sap', 'power bi', 'excel'], 'cloud': ['oracle']}</t>
  </si>
  <si>
    <t>CMBlu Energy AG</t>
  </si>
  <si>
    <t>LCL S.A.</t>
  </si>
  <si>
    <t>['python', 'sas', 'sas', 'sql', 'power bi', 'excel', 'powerpoint', 'chef']</t>
  </si>
  <si>
    <t>{'analyst_tools': ['sas', 'power bi', 'excel', 'powerpoint'], 'other': ['chef'], 'programming': ['python', 'sas', 'sql']}</t>
  </si>
  <si>
    <t>Canadian Alliance Terminals Inc.</t>
  </si>
  <si>
    <t>['sql', 'excel', 'power bi', 'tableau', 'word', 'powerpoint']</t>
  </si>
  <si>
    <t>{'analyst_tools': ['excel', 'power bi', 'tableau', 'word', 'powerpoint'], 'programming': ['sql']}</t>
  </si>
  <si>
    <t>PT. Utomodeck Metal WOrks</t>
  </si>
  <si>
    <t>Customer Relationship Centre Analyst</t>
  </si>
  <si>
    <t>TWDB - 23-52 - Agricultural Water Data Specialist (Data Analyst II)</t>
  </si>
  <si>
    <t>['python', 'word', 'excel', 'spreadsheet']</t>
  </si>
  <si>
    <t>{'analyst_tools': ['word', 'excel', 'spreadsheet'], 'programming': ['python']}</t>
  </si>
  <si>
    <t>Data Analyst - Continuous Improvement - Full-time / Part-time</t>
  </si>
  <si>
    <t>['python', 'scala', 'haskell', 'azure', 'aws', 'gcp', 'kafka', 'spark']</t>
  </si>
  <si>
    <t>{'cloud': ['azure', 'aws', 'gcp'], 'libraries': ['kafka', 'spark'], 'programming': ['python', 'scala', 'haskell']}</t>
  </si>
  <si>
    <t>['python', 'scala', 'gcp', 'databricks', 'tableau', 'power bi']</t>
  </si>
  <si>
    <t>{'analyst_tools': ['tableau', 'power bi'], 'cloud': ['gcp', 'databricks'], 'programming': ['python', 'scala']}</t>
  </si>
  <si>
    <t>Data Scientist / Database Programmer</t>
  </si>
  <si>
    <t>LRE Water</t>
  </si>
  <si>
    <t>['sql', 'html', 'javascript', 'bash', 'r', 'python', 'php', 'postgresql', 'react', 'linux', 'ubuntu', 'github']</t>
  </si>
  <si>
    <t>{'databases': ['postgresql'], 'libraries': ['react'], 'os': ['linux', 'ubuntu'], 'other': ['github'], 'programming': ['sql', 'html', 'javascript', 'bash', 'r', 'python', 'php']}</t>
  </si>
  <si>
    <t>Data Pipeline Engineer – Vision System Calibration in Autonomous...</t>
  </si>
  <si>
    <t>['c++', 'python', 'opencv', 'linux', 'docker', 'git', 'jenkins']</t>
  </si>
  <si>
    <t>{'libraries': ['opencv'], 'os': ['linux'], 'other': ['docker', 'git', 'jenkins'], 'programming': ['c++', 'python']}</t>
  </si>
  <si>
    <t>ICT Data Scientist. Job in Zürich German Careers</t>
  </si>
  <si>
    <t>ZaloPay, Data Scientist</t>
  </si>
  <si>
    <t>LotAI</t>
  </si>
  <si>
    <t>VBA</t>
  </si>
  <si>
    <t>['vba', 'sql', 'sql server']</t>
  </si>
  <si>
    <t>{'databases': ['sql server'], 'programming': ['vba', 'sql']}</t>
  </si>
  <si>
    <t>Consultant(e) datascientist confirmé(e)</t>
  </si>
  <si>
    <t>['nosql', 'cassandra', 'mysql', 'gcp', 'kafka', 'spring', 'docker', 'kubernetes', 'flow']</t>
  </si>
  <si>
    <t>{'cloud': ['gcp'], 'databases': ['cassandra', 'mysql'], 'libraries': ['kafka', 'spring'], 'other': ['docker', 'kubernetes', 'flow'], 'programming': ['nosql']}</t>
  </si>
  <si>
    <t>Need Sr. Data Engineer (Direct Client)</t>
  </si>
  <si>
    <t>['python', 'sql', 'nosql', 'scala', 'azure', 'spark', 'hadoop', 'pyspark', 'asp.net', 'angular', 'express', 'windows', 'splunk', 'excel', 'docker', 'kubernetes']</t>
  </si>
  <si>
    <t>{'analyst_tools': ['splunk', 'excel'], 'cloud': ['azure'], 'libraries': ['spark', 'hadoop', 'pyspark'], 'os': ['windows'], 'other': ['docker', 'kubernetes'], 'programming': ['python', 'sql', 'nosql', 'scala'], 'webframeworks': ['asp.net', 'angular', 'express']}</t>
  </si>
  <si>
    <t>Senior Data Scientist - VP/Tampa, FL (hybrid)</t>
  </si>
  <si>
    <t>['python', 'azure', 'databricks', 'redshift', 'snowflake', 'spark', 'airflow', 'docker', 'kubernetes']</t>
  </si>
  <si>
    <t>{'cloud': ['azure', 'databricks', 'redshift', 'snowflake'], 'libraries': ['spark', 'airflow'], 'other': ['docker', 'kubernetes'], 'programming': ['python']}</t>
  </si>
  <si>
    <t>Data Scientist in Predictive Computational Chemistry and Machine...</t>
  </si>
  <si>
    <t>Data Scientist Engineer.</t>
  </si>
  <si>
    <t>Junior Data Engineer IARD (H/F) en alternance</t>
  </si>
  <si>
    <t>Supply Chain Data Entry Analyst</t>
  </si>
  <si>
    <t>['sql', 'go', 'sql server', 'azure', 'ssis', 'tableau']</t>
  </si>
  <si>
    <t>{'analyst_tools': ['ssis', 'tableau'], 'cloud': ['azure'], 'databases': ['sql server'], 'programming': ['sql', 'go']}</t>
  </si>
  <si>
    <t>Lead Data Engineer- Cincinnati, OH- Hybrid role</t>
  </si>
  <si>
    <t>JPI</t>
  </si>
  <si>
    <t>['python', 'scala', 'r', 'c++', 'java', 'tensorflow', 'pytorch', 'spark', 'kafka', 'hadoop']</t>
  </si>
  <si>
    <t>{'libraries': ['tensorflow', 'pytorch', 'spark', 'kafka', 'hadoop'], 'programming': ['python', 'scala', 'r', 'c++', 'java']}</t>
  </si>
  <si>
    <t>Junior Data-analyst (Onderwijs)</t>
  </si>
  <si>
    <t>NIDAP</t>
  </si>
  <si>
    <t>['javascript', 'sql', 'sas', 'sas', 'nosql', 'mongodb', 'mongodb', 'sql server', 'postgresql', 'oracle', 'snowflake', 'spark', 'hadoop', 'ssis', 'sap', 'cognos', 'tableau']</t>
  </si>
  <si>
    <t>{'analyst_tools': ['sas', 'ssis', 'sap', 'cognos', 'tableau'], 'cloud': ['oracle', 'snowflake'], 'databases': ['mongodb', 'sql server', 'postgresql'], 'libraries': ['spark', 'hadoop'], 'programming': ['javascript', 'sql', 'sas', 'nosql', 'mongodb']}</t>
  </si>
  <si>
    <t>Stage : Data Analyst F/H - Stage</t>
  </si>
  <si>
    <t>Data Engineer at Co-operative Bank of Kenya</t>
  </si>
  <si>
    <t>Co-operative Bank of Kenya</t>
  </si>
  <si>
    <t>['python', 'sql', 'spark', 'pyspark', 'tableau']</t>
  </si>
  <si>
    <t>{'analyst_tools': ['tableau'], 'libraries': ['spark', 'pyspark'], 'programming': ['python', 'sql']}</t>
  </si>
  <si>
    <t>Business Analyst - Data Warehousing</t>
  </si>
  <si>
    <t>CRM Analytics Engineer (Salesforce + Tableau CRM Developer)</t>
  </si>
  <si>
    <t>Heliosz.AI</t>
  </si>
  <si>
    <t>35h-Woche: (Senior) Data Engineer (m/w/d)</t>
  </si>
  <si>
    <t>['bash', 'linux', 'docker', 'kubernetes']</t>
  </si>
  <si>
    <t>{'os': ['linux'], 'other': ['docker', 'kubernetes'], 'programming': ['bash']}</t>
  </si>
  <si>
    <t>['python', 'sql', 'aws', 'spark', 'linux']</t>
  </si>
  <si>
    <t>{'cloud': ['aws'], 'libraries': ['spark'], 'os': ['linux'], 'programming': ['python', 'sql']}</t>
  </si>
  <si>
    <t>Traineeship in Data Analytics</t>
  </si>
  <si>
    <t>Le Comité international de la Croix-Rouge (CICR)</t>
  </si>
  <si>
    <t>Manatí, Puerto Rico</t>
  </si>
  <si>
    <t>STAGIAIRE EN DATA SCIENCE H/F</t>
  </si>
  <si>
    <t>['sql', 'snowflake', 'azure', 'gcp', 'terraform', 'kubernetes']</t>
  </si>
  <si>
    <t>{'cloud': ['snowflake', 'azure', 'gcp'], 'other': ['terraform', 'kubernetes'], 'programming': ['sql']}</t>
  </si>
  <si>
    <t>ML Data Scientist Intern</t>
  </si>
  <si>
    <t>Data Scientist / Machine Learning Specialist (Hybrid)</t>
  </si>
  <si>
    <t>['python', 'shell', 'java', 'keras', 'spark', 'tensorflow', 'linux', 'unix']</t>
  </si>
  <si>
    <t>{'libraries': ['keras', 'spark', 'tensorflow'], 'os': ['linux', 'unix'], 'programming': ['python', 'shell', 'java']}</t>
  </si>
  <si>
    <t>Softsensor.AI - Senior Data Analyst (5-7 yrs)</t>
  </si>
  <si>
    <t>Principal Statistical Programmer/Data Science Systems</t>
  </si>
  <si>
    <t>['sas', 'sas', 'java', 'r', 'linux', 'windows']</t>
  </si>
  <si>
    <t>{'analyst_tools': ['sas'], 'os': ['linux', 'windows'], 'programming': ['sas', 'java', 'r']}</t>
  </si>
  <si>
    <t>Market Data- Analyst</t>
  </si>
  <si>
    <t>['c', 'c++', 'objective-c', 'lua', 'python', 'matlab', 'sql', 'unix', 'git']</t>
  </si>
  <si>
    <t>{'os': ['unix'], 'other': ['git'], 'programming': ['c', 'c++', 'objective-c', 'lua', 'python', 'matlab', 'sql']}</t>
  </si>
  <si>
    <t>Director â€“ Data Analytics and Operations</t>
  </si>
  <si>
    <t>via Careers - GlobalData</t>
  </si>
  <si>
    <t>GlobalData UK Limited</t>
  </si>
  <si>
    <t>Data scientists til udvikling og monitorering</t>
  </si>
  <si>
    <t>Data Analytics / Business Intelligence Manager</t>
  </si>
  <si>
    <t>Key Staffing, Inc.</t>
  </si>
  <si>
    <t>Space Systems Intelligence Analyst/Data Analyst - Sr. MTS</t>
  </si>
  <si>
    <t>['vba', 'chef']</t>
  </si>
  <si>
    <t>{'other': ['chef'], 'programming': ['vba']}</t>
  </si>
  <si>
    <t>['python', 'aws', 'scikit-learn', 'git']</t>
  </si>
  <si>
    <t>{'cloud': ['aws'], 'libraries': ['scikit-learn'], 'other': ['git'], 'programming': ['python']}</t>
  </si>
  <si>
    <t>['c++', 'c#', 'java', 'python', 'outlook', 'sharepoint']</t>
  </si>
  <si>
    <t>{'analyst_tools': ['outlook', 'sharepoint'], 'programming': ['c++', 'c#', 'java', 'python']}</t>
  </si>
  <si>
    <t>Software Engineer, SQL, Java</t>
  </si>
  <si>
    <t>ASASAT Advanced Systems</t>
  </si>
  <si>
    <t>['sql', 'python', 'linux', 'ubuntu', 'centos']</t>
  </si>
  <si>
    <t>{'os': ['linux', 'ubuntu', 'centos'], 'programming': ['sql', 'python']}</t>
  </si>
  <si>
    <t>Student Circus</t>
  </si>
  <si>
    <t>['sql', 'perl', 'python', 'nosql', 'aws', 'gcp', 'kubernetes', 'git', 'jenkins']</t>
  </si>
  <si>
    <t>{'cloud': ['aws', 'gcp'], 'other': ['kubernetes', 'git', 'jenkins'], 'programming': ['sql', 'perl', 'python', 'nosql']}</t>
  </si>
  <si>
    <t>Data Engineer/RPA</t>
  </si>
  <si>
    <t>BeachHead</t>
  </si>
  <si>
    <t>['python', 'sql', 'mongodb', 'mongodb', 'sql server', 'bigquery', 'oracle', 'gcp', 'aws', 'azure', 'pyspark', 'airflow', 'hadoop']</t>
  </si>
  <si>
    <t>{'cloud': ['bigquery', 'oracle', 'gcp', 'aws', 'azure'], 'databases': ['mongodb', 'sql server'], 'libraries': ['pyspark', 'airflow', 'hadoop'], 'programming': ['python', 'sql', 'mongodb']}</t>
  </si>
  <si>
    <t>1202WFH-1434 Data Scientist - Senior</t>
  </si>
  <si>
    <t>Digiage</t>
  </si>
  <si>
    <t>['scala', 'aws', 'hadoop', 'spark', 'airflow', 'jenkins']</t>
  </si>
  <si>
    <t>{'cloud': ['aws'], 'libraries': ['hadoop', 'spark', 'airflow'], 'other': ['jenkins'], 'programming': ['scala']}</t>
  </si>
  <si>
    <t>Director of Information Security</t>
  </si>
  <si>
    <t>Career Control</t>
  </si>
  <si>
    <t>['python', 'postgresql', 'numpy', 'pandas', 'scikit-learn', 'git']</t>
  </si>
  <si>
    <t>{'databases': ['postgresql'], 'libraries': ['numpy', 'pandas', 'scikit-learn'], 'other': ['git'], 'programming': ['python']}</t>
  </si>
  <si>
    <t>Data Engineer Enterprise Data Assets</t>
  </si>
  <si>
    <t>Data Scientist - Star 1468 Position 236745a</t>
  </si>
  <si>
    <t>P&amp;C Data and Reporting Analyst</t>
  </si>
  <si>
    <t>Range Analyst</t>
  </si>
  <si>
    <t>Officeworks Ltd</t>
  </si>
  <si>
    <t>Evaxion Biotech A/S</t>
  </si>
  <si>
    <t>['python', 'tensorflow', 'pytorch', 'pandas', 'numpy', 'git', 'docker']</t>
  </si>
  <si>
    <t>{'libraries': ['tensorflow', 'pytorch', 'pandas', 'numpy'], 'other': ['git', 'docker'], 'programming': ['python']}</t>
  </si>
  <si>
    <t>['sql', 'shell', 'databricks', 'azure', 'pyspark', 'airflow', 'power bi', 'github', 'unity']</t>
  </si>
  <si>
    <t>{'analyst_tools': ['power bi'], 'cloud': ['databricks', 'azure'], 'libraries': ['pyspark', 'airflow'], 'other': ['github', 'unity'], 'programming': ['sql', 'shell']}</t>
  </si>
  <si>
    <t>Data Scientist II (FA3)</t>
  </si>
  <si>
    <t>Développeur Full Stack Python spécialisé en Machine Learning</t>
  </si>
  <si>
    <t>['python', 'html', 'css', 'javascript', 'mongodb', 'mongodb', 'postgresql', 'django', 'flask', 'angular']</t>
  </si>
  <si>
    <t>{'databases': ['mongodb', 'postgresql'], 'programming': ['python', 'html', 'css', 'javascript', 'mongodb'], 'webframeworks': ['django', 'flask', 'angular']}</t>
  </si>
  <si>
    <t>Aws Data engineer</t>
  </si>
  <si>
    <t>1) Azure Analytics &amp; Integration Engineer 2) Azure DevOps ...</t>
  </si>
  <si>
    <t>Khoj Information Technology, Inc.</t>
  </si>
  <si>
    <t>['python', 'azure', 'databricks', 'aws', 'gcp', 'terraform', 'docker', 'kubernetes', 'git', 'jenkins', 'gitlab', 'ansible']</t>
  </si>
  <si>
    <t>{'cloud': ['azure', 'databricks', 'aws', 'gcp'], 'other': ['terraform', 'docker', 'kubernetes', 'git', 'jenkins', 'gitlab', 'ansible'], 'programming': ['python']}</t>
  </si>
  <si>
    <t>['sql', 'python', 'r', 'redshift', 'excel', 'power bi', 'tableau', 'dax']</t>
  </si>
  <si>
    <t>{'analyst_tools': ['excel', 'power bi', 'tableau', 'dax'], 'cloud': ['redshift'], 'programming': ['sql', 'python', 'r']}</t>
  </si>
  <si>
    <t>Lead Data Scientist GSC's</t>
  </si>
  <si>
    <t>Lead Product Data Analyst</t>
  </si>
  <si>
    <t>Data Analyst (Only W2)</t>
  </si>
  <si>
    <t>(Hybrid) Senior Data Scientist, Credit Risk Modeling - San Antonio...</t>
  </si>
  <si>
    <t>KCI Technologies, Inc.</t>
  </si>
  <si>
    <t>Impression Recruitment</t>
  </si>
  <si>
    <t>Data Analyst - Risk Adjustment</t>
  </si>
  <si>
    <t>Unanimous Capital</t>
  </si>
  <si>
    <t>['python', 'r', 'sql', 'azure', 'databricks', 'spark', 'keras', 'tensorflow', 'pytorch', 'pandas', 'numpy', 'plotly']</t>
  </si>
  <si>
    <t>{'cloud': ['azure', 'databricks'], 'libraries': ['spark', 'keras', 'tensorflow', 'pytorch', 'pandas', 'numpy', 'plotly'], 'programming': ['python', 'r', 'sql']}</t>
  </si>
  <si>
    <t>Operations Research Analyst and Data Scientist - Full-time / Part-time</t>
  </si>
  <si>
    <t>Jane.app</t>
  </si>
  <si>
    <t>['sql', 'python', 'r', 'looker', 'word', 'excel']</t>
  </si>
  <si>
    <t>{'analyst_tools': ['looker', 'word', 'excel'], 'programming': ['sql', 'python', 'r']}</t>
  </si>
  <si>
    <t>['shell', 'sql', 'c++', 'java', 'python', 'unix', 'linux']</t>
  </si>
  <si>
    <t>{'os': ['unix', 'linux'], 'programming': ['shell', 'sql', 'c++', 'java', 'python']}</t>
  </si>
  <si>
    <t>Business Systems and Data Analyst</t>
  </si>
  <si>
    <t>Berner Food &amp; Beverage</t>
  </si>
  <si>
    <t>ERP Specialist / Data Analyst</t>
  </si>
  <si>
    <t>Neurovision Medical Products</t>
  </si>
  <si>
    <t>Chuyên viên Data Analyst (Ngành hàng)</t>
  </si>
  <si>
    <t>['databricks', 'snowflake', 'aws', 'azure', 'matplotlib', 'tableau', 'power bi']</t>
  </si>
  <si>
    <t>{'analyst_tools': ['tableau', 'power bi'], 'cloud': ['databricks', 'snowflake', 'aws', 'azure'], 'libraries': ['matplotlib']}</t>
  </si>
  <si>
    <t>['sql', 't-sql', 'python', 'r', 'nosql', 'sql server', 'aws', 'redshift', 'flow', 'svn']</t>
  </si>
  <si>
    <t>{'cloud': ['aws', 'redshift'], 'databases': ['sql server'], 'other': ['flow', 'svn'], 'programming': ['sql', 't-sql', 'python', 'r', 'nosql']}</t>
  </si>
  <si>
    <t>Data Marketing Analyste H/F</t>
  </si>
  <si>
    <t>Senior Data Scientist (m/w d). Job in Luckau My Valley Jobs Today</t>
  </si>
  <si>
    <t>Luckau, Germany</t>
  </si>
  <si>
    <t>Operations Analyst - Excel and SQL</t>
  </si>
  <si>
    <t>Data Scientist Analyst (Dallas/Richardson, TX)</t>
  </si>
  <si>
    <t>Allied Health Agency</t>
  </si>
  <si>
    <t>Data Scientist (2022-0145) with Security Clearance</t>
  </si>
  <si>
    <t>IT Data Process Analyst (FT)</t>
  </si>
  <si>
    <t>Mainstay Recruitment Solutions Ltd</t>
  </si>
  <si>
    <t>Old Dominion Freight Line, Inc.</t>
  </si>
  <si>
    <t>Data Analyst (Vacancy#: VAR002586) - Now Hiring</t>
  </si>
  <si>
    <t>Ecowiser</t>
  </si>
  <si>
    <t>Senior Cloud Data Engineer (Azure, Data lake, Snowflake, SQL)</t>
  </si>
  <si>
    <t>['sql', 'mongodb', 'mongodb', 'sql server', 'postgresql', 'oracle']</t>
  </si>
  <si>
    <t>{'cloud': ['oracle'], 'databases': ['mongodb', 'sql server', 'postgresql'], 'programming': ['sql', 'mongodb']}</t>
  </si>
  <si>
    <t>Master Data Advisor</t>
  </si>
  <si>
    <t>Lubrizol Southeast Asia Pte Ltd</t>
  </si>
  <si>
    <t>['kotlin', 'php', 'java', 'elasticsearch', 'aws', 'spring', 'docker', 'kubernetes', 'gitlab']</t>
  </si>
  <si>
    <t>{'cloud': ['aws'], 'databases': ['elasticsearch'], 'libraries': ['spring'], 'other': ['docker', 'kubernetes', 'gitlab'], 'programming': ['kotlin', 'php', 'java']}</t>
  </si>
  <si>
    <t>Azure data engineer position</t>
  </si>
  <si>
    <t>['sql', 'python', 'snowflake', 'oracle', 'aws', 'kafka']</t>
  </si>
  <si>
    <t>{'cloud': ['snowflake', 'oracle', 'aws'], 'libraries': ['kafka'], 'programming': ['sql', 'python']}</t>
  </si>
  <si>
    <t>['java', 'scala', 'python', 'nosql', 'mongo', 'neo4j', 'cassandra', 'dynamodb', 'databricks', 'hadoop', 'spark', 'kafka']</t>
  </si>
  <si>
    <t>{'cloud': ['databricks'], 'databases': ['neo4j', 'cassandra', 'dynamodb'], 'libraries': ['hadoop', 'spark', 'kafka'], 'programming': ['java', 'scala', 'python', 'nosql', 'mongo']}</t>
  </si>
  <si>
    <t>Data scientist at Center for Ecological Dynamics in a Novel Biosphere</t>
  </si>
  <si>
    <t>Stage - Data Analyst Junior</t>
  </si>
  <si>
    <t>Black Sea Associates</t>
  </si>
  <si>
    <t>AVP - Data Engineer/Data Analyst</t>
  </si>
  <si>
    <t>Hr Tag Sdn. Bhd.</t>
  </si>
  <si>
    <t>Fabral</t>
  </si>
  <si>
    <t>Analista Iv Data&amp;analytics</t>
  </si>
  <si>
    <t>Netvagas - (453914211)</t>
  </si>
  <si>
    <t>['python', 'sql', 'nosql', 'azure', 'databricks', 'spark', 'github']</t>
  </si>
  <si>
    <t>{'cloud': ['azure', 'databricks'], 'libraries': ['spark'], 'other': ['github'], 'programming': ['python', 'sql', 'nosql']}</t>
  </si>
  <si>
    <t>Sr Bioinformatics Data Scientist</t>
  </si>
  <si>
    <t>Beacon Systems</t>
  </si>
  <si>
    <t>Fresher Python / Excel / MySQL (Data Analyst)</t>
  </si>
  <si>
    <t>hr reporting analyst.</t>
  </si>
  <si>
    <t>Computational and Data Science in Astrophysics</t>
  </si>
  <si>
    <t>Data Science Engineer 2</t>
  </si>
  <si>
    <t>Snr Actuarial Manager</t>
  </si>
  <si>
    <t>Criminology Data Analyst (Electronic Monitoring) - Hybrid/In...</t>
  </si>
  <si>
    <t>Track Group, Inc.</t>
  </si>
  <si>
    <t>Basic Fit</t>
  </si>
  <si>
    <t>data analyst, bdc capital</t>
  </si>
  <si>
    <t>['vba', 'sql', 'python', 'r', 'excel', 'power bi', 'powerpoint']</t>
  </si>
  <si>
    <t>{'analyst_tools': ['excel', 'power bi', 'powerpoint'], 'programming': ['vba', 'sql', 'python', 'r']}</t>
  </si>
  <si>
    <t>Clinical Data Management Engineer</t>
  </si>
  <si>
    <t>Data Analyst (SQL) - 100% Remote Job</t>
  </si>
  <si>
    <t>Data Scientist / Data Analyst (Healthcare IT Modernization effort...</t>
  </si>
  <si>
    <t>['sas', 'sas', 'sql', 'excel', 'ssrs', 'power bi', 'tableau']</t>
  </si>
  <si>
    <t>{'analyst_tools': ['sas', 'excel', 'ssrs', 'power bi', 'tableau'], 'programming': ['sas', 'sql']}</t>
  </si>
  <si>
    <t>Service Manager Passenger Security</t>
  </si>
  <si>
    <t>Fortress Information Security</t>
  </si>
  <si>
    <t>['mongodb', 'mongodb', 'sql', 'python', 'postgresql', 'elasticsearch', 'pandas', 'jira']</t>
  </si>
  <si>
    <t>{'async': ['jira'], 'databases': ['mongodb', 'postgresql', 'elasticsearch'], 'libraries': ['pandas'], 'programming': ['mongodb', 'sql', 'python']}</t>
  </si>
  <si>
    <t>C++/Python Engineer (Data Structures)</t>
  </si>
  <si>
    <t>['c++', 'python', 'linux', 'windows', 'git']</t>
  </si>
  <si>
    <t>{'os': ['linux', 'windows'], 'other': ['git'], 'programming': ['c++', 'python']}</t>
  </si>
  <si>
    <t>Oerlinghausen, Germany</t>
  </si>
  <si>
    <t>REHSEARCH GmbH</t>
  </si>
  <si>
    <t>['sql', 'nosql', 'azure', 'cognos', 'kubernetes']</t>
  </si>
  <si>
    <t>{'analyst_tools': ['cognos'], 'cloud': ['azure'], 'other': ['kubernetes'], 'programming': ['sql', 'nosql']}</t>
  </si>
  <si>
    <t>Data Engineering Sr Analyst</t>
  </si>
  <si>
    <t>via Careers - Celfocus</t>
  </si>
  <si>
    <t>Deputy Director Science</t>
  </si>
  <si>
    <t>Midhurst Rother College</t>
  </si>
  <si>
    <t>Data Analyst (Engineer) (mid/senior)</t>
  </si>
  <si>
    <t>Capgemini FS</t>
  </si>
  <si>
    <t>Assistant Manager, Data Engineer, Research</t>
  </si>
  <si>
    <t>Department of Industry, Science, Energy and Resources</t>
  </si>
  <si>
    <t>4WD SUPACENTRE</t>
  </si>
  <si>
    <t>['sql', 'python', 'bigquery', 'gcp', 'pyspark', 'looker', 'tableau', 'power bi', 'git']</t>
  </si>
  <si>
    <t>{'analyst_tools': ['looker', 'tableau', 'power bi'], 'cloud': ['bigquery', 'gcp'], 'libraries': ['pyspark'], 'other': ['git'], 'programming': ['sql', 'python']}</t>
  </si>
  <si>
    <t>Data Architect, Principal Data Architect, Data Engineer &amp; Senior...</t>
  </si>
  <si>
    <t>PG Analytics</t>
  </si>
  <si>
    <t>['python', 'html', 'css', 'java', 'react', 'ionic', 'kafka', 'hadoop', 'spark', 'angular']</t>
  </si>
  <si>
    <t>{'libraries': ['react', 'ionic', 'kafka', 'hadoop', 'spark'], 'programming': ['python', 'html', 'css', 'java'], 'webframeworks': ['angular']}</t>
  </si>
  <si>
    <t>URGENT REQUIREMENT ON JAVA PYTHON TESTING POWER BI Data Science</t>
  </si>
  <si>
    <t>Data Analyst Level 2 with Security Clearance</t>
  </si>
  <si>
    <t>Customer Relationship Management Systems Analyst</t>
  </si>
  <si>
    <t>Data Scientist - Deep Learning - Computer Vision</t>
  </si>
  <si>
    <t>Sr. Data Engineer/ Data analytics Engineer- W2 - Contract- USC/GC only</t>
  </si>
  <si>
    <t>['nosql', 'mongodb', 'mongodb', 'python', 'sql', 'r', 'cassandra', 'mysql', 'bigquery', 'pandas', 'matplotlib', 'airflow', 'git']</t>
  </si>
  <si>
    <t>{'cloud': ['bigquery'], 'databases': ['mongodb', 'cassandra', 'mysql'], 'libraries': ['pandas', 'matplotlib', 'airflow'], 'other': ['git'], 'programming': ['nosql', 'mongodb', 'python', 'sql', 'r']}</t>
  </si>
  <si>
    <t>Data Engineer - Challenge Creator</t>
  </si>
  <si>
    <t>['aws', 'word', 'excel', 'powerpoint']</t>
  </si>
  <si>
    <t>{'analyst_tools': ['word', 'excel', 'powerpoint'], 'cloud': ['aws']}</t>
  </si>
  <si>
    <t>Data Engineer - Current Operations Picture (COP)/Current Intelli...</t>
  </si>
  <si>
    <t>['sql', 'python', 'r', 'tableau', 'looker', 'power bi', 'word', 'flow']</t>
  </si>
  <si>
    <t>{'analyst_tools': ['tableau', 'looker', 'power bi', 'word'], 'other': ['flow'], 'programming': ['sql', 'python', 'r']}</t>
  </si>
  <si>
    <t>FPSG Connect</t>
  </si>
  <si>
    <t>100% Remote Data Scientist - Active Secret Clearance</t>
  </si>
  <si>
    <t>Flywheel</t>
  </si>
  <si>
    <t>Business Intelligence Analyst. Job in Munich NBC4i Jobs</t>
  </si>
  <si>
    <t>Senior Yield and Data Analysis Engineer</t>
  </si>
  <si>
    <t>['c', 'perl', 'python', 'linux']</t>
  </si>
  <si>
    <t>{'os': ['linux'], 'programming': ['c', 'perl', 'python']}</t>
  </si>
  <si>
    <t>['sql', 't-sql', 'azure', 'spark']</t>
  </si>
  <si>
    <t>{'cloud': ['azure'], 'libraries': ['spark'], 'programming': ['sql', 't-sql']}</t>
  </si>
  <si>
    <t>4tune</t>
  </si>
  <si>
    <t>Data Scientist (Only W2)</t>
  </si>
  <si>
    <t>Decision Analytics – Data Engineer</t>
  </si>
  <si>
    <t>eliterecruitments</t>
  </si>
  <si>
    <t>['sql', 'python', 'redshift', 'aws', 'pyspark', 'numpy', 'pandas']</t>
  </si>
  <si>
    <t>{'cloud': ['redshift', 'aws'], 'libraries': ['pyspark', 'numpy', 'pandas'], 'programming': ['sql', 'python']}</t>
  </si>
  <si>
    <t>SHRMSAP</t>
  </si>
  <si>
    <t>Sr Data Engineer-Remote ( US Citizens only)</t>
  </si>
  <si>
    <t>['python', 'sql', 'databricks', 'aws', 'azure']</t>
  </si>
  <si>
    <t>{'cloud': ['databricks', 'aws', 'azure'], 'programming': ['python', 'sql']}</t>
  </si>
  <si>
    <t>Outcome Measurement Analyst</t>
  </si>
  <si>
    <t>Habitat for Humanity</t>
  </si>
  <si>
    <t>Cloud QA Engineer</t>
  </si>
  <si>
    <t>NeoXam</t>
  </si>
  <si>
    <t>['sql', 'sql server', 'aws', 'azure', 'linux', 'windows', 'docker', 'kubernetes', 'jenkins']</t>
  </si>
  <si>
    <t>{'cloud': ['aws', 'azure'], 'databases': ['sql server'], 'os': ['linux', 'windows'], 'other': ['docker', 'kubernetes', 'jenkins'], 'programming': ['sql']}</t>
  </si>
  <si>
    <t>PowerBI Change Expert</t>
  </si>
  <si>
    <t>['go', 'excel', 'power bi', 'dax']</t>
  </si>
  <si>
    <t>{'analyst_tools': ['excel', 'power bi', 'dax'], 'programming': ['go']}</t>
  </si>
  <si>
    <t>Leder Business Analytics Trondheim</t>
  </si>
  <si>
    <t>Senior Data Scientist (0251089)</t>
  </si>
  <si>
    <t>Business Analyst Medical Sector Antwerp at Dark Light</t>
  </si>
  <si>
    <t>FBD Holdings plc</t>
  </si>
  <si>
    <t>Argentina  (+1 other)</t>
  </si>
  <si>
    <t>Research Student, Ph.D. in Data Science</t>
  </si>
  <si>
    <t>Skoghall, Sweden</t>
  </si>
  <si>
    <t>Business-Data-Analyst : New York NY | Hybrid</t>
  </si>
  <si>
    <t>['shell', 'vmware', 'windows', 'redhat', 'ansible']</t>
  </si>
  <si>
    <t>{'cloud': ['vmware'], 'os': ['windows', 'redhat'], 'other': ['ansible'], 'programming': ['shell']}</t>
  </si>
  <si>
    <t>Specialist Data Scientist – Sandton/ Hybrid – R1.3m PA</t>
  </si>
  <si>
    <t>Analyst (Faculties of Health Sciences)- Finance</t>
  </si>
  <si>
    <t>['sql', 'python', 'scala', 'java', 'databricks', 'aws', 'pytorch', 'tensorflow', 'spark', 'docker', 'kubernetes']</t>
  </si>
  <si>
    <t>{'cloud': ['databricks', 'aws'], 'libraries': ['pytorch', 'tensorflow', 'spark'], 'other': ['docker', 'kubernetes'], 'programming': ['sql', 'python', 'scala', 'java']}</t>
  </si>
  <si>
    <t>['python', 'azure', 'bitbucket', 'jira', 'confluence']</t>
  </si>
  <si>
    <t>{'async': ['jira', 'confluence'], 'cloud': ['azure'], 'other': ['bitbucket'], 'programming': ['python']}</t>
  </si>
  <si>
    <t>Analyst - Jumia (Full Time)</t>
  </si>
  <si>
    <t>AVP, Credit Loss Forecasting and Analytics</t>
  </si>
  <si>
    <t>['sql', 'sas', 'sas', 'excel', 'tableau', 'word']</t>
  </si>
  <si>
    <t>{'analyst_tools': ['sas', 'excel', 'tableau', 'word'], 'programming': ['sql', 'sas']}</t>
  </si>
  <si>
    <t>Ingeniero de Datos Elasticsearch ELK Remoto</t>
  </si>
  <si>
    <t>['python', 'nosql', 'sql', 'mongodb', 'mongodb', 'java', 'elasticsearch', 'cassandra', 'mysql', 'postgresql', 'oracle', 'aws', 'linux']</t>
  </si>
  <si>
    <t>{'cloud': ['oracle', 'aws'], 'databases': ['mongodb', 'elasticsearch', 'cassandra', 'mysql', 'postgresql'], 'os': ['linux'], 'programming': ['python', 'nosql', 'sql', 'mongodb', 'java']}</t>
  </si>
  <si>
    <t>Business Analyst Customer Data &amp; Tooling</t>
  </si>
  <si>
    <t>Software Engineer, Android Framework Development</t>
  </si>
  <si>
    <t>AWS Data Analyst PL</t>
  </si>
  <si>
    <t>['sql', 'python', 'aws', 'spark', 'tableau', 'git']</t>
  </si>
  <si>
    <t>{'analyst_tools': ['tableau'], 'cloud': ['aws'], 'libraries': ['spark'], 'other': ['git'], 'programming': ['sql', 'python']}</t>
  </si>
  <si>
    <t>['c#', 'powershell', 'python', 'azure', 'aws', 'windows', 'ansible', 'terraform']</t>
  </si>
  <si>
    <t>{'cloud': ['azure', 'aws'], 'os': ['windows'], 'other': ['ansible', 'terraform'], 'programming': ['c#', 'powershell', 'python']}</t>
  </si>
  <si>
    <t>Software Engineer, Mid Platform</t>
  </si>
  <si>
    <t>['java', 'c', 'spark', 'word']</t>
  </si>
  <si>
    <t>{'analyst_tools': ['word'], 'libraries': ['spark'], 'programming': ['java', 'c']}</t>
  </si>
  <si>
    <t>BGP</t>
  </si>
  <si>
    <t>shift tech engineer</t>
  </si>
  <si>
    <t>Credible</t>
  </si>
  <si>
    <t>['python', 'bash', 'react']</t>
  </si>
  <si>
    <t>{'libraries': ['react'], 'programming': ['python', 'bash']}</t>
  </si>
  <si>
    <t>Senior Data Engineer (Cloudera)</t>
  </si>
  <si>
    <t>['sql', 'python', 'r', 'scala', 'java', 'ruby', 'ruby', 'php', 'go', 'swift', 'azure', 'aws', 'hadoop', 'spark', 'kafka']</t>
  </si>
  <si>
    <t>{'cloud': ['azure', 'aws'], 'libraries': ['hadoop', 'spark', 'kafka'], 'programming': ['sql', 'python', 'r', 'scala', 'java', 'ruby', 'php', 'go', 'swift'], 'webframeworks': ['ruby']}</t>
  </si>
  <si>
    <t>Analytics Data &amp; Insights Engineer</t>
  </si>
  <si>
    <t>['python', 'r', 'javascript', 'snowflake', 'aws', 'redshift', 'oracle', 'express', 'tableau', 'sap', 'alteryx']</t>
  </si>
  <si>
    <t>{'analyst_tools': ['tableau', 'sap', 'alteryx'], 'cloud': ['snowflake', 'aws', 'redshift', 'oracle'], 'programming': ['python', 'r', 'javascript'], 'webframeworks': ['express']}</t>
  </si>
  <si>
    <t>['python', 'sql', 'postgresql', 'mysql', 'aws', 'pandas', 'numpy', 'matplotlib', 'seaborn', 'scikit-learn', 'qlik', 'tableau', 'git', 'docker', 'jira']</t>
  </si>
  <si>
    <t>{'analyst_tools': ['qlik', 'tableau'], 'async': ['jira'], 'cloud': ['aws'], 'databases': ['postgresql', 'mysql'], 'libraries': ['pandas', 'numpy', 'matplotlib', 'seaborn', 'scikit-learn'], 'other': ['git', 'docker'], 'programming': ['python', 'sql']}</t>
  </si>
  <si>
    <t>Zeno Group</t>
  </si>
  <si>
    <t>Remote - Business Data Analyst</t>
  </si>
  <si>
    <t>RITWIK Infotech Inc</t>
  </si>
  <si>
    <t>Business Intelligent Specialist &amp; Data Analyst (m/w/d)</t>
  </si>
  <si>
    <t>AfB gemeinnützige GmbH</t>
  </si>
  <si>
    <t>['vba', 'php', 'excel']</t>
  </si>
  <si>
    <t>{'analyst_tools': ['excel'], 'programming': ['vba', 'php']}</t>
  </si>
  <si>
    <t>['sql', 'vmware', 'oracle']</t>
  </si>
  <si>
    <t>{'cloud': ['vmware', 'oracle'], 'programming': ['sql']}</t>
  </si>
  <si>
    <t>Data Scientist- Computer Vision</t>
  </si>
  <si>
    <t>Pacific Southwest Container</t>
  </si>
  <si>
    <t>['python', 'databricks', 'aws', 'kafka', 'airflow']</t>
  </si>
  <si>
    <t>{'cloud': ['databricks', 'aws'], 'libraries': ['kafka', 'airflow'], 'programming': ['python']}</t>
  </si>
  <si>
    <t>Reporting Analyst - Amsterdam</t>
  </si>
  <si>
    <t>Senior Software Engineer Laravel</t>
  </si>
  <si>
    <t>['php', 'css', 'aws', 'react', 'laravel', 'angular', 'vue']</t>
  </si>
  <si>
    <t>{'cloud': ['aws'], 'libraries': ['react'], 'programming': ['php', 'css'], 'webframeworks': ['laravel', 'angular', 'vue']}</t>
  </si>
  <si>
    <t>Specialist, Financial Analytics</t>
  </si>
  <si>
    <t>Business Analyst 360 Intern</t>
  </si>
  <si>
    <t>['sql', 'pyspark', 'excel', 'alteryx', 'tableau']</t>
  </si>
  <si>
    <t>{'analyst_tools': ['excel', 'alteryx', 'tableau'], 'libraries': ['pyspark'], 'programming': ['sql']}</t>
  </si>
  <si>
    <t>Senior Data Analyst - Clearance Required - Full-time / Part-time</t>
  </si>
  <si>
    <t>Yearlong Records Center Data Analytics and SharePoint Development...</t>
  </si>
  <si>
    <t>บริษัท ธนากรผลิตภัณฑ์น้ำมันพืช จำกัด</t>
  </si>
  <si>
    <t>['sql', 'python', 'java', 'r', 'sql server', 'numpy', 'spss']</t>
  </si>
  <si>
    <t>{'analyst_tools': ['spss'], 'databases': ['sql server'], 'libraries': ['numpy'], 'programming': ['sql', 'python', 'java', 'r']}</t>
  </si>
  <si>
    <t>Data Analyst- Local to In Only</t>
  </si>
  <si>
    <t>US Family Health Plan @ St. Vincent's Catholic Medical Center</t>
  </si>
  <si>
    <t>Revenue &amp; Margin Data Analyst</t>
  </si>
  <si>
    <t>IMMI</t>
  </si>
  <si>
    <t>SAS Model Ops Engineer</t>
  </si>
  <si>
    <t>Adecco Middle East</t>
  </si>
  <si>
    <t>['sas', 'sas', 'assembly', 'spring', 'kubernetes']</t>
  </si>
  <si>
    <t>{'analyst_tools': ['sas'], 'libraries': ['spring'], 'other': ['kubernetes'], 'programming': ['sas', 'assembly']}</t>
  </si>
  <si>
    <t>['sql', 'sas', 'sas', 'vba', 'r']</t>
  </si>
  <si>
    <t>{'analyst_tools': ['sas'], 'programming': ['sql', 'sas', 'vba', 'r']}</t>
  </si>
  <si>
    <t>Lead Manager of Data Science</t>
  </si>
  <si>
    <t>['python', 'r', 'sql', 'tableau', 'power bi', 'outlook', 'word', 'excel', 'powerpoint']</t>
  </si>
  <si>
    <t>{'analyst_tools': ['tableau', 'power bi', 'outlook', 'word', 'excel', 'powerpoint'], 'programming': ['python', 'r', 'sql']}</t>
  </si>
  <si>
    <t>Data Analyst (Modeling) (Remote)</t>
  </si>
  <si>
    <t>['r', 'julia', 'sas', 'sas', 'c']</t>
  </si>
  <si>
    <t>{'analyst_tools': ['sas'], 'programming': ['r', 'julia', 'sas', 'c']}</t>
  </si>
  <si>
    <t>AI Solution Architect (Pre-Sales)</t>
  </si>
  <si>
    <t>['nosql', 'javascript', 'python', 'aws', 'azure', 'databricks', 'hadoop', 'datarobot', 'kubernetes']</t>
  </si>
  <si>
    <t>{'analyst_tools': ['datarobot'], 'cloud': ['aws', 'azure', 'databricks'], 'libraries': ['hadoop'], 'other': ['kubernetes'], 'programming': ['nosql', 'javascript', 'python']}</t>
  </si>
  <si>
    <t>GreenTech Data Scientist – Conservation</t>
  </si>
  <si>
    <t>GroupM | Finecast | Manager (Data Engineer )</t>
  </si>
  <si>
    <t>['python', 'sql', 'gcp', 'bigquery', 'tableau', 'power bi']</t>
  </si>
  <si>
    <t>{'analyst_tools': ['tableau', 'power bi'], 'cloud': ['gcp', 'bigquery'], 'programming': ['python', 'sql']}</t>
  </si>
  <si>
    <t>['go', 'python', 'r', 'aws', 'azure', 'databricks', 'power bi']</t>
  </si>
  <si>
    <t>{'analyst_tools': ['power bi'], 'cloud': ['aws', 'azure', 'databricks'], 'programming': ['go', 'python', 'r']}</t>
  </si>
  <si>
    <t>Globalrailconsulting</t>
  </si>
  <si>
    <t>Hope, AR</t>
  </si>
  <si>
    <t>['sql', 'python', 'java', 'azure', 'aws', 'gcp', 'databricks', 'snowflake', 'airflow', 'kafka']</t>
  </si>
  <si>
    <t>{'cloud': ['azure', 'aws', 'gcp', 'databricks', 'snowflake'], 'libraries': ['airflow', 'kafka'], 'programming': ['sql', 'python', 'java']}</t>
  </si>
  <si>
    <t>Senior Data Engineer bij Nederlandse Loterij</t>
  </si>
  <si>
    <t>Data Scientist - TS/SCI FSP</t>
  </si>
  <si>
    <t>Data Engineer (w/m/d) #DataCloud</t>
  </si>
  <si>
    <t>GLS Germany GmbH &amp; Co. OHG</t>
  </si>
  <si>
    <t>Data Analytics Platform engineer</t>
  </si>
  <si>
    <t>Erasmus Universiteit Rotterdam</t>
  </si>
  <si>
    <t>['mongodb', 'mongodb', 'mysql', 'postgresql', 'azure', 'aws', 'gcp', 'snowflake', 'kafka', 'linux', 'kubernetes']</t>
  </si>
  <si>
    <t>{'cloud': ['azure', 'aws', 'gcp', 'snowflake'], 'databases': ['mongodb', 'mysql', 'postgresql'], 'libraries': ['kafka'], 'os': ['linux'], 'other': ['kubernetes'], 'programming': ['mongodb']}</t>
  </si>
  <si>
    <t>['sql', 'nosql', 'python', 'r', 'aws', 'numpy', 'pandas', 'airflow', 'docker', 'kubernetes']</t>
  </si>
  <si>
    <t>{'cloud': ['aws'], 'libraries': ['numpy', 'pandas', 'airflow'], 'other': ['docker', 'kubernetes'], 'programming': ['sql', 'nosql', 'python', 'r']}</t>
  </si>
  <si>
    <t>Principal Data Engineer-Snowflake</t>
  </si>
  <si>
    <t>Data Scientist (w/m/d) mit Masterstudium, Teilzeit 50%, remote</t>
  </si>
  <si>
    <t>Gesellschaft: EnBW Energie Baden-Württemberg AG</t>
  </si>
  <si>
    <t>Data Scientist - TS/SCI Required - Security Clearance Required</t>
  </si>
  <si>
    <t>Midwest Heritage</t>
  </si>
  <si>
    <t>Microsoft Data Analyst / Data Engineer (m/f/d). Job in...</t>
  </si>
  <si>
    <t>Data Science and Insights Analyst</t>
  </si>
  <si>
    <t>['sas', 'sas', 'sql', 'r', 'python', 'sql server', 'spss']</t>
  </si>
  <si>
    <t>{'analyst_tools': ['sas', 'spss'], 'databases': ['sql server'], 'programming': ['sas', 'sql', 'r', 'python']}</t>
  </si>
  <si>
    <t>Mid-level Software Engineer, Data / Data Engineer- U.K Remote</t>
  </si>
  <si>
    <t>boclips</t>
  </si>
  <si>
    <t>Jushi Holdings Inc.</t>
  </si>
  <si>
    <t>ZOLTEK</t>
  </si>
  <si>
    <t>Back End Sr. Big Data Engineer</t>
  </si>
  <si>
    <t>['java', 'python', 'sql', 'sas', 'sas', 'cassandra', 'gcp', 'azure', 'oracle', 'databricks', 'hadoop', 'kafka', 'spark', 'airflow', 'git']</t>
  </si>
  <si>
    <t>{'analyst_tools': ['sas'], 'cloud': ['gcp', 'azure', 'oracle', 'databricks'], 'databases': ['cassandra'], 'libraries': ['hadoop', 'kafka', 'spark', 'airflow'], 'other': ['git'], 'programming': ['java', 'python', 'sql', 'sas']}</t>
  </si>
  <si>
    <t>Senior Data Scientist - Apple Maps Eval - Full-time / Part-time</t>
  </si>
  <si>
    <t>Data Supplier Lead</t>
  </si>
  <si>
    <t>Bureau Of Meteorology</t>
  </si>
  <si>
    <t>MAHIRA TECHNOLOGY PVT LTD</t>
  </si>
  <si>
    <t>Baubap (Yc S21)</t>
  </si>
  <si>
    <t>['java', 'bash', 'shell', 'javascript', 'nosql', 'aws', 'spring', 'django', 'flask', 'fastapi', 'express', 'linux', 'git', 'docker', 'jenkins']</t>
  </si>
  <si>
    <t>{'cloud': ['aws'], 'libraries': ['spring'], 'os': ['linux'], 'other': ['git', 'docker', 'jenkins'], 'programming': ['java', 'bash', 'shell', 'javascript', 'nosql'], 'webframeworks': ['django', 'flask', 'fastapi', 'express']}</t>
  </si>
  <si>
    <t>Azure Data Engineer | No C2C | Core Hours In AK Time</t>
  </si>
  <si>
    <t>['sql', 'python', 'sql server', 'mysql', 'azure', 'databricks', 'oracle', 'git']</t>
  </si>
  <si>
    <t>{'cloud': ['azure', 'databricks', 'oracle'], 'databases': ['sql server', 'mysql'], 'other': ['git'], 'programming': ['sql', 'python']}</t>
  </si>
  <si>
    <t>MAXEON SOLAR PTE. LTD.</t>
  </si>
  <si>
    <t>Business Central Software Engineer</t>
  </si>
  <si>
    <t>Q-Summit</t>
  </si>
  <si>
    <t>Creative Dock group</t>
  </si>
  <si>
    <t>['sql', 'python', 't-sql', 'scala', 'azure', 'spark', 'word', 'git']</t>
  </si>
  <si>
    <t>{'analyst_tools': ['word'], 'cloud': ['azure'], 'libraries': ['spark'], 'other': ['git'], 'programming': ['sql', 'python', 't-sql', 'scala']}</t>
  </si>
  <si>
    <t>Data Engineer | Azure | Hybrid</t>
  </si>
  <si>
    <t>['sql', 'sas', 'sas', 'python', 'r', 'sql server', 'db2', 'azure', 'oracle', 'snowflake', 'redshift', 'aws', 'kafka', 'tensorflow', 'spark', 'power bi', 'excel']</t>
  </si>
  <si>
    <t>{'analyst_tools': ['sas', 'power bi', 'excel'], 'cloud': ['azure', 'oracle', 'snowflake', 'redshift', 'aws'], 'databases': ['sql server', 'db2'], 'libraries': ['kafka', 'tensorflow', 'spark'], 'programming': ['sql', 'sas', 'python', 'r']}</t>
  </si>
  <si>
    <t>Operational Risk Data Analyst (Remote) - Full-time / Part-time</t>
  </si>
  <si>
    <t>Shareholder Analyst</t>
  </si>
  <si>
    <t>['sql', 'db2', 'snowflake']</t>
  </si>
  <si>
    <t>{'cloud': ['snowflake'], 'databases': ['db2'], 'programming': ['sql']}</t>
  </si>
  <si>
    <t>Fnac Vanden Borre</t>
  </si>
  <si>
    <t>Data Scientist- Position is Working Onsite in Great Neck, NY</t>
  </si>
  <si>
    <t>Carrie Rikon &amp; Associates, LLC</t>
  </si>
  <si>
    <t>['python', 'r', 'sql', 'plotly', 'react', 'flask', 'django', 'excel', 'word', 'github']</t>
  </si>
  <si>
    <t>{'analyst_tools': ['excel', 'word'], 'libraries': ['plotly', 'react'], 'other': ['github'], 'programming': ['python', 'r', 'sql'], 'webframeworks': ['flask', 'django']}</t>
  </si>
  <si>
    <t>People Analytics Business Intelligence Analyst</t>
  </si>
  <si>
    <t>Data Analyst Senior (Background on credit risk for financial...</t>
  </si>
  <si>
    <t>Artificial Intelligence Translational Data Scientist - Full-time ...</t>
  </si>
  <si>
    <t>Jacobs Management Group, Inc.</t>
  </si>
  <si>
    <t>['powershell', 'python', 'bash', 'windows']</t>
  </si>
  <si>
    <t>{'os': ['windows'], 'programming': ['powershell', 'python', 'bash']}</t>
  </si>
  <si>
    <t>Analyst/Senior Consultant, Digital</t>
  </si>
  <si>
    <t>مؤسسة حمد عبداللطيف</t>
  </si>
  <si>
    <t>Teamleiter (m/w/d) Data Science</t>
  </si>
  <si>
    <t>Main Data Group</t>
  </si>
  <si>
    <t>OTR Solutions</t>
  </si>
  <si>
    <t>['python', 'sql', 'c#', 'sql server', 'azure', 'tableau']</t>
  </si>
  <si>
    <t>{'analyst_tools': ['tableau'], 'cloud': ['azure'], 'databases': ['sql server'], 'programming': ['python', 'sql', 'c#']}</t>
  </si>
  <si>
    <t>Sr/ Analyst</t>
  </si>
  <si>
    <t>['bigquery', 'azure', 'looker']</t>
  </si>
  <si>
    <t>{'analyst_tools': ['looker'], 'cloud': ['bigquery', 'azure']}</t>
  </si>
  <si>
    <t>Samama</t>
  </si>
  <si>
    <t>Senior Electrical EngineerDublin</t>
  </si>
  <si>
    <t>Alpine Recruitment Group Limited</t>
  </si>
  <si>
    <t>BIGMETRICA</t>
  </si>
  <si>
    <t>Business Analytics Supervisor</t>
  </si>
  <si>
    <t>Risk Advisory – Data Analytics - #Evolve Analytics Academy ...</t>
  </si>
  <si>
    <t>['sas', 'sas', 'sql', 'r', 'python', 'azure', 'aws']</t>
  </si>
  <si>
    <t>{'analyst_tools': ['sas'], 'cloud': ['azure', 'aws'], 'programming': ['sas', 'sql', 'r', 'python']}</t>
  </si>
  <si>
    <t>['no-sql', 'scala', 'sql', 'azure', 'snowflake', 'spark']</t>
  </si>
  <si>
    <t>{'cloud': ['azure', 'snowflake'], 'libraries': ['spark'], 'programming': ['no-sql', 'scala', 'sql']}</t>
  </si>
  <si>
    <t>['sql', 'azure', 'powerpoint', 'word', 'tableau', 'jira']</t>
  </si>
  <si>
    <t>{'analyst_tools': ['powerpoint', 'word', 'tableau'], 'async': ['jira'], 'cloud': ['azure'], 'programming': ['sql']}</t>
  </si>
  <si>
    <t>Sr. Power BI Data Analyst - Work from home United States</t>
  </si>
  <si>
    <t>Flagstar Bank, N.A.</t>
  </si>
  <si>
    <t>['sql', 'oracle', 'power bi', 'excel', 'dax']</t>
  </si>
  <si>
    <t>{'analyst_tools': ['power bi', 'excel', 'dax'], 'cloud': ['oracle'], 'programming': ['sql']}</t>
  </si>
  <si>
    <t>Acolad Group</t>
  </si>
  <si>
    <t>Senior Open-Source Data Scientist Consultant Jobs</t>
  </si>
  <si>
    <t>Senior Data Analyst - (Remote)</t>
  </si>
  <si>
    <t>['sql', 'r', 'html', 'css', 'javascript', 'python', 'ruby', 'ruby', 'oracle', 'sharepoint', 'tableau']</t>
  </si>
  <si>
    <t>{'analyst_tools': ['sharepoint', 'tableau'], 'cloud': ['oracle'], 'programming': ['sql', 'r', 'html', 'css', 'javascript', 'python', 'ruby'], 'webframeworks': ['ruby']}</t>
  </si>
  <si>
    <t>['python', 'azure', 'databricks', 'pyspark', 'pandas', 'express']</t>
  </si>
  <si>
    <t>{'cloud': ['azure', 'databricks'], 'libraries': ['pyspark', 'pandas'], 'programming': ['python'], 'webframeworks': ['express']}</t>
  </si>
  <si>
    <t>Empresa de Servicios y Soluciones Tecnològicas</t>
  </si>
  <si>
    <t>Imanage</t>
  </si>
  <si>
    <t>ST LUKE'S HOSPITAL</t>
  </si>
  <si>
    <t>Data Engineer BI (SAP)</t>
  </si>
  <si>
    <t>Digital Data Analyst (Entry Level</t>
  </si>
  <si>
    <t>Ruggable</t>
  </si>
  <si>
    <t>['python', 'bash', 'sql', 'redshift', 'aws', 'airflow', 'kafka', 'spark', 'tableau', 'looker', 'git', 'terraform', 'jenkins']</t>
  </si>
  <si>
    <t>{'analyst_tools': ['tableau', 'looker'], 'cloud': ['redshift', 'aws'], 'libraries': ['airflow', 'kafka', 'spark'], 'other': ['git', 'terraform', 'jenkins'], 'programming': ['python', 'bash', 'sql']}</t>
  </si>
  <si>
    <t>Accelerator - Senior Data Engineer - All Gender</t>
  </si>
  <si>
    <t>['sql', 'python', 'r', 'shell', 'aws', 'azure', 'gcp', 'snowflake', 'airflow', 'tableau', 'github', 'gitlab', 'terraform', 'ansible']</t>
  </si>
  <si>
    <t>{'analyst_tools': ['tableau'], 'cloud': ['aws', 'azure', 'gcp', 'snowflake'], 'libraries': ['airflow'], 'other': ['github', 'gitlab', 'terraform', 'ansible'], 'programming': ['sql', 'python', 'r', 'shell']}</t>
  </si>
  <si>
    <t>['shell', 'sql', 'python', 'r', 'express', 'alteryx', 'power bi', 'tableau', 'excel']</t>
  </si>
  <si>
    <t>{'analyst_tools': ['alteryx', 'power bi', 'tableau', 'excel'], 'programming': ['shell', 'sql', 'python', 'r'], 'webframeworks': ['express']}</t>
  </si>
  <si>
    <t>Data Scientist (Selective AI &amp; Fraud detection)</t>
  </si>
  <si>
    <t>['python', 'sql', 'r', 'nosql', 'aws', 'azure', 'scikit-learn', 'tensorflow', 'keras', 'hadoop', 'spark']</t>
  </si>
  <si>
    <t>{'cloud': ['aws', 'azure'], 'libraries': ['scikit-learn', 'tensorflow', 'keras', 'hadoop', 'spark'], 'programming': ['python', 'sql', 'r', 'nosql']}</t>
  </si>
  <si>
    <t>Junior Business Operations &amp; Revenue Analyst (f/m/d)</t>
  </si>
  <si>
    <t>GIS &amp; Data Officer</t>
  </si>
  <si>
    <t>Data Scientist with deep Python knowledge</t>
  </si>
  <si>
    <t>['python', 'html', 'css', 'jupyter', 'numpy', 'pandas', 'matplotlib', 'seaborn', 'scikit-learn', 'tensorflow', 'keras']</t>
  </si>
  <si>
    <t>{'libraries': ['jupyter', 'numpy', 'pandas', 'matplotlib', 'seaborn', 'scikit-learn', 'tensorflow', 'keras'], 'programming': ['python', 'html', 'css']}</t>
  </si>
  <si>
    <t>MUREX</t>
  </si>
  <si>
    <t>['sql', 'tableau', 'power bi', 'outlook', 'word', 'excel', 'powerpoint']</t>
  </si>
  <si>
    <t>{'analyst_tools': ['tableau', 'power bi', 'outlook', 'word', 'excel', 'powerpoint'], 'programming': ['sql']}</t>
  </si>
  <si>
    <t>DataDotOrg</t>
  </si>
  <si>
    <t>['sql', 'python', 'r', 'mysql', 'oracle', 'aws', 'redshift', 'bigquery', 'snowflake', 'azure', 'gdpr', 'pytorch', 'spark', 'nltk', 'tensorflow', 'seaborn', 'power bi', 'tableau', 'flow']</t>
  </si>
  <si>
    <t>{'analyst_tools': ['power bi', 'tableau'], 'cloud': ['oracle', 'aws', 'redshift', 'bigquery', 'snowflake', 'azure'], 'databases': ['mysql'], 'libraries': ['gdpr', 'pytorch', 'spark', 'nltk', 'tensorflow', 'seaborn'], 'other': ['flow'], 'programming': ['sql', 'python', 'r']}</t>
  </si>
  <si>
    <t>Lead Autmation Design Engineer</t>
  </si>
  <si>
    <t>['python', 'scala', 'java', 'sql', 'gcp', 'aws', 'azure', 'spark', 'hadoop', 'airflow', 'linux', 'git']</t>
  </si>
  <si>
    <t>{'cloud': ['gcp', 'aws', 'azure'], 'libraries': ['spark', 'hadoop', 'airflow'], 'os': ['linux'], 'other': ['git'], 'programming': ['python', 'scala', 'java', 'sql']}</t>
  </si>
  <si>
    <t>Data engineer BI DATA - F/H</t>
  </si>
  <si>
    <t>CHRONOPOST</t>
  </si>
  <si>
    <t>Insight Enterprises, Inc</t>
  </si>
  <si>
    <t>Affordability Analyst/Data Scientist - Now Hiring</t>
  </si>
  <si>
    <t>['sql', 'java', 'c', 'hadoop', 'excel']</t>
  </si>
  <si>
    <t>{'analyst_tools': ['excel'], 'libraries': ['hadoop'], 'programming': ['sql', 'java', 'c']}</t>
  </si>
  <si>
    <t>MinebeaMitsumi Technology Center Europe GmbH</t>
  </si>
  <si>
    <t>['python', 'java', 'scala', 'aws', 'tableau']</t>
  </si>
  <si>
    <t>{'analyst_tools': ['tableau'], 'cloud': ['aws'], 'programming': ['python', 'java', 'scala']}</t>
  </si>
  <si>
    <t>OAG - Antitrust | Data Analyst V |</t>
  </si>
  <si>
    <t>Executive Leader (Sr. Director), Data Science</t>
  </si>
  <si>
    <t>Ratpdev</t>
  </si>
  <si>
    <t>['sql', 'sas', 'sas', 'python', 'sql server', 'aws', 'power bi', 'sap', 'jira']</t>
  </si>
  <si>
    <t>{'analyst_tools': ['sas', 'power bi', 'sap'], 'async': ['jira'], 'cloud': ['aws'], 'databases': ['sql server'], 'programming': ['sql', 'sas', 'python']}</t>
  </si>
  <si>
    <t>Senior Software Engineer for our Multi Cloud platform in Vilnius</t>
  </si>
  <si>
    <t>['python', 'sql', 'phoenix']</t>
  </si>
  <si>
    <t>{'programming': ['python', 'sql'], 'webframeworks': ['phoenix']}</t>
  </si>
  <si>
    <t>Data Scientist (w/m/d) (in Kombination mit Masterstudium...</t>
  </si>
  <si>
    <t>Staff Software Engineer, GNSS Payload</t>
  </si>
  <si>
    <t>['c++', 'bash', 'python', 'ruby', 'ruby', 'matlab', 'linux']</t>
  </si>
  <si>
    <t>{'os': ['linux'], 'programming': ['c++', 'bash', 'python', 'ruby', 'matlab'], 'webframeworks': ['ruby']}</t>
  </si>
  <si>
    <t>Data Scientist Academic Worker</t>
  </si>
  <si>
    <t>S&amp;M Consulting Group</t>
  </si>
  <si>
    <t>Computer Scientist, Mathematician as Data Science Programmer ...</t>
  </si>
  <si>
    <t>RINGS.TV PTE. LTD.</t>
  </si>
  <si>
    <t>Nainital, Uttarakhand, India</t>
  </si>
  <si>
    <t>IACT Education</t>
  </si>
  <si>
    <t>Engineer, data analyst</t>
  </si>
  <si>
    <t>Eastrategies srl</t>
  </si>
  <si>
    <t>['sql', 'mongodb', 'mongodb', 'python', 'postgresql', 'mysql']</t>
  </si>
  <si>
    <t>{'databases': ['mongodb', 'postgresql', 'mysql'], 'programming': ['sql', 'mongodb', 'python']}</t>
  </si>
  <si>
    <t>Cloud Vision Technology Sdn Bhd</t>
  </si>
  <si>
    <t>Data Scientist en Santé/Prévoyance collective (F/H) - 92</t>
  </si>
  <si>
    <t>['python', 'pytorch', 'keras', 'tensorflow', 'pyspark']</t>
  </si>
  <si>
    <t>{'libraries': ['pytorch', 'keras', 'tensorflow', 'pyspark'], 'programming': ['python']}</t>
  </si>
  <si>
    <t>['python', 'sql', 'bigquery', 'snowflake', 'databricks', 'spark', 'tableau', 'terraform']</t>
  </si>
  <si>
    <t>{'analyst_tools': ['tableau'], 'cloud': ['bigquery', 'snowflake', 'databricks'], 'libraries': ['spark'], 'other': ['terraform'], 'programming': ['python', 'sql']}</t>
  </si>
  <si>
    <t>['python', 'sql', 'c#', 'aws', 'word', 'tableau']</t>
  </si>
  <si>
    <t>{'analyst_tools': ['word', 'tableau'], 'cloud': ['aws'], 'programming': ['python', 'sql', 'c#']}</t>
  </si>
  <si>
    <t>Lead Full Stack Engineer (Angular)</t>
  </si>
  <si>
    <t>Business Analyst Customer Solutions</t>
  </si>
  <si>
    <t>Michael Page Belgium</t>
  </si>
  <si>
    <t>National Quality Forum (NQF)</t>
  </si>
  <si>
    <t>XS Groupe</t>
  </si>
  <si>
    <t>Drive Test Analyst</t>
  </si>
  <si>
    <t>['python', 'aws', 'pytorch', 'pandas', 'spark', 'kafka', 'tableau', 'qlik', 'git', 'gitlab', 'atlassian', 'jira', 'confluence']</t>
  </si>
  <si>
    <t>{'analyst_tools': ['tableau', 'qlik'], 'async': ['jira', 'confluence'], 'cloud': ['aws'], 'libraries': ['pytorch', 'pandas', 'spark', 'kafka'], 'other': ['git', 'gitlab', 'atlassian'], 'programming': ['python']}</t>
  </si>
  <si>
    <t>Data Developer(J16188)</t>
  </si>
  <si>
    <t>China International Capital Corp</t>
  </si>
  <si>
    <t>Cloud &amp; Data Engineering Graduate Program</t>
  </si>
  <si>
    <t>Fdm Group</t>
  </si>
  <si>
    <t>['sql', 'python', 'azure', 'spark', 'excel']</t>
  </si>
  <si>
    <t>{'analyst_tools': ['excel'], 'cloud': ['azure'], 'libraries': ['spark'], 'programming': ['sql', 'python']}</t>
  </si>
  <si>
    <t>Director of Consulting, Artificial Intelligence</t>
  </si>
  <si>
    <t>['php', 'python', 'sql', 'aws', 'tableau']</t>
  </si>
  <si>
    <t>{'analyst_tools': ['tableau'], 'cloud': ['aws'], 'programming': ['php', 'python', 'sql']}</t>
  </si>
  <si>
    <t>Data Analyst (ETL Migration Developers)</t>
  </si>
  <si>
    <t>['nosql', 'java', 'go', 'scala', 'elasticsearch', 'cassandra', 'kafka', 'hadoop', 'spark', 'linux', 'docker', 'kubernetes']</t>
  </si>
  <si>
    <t>{'databases': ['elasticsearch', 'cassandra'], 'libraries': ['kafka', 'hadoop', 'spark'], 'os': ['linux'], 'other': ['docker', 'kubernetes'], 'programming': ['nosql', 'java', 'go', 'scala']}</t>
  </si>
  <si>
    <t>['python', 'aws', 'redshift', 'oracle', 'pyspark']</t>
  </si>
  <si>
    <t>{'cloud': ['aws', 'redshift', 'oracle'], 'libraries': ['pyspark'], 'programming': ['python']}</t>
  </si>
  <si>
    <t>Engel &amp; Völkers Atlanta</t>
  </si>
  <si>
    <t>Harvard Maintenance, Inc.</t>
  </si>
  <si>
    <t>['snowflake', 'tableau', 'looker', 'excel']</t>
  </si>
  <si>
    <t>{'analyst_tools': ['tableau', 'looker', 'excel'], 'cloud': ['snowflake']}</t>
  </si>
  <si>
    <t>Reporting And Analytics Manager</t>
  </si>
  <si>
    <t>['mongodb', 'mongodb', 'sql', 'oracle', 'linux', 'tableau']</t>
  </si>
  <si>
    <t>{'analyst_tools': ['tableau'], 'cloud': ['oracle'], 'databases': ['mongodb'], 'os': ['linux'], 'programming': ['mongodb', 'sql']}</t>
  </si>
  <si>
    <t>Quedgeley, Gloucester, UK</t>
  </si>
  <si>
    <t>Gloucestershire Constabulary</t>
  </si>
  <si>
    <t>IPA Australia</t>
  </si>
  <si>
    <t>Alternance - Developer Power H/F</t>
  </si>
  <si>
    <t>Ingeniero de software (DATA ENGINEERING) at TheWiseSeeker</t>
  </si>
  <si>
    <t>(Senior) Data Scientist (m/w/d) in Frankfurt am Main</t>
  </si>
  <si>
    <t>Data Engineer (Opbouw IoT &amp; Azure platform). Job in Antwerpen My...</t>
  </si>
  <si>
    <t>Data Scientist I/II (Lending Analytics &amp; Credit Risk) - Now Hiring</t>
  </si>
  <si>
    <t>AssureSoft</t>
  </si>
  <si>
    <t>['python', 'mysql', 'dynamodb', 'aws', 'redshift']</t>
  </si>
  <si>
    <t>{'cloud': ['aws', 'redshift'], 'databases': ['mysql', 'dynamodb'], 'programming': ['python']}</t>
  </si>
  <si>
    <t>['python', 'aws', 'gcp', 'azure', 'pandas', 'numpy', 'git']</t>
  </si>
  <si>
    <t>{'cloud': ['aws', 'gcp', 'azure'], 'libraries': ['pandas', 'numpy'], 'other': ['git'], 'programming': ['python']}</t>
  </si>
  <si>
    <t>Apollo Medical Holdings</t>
  </si>
  <si>
    <t>Sr Portfolio Reporting Analyst</t>
  </si>
  <si>
    <t>['c++', 'java', 'python', 'c', 'watson', 'linux', 'docker', 'kubernetes', 'github']</t>
  </si>
  <si>
    <t>{'cloud': ['watson'], 'os': ['linux'], 'other': ['docker', 'kubernetes', 'github'], 'programming': ['c++', 'java', 'python', 'c']}</t>
  </si>
  <si>
    <t>Data Scientist Job Ref #: 711944</t>
  </si>
  <si>
    <t>Senior Data Engineer (hybrid)</t>
  </si>
  <si>
    <t>['sql', 'r', 'matlab', 'python', 'javascript', 'sas', 'sas', 'html', 'oracle', 'hadoop', 'spark', 'power bi', 'excel', 'spss', 'tableau']</t>
  </si>
  <si>
    <t>{'analyst_tools': ['sas', 'power bi', 'excel', 'spss', 'tableau'], 'cloud': ['oracle'], 'libraries': ['hadoop', 'spark'], 'programming': ['sql', 'r', 'matlab', 'python', 'javascript', 'sas', 'html']}</t>
  </si>
  <si>
    <t>['sas', 'sas', 'azure', 'dax']</t>
  </si>
  <si>
    <t>{'analyst_tools': ['sas', 'dax'], 'cloud': ['azure'], 'programming': ['sas']}</t>
  </si>
  <si>
    <t>Apprenti Chargé de Développement Outils Anticipation - Data...</t>
  </si>
  <si>
    <t>Assistant Professors in Computer Science for Data Science or...</t>
  </si>
  <si>
    <t>Data Engineer II A - GBS IND</t>
  </si>
  <si>
    <t>Visual Analytics Consultant</t>
  </si>
  <si>
    <t>['sql', 'java', 'python', 'qlik', 'tableau', 'power bi', 'sap']</t>
  </si>
  <si>
    <t>{'analyst_tools': ['qlik', 'tableau', 'power bi', 'sap'], 'programming': ['sql', 'java', 'python']}</t>
  </si>
  <si>
    <t>Newham, Chathill, UK</t>
  </si>
  <si>
    <t>HealthComp</t>
  </si>
  <si>
    <t>['sql', 'python', 'pandas', 'matplotlib', 'looker', 'powerbi', 'tableau']</t>
  </si>
  <si>
    <t>{'analyst_tools': ['looker', 'powerbi', 'tableau'], 'libraries': ['pandas', 'matplotlib'], 'programming': ['sql', 'python']}</t>
  </si>
  <si>
    <t>VP/AVP,Senior Data Scientist, Transformation Group</t>
  </si>
  <si>
    <t>['python', 'r', 'perl', 'java', 'javascript', 'oracle', 'aws', 'linux', 'unix', 'windows', 'git']</t>
  </si>
  <si>
    <t>{'cloud': ['oracle', 'aws'], 'os': ['linux', 'unix', 'windows'], 'other': ['git'], 'programming': ['python', 'r', 'perl', 'java', 'javascript']}</t>
  </si>
  <si>
    <t>Data Scientist, Business - Ecosystems (SF)</t>
  </si>
  <si>
    <t>Business Support Analyst 3</t>
  </si>
  <si>
    <t>Education, Georgia Department of - GADOE</t>
  </si>
  <si>
    <t>Phoenix Capital Group Holdings LLC</t>
  </si>
  <si>
    <t>['julia', 'phoenix', 'excel']</t>
  </si>
  <si>
    <t>{'analyst_tools': ['excel'], 'programming': ['julia'], 'webframeworks': ['phoenix']}</t>
  </si>
  <si>
    <t>Data Engineer - Scoring - Veeva Link</t>
  </si>
  <si>
    <t>['sql', 'python', 'php', 'sql server', 'mariadb', 'oracle', 'outlook', 'word', 'excel']</t>
  </si>
  <si>
    <t>{'analyst_tools': ['outlook', 'word', 'excel'], 'cloud': ['oracle'], 'databases': ['sql server', 'mariadb'], 'programming': ['sql', 'python', 'php']}</t>
  </si>
  <si>
    <t>Principal Data Engineer- SecureWorks- 100% Remote - DLL</t>
  </si>
  <si>
    <t>['java', 'scala', 'golang', 'aws', 'spark', 'kafka', 'docker']</t>
  </si>
  <si>
    <t>{'cloud': ['aws'], 'libraries': ['spark', 'kafka'], 'other': ['docker'], 'programming': ['java', 'scala', 'golang']}</t>
  </si>
  <si>
    <t>Statistical and Research Analyst III / 60018935</t>
  </si>
  <si>
    <t>['python', 'sql', 'airflow', 'tableau', 'looker']</t>
  </si>
  <si>
    <t>{'analyst_tools': ['tableau', 'looker'], 'libraries': ['airflow'], 'programming': ['python', 'sql']}</t>
  </si>
  <si>
    <t>Internship For Data Analyst</t>
  </si>
  <si>
    <t>Everstudio Sdn Bhd</t>
  </si>
  <si>
    <t>IAM DevOps Engineer</t>
  </si>
  <si>
    <t>['c', 'java', 'powershell', 'azure', 'splunk', 'gitlab', 'atlassian']</t>
  </si>
  <si>
    <t>{'analyst_tools': ['splunk'], 'cloud': ['azure'], 'other': ['gitlab', 'atlassian'], 'programming': ['c', 'java', 'powershell']}</t>
  </si>
  <si>
    <t>['python', 'aws', 'gcp', 'jupyter', 'docker', 'kubernetes']</t>
  </si>
  <si>
    <t>{'cloud': ['aws', 'gcp'], 'libraries': ['jupyter'], 'other': ['docker', 'kubernetes'], 'programming': ['python']}</t>
  </si>
  <si>
    <t>Federal Charter School Program Data Analyst Internship</t>
  </si>
  <si>
    <t>['sql', 'drupal', 'excel']</t>
  </si>
  <si>
    <t>{'analyst_tools': ['excel'], 'programming': ['sql'], 'webframeworks': ['drupal']}</t>
  </si>
  <si>
    <t>Logistics &amp; Supply Chain Data Analyst</t>
  </si>
  <si>
    <t>Michael Page International sta cercando Senior Data Scientist</t>
  </si>
  <si>
    <t>Phosphorus Free Water Solutions, LLC</t>
  </si>
  <si>
    <t>DevOps Engineer - 27990</t>
  </si>
  <si>
    <t>['python', 'golang', 'aws', 'linux', 'windows', 'splunk', 'terraform', 'ansible', 'puppet', 'jenkins', 'gitlab', 'kubernetes']</t>
  </si>
  <si>
    <t>{'analyst_tools': ['splunk'], 'cloud': ['aws'], 'os': ['linux', 'windows'], 'other': ['terraform', 'ansible', 'puppet', 'jenkins', 'gitlab', 'kubernetes'], 'programming': ['python', 'golang']}</t>
  </si>
  <si>
    <t>Senior Data Analyst - Excel, SQL, Tableau</t>
  </si>
  <si>
    <t>['sql', 'java', 'python', 'azure', 'tableau']</t>
  </si>
  <si>
    <t>{'analyst_tools': ['tableau'], 'cloud': ['azure'], 'programming': ['sql', 'java', 'python']}</t>
  </si>
  <si>
    <t>MERAK Systems</t>
  </si>
  <si>
    <t>Datahub Analytics Lead</t>
  </si>
  <si>
    <t>SSE/Data Engineer ETL Informatica AWS Services SQL</t>
  </si>
  <si>
    <t>['sql', 'aws', 'git', 'jira', 'confluence']</t>
  </si>
  <si>
    <t>{'async': ['jira', 'confluence'], 'cloud': ['aws'], 'other': ['git'], 'programming': ['sql']}</t>
  </si>
  <si>
    <t>['r', 'python', 'sas', 'sas', 'cognos', 'power bi']</t>
  </si>
  <si>
    <t>{'analyst_tools': ['sas', 'cognos', 'power bi'], 'programming': ['r', 'python', 'sas']}</t>
  </si>
  <si>
    <t>Data Scientist. Job in Brussel My Valley Jobs Today</t>
  </si>
  <si>
    <t>Implementation Product Engineer</t>
  </si>
  <si>
    <t>Huixquilucan de Degollado, State of Mexico, Mexico</t>
  </si>
  <si>
    <t>API / Data Engineer (Python, PosgreSQL, API's, AWS)</t>
  </si>
  <si>
    <t>['python', 'sql', 'pandas', 'pytorch', 'tensorflow', 'keras']</t>
  </si>
  <si>
    <t>{'libraries': ['pandas', 'pytorch', 'tensorflow', 'keras'], 'programming': ['python', 'sql']}</t>
  </si>
  <si>
    <t>DATA SCIENTIST / PYTHON PROGRAMMER with Security Clearance</t>
  </si>
  <si>
    <t>Alternance - 2 ans - Data analyst (F/H)</t>
  </si>
  <si>
    <t>['c', 'vba', 'power bi', 'excel']</t>
  </si>
  <si>
    <t>{'analyst_tools': ['power bi', 'excel'], 'programming': ['c', 'vba']}</t>
  </si>
  <si>
    <t>Web Analyst / Data Analyst / Tracking specialist H/F (CDI)</t>
  </si>
  <si>
    <t>Medicaid Data Analyst - Remote in CA</t>
  </si>
  <si>
    <t>Contractor - Data Analyst</t>
  </si>
  <si>
    <t>ZenBusiness</t>
  </si>
  <si>
    <t>Senior Data Engineer (HANA, ETL)</t>
  </si>
  <si>
    <t>Data Analyst - Snowflake - Power BI (H/F)</t>
  </si>
  <si>
    <t>['java', 'shell', 'bash', 'powershell', 'perl', 'python', 'vmware', 'linux', 'redhat', 'centos', 'windows', 'splunk', 'flow']</t>
  </si>
  <si>
    <t>{'analyst_tools': ['splunk'], 'cloud': ['vmware'], 'os': ['linux', 'redhat', 'centos', 'windows'], 'other': ['flow'], 'programming': ['java', 'shell', 'bash', 'powershell', 'perl', 'python']}</t>
  </si>
  <si>
    <t>['sql', 'python', 'tensorflow', 'linux', 'terraform', 'terminal']</t>
  </si>
  <si>
    <t>{'libraries': ['tensorflow'], 'os': ['linux'], 'other': ['terraform', 'terminal'], 'programming': ['sql', 'python']}</t>
  </si>
  <si>
    <t>['python', 'sql', 'r', 'gdpr', 'tableau', 'power bi']</t>
  </si>
  <si>
    <t>{'analyst_tools': ['tableau', 'power bi'], 'libraries': ['gdpr'], 'programming': ['python', 'sql', 'r']}</t>
  </si>
  <si>
    <t>['go', 'sql', 'python', 'r', 'aws', 'numpy', 'pandas', 'scikit-learn', 'tableau']</t>
  </si>
  <si>
    <t>{'analyst_tools': ['tableau'], 'cloud': ['aws'], 'libraries': ['numpy', 'pandas', 'scikit-learn'], 'programming': ['go', 'sql', 'python', 'r']}</t>
  </si>
  <si>
    <t>(Azure/Aws) Data Engineer_Deepanshi_Truetecpro</t>
  </si>
  <si>
    <t>Liberty Mutual Group Inc.</t>
  </si>
  <si>
    <t>Euro Pool Group</t>
  </si>
  <si>
    <t>Werkstudent Data Scientist / Machine Learning Engineer (m/w/d)</t>
  </si>
  <si>
    <t>['scikit-learn', 'tensorflow', 'pytorch', 'pyspark']</t>
  </si>
  <si>
    <t>{'libraries': ['scikit-learn', 'tensorflow', 'pytorch', 'pyspark']}</t>
  </si>
  <si>
    <t>Data Analyst, Corporate Strategy, Planning</t>
  </si>
  <si>
    <t>Marketing Data Analyst (Mexico)</t>
  </si>
  <si>
    <t>Incode</t>
  </si>
  <si>
    <t>['java', 'sql', 'aws', 'angular']</t>
  </si>
  <si>
    <t>{'cloud': ['aws'], 'programming': ['java', 'sql'], 'webframeworks': ['angular']}</t>
  </si>
  <si>
    <t>Alternance - 1 à 2 ans - Business/data Analyst Pre-Trade F/H</t>
  </si>
  <si>
    <t>Ralali.com - B2B Marketplace</t>
  </si>
  <si>
    <t>Hiring for Data Architect/Data Engineer Role</t>
  </si>
  <si>
    <t>Pricing Senior Analyst</t>
  </si>
  <si>
    <t>Oak Lawn, IL</t>
  </si>
  <si>
    <t>Bioinformatician, Data Engineering</t>
  </si>
  <si>
    <t>Data Tech Manager</t>
  </si>
  <si>
    <t>Data scientist - R01525470</t>
  </si>
  <si>
    <t>via Brillio - Talentify</t>
  </si>
  <si>
    <t>Administrative Assistant - Data Analyst IV Milwaukee(3152)</t>
  </si>
  <si>
    <t>['sas', 'sas', 'python', 'sql', 'r', 'javascript', 'scala', 'databricks', 'spark', 'spss', 'tableau']</t>
  </si>
  <si>
    <t>{'analyst_tools': ['sas', 'spss', 'tableau'], 'cloud': ['databricks'], 'libraries': ['spark'], 'programming': ['sas', 'python', 'sql', 'r', 'javascript', 'scala']}</t>
  </si>
  <si>
    <t>ZAGENO</t>
  </si>
  <si>
    <t>Senior Solution Engineer, Digital Workspace Denmark</t>
  </si>
  <si>
    <t>Data Analysis Manager (KJESS)</t>
  </si>
  <si>
    <t>['sql', 'python', 'shell', 'go', 'aws', 'snowflake', 'kafka', 'hadoop', 'spark', 'tableau', 'power bi', 'flow']</t>
  </si>
  <si>
    <t>{'analyst_tools': ['tableau', 'power bi'], 'cloud': ['aws', 'snowflake'], 'libraries': ['kafka', 'hadoop', 'spark'], 'other': ['flow'], 'programming': ['sql', 'python', 'shell', 'go']}</t>
  </si>
  <si>
    <t>Online analyze data tutor</t>
  </si>
  <si>
    <t>['sql', 'python', 'azure', 'gdpr', 'ssis', 'tableau', 'power bi']</t>
  </si>
  <si>
    <t>{'analyst_tools': ['ssis', 'tableau', 'power bi'], 'cloud': ['azure'], 'libraries': ['gdpr'], 'programming': ['sql', 'python']}</t>
  </si>
  <si>
    <t>Data Analyst (Property &amp; Casualty)-Full Time</t>
  </si>
  <si>
    <t>Techspace Solutions</t>
  </si>
  <si>
    <t>Specialista analisi Dati</t>
  </si>
  <si>
    <t>['python', 'java', 'redis', 'azure', 'kafka', 'ubuntu', 'windows', 'unify']</t>
  </si>
  <si>
    <t>{'cloud': ['azure'], 'databases': ['redis'], 'libraries': ['kafka'], 'os': ['ubuntu', 'windows'], 'programming': ['python', 'java'], 'sync': ['unify']}</t>
  </si>
  <si>
    <t>Elasticsearch - Senior Python Engineer (Performance Team)</t>
  </si>
  <si>
    <t>['python', 'shell', 'java', 'elasticsearch', 'linux', 'kubernetes']</t>
  </si>
  <si>
    <t>{'databases': ['elasticsearch'], 'os': ['linux'], 'other': ['kubernetes'], 'programming': ['python', 'shell', 'java']}</t>
  </si>
  <si>
    <t>['python', 'sql', 'tensorflow', 'docker', 'kubernetes']</t>
  </si>
  <si>
    <t>{'libraries': ['tensorflow'], 'other': ['docker', 'kubernetes'], 'programming': ['python', 'sql']}</t>
  </si>
  <si>
    <t>Driver / Data collector</t>
  </si>
  <si>
    <t>Data Quality Lead Analyst/SQL/Investment Bank</t>
  </si>
  <si>
    <t>Commercial Revenue Analyst</t>
  </si>
  <si>
    <t>easyHotel</t>
  </si>
  <si>
    <t>Sr. Test Data Management Engineer</t>
  </si>
  <si>
    <t>['nosql', 'express']</t>
  </si>
  <si>
    <t>{'programming': ['nosql'], 'webframeworks': ['express']}</t>
  </si>
  <si>
    <t>['python', 'sql', 'pandas', 'jupyter', 'spreadsheet']</t>
  </si>
  <si>
    <t>{'analyst_tools': ['spreadsheet'], 'libraries': ['pandas', 'jupyter'], 'programming': ['python', 'sql']}</t>
  </si>
  <si>
    <t>Enterprise It</t>
  </si>
  <si>
    <t>via LiquidityFinder Job</t>
  </si>
  <si>
    <t>Data Scientist (HEO - Higher Executive Officer), Cabinet Office...</t>
  </si>
  <si>
    <t>['sas', 'sas', 'r', 'python', 'git']</t>
  </si>
  <si>
    <t>{'analyst_tools': ['sas'], 'other': ['git'], 'programming': ['sas', 'r', 'python']}</t>
  </si>
  <si>
    <t>Junior Data Scientist ( FNB Commercial Lending )</t>
  </si>
  <si>
    <t>AirBNB</t>
  </si>
  <si>
    <t>Data Scientist- CalAIM</t>
  </si>
  <si>
    <t>Online Azure Data Engineer</t>
  </si>
  <si>
    <t>Data Science, Internship</t>
  </si>
  <si>
    <t>['c++', 'rust', 'python', 'aws', 'flask', 'django', 'unix']</t>
  </si>
  <si>
    <t>{'cloud': ['aws'], 'os': ['unix'], 'programming': ['c++', 'rust', 'python'], 'webframeworks': ['flask', 'django']}</t>
  </si>
  <si>
    <t>Axiflex BV</t>
  </si>
  <si>
    <t>['javascript', 'azure', 'excel']</t>
  </si>
  <si>
    <t>{'analyst_tools': ['excel'], 'cloud': ['azure'], 'programming': ['javascript']}</t>
  </si>
  <si>
    <t>Data Analyst, Master Data Management (KJESS )</t>
  </si>
  <si>
    <t>Plasser &amp; Theurer</t>
  </si>
  <si>
    <t>BAI Communications Pty Ltd</t>
  </si>
  <si>
    <t>Neoria - Medior Data Protection Engineer</t>
  </si>
  <si>
    <t>['go', 'azure', 'github', 'kubernetes', 'terraform']</t>
  </si>
  <si>
    <t>{'cloud': ['azure'], 'other': ['github', 'kubernetes', 'terraform'], 'programming': ['go']}</t>
  </si>
  <si>
    <t>STAFFREX INFO SOLUTIONS  PRIVATE LIMITED</t>
  </si>
  <si>
    <t>Advanced Analytics Project Leader</t>
  </si>
  <si>
    <t>Data Scientist/EngineerMercedes-Benz Data-Driven Parts...</t>
  </si>
  <si>
    <t>FERCHAU GmbH Niederlassung Ulm</t>
  </si>
  <si>
    <t>['gcp', 'bigquery', 'tableau', 'looker', 'excel', 'jenkins']</t>
  </si>
  <si>
    <t>{'analyst_tools': ['tableau', 'looker', 'excel'], 'cloud': ['gcp', 'bigquery'], 'other': ['jenkins']}</t>
  </si>
  <si>
    <t>['go', 'databricks', 'kafka', 'power bi', 'tableau', 'sap']</t>
  </si>
  <si>
    <t>{'analyst_tools': ['power bi', 'tableau', 'sap'], 'cloud': ['databricks'], 'libraries': ['kafka'], 'programming': ['go']}</t>
  </si>
  <si>
    <t>HRIS Systems Analyst</t>
  </si>
  <si>
    <t>Electronic Senior Service Engineer</t>
  </si>
  <si>
    <t>Lead - Data Science &amp; Engineering Unit/Senior Lead - Data Science...</t>
  </si>
  <si>
    <t>Lead Data Analyst, VP</t>
  </si>
  <si>
    <t>['sql', 'sql server', 'oracle', 'tableau', 'power bi', 'jira']</t>
  </si>
  <si>
    <t>{'analyst_tools': ['tableau', 'power bi'], 'async': ['jira'], 'cloud': ['oracle'], 'databases': ['sql server'], 'programming': ['sql']}</t>
  </si>
  <si>
    <t>Telco Cloud Field Engineer</t>
  </si>
  <si>
    <t>['mongodb', 'mongodb', 'python', 'postgresql', 'openstack', 'kafka', 'hadoop', 'ubuntu', 'linux', 'kubernetes']</t>
  </si>
  <si>
    <t>{'cloud': ['openstack'], 'databases': ['mongodb', 'postgresql'], 'libraries': ['kafka', 'hadoop'], 'os': ['ubuntu', 'linux'], 'other': ['kubernetes'], 'programming': ['mongodb', 'python']}</t>
  </si>
  <si>
    <t>Sr Director Data Science  OCSO</t>
  </si>
  <si>
    <t>Compliance Data Analyst II</t>
  </si>
  <si>
    <t>Frost (CullenFrost Bankers)</t>
  </si>
  <si>
    <t>['python', 'sql', 'jupyter', 'pandas', 'linux']</t>
  </si>
  <si>
    <t>{'libraries': ['jupyter', 'pandas'], 'os': ['linux'], 'programming': ['python', 'sql']}</t>
  </si>
  <si>
    <t>AWS-Data Architecture -10+ years</t>
  </si>
  <si>
    <t>['scala', 'aws', 'databricks', 'snowflake', 'redshift', 'kafka', 'spark', 'airflow']</t>
  </si>
  <si>
    <t>{'cloud': ['aws', 'databricks', 'snowflake', 'redshift'], 'libraries': ['kafka', 'spark', 'airflow'], 'programming': ['scala']}</t>
  </si>
  <si>
    <t>The Standard Hospitality Group</t>
  </si>
  <si>
    <t>['sql', 'neo4j', 'mysql', 'sql server', 'postgresql', 'oracle', 'spark', 'tableau', 'splunk', 'jira']</t>
  </si>
  <si>
    <t>{'analyst_tools': ['tableau', 'splunk'], 'async': ['jira'], 'cloud': ['oracle'], 'databases': ['neo4j', 'mysql', 'sql server', 'postgresql'], 'libraries': ['spark'], 'programming': ['sql']}</t>
  </si>
  <si>
    <t>Senior Electrical Commissioning Engineers</t>
  </si>
  <si>
    <t>Data Scientist/ Java Developer(REMOTE). Job in Virginia Beach WDTN...</t>
  </si>
  <si>
    <t>['shell', 'gcp', 'azure', 'aws', 'vmware', 'openstack', 'terraform', 'kubernetes']</t>
  </si>
  <si>
    <t>{'cloud': ['gcp', 'azure', 'aws', 'vmware', 'openstack'], 'other': ['terraform', 'kubernetes'], 'programming': ['shell']}</t>
  </si>
  <si>
    <t>Lumiere Education</t>
  </si>
  <si>
    <t>dataRoo LLC</t>
  </si>
  <si>
    <t>Lead Power BI / Data analyst</t>
  </si>
  <si>
    <t>Patton Labs Inc.</t>
  </si>
  <si>
    <t>AWS- Data Engineer</t>
  </si>
  <si>
    <t>STAGE - Assistant chargé d'études actuarielles / Data Analyst H/F</t>
  </si>
  <si>
    <t>Data Analyst with Salesforce</t>
  </si>
  <si>
    <t>['python', 'shell', 'sql', 'nosql', 'oracle', 'azure', 'aws', 'gcp']</t>
  </si>
  <si>
    <t>{'cloud': ['oracle', 'azure', 'aws', 'gcp'], 'programming': ['python', 'shell', 'sql', 'nosql']}</t>
  </si>
  <si>
    <t>📌Data Scientist R&amp;D en NLP / LLM | PARIS &amp; REMOTE</t>
  </si>
  <si>
    <t>['java', 'python', 'r', 'scala', 'databricks', 'aws', 'jupyter', 'tensorflow', 'keras', 'pytorch', 'pyspark', 'git', 'github']</t>
  </si>
  <si>
    <t>{'cloud': ['databricks', 'aws'], 'libraries': ['jupyter', 'tensorflow', 'keras', 'pytorch', 'pyspark'], 'other': ['git', 'github'], 'programming': ['java', 'python', 'r', 'scala']}</t>
  </si>
  <si>
    <t>Dandenong South VIC, Australia</t>
  </si>
  <si>
    <t>LearningSuite GmbH</t>
  </si>
  <si>
    <t>Accountable Search Group, LLC</t>
  </si>
  <si>
    <t>Data Scientist - Central Forecasting Analytics</t>
  </si>
  <si>
    <t>CBay Systems I Pvt. Ltd.</t>
  </si>
  <si>
    <t>['python', 'hadoop', 'spark', 'sap', 'jenkins', 'github']</t>
  </si>
  <si>
    <t>{'analyst_tools': ['sap'], 'libraries': ['hadoop', 'spark'], 'other': ['jenkins', 'github'], 'programming': ['python']}</t>
  </si>
  <si>
    <t>257</t>
  </si>
  <si>
    <t>['python', 'go', 'sql', 'kafka']</t>
  </si>
  <si>
    <t>{'libraries': ['kafka'], 'programming': ['python', 'go', 'sql']}</t>
  </si>
  <si>
    <t>Alamedatech Solutions</t>
  </si>
  <si>
    <t>['python', 'mongodb', 'mongodb', 'neo4j', 'tensorflow', 'scikit-learn', 'spark', 'kafka', 'tableau', 'word']</t>
  </si>
  <si>
    <t>{'analyst_tools': ['tableau', 'word'], 'databases': ['mongodb', 'neo4j'], 'libraries': ['tensorflow', 'scikit-learn', 'spark', 'kafka'], 'programming': ['python', 'mongodb']}</t>
  </si>
  <si>
    <t>Hicuity Health</t>
  </si>
  <si>
    <t>H2O Recruitment Services Ltd</t>
  </si>
  <si>
    <t>Data Analyst (Experienced Level Professional) - Now Hiring</t>
  </si>
  <si>
    <t>Data Scientist II (Research &amp; Experimentation)</t>
  </si>
  <si>
    <t>NYTP Requirement for Senior Data Engineer Project for Malvern PA...</t>
  </si>
  <si>
    <t>Data Scientist-OR, Simulation, Optimization</t>
  </si>
  <si>
    <t>['python', 'sql', 'aws', 'databricks', 'redshift', 'pyspark', 'spark', 'airflow', 'github']</t>
  </si>
  <si>
    <t>{'cloud': ['aws', 'databricks', 'redshift'], 'libraries': ['pyspark', 'spark', 'airflow'], 'other': ['github'], 'programming': ['python', 'sql']}</t>
  </si>
  <si>
    <t>AWS Data Engineer - PySpark ETL  (Part Time)</t>
  </si>
  <si>
    <t>['python', 'sql', 'no-sql', 'mysql', 'aws', 'snowflake', 'airflow', 'pyspark', 'linux', 'excel', 'flow']</t>
  </si>
  <si>
    <t>{'analyst_tools': ['excel'], 'cloud': ['aws', 'snowflake'], 'databases': ['mysql'], 'libraries': ['airflow', 'pyspark'], 'os': ['linux'], 'other': ['flow'], 'programming': ['python', 'sql', 'no-sql']}</t>
  </si>
  <si>
    <t>['python', 'aws', 'react', 'django', 'kubernetes']</t>
  </si>
  <si>
    <t>{'cloud': ['aws'], 'libraries': ['react'], 'other': ['kubernetes'], 'programming': ['python'], 'webframeworks': ['django']}</t>
  </si>
  <si>
    <t>Alacrity Solutions inc</t>
  </si>
  <si>
    <t>&amp;34; Senior Devops Engineer&amp;34;</t>
  </si>
  <si>
    <t>Pro Talent</t>
  </si>
  <si>
    <t>['sql', 'nosql', 'mongodb', 'mongodb', 'python', 'mysql', 'cassandra', 'azure', 'aws', 'gcp', 'spark', 'hadoop', 'kafka', 'airflow', 'word', 'spreadsheet']</t>
  </si>
  <si>
    <t>{'analyst_tools': ['word', 'spreadsheet'], 'cloud': ['azure', 'aws', 'gcp'], 'databases': ['mongodb', 'mysql', 'cassandra'], 'libraries': ['spark', 'hadoop', 'kafka', 'airflow'], 'programming': ['sql', 'nosql', 'mongodb', 'python']}</t>
  </si>
  <si>
    <t>['c', 'go', 'c++']</t>
  </si>
  <si>
    <t>{'programming': ['c', 'go', 'c++']}</t>
  </si>
  <si>
    <t>['python', 'sql', 'nosql', 'postgresql', 'cassandra', 'oracle', 'spark', 'pyspark', 'hadoop', 'express']</t>
  </si>
  <si>
    <t>{'cloud': ['oracle'], 'databases': ['postgresql', 'cassandra'], 'libraries': ['spark', 'pyspark', 'hadoop'], 'programming': ['python', 'sql', 'nosql'], 'webframeworks': ['express']}</t>
  </si>
  <si>
    <t>Copy of Senior Data Analyst</t>
  </si>
  <si>
    <t>2M Employment Solutions Ltd</t>
  </si>
  <si>
    <t>Associate Engineer/Data Analyst – Lead Program (999615)</t>
  </si>
  <si>
    <t>Haworth, NJ</t>
  </si>
  <si>
    <t>['windows', 'excel', 'sharepoint']</t>
  </si>
  <si>
    <t>{'analyst_tools': ['excel', 'sharepoint'], 'os': ['windows']}</t>
  </si>
  <si>
    <t>Data Scientist, Spatial Biology * PC 166</t>
  </si>
  <si>
    <t>Data Scientist (w/m/d) Zum Thema Ki-basierte Surrogatmodellierung...</t>
  </si>
  <si>
    <t>Consultor Jr Data Management</t>
  </si>
  <si>
    <t>['sql', 'azure', 'oracle', 'snowflake', 'aws', 'redshift', 'bigquery', 'vmware', 'airflow', 'kafka', 'spark', 'windows', 'linux', 'flow']</t>
  </si>
  <si>
    <t>{'cloud': ['azure', 'oracle', 'snowflake', 'aws', 'redshift', 'bigquery', 'vmware'], 'libraries': ['airflow', 'kafka', 'spark'], 'os': ['windows', 'linux'], 'other': ['flow'], 'programming': ['sql']}</t>
  </si>
  <si>
    <t>['python', 'sql', 'jupyter', 'pandas', 'numpy', 'matplotlib', 'tensorflow', 'pytorch', 'git']</t>
  </si>
  <si>
    <t>{'libraries': ['jupyter', 'pandas', 'numpy', 'matplotlib', 'tensorflow', 'pytorch'], 'other': ['git'], 'programming': ['python', 'sql']}</t>
  </si>
  <si>
    <t>EXENCIA</t>
  </si>
  <si>
    <t>Engenheiro(a) de Dados Sênior - Full Stack | Sênior</t>
  </si>
  <si>
    <t>['python', 'sql', 'css', 'azure', 'databricks', 'spark', 'pyspark']</t>
  </si>
  <si>
    <t>{'cloud': ['azure', 'databricks'], 'libraries': ['spark', 'pyspark'], 'programming': ['python', 'sql', 'css']}</t>
  </si>
  <si>
    <t>Data Analyst (Python) - India</t>
  </si>
  <si>
    <t>['python', 'azure', 'microsoft teams']</t>
  </si>
  <si>
    <t>{'cloud': ['azure'], 'programming': ['python'], 'sync': ['microsoft teams']}</t>
  </si>
  <si>
    <t>['python', 'r', 'sql', 'julia', 'scikit-learn', 'tensorflow', 'pytorch', 'hadoop', 'spark', 'kafka']</t>
  </si>
  <si>
    <t>{'libraries': ['scikit-learn', 'tensorflow', 'pytorch', 'hadoop', 'spark', 'kafka'], 'programming': ['python', 'r', 'sql', 'julia']}</t>
  </si>
  <si>
    <t>Graduate Data Analyst - Greater Manchester - £24K DOE</t>
  </si>
  <si>
    <t>ZaloPay, Data Engineer</t>
  </si>
  <si>
    <t>['bash', 'sql', 'aws', 'snowflake', 'kafka', 'linux', 'tableau', 'docker', 'terraform', 'git', 'github', 'terminal', 'slack']</t>
  </si>
  <si>
    <t>{'analyst_tools': ['tableau'], 'cloud': ['aws', 'snowflake'], 'libraries': ['kafka'], 'os': ['linux'], 'other': ['docker', 'terraform', 'git', 'github', 'terminal'], 'programming': ['bash', 'sql'], 'sync': ['slack']}</t>
  </si>
  <si>
    <t>Senior Data Analyst, Product Growth Analytics (Fully Remote) - Now...</t>
  </si>
  <si>
    <t>CreditVidya</t>
  </si>
  <si>
    <t>ML / AI Engineer / Python Developer</t>
  </si>
  <si>
    <t>['watson', 'aws', 'tensorflow']</t>
  </si>
  <si>
    <t>{'cloud': ['watson', 'aws'], 'libraries': ['tensorflow']}</t>
  </si>
  <si>
    <t>Pearl Technologies Ltd.</t>
  </si>
  <si>
    <t>Consultant Senior Data quality</t>
  </si>
  <si>
    <t>Data Mining Engineer at Huawei Technologies Company Nigeria Limited</t>
  </si>
  <si>
    <t>Huawei Technologies Co. Ltd.</t>
  </si>
  <si>
    <t>['r', 'python', 'sql', 'oracle', 'spss']</t>
  </si>
  <si>
    <t>{'analyst_tools': ['spss'], 'cloud': ['oracle'], 'programming': ['r', 'python', 'sql']}</t>
  </si>
  <si>
    <t>['bash', 'python', 'golang']</t>
  </si>
  <si>
    <t>{'programming': ['bash', 'python', 'golang']}</t>
  </si>
  <si>
    <t>Data-Scientist with Python skills and experience handling Clinical...</t>
  </si>
  <si>
    <t>['sql', 'python', 'java', 'snowflake', 'aws', 'azure', 'gcp', 'express', 'word']</t>
  </si>
  <si>
    <t>{'analyst_tools': ['word'], 'cloud': ['snowflake', 'aws', 'azure', 'gcp'], 'programming': ['sql', 'python', 'java'], 'webframeworks': ['express']}</t>
  </si>
  <si>
    <t>Manager con experiencia en Data Analytics</t>
  </si>
  <si>
    <t>Data Centre Engineer – Jobs In Kenya Today (2023)</t>
  </si>
  <si>
    <t>IT Support Engineer I, IT Services</t>
  </si>
  <si>
    <t>Captador/a de Datos</t>
  </si>
  <si>
    <t>Modus Managment S.L.</t>
  </si>
  <si>
    <t>Senior Data Science Platform Engineer</t>
  </si>
  <si>
    <t>['java', 'python', 'sql', 'postgresql', 'aws', 'azure', 'kafka', 'pytorch', 'tensorflow', 'linux', 'docker', 'kubernetes']</t>
  </si>
  <si>
    <t>{'cloud': ['aws', 'azure'], 'databases': ['postgresql'], 'libraries': ['kafka', 'pytorch', 'tensorflow'], 'os': ['linux'], 'other': ['docker', 'kubernetes'], 'programming': ['java', 'python', 'sql']}</t>
  </si>
  <si>
    <t>['java', 'scala', 'python', 'bash', 'powershell', 'nosql', 'mongodb', 'mongodb', 'cassandra', 'neo4j', 'snowflake', 'bigquery', 'databricks', 'azure', 'aws', 'redshift', 'kafka', 'spark', 'airflow', 'hadoop', 'unix', 'git', 'gitlab', 'docker', 'kubernetes']</t>
  </si>
  <si>
    <t>{'cloud': ['snowflake', 'bigquery', 'databricks', 'azure', 'aws', 'redshift'], 'databases': ['mongodb', 'cassandra', 'neo4j'], 'libraries': ['kafka', 'spark', 'airflow', 'hadoop'], 'os': ['unix'], 'other': ['git', 'gitlab', 'docker', 'kubernetes'], 'programming': ['java', 'scala', 'python', 'bash', 'powershell', 'nosql', 'mongodb']}</t>
  </si>
  <si>
    <t>Director - Data, Analytics and Integration Systems</t>
  </si>
  <si>
    <t>['sap', 'sharepoint', 'power bi']</t>
  </si>
  <si>
    <t>{'analyst_tools': ['sap', 'sharepoint', 'power bi']}</t>
  </si>
  <si>
    <t>Práctica Ingeniero comercial Data Analyst</t>
  </si>
  <si>
    <t>Compl Bus Control Analyst 2</t>
  </si>
  <si>
    <t>Credit &amp; Collection Analyst</t>
  </si>
  <si>
    <t>Carrier Enterprise</t>
  </si>
  <si>
    <t>North Star Identity</t>
  </si>
  <si>
    <t>Analyst or Senior Analyst- Customer Marketing (Bangkok Based...</t>
  </si>
  <si>
    <t>['sas', 'sas', 'r', 'python', 'vba', 'sql', 'sql server', 'spss', 'tableau', 'power bi']</t>
  </si>
  <si>
    <t>{'analyst_tools': ['sas', 'spss', 'tableau', 'power bi'], 'databases': ['sql server'], 'programming': ['sas', 'r', 'python', 'vba', 'sql']}</t>
  </si>
  <si>
    <t>['sas', 'sas', 'bigquery', 'gcp', 'excel', 'power bi']</t>
  </si>
  <si>
    <t>{'analyst_tools': ['sas', 'excel', 'power bi'], 'cloud': ['bigquery', 'gcp'], 'programming': ['sas']}</t>
  </si>
  <si>
    <t>Post doctoral researcher– Data Analytics for Spectroscopy</t>
  </si>
  <si>
    <t>Tyndall National Institute</t>
  </si>
  <si>
    <t>Immunization Information Data Analysis Admin</t>
  </si>
  <si>
    <t>Sunbelt Staffing</t>
  </si>
  <si>
    <t>Scientific Software Developer / Data Manager</t>
  </si>
  <si>
    <t>Max-Delbrück-Centrum für Molekulare Medizin</t>
  </si>
  <si>
    <t>AXIANS ICT CZ, s.r.o.,</t>
  </si>
  <si>
    <t>Data Scientist Iot Mit Homeoffice/flexiblen...</t>
  </si>
  <si>
    <t>['nosql', 'go', 'python', 'elasticsearch', 'aws', 'azure', 'kafka', 'kubernetes', 'docker', 'terraform', 'ansible']</t>
  </si>
  <si>
    <t>{'cloud': ['aws', 'azure'], 'databases': ['elasticsearch'], 'libraries': ['kafka'], 'other': ['kubernetes', 'docker', 'terraform', 'ansible'], 'programming': ['nosql', 'go', 'python']}</t>
  </si>
  <si>
    <t>Systems Engineer for object-oriented model development</t>
  </si>
  <si>
    <t>Ascon Systems Holding GmbH</t>
  </si>
  <si>
    <t>Data engineer - data / eai - aix-en-provence - f/h</t>
  </si>
  <si>
    <t>Condat-en-Combraille, France</t>
  </si>
  <si>
    <t>New Net 3d</t>
  </si>
  <si>
    <t>Sales Operations Data Analyst / Data Engineer (w/m/d)</t>
  </si>
  <si>
    <t>C11 - Data Scientist</t>
  </si>
  <si>
    <t>Dichtblij</t>
  </si>
  <si>
    <t>['python', 'powershell', 'ruby', 'ruby', 'java', 'javascript', 'aws', 'azure', 'gcp', 'linux', 'unix', 'windows', 'terraform', 'chef', 'ansible', 'puppet']</t>
  </si>
  <si>
    <t>{'cloud': ['aws', 'azure', 'gcp'], 'os': ['linux', 'unix', 'windows'], 'other': ['terraform', 'chef', 'ansible', 'puppet'], 'programming': ['python', 'powershell', 'ruby', 'java', 'javascript'], 'webframeworks': ['ruby']}</t>
  </si>
  <si>
    <t>Nuovi Strumenti di Excel: Power Query</t>
  </si>
  <si>
    <t>Atena Spa</t>
  </si>
  <si>
    <t>Freelance Senior Data Engineer</t>
  </si>
  <si>
    <t>LGMA Grade 6 Data Analyst</t>
  </si>
  <si>
    <t>Local Government Jobs Ireland</t>
  </si>
  <si>
    <t>Analyst - Big Data Analytics &amp; Engineering</t>
  </si>
  <si>
    <t>Director of Operations</t>
  </si>
  <si>
    <t>Ana Data Consulting</t>
  </si>
  <si>
    <t>PLTPRO Data Centre Sdn Bhd</t>
  </si>
  <si>
    <t>['sql', 'nosql', 'mysql', 'spark']</t>
  </si>
  <si>
    <t>{'databases': ['mysql'], 'libraries': ['spark'], 'programming': ['sql', 'nosql']}</t>
  </si>
  <si>
    <t>Sales Engineer (Building Automation / BMS / M&amp;E / Data Centre)</t>
  </si>
  <si>
    <t>Senior/Principal Software Engineer</t>
  </si>
  <si>
    <t>DATA Scientist SSR</t>
  </si>
  <si>
    <t>CNP Seguros</t>
  </si>
  <si>
    <t>Data Analyst Data</t>
  </si>
  <si>
    <t>Devops Engineering Lead</t>
  </si>
  <si>
    <t>Software tester:in bzw. qa engineer</t>
  </si>
  <si>
    <t>Nekonata Xr Technologies Gmbh</t>
  </si>
  <si>
    <t>AWS Big Data/Data Analytics Lead</t>
  </si>
  <si>
    <t>['dynamodb', 'cassandra', 'aws', 'redshift', 'snowflake', 'aurora', 'kafka', 'spark', 'hadoop', 'docker']</t>
  </si>
  <si>
    <t>{'cloud': ['aws', 'redshift', 'snowflake', 'aurora'], 'databases': ['dynamodb', 'cassandra'], 'libraries': ['kafka', 'spark', 'hadoop'], 'other': ['docker']}</t>
  </si>
  <si>
    <t>Data Engineer – Stellenbosch – Up To R1M Per Annum</t>
  </si>
  <si>
    <t>['sql', 'python', 'aws', 'ssis', 'ssrs']</t>
  </si>
  <si>
    <t>{'analyst_tools': ['ssis', 'ssrs'], 'cloud': ['aws'], 'programming': ['sql', 'python']}</t>
  </si>
  <si>
    <t>機械学習エンジニア（Machine Learning Engineer）</t>
  </si>
  <si>
    <t>['dynamodb', 'redis', 'numpy', 'pandas', 'matplotlib', 'scikit-learn', 'tensorflow', 'spreadsheet', 'jira', 'slack']</t>
  </si>
  <si>
    <t>{'analyst_tools': ['spreadsheet'], 'async': ['jira'], 'databases': ['dynamodb', 'redis'], 'libraries': ['numpy', 'pandas', 'matplotlib', 'scikit-learn', 'tensorflow'], 'sync': ['slack']}</t>
  </si>
  <si>
    <t>['java', 'scala', 'elasticsearch', 'mariadb', 'redis', 'aws', 'azure', 'gcp', 'kafka', 'symfony', 'angular', 'docker', 'ansible', 'terraform']</t>
  </si>
  <si>
    <t>{'cloud': ['aws', 'azure', 'gcp'], 'databases': ['elasticsearch', 'mariadb', 'redis'], 'libraries': ['kafka'], 'other': ['docker', 'ansible', 'terraform'], 'programming': ['java', 'scala'], 'webframeworks': ['symfony', 'angular']}</t>
  </si>
  <si>
    <t>Jr Modelling Analyst</t>
  </si>
  <si>
    <t>Dovenmuehle Mortgage - Data Engineer - Direct Hire [Remote]</t>
  </si>
  <si>
    <t>S3 Strategic Infotech</t>
  </si>
  <si>
    <t>['sql', 'nosql', 'mongodb', 'mongodb', 't-sql', 'python', 'java', 'postgresql', 'aws']</t>
  </si>
  <si>
    <t>{'cloud': ['aws'], 'databases': ['mongodb', 'postgresql'], 'programming': ['sql', 'nosql', 'mongodb', 't-sql', 'python', 'java']}</t>
  </si>
  <si>
    <t>Technical Architect (Data Engineering)</t>
  </si>
  <si>
    <t>PRODUCT OWNER / DATA ENGINEER</t>
  </si>
  <si>
    <t>Bechtel Oil, Gas &amp; Chemicals Incorporated</t>
  </si>
  <si>
    <t>RutaData.com</t>
  </si>
  <si>
    <t>['sql', 'r', 'python', 'angular', 'tableau', 'looker']</t>
  </si>
  <si>
    <t>{'analyst_tools': ['tableau', 'looker'], 'programming': ['sql', 'r', 'python'], 'webframeworks': ['angular']}</t>
  </si>
  <si>
    <t>['powerpoint', 'excel', 'word', 'sharepoint']</t>
  </si>
  <si>
    <t>{'analyst_tools': ['powerpoint', 'excel', 'word', 'sharepoint']}</t>
  </si>
  <si>
    <t>Engineer - CMMS</t>
  </si>
  <si>
    <t>Double AA Agency</t>
  </si>
  <si>
    <t>['sql', 'postgresql', 'mysql', 'sql server', 'aws', 'vmware', 'oracle', 'gcp', 'sap', 'terraform', 'kubernetes', 'gitlab']</t>
  </si>
  <si>
    <t>{'analyst_tools': ['sap'], 'cloud': ['aws', 'vmware', 'oracle', 'gcp'], 'databases': ['postgresql', 'mysql', 'sql server'], 'other': ['terraform', 'kubernetes', 'gitlab'], 'programming': ['sql']}</t>
  </si>
  <si>
    <t>Werkstudent KI / Data Science (m/w/d)</t>
  </si>
  <si>
    <t>['sql', 'c', 'excel', 'chef']</t>
  </si>
  <si>
    <t>{'analyst_tools': ['excel'], 'other': ['chef'], 'programming': ['sql', 'c']}</t>
  </si>
  <si>
    <t>Data Scientist - Formateur</t>
  </si>
  <si>
    <t>Associate Content Ingestion Analyst -</t>
  </si>
  <si>
    <t>Data Science - ETL Database Administrator</t>
  </si>
  <si>
    <t>Armoire</t>
  </si>
  <si>
    <t>['sql', 'looker', 'airtable']</t>
  </si>
  <si>
    <t>{'analyst_tools': ['looker'], 'async': ['airtable'], 'programming': ['sql']}</t>
  </si>
  <si>
    <t>ScoLeb Off-Shore SAL</t>
  </si>
  <si>
    <t>['python', 'azure', 'databricks', 'pyspark', 'gdpr']</t>
  </si>
  <si>
    <t>{'cloud': ['azure', 'databricks'], 'libraries': ['pyspark', 'gdpr'], 'programming': ['python']}</t>
  </si>
  <si>
    <t>Finaxys</t>
  </si>
  <si>
    <t>Senior Research Data Steward</t>
  </si>
  <si>
    <t>JVM Global Inc</t>
  </si>
  <si>
    <t>R&amp;K Cyber Solutions</t>
  </si>
  <si>
    <t>Científico de datos con liderazgo en desarrollos de chatGPT</t>
  </si>
  <si>
    <t>['python', 'nosql', 'mongodb', 'mongodb', 'mysql', 'redis', 'aws', 'hadoop', 'pyspark', 'kafka', 'spark', 'docker']</t>
  </si>
  <si>
    <t>{'cloud': ['aws'], 'databases': ['mongodb', 'mysql', 'redis'], 'libraries': ['hadoop', 'pyspark', 'kafka', 'spark'], 'other': ['docker'], 'programming': ['python', 'nosql', 'mongodb']}</t>
  </si>
  <si>
    <t>Team Epiphany</t>
  </si>
  <si>
    <t>['sql', 'sql server', 'snowflake', 'azure', 'power bi', 'dax', 'excel']</t>
  </si>
  <si>
    <t>{'analyst_tools': ['power bi', 'dax', 'excel'], 'cloud': ['snowflake', 'azure'], 'databases': ['sql server'], 'programming': ['sql']}</t>
  </si>
  <si>
    <t>Data Architect/ Data Engineer with Azure</t>
  </si>
  <si>
    <t>['go', 'python', 't-sql', 'sql', 'nosql', 'azure', 'databricks', 'webex']</t>
  </si>
  <si>
    <t>{'cloud': ['azure', 'databricks'], 'programming': ['go', 'python', 't-sql', 'sql', 'nosql'], 'sync': ['webex']}</t>
  </si>
  <si>
    <t>Scientist, Lead Jobs</t>
  </si>
  <si>
    <t>Market Analyst Job in Indore, Bhopal at TheCoinRepublic</t>
  </si>
  <si>
    <t>Bhopal, Madhya Pradesh, India  (+1 other)</t>
  </si>
  <si>
    <t>TheCoinRepublic</t>
  </si>
  <si>
    <t>['t-sql', 'sql', 'r', 'python', 'azure', 'word']</t>
  </si>
  <si>
    <t>{'analyst_tools': ['word'], 'cloud': ['azure'], 'programming': ['t-sql', 'sql', 'r', 'python']}</t>
  </si>
  <si>
    <t>Pl Data Analyst (Machine learning IA)</t>
  </si>
  <si>
    <t>['python', 'nosql', 'java', 'javascript', 'aws', 'redshift', 'kafka', 'spark', 'tensorflow', 'pytorch', 'scikit-learn']</t>
  </si>
  <si>
    <t>{'cloud': ['aws', 'redshift'], 'libraries': ['kafka', 'spark', 'tensorflow', 'pytorch', 'scikit-learn'], 'programming': ['python', 'nosql', 'java', 'javascript']}</t>
  </si>
  <si>
    <t>Data Engineer, Associate Vice President</t>
  </si>
  <si>
    <t>Chemistry Data Support at EPA</t>
  </si>
  <si>
    <t>['css', 'python', 'r', 'mysql']</t>
  </si>
  <si>
    <t>{'databases': ['mysql'], 'programming': ['css', 'python', 'r']}</t>
  </si>
  <si>
    <t>[Stage] Data Scientist H/F</t>
  </si>
  <si>
    <t>['python', 'sql', 'c', 'linux', 'git', 'docker']</t>
  </si>
  <si>
    <t>{'os': ['linux'], 'other': ['git', 'docker'], 'programming': ['python', 'sql', 'c']}</t>
  </si>
  <si>
    <t>Tradewind Data Science</t>
  </si>
  <si>
    <t>Rays TechServ Pvt. Ltd.</t>
  </si>
  <si>
    <t>Bowmay Consulting</t>
  </si>
  <si>
    <t>Senior Analyst - Health Data Terminology - Full-time / Part-time</t>
  </si>
  <si>
    <t>Gsm Master Data Analyst</t>
  </si>
  <si>
    <t>Data Engineer SIRH H/F</t>
  </si>
  <si>
    <t>TADYX GROUP</t>
  </si>
  <si>
    <t>['mongodb', 'mongodb', 'sql', 'python', 'vba', 'aws', 'pandas', 'power bi']</t>
  </si>
  <si>
    <t>{'analyst_tools': ['power bi'], 'cloud': ['aws'], 'databases': ['mongodb'], 'libraries': ['pandas'], 'programming': ['mongodb', 'sql', 'python', 'vba']}</t>
  </si>
  <si>
    <t>['r', 'python', 'sql', 'sas', 'sas', 'sql server', 'excel', 'power bi', 'tableau', 'terminal']</t>
  </si>
  <si>
    <t>{'analyst_tools': ['sas', 'excel', 'power bi', 'tableau'], 'databases': ['sql server'], 'other': ['terminal'], 'programming': ['r', 'python', 'sql', 'sas']}</t>
  </si>
  <si>
    <t>Falkirk Associates LLC</t>
  </si>
  <si>
    <t>Amman - Full Stack Software Engineer</t>
  </si>
  <si>
    <t>Proxidize Ltd</t>
  </si>
  <si>
    <t>Data Engineer-Scalable Data Pipeline</t>
  </si>
  <si>
    <t>['go', 'r', 'sql', 'sap']</t>
  </si>
  <si>
    <t>{'analyst_tools': ['sap'], 'programming': ['go', 'r', 'sql']}</t>
  </si>
  <si>
    <t>CRM Insights Analyst</t>
  </si>
  <si>
    <t>['sql', 'nosql', 'python', 'java', 'c++', 'go', 'sql server', 'azure', 'power bi', 'tableau']</t>
  </si>
  <si>
    <t>{'analyst_tools': ['power bi', 'tableau'], 'cloud': ['azure'], 'databases': ['sql server'], 'programming': ['sql', 'nosql', 'python', 'java', 'c++', 'go']}</t>
  </si>
  <si>
    <t>Scientist - B</t>
  </si>
  <si>
    <t>Climate Solutions Engineer</t>
  </si>
  <si>
    <t>['python', 'javascript', 'pandas', 'numpy', 'docker', 'kubernetes', 'git']</t>
  </si>
  <si>
    <t>{'libraries': ['pandas', 'numpy'], 'other': ['docker', 'kubernetes', 'git'], 'programming': ['python', 'javascript']}</t>
  </si>
  <si>
    <t>['scala', 'python', 'azure', 'spark', 'word']</t>
  </si>
  <si>
    <t>{'analyst_tools': ['word'], 'cloud': ['azure'], 'libraries': ['spark'], 'programming': ['scala', 'python']}</t>
  </si>
  <si>
    <t>Data Systems Analyst (Sr. BSA) JO#5920</t>
  </si>
  <si>
    <t>['go', 'snowflake', 'power bi', 'word', 'excel', 'visio', 'flow']</t>
  </si>
  <si>
    <t>{'analyst_tools': ['power bi', 'word', 'excel', 'visio'], 'cloud': ['snowflake'], 'other': ['flow'], 'programming': ['go']}</t>
  </si>
  <si>
    <t>['sql', 'c', 'python', 'plotly', 'pandas', 'numpy', 'matplotlib', 'tableau']</t>
  </si>
  <si>
    <t>{'analyst_tools': ['tableau'], 'libraries': ['plotly', 'pandas', 'numpy', 'matplotlib'], 'programming': ['sql', 'c', 'python']}</t>
  </si>
  <si>
    <t>['sas', 'sas', 'r', 'python', 'keras', 'tensorflow', 'pytorch', 'spark', 'nltk', 'word']</t>
  </si>
  <si>
    <t>{'analyst_tools': ['sas', 'word'], 'libraries': ['keras', 'tensorflow', 'pytorch', 'spark', 'nltk'], 'programming': ['sas', 'r', 'python']}</t>
  </si>
  <si>
    <t>Lead GCP Developer</t>
  </si>
  <si>
    <t>¿Qué hace la compañía?¿Qué necesitás para ser parte del equipo...</t>
  </si>
  <si>
    <t>Data Science Engineer/ ON SITE</t>
  </si>
  <si>
    <t>['python', 'aws', 'gcp', 'spark', 'pyspark']</t>
  </si>
  <si>
    <t>{'cloud': ['aws', 'gcp'], 'libraries': ['spark', 'pyspark'], 'programming': ['python']}</t>
  </si>
  <si>
    <t>Data Science Technical Lead - Now Hiring</t>
  </si>
  <si>
    <t>['aws', 'tableau', 'splunk', 'docker', 'kubernetes']</t>
  </si>
  <si>
    <t>{'analyst_tools': ['tableau', 'splunk'], 'cloud': ['aws'], 'other': ['docker', 'kubernetes']}</t>
  </si>
  <si>
    <t>['python', 'r', 'mysql', 'postgresql', 'oracle', 'aws', 'redshift', 'selenium', 'flask', 'excel', 'git', 'bitbucket', 'github']</t>
  </si>
  <si>
    <t>{'analyst_tools': ['excel'], 'cloud': ['oracle', 'aws', 'redshift'], 'databases': ['mysql', 'postgresql'], 'libraries': ['selenium'], 'other': ['git', 'bitbucket', 'github'], 'programming': ['python', 'r'], 'webframeworks': ['flask']}</t>
  </si>
  <si>
    <t>B2B Commerce (M) Sdn Bhd</t>
  </si>
  <si>
    <t>CreditBook</t>
  </si>
  <si>
    <t>['sql', 'go', 'aws', 'snowflake', 'airflow', 'power bi', 'qlik', 'jira']</t>
  </si>
  <si>
    <t>{'analyst_tools': ['power bi', 'qlik'], 'async': ['jira'], 'cloud': ['aws', 'snowflake'], 'libraries': ['airflow'], 'programming': ['sql', 'go']}</t>
  </si>
  <si>
    <t>Predictice</t>
  </si>
  <si>
    <t>['scala', 'python', 'elasticsearch', 'aws', 'spark', 'airflow', 'kubernetes']</t>
  </si>
  <si>
    <t>{'cloud': ['aws'], 'databases': ['elasticsearch'], 'libraries': ['spark', 'airflow'], 'other': ['kubernetes'], 'programming': ['scala', 'python']}</t>
  </si>
  <si>
    <t>['sql', 'python', 'r', 'sql server', 'azure', 'databricks', 'ssis']</t>
  </si>
  <si>
    <t>{'analyst_tools': ['ssis'], 'cloud': ['azure', 'databricks'], 'databases': ['sql server'], 'programming': ['sql', 'python', 'r']}</t>
  </si>
  <si>
    <t>Product Analytics - Lead Data Analyst</t>
  </si>
  <si>
    <t>Data Engineering Developer - Python &amp; Pyspark</t>
  </si>
  <si>
    <t>['python', 'scala', 'sql', 'nosql', 'mongodb', 'mongodb', 'java', 'cassandra', 'azure', 'aws', 'databricks', 'redshift', 'gcp', 'spark', 'hadoop', 'pyspark', 'power bi', 'yarn', 'git', 'bitbucket', 'github', 'gitlab', 'jenkins']</t>
  </si>
  <si>
    <t>{'analyst_tools': ['power bi'], 'cloud': ['azure', 'aws', 'databricks', 'redshift', 'gcp'], 'databases': ['mongodb', 'cassandra'], 'libraries': ['spark', 'hadoop', 'pyspark'], 'other': ['yarn', 'git', 'bitbucket', 'github', 'gitlab', 'jenkins'], 'programming': ['python', 'scala', 'sql', 'nosql', 'mongodb', 'java']}</t>
  </si>
  <si>
    <t>Python Developer (having Data Analyst exp)</t>
  </si>
  <si>
    <t>['sql', 'word', 'excel', 'powerpoint', 'outlook', 'power bi']</t>
  </si>
  <si>
    <t>{'analyst_tools': ['word', 'excel', 'powerpoint', 'outlook', 'power bi'], 'programming': ['sql']}</t>
  </si>
  <si>
    <t>فاست بی</t>
  </si>
  <si>
    <t>Counter Terrorism Policing</t>
  </si>
  <si>
    <t>Data Analyst (m/w/d). Job in München NBC4i Jobs</t>
  </si>
  <si>
    <t>Monterail</t>
  </si>
  <si>
    <t>['python', 'azure', 'databricks', 'kubernetes', 'docker']</t>
  </si>
  <si>
    <t>{'cloud': ['azure', 'databricks'], 'other': ['kubernetes', 'docker'], 'programming': ['python']}</t>
  </si>
  <si>
    <t>Senior Engineer Data Protection</t>
  </si>
  <si>
    <t>Senior Engineer, Frontend</t>
  </si>
  <si>
    <t>Data Analyst / BI QLik (Orléans) F/H</t>
  </si>
  <si>
    <t>RESEARCH DATA ANALYST</t>
  </si>
  <si>
    <t>California Department of Finance</t>
  </si>
  <si>
    <t>Data Engineer - Hybrid/ Sheffield - £50,000 DOE</t>
  </si>
  <si>
    <t>Responsible for Handling and Analysing Data, Preparing Records,</t>
  </si>
  <si>
    <t>Sayar Timber Traders</t>
  </si>
  <si>
    <t>Focus home interactive</t>
  </si>
  <si>
    <t>['sql', 'aws', 'tableau', 'excel', 'word', 'visio', 'jira']</t>
  </si>
  <si>
    <t>{'analyst_tools': ['tableau', 'excel', 'word', 'visio'], 'async': ['jira'], 'cloud': ['aws'], 'programming': ['sql']}</t>
  </si>
  <si>
    <t>HR Consulting Ines Schöffmann</t>
  </si>
  <si>
    <t>['c#', 'python', 'c', 'c++', 'angular']</t>
  </si>
  <si>
    <t>{'programming': ['c#', 'python', 'c', 'c++'], 'webframeworks': ['angular']}</t>
  </si>
  <si>
    <t>['powershell', 'python', 'bash', 'azure', 'aws', 'react', 'windows', 'macos', 'excel', 'power bi']</t>
  </si>
  <si>
    <t>{'analyst_tools': ['excel', 'power bi'], 'cloud': ['azure', 'aws'], 'libraries': ['react'], 'os': ['windows', 'macos'], 'programming': ['powershell', 'python', 'bash']}</t>
  </si>
  <si>
    <t>Manager, Data Science - Now Hiring</t>
  </si>
  <si>
    <t>Data Engineer - Flanders Digital</t>
  </si>
  <si>
    <t>['python', 'azure', 'aws', 'kafka', 'airflow', 'spark', 'word', 'git', 'docker']</t>
  </si>
  <si>
    <t>{'analyst_tools': ['word'], 'cloud': ['azure', 'aws'], 'libraries': ['kafka', 'airflow', 'spark'], 'other': ['git', 'docker'], 'programming': ['python']}</t>
  </si>
  <si>
    <t>data engineer, it engineer</t>
  </si>
  <si>
    <t>Progressive / SThree Group</t>
  </si>
  <si>
    <t>Data Engineering Internship: Data Automation and Process Mining in...</t>
  </si>
  <si>
    <t>['python', 'sql', 'gitlab', 'github', 'git']</t>
  </si>
  <si>
    <t>{'other': ['gitlab', 'github', 'git'], 'programming': ['python', 'sql']}</t>
  </si>
  <si>
    <t>['python', 'scala', 'aws', 'databricks', 'snowflake', 'spark', 'airflow', 'confluence']</t>
  </si>
  <si>
    <t>{'async': ['confluence'], 'cloud': ['aws', 'databricks', 'snowflake'], 'libraries': ['spark', 'airflow'], 'programming': ['python', 'scala']}</t>
  </si>
  <si>
    <t>Mechanical Engineer (Data Centre Project)</t>
  </si>
  <si>
    <t>Curran BIM Management Ltd</t>
  </si>
  <si>
    <t>Sr Data Analyst with Bigdata experience</t>
  </si>
  <si>
    <t>Data Scientist II TS/SCI cleared</t>
  </si>
  <si>
    <t>Healthcare Data Quality Analyst focused on patient 'Point of Care Data</t>
  </si>
  <si>
    <t>Medical Tech Company Focused on Improving Healthcare Outcomes</t>
  </si>
  <si>
    <t>CIENTISTA DE DADOS SENIOR (100% REMOTO)</t>
  </si>
  <si>
    <t>['sql', 'python', 'r', 'sas', 'sas', 'matlab', 'perl', 'shell', 'aws', 'tensorflow', 'keras', 'mxnet', 'terminal']</t>
  </si>
  <si>
    <t>{'analyst_tools': ['sas'], 'cloud': ['aws'], 'libraries': ['tensorflow', 'keras', 'mxnet'], 'other': ['terminal'], 'programming': ['sql', 'python', 'r', 'sas', 'matlab', 'perl', 'shell']}</t>
  </si>
  <si>
    <t>Analyst, Clinical Data Mgmt</t>
  </si>
  <si>
    <t>Senior Software Engineer- Backend</t>
  </si>
  <si>
    <t>['java', 'c#', 'c++', 'golang', 'kotlin', 'aws', 'spring', 'docker', 'kubernetes']</t>
  </si>
  <si>
    <t>{'cloud': ['aws'], 'libraries': ['spring'], 'other': ['docker', 'kubernetes'], 'programming': ['java', 'c#', 'c++', 'golang', 'kotlin']}</t>
  </si>
  <si>
    <t>['python', 'r', 't-sql', 'snowflake', 'hadoop', 'spark', 'power bi', 'tableau', 'ssrs', 'ssis']</t>
  </si>
  <si>
    <t>{'analyst_tools': ['power bi', 'tableau', 'ssrs', 'ssis'], 'cloud': ['snowflake'], 'libraries': ['hadoop', 'spark'], 'programming': ['python', 'r', 't-sql']}</t>
  </si>
  <si>
    <t>['python', 'nosql', 'mongodb', 'mongodb', 'cassandra', 'ibm cloud', 'aws', 'azure', 'tensorflow', 'pytorch', 'scikit-learn', 'kafka', 'flask', 'django', 'git', 'docker', 'kubernetes']</t>
  </si>
  <si>
    <t>{'cloud': ['ibm cloud', 'aws', 'azure'], 'databases': ['mongodb', 'cassandra'], 'libraries': ['tensorflow', 'pytorch', 'scikit-learn', 'kafka'], 'other': ['git', 'docker', 'kubernetes'], 'programming': ['python', 'nosql', 'mongodb'], 'webframeworks': ['flask', 'django']}</t>
  </si>
  <si>
    <t>Bigpay Malaysia Sdn Bhd</t>
  </si>
  <si>
    <t>['java', 'shell', 'linux', 'git', 'jenkins', 'puppet', 'chef', 'ansible']</t>
  </si>
  <si>
    <t>{'os': ['linux'], 'other': ['git', 'jenkins', 'puppet', 'chef', 'ansible'], 'programming': ['java', 'shell']}</t>
  </si>
  <si>
    <t>Data Engineer, London, Hybrid, Outside Ir35, £400, Contract</t>
  </si>
  <si>
    <t>Topcon Positioning Systems</t>
  </si>
  <si>
    <t>['go', 'sap', 'power bi', 'powerpoint']</t>
  </si>
  <si>
    <t>{'analyst_tools': ['sap', 'power bi', 'powerpoint'], 'programming': ['go']}</t>
  </si>
  <si>
    <t>['python', 'sql', 'azure', 'snowflake', 'tensorflow', 'pytorch', 'scikit-learn', 'terraform']</t>
  </si>
  <si>
    <t>{'cloud': ['azure', 'snowflake'], 'libraries': ['tensorflow', 'pytorch', 'scikit-learn'], 'other': ['terraform'], 'programming': ['python', 'sql']}</t>
  </si>
  <si>
    <t>Director de Arquitectura y Datos</t>
  </si>
  <si>
    <t>['python', 'sql', 'azure', 'kafka']</t>
  </si>
  <si>
    <t>{'cloud': ['azure'], 'libraries': ['kafka'], 'programming': ['python', 'sql']}</t>
  </si>
  <si>
    <t>Data Performance Engineer (Kristiansand)</t>
  </si>
  <si>
    <t>NOV Inc.</t>
  </si>
  <si>
    <t>['sql', 'powerpoint', 'excel', 'visio', 'power bi', 'tableau']</t>
  </si>
  <si>
    <t>{'analyst_tools': ['powerpoint', 'excel', 'visio', 'power bi', 'tableau'], 'programming': ['sql']}</t>
  </si>
  <si>
    <t>Datenanalyst für den Bereich Key Account Management</t>
  </si>
  <si>
    <t>Delica AG</t>
  </si>
  <si>
    <t>Commercial Finance &amp; Data Analyst</t>
  </si>
  <si>
    <t>['go', 'excel', 'powerpoint', 'alteryx', 'power bi', 'tableau']</t>
  </si>
  <si>
    <t>{'analyst_tools': ['excel', 'powerpoint', 'alteryx', 'power bi', 'tableau'], 'programming': ['go']}</t>
  </si>
  <si>
    <t>Entry-Level Talent Acquisition Data Analyst</t>
  </si>
  <si>
    <t>via Envoy Air - Talentify</t>
  </si>
  <si>
    <t>Envoy Air</t>
  </si>
  <si>
    <t>Avionics Engineer F/H</t>
  </si>
  <si>
    <t>MaiaSpace</t>
  </si>
  <si>
    <t>2 X Azure Cloud Engineers</t>
  </si>
  <si>
    <t>Kapital Consulting - Fintech Recruitment &amp; Executive Search</t>
  </si>
  <si>
    <t>['powershell', 'python', 'azure', 'vmware', 'windows']</t>
  </si>
  <si>
    <t>{'cloud': ['azure', 'vmware'], 'os': ['windows'], 'programming': ['powershell', 'python']}</t>
  </si>
  <si>
    <t>Azure Data Engineer - Global Insurance Firm</t>
  </si>
  <si>
    <t>['python', 'java', 'c#', 'sql', 'azure']</t>
  </si>
  <si>
    <t>{'cloud': ['azure'], 'programming': ['python', 'java', 'c#', 'sql']}</t>
  </si>
  <si>
    <t>Graduate Trainee - Data Engineer</t>
  </si>
  <si>
    <t>IBM i Business Analyst</t>
  </si>
  <si>
    <t>R2i</t>
  </si>
  <si>
    <t>['html', 'javascript', 'sql', 'cobol', 'db2', 'sap']</t>
  </si>
  <si>
    <t>{'analyst_tools': ['sap'], 'databases': ['db2'], 'programming': ['html', 'javascript', 'sql', 'cobol']}</t>
  </si>
  <si>
    <t>Opening for Software Analyst II (SAP ABAP/ Data Analyst/ Cloud...</t>
  </si>
  <si>
    <t>stage data analyst</t>
  </si>
  <si>
    <t>['cognos', 'power bi', 'dax']</t>
  </si>
  <si>
    <t>{'analyst_tools': ['cognos', 'power bi', 'dax']}</t>
  </si>
  <si>
    <t>Data Engineer Secteur Retail H/F</t>
  </si>
  <si>
    <t>#10101#2-Data Science, AI/ML</t>
  </si>
  <si>
    <t>ms power platform data engineer</t>
  </si>
  <si>
    <t>['python', 'r', 'java', 'scala', 'sql', 'mongodb', 'mongodb', 'bash', 'c#', 'nosql', 'html', 'css', 'javascript', 'powershell', 'go', 'postgresql', 'mysql', 'cassandra', 'neo4j', 'sql server', 'azure', 'aws', 'hadoop', 'spark', 'kafka', 'airflow', 'angular', 'linux', 'windows', 'visio', 'ssis', 'tableau', 'docker', 'puppet', 'git']</t>
  </si>
  <si>
    <t>{'analyst_tools': ['visio', 'ssis', 'tableau'], 'cloud': ['azure', 'aws'], 'databases': ['mongodb', 'postgresql', 'mysql', 'cassandra', 'neo4j', 'sql server'], 'libraries': ['hadoop', 'spark', 'kafka', 'airflow'], 'os': ['linux', 'windows'], 'other': ['docker', 'puppet', 'git'], 'programming': ['python', 'r', 'java', 'scala', 'sql', 'mongodb', 'bash', 'c#', 'nosql', 'html', 'css', 'javascript', 'powershell', 'go'], 'webframeworks': ['angular']}</t>
  </si>
  <si>
    <t>Data Scientist Driving Experience – 5492</t>
  </si>
  <si>
    <t>['python', 'sql', 'aws', 'azure', 'scikit-learn', 'tensorflow', 'pytorch', 'power bi', 'tableau', 'git', 'docker']</t>
  </si>
  <si>
    <t>{'analyst_tools': ['power bi', 'tableau'], 'cloud': ['aws', 'azure'], 'libraries': ['scikit-learn', 'tensorflow', 'pytorch'], 'other': ['git', 'docker'], 'programming': ['python', 'sql']}</t>
  </si>
  <si>
    <t>Pian di Ospedaletto, Province of Lucca, Italy</t>
  </si>
  <si>
    <t>ETL Business Analyst</t>
  </si>
  <si>
    <t>['shell', 'sql', 'python', 'java', 'azure', 'snowflake', 'selenium', 'unix']</t>
  </si>
  <si>
    <t>{'cloud': ['azure', 'snowflake'], 'libraries': ['selenium'], 'os': ['unix'], 'programming': ['shell', 'sql', 'python', 'java']}</t>
  </si>
  <si>
    <t>['python', 'sql', 'pyspark', 'pandas', 'git', 'jenkins', 'flow']</t>
  </si>
  <si>
    <t>{'libraries': ['pyspark', 'pandas'], 'other': ['git', 'jenkins', 'flow'], 'programming': ['python', 'sql']}</t>
  </si>
  <si>
    <t>Data Analytics Senior Manager- Financial Service</t>
  </si>
  <si>
    <t>Intern Data Science (m/f/x) - 6 months contract</t>
  </si>
  <si>
    <t>KONUX</t>
  </si>
  <si>
    <t>Guardian Recovery Network</t>
  </si>
  <si>
    <t>Resource Right Group International</t>
  </si>
  <si>
    <t>MetroWest Medical Center</t>
  </si>
  <si>
    <t>Junior/Medior Data Scientist In De Regio Amsterdam</t>
  </si>
  <si>
    <t>['scala', 'java', 'python', 'r', 'julia', 'redis', 'cassandra', 'spark', 'kafka', 'hadoop']</t>
  </si>
  <si>
    <t>{'databases': ['redis', 'cassandra'], 'libraries': ['spark', 'kafka', 'hadoop'], 'programming': ['scala', 'java', 'python', 'r', 'julia']}</t>
  </si>
  <si>
    <t>Widespread Immigration Services Llp Hiring For Software Testing...</t>
  </si>
  <si>
    <t>Widespread Immigration Services Llp</t>
  </si>
  <si>
    <t>Senior Software Engineer (Data Science Enablement)</t>
  </si>
  <si>
    <t>['python', 'c#', 'sql', 'sql server', 'snowflake', 'azure', 'airflow', 'asp.net', 'asp.net core', 'kubernetes']</t>
  </si>
  <si>
    <t>{'cloud': ['snowflake', 'azure'], 'databases': ['sql server'], 'libraries': ['airflow'], 'other': ['kubernetes'], 'programming': ['python', 'c#', 'sql'], 'webframeworks': ['asp.net', 'asp.net core']}</t>
  </si>
  <si>
    <t>Senior Matillion Data Engineer</t>
  </si>
  <si>
    <t>QIX Consulting</t>
  </si>
  <si>
    <t>['databricks', 'aws', 'azure', 'gcp', 'terraform', 'ansible', 'docker', 'kubernetes']</t>
  </si>
  <si>
    <t>{'cloud': ['databricks', 'aws', 'azure', 'gcp'], 'other': ['terraform', 'ansible', 'docker', 'kubernetes']}</t>
  </si>
  <si>
    <t>Tech Consulting-d&amp;a- Data Engineer/architect- Staff</t>
  </si>
  <si>
    <t>Data and Program Analyst</t>
  </si>
  <si>
    <t>['sql', 'r', 'python', 'excel', 'spss', 'sheets', 'tableau']</t>
  </si>
  <si>
    <t>{'analyst_tools': ['excel', 'spss', 'sheets', 'tableau'], 'programming': ['sql', 'r', 'python']}</t>
  </si>
  <si>
    <t>~data Architect~</t>
  </si>
  <si>
    <t>Senior Cloud Support Engineer - SQL (2 PM - 11 PM IST)</t>
  </si>
  <si>
    <t>Alternance - Data Scientist junior - BAC+4/5 (Grenoble) F/H</t>
  </si>
  <si>
    <t>Singularity Energy</t>
  </si>
  <si>
    <t>['python', 'pandas', 'plotly', 'flow', 'git', 'github']</t>
  </si>
  <si>
    <t>{'libraries': ['pandas', 'plotly'], 'other': ['flow', 'git', 'github'], 'programming': ['python']}</t>
  </si>
  <si>
    <t>Wix.com</t>
  </si>
  <si>
    <t>Director of Data Science &amp; AI Research - Full-time / Part-time</t>
  </si>
  <si>
    <t>OFGEM</t>
  </si>
  <si>
    <t>['t-sql', 'python', 'azure', 'react', 'power bi']</t>
  </si>
  <si>
    <t>{'analyst_tools': ['power bi'], 'cloud': ['azure'], 'libraries': ['react'], 'programming': ['t-sql', 'python']}</t>
  </si>
  <si>
    <t>Data Reporting and Analytics Consultant II / SAS - R Programmer...</t>
  </si>
  <si>
    <t>Zakrzówek, Poland</t>
  </si>
  <si>
    <t>['t-sql', 'sql', 'groovy', 'java', 'python', 'gcp', 'bigquery', 'spark', 'looker', 'tableau', 'qlik', 'git', 'jenkins']</t>
  </si>
  <si>
    <t>{'analyst_tools': ['looker', 'tableau', 'qlik'], 'cloud': ['gcp', 'bigquery'], 'libraries': ['spark'], 'other': ['git', 'jenkins'], 'programming': ['t-sql', 'sql', 'groovy', 'java', 'python']}</t>
  </si>
  <si>
    <t>Marketing Operations Data Analysis</t>
  </si>
  <si>
    <t>Artificial Intelligence/Machine Learning Engineer</t>
  </si>
  <si>
    <t>['python', 'opencv', 'tensorflow', 'pytorch', 'mxnet', 'express']</t>
  </si>
  <si>
    <t>{'libraries': ['opencv', 'tensorflow', 'pytorch', 'mxnet'], 'programming': ['python'], 'webframeworks': ['express']}</t>
  </si>
  <si>
    <t>Predictive Data Analyst</t>
  </si>
  <si>
    <t>SimioCloud</t>
  </si>
  <si>
    <t>Saint-Hilaire-de-Brethmas, France</t>
  </si>
  <si>
    <t>Data Scientist - Remote (GDS)</t>
  </si>
  <si>
    <t>['python', 'c', 'c++', 'r', 'numpy', 'pandas', 'scikit-learn', 'tensorflow', 'pytorch', 'git', 'gitlab']</t>
  </si>
  <si>
    <t>{'libraries': ['numpy', 'pandas', 'scikit-learn', 'tensorflow', 'pytorch'], 'other': ['git', 'gitlab'], 'programming': ['python', 'c', 'c++', 'r']}</t>
  </si>
  <si>
    <t>Senior Data Engineer (C2C not Possible)</t>
  </si>
  <si>
    <t>['scala', 'java', 'python', 'sql', 'aws', 'databricks', 'snowflake', 'spark']</t>
  </si>
  <si>
    <t>{'cloud': ['aws', 'databricks', 'snowflake'], 'libraries': ['spark'], 'programming': ['scala', 'java', 'python', 'sql']}</t>
  </si>
  <si>
    <t>['sql', 'python', 'azure', 'spark', 'tensorflow', 'pytorch']</t>
  </si>
  <si>
    <t>{'cloud': ['azure'], 'libraries': ['spark', 'tensorflow', 'pytorch'], 'programming': ['sql', 'python']}</t>
  </si>
  <si>
    <t>['python', 'java', 'sql', 'scala', 'bigquery', 'spark', 'docker', 'kubernetes']</t>
  </si>
  <si>
    <t>{'cloud': ['bigquery'], 'libraries': ['spark'], 'other': ['docker', 'kubernetes'], 'programming': ['python', 'java', 'sql', 'scala']}</t>
  </si>
  <si>
    <t>Mobile QA (SDET) Engineer</t>
  </si>
  <si>
    <t>Biorepository QC Data Scientist (In-Sourced)</t>
  </si>
  <si>
    <t>Analytical Biological Services</t>
  </si>
  <si>
    <t>Data Scientist Global Cutting Edge Marktech Co</t>
  </si>
  <si>
    <t>Data Analyst - (Business Planning)</t>
  </si>
  <si>
    <t>['sql', 'python', 'excel', 'spss', 'power bi', 'word']</t>
  </si>
  <si>
    <t>{'analyst_tools': ['excel', 'spss', 'power bi', 'word'], 'programming': ['sql', 'python']}</t>
  </si>
  <si>
    <t>Cortrack Solutions Pvt Ltd.</t>
  </si>
  <si>
    <t>Rumney, NH</t>
  </si>
  <si>
    <t>['aws', 'cognos']</t>
  </si>
  <si>
    <t>{'analyst_tools': ['cognos'], 'cloud': ['aws']}</t>
  </si>
  <si>
    <t>Plugsurfing GmbH</t>
  </si>
  <si>
    <t>['python', 'sql', 'aws', 'redshift', 'gdpr']</t>
  </si>
  <si>
    <t>{'cloud': ['aws', 'redshift'], 'libraries': ['gdpr'], 'programming': ['python', 'sql']}</t>
  </si>
  <si>
    <t>Resource Management Solutions (NE) Ltd</t>
  </si>
  <si>
    <t>['scala', 'python', 'java', 'aws', 'gcp', 'azure', 'hadoop', 'spark', 'kubernetes', 'docker']</t>
  </si>
  <si>
    <t>{'cloud': ['aws', 'gcp', 'azure'], 'libraries': ['hadoop', 'spark'], 'other': ['kubernetes', 'docker'], 'programming': ['scala', 'python', 'java']}</t>
  </si>
  <si>
    <t>['sql', 'java', 'scala', 'python', 'aws', 'azure', 'hadoop', 'spark', 'kafka']</t>
  </si>
  <si>
    <t>{'cloud': ['aws', 'azure'], 'libraries': ['hadoop', 'spark', 'kafka'], 'programming': ['sql', 'java', 'scala', 'python']}</t>
  </si>
  <si>
    <t>iKnowHow S.A.</t>
  </si>
  <si>
    <t>['python', 'java', 'scala', 'sql', 'ibm cloud', 'hadoop', 'spark', 'kafka', 'tableau', 'power bi']</t>
  </si>
  <si>
    <t>{'analyst_tools': ['tableau', 'power bi'], 'cloud': ['ibm cloud'], 'libraries': ['hadoop', 'spark', 'kafka'], 'programming': ['python', 'java', 'scala', 'sql']}</t>
  </si>
  <si>
    <t>['python', 'sql', 'r', 'snowflake', 'aws', 'azure', 'airflow', 'spss', 'docker']</t>
  </si>
  <si>
    <t>{'analyst_tools': ['spss'], 'cloud': ['snowflake', 'aws', 'azure'], 'libraries': ['airflow'], 'other': ['docker'], 'programming': ['python', 'sql', 'r']}</t>
  </si>
  <si>
    <t>Multi Media, LLC</t>
  </si>
  <si>
    <t>['sql', 'azure', 'databricks', 'pyspark', 'tableau', 'git', 'bitbucket']</t>
  </si>
  <si>
    <t>{'analyst_tools': ['tableau'], 'cloud': ['azure', 'databricks'], 'libraries': ['pyspark'], 'other': ['git', 'bitbucket'], 'programming': ['sql']}</t>
  </si>
  <si>
    <t>REPA Italia s.r.l. a socio unico</t>
  </si>
  <si>
    <t>Ndis Quality And Safeguards Commission</t>
  </si>
  <si>
    <t>Krick Recruiters</t>
  </si>
  <si>
    <t>Data Analyst - Tamheer Program</t>
  </si>
  <si>
    <t>Trivers</t>
  </si>
  <si>
    <t>['sql', 'python', 'c++', 'java', 'excel', 'tableau', 'power bi']</t>
  </si>
  <si>
    <t>{'analyst_tools': ['excel', 'tableau', 'power bi'], 'programming': ['sql', 'python', 'c++', 'java']}</t>
  </si>
  <si>
    <t>The E.W. Scripps Company</t>
  </si>
  <si>
    <t>Master Data Analyst voltijds NL-FR Ternat</t>
  </si>
  <si>
    <t>Senior Principal Data Engineer, Machine Learning &amp; Analytics ...</t>
  </si>
  <si>
    <t>['go', 'java', 'scala', 'python', 'ruby', 'ruby', 'perl', 'bash', 'sql', 'aws', 'kafka', 'hadoop', 'spark', 'docker', 'kubernetes']</t>
  </si>
  <si>
    <t>{'cloud': ['aws'], 'libraries': ['kafka', 'hadoop', 'spark'], 'other': ['docker', 'kubernetes'], 'programming': ['go', 'java', 'scala', 'python', 'ruby', 'perl', 'bash', 'sql'], 'webframeworks': ['ruby']}</t>
  </si>
  <si>
    <t>Senior Data Scientist, R&amp;D, AI/ML</t>
  </si>
  <si>
    <t>['tensorflow', 'pytorch', 'pandas', 'spark', 'jupyter', 'kubernetes']</t>
  </si>
  <si>
    <t>{'libraries': ['tensorflow', 'pytorch', 'pandas', 'spark', 'jupyter'], 'other': ['kubernetes']}</t>
  </si>
  <si>
    <t>Senior Data Engineer (Mexico City)</t>
  </si>
  <si>
    <t>Business Analytics Sr Analyst – Assistant Vice President (C12)</t>
  </si>
  <si>
    <t>Data Analyst Trainee For Freshers</t>
  </si>
  <si>
    <t>L/S Equity Data Analyst, Consumer Team - Dubai</t>
  </si>
  <si>
    <t>['aws', 'snowflake', 'airflow', 'pandas', 'numpy', 'tableau']</t>
  </si>
  <si>
    <t>{'analyst_tools': ['tableau'], 'cloud': ['aws', 'snowflake'], 'libraries': ['airflow', 'pandas', 'numpy']}</t>
  </si>
  <si>
    <t>['sql', 'python', 'nosql', 'aws', 'airflow']</t>
  </si>
  <si>
    <t>{'cloud': ['aws'], 'libraries': ['airflow'], 'programming': ['sql', 'python', 'nosql']}</t>
  </si>
  <si>
    <t>Data Analyst and Reporting Staff Accountant</t>
  </si>
  <si>
    <t>Dentium USA</t>
  </si>
  <si>
    <t>Platform/Application Support Analyst</t>
  </si>
  <si>
    <t>['excel', 'powerpoint', 'workfront']</t>
  </si>
  <si>
    <t>{'analyst_tools': ['excel', 'powerpoint'], 'async': ['workfront']}</t>
  </si>
  <si>
    <t>Lean Innovation Labs LLC.</t>
  </si>
  <si>
    <t>['sql', 'python', 'r', 'java', 'c', 'sql server', 'snowflake', 'aws', 'redshift', 'databricks', 'spark', 'kafka', 'git', 'docker', 'kubernetes', 'jenkins']</t>
  </si>
  <si>
    <t>{'cloud': ['snowflake', 'aws', 'redshift', 'databricks'], 'databases': ['sql server'], 'libraries': ['spark', 'kafka'], 'other': ['git', 'docker', 'kubernetes', 'jenkins'], 'programming': ['sql', 'python', 'r', 'java', 'c']}</t>
  </si>
  <si>
    <t>['sql', 'crystal', 'go', 'power bi']</t>
  </si>
  <si>
    <t>{'analyst_tools': ['power bi'], 'programming': ['sql', 'crystal', 'go']}</t>
  </si>
  <si>
    <t>Business Analyst / Data Analyst (OPT/CPT/H1b)</t>
  </si>
  <si>
    <t>ALStream</t>
  </si>
  <si>
    <t>Cdi ingénieur data</t>
  </si>
  <si>
    <t>Engenheiro de Dados Sênior (Home office)</t>
  </si>
  <si>
    <t>SINGULARIS RH LTDA</t>
  </si>
  <si>
    <t>Seven Hills Group Technologies Inc.</t>
  </si>
  <si>
    <t>HRIS Reporting Analyst - Now Hiring</t>
  </si>
  <si>
    <t>Mitek Systems, Inc.</t>
  </si>
  <si>
    <t>Ceribell, Inc</t>
  </si>
  <si>
    <t>THE TRADE DESK (SINGAPORE) PTE. LTD.</t>
  </si>
  <si>
    <t>['c#', 'java', 'c', 'c++', 'python', 'sql', 'scala', 'sql server', 'redis', 'kafka', 'git', 'kubernetes']</t>
  </si>
  <si>
    <t>{'databases': ['sql server', 'redis'], 'libraries': ['kafka'], 'other': ['git', 'kubernetes'], 'programming': ['c#', 'java', 'c', 'c++', 'python', 'sql', 'scala']}</t>
  </si>
  <si>
    <t>Retail Services Data Analyst</t>
  </si>
  <si>
    <t>['sql', 'python', 'gcp', 'looker', 'terraform']</t>
  </si>
  <si>
    <t>{'analyst_tools': ['looker'], 'cloud': ['gcp'], 'other': ['terraform'], 'programming': ['sql', 'python']}</t>
  </si>
  <si>
    <t>['powershell', 'sql', 'sql server', 'azure', 'vmware', 'windows', 'linux', 'power bi']</t>
  </si>
  <si>
    <t>{'analyst_tools': ['power bi'], 'cloud': ['azure', 'vmware'], 'databases': ['sql server'], 'os': ['windows', 'linux'], 'programming': ['powershell', 'sql']}</t>
  </si>
  <si>
    <t>['java', 'sql', 'c']</t>
  </si>
  <si>
    <t>{'programming': ['java', 'sql', 'c']}</t>
  </si>
  <si>
    <t>Sr. Data Analyst – Analytics Business Partner in People Analytics...</t>
  </si>
  <si>
    <t>Data Scientist II - $1000 Sign On Incentive - Now Hiring</t>
  </si>
  <si>
    <t>['python', 'sql', 'java', 'nosql', 'sql server', 'azure', 'databricks', 'pandas', 'airflow', 'tensorflow', 'power bi', 'gitlab']</t>
  </si>
  <si>
    <t>{'analyst_tools': ['power bi'], 'cloud': ['azure', 'databricks'], 'databases': ['sql server'], 'libraries': ['pandas', 'airflow', 'tensorflow'], 'other': ['gitlab'], 'programming': ['python', 'sql', 'java', 'nosql']}</t>
  </si>
  <si>
    <t>['python', 'java', 'scala', 'tensorflow', 'pytorch', 'spark', 'hadoop', 'express']</t>
  </si>
  <si>
    <t>{'libraries': ['tensorflow', 'pytorch', 'spark', 'hadoop'], 'programming': ['python', 'java', 'scala'], 'webframeworks': ['express']}</t>
  </si>
  <si>
    <t>Data Engineer - DWH</t>
  </si>
  <si>
    <t>York Digital Consulting Inc.</t>
  </si>
  <si>
    <t>['sql', 'python', 'postgresql', 'gcp', 'hadoop', 'spark', 'tableau', 'git']</t>
  </si>
  <si>
    <t>{'analyst_tools': ['tableau'], 'cloud': ['gcp'], 'databases': ['postgresql'], 'libraries': ['hadoop', 'spark'], 'other': ['git'], 'programming': ['sql', 'python']}</t>
  </si>
  <si>
    <t>['python', 'aws', 'pytorch', 'tensorflow', 'flask']</t>
  </si>
  <si>
    <t>{'cloud': ['aws'], 'libraries': ['pytorch', 'tensorflow'], 'programming': ['python'], 'webframeworks': ['flask']}</t>
  </si>
  <si>
    <t>Indigy Company Limited</t>
  </si>
  <si>
    <t>['sql', 'python', 'r', 'scala', 'power bi', 'tableau', 'qlik']</t>
  </si>
  <si>
    <t>{'analyst_tools': ['power bi', 'tableau', 'qlik'], 'programming': ['sql', 'python', 'r', 'scala']}</t>
  </si>
  <si>
    <t>Data Analystin/ Data Analyst (w/m/d)</t>
  </si>
  <si>
    <t>['python', 'java', 'elasticsearch', 'aws', 'azure', 'keras', 'tensorflow', 'pytorch', 'jupyter', 'hadoop', 'spark', 'tableau', 'git']</t>
  </si>
  <si>
    <t>{'analyst_tools': ['tableau'], 'cloud': ['aws', 'azure'], 'databases': ['elasticsearch'], 'libraries': ['keras', 'tensorflow', 'pytorch', 'jupyter', 'hadoop', 'spark'], 'other': ['git'], 'programming': ['python', 'java']}</t>
  </si>
  <si>
    <t>Cms Engineer</t>
  </si>
  <si>
    <t>Hha Associates Sdn Bhd</t>
  </si>
  <si>
    <t>Data Analyst (Sage ERP)</t>
  </si>
  <si>
    <t>['java', 'sql', 'python', 'css', 'javascript', 'typescript', 'gcp', 'azure', 'aws', 'react', 'spring', 'jquery', 'angular']</t>
  </si>
  <si>
    <t>{'cloud': ['gcp', 'azure', 'aws'], 'libraries': ['react', 'spring'], 'programming': ['java', 'sql', 'python', 'css', 'javascript', 'typescript'], 'webframeworks': ['jquery', 'angular']}</t>
  </si>
  <si>
    <t>2023-J26218 - Sr Data Scientist with Supply Chain background</t>
  </si>
  <si>
    <t>Data Science Professional (Need local candidates)</t>
  </si>
  <si>
    <t>Senior Redis Engineer Jobs In Dubai UAE 2023</t>
  </si>
  <si>
    <t>Agoda Careers</t>
  </si>
  <si>
    <t>['java', 'sql', 'mongodb', 'mongodb', 'redis', 'sql server', 'oracle', 'azure']</t>
  </si>
  <si>
    <t>{'cloud': ['oracle', 'azure'], 'databases': ['mongodb', 'redis', 'sql server'], 'programming': ['java', 'sql', 'mongodb']}</t>
  </si>
  <si>
    <t>Snowflake Data Engineer (m w d)</t>
  </si>
  <si>
    <t>Data &amp; Insights Product Manager</t>
  </si>
  <si>
    <t>Via Transportation</t>
  </si>
  <si>
    <t>Luminess</t>
  </si>
  <si>
    <t>Senior- Tech Lead Data Engineer</t>
  </si>
  <si>
    <t>['python', 'shell', 'bash', 'java', 'php', 'golang', 'go', 'aws', 'azure', 'gcp', 'vmware', 'angular', 'node.js', 'laravel', 'symfony', 'linux', 'windows', 'unix', 'gitlab', 'jenkins', 'ansible', 'chef', 'puppet', 'npm', 'docker', 'terraform', 'git']</t>
  </si>
  <si>
    <t>{'cloud': ['aws', 'azure', 'gcp', 'vmware'], 'os': ['linux', 'windows', 'unix'], 'other': ['gitlab', 'jenkins', 'ansible', 'chef', 'puppet', 'npm', 'docker', 'terraform', 'git'], 'programming': ['python', 'shell', 'bash', 'java', 'php', 'golang', 'go'], 'webframeworks': ['angular', 'node.js', 'laravel', 'symfony']}</t>
  </si>
  <si>
    <t>['r', 'python', 'julia', 'sas', 'sas', 'spss', 'tableau']</t>
  </si>
  <si>
    <t>{'analyst_tools': ['sas', 'spss', 'tableau'], 'programming': ['r', 'python', 'julia', 'sas']}</t>
  </si>
  <si>
    <t>Senior (Lead) Data Analyst</t>
  </si>
  <si>
    <t>dok.ua tech</t>
  </si>
  <si>
    <t>Sayva Solutions</t>
  </si>
  <si>
    <t>['sql', 'nosql', 'python', 'c#', 'sql server', 'azure', 'databricks', 'spark']</t>
  </si>
  <si>
    <t>{'cloud': ['azure', 'databricks'], 'databases': ['sql server'], 'libraries': ['spark'], 'programming': ['sql', 'nosql', 'python', 'c#']}</t>
  </si>
  <si>
    <t>Wfh Job – Data Engineer Customer DataOps. In Saint Paul – Johnson...</t>
  </si>
  <si>
    <t>FSP Cleared Data Scientist $384k Jobs</t>
  </si>
  <si>
    <t>['sas', 'sas', 'alteryx', 'excel']</t>
  </si>
  <si>
    <t>{'analyst_tools': ['sas', 'alteryx', 'excel'], 'programming': ['sas']}</t>
  </si>
  <si>
    <t>['python', 'java', 'aws', 'snowflake', 'spark', 'angular']</t>
  </si>
  <si>
    <t>{'cloud': ['aws', 'snowflake'], 'libraries': ['spark'], 'programming': ['python', 'java'], 'webframeworks': ['angular']}</t>
  </si>
  <si>
    <t>['python', 'r', 'plotly', 'tensorflow', 'git']</t>
  </si>
  <si>
    <t>{'libraries': ['plotly', 'tensorflow'], 'other': ['git'], 'programming': ['python', 'r']}</t>
  </si>
  <si>
    <t>['go', 'python', 'aws', 'spark', 'chef']</t>
  </si>
  <si>
    <t>{'cloud': ['aws'], 'libraries': ['spark'], 'other': ['chef'], 'programming': ['go', 'python']}</t>
  </si>
  <si>
    <t>['powershell', 'sql', 'azure', 'windows', 'ansible', 'github', 'terraform', 'microsoft teams']</t>
  </si>
  <si>
    <t>{'cloud': ['azure'], 'os': ['windows'], 'other': ['ansible', 'github', 'terraform'], 'programming': ['powershell', 'sql'], 'sync': ['microsoft teams']}</t>
  </si>
  <si>
    <t>Data Analyst -- Lake Mary, FL /Onsite/ W2/</t>
  </si>
  <si>
    <t>Single Cell Data Analyst. Job in Zürich My Valley Jobs Today</t>
  </si>
  <si>
    <t>Data Scientist / Scientifique des données Ingénieur NLP (H/F)</t>
  </si>
  <si>
    <t>['sql', 'python', 'go', 'aws', 'azure', 'gcp', 'bigquery', 'excel', 'powerpoint', 'tableau']</t>
  </si>
  <si>
    <t>{'analyst_tools': ['excel', 'powerpoint', 'tableau'], 'cloud': ['aws', 'azure', 'gcp', 'bigquery'], 'programming': ['sql', 'python', 'go']}</t>
  </si>
  <si>
    <t>Senior Data Engineer (w2 only-NO C2C)</t>
  </si>
  <si>
    <t>Data Engineer 80-100% f|m|d</t>
  </si>
  <si>
    <t>Data Engineer (Python, Databricks workflows, clean code, CI/CD...</t>
  </si>
  <si>
    <t>ControlPay by Transporeon</t>
  </si>
  <si>
    <t>['mongodb', 'mongodb', 'mysql', 'postgresql', 'react', 'docker', 'kubernetes']</t>
  </si>
  <si>
    <t>{'databases': ['mongodb', 'mysql', 'postgresql'], 'libraries': ['react'], 'other': ['docker', 'kubernetes'], 'programming': ['mongodb']}</t>
  </si>
  <si>
    <t>Data Analyst II. Job in Miami NBC4i Jobs</t>
  </si>
  <si>
    <t>Working Student (m/f/t) Commodity Flow Desk - Data Analyst</t>
  </si>
  <si>
    <t>Manager - HR &amp; Corporate Functions Data &amp; Analytics Engineering</t>
  </si>
  <si>
    <t>['shell', 'sql', 'python', 'scala', 'java', 'oracle', 'snowflake', 'redshift', 'aws', 'spark', 'gdpr', 'unix', 'tableau', 'alteryx', 'sap', 'jenkins']</t>
  </si>
  <si>
    <t>{'analyst_tools': ['tableau', 'alteryx', 'sap'], 'cloud': ['oracle', 'snowflake', 'redshift', 'aws'], 'libraries': ['spark', 'gdpr'], 'os': ['unix'], 'other': ['jenkins'], 'programming': ['shell', 'sql', 'python', 'scala', 'java']}</t>
  </si>
  <si>
    <t>Principal Bioinformatics Scientist II Jobs Near Me</t>
  </si>
  <si>
    <t>6248 Kapa Biosystems South Africa</t>
  </si>
  <si>
    <t>Medicalib</t>
  </si>
  <si>
    <t>['python', 'scala', 'sql', 'nosql']</t>
  </si>
  <si>
    <t>{'programming': ['python', 'scala', 'sql', 'nosql']}</t>
  </si>
  <si>
    <t>Solvo Global careers</t>
  </si>
  <si>
    <t>['python', 'sql', 't-sql', 'aws', 'redshift']</t>
  </si>
  <si>
    <t>{'cloud': ['aws', 'redshift'], 'programming': ['python', 'sql', 't-sql']}</t>
  </si>
  <si>
    <t>MetroStar Systems, LLC</t>
  </si>
  <si>
    <t>['python', 'java', 'sql', 'sql server', 'mysql', 'snowflake', 'bigquery', 'redshift', 'oracle', 'aws', 'hadoop', 'spark', 'airflow', 'tableau', 'jira', 'confluence']</t>
  </si>
  <si>
    <t>{'analyst_tools': ['tableau'], 'async': ['jira', 'confluence'], 'cloud': ['snowflake', 'bigquery', 'redshift', 'oracle', 'aws'], 'databases': ['sql server', 'mysql'], 'libraries': ['hadoop', 'spark', 'airflow'], 'programming': ['python', 'java', 'sql']}</t>
  </si>
  <si>
    <t>Director, Data Science (REF:HB)</t>
  </si>
  <si>
    <t>['powershell', 'sql', 'azure', 'aws', 'windows', 'ansible', 'github', 'terraform']</t>
  </si>
  <si>
    <t>{'cloud': ['azure', 'aws'], 'os': ['windows'], 'other': ['ansible', 'github', 'terraform'], 'programming': ['powershell', 'sql']}</t>
  </si>
  <si>
    <t>['outlook', 'word', 'excel', 'flow']</t>
  </si>
  <si>
    <t>{'analyst_tools': ['outlook', 'word', 'excel'], 'other': ['flow']}</t>
  </si>
  <si>
    <t>NYU Langone Medical Center</t>
  </si>
  <si>
    <t>Grain Slovakia S.R.O.</t>
  </si>
  <si>
    <t>Qashier Sdn Bhd</t>
  </si>
  <si>
    <t>RHL Recruitment</t>
  </si>
  <si>
    <t>['visual basic', 'vba', 'sql', 'oracle', 'excel', 'dax']</t>
  </si>
  <si>
    <t>{'analyst_tools': ['excel', 'dax'], 'cloud': ['oracle'], 'programming': ['visual basic', 'vba', 'sql']}</t>
  </si>
  <si>
    <t>Remote Data Analytics Lead</t>
  </si>
  <si>
    <t>บริษัท เทคเบอร์รี่ จำกัด</t>
  </si>
  <si>
    <t>TENICA Global Solutions</t>
  </si>
  <si>
    <t>▷ (Solo Quedan 24h) Data Scientist</t>
  </si>
  <si>
    <t>Student Data Management Analyst</t>
  </si>
  <si>
    <t>Data Analyst / Business Analyst - Fresher Only</t>
  </si>
  <si>
    <t>Data Science Consultant needed for an hour</t>
  </si>
  <si>
    <t>(junior) Consultant Cloud &amp; Data Engineer (m/w/d)</t>
  </si>
  <si>
    <t>Consultant Data Architect</t>
  </si>
  <si>
    <t>['python', 'java', 'scala', 'sql', 'redis', 'sql server', 'postgresql', 'azure', 'aws', 'gcp', 'snowflake', 'databricks', 'spark', 'kafka', 'linux', 'docker', 'kubernetes']</t>
  </si>
  <si>
    <t>{'cloud': ['azure', 'aws', 'gcp', 'snowflake', 'databricks'], 'databases': ['redis', 'sql server', 'postgresql'], 'libraries': ['spark', 'kafka'], 'os': ['linux'], 'other': ['docker', 'kubernetes'], 'programming': ['python', 'java', 'scala', 'sql']}</t>
  </si>
  <si>
    <t>Product Analyst Project</t>
  </si>
  <si>
    <t>Awsworth, Nottingham, UK</t>
  </si>
  <si>
    <t>Supply Chain Solutions - Nottingham</t>
  </si>
  <si>
    <t>Senior Java Engineers</t>
  </si>
  <si>
    <t>Explipro Group AB</t>
  </si>
  <si>
    <t>['java', 'aws', 'azure', 'excel', 'git', 'docker', 'jenkins', 'kubernetes']</t>
  </si>
  <si>
    <t>{'analyst_tools': ['excel'], 'cloud': ['aws', 'azure'], 'other': ['git', 'docker', 'jenkins', 'kubernetes'], 'programming': ['java']}</t>
  </si>
  <si>
    <t>['python', 'sql', 'aws', 'gcp', 'azure', 'spark', 'airflow', 'docker', 'kubernetes']</t>
  </si>
  <si>
    <t>{'cloud': ['aws', 'gcp', 'azure'], 'libraries': ['spark', 'airflow'], 'other': ['docker', 'kubernetes'], 'programming': ['python', 'sql']}</t>
  </si>
  <si>
    <t>Data Scientist, Content Planning</t>
  </si>
  <si>
    <t>Informatiker / Data Scientist SQL (m/w/d)</t>
  </si>
  <si>
    <t>Director, Data Science Online</t>
  </si>
  <si>
    <t>Data Scientist Intern – Bayer Summer Internship Chesterfield</t>
  </si>
  <si>
    <t>Data Engineer Spark - Scala H/F</t>
  </si>
  <si>
    <t>Data Scientist / Portfoliomanager Für Die Midcorp Sach (m/w/d)</t>
  </si>
  <si>
    <t>Digital Data Analyst Amsterdam</t>
  </si>
  <si>
    <t>Projob B.V.</t>
  </si>
  <si>
    <t>['vba', 'sql', 'python', 'excel', 'powerpoint', 'power bi']</t>
  </si>
  <si>
    <t>{'analyst_tools': ['excel', 'powerpoint', 'power bi'], 'programming': ['vba', 'sql', 'python']}</t>
  </si>
  <si>
    <t>Data Engineer/AI Engineer (Remote)</t>
  </si>
  <si>
    <t>['mongodb', 'mongodb', 'redshift', 'tensorflow', 'word']</t>
  </si>
  <si>
    <t>{'analyst_tools': ['word'], 'cloud': ['redshift'], 'databases': ['mongodb'], 'libraries': ['tensorflow'], 'programming': ['mongodb']}</t>
  </si>
  <si>
    <t>Plant Procurement Integration Analyst</t>
  </si>
  <si>
    <t>El Pajonal, Guatemala</t>
  </si>
  <si>
    <t>DATA ANALYST REPORT (SAP BO)</t>
  </si>
  <si>
    <t>Data Scientist - Senior Level - Security Clearance Required</t>
  </si>
  <si>
    <t>(AWS) Data Engineer - Outside IR35 - SC</t>
  </si>
  <si>
    <t>['sql', 'python', 'gcp', 'bigquery', 'sap', 'gitlab']</t>
  </si>
  <si>
    <t>{'analyst_tools': ['sap'], 'cloud': ['gcp', 'bigquery'], 'other': ['gitlab'], 'programming': ['sql', 'python']}</t>
  </si>
  <si>
    <t>Energy &amp; Utilities l Data Scientist - Remote  from Portugal</t>
  </si>
  <si>
    <t>Global Ops Transformation Analyst</t>
  </si>
  <si>
    <t>['sas', 'sas', 'sql', 'r', 'python', 'aws', 'azure', 'spss']</t>
  </si>
  <si>
    <t>{'analyst_tools': ['sas', 'spss'], 'cloud': ['aws', 'azure'], 'programming': ['sas', 'sql', 'r', 'python']}</t>
  </si>
  <si>
    <t>Data Analyst-Level IV #2085 Jobs</t>
  </si>
  <si>
    <t>['java', 'sql', 'azure', 'spark', 'pyspark', 'kafka', 'git', 'jira', 'confluence']</t>
  </si>
  <si>
    <t>{'async': ['jira', 'confluence'], 'cloud': ['azure'], 'libraries': ['spark', 'pyspark', 'kafka'], 'other': ['git'], 'programming': ['java', 'sql']}</t>
  </si>
  <si>
    <t>['python', 'bigquery', 'oracle', 'redshift', 'aws', 'airflow', 'linux', 'looker', 'docker', 'kubernetes']</t>
  </si>
  <si>
    <t>{'analyst_tools': ['looker'], 'cloud': ['bigquery', 'oracle', 'redshift', 'aws'], 'libraries': ['airflow'], 'os': ['linux'], 'other': ['docker', 'kubernetes'], 'programming': ['python']}</t>
  </si>
  <si>
    <t>['python', 'snowflake', 'aws', 'gcp', 'azure', 'pandas', 'numpy', 'matplotlib', 'tensorflow', 'pytorch', 'scikit-learn', 'airflow', 'spark', 'hadoop', 'docker', 'kubernetes', 'github']</t>
  </si>
  <si>
    <t>{'cloud': ['snowflake', 'aws', 'gcp', 'azure'], 'libraries': ['pandas', 'numpy', 'matplotlib', 'tensorflow', 'pytorch', 'scikit-learn', 'airflow', 'spark', 'hadoop'], 'other': ['docker', 'kubernetes', 'github'], 'programming': ['python']}</t>
  </si>
  <si>
    <t>Data Insights Editor</t>
  </si>
  <si>
    <t>HPC Global Remote Service Specialist Engineer</t>
  </si>
  <si>
    <t>['bash', 'perl', 'python', 'sql', 'mysql', 'docker', 'kubernetes']</t>
  </si>
  <si>
    <t>{'databases': ['mysql'], 'other': ['docker', 'kubernetes'], 'programming': ['bash', 'perl', 'python', 'sql']}</t>
  </si>
  <si>
    <t>['python', 'go', 'java', 'bash', 'powershell', 'linux', 'windows']</t>
  </si>
  <si>
    <t>{'os': ['linux', 'windows'], 'programming': ['python', 'go', 'java', 'bash', 'powershell']}</t>
  </si>
  <si>
    <t>['nosql', 'mongodb', 'mongodb', 'elasticsearch', 'cassandra', 'jenkins', 'git', 'jira']</t>
  </si>
  <si>
    <t>{'async': ['jira'], 'databases': ['mongodb', 'elasticsearch', 'cassandra'], 'other': ['jenkins', 'git'], 'programming': ['nosql', 'mongodb']}</t>
  </si>
  <si>
    <t>Data Analyst, Net Revenue Management - Aarhus</t>
  </si>
  <si>
    <t>Green Power Analyst-vie</t>
  </si>
  <si>
    <t>Global Energy Management</t>
  </si>
  <si>
    <t>Big Data Engineer -Hybrid</t>
  </si>
  <si>
    <t>['java', 'python', 'nosql', 'mongodb', 'mongodb', 'redis', 'aws', 'hadoop', 'flow', 'docker']</t>
  </si>
  <si>
    <t>{'cloud': ['aws'], 'databases': ['mongodb', 'redis'], 'libraries': ['hadoop'], 'other': ['flow', 'docker'], 'programming': ['java', 'python', 'nosql', 'mongodb']}</t>
  </si>
  <si>
    <t>Sony China Ltd.</t>
  </si>
  <si>
    <t>['shell', 'sql', 'c#', 'vb.net', 'sql server', 'aws', 'snowflake', 'spark', 'hadoop', 'airflow', 'windows']</t>
  </si>
  <si>
    <t>{'cloud': ['aws', 'snowflake'], 'databases': ['sql server'], 'libraries': ['spark', 'hadoop', 'airflow'], 'os': ['windows'], 'programming': ['shell', 'sql', 'c#', 'vb.net']}</t>
  </si>
  <si>
    <t>Mandarin / Japanese Bilingual Data Analyst - Ownership Data</t>
  </si>
  <si>
    <t>Ministry Of National Development (MND)</t>
  </si>
  <si>
    <t>['r', 'python', 'sas', 'sas', 'sql', 'hadoop', 'tableau', 'power bi']</t>
  </si>
  <si>
    <t>{'analyst_tools': ['sas', 'tableau', 'power bi'], 'libraries': ['hadoop'], 'programming': ['r', 'python', 'sas', 'sql']}</t>
  </si>
  <si>
    <t>(Junior) BI Engineer (m/w/d)</t>
  </si>
  <si>
    <t>Risk Analyst Mid</t>
  </si>
  <si>
    <t>DeWolff, Boberg &amp; Associates</t>
  </si>
  <si>
    <t>Булочные Ф.Вольчека</t>
  </si>
  <si>
    <t>Data Engineer Im Bereich Data Management (m/w/d)</t>
  </si>
  <si>
    <t>['python', 'scala', 'java', 'sql', 'nosql', 'spark', 'hadoop', 'kafka']</t>
  </si>
  <si>
    <t>{'libraries': ['spark', 'hadoop', 'kafka'], 'programming': ['python', 'scala', 'java', 'sql', 'nosql']}</t>
  </si>
  <si>
    <t>['sql', 'python', 'mongodb', 'mongodb', 'gcp', 'kafka', 'airflow', 'flask', 'django']</t>
  </si>
  <si>
    <t>{'cloud': ['gcp'], 'databases': ['mongodb'], 'libraries': ['kafka', 'airflow'], 'programming': ['sql', 'python', 'mongodb'], 'webframeworks': ['flask', 'django']}</t>
  </si>
  <si>
    <t>Data Science Traineeship Arnhem</t>
  </si>
  <si>
    <t>['shell', 'bash', 'python', 'c', 'java', 'c++', 'c#', 'sql', 'unix', 'jenkins', 'gitlab', 'github', 'docker', 'kubernetes']</t>
  </si>
  <si>
    <t>{'os': ['unix'], 'other': ['jenkins', 'gitlab', 'github', 'docker', 'kubernetes'], 'programming': ['shell', 'bash', 'python', 'c', 'java', 'c++', 'c#', 'sql']}</t>
  </si>
  <si>
    <t>['python', 'gcp', 'numpy']</t>
  </si>
  <si>
    <t>{'cloud': ['gcp'], 'libraries': ['numpy'], 'programming': ['python']}</t>
  </si>
  <si>
    <t>['excel', 'tableau', 'notion']</t>
  </si>
  <si>
    <t>{'analyst_tools': ['excel', 'tableau'], 'async': ['notion']}</t>
  </si>
  <si>
    <t>SMK Soft Inc</t>
  </si>
  <si>
    <t>['python', 'sql', 'splunk', 'power bi']</t>
  </si>
  <si>
    <t>{'analyst_tools': ['splunk', 'power bi'], 'programming': ['python', 'sql']}</t>
  </si>
  <si>
    <t>Trimble Inc</t>
  </si>
  <si>
    <t>Data Engineer 6 month FTC</t>
  </si>
  <si>
    <t>Telegraph Works</t>
  </si>
  <si>
    <t>['python', 'sql', 'mysql', 'elasticsearch', 'bigquery', 'airflow', 'git', 'docker', 'jenkins']</t>
  </si>
  <si>
    <t>{'cloud': ['bigquery'], 'databases': ['mysql', 'elasticsearch'], 'libraries': ['airflow'], 'other': ['git', 'docker', 'jenkins'], 'programming': ['python', 'sql']}</t>
  </si>
  <si>
    <t>Data Scientist ML researcher</t>
  </si>
  <si>
    <t>['c', 'c++', 'mysql', 'hadoop', 'spark']</t>
  </si>
  <si>
    <t>{'databases': ['mysql'], 'libraries': ['hadoop', 'spark'], 'programming': ['c', 'c++']}</t>
  </si>
  <si>
    <t>Data Analyst with SQL &amp; MDM</t>
  </si>
  <si>
    <t>Azure Data Engineer (Looking for Strong Azure Data with Azure Data...</t>
  </si>
  <si>
    <t>Data Analyst Salesforce</t>
  </si>
  <si>
    <t>Saint-Maurice, Switzerland</t>
  </si>
  <si>
    <t>Banco Santander España</t>
  </si>
  <si>
    <t>['scala', 'python', 'sql', 'aws', 'azure', 'spark', 'angular', 'unix', 'confluence', 'jira']</t>
  </si>
  <si>
    <t>{'async': ['confluence', 'jira'], 'cloud': ['aws', 'azure'], 'libraries': ['spark'], 'os': ['unix'], 'programming': ['scala', 'python', 'sql'], 'webframeworks': ['angular']}</t>
  </si>
  <si>
    <t>Research Fellow in Field of Fisheries Spatial Data Modelling...</t>
  </si>
  <si>
    <t>Release/DevOps Engineer</t>
  </si>
  <si>
    <t>['c#', 'python', 'go', 'aws', 'node.js', 'docker', 'kubernetes', 'gitlab']</t>
  </si>
  <si>
    <t>{'cloud': ['aws'], 'other': ['docker', 'kubernetes', 'gitlab'], 'programming': ['c#', 'python', 'go'], 'webframeworks': ['node.js']}</t>
  </si>
  <si>
    <t>Principle Engineer – Security</t>
  </si>
  <si>
    <t>['python', 'ruby', 'ruby', 'golang', 'gcp']</t>
  </si>
  <si>
    <t>{'cloud': ['gcp'], 'programming': ['python', 'ruby', 'golang'], 'webframeworks': ['ruby']}</t>
  </si>
  <si>
    <t>Surya Systems</t>
  </si>
  <si>
    <t>Senior Product Analyst (Mailchimp)</t>
  </si>
  <si>
    <t>['sql', 'bigquery', 'redshift', 'snowflake', 'looker', 'tableau']</t>
  </si>
  <si>
    <t>{'analyst_tools': ['looker', 'tableau'], 'cloud': ['bigquery', 'redshift', 'snowflake'], 'programming': ['sql']}</t>
  </si>
  <si>
    <t>Data Analyst H/F - Stage 6 mois</t>
  </si>
  <si>
    <t>Data analyst-(H/F)ApprenticeshipCourbevoie, France</t>
  </si>
  <si>
    <t>Operational Support &amp; Analyst /Admin</t>
  </si>
  <si>
    <t>['excel', 'powerpoint', 'sharepoint', 'confluence']</t>
  </si>
  <si>
    <t>{'analyst_tools': ['excel', 'powerpoint', 'sharepoint'], 'async': ['confluence']}</t>
  </si>
  <si>
    <t>r2</t>
  </si>
  <si>
    <t>['python', 'sql', 'pandas', 'pytorch', 'jupyter']</t>
  </si>
  <si>
    <t>{'libraries': ['pandas', 'pytorch', 'jupyter'], 'programming': ['python', 'sql']}</t>
  </si>
  <si>
    <t>['javascript', 'html', 'python', 'r', 'sql', 'azure', 'pandas', 'numpy', 'matplotlib', 'ggplot2', 'tidyverse', 'git']</t>
  </si>
  <si>
    <t>{'cloud': ['azure'], 'libraries': ['pandas', 'numpy', 'matplotlib', 'ggplot2', 'tidyverse'], 'other': ['git'], 'programming': ['javascript', 'html', 'python', 'r', 'sql']}</t>
  </si>
  <si>
    <t>['c', 'c++', 'sheets']</t>
  </si>
  <si>
    <t>{'analyst_tools': ['sheets'], 'programming': ['c', 'c++']}</t>
  </si>
  <si>
    <t>Senior Machine Learning Engineer - remote friendly</t>
  </si>
  <si>
    <t>['python', 'r', 'java', 'azure', 'tensorflow', 'pytorch', 'scikit-learn']</t>
  </si>
  <si>
    <t>{'cloud': ['azure'], 'libraries': ['tensorflow', 'pytorch', 'scikit-learn'], 'programming': ['python', 'r', 'java']}</t>
  </si>
  <si>
    <t>Data engineer grenoble f/h</t>
  </si>
  <si>
    <t>บริษัท อินโฟเน็ท (ประเทศไทย) จำกัด</t>
  </si>
  <si>
    <t>Data Analyst im Gesundheitswesen 70 - 90 %</t>
  </si>
  <si>
    <t>Cancún, Quintana Roo, Mexico</t>
  </si>
  <si>
    <t>['php', 'mysql', 'aws', 'linux', 'docker']</t>
  </si>
  <si>
    <t>{'cloud': ['aws'], 'databases': ['mysql'], 'os': ['linux'], 'other': ['docker'], 'programming': ['php']}</t>
  </si>
  <si>
    <t>Academy data analyst</t>
  </si>
  <si>
    <t>Lead Data Scientist (£65K-£80K)</t>
  </si>
  <si>
    <t>CPRD Data Engineer (Real World Data)</t>
  </si>
  <si>
    <t>Pp 398701 - Structural Engineer - Klerksdorp</t>
  </si>
  <si>
    <t>Swisslog Holding AG</t>
  </si>
  <si>
    <t>Peace Officer Standards and Training</t>
  </si>
  <si>
    <t>Assistant Professor of Statistics and Data Science - Now Hiring</t>
  </si>
  <si>
    <t>Lasell College</t>
  </si>
  <si>
    <t>HO - NHS - CV/ CVCC Phân Tích Dữ Liệu Số (Senior Digital Data...</t>
  </si>
  <si>
    <t>Ngân Hàng TMCP Phương Đông - OCB</t>
  </si>
  <si>
    <t>ICP SOLUTIONS</t>
  </si>
  <si>
    <t>['sql', 'python', 'c#', 'go', 'git']</t>
  </si>
  <si>
    <t>{'other': ['git'], 'programming': ['sql', 'python', 'c#', 'go']}</t>
  </si>
  <si>
    <t>Rev Agency, LLC</t>
  </si>
  <si>
    <t>['r', 'sql', 'python', 'sas', 'sas', 'java', 'c++', 'azure', 'databricks', 'tensorflow', 'pytorch', 'airflow', 'excel', 'power bi', 'flow']</t>
  </si>
  <si>
    <t>{'analyst_tools': ['sas', 'excel', 'power bi'], 'cloud': ['azure', 'databricks'], 'libraries': ['tensorflow', 'pytorch', 'airflow'], 'other': ['flow'], 'programming': ['r', 'sql', 'python', 'sas', 'java', 'c++']}</t>
  </si>
  <si>
    <t>Data Scientist (Scientific Data and Insight) - £42,869 p.a + benefits</t>
  </si>
  <si>
    <t>Medicines and Healthcare Products Regulatory Agency</t>
  </si>
  <si>
    <t>['python', 'scala', 'java', 'c++', 'azure', 'spark', 'kafka']</t>
  </si>
  <si>
    <t>{'cloud': ['azure'], 'libraries': ['spark', 'kafka'], 'programming': ['python', 'scala', 'java', 'c++']}</t>
  </si>
  <si>
    <t>Data Scientist - Computer Vision (TS/SCI + Poly) with Security...</t>
  </si>
  <si>
    <t>TALEXIM - Pays de Savoie</t>
  </si>
  <si>
    <t>REMOTE Sr. Data Scientist</t>
  </si>
  <si>
    <t>['python', 'sql', 'power bi', 'ssrs']</t>
  </si>
  <si>
    <t>{'analyst_tools': ['power bi', 'ssrs'], 'programming': ['python', 'sql']}</t>
  </si>
  <si>
    <t>Bio-innova Co., Ltd.</t>
  </si>
  <si>
    <t>Management Service Organization (MSO)</t>
  </si>
  <si>
    <t>['sql', 'vba', 'sql server', 'excel', 'ssis', 'ms access', 'visio', 'spreadsheet', 'word']</t>
  </si>
  <si>
    <t>{'analyst_tools': ['excel', 'ssis', 'ms access', 'visio', 'spreadsheet', 'word'], 'databases': ['sql server'], 'programming': ['sql', 'vba']}</t>
  </si>
  <si>
    <t>Data Engineer (Big Data Database/Python/Scala)</t>
  </si>
  <si>
    <t>Công ty Cổ phần Công nghệ - Viễn thông Elcom</t>
  </si>
  <si>
    <t>Asc</t>
  </si>
  <si>
    <t>[L637] | Business Analyst Colombia</t>
  </si>
  <si>
    <t>Data Engineer( СКИФ-Проект )</t>
  </si>
  <si>
    <t>СКИФ-Проект</t>
  </si>
  <si>
    <t>Associate Data Scientist, P2 at United Nations Environment Programme</t>
  </si>
  <si>
    <t>['python', 'java', 'c++', 'c', 'sql', 'hadoop', 'spark']</t>
  </si>
  <si>
    <t>{'libraries': ['hadoop', 'spark'], 'programming': ['python', 'java', 'c++', 'c', 'sql']}</t>
  </si>
  <si>
    <t>Zentrum für Sonnenenergie- und Wasserstoff-Forschung Baden-Württemberg (ZSW)</t>
  </si>
  <si>
    <t>['python', 'sql', 'scikit-learn', 'spark', 'docker', 'git']</t>
  </si>
  <si>
    <t>{'libraries': ['scikit-learn', 'spark'], 'other': ['docker', 'git'], 'programming': ['python', 'sql']}</t>
  </si>
  <si>
    <t>Analytics &amp; BI advisory – APAC Analyst</t>
  </si>
  <si>
    <t>Machine Learning Engineer, Computer Vision</t>
  </si>
  <si>
    <t>Data Sales Analyst</t>
  </si>
  <si>
    <t>['sql', 'sql server', 'cassandra', 'aws', 'azure', 'gcp', 'linux']</t>
  </si>
  <si>
    <t>{'cloud': ['aws', 'azure', 'gcp'], 'databases': ['sql server', 'cassandra'], 'os': ['linux'], 'programming': ['sql']}</t>
  </si>
  <si>
    <t>Master Data Management Senior Analyst</t>
  </si>
  <si>
    <t>['python', 'shell', 'sql', 'mysql', 'redis', 'pyspark', 'pandas', 'windows', 'linux', 'git']</t>
  </si>
  <si>
    <t>{'databases': ['mysql', 'redis'], 'libraries': ['pyspark', 'pandas'], 'os': ['windows', 'linux'], 'other': ['git'], 'programming': ['python', 'shell', 'sql']}</t>
  </si>
  <si>
    <t>Python Data Engineer (contract) Snowflake, Azure Data Factory...</t>
  </si>
  <si>
    <t>['python', 'mysql', 'snowflake', 'azure']</t>
  </si>
  <si>
    <t>{'cloud': ['snowflake', 'azure'], 'databases': ['mysql'], 'programming': ['python']}</t>
  </si>
  <si>
    <t>Stageopdracht | Snowflake als toegevoegde waarde voor een data...</t>
  </si>
  <si>
    <t>['snowflake', 'word', 'power bi', 'tableau', 'qlik']</t>
  </si>
  <si>
    <t>{'analyst_tools': ['word', 'power bi', 'tableau', 'qlik'], 'cloud': ['snowflake']}</t>
  </si>
  <si>
    <t>Epic Clarity Analyst / SQL Developer - Remote</t>
  </si>
  <si>
    <t>['sql', 'crystal', 'sas', 'sas', 'tableau']</t>
  </si>
  <si>
    <t>{'analyst_tools': ['sas', 'tableau'], 'programming': ['sql', 'crystal', 'sas']}</t>
  </si>
  <si>
    <t>Orion Federal Credit Union</t>
  </si>
  <si>
    <t>['python', 'sql', 'java', 'aws', 'spark', 'pyspark', 'kafka', 'splunk', 'git', 'terraform']</t>
  </si>
  <si>
    <t>{'analyst_tools': ['splunk'], 'cloud': ['aws'], 'libraries': ['spark', 'pyspark', 'kafka'], 'other': ['git', 'terraform'], 'programming': ['python', 'sql', 'java']}</t>
  </si>
  <si>
    <t>Rockland, MA</t>
  </si>
  <si>
    <t>Analytics Senior Analyst - Data Visualization</t>
  </si>
  <si>
    <t>Engineering Manager Web (Remote)</t>
  </si>
  <si>
    <t>Junior Data Analyst 80-100% (w/m/d)</t>
  </si>
  <si>
    <t>We Are Aspire APAC</t>
  </si>
  <si>
    <t>['solidity', 'ruby', 'ruby', 'javascript', 'mongodb', 'mongodb', 'react']</t>
  </si>
  <si>
    <t>{'databases': ['mongodb'], 'libraries': ['react'], 'programming': ['solidity', 'ruby', 'javascript', 'mongodb'], 'webframeworks': ['ruby']}</t>
  </si>
  <si>
    <t>RWE SUPPLY &amp; TRADING ASIA-PACIFIC PTE. LTD.</t>
  </si>
  <si>
    <t>Sr. Business Analyst ( Data Migration )</t>
  </si>
  <si>
    <t>iA Auto Finance/ iA Financement auto</t>
  </si>
  <si>
    <t>['sql', 'python', 'r', 'azure', 'databricks', 'excel', 'git']</t>
  </si>
  <si>
    <t>{'analyst_tools': ['excel'], 'cloud': ['azure', 'databricks'], 'other': ['git'], 'programming': ['sql', 'python', 'r']}</t>
  </si>
  <si>
    <t>Volt Deutschland</t>
  </si>
  <si>
    <t>Lecturer of Data Science</t>
  </si>
  <si>
    <t>CITY OF TAKOMA PARK</t>
  </si>
  <si>
    <t>Senior Analyst, Professional Services Business Operations</t>
  </si>
  <si>
    <t>['mongodb', 'mongodb', 'spreadsheet', 'tableau', 'power bi']</t>
  </si>
  <si>
    <t>{'analyst_tools': ['spreadsheet', 'tableau', 'power bi'], 'databases': ['mongodb'], 'programming': ['mongodb']}</t>
  </si>
  <si>
    <t>['python', 'databricks', 'redshift', 'azure', 'react', 'hadoop', 'microstrategy']</t>
  </si>
  <si>
    <t>{'analyst_tools': ['microstrategy'], 'cloud': ['databricks', 'redshift', 'azure'], 'libraries': ['react', 'hadoop'], 'programming': ['python']}</t>
  </si>
  <si>
    <t>['sql', 'databricks', 'aws', 'azure', 'gcp', 'tableau', 'flow']</t>
  </si>
  <si>
    <t>{'analyst_tools': ['tableau'], 'cloud': ['databricks', 'aws', 'azure', 'gcp'], 'other': ['flow'], 'programming': ['sql']}</t>
  </si>
  <si>
    <t>['python', 'javascript', 'sql', 'nosql', 'aws', 'azure', 'git', 'docker', 'kubernetes']</t>
  </si>
  <si>
    <t>{'cloud': ['aws', 'azure'], 'other': ['git', 'docker', 'kubernetes'], 'programming': ['python', 'javascript', 'sql', 'nosql']}</t>
  </si>
  <si>
    <t>['python', 'sql', 'nosql', 'mongodb', 'mongodb', 'shell', 'cassandra', 'mysql', 'aws', 'azure', 'databricks', 'redshift', 'snowflake', 'spark', 'hadoop', 'kafka', 'unix', 'linux', 'docker', 'kubernetes']</t>
  </si>
  <si>
    <t>{'cloud': ['aws', 'azure', 'databricks', 'redshift', 'snowflake'], 'databases': ['mongodb', 'cassandra', 'mysql'], 'libraries': ['spark', 'hadoop', 'kafka'], 'os': ['unix', 'linux'], 'other': ['docker', 'kubernetes'], 'programming': ['python', 'sql', 'nosql', 'mongodb', 'shell']}</t>
  </si>
  <si>
    <t>Aviation Job Search</t>
  </si>
  <si>
    <t>['go', 'python', 'aws', 'azure', 'gcp', 'tensorflow', 'pytorch', 'kubernetes', 'docker']</t>
  </si>
  <si>
    <t>{'cloud': ['aws', 'azure', 'gcp'], 'libraries': ['tensorflow', 'pytorch'], 'other': ['kubernetes', 'docker'], 'programming': ['go', 'python']}</t>
  </si>
  <si>
    <t>RECRUITMENT IT SOLUTION</t>
  </si>
  <si>
    <t>Shermco Industries</t>
  </si>
  <si>
    <t>desarrollador big data</t>
  </si>
  <si>
    <t>MOVISTAR</t>
  </si>
  <si>
    <t>['python', 'sql', 'sql server', 'mysql', 'oracle', 'spark', 'kafka', 'hadoop', 'git', 'docker', 'kubernetes']</t>
  </si>
  <si>
    <t>{'cloud': ['oracle'], 'databases': ['sql server', 'mysql'], 'libraries': ['spark', 'kafka', 'hadoop'], 'other': ['git', 'docker', 'kubernetes'], 'programming': ['python', 'sql']}</t>
  </si>
  <si>
    <t>Senior Distributed Systems Engineer</t>
  </si>
  <si>
    <t>Senior Data Engineer - Advertising</t>
  </si>
  <si>
    <t>['java', 'python', 'scala', 'gcp', 'aws']</t>
  </si>
  <si>
    <t>{'cloud': ['gcp', 'aws'], 'programming': ['java', 'python', 'scala']}</t>
  </si>
  <si>
    <t>Azienda Anonima</t>
  </si>
  <si>
    <t>['python', 'java', 'mysql']</t>
  </si>
  <si>
    <t>{'databases': ['mysql'], 'programming': ['python', 'java']}</t>
  </si>
  <si>
    <t>Unitechlink</t>
  </si>
  <si>
    <t>Marketing &amp; Business Analytics</t>
  </si>
  <si>
    <t>Yamada Consulting Group Co., Ltd Singapore Branch</t>
  </si>
  <si>
    <t>['java', 'kotlin', 'scala', 'groovy', 'linux', 'windows']</t>
  </si>
  <si>
    <t>{'os': ['linux', 'windows'], 'programming': ['java', 'kotlin', 'scala', 'groovy']}</t>
  </si>
  <si>
    <t>['go', 'sql', 'python', 'r', 'sas', 'sas', 'aws', 'tableau', 'power bi']</t>
  </si>
  <si>
    <t>{'analyst_tools': ['sas', 'tableau', 'power bi'], 'cloud': ['aws'], 'programming': ['go', 'sql', 'python', 'r', 'sas']}</t>
  </si>
  <si>
    <t>Data Engineer Power BI Reports (m/w/d) (Data-Warehouse-Analyst/in)</t>
  </si>
  <si>
    <t>EVOMOTIV GmbH</t>
  </si>
  <si>
    <t>Higher Data Analyst</t>
  </si>
  <si>
    <t>Rural Payments Agency</t>
  </si>
  <si>
    <t>['sql', 'excel', 'ssrs', 'word', 'visio', 'powerpoint']</t>
  </si>
  <si>
    <t>{'analyst_tools': ['excel', 'ssrs', 'word', 'visio', 'powerpoint'], 'programming': ['sql']}</t>
  </si>
  <si>
    <t>Carestino</t>
  </si>
  <si>
    <t>Data Analyst (Part-Time / Remote)</t>
  </si>
  <si>
    <t>Celerens, LLC</t>
  </si>
  <si>
    <t>ML - Data Engineer. Job in Risch My Valley Jobs Today</t>
  </si>
  <si>
    <t>['assembly', 'sql', 'python', 'r', 'java', 'sql server', 'pandas', 'tableau', 'power bi']</t>
  </si>
  <si>
    <t>{'analyst_tools': ['tableau', 'power bi'], 'databases': ['sql server'], 'libraries': ['pandas'], 'programming': ['assembly', 'sql', 'python', 'r', 'java']}</t>
  </si>
  <si>
    <t>Thomas Thor</t>
  </si>
  <si>
    <t>Trustek.inc</t>
  </si>
  <si>
    <t>['sql', 'scala', 'aws', 'gcp', 'azure', 'databricks', 'snowflake', 'spark', 'pyspark', 'airflow', 'kafka', 'jenkins', 'docker', 'github']</t>
  </si>
  <si>
    <t>{'cloud': ['aws', 'gcp', 'azure', 'databricks', 'snowflake'], 'libraries': ['spark', 'pyspark', 'airflow', 'kafka'], 'other': ['jenkins', 'docker', 'github'], 'programming': ['sql', 'scala']}</t>
  </si>
  <si>
    <t>['java', 'aws', 'planner']</t>
  </si>
  <si>
    <t>{'async': ['planner'], 'cloud': ['aws'], 'programming': ['java']}</t>
  </si>
  <si>
    <t>['sql', 'oracle', 'snowflake', 'kafka', 'spark', 'flow']</t>
  </si>
  <si>
    <t>{'cloud': ['oracle', 'snowflake'], 'libraries': ['kafka', 'spark'], 'other': ['flow'], 'programming': ['sql']}</t>
  </si>
  <si>
    <t>Operational Specialist: Data Engineer</t>
  </si>
  <si>
    <t>['python', 'go', 'bigquery', 'aws', 'airflow', 'terraform']</t>
  </si>
  <si>
    <t>{'cloud': ['bigquery', 'aws'], 'libraries': ['airflow'], 'other': ['terraform'], 'programming': ['python', 'go']}</t>
  </si>
  <si>
    <t>Data Scientist - Intelligence Innovation</t>
  </si>
  <si>
    <t>Wyton, UK</t>
  </si>
  <si>
    <t>Provider Relations Data Analyst (Healthcare)</t>
  </si>
  <si>
    <t>Senior Manager, Data Science - Remote</t>
  </si>
  <si>
    <t>['python', 'redshift', 'bigquery', 'snowflake', 'numpy', 'spark']</t>
  </si>
  <si>
    <t>{'cloud': ['redshift', 'bigquery', 'snowflake'], 'libraries': ['numpy', 'spark'], 'programming': ['python']}</t>
  </si>
  <si>
    <t>['python', 'r', 'spark', 'scikit-learn', 'hadoop', 'tableau']</t>
  </si>
  <si>
    <t>{'analyst_tools': ['tableau'], 'libraries': ['spark', 'scikit-learn', 'hadoop'], 'programming': ['python', 'r']}</t>
  </si>
  <si>
    <t>['python', 'sas', 'sas', 'tensorflow', 'pytorch', 'matplotlib', 'plotly', 'numpy', 'keras', 'seaborn', 'alteryx', 'power bi', 'tableau', 'git']</t>
  </si>
  <si>
    <t>{'analyst_tools': ['sas', 'alteryx', 'power bi', 'tableau'], 'libraries': ['tensorflow', 'pytorch', 'matplotlib', 'plotly', 'numpy', 'keras', 'seaborn'], 'other': ['git'], 'programming': ['python', 'sas']}</t>
  </si>
  <si>
    <t>Compliance Data Analyst, Expert ( Flexible Location) - Full-time ...</t>
  </si>
  <si>
    <t>SPAM Analyst 2+ yrs</t>
  </si>
  <si>
    <t>Pactera Edge Technologies Singapore Pte Ltd</t>
  </si>
  <si>
    <t>Data Analyst - Report Building (Hybrid)</t>
  </si>
  <si>
    <t>['sql', 'vba', 'power bi', 'excel', 'dax', 'word', 'powerpoint', 'sharepoint']</t>
  </si>
  <si>
    <t>{'analyst_tools': ['power bi', 'excel', 'dax', 'word', 'powerpoint', 'sharepoint'], 'programming': ['sql', 'vba']}</t>
  </si>
  <si>
    <t>Layer2 Network Consulting</t>
  </si>
  <si>
    <t>['javascript', 'looker', 'tableau', 'excel']</t>
  </si>
  <si>
    <t>{'analyst_tools': ['looker', 'tableau', 'excel'], 'programming': ['javascript']}</t>
  </si>
  <si>
    <t>Senior Data Engineer (Data Governance)</t>
  </si>
  <si>
    <t>['python', 'php', 'ruby', 'ruby', 'java', 'javascript', 'mysql', 'postgresql', 'react', 'kafka', 'unix', 'linux', 'docker', 'kubernetes', 'zoom']</t>
  </si>
  <si>
    <t>{'databases': ['mysql', 'postgresql'], 'libraries': ['react', 'kafka'], 'os': ['unix', 'linux'], 'other': ['docker', 'kubernetes'], 'programming': ['python', 'php', 'ruby', 'java', 'javascript'], 'sync': ['zoom'], 'webframeworks': ['ruby']}</t>
  </si>
  <si>
    <t>New York Psychotherapy and Counseling Center</t>
  </si>
  <si>
    <t>['sql', 'r', 'python', 'sharepoint', 'outlook', 'word', 'excel']</t>
  </si>
  <si>
    <t>{'analyst_tools': ['sharepoint', 'outlook', 'word', 'excel'], 'programming': ['sql', 'r', 'python']}</t>
  </si>
  <si>
    <t>SAS Data Flux</t>
  </si>
  <si>
    <t>['sas', 'sas', 'python', 'sql', 'unix', 'excel']</t>
  </si>
  <si>
    <t>{'analyst_tools': ['sas', 'excel'], 'os': ['unix'], 'programming': ['sas', 'python', 'sql']}</t>
  </si>
  <si>
    <t>DEI Data Analtst (Lateral) AM LAW 50</t>
  </si>
  <si>
    <t>Esquire Recruiting, LLC</t>
  </si>
  <si>
    <t>Sourcepass</t>
  </si>
  <si>
    <t>Data/Information Mgt Analyst - Mumbai Maharashtra India</t>
  </si>
  <si>
    <t>23443 Citibank N.A. India - INR CCY</t>
  </si>
  <si>
    <t>Junior Math + Python Developer</t>
  </si>
  <si>
    <t>Numerical Technologies LTD</t>
  </si>
  <si>
    <t>['sql', 'aws', 'azure', 'windows', 'linux', 'tableau', 'power bi']</t>
  </si>
  <si>
    <t>{'analyst_tools': ['tableau', 'power bi'], 'cloud': ['aws', 'azure'], 'os': ['windows', 'linux'], 'programming': ['sql']}</t>
  </si>
  <si>
    <t>Junior Data Scientist. Job in Risch German Careers</t>
  </si>
  <si>
    <t>Research Data Analyst Jobs</t>
  </si>
  <si>
    <t>['java', 'scala', 'python', 'sql', 'gcp', 'aws', 'azure', 'hadoop', 'spark', 'airflow', 'kafka', 'looker', 'docker', 'kubernetes']</t>
  </si>
  <si>
    <t>{'analyst_tools': ['looker'], 'cloud': ['gcp', 'aws', 'azure'], 'libraries': ['hadoop', 'spark', 'airflow', 'kafka'], 'other': ['docker', 'kubernetes'], 'programming': ['java', 'scala', 'python', 'sql']}</t>
  </si>
  <si>
    <t>['sql', 'macos', 'excel', 'tableau']</t>
  </si>
  <si>
    <t>{'analyst_tools': ['excel', 'tableau'], 'os': ['macos'], 'programming': ['sql']}</t>
  </si>
  <si>
    <t>Data Analsyt Intern</t>
  </si>
  <si>
    <t>Zoala Malaysia Sdn Bhd</t>
  </si>
  <si>
    <t>['python', 'gcp', 'azure', 'aws', 'spark', 'power bi', 'terraform', 'jenkins', 'docker', 'kubernetes']</t>
  </si>
  <si>
    <t>{'analyst_tools': ['power bi'], 'cloud': ['gcp', 'azure', 'aws'], 'libraries': ['spark'], 'other': ['terraform', 'jenkins', 'docker', 'kubernetes'], 'programming': ['python']}</t>
  </si>
  <si>
    <t>Consulting Data Engineer</t>
  </si>
  <si>
    <t>Al Mariah United Group</t>
  </si>
  <si>
    <t>Statistical Genetics (full Time), Data Analyst (full Time) And...</t>
  </si>
  <si>
    <t>Universitätsklinikum Tübingen Medizinische Fakultät</t>
  </si>
  <si>
    <t>Momin Solutions</t>
  </si>
  <si>
    <t>FP&amp;A Senior Analyst​/Manager​/FMCG</t>
  </si>
  <si>
    <t>[유통대기업] Data Scientist(데이터 사이언티스트)</t>
  </si>
  <si>
    <t>온리원파트너스</t>
  </si>
  <si>
    <t>Optomi Professional Services</t>
  </si>
  <si>
    <t>['python', 'java', 'sql', 'bash', 'aws', 'snowflake', 'redshift', 'hadoop', 'spark', 'airflow']</t>
  </si>
  <si>
    <t>{'cloud': ['aws', 'snowflake', 'redshift'], 'libraries': ['hadoop', 'spark', 'airflow'], 'programming': ['python', 'java', 'sql', 'bash']}</t>
  </si>
  <si>
    <t>['sql', 'python', 'go', 'azure', 'aws', 'gcp', 'hadoop']</t>
  </si>
  <si>
    <t>{'cloud': ['azure', 'aws', 'gcp'], 'libraries': ['hadoop'], 'programming': ['sql', 'python', 'go']}</t>
  </si>
  <si>
    <t>['sql', 'databricks', 'pyspark', 'tableau', 'excel']</t>
  </si>
  <si>
    <t>{'analyst_tools': ['tableau', 'excel'], 'cloud': ['databricks'], 'libraries': ['pyspark'], 'programming': ['sql']}</t>
  </si>
  <si>
    <t>Data Analyst ( Entry Level )</t>
  </si>
  <si>
    <t>['go', 'python', 'sas', 'sas', 'aws', 'azure']</t>
  </si>
  <si>
    <t>{'analyst_tools': ['sas'], 'cloud': ['aws', 'azure'], 'programming': ['go', 'python', 'sas']}</t>
  </si>
  <si>
    <t>['python', 'nosql', 'mysql', 'aws', 'azure', 'tensorflow', 'pytorch', 'keras', 'linux', 'docker']</t>
  </si>
  <si>
    <t>{'cloud': ['aws', 'azure'], 'databases': ['mysql'], 'libraries': ['tensorflow', 'pytorch', 'keras'], 'os': ['linux'], 'other': ['docker'], 'programming': ['python', 'nosql']}</t>
  </si>
  <si>
    <t>Principal Data Scientist with Security Clearance</t>
  </si>
  <si>
    <t>['python', 'sas', 'sas', 'r', 'matlab', 'c++', 'java', 'mongodb', 'mongodb', 'sql', 'postgresql', 'mysql', 'neo4j', 'oracle', 'aws', 'azure', 'ggplot2', 'plotly', 'matplotlib', 'seaborn', 'jupyter', 'react', 'spark', 'angular', 'vue', 'node.js', 'flask', 'django', 'tableau', 'git', 'svn']</t>
  </si>
  <si>
    <t>{'analyst_tools': ['sas', 'tableau'], 'cloud': ['oracle', 'aws', 'azure'], 'databases': ['mongodb', 'postgresql', 'mysql', 'neo4j'], 'libraries': ['ggplot2', 'plotly', 'matplotlib', 'seaborn', 'jupyter', 'react', 'spark'], 'other': ['git', 'svn'], 'programming': ['python', 'sas', 'r', 'matlab', 'c++', 'java', 'mongodb', 'sql'], 'webframeworks': ['angular', 'vue', 'node.js', 'flask', 'django']}</t>
  </si>
  <si>
    <t>Senior Database Infrastructure Engineer</t>
  </si>
  <si>
    <t>['sql', 'cobol', 't-sql', 'db2', 'sql server', 'azure', 'windows', 'linux', 'power bi', 'ssis', 'ssrs', 'word', 'excel', 'powerpoint', 'visio']</t>
  </si>
  <si>
    <t>{'analyst_tools': ['power bi', 'ssis', 'ssrs', 'word', 'excel', 'powerpoint', 'visio'], 'cloud': ['azure'], 'databases': ['db2', 'sql server'], 'os': ['windows', 'linux'], 'programming': ['sql', 'cobol', 't-sql']}</t>
  </si>
  <si>
    <t>['sql', 'java', 'php', 'sas', 'sas', 'excel', 'spss']</t>
  </si>
  <si>
    <t>{'analyst_tools': ['sas', 'excel', 'spss'], 'programming': ['sql', 'java', 'php', 'sas']}</t>
  </si>
  <si>
    <t>['go', 'c', 'c++', 'linux']</t>
  </si>
  <si>
    <t>{'os': ['linux'], 'programming': ['go', 'c', 'c++']}</t>
  </si>
  <si>
    <t>Data Analyst - Insurance - REMOTE</t>
  </si>
  <si>
    <t>Work At Home Vintage Experts (WAHVE)</t>
  </si>
  <si>
    <t>15h Left: Senior NLP Data Scientist</t>
  </si>
  <si>
    <t>Testsieger.de Vergleichsportal GmbH</t>
  </si>
  <si>
    <t>Viable Data</t>
  </si>
  <si>
    <t>['sql', 'bash', 'python', 'sql server', 'oracle', 'hadoop']</t>
  </si>
  <si>
    <t>{'cloud': ['oracle'], 'databases': ['sql server'], 'libraries': ['hadoop'], 'programming': ['sql', 'bash', 'python']}</t>
  </si>
  <si>
    <t>Informático para Big Data</t>
  </si>
  <si>
    <t>Senior Lean Analyst</t>
  </si>
  <si>
    <t>VIAVI SOLUTIONS SINGAPORE PTE. LTD.</t>
  </si>
  <si>
    <t>['python', 'sql', 'javascript', 'tableau', 'power bi']</t>
  </si>
  <si>
    <t>{'analyst_tools': ['tableau', 'power bi'], 'programming': ['python', 'sql', 'javascript']}</t>
  </si>
  <si>
    <t>Senior Data Analyst (Remote/Virtual)</t>
  </si>
  <si>
    <t>Front Door LLC</t>
  </si>
  <si>
    <t>RLE INDIA</t>
  </si>
  <si>
    <t>IBM Planning Analytics Specialist</t>
  </si>
  <si>
    <t>Solution architect data analytics</t>
  </si>
  <si>
    <t>Agnicio</t>
  </si>
  <si>
    <t>PhD student in biotech-focused data science and machine learning</t>
  </si>
  <si>
    <t>['python', 'r', 'go', 'spring', 'jenkins', 'zoom']</t>
  </si>
  <si>
    <t>{'libraries': ['spring'], 'other': ['jenkins'], 'programming': ['python', 'r', 'go'], 'sync': ['zoom']}</t>
  </si>
  <si>
    <t>['java', 'sql', 'hadoop', 'spark', 'linux']</t>
  </si>
  <si>
    <t>{'libraries': ['hadoop', 'spark'], 'os': ['linux'], 'programming': ['java', 'sql']}</t>
  </si>
  <si>
    <t>O2C Analyst (SAP experience)</t>
  </si>
  <si>
    <t>Karbon Inc</t>
  </si>
  <si>
    <t>BlackBerry</t>
  </si>
  <si>
    <t>['shell', 'perl', 'python', 'java', 'no-sql', 'cassandra', 'elasticsearch', 'aws', 'kafka', 'ubuntu', 'centos', 'windows', 'yarn']</t>
  </si>
  <si>
    <t>{'cloud': ['aws'], 'databases': ['cassandra', 'elasticsearch'], 'libraries': ['kafka'], 'os': ['ubuntu', 'centos', 'windows'], 'other': ['yarn'], 'programming': ['shell', 'perl', 'python', 'java', 'no-sql']}</t>
  </si>
  <si>
    <t>['c#', 'java', 'c++', 'sql', 'css', 'sql server', 'asp.net', 'jquery']</t>
  </si>
  <si>
    <t>{'databases': ['sql server'], 'programming': ['c#', 'java', 'c++', 'sql', 'css'], 'webframeworks': ['asp.net', 'jquery']}</t>
  </si>
  <si>
    <t>Data Scientist needed for urgent assignment</t>
  </si>
  <si>
    <t>Company:(0032) IBM de Colombia &amp; CIA S.C.A</t>
  </si>
  <si>
    <t>AI &amp; Data Intern</t>
  </si>
  <si>
    <t>Azure Data Engineer (3+ Years)</t>
  </si>
  <si>
    <t>Business Controller &amp; Data Analyst to H&amp;M Central Controlling</t>
  </si>
  <si>
    <t>Data Engineer (Systems Specialist II)</t>
  </si>
  <si>
    <t>['sql', 'python', 'r', 'java', 'c++', 'oracle', 'redshift', 'aws', 'tableau']</t>
  </si>
  <si>
    <t>{'analyst_tools': ['tableau'], 'cloud': ['oracle', 'redshift', 'aws'], 'programming': ['sql', 'python', 'r', 'java', 'c++']}</t>
  </si>
  <si>
    <t>Intern (Data Analyst)</t>
  </si>
  <si>
    <t>Sugarbomb Worldwide Sdn Bhd</t>
  </si>
  <si>
    <t>Tech Invest North</t>
  </si>
  <si>
    <t>['python', 'rust', 'git', 'github']</t>
  </si>
  <si>
    <t>{'other': ['git', 'github'], 'programming': ['python', 'rust']}</t>
  </si>
  <si>
    <t>via JobServe - Suffolk Jobs</t>
  </si>
  <si>
    <t>CEDACRI</t>
  </si>
  <si>
    <t>Sr. Data Analyst, Quality Assurance, Greater Asia</t>
  </si>
  <si>
    <t>JobsDB Jobs</t>
  </si>
  <si>
    <t>Associate Director - Data Science - Remote</t>
  </si>
  <si>
    <t>['python', 'r', 'sql', 'sas', 'sas', 'sql server', 'snowflake', 'tableau', 'power bi', 'ssrs']</t>
  </si>
  <si>
    <t>{'analyst_tools': ['sas', 'tableau', 'power bi', 'ssrs'], 'cloud': ['snowflake'], 'databases': ['sql server'], 'programming': ['python', 'r', 'sql', 'sas']}</t>
  </si>
  <si>
    <t>['sql', 'python', 'golang', 'gcp', 'spark', 'airflow', 'unix', 'sap']</t>
  </si>
  <si>
    <t>{'analyst_tools': ['sap'], 'cloud': ['gcp'], 'libraries': ['spark', 'airflow'], 'os': ['unix'], 'programming': ['sql', 'python', 'golang']}</t>
  </si>
  <si>
    <t>Procore Data Analyst - PDA22-04817</t>
  </si>
  <si>
    <t>Canyon Lake, TX</t>
  </si>
  <si>
    <t>Manager - Data Scientist - Analytics (4-10 yrs)</t>
  </si>
  <si>
    <t>Data Scientist Bogotá</t>
  </si>
  <si>
    <t>INFOWIZ PTE. LTD.</t>
  </si>
  <si>
    <t>Machine Learning Engineer (Data Mining), Global E-Commerce</t>
  </si>
  <si>
    <t>['python', 'r', 'sql', 'spark', 'keras', 'pytorch']</t>
  </si>
  <si>
    <t>{'libraries': ['spark', 'keras', 'pytorch'], 'programming': ['python', 'r', 'sql']}</t>
  </si>
  <si>
    <t>Database Engineer Consultant</t>
  </si>
  <si>
    <t>['powershell', 'perl', 'python', 'shell', 'sql', 'mongo', 'mysql', 'cassandra', 'oracle']</t>
  </si>
  <si>
    <t>{'cloud': ['oracle'], 'databases': ['mysql', 'cassandra'], 'programming': ['powershell', 'perl', 'python', 'shell', 'sql', 'mongo']}</t>
  </si>
  <si>
    <t>for Database Administrator-Reputed Data Analytics Industry</t>
  </si>
  <si>
    <t>Grupo Fleury</t>
  </si>
  <si>
    <t>['sql', 'nosql', 'python', 'aws', 'gcp', 'azure', 'scikit-learn', 'tensorflow', 'pyspark', 'linux']</t>
  </si>
  <si>
    <t>{'cloud': ['aws', 'gcp', 'azure'], 'libraries': ['scikit-learn', 'tensorflow', 'pyspark'], 'os': ['linux'], 'programming': ['sql', 'nosql', 'python']}</t>
  </si>
  <si>
    <t>Workforce Management/data and Reports Analyst</t>
  </si>
  <si>
    <t>Senior Director PMO and Data Analytics</t>
  </si>
  <si>
    <t>eternalHealth</t>
  </si>
  <si>
    <t>Research Data Analyst 3:SOM-MED:EMERGENCY MEDICINE</t>
  </si>
  <si>
    <t>['r', 'sas', 'sas', 'word', 'excel', 'powerpoint']</t>
  </si>
  <si>
    <t>{'analyst_tools': ['sas', 'word', 'excel', 'powerpoint'], 'programming': ['r', 'sas']}</t>
  </si>
  <si>
    <t>Piping Engineer Level II</t>
  </si>
  <si>
    <t>Data Scientist F/H/NB</t>
  </si>
  <si>
    <t>Cegid Group</t>
  </si>
  <si>
    <t>['python', 'aws', 'azure', 'oracle', 'tensorflow', 'pytorch']</t>
  </si>
  <si>
    <t>{'cloud': ['aws', 'azure', 'oracle'], 'libraries': ['tensorflow', 'pytorch'], 'programming': ['python']}</t>
  </si>
  <si>
    <t>Themesoft Technologies</t>
  </si>
  <si>
    <t>Information Security Engineer - Asset Security &amp; Data Protection ...</t>
  </si>
  <si>
    <t>Business Solutions Database Analyst/Engineer – NO C2C or 3rd Parties</t>
  </si>
  <si>
    <t>['javascript', 'python', 'sql', 'snowflake', 'tableau', 'power bi']</t>
  </si>
  <si>
    <t>{'analyst_tools': ['tableau', 'power bi'], 'cloud': ['snowflake'], 'programming': ['javascript', 'python', 'sql']}</t>
  </si>
  <si>
    <t>CDI - Data analyst F/H</t>
  </si>
  <si>
    <t>Accenture sta cercando Data Scientist</t>
  </si>
  <si>
    <t>Delegated UW Bordereaux</t>
  </si>
  <si>
    <t>['r', 'sql', 'mysql', 'aws', 'azure', 'databricks', 'oracle', 'spark']</t>
  </si>
  <si>
    <t>{'cloud': ['aws', 'azure', 'databricks', 'oracle'], 'databases': ['mysql'], 'libraries': ['spark'], 'programming': ['r', 'sql']}</t>
  </si>
  <si>
    <t>['sql', 'scala', 'java', 'bigquery', 'azure', 'aws', 'gcp', 'spark']</t>
  </si>
  <si>
    <t>{'cloud': ['bigquery', 'azure', 'aws', 'gcp'], 'libraries': ['spark'], 'programming': ['sql', 'scala', 'java']}</t>
  </si>
  <si>
    <t>Getgrid</t>
  </si>
  <si>
    <t>Mission Linen</t>
  </si>
  <si>
    <t>['word', 'spreadsheet', 'sap']</t>
  </si>
  <si>
    <t>{'analyst_tools': ['word', 'spreadsheet', 'sap']}</t>
  </si>
  <si>
    <t>Req. now for Data Engineer</t>
  </si>
  <si>
    <t>Req.  For  Data Science Director-Reputed IT Industry</t>
  </si>
  <si>
    <t>Joof</t>
  </si>
  <si>
    <t>via Washington Post Jobs</t>
  </si>
  <si>
    <t>National Minority Quality Forum</t>
  </si>
  <si>
    <t>['sql', 'nosql', 'aws', 'redshift', 'spark', 'airflow', 'flow']</t>
  </si>
  <si>
    <t>{'cloud': ['aws', 'redshift'], 'libraries': ['spark', 'airflow'], 'other': ['flow'], 'programming': ['sql', 'nosql']}</t>
  </si>
  <si>
    <t>['sql', 'neo4j', 'azure', 'databricks', 'pyspark', 'airflow']</t>
  </si>
  <si>
    <t>{'cloud': ['azure', 'databricks'], 'databases': ['neo4j'], 'libraries': ['pyspark', 'airflow'], 'programming': ['sql']}</t>
  </si>
  <si>
    <t>Mathematiker (m/w/d) Jahresabschluss, Reservierung und...</t>
  </si>
  <si>
    <t>Pont-Sainte-Maxence, France</t>
  </si>
  <si>
    <t>$4000 - $5500 Macro Research Data Analyst</t>
  </si>
  <si>
    <t>Gateway Search</t>
  </si>
  <si>
    <t>Electrical Engineer - Data Centre - Denmark</t>
  </si>
  <si>
    <t>Analyst II, Service</t>
  </si>
  <si>
    <t>Senior Data Engineer/Lead (Python,Spark -5+Years), NYC, NY ...</t>
  </si>
  <si>
    <t>['go', 'python', 'java', 'snowflake', 'databricks', 'spark', 'power bi', 'tableau']</t>
  </si>
  <si>
    <t>{'analyst_tools': ['power bi', 'tableau'], 'cloud': ['snowflake', 'databricks'], 'libraries': ['spark'], 'programming': ['go', 'python', 'java']}</t>
  </si>
  <si>
    <t>TrueSense Marketing</t>
  </si>
  <si>
    <t>Arohak Inc</t>
  </si>
  <si>
    <t>Statistician III</t>
  </si>
  <si>
    <t>Analytics Consultant Trainee</t>
  </si>
  <si>
    <t>De Jong Verpakking BV</t>
  </si>
  <si>
    <t>Decipher Biosciences</t>
  </si>
  <si>
    <t>['r', 'sql', 'javascript', 'go', 'shell', 'aws', 'linux', 'git']</t>
  </si>
  <si>
    <t>{'cloud': ['aws'], 'os': ['linux'], 'other': ['git'], 'programming': ['r', 'sql', 'javascript', 'go', 'shell']}</t>
  </si>
  <si>
    <t>CRM &amp; Data Analyst (m/w/d)</t>
  </si>
  <si>
    <t>Schlumberger Wein- &amp; Sektkellerei GmbH</t>
  </si>
  <si>
    <t>Data Scientist/Optical Physicist - Direct Hire</t>
  </si>
  <si>
    <t>['python', 'matlab', 'opencv', 'pandas', 'numpy', 'pytorch', 'tensorflow']</t>
  </si>
  <si>
    <t>{'libraries': ['opencv', 'pandas', 'numpy', 'pytorch', 'tensorflow'], 'programming': ['python', 'matlab']}</t>
  </si>
  <si>
    <t>SMBC Group</t>
  </si>
  <si>
    <t>Sr. Analyst, Data Matching and Integrity</t>
  </si>
  <si>
    <t>Martin Marietta</t>
  </si>
  <si>
    <t>['sql', 'sql server', 'excel', 'powerpoint', 'tableau', 'alteryx', 'cognos']</t>
  </si>
  <si>
    <t>{'analyst_tools': ['excel', 'powerpoint', 'tableau', 'alteryx', 'cognos'], 'databases': ['sql server'], 'programming': ['sql']}</t>
  </si>
  <si>
    <t>Analista Sr. Data</t>
  </si>
  <si>
    <t>LAIKA UNIVERSO PELUDO S.A DE C.V</t>
  </si>
  <si>
    <t>Principal Data Scientist - HYBRID</t>
  </si>
  <si>
    <t>Gravitas Recruitment Group (UK) Ltd</t>
  </si>
  <si>
    <t>here</t>
  </si>
  <si>
    <t>['sql', 'html', 'sheets', 'tableau']</t>
  </si>
  <si>
    <t>{'analyst_tools': ['sheets', 'tableau'], 'programming': ['sql', 'html']}</t>
  </si>
  <si>
    <t>Barmby Moor, York, UK</t>
  </si>
  <si>
    <t>Arc Machines, Inc.</t>
  </si>
  <si>
    <t>(Assistant) CRM Analyst</t>
  </si>
  <si>
    <t>['mysql', 'oracle', 'watson', 'tableau']</t>
  </si>
  <si>
    <t>{'analyst_tools': ['tableau'], 'cloud': ['oracle', 'watson'], 'databases': ['mysql']}</t>
  </si>
  <si>
    <t>IlionX Group</t>
  </si>
  <si>
    <t>['go', 'sas', 'sas', 'sql', 'python', 'r', 'matlab', 'aws']</t>
  </si>
  <si>
    <t>{'analyst_tools': ['sas'], 'cloud': ['aws'], 'programming': ['go', 'sas', 'sql', 'python', 'r', 'matlab']}</t>
  </si>
  <si>
    <t>Urgent Role || Data Analyst || Hybrid: on-site 2-3 days a week in...</t>
  </si>
  <si>
    <t>Lead Engineer EGSE F/H</t>
  </si>
  <si>
    <t>Quantitative Research Computer Scientist</t>
  </si>
  <si>
    <t>['c++', 'go', 'c#', 'java', 'python', 'javascript']</t>
  </si>
  <si>
    <t>{'programming': ['c++', 'go', 'c#', 'java', 'python', 'javascript']}</t>
  </si>
  <si>
    <t>FUNCTIONAL ANALYST</t>
  </si>
  <si>
    <t>['r', 'python', 'sql', 'pyspark', 'pytorch', 'keras', 'git']</t>
  </si>
  <si>
    <t>{'libraries': ['pyspark', 'pytorch', 'keras'], 'other': ['git'], 'programming': ['r', 'python', 'sql']}</t>
  </si>
  <si>
    <t>['sql', 'mysql', 'postgresql', 'aws', 'excel', 'word', 'flow']</t>
  </si>
  <si>
    <t>{'analyst_tools': ['excel', 'word'], 'cloud': ['aws'], 'databases': ['mysql', 'postgresql'], 'other': ['flow'], 'programming': ['sql']}</t>
  </si>
  <si>
    <t>Data Scientist - Radiology AI - Full-time / Part-time</t>
  </si>
  <si>
    <t>Tencent International Service Pte. Ltd.</t>
  </si>
  <si>
    <t>Finance Data Analyst – M/F – Oporto – Open Ended Contract – Hybrid</t>
  </si>
  <si>
    <t>['python', 'java', 'sql', 'r', 'postgresql', 'neo4j', 'sap', 'planner']</t>
  </si>
  <si>
    <t>{'analyst_tools': ['sap'], 'async': ['planner'], 'databases': ['postgresql', 'neo4j'], 'programming': ['python', 'java', 'sql', 'r']}</t>
  </si>
  <si>
    <t>WOW PERU</t>
  </si>
  <si>
    <t>Senior C# Microsoft Developer – DBN/JHB – up to R900k per annum</t>
  </si>
  <si>
    <t>Expert, Data scientist</t>
  </si>
  <si>
    <t>['r', 'python', 'sql', 'nosql', 'swift', 'mysql', 'sql server', 'oracle', 'azure', 'pytorch', 'scikit-learn', 'tensorflow', 'pandas', 'tableau', 'git', 'github']</t>
  </si>
  <si>
    <t>{'analyst_tools': ['tableau'], 'cloud': ['oracle', 'azure'], 'databases': ['mysql', 'sql server'], 'libraries': ['pytorch', 'scikit-learn', 'tensorflow', 'pandas'], 'other': ['git', 'github'], 'programming': ['r', 'python', 'sql', 'nosql', 'swift']}</t>
  </si>
  <si>
    <t>Phaos Technology Pte. Ltd.</t>
  </si>
  <si>
    <t>['sql', 'nosql', 'mongodb', 'mongodb', 'bash', 'python', 'go', 'html', 'css', 'sass', 'redis', 'postgresql', 'gcp', 'aws', 'azure', 'react', 'graphql', 'flutter', 'ionic', 'node.js', 'angular', 'vue', 'next.js', 'gatsby', 'linux', 'docker', 'kubernetes', 'puppet', 'terraform', 'github', 'jira', 'notion', 'confluence', 'slack']</t>
  </si>
  <si>
    <t>{'async': ['jira', 'notion', 'confluence'], 'cloud': ['gcp', 'aws', 'azure'], 'databases': ['mongodb', 'redis', 'postgresql'], 'libraries': ['react', 'graphql', 'flutter', 'ionic'], 'os': ['linux'], 'other': ['docker', 'kubernetes', 'puppet', 'terraform', 'github'], 'programming': ['sql', 'nosql', 'mongodb', 'bash', 'python', 'go', 'html', 'css', 'sass'], 'sync': ['slack'], 'webframeworks': ['node.js', 'angular', 'vue', 'next.js', 'gatsby']}</t>
  </si>
  <si>
    <t>Team lead Data analytics</t>
  </si>
  <si>
    <t>Structo Pte Ltd</t>
  </si>
  <si>
    <t>Sr. Data Engineer- AWS LEX</t>
  </si>
  <si>
    <t>Healthcare Data Analyst-Advanced</t>
  </si>
  <si>
    <t>Staff Today Inc</t>
  </si>
  <si>
    <t>Covebo Uitzendgroep</t>
  </si>
  <si>
    <t>Distribution Data Analyst - Now Hiring</t>
  </si>
  <si>
    <t>Senior Data Scientist (Cleared) - Hybrid</t>
  </si>
  <si>
    <t>Werkstudierende Data Science</t>
  </si>
  <si>
    <t>['r', 'sas', 'sas', 'sql', 'oracle']</t>
  </si>
  <si>
    <t>{'analyst_tools': ['sas'], 'cloud': ['oracle'], 'programming': ['r', 'sas', 'sql']}</t>
  </si>
  <si>
    <t>Data Analyst internes Audit (w/m/d)</t>
  </si>
  <si>
    <t>Data Scientist Security Clearance REQUIRED - Security Clearance...</t>
  </si>
  <si>
    <t>['sql', 'java', 'c', 'excel']</t>
  </si>
  <si>
    <t>{'analyst_tools': ['excel'], 'programming': ['sql', 'java', 'c']}</t>
  </si>
  <si>
    <t>Application Engineer M/F</t>
  </si>
  <si>
    <t>Senior Data Engineer, 22-11833</t>
  </si>
  <si>
    <t>['t-sql', 'c#', 'python', 'sql', 'sql server', 'azure', 'spark']</t>
  </si>
  <si>
    <t>{'cloud': ['azure'], 'databases': ['sql server'], 'libraries': ['spark'], 'programming': ['t-sql', 'c#', 'python', 'sql']}</t>
  </si>
  <si>
    <t>['sql', 'nosql', 'r', 'python', 'vmware', 'hadoop', 'sap', 'tableau', 'flow']</t>
  </si>
  <si>
    <t>{'analyst_tools': ['sap', 'tableau'], 'cloud': ['vmware'], 'libraries': ['hadoop'], 'other': ['flow'], 'programming': ['sql', 'nosql', 'r', 'python']}</t>
  </si>
  <si>
    <t>TS/SCI Data Scientist, DC</t>
  </si>
  <si>
    <t>Data &amp; Analytics Sr. Data Analyst/Data Modelers</t>
  </si>
  <si>
    <t>ManpowerGroup Czech Republic</t>
  </si>
  <si>
    <t>['go', 'excel', 'jira']</t>
  </si>
  <si>
    <t>{'analyst_tools': ['excel'], 'async': ['jira'], 'programming': ['go']}</t>
  </si>
  <si>
    <t>Entry Level Scientist - Data Review</t>
  </si>
  <si>
    <t>Upside</t>
  </si>
  <si>
    <t>['sql', 'python', 'snowflake', 'aws', 'jupyter', 'looker']</t>
  </si>
  <si>
    <t>{'analyst_tools': ['looker'], 'cloud': ['snowflake', 'aws'], 'libraries': ['jupyter'], 'programming': ['sql', 'python']}</t>
  </si>
  <si>
    <t>ADARx Pharmaceuticals, Inc.</t>
  </si>
  <si>
    <t>['aws', 'bigquery', 'gcp', 'airflow', 'react', 'flask', 'vue', 'angular', 'django']</t>
  </si>
  <si>
    <t>{'cloud': ['aws', 'bigquery', 'gcp'], 'libraries': ['airflow', 'react'], 'webframeworks': ['flask', 'vue', 'angular', 'django']}</t>
  </si>
  <si>
    <t>['python', 'sql', 'dax', 'power bi', 'tableau']</t>
  </si>
  <si>
    <t>{'analyst_tools': ['dax', 'power bi', 'tableau'], 'programming': ['python', 'sql']}</t>
  </si>
  <si>
    <t>Data Analyst - Temporal</t>
  </si>
  <si>
    <t>Data Engineering Training Lead</t>
  </si>
  <si>
    <t>VAN200717P26</t>
  </si>
  <si>
    <t>['python', 'databricks', 'numpy', 'pandas', 'pyspark', 'hugging face', 'pytorch', 'tensorflow', 'git', 'github', 'jira']</t>
  </si>
  <si>
    <t>{'async': ['jira'], 'cloud': ['databricks'], 'libraries': ['numpy', 'pandas', 'pyspark', 'hugging face', 'pytorch', 'tensorflow'], 'other': ['git', 'github'], 'programming': ['python']}</t>
  </si>
  <si>
    <t>America's SBDC</t>
  </si>
  <si>
    <t>['sql', 'sas', 'sas', 'selenium']</t>
  </si>
  <si>
    <t>{'analyst_tools': ['sas'], 'libraries': ['selenium'], 'programming': ['sql', 'sas']}</t>
  </si>
  <si>
    <t>IT &amp; Strategy Talent Programme: Data Engineer Customer Analytics</t>
  </si>
  <si>
    <t>Bedrijf:Vattenfall</t>
  </si>
  <si>
    <t>(Senior) Clinical Data Scientist (m/w/d)</t>
  </si>
  <si>
    <t>['azure', 'tableau', 'alteryx', 'excel', 'sap']</t>
  </si>
  <si>
    <t>{'analyst_tools': ['tableau', 'alteryx', 'excel', 'sap'], 'cloud': ['azure']}</t>
  </si>
  <si>
    <t>Brookville, NY</t>
  </si>
  <si>
    <t>It Cloud Support Engineer</t>
  </si>
  <si>
    <t>V2Soft Pvt Ltd</t>
  </si>
  <si>
    <t>RÉSERVISTE - DATA ANALYST H/F</t>
  </si>
  <si>
    <t>['python', 'java', 'c++', 'sql', 'kafka', 'spark', 'hadoop', 'angular', 'django', 'docker', 'kubernetes', 'jenkins']</t>
  </si>
  <si>
    <t>{'libraries': ['kafka', 'spark', 'hadoop'], 'other': ['docker', 'kubernetes', 'jenkins'], 'programming': ['python', 'java', 'c++', 'sql'], 'webframeworks': ['angular', 'django']}</t>
  </si>
  <si>
    <t>Data scientist lecturer</t>
  </si>
  <si>
    <t>['sql', 'nosql', 'python', 'aws', 'redshift', 'spark', 'pyspark', 'excel']</t>
  </si>
  <si>
    <t>{'analyst_tools': ['excel'], 'cloud': ['aws', 'redshift'], 'libraries': ['spark', 'pyspark'], 'programming': ['sql', 'nosql', 'python']}</t>
  </si>
  <si>
    <t>Title Marketing Analyst</t>
  </si>
  <si>
    <t>Demant Group</t>
  </si>
  <si>
    <t>Principal Software Engineer, Database - Remote</t>
  </si>
  <si>
    <t>['nosql', 'azure', 'databricks', 'snowflake', 'spark', 'hadoop', 'kafka', 'airflow', 'yarn', 'terraform']</t>
  </si>
  <si>
    <t>{'cloud': ['azure', 'databricks', 'snowflake'], 'libraries': ['spark', 'hadoop', 'kafka', 'airflow'], 'other': ['yarn', 'terraform'], 'programming': ['nosql']}</t>
  </si>
  <si>
    <t>Analytics Developer III - Now Hiring</t>
  </si>
  <si>
    <t>Graduate Data Analyst Legal Firm}</t>
  </si>
  <si>
    <t>Risk Data Integrity Analyst - H/F - Alternance 12 à 24 mois</t>
  </si>
  <si>
    <t>StarKist Co.</t>
  </si>
  <si>
    <t>QLSE</t>
  </si>
  <si>
    <t>Data Engineer (SSIS/SQL/ADF) - 6 month rolling - Hybrid</t>
  </si>
  <si>
    <t>JG Summit Holdings</t>
  </si>
  <si>
    <t>['sql', 'sql server', 'azure', 'aws', 'spark']</t>
  </si>
  <si>
    <t>{'cloud': ['azure', 'aws'], 'databases': ['sql server'], 'libraries': ['spark'], 'programming': ['sql']}</t>
  </si>
  <si>
    <t>Quibdó, Choco, Colombia</t>
  </si>
  <si>
    <t>Human Tree India</t>
  </si>
  <si>
    <t>['r', 'sql', 'python', 'scala', 'java', 'c++', 'hadoop', 'power bi', 'tableau']</t>
  </si>
  <si>
    <t>{'analyst_tools': ['power bi', 'tableau'], 'libraries': ['hadoop'], 'programming': ['r', 'sql', 'python', 'scala', 'java', 'c++']}</t>
  </si>
  <si>
    <t>['aws', 'snowflake', 'spark', 'hadoop']</t>
  </si>
  <si>
    <t>{'cloud': ['aws', 'snowflake'], 'libraries': ['spark', 'hadoop']}</t>
  </si>
  <si>
    <t>['sas', 'sas', 'sql', 'python', 'jira']</t>
  </si>
  <si>
    <t>{'analyst_tools': ['sas'], 'async': ['jira'], 'programming': ['sas', 'sql', 'python']}</t>
  </si>
  <si>
    <t>64190 – Outra Intermediação Monetária</t>
  </si>
  <si>
    <t>['sql', 'scala', 'java', 'azure', 'databricks', 'snowflake', 'spark', 'github']</t>
  </si>
  <si>
    <t>{'cloud': ['azure', 'databricks', 'snowflake'], 'libraries': ['spark'], 'other': ['github'], 'programming': ['sql', 'scala', 'java']}</t>
  </si>
  <si>
    <t>Tenet 3, Llc</t>
  </si>
  <si>
    <t>Migration Data Analyst</t>
  </si>
  <si>
    <t>Entry Level Business Analyst/Jr Data Analyst</t>
  </si>
  <si>
    <t>Data Scientist ESG</t>
  </si>
  <si>
    <t>Focus Search &amp; Selection</t>
  </si>
  <si>
    <t>Life Data Analyst (FTC)</t>
  </si>
  <si>
    <t>['python', 'sql', 'spark', 'kafka', 'sharepoint', 'github', 'jira']</t>
  </si>
  <si>
    <t>{'analyst_tools': ['sharepoint'], 'async': ['jira'], 'libraries': ['spark', 'kafka'], 'other': ['github'], 'programming': ['python', 'sql']}</t>
  </si>
  <si>
    <t>['sql', 'python', 'bash', 'react', 'spark', 'tableau']</t>
  </si>
  <si>
    <t>{'analyst_tools': ['tableau'], 'libraries': ['react', 'spark'], 'programming': ['sql', 'python', 'bash']}</t>
  </si>
  <si>
    <t>(Senior) Geospatial Data Engineer (d/f/m)</t>
  </si>
  <si>
    <t>NX Digital GmbH</t>
  </si>
  <si>
    <t>Senior Data Engineer, Data Foundation Team</t>
  </si>
  <si>
    <t>Data Warehouse - Integration Engineer</t>
  </si>
  <si>
    <t>Food Manufacturing Data Analyst (FT) - Permanent</t>
  </si>
  <si>
    <t>GKV-Spitzenverband - Berlin</t>
  </si>
  <si>
    <t>['python', 'hadoop', 'spark', 'express', 'power bi']</t>
  </si>
  <si>
    <t>{'analyst_tools': ['power bi'], 'libraries': ['hadoop', 'spark'], 'programming': ['python'], 'webframeworks': ['express']}</t>
  </si>
  <si>
    <t>PROTECTIC</t>
  </si>
  <si>
    <t>['python', 'sql', 'postgresql', 'aws', 'express', 'power bi', 'tableau']</t>
  </si>
  <si>
    <t>{'analyst_tools': ['power bi', 'tableau'], 'cloud': ['aws'], 'databases': ['postgresql'], 'programming': ['python', 'sql'], 'webframeworks': ['express']}</t>
  </si>
  <si>
    <t>Catalyst - BUSINESS ANALYST</t>
  </si>
  <si>
    <t>Sales Assistant Analyst</t>
  </si>
  <si>
    <t>Predictive Analytics Solution Pre-Sales Manager</t>
  </si>
  <si>
    <t>Gers Data</t>
  </si>
  <si>
    <t>['sql', 'c#', 'vb.net', 'python', 'java', 'sql server', 'gcp', 'azure', 'hadoop', 'kafka', 'asp.net', 'windows', 'atlassian', 'github', 'confluence']</t>
  </si>
  <si>
    <t>{'async': ['confluence'], 'cloud': ['gcp', 'azure'], 'databases': ['sql server'], 'libraries': ['hadoop', 'kafka'], 'os': ['windows'], 'other': ['atlassian', 'github'], 'programming': ['sql', 'c#', 'vb.net', 'python', 'java'], 'webframeworks': ['asp.net']}</t>
  </si>
  <si>
    <t>St Margrethen, Switzerland</t>
  </si>
  <si>
    <t>Stadler Rail AG</t>
  </si>
  <si>
    <t>timbuk2.ai</t>
  </si>
  <si>
    <t>Market analyst Executive</t>
  </si>
  <si>
    <t>Principal Engineer-Mechanical</t>
  </si>
  <si>
    <t>['python', 'aws', 'gcp', 'azure', 'tensorflow', 'pytorch', 'scikit-learn', 'matplotlib', 'tableau']</t>
  </si>
  <si>
    <t>{'analyst_tools': ['tableau'], 'cloud': ['aws', 'gcp', 'azure'], 'libraries': ['tensorflow', 'pytorch', 'scikit-learn', 'matplotlib'], 'programming': ['python']}</t>
  </si>
  <si>
    <t>Snr Reporting Analyst</t>
  </si>
  <si>
    <t>['sql', 'c', 'databricks', 'azure', 'power bi', 'dax', 'flow']</t>
  </si>
  <si>
    <t>{'analyst_tools': ['power bi', 'dax'], 'cloud': ['databricks', 'azure'], 'other': ['flow'], 'programming': ['sql', 'c']}</t>
  </si>
  <si>
    <t>Grafton, WV</t>
  </si>
  <si>
    <t>Product Analyst Jobs</t>
  </si>
  <si>
    <t>['java', 'azure', 'spring', 'react', 'outlook']</t>
  </si>
  <si>
    <t>{'analyst_tools': ['outlook'], 'cloud': ['azure'], 'libraries': ['spring', 'react'], 'programming': ['java']}</t>
  </si>
  <si>
    <t>American Dental Association</t>
  </si>
  <si>
    <t>['sas', 'sas', 'sql', 'r', 'python', 'c', 'watson', 'azure']</t>
  </si>
  <si>
    <t>{'analyst_tools': ['sas'], 'cloud': ['watson', 'azure'], 'programming': ['sas', 'sql', 'r', 'python', 'c']}</t>
  </si>
  <si>
    <t>Virtual, Data Analyst, (Learning Solutions)</t>
  </si>
  <si>
    <t>['sql', 'python', 'snowflake', 'ssrs', 'excel']</t>
  </si>
  <si>
    <t>{'analyst_tools': ['ssrs', 'excel'], 'cloud': ['snowflake'], 'programming': ['sql', 'python']}</t>
  </si>
  <si>
    <t>Theory+Practice</t>
  </si>
  <si>
    <t>['python', 'sql', 'cassandra', 'aws', 'gcp', 'azure', 'redshift', 'bigquery', 'spark', 'numpy', 'pandas', 'scikit-learn', 'tensorflow', 'keras', 'theano', 'pytorch', 'pyspark', 'airflow', 'tableau', 'looker', 'power bi']</t>
  </si>
  <si>
    <t>{'analyst_tools': ['tableau', 'looker', 'power bi'], 'cloud': ['aws', 'gcp', 'azure', 'redshift', 'bigquery'], 'databases': ['cassandra'], 'libraries': ['spark', 'numpy', 'pandas', 'scikit-learn', 'tensorflow', 'keras', 'theano', 'pytorch', 'pyspark', 'airflow'], 'programming': ['python', 'sql']}</t>
  </si>
  <si>
    <t>Golden Five LLC.</t>
  </si>
  <si>
    <t>SR. LEAD DATA ENGINEER</t>
  </si>
  <si>
    <t>Virtue Tech Inc</t>
  </si>
  <si>
    <t>IVENTIS</t>
  </si>
  <si>
    <t>['python', 'sql', 'nosql', 'elasticsearch', 'aws']</t>
  </si>
  <si>
    <t>{'cloud': ['aws'], 'databases': ['elasticsearch'], 'programming': ['python', 'sql', 'nosql']}</t>
  </si>
  <si>
    <t>Data Center Projects</t>
  </si>
  <si>
    <t>Data Migration Developer (ADF Experience) - Contract = 12 months</t>
  </si>
  <si>
    <t>Data Engineer Product, Data</t>
  </si>
  <si>
    <t>['sql', 'nosql', 'python', 'r', 'go', 'mysql', 'sql server', 'aws', 'git']</t>
  </si>
  <si>
    <t>{'cloud': ['aws'], 'databases': ['mysql', 'sql server'], 'other': ['git'], 'programming': ['sql', 'nosql', 'python', 'r', 'go']}</t>
  </si>
  <si>
    <t>Senior Data Analyst - Fraud</t>
  </si>
  <si>
    <t>Gratiture Solutions LLC</t>
  </si>
  <si>
    <t>Senior Software Engineer in Cloud</t>
  </si>
  <si>
    <t>Sr. Data Scientist | Poly Required Jobs</t>
  </si>
  <si>
    <t>Data Analyst Intern at Hotpoint Appliances Ltd</t>
  </si>
  <si>
    <t>Hotpoint Appliances Ltd</t>
  </si>
  <si>
    <t>['java', 'neo4j', 'graphql']</t>
  </si>
  <si>
    <t>{'databases': ['neo4j'], 'libraries': ['graphql'], 'programming': ['java']}</t>
  </si>
  <si>
    <t>['sql', 'python', 'sql server', 'azure', 'excel', 'ssrs', 'power bi']</t>
  </si>
  <si>
    <t>{'analyst_tools': ['excel', 'ssrs', 'power bi'], 'cloud': ['azure'], 'databases': ['sql server'], 'programming': ['sql', 'python']}</t>
  </si>
  <si>
    <t>Marketing Data Analyst Assistant @ West</t>
  </si>
  <si>
    <t>['sql', 'powershell', 'sql server', 'oracle', 'asp.net', 'windows', 'ssrs', 'excel', 'smartsheet']</t>
  </si>
  <si>
    <t>{'analyst_tools': ['ssrs', 'excel'], 'async': ['smartsheet'], 'cloud': ['oracle'], 'databases': ['sql server'], 'os': ['windows'], 'programming': ['sql', 'powershell'], 'webframeworks': ['asp.net']}</t>
  </si>
  <si>
    <t>['sql', 'r', 'sas', 'sas', 'perl', 'bash', 'shell', 'python', 'mysql', 'cassandra', 'sql server', 'hadoop', 'windows', 'linux', 'unix', 'spss', 'power bi', 'excel', 'cognos', 'ssis']</t>
  </si>
  <si>
    <t>{'analyst_tools': ['sas', 'spss', 'power bi', 'excel', 'cognos', 'ssis'], 'databases': ['mysql', 'cassandra', 'sql server'], 'libraries': ['hadoop'], 'os': ['windows', 'linux', 'unix'], 'programming': ['sql', 'r', 'sas', 'perl', 'bash', 'shell', 'python']}</t>
  </si>
  <si>
    <t>Data Scientist Expert - Hà Nội - TA139</t>
  </si>
  <si>
    <t>Senior Data Engineer (Ads &amp; Analytics Tech / upto £95k)</t>
  </si>
  <si>
    <t>['python', 'scala', 'aws', 'spark', 'linux']</t>
  </si>
  <si>
    <t>{'cloud': ['aws'], 'libraries': ['spark'], 'os': ['linux'], 'programming': ['python', 'scala']}</t>
  </si>
  <si>
    <t>Datascientist (F/H) / Freelance</t>
  </si>
  <si>
    <t>['python', 'r', 'sql', 'scala', 'spark', 'pyspark', 'tidyverse', 'dplyr', 'ggplot2', 'vue']</t>
  </si>
  <si>
    <t>{'libraries': ['spark', 'pyspark', 'tidyverse', 'dplyr', 'ggplot2'], 'programming': ['python', 'r', 'sql', 'scala'], 'webframeworks': ['vue']}</t>
  </si>
  <si>
    <t>Data Analyst TSSCI</t>
  </si>
  <si>
    <t>['javascript', 'go', 'jquery', 'sharepoint', 'power bi']</t>
  </si>
  <si>
    <t>{'analyst_tools': ['sharepoint', 'power bi'], 'programming': ['javascript', 'go'], 'webframeworks': ['jquery']}</t>
  </si>
  <si>
    <t>Alternant 12 mois Data scientist F/H - Système, réseaux, données (H/F)</t>
  </si>
  <si>
    <t>Technical Business Data Analyst - Full-time / Part-time</t>
  </si>
  <si>
    <t>Data Engineer (H/F/NB)</t>
  </si>
  <si>
    <t>['java', 'python', 'scala', 'elasticsearch', 'hadoop', 'spark', 'linux', 'unix']</t>
  </si>
  <si>
    <t>{'databases': ['elasticsearch'], 'libraries': ['hadoop', 'spark'], 'os': ['linux', 'unix'], 'programming': ['java', 'python', 'scala']}</t>
  </si>
  <si>
    <t>East Barkwith, Market Rasen, UK</t>
  </si>
  <si>
    <t>The Engage Partnership Limited</t>
  </si>
  <si>
    <t>(Senior) Data Scientist (mwd)</t>
  </si>
  <si>
    <t>Data Scientist (m/f/d). Job in Innsbruck My Valley Jobs Today</t>
  </si>
  <si>
    <t>Systems Solutions Engineer</t>
  </si>
  <si>
    <t>Senior Data Architect (m/w/d)</t>
  </si>
  <si>
    <t>['sql', 'db2', 'azure', 'aws', 'oracle', 'hadoop', 'spark', 'kafka', 'tableau', 'qlik', 'microstrategy']</t>
  </si>
  <si>
    <t>{'analyst_tools': ['tableau', 'qlik', 'microstrategy'], 'cloud': ['azure', 'aws', 'oracle'], 'databases': ['db2'], 'libraries': ['hadoop', 'spark', 'kafka'], 'programming': ['sql']}</t>
  </si>
  <si>
    <t>Data Engineer (w/d/m). Job in Germany My Valley Jobs Today</t>
  </si>
  <si>
    <t>ArangoDB</t>
  </si>
  <si>
    <t>['python', 'perl', 'php', 'ruby', 'ruby', 'bash', 'aws', 'azure', 'linux', 'ubuntu', 'debian', 'redhat', 'ansible', 'chef', 'puppet']</t>
  </si>
  <si>
    <t>{'cloud': ['aws', 'azure'], 'os': ['linux', 'ubuntu', 'debian', 'redhat'], 'other': ['ansible', 'chef', 'puppet'], 'programming': ['python', 'perl', 'php', 'ruby', 'bash'], 'webframeworks': ['ruby']}</t>
  </si>
  <si>
    <t>['python', 'shell', 'dynamodb', 'aws', 'scikit-learn', 'tensorflow', 'pytorch', 'spark', 'airflow', 'git', 'terraform']</t>
  </si>
  <si>
    <t>{'cloud': ['aws'], 'databases': ['dynamodb'], 'libraries': ['scikit-learn', 'tensorflow', 'pytorch', 'spark', 'airflow'], 'other': ['git', 'terraform'], 'programming': ['python', 'shell']}</t>
  </si>
  <si>
    <t>Principal Technical Sourcing Engineer</t>
  </si>
  <si>
    <t>Mozarc Medical</t>
  </si>
  <si>
    <t>Senior Agricultural Data Analyst (Cohort #2)</t>
  </si>
  <si>
    <t>Federation of American Scientists</t>
  </si>
  <si>
    <t>['php', 'mysql', 'redis']</t>
  </si>
  <si>
    <t>{'databases': ['mysql', 'redis'], 'programming': ['php']}</t>
  </si>
  <si>
    <t>['sql', 'r', 'python', 'aws', 'azure', 'github', 'docker']</t>
  </si>
  <si>
    <t>{'cloud': ['aws', 'azure'], 'other': ['github', 'docker'], 'programming': ['sql', 'r', 'python']}</t>
  </si>
  <si>
    <t>LEHIGH VALLEY HOSPITAL</t>
  </si>
  <si>
    <t>Analytics Engineer (100% remote work)</t>
  </si>
  <si>
    <t>['python', 'sql', 'nosql', 'aws', 'redshift', 'tableau', 'looker']</t>
  </si>
  <si>
    <t>{'analyst_tools': ['tableau', 'looker'], 'cloud': ['aws', 'redshift'], 'programming': ['python', 'sql', 'nosql']}</t>
  </si>
  <si>
    <t>Sr. Software Engineer, Desktop Foundation</t>
  </si>
  <si>
    <t>['python', 'java', 'go', 'windows', 'macos', 'jenkins', 'github', 'ansible']</t>
  </si>
  <si>
    <t>{'os': ['windows', 'macos'], 'other': ['jenkins', 'github', 'ansible'], 'programming': ['python', 'java', 'go']}</t>
  </si>
  <si>
    <t>Data Analyst, Pricing and Performance</t>
  </si>
  <si>
    <t>['sql', 'python', 'bigquery', 'excel', 'looker', 'power bi', 'tableau']</t>
  </si>
  <si>
    <t>{'analyst_tools': ['excel', 'looker', 'power bi', 'tableau'], 'cloud': ['bigquery'], 'programming': ['sql', 'python']}</t>
  </si>
  <si>
    <t>Engenheiro de dados aws sr</t>
  </si>
  <si>
    <t>['sql', 'python', 'aws', 'pyspark', 'jira']</t>
  </si>
  <si>
    <t>{'async': ['jira'], 'cloud': ['aws'], 'libraries': ['pyspark'], 'programming': ['sql', 'python']}</t>
  </si>
  <si>
    <t>Data Analyst - Combat Systems</t>
  </si>
  <si>
    <t>Finance Data Analyst (m/w/d)</t>
  </si>
  <si>
    <t>['python', 'java', 'sql', 'nosql', 'azure', 'angular', 'kubernetes']</t>
  </si>
  <si>
    <t>{'cloud': ['azure'], 'other': ['kubernetes'], 'programming': ['python', 'java', 'sql', 'nosql'], 'webframeworks': ['angular']}</t>
  </si>
  <si>
    <t>farelogix</t>
  </si>
  <si>
    <t>Ingeniero/a Big Data</t>
  </si>
  <si>
    <t>Arkhitech</t>
  </si>
  <si>
    <t>analyst - internship</t>
  </si>
  <si>
    <t>High Performance Computing Software Engineer</t>
  </si>
  <si>
    <t>['go', 'golang', 'bash', 'c', 'c++', 'python', 'aws', 'linux', 'docker', 'kubernetes', 'terraform', 'github']</t>
  </si>
  <si>
    <t>{'cloud': ['aws'], 'os': ['linux'], 'other': ['docker', 'kubernetes', 'terraform', 'github'], 'programming': ['go', 'golang', 'bash', 'c', 'c++', 'python']}</t>
  </si>
  <si>
    <t>Cardiff Council Jobs DATA ENGINEER</t>
  </si>
  <si>
    <t>Cardiff Council</t>
  </si>
  <si>
    <t>Informatica/Python Data Engineer #SGUnitedjobs</t>
  </si>
  <si>
    <t>Laboratory Engineer - Data Center</t>
  </si>
  <si>
    <t>Remotivate</t>
  </si>
  <si>
    <t>Senior Data Analyst (SQL, Tableau, Business Fluency)</t>
  </si>
  <si>
    <t>['sql', 'python', 'r', 'scala', 'spark', 'tableau', 'alteryx', 'power bi']</t>
  </si>
  <si>
    <t>{'analyst_tools': ['tableau', 'alteryx', 'power bi'], 'libraries': ['spark'], 'programming': ['sql', 'python', 'r', 'scala']}</t>
  </si>
  <si>
    <t>80409288 - Administrator, Database, Sql</t>
  </si>
  <si>
    <t>Lead Data Analyst (onsite)</t>
  </si>
  <si>
    <t>Borussia Dortmund</t>
  </si>
  <si>
    <t>['python', 'sql', 'aws', 'snowflake', 'gitlab', 'jira', 'confluence']</t>
  </si>
  <si>
    <t>{'async': ['jira', 'confluence'], 'cloud': ['aws', 'snowflake'], 'other': ['gitlab'], 'programming': ['python', 'sql']}</t>
  </si>
  <si>
    <t>['python', 'sql', 'aws', 'airflow', 'tableau', 'chef']</t>
  </si>
  <si>
    <t>{'analyst_tools': ['tableau'], 'cloud': ['aws'], 'libraries': ['airflow'], 'other': ['chef'], 'programming': ['python', 'sql']}</t>
  </si>
  <si>
    <t>['mongo', 'shell', 'mongodb', 'mongodb']</t>
  </si>
  <si>
    <t>{'databases': ['mongodb'], 'programming': ['mongo', 'shell', 'mongodb']}</t>
  </si>
  <si>
    <t>Product and Market Analyst</t>
  </si>
  <si>
    <t>Bouclair</t>
  </si>
  <si>
    <t>Python Data Scientist-15958</t>
  </si>
  <si>
    <t>Assistant Professor Geo-Environmental Data Science</t>
  </si>
  <si>
    <t>UtrechtUniversity</t>
  </si>
  <si>
    <t>ICU Medical Costa Rica</t>
  </si>
  <si>
    <t>Profit.Store</t>
  </si>
  <si>
    <t>['sql', 'postgresql', 'oracle', 'kafka', 'linux', 'unix', 'redhat', 'yarn']</t>
  </si>
  <si>
    <t>{'cloud': ['oracle'], 'databases': ['postgresql'], 'libraries': ['kafka'], 'os': ['linux', 'unix', 'redhat'], 'other': ['yarn'], 'programming': ['sql']}</t>
  </si>
  <si>
    <t>Targetspot</t>
  </si>
  <si>
    <t>Data Scientist Finance (w/m/d)</t>
  </si>
  <si>
    <t>EBS Reporting and Analytics Analyst</t>
  </si>
  <si>
    <t>Supply Data Analyst</t>
  </si>
  <si>
    <t>Pursuit</t>
  </si>
  <si>
    <t>Customer Experience Data Analyst (Remote)</t>
  </si>
  <si>
    <t>Jr SQL Data Analyst - Full-time / Part-time</t>
  </si>
  <si>
    <t>Pixalate, Inc</t>
  </si>
  <si>
    <t>['sql', 'python', 'r', 'scala', 'java', 'aws', 'tensorflow', 'pytorch', 'keras', 'gdpr', 'unix']</t>
  </si>
  <si>
    <t>{'cloud': ['aws'], 'libraries': ['tensorflow', 'pytorch', 'keras', 'gdpr'], 'os': ['unix'], 'programming': ['sql', 'python', 'r', 'scala', 'java']}</t>
  </si>
  <si>
    <t>Venturi Germany GmbH</t>
  </si>
  <si>
    <t>Allersberg, Germany</t>
  </si>
  <si>
    <t>eCommerce Data Analyst MEE</t>
  </si>
  <si>
    <t>Online Data Researcher Lead</t>
  </si>
  <si>
    <t>Knowledge Media Solutions</t>
  </si>
  <si>
    <t>Supply Chain Data Analyst For Airbus</t>
  </si>
  <si>
    <t>AT&amp;T Services, Inc.</t>
  </si>
  <si>
    <t>Data Scientist Mid-Level - Modeling Creation/Implementation</t>
  </si>
  <si>
    <t>data center engineer</t>
  </si>
  <si>
    <t>Commercial International Group</t>
  </si>
  <si>
    <t>Data Engineer-Machining</t>
  </si>
  <si>
    <t>['oracle', 'sheets', 'outlook', 'flow']</t>
  </si>
  <si>
    <t>{'analyst_tools': ['sheets', 'outlook'], 'cloud': ['oracle'], 'other': ['flow']}</t>
  </si>
  <si>
    <t>Customer Insight and Data Analyst Junior</t>
  </si>
  <si>
    <t>LIDL</t>
  </si>
  <si>
    <t>Postdoctoral Positions in Climate Modeling and Data Science</t>
  </si>
  <si>
    <t>['shell', 'python', 'r', 'linux']</t>
  </si>
  <si>
    <t>{'os': ['linux'], 'programming': ['shell', 'python', 'r']}</t>
  </si>
  <si>
    <t>Information and Data Analyst - Full-time / Part-time</t>
  </si>
  <si>
    <t>Data Analyst School Police</t>
  </si>
  <si>
    <t>Climate Data Science Lead - Full-time / Part-time</t>
  </si>
  <si>
    <t>OMF Senior Data Analyst: Direct Sales Optimisation</t>
  </si>
  <si>
    <t>Data Analyst &amp; Reports Developer (Professional, Business Analysis)</t>
  </si>
  <si>
    <t>['python', 'php', 'javascript', 'excel', 'tableau']</t>
  </si>
  <si>
    <t>{'analyst_tools': ['excel', 'tableau'], 'programming': ['python', 'php', 'javascript']}</t>
  </si>
  <si>
    <t>Data center operations engineer</t>
  </si>
  <si>
    <t>LeaseWeb</t>
  </si>
  <si>
    <t>['colocation', 'aws', 'linux']</t>
  </si>
  <si>
    <t>{'cloud': ['colocation', 'aws'], 'os': ['linux']}</t>
  </si>
  <si>
    <t>BI Engineer (SQL, Tableau)</t>
  </si>
  <si>
    <t>Data Scientist - R01524053</t>
  </si>
  <si>
    <t>Data Center Discovery and Migration E2</t>
  </si>
  <si>
    <t>Lead Data Engineer with Kubernetes and Java(Hands on)</t>
  </si>
  <si>
    <t>Investment Data Operations Manager</t>
  </si>
  <si>
    <t>Data Centre And Infrastructure Engineer – Work On Brand New Data...</t>
  </si>
  <si>
    <t>Data Engineer - Petabyte Scale Alpha Data</t>
  </si>
  <si>
    <t>TORCH Solutions</t>
  </si>
  <si>
    <t>Data Scientist/Miner Needed for Marketing Agency</t>
  </si>
  <si>
    <t>Data Analyst Qliksense Expérimenté</t>
  </si>
  <si>
    <t>Enigmatic</t>
  </si>
  <si>
    <t>Export Shipping Data Analyst</t>
  </si>
  <si>
    <t>Bert Labs</t>
  </si>
  <si>
    <t>['nosql', 'hadoop', 'spark', 'power bi', 'tableau']</t>
  </si>
  <si>
    <t>{'analyst_tools': ['power bi', 'tableau'], 'libraries': ['hadoop', 'spark'], 'programming': ['nosql']}</t>
  </si>
  <si>
    <t>Data Entry/Transcription Typist</t>
  </si>
  <si>
    <t>Data Management and Analysis Services Analyst II</t>
  </si>
  <si>
    <t>['shell', 'python', 'sql', 'oracle', 'unix', 'excel', 'github', 'jira', 'confluence', 'webex']</t>
  </si>
  <si>
    <t>{'analyst_tools': ['excel'], 'async': ['jira', 'confluence'], 'cloud': ['oracle'], 'os': ['unix'], 'other': ['github'], 'programming': ['shell', 'python', 'sql'], 'sync': ['webex']}</t>
  </si>
  <si>
    <t>CONSULTANT DATA POWER BI H/F</t>
  </si>
  <si>
    <t>Mid/Senior Level Tableau Visualization and Data Analyst</t>
  </si>
  <si>
    <t>eSage Group</t>
  </si>
  <si>
    <t>['sql', 'tableau', 'looker', 'excel', 'sheets', 'power bi']</t>
  </si>
  <si>
    <t>{'analyst_tools': ['tableau', 'looker', 'excel', 'sheets', 'power bi'], 'programming': ['sql']}</t>
  </si>
  <si>
    <t>Secunet Security Networks Ag</t>
  </si>
  <si>
    <t>Stamullin, Stamullen, County Meath, Ireland</t>
  </si>
  <si>
    <t>Manager Data on Demand</t>
  </si>
  <si>
    <t>['snowflake', 'azure', 'sap', 'tableau', 'power bi']</t>
  </si>
  <si>
    <t>{'analyst_tools': ['sap', 'tableau', 'power bi'], 'cloud': ['snowflake', 'azure']}</t>
  </si>
  <si>
    <t>['sql', 'sql server', 'db2', 'oracle', 'snowflake', 'cognos', 'tableau', 'flow']</t>
  </si>
  <si>
    <t>{'analyst_tools': ['cognos', 'tableau'], 'cloud': ['oracle', 'snowflake'], 'databases': ['sql server', 'db2'], 'other': ['flow'], 'programming': ['sql']}</t>
  </si>
  <si>
    <t>McConnell Jones</t>
  </si>
  <si>
    <t>['python', 'r', 'sql', 'aws', 'azure', 'gcp', 'tableau', 'power bi', 'qlik', 'looker']</t>
  </si>
  <si>
    <t>{'analyst_tools': ['tableau', 'power bi', 'qlik', 'looker'], 'cloud': ['aws', 'azure', 'gcp'], 'programming': ['python', 'r', 'sql']}</t>
  </si>
  <si>
    <t>Applied Information Sciences, Inc.</t>
  </si>
  <si>
    <t>Senior Consultant/Data Engineer Palantir Foundry Support (w/m/d) ...</t>
  </si>
  <si>
    <t>Publicgaming</t>
  </si>
  <si>
    <t>Senior Data Analyst- Fintech</t>
  </si>
  <si>
    <t>['sql', 'python', 'r', 'java', 'matlab', 'tableau', 'looker']</t>
  </si>
  <si>
    <t>{'analyst_tools': ['tableau', 'looker'], 'programming': ['sql', 'python', 'r', 'java', 'matlab']}</t>
  </si>
  <si>
    <t>(Senior) Digital Analytics Engineer/Tracking Developer</t>
  </si>
  <si>
    <t>['javascript', 'macos']</t>
  </si>
  <si>
    <t>{'os': ['macos'], 'programming': ['javascript']}</t>
  </si>
  <si>
    <t>Lead Analyst, Data Architect - Full-time / Part-time</t>
  </si>
  <si>
    <t>Donors Choose</t>
  </si>
  <si>
    <t>['sql', 'python', 'java', 'gcp', 'bigquery', 'flow']</t>
  </si>
  <si>
    <t>{'cloud': ['gcp', 'bigquery'], 'other': ['flow'], 'programming': ['sql', 'python', 'java']}</t>
  </si>
  <si>
    <t>Data Center Techn/Database Analyst Onsite</t>
  </si>
  <si>
    <t>Azure Data AI Senior consultant</t>
  </si>
  <si>
    <t>['python', 'sql', 'numpy', 'pandas', 'scikit-learn', 'tensorflow', 'pytorch', 'nltk']</t>
  </si>
  <si>
    <t>{'libraries': ['numpy', 'pandas', 'scikit-learn', 'tensorflow', 'pytorch', 'nltk'], 'programming': ['python', 'sql']}</t>
  </si>
  <si>
    <t>JCSI</t>
  </si>
  <si>
    <t>Kistler Instrumente AG</t>
  </si>
  <si>
    <t>['python', 'sql', 'r', 'scikit-learn', 'tensorflow', 'opencv']</t>
  </si>
  <si>
    <t>{'libraries': ['scikit-learn', 'tensorflow', 'opencv'], 'programming': ['python', 'sql', 'r']}</t>
  </si>
  <si>
    <t>Microsoft Data Engineer (Azure)</t>
  </si>
  <si>
    <t>MY COMMUNITY LIMITED</t>
  </si>
  <si>
    <t>Responsable Adjoint Data Scientist H/F</t>
  </si>
  <si>
    <t>HR Analyst Co-op</t>
  </si>
  <si>
    <t>['tableau', 'sharepoint', 'excel', 'alteryx']</t>
  </si>
  <si>
    <t>{'analyst_tools': ['tableau', 'sharepoint', 'excel', 'alteryx']}</t>
  </si>
  <si>
    <t>Information Assurance (IA) Analyst</t>
  </si>
  <si>
    <t>AITC (Advanced IT Concepts)</t>
  </si>
  <si>
    <t>Santa Fe Recovery Center</t>
  </si>
  <si>
    <t>['sql', 'python', 'r', 'word', 'excel', 'power bi', 'tableau']</t>
  </si>
  <si>
    <t>{'analyst_tools': ['word', 'excel', 'power bi', 'tableau'], 'programming': ['sql', 'python', 'r']}</t>
  </si>
  <si>
    <t>QC Data Review Scientist</t>
  </si>
  <si>
    <t>Text Data Analyst</t>
  </si>
  <si>
    <t>['python', 'sql', 'nosql', 'mongodb', 'mongodb', 'r', 'c++', 'javascript', 'java', 'snowflake', 'redshift', 'aws', 'spark', 'pandas', 'dplyr', 'plotly', 'matplotlib', 'tableau']</t>
  </si>
  <si>
    <t>{'analyst_tools': ['tableau'], 'cloud': ['snowflake', 'redshift', 'aws'], 'databases': ['mongodb'], 'libraries': ['spark', 'pandas', 'dplyr', 'plotly', 'matplotlib'], 'programming': ['python', 'sql', 'nosql', 'mongodb', 'r', 'c++', 'javascript', 'java']}</t>
  </si>
  <si>
    <t>Senior Data Analytics Developer job in Cairo</t>
  </si>
  <si>
    <t>Sr. Applied Data Scientist</t>
  </si>
  <si>
    <t>Big Data Engineer with Heavy Financial Industry exp</t>
  </si>
  <si>
    <t>Lecturer, Data Science (Temporary Pool)</t>
  </si>
  <si>
    <t>Senior Data Scientist- Creator Content</t>
  </si>
  <si>
    <t>via Roblox - Talentify</t>
  </si>
  <si>
    <t>Influencer Data Analyst</t>
  </si>
  <si>
    <t>Senior Staff Software Engineer, Payments</t>
  </si>
  <si>
    <t>Data Analyst -12 month FTC</t>
  </si>
  <si>
    <t>AccessPay</t>
  </si>
  <si>
    <t>Sopronkövesd, Hungary</t>
  </si>
  <si>
    <t>Data and Systems Analyst - Full-time / Part-time</t>
  </si>
  <si>
    <t>WESTPAC BANKING CORPORATION</t>
  </si>
  <si>
    <t>['sql', 'snowflake', 'bigquery', 'looker', 'tableau', 'sheets', 'excel']</t>
  </si>
  <si>
    <t>{'analyst_tools': ['looker', 'tableau', 'sheets', 'excel'], 'cloud': ['snowflake', 'bigquery'], 'programming': ['sql']}</t>
  </si>
  <si>
    <t>Performance Analyst (Remote)</t>
  </si>
  <si>
    <t>Data Modeler/ Data analyst</t>
  </si>
  <si>
    <t>Nissan Motor Co</t>
  </si>
  <si>
    <t>Data Engineer-C2MA</t>
  </si>
  <si>
    <t>Research Data Analyst 2 [RSCH DATA ANL 2]</t>
  </si>
  <si>
    <t>['r', 'sql', 'python', 'sharepoint', 'power bi', 'tableau', 'zoom', 'webex']</t>
  </si>
  <si>
    <t>{'analyst_tools': ['sharepoint', 'power bi', 'tableau'], 'programming': ['r', 'sql', 'python'], 'sync': ['zoom', 'webex']}</t>
  </si>
  <si>
    <t>Scientific Data Analyst, Sr</t>
  </si>
  <si>
    <t>Childrens Hospital Los Angeles</t>
  </si>
  <si>
    <t>C002711 IT Data Engineer/Analyst (NS) - MON 20 Mar</t>
  </si>
  <si>
    <t>['python', 'scala', 'r', 'azure', 'aws', 'docker']</t>
  </si>
  <si>
    <t>{'cloud': ['azure', 'aws'], 'other': ['docker'], 'programming': ['python', 'scala', 'r']}</t>
  </si>
  <si>
    <t>['sql', 'oracle', 'bigquery']</t>
  </si>
  <si>
    <t>{'cloud': ['oracle', 'bigquery'], 'programming': ['sql']}</t>
  </si>
  <si>
    <t>Data Analyst- German Speaking</t>
  </si>
  <si>
    <t>Data Architect (Staff Data Engineer)</t>
  </si>
  <si>
    <t>Norfolk, NE</t>
  </si>
  <si>
    <t>['aws', 'azure', 'linux', 'splunk']</t>
  </si>
  <si>
    <t>{'analyst_tools': ['splunk'], 'cloud': ['aws', 'azure'], 'os': ['linux']}</t>
  </si>
  <si>
    <t>Deerfield Management</t>
  </si>
  <si>
    <t>Senior Data Scientist - REMOTE - Hiring NOW!</t>
  </si>
  <si>
    <t>Belloy Geologists</t>
  </si>
  <si>
    <t>TRIP TRAVEL SINGAPORE PTE. LTD.</t>
  </si>
  <si>
    <t>Financial Data Scientist - Amherst</t>
  </si>
  <si>
    <t>The Amherst Group Limited</t>
  </si>
  <si>
    <t>Data Scientist - Top Secret Required - Security Clearance Required</t>
  </si>
  <si>
    <t>Senior Product Analyst, Autos</t>
  </si>
  <si>
    <t>KYC Data Scientist Intern</t>
  </si>
  <si>
    <t>['java', 'kotlin', 'swift', 'go', 'pytorch', 'flutter']</t>
  </si>
  <si>
    <t>{'libraries': ['pytorch', 'flutter'], 'programming': ['java', 'kotlin', 'swift', 'go']}</t>
  </si>
  <si>
    <t>Business Process Consultant – Data and BI Analyst (m/w/d)</t>
  </si>
  <si>
    <t>Greiner Bio-One International</t>
  </si>
  <si>
    <t>Business Systems Analyst - Level II</t>
  </si>
  <si>
    <t>AIML- Sr Data Scientist, AIML Data - Full-time / Part-time</t>
  </si>
  <si>
    <t>CHARGE DE MISSIONS DATA ANALYST &amp; REGULARITE H/F</t>
  </si>
  <si>
    <t>Brazil  (+1 other)</t>
  </si>
  <si>
    <t>Data Engineer/ MLOPS Engineer</t>
  </si>
  <si>
    <t>['sql', 'tensorflow', 'keras', 'pytorch', 'pandas', 'matplotlib']</t>
  </si>
  <si>
    <t>{'libraries': ['tensorflow', 'keras', 'pytorch', 'pandas', 'matplotlib'], 'programming': ['sql']}</t>
  </si>
  <si>
    <t>Head of Computer Vision and Machine Learning</t>
  </si>
  <si>
    <t>Dexterity</t>
  </si>
  <si>
    <t>['c++', 'python', 'aws', 'gcp', 'azure', 'pytorch', 'tensorflow', 'docker', 'kubernetes']</t>
  </si>
  <si>
    <t>{'cloud': ['aws', 'gcp', 'azure'], 'libraries': ['pytorch', 'tensorflow'], 'other': ['docker', 'kubernetes'], 'programming': ['c++', 'python']}</t>
  </si>
  <si>
    <t>RK IT Solutions</t>
  </si>
  <si>
    <t>ADS Market Data Commercial Analyst</t>
  </si>
  <si>
    <t>Data Management Engineer with Collibra</t>
  </si>
  <si>
    <t>Senior Data Technology Analyst</t>
  </si>
  <si>
    <t>KMX Data Engineer</t>
  </si>
  <si>
    <t>Data Analyst - HR Data</t>
  </si>
  <si>
    <t>['python', 'sql', 'snowflake', 'datarobot', 'power bi']</t>
  </si>
  <si>
    <t>{'analyst_tools': ['datarobot', 'power bi'], 'cloud': ['snowflake'], 'programming': ['python', 'sql']}</t>
  </si>
  <si>
    <t>Apprenticeship - Junior Technology Data Analyst (H/F) – September 2023</t>
  </si>
  <si>
    <t>Galenus Selección</t>
  </si>
  <si>
    <t>Data Quality Advisor</t>
  </si>
  <si>
    <t>Webhelp Portugal</t>
  </si>
  <si>
    <t>['python', 'sql', 'elasticsearch', 'gcp', 'aws', 'azure', 'spark', 'airflow', 'linux', 'git']</t>
  </si>
  <si>
    <t>{'cloud': ['gcp', 'aws', 'azure'], 'databases': ['elasticsearch'], 'libraries': ['spark', 'airflow'], 'os': ['linux'], 'other': ['git'], 'programming': ['python', 'sql']}</t>
  </si>
  <si>
    <t>Data Science Program Director - Hybrid/Remote - 122742 - Full-time...</t>
  </si>
  <si>
    <t>Developer / Business Analyst, PL/SQL</t>
  </si>
  <si>
    <t>['sql', 't-sql', 'c#', 'c++', 'python', 'oracle']</t>
  </si>
  <si>
    <t>{'cloud': ['oracle'], 'programming': ['sql', 't-sql', 'c#', 'c++', 'python']}</t>
  </si>
  <si>
    <t>Data Scientist with MI- Canada</t>
  </si>
  <si>
    <t>Merchant and Third Party Operations Oversight and Governance Data...</t>
  </si>
  <si>
    <t>['sas', 'sas', 'sql', 'express', 'excel']</t>
  </si>
  <si>
    <t>{'analyst_tools': ['sas', 'excel'], 'programming': ['sas', 'sql'], 'webframeworks': ['express']}</t>
  </si>
  <si>
    <t>NALA</t>
  </si>
  <si>
    <t>['sql', 'nosql', 'mongodb', 'mongodb', 'mysql', 'oracle']</t>
  </si>
  <si>
    <t>{'cloud': ['oracle'], 'databases': ['mongodb', 'mysql'], 'programming': ['sql', 'nosql', 'mongodb']}</t>
  </si>
  <si>
    <t>['sql', 'excel', 'power bi', 'sharepoint', 'flow']</t>
  </si>
  <si>
    <t>{'analyst_tools': ['excel', 'power bi', 'sharepoint'], 'other': ['flow'], 'programming': ['sql']}</t>
  </si>
  <si>
    <t>Data Analyst Sénior</t>
  </si>
  <si>
    <t>['python', 'r', 'hadoop', 'spark', 'excel', 'tableau']</t>
  </si>
  <si>
    <t>{'analyst_tools': ['excel', 'tableau'], 'libraries': ['hadoop', 'spark'], 'programming': ['python', 'r']}</t>
  </si>
  <si>
    <t>Littlepay</t>
  </si>
  <si>
    <t>Data Analyst (logistics) (m/w/d)</t>
  </si>
  <si>
    <t>Ever.Ag</t>
  </si>
  <si>
    <t>['sql', 'python', 'aws', 'azure', 'tensorflow', 'pytorch']</t>
  </si>
  <si>
    <t>{'cloud': ['aws', 'azure'], 'libraries': ['tensorflow', 'pytorch'], 'programming': ['sql', 'python']}</t>
  </si>
  <si>
    <t>Operations - Pricing Data Analyst / Remote</t>
  </si>
  <si>
    <t>IATA</t>
  </si>
  <si>
    <t>Royalties Business Analyst</t>
  </si>
  <si>
    <t>['sql', 'aws', 'redshift', 'sharepoint', 'excel', 'sap', 'jira', 'confluence']</t>
  </si>
  <si>
    <t>{'analyst_tools': ['sharepoint', 'excel', 'sap'], 'async': ['jira', 'confluence'], 'cloud': ['aws', 'redshift'], 'programming': ['sql']}</t>
  </si>
  <si>
    <t>['sql', 'nosql', 'sql server', 'snowflake', 'oracle']</t>
  </si>
  <si>
    <t>{'cloud': ['snowflake', 'oracle'], 'databases': ['sql server'], 'programming': ['sql', 'nosql']}</t>
  </si>
  <si>
    <t>['python', 'sql', 'power bi', 'excel', 'word', 'powerpoint']</t>
  </si>
  <si>
    <t>{'analyst_tools': ['power bi', 'excel', 'word', 'powerpoint'], 'programming': ['python', 'sql']}</t>
  </si>
  <si>
    <t>Mongolia Talent Network</t>
  </si>
  <si>
    <t>['java', 'sql', 'nosql', 'mongodb', 'mongodb', 'azure', 'aws', 'spring', 'gdpr', 'kubernetes', 'docker', 'svn', 'git', 'atlassian', 'jira', 'confluence']</t>
  </si>
  <si>
    <t>{'async': ['jira', 'confluence'], 'cloud': ['azure', 'aws'], 'databases': ['mongodb'], 'libraries': ['spring', 'gdpr'], 'other': ['kubernetes', 'docker', 'svn', 'git', 'atlassian'], 'programming': ['java', 'sql', 'nosql', 'mongodb']}</t>
  </si>
  <si>
    <t>Arquitecto Datos Azure Power BI Bilingue Remoto</t>
  </si>
  <si>
    <t>Purcell O'Leary</t>
  </si>
  <si>
    <t>SDK Engineering Manager</t>
  </si>
  <si>
    <t>['javascript', 'java', 'kotlin', 'swift', 'c', 'c#', 'c++', 'rust', 'go', 'dart', 'python', 'ruby', 'ruby', 'php', 'atlassian', 'unity', 'ringcentral']</t>
  </si>
  <si>
    <t>{'other': ['atlassian', 'unity'], 'programming': ['javascript', 'java', 'kotlin', 'swift', 'c', 'c#', 'c++', 'rust', 'go', 'dart', 'python', 'ruby', 'php'], 'sync': ['ringcentral'], 'webframeworks': ['ruby']}</t>
  </si>
  <si>
    <t>['sql', 'go', 'mysql', 'postgresql', 'graphql', 'excel', 'powerpoint']</t>
  </si>
  <si>
    <t>{'analyst_tools': ['excel', 'powerpoint'], 'databases': ['mysql', 'postgresql'], 'libraries': ['graphql'], 'programming': ['sql', 'go']}</t>
  </si>
  <si>
    <t>['python', 'sql', 'r', 'snowflake', 'redshift', 'bigquery', 'airflow', 'looker']</t>
  </si>
  <si>
    <t>{'analyst_tools': ['looker'], 'cloud': ['snowflake', 'redshift', 'bigquery'], 'libraries': ['airflow'], 'programming': ['python', 'sql', 'r']}</t>
  </si>
  <si>
    <t>Data and Analytics Platform Management</t>
  </si>
  <si>
    <t>Expert Business Analyst – Business Intelligence</t>
  </si>
  <si>
    <t>Colruyt Group India</t>
  </si>
  <si>
    <t>FOUR20</t>
  </si>
  <si>
    <t>Senior Accountant - Data Analyst - Allied Aviation US</t>
  </si>
  <si>
    <t>Allied Aviation Services, Inc.</t>
  </si>
  <si>
    <t>Strategic ACI</t>
  </si>
  <si>
    <t>['sql', 'aws', 'snowflake', 'sap', 'git']</t>
  </si>
  <si>
    <t>{'analyst_tools': ['sap'], 'cloud': ['aws', 'snowflake'], 'other': ['git'], 'programming': ['sql']}</t>
  </si>
  <si>
    <t>Service Content Data Analyst - Now Hiring</t>
  </si>
  <si>
    <t>CO148 | DATA ANALYST</t>
  </si>
  <si>
    <t>Tableau Data Senior Analyst</t>
  </si>
  <si>
    <t>Wissenschaftliche/r Mitarbeiter/in Institut für Informatik...</t>
  </si>
  <si>
    <t>Fachhochschule Wiener Neustadt GmbH</t>
  </si>
  <si>
    <t>Senior Data Analyst and Modeller – Carbon and Energy in the built...</t>
  </si>
  <si>
    <t>['python', 'pandas', 'numpy', 'matplotlib', 'seaborn', 'excel']</t>
  </si>
  <si>
    <t>{'analyst_tools': ['excel'], 'libraries': ['pandas', 'numpy', 'matplotlib', 'seaborn'], 'programming': ['python']}</t>
  </si>
  <si>
    <t>['sql', 'python', 'scala', 'mysql', 'azure', 'databricks', 'gcp', 'oracle', 'snowflake', 'hadoop', 'spark', 'kafka', 'linux', 'windows', 'ssis']</t>
  </si>
  <si>
    <t>{'analyst_tools': ['ssis'], 'cloud': ['azure', 'databricks', 'gcp', 'oracle', 'snowflake'], 'databases': ['mysql'], 'libraries': ['hadoop', 'spark', 'kafka'], 'os': ['linux', 'windows'], 'programming': ['sql', 'python', 'scala']}</t>
  </si>
  <si>
    <t>['sql', 'nosql', 'scikit-learn', 'tensorflow', 'pytorch']</t>
  </si>
  <si>
    <t>{'libraries': ['scikit-learn', 'tensorflow', 'pytorch'], 'programming': ['sql', 'nosql']}</t>
  </si>
  <si>
    <t>Senior Software Engineer (SAM Team) - 26835</t>
  </si>
  <si>
    <t>SAP FICO FICA</t>
  </si>
  <si>
    <t>Tek Global</t>
  </si>
  <si>
    <t>DATA ANALYST (INTÉRIM) (H/F)</t>
  </si>
  <si>
    <t>GSI Systems Engineer, EMEA</t>
  </si>
  <si>
    <t>via Rubrik - Talentify</t>
  </si>
  <si>
    <t>['python', 'powershell', 'go']</t>
  </si>
  <si>
    <t>{'programming': ['python', 'powershell', 'go']}</t>
  </si>
  <si>
    <t>Kramp Group 2017</t>
  </si>
  <si>
    <t>Machine Learning Engineer (First Resonance)</t>
  </si>
  <si>
    <t>Sea Change Advisors</t>
  </si>
  <si>
    <t>['python', 'rust', 'r', 'aws', 'gcp', 'azure', 'tensorflow', 'pytorch', 'scikit-learn', 'spark', 'docker', 'terraform']</t>
  </si>
  <si>
    <t>{'cloud': ['aws', 'gcp', 'azure'], 'libraries': ['tensorflow', 'pytorch', 'scikit-learn', 'spark'], 'other': ['docker', 'terraform'], 'programming': ['python', 'rust', 'r']}</t>
  </si>
  <si>
    <t>['python', 'aws', 'sharepoint']</t>
  </si>
  <si>
    <t>{'analyst_tools': ['sharepoint'], 'cloud': ['aws'], 'programming': ['python']}</t>
  </si>
  <si>
    <t>Biostatisticien Data sciences/Data analyst</t>
  </si>
  <si>
    <t>Associate Data Centre Engineer (Open to fresh grads!)</t>
  </si>
  <si>
    <t>Jobster Singapore</t>
  </si>
  <si>
    <t>['python', 'sql', 'nosql', 'couchbase', 'elasticsearch', 'postgresql', 'aws', 'redshift', 'tensorflow', 'keras', 'scikit-learn']</t>
  </si>
  <si>
    <t>{'cloud': ['aws', 'redshift'], 'databases': ['couchbase', 'elasticsearch', 'postgresql'], 'libraries': ['tensorflow', 'keras', 'scikit-learn'], 'programming': ['python', 'sql', 'nosql']}</t>
  </si>
  <si>
    <t>Data Engineer Vacature In De Regio Utrecht</t>
  </si>
  <si>
    <t>['python', 'nosql', 'scala', 'sql', 'r', 'elasticsearch', 'aws', 'azure', 'hadoop', 'kafka', 'spark', 'numpy', 'pandas', 'keras', 'tensorflow', 'flask', 'docker', 'kubernetes', 'yarn']</t>
  </si>
  <si>
    <t>{'cloud': ['aws', 'azure'], 'databases': ['elasticsearch'], 'libraries': ['hadoop', 'kafka', 'spark', 'numpy', 'pandas', 'keras', 'tensorflow'], 'other': ['docker', 'kubernetes', 'yarn'], 'programming': ['python', 'nosql', 'scala', 'sql', 'r'], 'webframeworks': ['flask']}</t>
  </si>
  <si>
    <t>Datenbank- Engineer</t>
  </si>
  <si>
    <t>Evolver</t>
  </si>
  <si>
    <t>['sql', 'nosql', 'snowflake', 'azure', 'excel', 'tableau', 'flow']</t>
  </si>
  <si>
    <t>{'analyst_tools': ['excel', 'tableau'], 'cloud': ['snowflake', 'azure'], 'other': ['flow'], 'programming': ['sql', 'nosql']}</t>
  </si>
  <si>
    <t>bioMerieux</t>
  </si>
  <si>
    <t>Commercial Analyst and Marketing Support</t>
  </si>
  <si>
    <t>Juris Technologies Sdn Bhd</t>
  </si>
  <si>
    <t>DLM Enterprise Data Analyst _VOIS</t>
  </si>
  <si>
    <t>Softwareentwicklung Big Data</t>
  </si>
  <si>
    <t>new data quality analyst job in tampa, fl, usa</t>
  </si>
  <si>
    <t>aer asotiation</t>
  </si>
  <si>
    <t>['r', 'python', 'matlab', 'sql', 'gcp', 'azure', 'hadoop']</t>
  </si>
  <si>
    <t>{'cloud': ['gcp', 'azure'], 'libraries': ['hadoop'], 'programming': ['r', 'python', 'matlab', 'sql']}</t>
  </si>
  <si>
    <t>['python', 'r', 'scala', 'java', 'c++', 'sql', 'aws', 'github', 'gitlab', 'docker', 'kubernetes', 'jenkins', 'terraform', 'jira', 'confluence']</t>
  </si>
  <si>
    <t>{'async': ['jira', 'confluence'], 'cloud': ['aws'], 'other': ['github', 'gitlab', 'docker', 'kubernetes', 'jenkins', 'terraform'], 'programming': ['python', 'r', 'scala', 'java', 'c++', 'sql']}</t>
  </si>
  <si>
    <t>Botanist</t>
  </si>
  <si>
    <t>Data Engineer: Data and Machine Learning</t>
  </si>
  <si>
    <t>Sensio Air</t>
  </si>
  <si>
    <t>Cyber All-Source Intelligence Analyst</t>
  </si>
  <si>
    <t>['nosql', 'r', 'sas', 'sas', 'python', 'scala', 'sql', 'aws', 'hadoop', 'tensorflow', 'pytorch', 'pandas', 'keras']</t>
  </si>
  <si>
    <t>{'analyst_tools': ['sas'], 'cloud': ['aws'], 'libraries': ['hadoop', 'tensorflow', 'pytorch', 'pandas', 'keras'], 'programming': ['nosql', 'r', 'sas', 'python', 'scala', 'sql']}</t>
  </si>
  <si>
    <t>['sql', 'sql server', 'oracle', 'bigquery', 'redshift', 'snowflake', 'hadoop']</t>
  </si>
  <si>
    <t>{'cloud': ['oracle', 'bigquery', 'redshift', 'snowflake'], 'databases': ['sql server'], 'libraries': ['hadoop'], 'programming': ['sql']}</t>
  </si>
  <si>
    <t>Azara Healthcare</t>
  </si>
  <si>
    <t>Weldon Spring, MO</t>
  </si>
  <si>
    <t>Remote Senior Healthcare Power BI Data Analyst $110,000</t>
  </si>
  <si>
    <t>Recruiting for Good</t>
  </si>
  <si>
    <t>Data.FI Nigeria Data Analyst Consultant at Palladium Group</t>
  </si>
  <si>
    <t>['spss', 'tableau', 'power bi']</t>
  </si>
  <si>
    <t>{'analyst_tools': ['spss', 'tableau', 'power bi']}</t>
  </si>
  <si>
    <t>Thompson Pipe Group-Dallas</t>
  </si>
  <si>
    <t>GCP Data Engineer/Admin - W2 Position</t>
  </si>
  <si>
    <t>['sql', 'python', 'gcp', 'airflow', 'kafka', 'windows', 'unix', 'git']</t>
  </si>
  <si>
    <t>{'cloud': ['gcp'], 'libraries': ['airflow', 'kafka'], 'os': ['windows', 'unix'], 'other': ['git'], 'programming': ['sql', 'python']}</t>
  </si>
  <si>
    <t>Repair Quality Data Analyst</t>
  </si>
  <si>
    <t>['python', 'sql', 'nosql', 'pandas', 'scikit-learn', 'numpy']</t>
  </si>
  <si>
    <t>{'libraries': ['pandas', 'scikit-learn', 'numpy'], 'programming': ['python', 'sql', 'nosql']}</t>
  </si>
  <si>
    <t>Vulnerability Data Analyst</t>
  </si>
  <si>
    <t>['sql', 'python', 'javascript', 'vba', 'excel', 'powerpoint', 'tableau', 'word']</t>
  </si>
  <si>
    <t>{'analyst_tools': ['excel', 'powerpoint', 'tableau', 'word'], 'programming': ['sql', 'python', 'javascript', 'vba']}</t>
  </si>
  <si>
    <t>Data Engineer Confirmé - Python H/F</t>
  </si>
  <si>
    <t>Groupe SeLoger</t>
  </si>
  <si>
    <t>Data Analyst Co Op - Full-time / Part-time</t>
  </si>
  <si>
    <t>Data Science und Analytics Mentor</t>
  </si>
  <si>
    <t>Senior Data Scientist - Cloud</t>
  </si>
  <si>
    <t>Euroasia Executive Search</t>
  </si>
  <si>
    <t>['scala', 'python', 'java', 'sheets']</t>
  </si>
  <si>
    <t>{'analyst_tools': ['sheets'], 'programming': ['scala', 'python', 'java']}</t>
  </si>
  <si>
    <t>CCS Medical</t>
  </si>
  <si>
    <t>Sopra Steria SE</t>
  </si>
  <si>
    <t>Asset Data Engineer (wdcso6)</t>
  </si>
  <si>
    <t>via Big Build Jobs - Victoria’s Big Build</t>
  </si>
  <si>
    <t>['c++', 'python', 'bash', 'linux', 'ansible']</t>
  </si>
  <si>
    <t>{'os': ['linux'], 'other': ['ansible'], 'programming': ['c++', 'python', 'bash']}</t>
  </si>
  <si>
    <t>Snowflake Data Engineer with DBT</t>
  </si>
  <si>
    <t>['python', 'scala', 'java', 'sql', 'nosql', 'shell', 'aws', 'snowflake', 'azure', 'redshift', 'spark', 'kafka', 'unix', 'power bi', 'tableau']</t>
  </si>
  <si>
    <t>{'analyst_tools': ['power bi', 'tableau'], 'cloud': ['aws', 'snowflake', 'azure', 'redshift'], 'libraries': ['spark', 'kafka'], 'os': ['unix'], 'programming': ['python', 'scala', 'java', 'sql', 'nosql', 'shell']}</t>
  </si>
  <si>
    <t>Data Analyst San Francisco, CA, United States Posted on 07/05/2023...</t>
  </si>
  <si>
    <t>Tableau Admin/Software Engineer/Hyderabad/Group Data Technology</t>
  </si>
  <si>
    <t>['windows', 'linux', 'tableau', 'terraform', 'ansible', 'jenkins', 'github']</t>
  </si>
  <si>
    <t>{'analyst_tools': ['tableau'], 'os': ['windows', 'linux'], 'other': ['terraform', 'ansible', 'jenkins', 'github']}</t>
  </si>
  <si>
    <t>['sql', 'sql server', 'azure', 'databricks', 'kafka', 'tableau']</t>
  </si>
  <si>
    <t>{'analyst_tools': ['tableau'], 'cloud': ['azure', 'databricks'], 'databases': ['sql server'], 'libraries': ['kafka'], 'programming': ['sql']}</t>
  </si>
  <si>
    <t>Project Lead Data Analytics</t>
  </si>
  <si>
    <t>['sql', 'nosql', 'azure', 'databricks', 'spark', 'ssis', 'dax', 'power bi', 'git']</t>
  </si>
  <si>
    <t>{'analyst_tools': ['ssis', 'dax', 'power bi'], 'cloud': ['azure', 'databricks'], 'libraries': ['spark'], 'other': ['git'], 'programming': ['sql', 'nosql']}</t>
  </si>
  <si>
    <t>Kenect Recruitment</t>
  </si>
  <si>
    <t>EASTERN WHOLESALE FENCE LLC</t>
  </si>
  <si>
    <t>We need Business Analyst - Data Science</t>
  </si>
  <si>
    <t>Senior Java Software Developer – Western Cape – Up to R840k Per Annum</t>
  </si>
  <si>
    <t>['java', 'sql', 'sql server', 'aws', 'spring', 'windows', 'git']</t>
  </si>
  <si>
    <t>{'cloud': ['aws'], 'databases': ['sql server'], 'libraries': ['spring'], 'os': ['windows'], 'other': ['git'], 'programming': ['java', 'sql']}</t>
  </si>
  <si>
    <t>Marshall</t>
  </si>
  <si>
    <t>W2 Senior Data Engineer</t>
  </si>
  <si>
    <t>['sql', 'python', 'scala', 'databricks', 'azure']</t>
  </si>
  <si>
    <t>{'cloud': ['databricks', 'azure'], 'programming': ['sql', 'python', 'scala']}</t>
  </si>
  <si>
    <t>Holding / 資料科學工程師 (Data Engineer) - 資料科學實驗室 (數數發中心, DDT)</t>
  </si>
  <si>
    <t>YourHero/Douleutaras</t>
  </si>
  <si>
    <t>['go', 'python', 'sql', 'excel', 'tableau', 'sheets', 'flow']</t>
  </si>
  <si>
    <t>{'analyst_tools': ['excel', 'tableau', 'sheets'], 'other': ['flow'], 'programming': ['go', 'python', 'sql']}</t>
  </si>
  <si>
    <t>['python', 'matlab', 'azure', 'spark', 'theano', 'keras', 'hadoop', 'unix', 'linux']</t>
  </si>
  <si>
    <t>{'cloud': ['azure'], 'libraries': ['spark', 'theano', 'keras', 'hadoop'], 'os': ['unix', 'linux'], 'programming': ['python', 'matlab']}</t>
  </si>
  <si>
    <t>Ønsker du å jobbe som Data Scientist i Differ?</t>
  </si>
  <si>
    <t>Differ Strategy Consulting</t>
  </si>
  <si>
    <t>['sql', 'python', 'postgresql', 'redshift']</t>
  </si>
  <si>
    <t>{'cloud': ['redshift'], 'databases': ['postgresql'], 'programming': ['sql', 'python']}</t>
  </si>
  <si>
    <t>Operations Analyst/Senior Analyst, Renewals</t>
  </si>
  <si>
    <t>['go', 'sql', 'excel', 'tableau']</t>
  </si>
  <si>
    <t>{'analyst_tools': ['excel', 'tableau'], 'programming': ['go', 'sql']}</t>
  </si>
  <si>
    <t>Data Scientist (Sr Business Services Analyst) - Now Hiring</t>
  </si>
  <si>
    <t>['python', 'sql', 'matlab', 'java', 'mysql', 'spark']</t>
  </si>
  <si>
    <t>{'databases': ['mysql'], 'libraries': ['spark'], 'programming': ['python', 'sql', 'matlab', 'java']}</t>
  </si>
  <si>
    <t>ARESYS</t>
  </si>
  <si>
    <t>Intermediate Java Engineer – Remote – up to R900K Per Annum</t>
  </si>
  <si>
    <t>['java', 'javascript', 'r', 'db2', 'spring', 'angular', 'docker', 'git', 'jenkins']</t>
  </si>
  <si>
    <t>{'databases': ['db2'], 'libraries': ['spring'], 'other': ['docker', 'git', 'jenkins'], 'programming': ['java', 'javascript', 'r'], 'webframeworks': ['angular']}</t>
  </si>
  <si>
    <t>Data Analyst, Talent Management</t>
  </si>
  <si>
    <t>['cognos', 'tableau', 'alteryx', 'sap']</t>
  </si>
  <si>
    <t>{'analyst_tools': ['cognos', 'tableau', 'alteryx', 'sap']}</t>
  </si>
  <si>
    <t>Cape Town Equity Research</t>
  </si>
  <si>
    <t>['python', 'javascript', 'vba', 'sql', 'mysql', 'mariadb', 'selenium', 'django', 'excel', 'word', 'power bi', 'tableau']</t>
  </si>
  <si>
    <t>{'analyst_tools': ['excel', 'word', 'power bi', 'tableau'], 'databases': ['mysql', 'mariadb'], 'libraries': ['selenium'], 'programming': ['python', 'javascript', 'vba', 'sql'], 'webframeworks': ['django']}</t>
  </si>
  <si>
    <t>Full-time / Senior Data Analyst (Remote)</t>
  </si>
  <si>
    <t>Aterian</t>
  </si>
  <si>
    <t>Business/Data Analyst – Advanced Algorithms</t>
  </si>
  <si>
    <t>Software Engineer - Data (Remote)</t>
  </si>
  <si>
    <t>Senior Data Engineer (Remote) - Now Hiring</t>
  </si>
  <si>
    <t>Principal Data Engineer, Databricks Solutions Architect</t>
  </si>
  <si>
    <t>Enrollment Data Analyst II (contract)</t>
  </si>
  <si>
    <t>Product Implementation Analyst</t>
  </si>
  <si>
    <t>['scala', 'sql', 'hadoop', 'airflow', 'spark']</t>
  </si>
  <si>
    <t>{'libraries': ['hadoop', 'airflow', 'spark'], 'programming': ['scala', 'sql']}</t>
  </si>
  <si>
    <t>Legal Data Analytics</t>
  </si>
  <si>
    <t>['qlik', 'alteryx', 'tableau']</t>
  </si>
  <si>
    <t>{'analyst_tools': ['qlik', 'alteryx', 'tableau']}</t>
  </si>
  <si>
    <t>Geotwin</t>
  </si>
  <si>
    <t>['python', 'sql', 'mongodb', 'mongodb', 'golang', 'r', 'databricks', 'pyspark', 'tensorflow', 'keras', 'spark', 'confluence', 'jira']</t>
  </si>
  <si>
    <t>{'async': ['confluence', 'jira'], 'cloud': ['databricks'], 'databases': ['mongodb'], 'libraries': ['pyspark', 'tensorflow', 'keras', 'spark'], 'programming': ['python', 'sql', 'mongodb', 'golang', 'r']}</t>
  </si>
  <si>
    <t>Accutech Systems Corporation</t>
  </si>
  <si>
    <t>['r', 'python', 'sql', 'tableau', 'power bi', 'terminal']</t>
  </si>
  <si>
    <t>{'analyst_tools': ['tableau', 'power bi'], 'other': ['terminal'], 'programming': ['r', 'python', 'sql']}</t>
  </si>
  <si>
    <t>Customer Engineer, Looker, Google Cloud</t>
  </si>
  <si>
    <t>Business Data Analyst (remote part-time)</t>
  </si>
  <si>
    <t>Senior Analyst, People Data</t>
  </si>
  <si>
    <t>IASIS Healthcare</t>
  </si>
  <si>
    <t>Bi And Analytics Manager</t>
  </si>
  <si>
    <t>['sql', 'sql server', 'visio']</t>
  </si>
  <si>
    <t>{'analyst_tools': ['visio'], 'databases': ['sql server'], 'programming': ['sql']}</t>
  </si>
  <si>
    <t>Data protection Expert (f/m/d)</t>
  </si>
  <si>
    <t>Data Engineer (Cloud, ML/AI)</t>
  </si>
  <si>
    <t>Senior Data Engineer Platform Services</t>
  </si>
  <si>
    <t>Project Analyst mit Datascience-Fähigkeiten ab 25h/Woche</t>
  </si>
  <si>
    <t>ILF Consulting Engineers Austria GmbH</t>
  </si>
  <si>
    <t>Carmel Partners</t>
  </si>
  <si>
    <t>['python', 'sql', 'pandas', 'scikit-learn', 'plotly', 'tableau']</t>
  </si>
  <si>
    <t>{'analyst_tools': ['tableau'], 'libraries': ['pandas', 'scikit-learn', 'plotly'], 'programming': ['python', 'sql']}</t>
  </si>
  <si>
    <t>big data academy</t>
  </si>
  <si>
    <t>['sql', 'go', 'azure', 'spark', 'linux', 'windows', 'git']</t>
  </si>
  <si>
    <t>{'cloud': ['azure'], 'libraries': ['spark'], 'os': ['linux', 'windows'], 'other': ['git'], 'programming': ['sql', 'go']}</t>
  </si>
  <si>
    <t>F.B GROUP SRL</t>
  </si>
  <si>
    <t>Senior Analyst Payments Insight</t>
  </si>
  <si>
    <t>MultiChoice</t>
  </si>
  <si>
    <t>['sql', 'nosql', 'mongodb', 'mongodb', 'python', 'c#', 'c++', 'java', 'go', 'rust', 'ruby', 'ruby', 'sql server', 'azure']</t>
  </si>
  <si>
    <t>{'cloud': ['azure'], 'databases': ['mongodb', 'sql server'], 'programming': ['sql', 'nosql', 'mongodb', 'python', 'c#', 'c++', 'java', 'go', 'rust', 'ruby'], 'webframeworks': ['ruby']}</t>
  </si>
  <si>
    <t>['python', 'r', 'sql', 'hadoop', 'spark', 'kafka']</t>
  </si>
  <si>
    <t>{'libraries': ['hadoop', 'spark', 'kafka'], 'programming': ['python', 'r', 'sql']}</t>
  </si>
  <si>
    <t>Senior Full-Stack Data Engineer</t>
  </si>
  <si>
    <t>['c++', 'java', 'spark']</t>
  </si>
  <si>
    <t>{'libraries': ['spark'], 'programming': ['c++', 'java']}</t>
  </si>
  <si>
    <t>EU Senior Data Scientist</t>
  </si>
  <si>
    <t>['python', 'sql', 'aws', 'gcp', 'azure', 'numpy', 'pandas', 'scikit-learn', 'pytorch', 'spark']</t>
  </si>
  <si>
    <t>{'cloud': ['aws', 'gcp', 'azure'], 'libraries': ['numpy', 'pandas', 'scikit-learn', 'pytorch', 'spark'], 'programming': ['python', 'sql']}</t>
  </si>
  <si>
    <t>Bi Analyst (Mandarin Speaker)</t>
  </si>
  <si>
    <t>Tec-Masters, Inc.</t>
  </si>
  <si>
    <t>Dagmersellen, Switzerland</t>
  </si>
  <si>
    <t>Senior Data Analyst, Customer Experience Analytics</t>
  </si>
  <si>
    <t>Geospatial Data Engineer – Climate Tech</t>
  </si>
  <si>
    <t>Senior Ruby on Rails Engineer (Data Quality)</t>
  </si>
  <si>
    <t>Business Strategy Analyst (Deposit Analytics)</t>
  </si>
  <si>
    <t>DÉVELOPPEUR BIG DATA</t>
  </si>
  <si>
    <t>Health Analytics- Data Science Internship</t>
  </si>
  <si>
    <t>Data Analyst(Salesforce)</t>
  </si>
  <si>
    <t>AIML- Senior Software Engineer, Siri</t>
  </si>
  <si>
    <t>['java', 'c++', 'swift', 'aws', 'git']</t>
  </si>
  <si>
    <t>{'cloud': ['aws'], 'other': ['git'], 'programming': ['java', 'c++', 'swift']}</t>
  </si>
  <si>
    <t>Renewables Machine Learning</t>
  </si>
  <si>
    <t>['shell', 'sql', 'aws', 'windows', 'linux']</t>
  </si>
  <si>
    <t>{'cloud': ['aws'], 'os': ['windows', 'linux'], 'programming': ['shell', 'sql']}</t>
  </si>
  <si>
    <t>Digital Data Analyst (80-100%, all genders)</t>
  </si>
  <si>
    <t>['sql', 'javascript', 'html', 'css', 'bigquery', 'azure', 'looker', 'tableau']</t>
  </si>
  <si>
    <t>{'analyst_tools': ['looker', 'tableau'], 'cloud': ['bigquery', 'azure'], 'programming': ['sql', 'javascript', 'html', 'css']}</t>
  </si>
  <si>
    <t>Senior BI and Analytics Data Engineer</t>
  </si>
  <si>
    <t>['nosql', 'python', 'java', 'scala', 'aws', 'azure', 'react', 'hadoop', 'spark', 'kafka', 'tensorflow', 'pytorch']</t>
  </si>
  <si>
    <t>{'cloud': ['aws', 'azure'], 'libraries': ['react', 'hadoop', 'spark', 'kafka', 'tensorflow', 'pytorch'], 'programming': ['nosql', 'python', 'java', 'scala']}</t>
  </si>
  <si>
    <t>Junior Data researcher</t>
  </si>
  <si>
    <t>KOTELOV</t>
  </si>
  <si>
    <t>Post Sales Data Analyst (full remote working)</t>
  </si>
  <si>
    <t>Docteur Data science</t>
  </si>
  <si>
    <t>['sql', 'nosql', 'go', 'sql server', 'oracle']</t>
  </si>
  <si>
    <t>{'cloud': ['oracle'], 'databases': ['sql server'], 'programming': ['sql', 'nosql', 'go']}</t>
  </si>
  <si>
    <t>Senior Data Engineer - Snowflake/AWS/dbt</t>
  </si>
  <si>
    <t>La Fosse Associates Limited</t>
  </si>
  <si>
    <t>ASICS Digital</t>
  </si>
  <si>
    <t>Medior Data Engineer – Azure</t>
  </si>
  <si>
    <t>Edge Corporation</t>
  </si>
  <si>
    <t>['sql', 'java', 'python', 'azure', 'airflow', 'docker', 'kubernetes']</t>
  </si>
  <si>
    <t>{'cloud': ['azure'], 'libraries': ['airflow'], 'other': ['docker', 'kubernetes'], 'programming': ['sql', 'java', 'python']}</t>
  </si>
  <si>
    <t>['sql', 'python', 'go', 'tableau', 'power bi']</t>
  </si>
  <si>
    <t>{'analyst_tools': ['tableau', 'power bi'], 'programming': ['sql', 'python', 'go']}</t>
  </si>
  <si>
    <t>['typescript', 'python', 'mongodb', 'mongodb', 'php', 'postgresql', 'aws', 'react', 'angular', 'node', 'git', 'gitlab', 'terraform', 'jira', 'confluence']</t>
  </si>
  <si>
    <t>{'async': ['jira', 'confluence'], 'cloud': ['aws'], 'databases': ['mongodb', 'postgresql'], 'libraries': ['react'], 'other': ['git', 'gitlab', 'terraform'], 'programming': ['typescript', 'python', 'mongodb', 'php'], 'webframeworks': ['angular', 'node']}</t>
  </si>
  <si>
    <t>Cargobase</t>
  </si>
  <si>
    <t>FP&amp;A and Data Analyst</t>
  </si>
  <si>
    <t>Alba Wheels Up International</t>
  </si>
  <si>
    <t>Data Engineer Talend SR</t>
  </si>
  <si>
    <t>Data Engineer - Cloud: Data Lab</t>
  </si>
  <si>
    <t>['golang', 'gcp', 'flow', 'docker', 'kubernetes', 'jenkins', 'confluence']</t>
  </si>
  <si>
    <t>{'async': ['confluence'], 'cloud': ['gcp'], 'other': ['flow', 'docker', 'kubernetes', 'jenkins'], 'programming': ['golang']}</t>
  </si>
  <si>
    <t>['sql', 'mysql', 'snowflake', 'oracle', 'react', 'power bi', 'qlik']</t>
  </si>
  <si>
    <t>{'analyst_tools': ['power bi', 'qlik'], 'cloud': ['snowflake', 'oracle'], 'databases': ['mysql'], 'libraries': ['react'], 'programming': ['sql']}</t>
  </si>
  <si>
    <t>JAVA Engineer</t>
  </si>
  <si>
    <t>Sql / Bi Entwickler (m/w/d) - It Data Engineer</t>
  </si>
  <si>
    <t>Data Engineer - Azure stack</t>
  </si>
  <si>
    <t>['sql', 'python', 'azure', 'power bi', 'ssis', 'ssrs', 'dax']</t>
  </si>
  <si>
    <t>{'analyst_tools': ['power bi', 'ssis', 'ssrs', 'dax'], 'cloud': ['azure'], 'programming': ['sql', 'python']}</t>
  </si>
  <si>
    <t>IT Business Analyste Fonctionnel Analytics</t>
  </si>
  <si>
    <t>ORES</t>
  </si>
  <si>
    <t>['sql', 'azure', 'chef']</t>
  </si>
  <si>
    <t>{'cloud': ['azure'], 'other': ['chef'], 'programming': ['sql']}</t>
  </si>
  <si>
    <t>Business Intelligence Analyst II (SQL Developer)</t>
  </si>
  <si>
    <t>Data Analyst Document Control</t>
  </si>
  <si>
    <t>AGEATIA TECHNOLOGY CONSULTANCY SERVICES INC.</t>
  </si>
  <si>
    <t>Vendor Management Data Analyst-74979</t>
  </si>
  <si>
    <t>Graduate BI &amp; Data Analyst</t>
  </si>
  <si>
    <t>MSA Data Analytics</t>
  </si>
  <si>
    <t>TwiLearn EduTech Pvt. Ltd.</t>
  </si>
  <si>
    <t>Web Analyst / Online Data Analyst</t>
  </si>
  <si>
    <t>Cordova, Cebu, Philippines</t>
  </si>
  <si>
    <t>Kapwa Online Solutions Co. (Kapwa Marketing)</t>
  </si>
  <si>
    <t>Fulltime / Business Data Analyst // Boston, MA (Onsite)</t>
  </si>
  <si>
    <t>ETL Entwickler (m/w/d) - Datastage</t>
  </si>
  <si>
    <t>Data Engineer with a flair for System Engineering</t>
  </si>
  <si>
    <t>Rather Labs, Inc</t>
  </si>
  <si>
    <t>Business System Analyst / Data Analyst</t>
  </si>
  <si>
    <t>Softtech Career Infosystem Pvt. Ltd.</t>
  </si>
  <si>
    <t>LES MOUSQUETAIRES</t>
  </si>
  <si>
    <t>Manager, Healthcare Data Analytics</t>
  </si>
  <si>
    <t>Analyst – Informatica</t>
  </si>
  <si>
    <t>['sql', 'shell', 'perl', 'python', 'sql server', 'db2', 'oracle']</t>
  </si>
  <si>
    <t>{'cloud': ['oracle'], 'databases': ['sql server', 'db2'], 'programming': ['sql', 'shell', 'perl', 'python']}</t>
  </si>
  <si>
    <t>['python', 'sas', 'sas', 'sql', 'pandas', 'spark', 'tensorflow', 'power bi', 'excel', 'word', 'powerpoint']</t>
  </si>
  <si>
    <t>{'analyst_tools': ['sas', 'power bi', 'excel', 'word', 'powerpoint'], 'libraries': ['pandas', 'spark', 'tensorflow'], 'programming': ['python', 'sas', 'sql']}</t>
  </si>
  <si>
    <t>['sql', 'snowflake', 'aws', 'redshift', 'azure', 'power bi', 'dax']</t>
  </si>
  <si>
    <t>{'analyst_tools': ['power bi', 'dax'], 'cloud': ['snowflake', 'aws', 'redshift', 'azure'], 'programming': ['sql']}</t>
  </si>
  <si>
    <t>Forte Employment Services Pte Ltd</t>
  </si>
  <si>
    <t>Group Enterprise BI and Data Scientist</t>
  </si>
  <si>
    <t>Edrington</t>
  </si>
  <si>
    <t>Data Science Manager at Financial Services — Data</t>
  </si>
  <si>
    <t>['sas', 'sas', 'python', 'r', 'oracle', 'hadoop', 'powerpoint']</t>
  </si>
  <si>
    <t>{'analyst_tools': ['sas', 'powerpoint'], 'cloud': ['oracle'], 'libraries': ['hadoop'], 'programming': ['sas', 'python', 'r']}</t>
  </si>
  <si>
    <t>Data Engineer position in Eindhoven, Netherlands</t>
  </si>
  <si>
    <t>Storm Talent</t>
  </si>
  <si>
    <t>Mid- Level Fullstack Engineer</t>
  </si>
  <si>
    <t>['javascript', 'typescript', 'react', 'selenium', 'node.js']</t>
  </si>
  <si>
    <t>{'libraries': ['react', 'selenium'], 'programming': ['javascript', 'typescript'], 'webframeworks': ['node.js']}</t>
  </si>
  <si>
    <t>Data Engineer Analyst (m/w/d)</t>
  </si>
  <si>
    <t>Primadeta</t>
  </si>
  <si>
    <t>Data Engineer - IT / Insinyur Data - IT</t>
  </si>
  <si>
    <t>['sql', 'oracle', 'tableau', 'excel', 'sharepoint', 'cognos', 'power bi']</t>
  </si>
  <si>
    <t>{'analyst_tools': ['tableau', 'excel', 'sharepoint', 'cognos', 'power bi'], 'cloud': ['oracle'], 'programming': ['sql']}</t>
  </si>
  <si>
    <t>Kayley</t>
  </si>
  <si>
    <t>['scala', 'nosql', 'python', 'sql', 'java', 'mongodb', 'mongodb', 'shell', 'cassandra', 'aws', 'azure', 'redshift', 'snowflake', 'spark', 'hadoop', 'angular']</t>
  </si>
  <si>
    <t>{'cloud': ['aws', 'azure', 'redshift', 'snowflake'], 'databases': ['mongodb', 'cassandra'], 'libraries': ['spark', 'hadoop'], 'programming': ['scala', 'nosql', 'python', 'sql', 'java', 'mongodb', 'shell'], 'webframeworks': ['angular']}</t>
  </si>
  <si>
    <t>Networx3 Group Ltd</t>
  </si>
  <si>
    <t>Data Analyst (Grant-Funded) - Now Hiring</t>
  </si>
  <si>
    <t>Dorsia</t>
  </si>
  <si>
    <t>Data Analyst-Remote Full time</t>
  </si>
  <si>
    <t>Software Engineer(Java/Python)</t>
  </si>
  <si>
    <t>['go', 'unix']</t>
  </si>
  <si>
    <t>{'os': ['unix'], 'programming': ['go']}</t>
  </si>
  <si>
    <t>Project analyst i</t>
  </si>
  <si>
    <t>AGENCIA DE EMPLEO COLSUBSIDIO</t>
  </si>
  <si>
    <t>via LiquidityFinder Jobs</t>
  </si>
  <si>
    <t>Senior Data Analyst/Developer, AVP</t>
  </si>
  <si>
    <t>['t-sql', 'sql', 'sql server', 'ssrs', 'ssis', 'power bi']</t>
  </si>
  <si>
    <t>{'analyst_tools': ['ssrs', 'ssis', 'power bi'], 'databases': ['sql server'], 'programming': ['t-sql', 'sql']}</t>
  </si>
  <si>
    <t>Data Engineer (databricks  Python)</t>
  </si>
  <si>
    <t>['python', 'java', 'scala', 'nosql', 'databricks', 'azure', 'hadoop', 'spark']</t>
  </si>
  <si>
    <t>{'cloud': ['databricks', 'azure'], 'libraries': ['hadoop', 'spark'], 'programming': ['python', 'java', 'scala', 'nosql']}</t>
  </si>
  <si>
    <t>Data Acquisition Specialist</t>
  </si>
  <si>
    <t>Data analyst (ai machine learning)</t>
  </si>
  <si>
    <t>People Talent</t>
  </si>
  <si>
    <t>Data Engineer och Tech Lead Ort</t>
  </si>
  <si>
    <t>['sql', 'r', 'python', 'c#', 'java', 'spark', 'spss', 'excel']</t>
  </si>
  <si>
    <t>{'analyst_tools': ['spss', 'excel'], 'libraries': ['spark'], 'programming': ['sql', 'r', 'python', 'c#', 'java']}</t>
  </si>
  <si>
    <t>['sql', 'sas', 'sas', 'c', 'power bi']</t>
  </si>
  <si>
    <t>{'analyst_tools': ['sas', 'power bi'], 'programming': ['sql', 'sas', 'c']}</t>
  </si>
  <si>
    <t>Blue Silicon Infotech</t>
  </si>
  <si>
    <t>['python', 'scala', 'ssis', 'flow']</t>
  </si>
  <si>
    <t>{'analyst_tools': ['ssis'], 'other': ['flow'], 'programming': ['python', 'scala']}</t>
  </si>
  <si>
    <t>['sql', 'python', 'scala', 'aws', 'snowflake', 'databricks', 'airflow', 'spark', 'tableau', 'jenkins', 'docker']</t>
  </si>
  <si>
    <t>{'analyst_tools': ['tableau'], 'cloud': ['aws', 'snowflake', 'databricks'], 'libraries': ['airflow', 'spark'], 'other': ['jenkins', 'docker'], 'programming': ['sql', 'python', 'scala']}</t>
  </si>
  <si>
    <t>healthcare data analyst ii</t>
  </si>
  <si>
    <t>['sas', 'sas', 'python', 'r', 'sql', 'java', 'nosql', 'c', 'db2', 'hadoop', 'spark', 'kafka', 'unix', 'spss', 'excel', 'power bi']</t>
  </si>
  <si>
    <t>{'analyst_tools': ['sas', 'spss', 'excel', 'power bi'], 'databases': ['db2'], 'libraries': ['hadoop', 'spark', 'kafka'], 'os': ['unix'], 'programming': ['sas', 'python', 'r', 'sql', 'java', 'nosql', 'c']}</t>
  </si>
  <si>
    <t>Advanced Analytics Researcher - Now Hiring</t>
  </si>
  <si>
    <t>University of Texas System</t>
  </si>
  <si>
    <t>['sas', 'sas', 'python', 'r', 'power bi', 'tableau', 'sheets']</t>
  </si>
  <si>
    <t>{'analyst_tools': ['sas', 'power bi', 'tableau', 'sheets'], 'programming': ['sas', 'python', 'r']}</t>
  </si>
  <si>
    <t>Martin Family Initiative</t>
  </si>
  <si>
    <t>Foundation Direct</t>
  </si>
  <si>
    <t>['sql', 'python', 'bigquery', 'looker', 'tableau', 'ssis', 'sheets']</t>
  </si>
  <si>
    <t>{'analyst_tools': ['looker', 'tableau', 'ssis', 'sheets'], 'cloud': ['bigquery'], 'programming': ['sql', 'python']}</t>
  </si>
  <si>
    <t>Master Scheduler Engineer</t>
  </si>
  <si>
    <t>Jobcloud</t>
  </si>
  <si>
    <t>HP ALM Business Analyst</t>
  </si>
  <si>
    <t>PMCS Services, Inc</t>
  </si>
  <si>
    <t>Robert Bosch Sp. Z O.o.</t>
  </si>
  <si>
    <t>Field Service Engineer (Data Center &amp; IT Solutions)</t>
  </si>
  <si>
    <t>Bytamic Solutions</t>
  </si>
  <si>
    <t>Data &amp; Analytics Architect Senior (CÓDIGO 31982)</t>
  </si>
  <si>
    <t>['java', 'python', 'sql', 'sql server', 'databricks', 'azure', 'oracle', 'aws', 'airflow', 'kafka', 'spark', 'power bi', 'qlik']</t>
  </si>
  <si>
    <t>{'analyst_tools': ['power bi', 'qlik'], 'cloud': ['databricks', 'azure', 'oracle', 'aws'], 'databases': ['sql server'], 'libraries': ['airflow', 'kafka', 'spark'], 'programming': ['java', 'python', 'sql']}</t>
  </si>
  <si>
    <t>LEAD OPERATIONS ANALYST</t>
  </si>
  <si>
    <t>['sql', 'python', 'r', 'oracle', 'power bi', 'dax']</t>
  </si>
  <si>
    <t>{'analyst_tools': ['power bi', 'dax'], 'cloud': ['oracle'], 'programming': ['sql', 'python', 'r']}</t>
  </si>
  <si>
    <t>Zeta Corp (Hiring Agency)</t>
  </si>
  <si>
    <t>['python', 'mongo', 'mysql', 'postgresql']</t>
  </si>
  <si>
    <t>{'databases': ['mysql', 'postgresql'], 'programming': ['python', 'mongo']}</t>
  </si>
  <si>
    <t>['sql', 'r', 'power bi', 'excel', 'powerpoint', 'dax', 'tableau']</t>
  </si>
  <si>
    <t>{'analyst_tools': ['power bi', 'excel', 'powerpoint', 'dax', 'tableau'], 'programming': ['sql', 'r']}</t>
  </si>
  <si>
    <t>DATA ANALYST UM</t>
  </si>
  <si>
    <t>Data Scientist/Graphical Designer (M/F)</t>
  </si>
  <si>
    <t>METEODYN</t>
  </si>
  <si>
    <t>Installation &amp; T&amp;C Engineer</t>
  </si>
  <si>
    <t>['python', 'c', 'r', 'java', 'c#', 'nosql', 'aws', 'tensorflow', 'pytorch', 'keras', 'alteryx']</t>
  </si>
  <si>
    <t>{'analyst_tools': ['alteryx'], 'cloud': ['aws'], 'libraries': ['tensorflow', 'pytorch', 'keras'], 'programming': ['python', 'c', 'r', 'java', 'c#', 'nosql']}</t>
  </si>
  <si>
    <t>Dataplatform engineer/machine learning engineer</t>
  </si>
  <si>
    <t>['sas', 'sas', 'oracle', 'azure', 'aws', 'tableau', 'kubernetes']</t>
  </si>
  <si>
    <t>{'analyst_tools': ['sas', 'tableau'], 'cloud': ['oracle', 'azure', 'aws'], 'other': ['kubernetes'], 'programming': ['sas']}</t>
  </si>
  <si>
    <t>Senior NLP Developer (m / f / d)</t>
  </si>
  <si>
    <t>EDI Analyst, Supply Chain</t>
  </si>
  <si>
    <t>Senior Data Engineer - EI</t>
  </si>
  <si>
    <t>['sql', 'sql server', 'azure', 'snowflake', 'react', 'ssis', 'tableau']</t>
  </si>
  <si>
    <t>{'analyst_tools': ['ssis', 'tableau'], 'cloud': ['azure', 'snowflake'], 'databases': ['sql server'], 'libraries': ['react'], 'programming': ['sql']}</t>
  </si>
  <si>
    <t>Alo</t>
  </si>
  <si>
    <t>Data Engineer (PR)</t>
  </si>
  <si>
    <t>programming.com</t>
  </si>
  <si>
    <t>['sql', 'python', 'java', 'sql server', 'aws', 'azure', 'databricks', 'hadoop', 'spark', 'airflow', 'splunk', 'ssis', 'gitlab', 'github']</t>
  </si>
  <si>
    <t>{'analyst_tools': ['splunk', 'ssis'], 'cloud': ['aws', 'azure', 'databricks'], 'databases': ['sql server'], 'libraries': ['hadoop', 'spark', 'airflow'], 'other': ['gitlab', 'github'], 'programming': ['sql', 'python', 'java']}</t>
  </si>
  <si>
    <t>Data Engineer – Azure and ADF – up to £75,000 Salary + Bonus</t>
  </si>
  <si>
    <t>Marketing Effectiveness Reporting Analyst</t>
  </si>
  <si>
    <t>['power bi', 'tableau', 'qlik', 'excel', 'looker', 'monday.com']</t>
  </si>
  <si>
    <t>{'analyst_tools': ['power bi', 'tableau', 'qlik', 'excel', 'looker'], 'async': ['monday.com']}</t>
  </si>
  <si>
    <t>Principal Associate, Data Science (San Francisco, CA)</t>
  </si>
  <si>
    <t>Trinity Industries, Inc.</t>
  </si>
  <si>
    <t>['python', 'java', 'scala', 'sql', 'aws', 'azure', 'gcp', 'databricks', 'hadoop', 'spark', 'kafka']</t>
  </si>
  <si>
    <t>{'cloud': ['aws', 'azure', 'gcp', 'databricks'], 'libraries': ['hadoop', 'spark', 'kafka'], 'programming': ['python', 'java', 'scala', 'sql']}</t>
  </si>
  <si>
    <t>Data Engineering Lead (m/w/d)</t>
  </si>
  <si>
    <t>data scientist sr – Starbucks Internship In Hartford</t>
  </si>
  <si>
    <t>Talent Acquisition Data Analyst - Hybrid/NJ-Based</t>
  </si>
  <si>
    <t>Geointelligence Analyst</t>
  </si>
  <si>
    <t>City of Odessa</t>
  </si>
  <si>
    <t>Director of Data Science/Machine Learning</t>
  </si>
  <si>
    <t>Nota</t>
  </si>
  <si>
    <t>['sql', 'python', 'r', 'aws', 'azure', 'hadoop', 'spark']</t>
  </si>
  <si>
    <t>{'cloud': ['aws', 'azure'], 'libraries': ['hadoop', 'spark'], 'programming': ['sql', 'python', 'r']}</t>
  </si>
  <si>
    <t>Proliance GmbH</t>
  </si>
  <si>
    <t>['sql', 'python', 'java', 'looker', 'tableau', 'power bi']</t>
  </si>
  <si>
    <t>{'analyst_tools': ['looker', 'tableau', 'power bi'], 'programming': ['sql', 'python', 'java']}</t>
  </si>
  <si>
    <t>Senior Business Analyst - Enterprise Data Management</t>
  </si>
  <si>
    <t>['go', 'oracle', 'azure', 'sap']</t>
  </si>
  <si>
    <t>{'analyst_tools': ['sap'], 'cloud': ['oracle', 'azure'], 'programming': ['go']}</t>
  </si>
  <si>
    <t>Reverse Engineer</t>
  </si>
  <si>
    <t>Cerecaptio</t>
  </si>
  <si>
    <t>Sawubona IT AB</t>
  </si>
  <si>
    <t>['c#', 'sql', 'sql server', 'azure', 'angular', 'git']</t>
  </si>
  <si>
    <t>{'cloud': ['azure'], 'databases': ['sql server'], 'other': ['git'], 'programming': ['c#', 'sql'], 'webframeworks': ['angular']}</t>
  </si>
  <si>
    <t>Spike Technologies</t>
  </si>
  <si>
    <t>['java', 'c++', 'go', 'python', 'aws', 'kafka', 'kubernetes', 'docker']</t>
  </si>
  <si>
    <t>{'cloud': ['aws'], 'libraries': ['kafka'], 'other': ['kubernetes', 'docker'], 'programming': ['java', 'c++', 'go', 'python']}</t>
  </si>
  <si>
    <t>Senior Integrations Development Data Analyst</t>
  </si>
  <si>
    <t>THE UNIVERSITY OF NORTHAMPTON</t>
  </si>
  <si>
    <t>Data Scientist - Operations</t>
  </si>
  <si>
    <t>Développeur Java - Projet de longue durée &amp; Data Science F/H</t>
  </si>
  <si>
    <t>['python', 'java', 'postgresql', 'vmware', 'spring', 'spark', 'kafka', 'docker', 'kubernetes']</t>
  </si>
  <si>
    <t>{'cloud': ['vmware'], 'databases': ['postgresql'], 'libraries': ['spring', 'spark', 'kafka'], 'other': ['docker', 'kubernetes'], 'programming': ['python', 'java']}</t>
  </si>
  <si>
    <t>Data Science Software Engineer with Security Clearance</t>
  </si>
  <si>
    <t>SFDC CRM Analytics Engineer</t>
  </si>
  <si>
    <t>Arquitecto de Soluciones de Datos</t>
  </si>
  <si>
    <t>Data, Report and Dashboard Analyst</t>
  </si>
  <si>
    <t>Manager - Data Science (AI Solutions)</t>
  </si>
  <si>
    <t>['python', 'tensorflow', 'pytorch', 'keras', 'scikit-learn', 'spark']</t>
  </si>
  <si>
    <t>{'libraries': ['tensorflow', 'pytorch', 'keras', 'scikit-learn', 'spark'], 'programming': ['python']}</t>
  </si>
  <si>
    <t>Community Escalations Specialist, Risk and Response; Data...</t>
  </si>
  <si>
    <t>['python', 't-sql', 'gcp', 'bigquery', 'airflow', 'spark', 'terraform', 'docker', 'kubernetes', 'git']</t>
  </si>
  <si>
    <t>{'cloud': ['gcp', 'bigquery'], 'libraries': ['airflow', 'spark'], 'other': ['terraform', 'docker', 'kubernetes', 'git'], 'programming': ['python', 't-sql']}</t>
  </si>
  <si>
    <t>CGI Danmark A/S</t>
  </si>
  <si>
    <t>Data Analyst - Level 1</t>
  </si>
  <si>
    <t>Mellow Mushroom</t>
  </si>
  <si>
    <t>['sql', 'python', 'sql server', 'databricks', 'aws', 'spark', 'tableau', 'ssrs']</t>
  </si>
  <si>
    <t>{'analyst_tools': ['tableau', 'ssrs'], 'cloud': ['databricks', 'aws'], 'databases': ['sql server'], 'libraries': ['spark'], 'programming': ['sql', 'python']}</t>
  </si>
  <si>
    <t>PN SSMSI 75 - Chef de projet data analyst "méthodologie protocole...</t>
  </si>
  <si>
    <t>Associate, Asset Data Analytics &amp; Reporting</t>
  </si>
  <si>
    <t>['excel', 'word', 'powerpoint', 'outlook', 'sap', 'tableau', 'flow']</t>
  </si>
  <si>
    <t>{'analyst_tools': ['excel', 'word', 'powerpoint', 'outlook', 'sap', 'tableau'], 'other': ['flow']}</t>
  </si>
  <si>
    <t>Kokoc Group</t>
  </si>
  <si>
    <t>['python', 'sql', 'postgresql', 'bigquery', 'airflow', 'pandas', 'matplotlib', 'numpy', 'ubuntu', 'power bi', 'github']</t>
  </si>
  <si>
    <t>{'analyst_tools': ['power bi'], 'cloud': ['bigquery'], 'databases': ['postgresql'], 'libraries': ['airflow', 'pandas', 'matplotlib', 'numpy'], 'os': ['ubuntu'], 'other': ['github'], 'programming': ['python', 'sql']}</t>
  </si>
  <si>
    <t>บริษัท คอร์สสแควร์ จำกัด (Course Square Co., Ltd.)</t>
  </si>
  <si>
    <t>['php', 'javascript', 'docker']</t>
  </si>
  <si>
    <t>{'other': ['docker'], 'programming': ['php', 'javascript']}</t>
  </si>
  <si>
    <t>Systems, Data and Reporting Administrator</t>
  </si>
  <si>
    <t>Lancaster University</t>
  </si>
  <si>
    <t>Data Scientist · Lunit INSIGHT</t>
  </si>
  <si>
    <t>CoreTek Labs</t>
  </si>
  <si>
    <t>Carbon Data Analyst</t>
  </si>
  <si>
    <t>Isita</t>
  </si>
  <si>
    <t>['javascript', 'css', 'aws', 'react', 'git', 'github']</t>
  </si>
  <si>
    <t>{'cloud': ['aws'], 'libraries': ['react'], 'other': ['git', 'github'], 'programming': ['javascript', 'css']}</t>
  </si>
  <si>
    <t>General Datatech, LP</t>
  </si>
  <si>
    <t>AIM C10 Business Analytics Analyst</t>
  </si>
  <si>
    <t>Panel of engineers</t>
  </si>
  <si>
    <t>naledi projects</t>
  </si>
  <si>
    <t>Senior Analyst, Finance Product</t>
  </si>
  <si>
    <t>['java', 'scala', 'sql', 'nosql', 'mongo', 'cassandra', 'azure', 'gcp', 'bigquery', 'spark']</t>
  </si>
  <si>
    <t>{'cloud': ['azure', 'gcp', 'bigquery'], 'databases': ['cassandra'], 'libraries': ['spark'], 'programming': ['java', 'scala', 'sql', 'nosql', 'mongo']}</t>
  </si>
  <si>
    <t>GSN Consultancy</t>
  </si>
  <si>
    <t>W2</t>
  </si>
  <si>
    <t>['python', 'r', 'sql', 'pandas', 'numpy', 'scikit-learn', 'tensorflow', 'pytorch']</t>
  </si>
  <si>
    <t>{'libraries': ['pandas', 'numpy', 'scikit-learn', 'tensorflow', 'pytorch'], 'programming': ['python', 'r', 'sql']}</t>
  </si>
  <si>
    <t>Cloud Data Center System Engineer</t>
  </si>
  <si>
    <t>Research &amp; Data Analyst - Legal (Remote)</t>
  </si>
  <si>
    <t>Junior Data Scientist (Python) Wanted for High-Performance...</t>
  </si>
  <si>
    <t>['python', 'powershell', 'bash', 'sql']</t>
  </si>
  <si>
    <t>{'programming': ['python', 'powershell', 'bash', 'sql']}</t>
  </si>
  <si>
    <t>Data Wizards | Keeping it simple</t>
  </si>
  <si>
    <t>['python', 'r', 'sql', 'mongodb', 'mongodb', 'azure', 'aws', 'spark', 'kafka', 'airflow']</t>
  </si>
  <si>
    <t>{'cloud': ['azure', 'aws'], 'databases': ['mongodb'], 'libraries': ['spark', 'kafka', 'airflow'], 'programming': ['python', 'r', 'sql', 'mongodb']}</t>
  </si>
  <si>
    <t>Lig, Slovenia</t>
  </si>
  <si>
    <t>['python', 'pandas', 'pyspark', 'spark', 'docker']</t>
  </si>
  <si>
    <t>{'libraries': ['pandas', 'pyspark', 'spark'], 'other': ['docker'], 'programming': ['python']}</t>
  </si>
  <si>
    <t>Global Computer Services</t>
  </si>
  <si>
    <t>['sql', 'windows', 'visio', 'tableau', 'power bi', 'excel', 'docker', 'jira', 'trello', 'confluence']</t>
  </si>
  <si>
    <t>{'analyst_tools': ['visio', 'tableau', 'power bi', 'excel'], 'async': ['jira', 'trello', 'confluence'], 'os': ['windows'], 'other': ['docker'], 'programming': ['sql']}</t>
  </si>
  <si>
    <t>Contrôleur technique data</t>
  </si>
  <si>
    <t>Data Scientist  (3 month contract)</t>
  </si>
  <si>
    <t>Qlik Replicate Data Engineer. Job in Irving My Valley Jobs Today</t>
  </si>
  <si>
    <t>Data analyst sql</t>
  </si>
  <si>
    <t>Data Scientist, Connect Area</t>
  </si>
  <si>
    <t>['python', 'scala', 'sql', 'asana']</t>
  </si>
  <si>
    <t>{'async': ['asana'], 'programming': ['python', 'scala', 'sql']}</t>
  </si>
  <si>
    <t>Data Analyst D2C</t>
  </si>
  <si>
    <t>['sql', 'python', 'plotly', 'looker', 'tableau']</t>
  </si>
  <si>
    <t>{'analyst_tools': ['looker', 'tableau'], 'libraries': ['plotly'], 'programming': ['sql', 'python']}</t>
  </si>
  <si>
    <t>Software Engineer III: Data, ETL, Java</t>
  </si>
  <si>
    <t>['java', 'python', 'sql', 'cassandra', 'aws', 'redshift', 'airflow', 'spark', 'hadoop', 'kafka', 'jupyter', 'git', 'jenkins']</t>
  </si>
  <si>
    <t>{'cloud': ['aws', 'redshift'], 'databases': ['cassandra'], 'libraries': ['airflow', 'spark', 'hadoop', 'kafka', 'jupyter'], 'other': ['git', 'jenkins'], 'programming': ['java', 'python', 'sql']}</t>
  </si>
  <si>
    <t>['fortran', 'c', 'c++', 'linux']</t>
  </si>
  <si>
    <t>{'os': ['linux'], 'programming': ['fortran', 'c', 'c++']}</t>
  </si>
  <si>
    <t>Toolstation</t>
  </si>
  <si>
    <t>Data Scientist / Datenanalyst Logistik</t>
  </si>
  <si>
    <t>Lead Data Engineer (Permanent Role)</t>
  </si>
  <si>
    <t>['python', 'snowflake', 'aws', 'pyspark']</t>
  </si>
  <si>
    <t>{'cloud': ['snowflake', 'aws'], 'libraries': ['pyspark'], 'programming': ['python']}</t>
  </si>
  <si>
    <t>Mid Level Data Analyst - Full-time / Part-time</t>
  </si>
  <si>
    <t>Business Analyst up to 8K</t>
  </si>
  <si>
    <t>Google data Pipeline Engineer_Saloni_EMIDS</t>
  </si>
  <si>
    <t>Principal, Data Engineer - Full-time / Part-time</t>
  </si>
  <si>
    <t>['t-sql', 'sql', 'java', 'python', 'go', 'postgresql', 'sql server', 'snowflake', 'oracle', 'aws', 'azure', 'kafka']</t>
  </si>
  <si>
    <t>{'cloud': ['snowflake', 'oracle', 'aws', 'azure'], 'databases': ['postgresql', 'sql server'], 'libraries': ['kafka'], 'programming': ['t-sql', 'sql', 'java', 'python', 'go']}</t>
  </si>
  <si>
    <t>Software Engineer Data Analytics</t>
  </si>
  <si>
    <t>['python', 'aws', 'aurora', 'redshift', 'linux', 'gitlab']</t>
  </si>
  <si>
    <t>{'cloud': ['aws', 'aurora', 'redshift'], 'os': ['linux'], 'other': ['gitlab'], 'programming': ['python']}</t>
  </si>
  <si>
    <t>Data &amp; Analytics with English Associate Manager</t>
  </si>
  <si>
    <t>Atradius Collections</t>
  </si>
  <si>
    <t>Lead Spark Databricks Data Engineer</t>
  </si>
  <si>
    <t>Software Engineer France Paris</t>
  </si>
  <si>
    <t>Lunatech</t>
  </si>
  <si>
    <t>['java', 'scala', 'kotlin']</t>
  </si>
  <si>
    <t>{'programming': ['java', 'scala', 'kotlin']}</t>
  </si>
  <si>
    <t>Réseau primever france</t>
  </si>
  <si>
    <t>['sql', 'vba', 'python', 'numpy', 'pandas', 'matplotlib', 'seaborn', 'plotly', 'windows']</t>
  </si>
  <si>
    <t>{'libraries': ['numpy', 'pandas', 'matplotlib', 'seaborn', 'plotly'], 'os': ['windows'], 'programming': ['sql', 'vba', 'python']}</t>
  </si>
  <si>
    <t>Data Scientist Expérimenté</t>
  </si>
  <si>
    <t>['sql', 'nosql', 'mongodb', 'mongodb', 'python', 'java', 'c#', 'sql server', 'cassandra', 'azure', 'aws', 'gcp', 'oracle', 'power bi', 'tableau', 'qlik']</t>
  </si>
  <si>
    <t>{'analyst_tools': ['power bi', 'tableau', 'qlik'], 'cloud': ['azure', 'aws', 'gcp', 'oracle'], 'databases': ['mongodb', 'sql server', 'cassandra'], 'programming': ['sql', 'nosql', 'mongodb', 'python', 'java', 'c#']}</t>
  </si>
  <si>
    <t>Citro Solutions</t>
  </si>
  <si>
    <t>MIS  Analyst</t>
  </si>
  <si>
    <t>ALARABIA CONTRACTING SERVICES</t>
  </si>
  <si>
    <t>BMLL</t>
  </si>
  <si>
    <t>Inventory and Database Analyst</t>
  </si>
  <si>
    <t>Iringa, Tanzania</t>
  </si>
  <si>
    <t>Tanganyika Plywood LTD</t>
  </si>
  <si>
    <t>['sql', 'python', 'snowflake', 'azure', 'looker', 'kubernetes']</t>
  </si>
  <si>
    <t>{'analyst_tools': ['looker'], 'cloud': ['snowflake', 'azure'], 'other': ['kubernetes'], 'programming': ['sql', 'python']}</t>
  </si>
  <si>
    <t>【Working in Kobe】Data center engineer</t>
  </si>
  <si>
    <t>Data Scientist. Job in Brinklow My Valley Jobs Today</t>
  </si>
  <si>
    <t>['sql', 'react', 'power bi', 'excel', 'sharepoint']</t>
  </si>
  <si>
    <t>{'analyst_tools': ['power bi', 'excel', 'sharepoint'], 'libraries': ['react'], 'programming': ['sql']}</t>
  </si>
  <si>
    <t>EasyGenerator</t>
  </si>
  <si>
    <t>Data Engineer Full Time New</t>
  </si>
  <si>
    <t>Yoakum, TX</t>
  </si>
  <si>
    <t>Hochheim Prairie Insurance</t>
  </si>
  <si>
    <t>Data Scientist - Compliance Data Strategy &amp; Innovation</t>
  </si>
  <si>
    <t>['python', 'r', 'sas', 'sas', 'gdpr']</t>
  </si>
  <si>
    <t>{'analyst_tools': ['sas'], 'libraries': ['gdpr'], 'programming': ['python', 'r', 'sas']}</t>
  </si>
  <si>
    <t>Career Concept Ltd</t>
  </si>
  <si>
    <t>['python', 'nosql', 'sql', 'elasticsearch', 'linux']</t>
  </si>
  <si>
    <t>{'databases': ['elasticsearch'], 'os': ['linux'], 'programming': ['python', 'nosql', 'sql']}</t>
  </si>
  <si>
    <t>Data Scientist-  Cleared</t>
  </si>
  <si>
    <t>VEMO</t>
  </si>
  <si>
    <t>Data Scientist / Machine learning engineer</t>
  </si>
  <si>
    <t>['python', 'jupyter', 'numpy', 'scikit-learn', 'github']</t>
  </si>
  <si>
    <t>{'libraries': ['jupyter', 'numpy', 'scikit-learn'], 'other': ['github'], 'programming': ['python']}</t>
  </si>
  <si>
    <t>Data Analyst. Job in Schaffhausen My Valley Jobs Today</t>
  </si>
  <si>
    <t>Data Analyst - 100 % Home Office</t>
  </si>
  <si>
    <t>Manpower Sri Lanka Recruitment Consultants</t>
  </si>
  <si>
    <t>Senior Machine Learning Engineer - 200k to 350k</t>
  </si>
  <si>
    <t>['python', 'java', 'scala', 'r', 'c#', 'spark', 'hadoop']</t>
  </si>
  <si>
    <t>{'libraries': ['spark', 'hadoop'], 'programming': ['python', 'java', 'scala', 'r', 'c#']}</t>
  </si>
  <si>
    <t>Tech Consulting- D&amp;A-Data Science- Senior</t>
  </si>
  <si>
    <t>Decision Support Financial Data Analyst</t>
  </si>
  <si>
    <t>Global AP Data Analyst</t>
  </si>
  <si>
    <t>['sql', 'go', 'word', 'sharepoint', 'power bi', 'sap']</t>
  </si>
  <si>
    <t>{'analyst_tools': ['word', 'sharepoint', 'power bi', 'sap'], 'programming': ['sql', 'go']}</t>
  </si>
  <si>
    <t>Senior Data Engineer (OSIsoft PI)</t>
  </si>
  <si>
    <t>Technical Business Analyst, Data</t>
  </si>
  <si>
    <t>Wilson Halligan</t>
  </si>
  <si>
    <t>Senior Data Engineer Databricks with Python + AWS</t>
  </si>
  <si>
    <t>United Nations FCU</t>
  </si>
  <si>
    <t>['python', 'sql', 'gcp', 'aws', 'azure', 'pandas', 'numpy', 'scikit-learn', 'keras', 'pytorch', 'flow']</t>
  </si>
  <si>
    <t>{'cloud': ['gcp', 'aws', 'azure'], 'libraries': ['pandas', 'numpy', 'scikit-learn', 'keras', 'pytorch'], 'other': ['flow'], 'programming': ['python', 'sql']}</t>
  </si>
  <si>
    <t>['python', 'r', 'gcp', 'azure', 'aws', 'gdpr', 'word', 'excel', 'powerpoint', 'unity']</t>
  </si>
  <si>
    <t>{'analyst_tools': ['word', 'excel', 'powerpoint'], 'cloud': ['gcp', 'azure', 'aws'], 'libraries': ['gdpr'], 'other': ['unity'], 'programming': ['python', 'r']}</t>
  </si>
  <si>
    <t>Manager - Data &amp; Analytics Engineering</t>
  </si>
  <si>
    <t>['snowflake', 'gdpr', 'airflow', 'looker', 'terraform']</t>
  </si>
  <si>
    <t>{'analyst_tools': ['looker'], 'cloud': ['snowflake'], 'libraries': ['gdpr', 'airflow'], 'other': ['terraform']}</t>
  </si>
  <si>
    <t>Onibex</t>
  </si>
  <si>
    <t>['t-sql', 'sql', 'snowflake', 'azure', 'aws', 'ssis', 'sap', 'github']</t>
  </si>
  <si>
    <t>{'analyst_tools': ['ssis', 'sap'], 'cloud': ['snowflake', 'azure', 'aws'], 'other': ['github'], 'programming': ['t-sql', 'sql']}</t>
  </si>
  <si>
    <t>Huissen, Netherlands</t>
  </si>
  <si>
    <t>บริษัท วัน คอนซัลติ้ง จำกัด</t>
  </si>
  <si>
    <t>Founding Data Analyst</t>
  </si>
  <si>
    <t>[스마트팩토리] Data Engineer</t>
  </si>
  <si>
    <t>Flight Data Analyst Jobs</t>
  </si>
  <si>
    <t>Jelcz-Laskowice, Poland</t>
  </si>
  <si>
    <t>AmRest Sp. z o.o.</t>
  </si>
  <si>
    <t>Computer Scientist For Distributed Computing</t>
  </si>
  <si>
    <t>Insight and Analytics Manager</t>
  </si>
  <si>
    <t>FDI – Data Sourcing – Senior Data Analyst</t>
  </si>
  <si>
    <t>via Natixis - Talentify</t>
  </si>
  <si>
    <t>['sql', 'vba', 'python', 'power bi', 'tableau', 'excel', 'flow']</t>
  </si>
  <si>
    <t>{'analyst_tools': ['power bi', 'tableau', 'excel'], 'other': ['flow'], 'programming': ['sql', 'vba', 'python']}</t>
  </si>
  <si>
    <t>SHOWROOMPRIVE.COM</t>
  </si>
  <si>
    <t>PrimeRevenue</t>
  </si>
  <si>
    <t>['java', 'sql', 't-sql', 'javascript', 'html', 'sql server', 'spring', 'docker', 'git']</t>
  </si>
  <si>
    <t>{'databases': ['sql server'], 'libraries': ['spring'], 'other': ['docker', 'git'], 'programming': ['java', 'sql', 't-sql', 'javascript', 'html']}</t>
  </si>
  <si>
    <t>['nosql', 'python', 'java', 'kafka', 'spring', 'django', 'excel', 'docker', 'kubernetes', 'git', 'gitlab', 'bitbucket']</t>
  </si>
  <si>
    <t>{'analyst_tools': ['excel'], 'libraries': ['kafka', 'spring'], 'other': ['docker', 'kubernetes', 'git', 'gitlab', 'bitbucket'], 'programming': ['nosql', 'python', 'java'], 'webframeworks': ['django']}</t>
  </si>
  <si>
    <t>Data Analyst Data Scientist Fresher Batch</t>
  </si>
  <si>
    <t>['javascript', 'sas', 'sas', 'spss']</t>
  </si>
  <si>
    <t>{'analyst_tools': ['sas', 'spss'], 'programming': ['javascript', 'sas']}</t>
  </si>
  <si>
    <t>We Source Talent</t>
  </si>
  <si>
    <t>['sql', 'python', 'c#', 'azure', 'tableau', 'power bi']</t>
  </si>
  <si>
    <t>{'analyst_tools': ['tableau', 'power bi'], 'cloud': ['azure'], 'programming': ['sql', 'python', 'c#']}</t>
  </si>
  <si>
    <t>Data Scientist – Generative AI - Now Hiring</t>
  </si>
  <si>
    <t>Simplr</t>
  </si>
  <si>
    <t>Senior Data Scientist (Ref: 969/23)</t>
  </si>
  <si>
    <t>South West Water</t>
  </si>
  <si>
    <t>via MAZARS - Talentify</t>
  </si>
  <si>
    <t>['python', 'sql', 'aws', 'redshift', 'spark', 'kafka', 'tableau', 'git', 'docker', 'bitbucket']</t>
  </si>
  <si>
    <t>{'analyst_tools': ['tableau'], 'cloud': ['aws', 'redshift'], 'libraries': ['spark', 'kafka'], 'other': ['git', 'docker', 'bitbucket'], 'programming': ['python', 'sql']}</t>
  </si>
  <si>
    <t>['java', 'sql', 'shell', 'perl', 'spring', 'unix', 'linux', 'redhat', 'bitbucket', 'jenkins', 'jira']</t>
  </si>
  <si>
    <t>{'async': ['jira'], 'libraries': ['spring'], 'os': ['unix', 'linux', 'redhat'], 'other': ['bitbucket', 'jenkins'], 'programming': ['java', 'sql', 'shell', 'perl']}</t>
  </si>
  <si>
    <t>Lead Data Engineer (100% ONSITE)</t>
  </si>
  <si>
    <t>Inspyr</t>
  </si>
  <si>
    <t>IT&amp;D Analyst, Platform Engineer</t>
  </si>
  <si>
    <t>['powershell', 'windows', 'jenkins', 'docker']</t>
  </si>
  <si>
    <t>{'os': ['windows'], 'other': ['jenkins', 'docker'], 'programming': ['powershell']}</t>
  </si>
  <si>
    <t>Data Scientist (French) - Lisbon</t>
  </si>
  <si>
    <t>Computer Vision Scientist with 2+ years of experience</t>
  </si>
  <si>
    <t>['python', 'azure', 'opencv', 'pytorch', 'tensorflow', 'numpy', 'pandas', 'electron']</t>
  </si>
  <si>
    <t>{'cloud': ['azure'], 'libraries': ['opencv', 'pytorch', 'tensorflow', 'numpy', 'pandas', 'electron'], 'programming': ['python']}</t>
  </si>
  <si>
    <t>['t-sql', 'python', 'aws', 'gcp', 'azure', 'tableau']</t>
  </si>
  <si>
    <t>{'analyst_tools': ['tableau'], 'cloud': ['aws', 'gcp', 'azure'], 'programming': ['t-sql', 'python']}</t>
  </si>
  <si>
    <t>Snowflake Data Engineer 100% Remote</t>
  </si>
  <si>
    <t>['sql', 'sas', 'sas', 'snowflake', 'azure', 'flow', 'git']</t>
  </si>
  <si>
    <t>{'analyst_tools': ['sas'], 'cloud': ['snowflake', 'azure'], 'other': ['flow', 'git'], 'programming': ['sql', 'sas']}</t>
  </si>
  <si>
    <t>Remote Data Analyst Manager - Full-time / Part-time</t>
  </si>
  <si>
    <t>Senior EUC Engineer</t>
  </si>
  <si>
    <t>['go', 'javascript', 'sql', 'python', 'firebase', 'firebase']</t>
  </si>
  <si>
    <t>{'cloud': ['firebase'], 'databases': ['firebase'], 'programming': ['go', 'javascript', 'sql', 'python']}</t>
  </si>
  <si>
    <t>Platform Engineer – Environments Lead</t>
  </si>
  <si>
    <t>['java', 'golang', 'kubernetes']</t>
  </si>
  <si>
    <t>{'other': ['kubernetes'], 'programming': ['java', 'golang']}</t>
  </si>
  <si>
    <t>['c++', 'swift', 'unity']</t>
  </si>
  <si>
    <t>{'other': ['unity'], 'programming': ['c++', 'swift']}</t>
  </si>
  <si>
    <t>Ford Technology Services India</t>
  </si>
  <si>
    <t>New Greenfield Programme - Data Engineer &amp; Data Scientist</t>
  </si>
  <si>
    <t>Sr. Data Scientist with BERT</t>
  </si>
  <si>
    <t>Data Engineer, Commissions</t>
  </si>
  <si>
    <t>Vodafone Romania</t>
  </si>
  <si>
    <t>Sr. Manager, Data Engineering, Devices and Services FinTech</t>
  </si>
  <si>
    <t>Data Courier Analyst</t>
  </si>
  <si>
    <t>Senior Manager in Marketing Analytics &amp; Data Science</t>
  </si>
  <si>
    <t>Capheaton, Newcastle upon Tyne, UK</t>
  </si>
  <si>
    <t>REED Technology</t>
  </si>
  <si>
    <t>Data Scientist and Python Developers</t>
  </si>
  <si>
    <t>Director SIOP, Data Analytics and Reporting</t>
  </si>
  <si>
    <t>Engineering Domain/Metier Group Manager</t>
  </si>
  <si>
    <t>Data Analyst - REMOTE WORK 45080</t>
  </si>
  <si>
    <t>Vitré, France</t>
  </si>
  <si>
    <t>IT Infrastructure Specialist</t>
  </si>
  <si>
    <t>['python', 'airflow', 'jupyter', 'gdpr', 'linux', 'kubernetes', 'docker', 'jenkins']</t>
  </si>
  <si>
    <t>{'libraries': ['airflow', 'jupyter', 'gdpr'], 'os': ['linux'], 'other': ['kubernetes', 'docker', 'jenkins'], 'programming': ['python']}</t>
  </si>
  <si>
    <t>AVP/ Senior Associate, Big Data Engineer, Middle Office...</t>
  </si>
  <si>
    <t>Rd Senior Scientist</t>
  </si>
  <si>
    <t>['python', 'sql', 'sql server', 'oracle', 'redshift', 'gitlab']</t>
  </si>
  <si>
    <t>{'cloud': ['oracle', 'redshift'], 'databases': ['sql server'], 'other': ['gitlab'], 'programming': ['python', 'sql']}</t>
  </si>
  <si>
    <t>Database Analyst - 75871</t>
  </si>
  <si>
    <t>['sql', 'crystal', 'shell', 'java', 'php', 'sql server', 'db2', 'oracle', 'sap']</t>
  </si>
  <si>
    <t>{'analyst_tools': ['sap'], 'cloud': ['oracle'], 'databases': ['sql server', 'db2'], 'programming': ['sql', 'crystal', 'shell', 'java', 'php']}</t>
  </si>
  <si>
    <t>Dixtior Consulting, Lda.</t>
  </si>
  <si>
    <t>Senior Member Technical- MSBI Developer- Bangalore- Hybrid</t>
  </si>
  <si>
    <t>['sql', 't-sql', 'javascript', 'sql server', 'power bi', 'ssis', 'ssrs', 'excel', 'tableau']</t>
  </si>
  <si>
    <t>{'analyst_tools': ['power bi', 'ssis', 'ssrs', 'excel', 'tableau'], 'databases': ['sql server'], 'programming': ['sql', 't-sql', 'javascript']}</t>
  </si>
  <si>
    <t>Tenet3</t>
  </si>
  <si>
    <t>NHS Trust</t>
  </si>
  <si>
    <t>['python', 'sas', 'sas', 'gcp', 'oracle', 'bigquery', 'excel', 'powerpoint']</t>
  </si>
  <si>
    <t>{'analyst_tools': ['sas', 'excel', 'powerpoint'], 'cloud': ['gcp', 'oracle', 'bigquery'], 'programming': ['python', 'sas']}</t>
  </si>
  <si>
    <t>['html', 'css', 'javascript', 'gdpr', 'jquery']</t>
  </si>
  <si>
    <t>{'libraries': ['gdpr'], 'programming': ['html', 'css', 'javascript'], 'webframeworks': ['jquery']}</t>
  </si>
  <si>
    <t>['python', 'mysql', 'excel', 'flow']</t>
  </si>
  <si>
    <t>{'analyst_tools': ['excel'], 'databases': ['mysql'], 'other': ['flow'], 'programming': ['python']}</t>
  </si>
  <si>
    <t>Analytics Solution Manager</t>
  </si>
  <si>
    <t>UGN, Inc.</t>
  </si>
  <si>
    <t>Korian</t>
  </si>
  <si>
    <t>Senior Data Engineer - Clearance Required - Full-time / Part-time</t>
  </si>
  <si>
    <t>(Junior) Business Intelligence und Data Analyst (m w d)</t>
  </si>
  <si>
    <t>Novo Interactive</t>
  </si>
  <si>
    <t>Senior SQL Database Engineer</t>
  </si>
  <si>
    <t>Grace May</t>
  </si>
  <si>
    <t>['sql', 'azure', 'snowflake', 'power bi', 'excel']</t>
  </si>
  <si>
    <t>{'analyst_tools': ['power bi', 'excel'], 'cloud': ['azure', 'snowflake'], 'programming': ['sql']}</t>
  </si>
  <si>
    <t>SIEMENS HEALTHCARE, S.L.U.</t>
  </si>
  <si>
    <t>Qa engineer( Лига Цифровой Экономики )</t>
  </si>
  <si>
    <t>['groovy', 'postgresql', 'oracle', 'kafka', 'react', 'spring', 'kubernetes', 'docker', 'ansible', 'git', 'jenkins', 'bitbucket', 'jira', 'confluence']</t>
  </si>
  <si>
    <t>{'async': ['jira', 'confluence'], 'cloud': ['oracle'], 'databases': ['postgresql'], 'libraries': ['kafka', 'react', 'spring'], 'other': ['kubernetes', 'docker', 'ansible', 'git', 'jenkins', 'bitbucket'], 'programming': ['groovy']}</t>
  </si>
  <si>
    <t>Job 1657 - Data Scientist - Brussels - EU Commission - €610 per day</t>
  </si>
  <si>
    <t>Recruiter4Europe</t>
  </si>
  <si>
    <t>Data Science Internship in Bangalore at Silfra Technologies</t>
  </si>
  <si>
    <t>['powershell', 'azure', 'macos']</t>
  </si>
  <si>
    <t>{'cloud': ['azure'], 'os': ['macos'], 'programming': ['powershell']}</t>
  </si>
  <si>
    <t>Data Operations Analyst – Global Financial Firm - Monterrey...</t>
  </si>
  <si>
    <t>Senior Data Engineer IoT</t>
  </si>
  <si>
    <t>Performance-Datenanalyst</t>
  </si>
  <si>
    <t>['java', 'c', 'tableau', 'excel']</t>
  </si>
  <si>
    <t>{'analyst_tools': ['tableau', 'excel'], 'programming': ['java', 'c']}</t>
  </si>
  <si>
    <t>Senior Data Scientist Data New York</t>
  </si>
  <si>
    <t>Sodalitytech</t>
  </si>
  <si>
    <t>Manager-New Products for Data Insights</t>
  </si>
  <si>
    <t>ZTEK CONSULTING</t>
  </si>
  <si>
    <t>Lead Analyst, Marketing Planning</t>
  </si>
  <si>
    <t>LeoForce Demo</t>
  </si>
  <si>
    <t>BigData / Hadoop Developer (with Java &amp; Spark)</t>
  </si>
  <si>
    <t>['scala', 'java', 'python', 'sql', 'hadoop', 'spark', 'spring', 'kafka']</t>
  </si>
  <si>
    <t>{'libraries': ['hadoop', 'spark', 'spring', 'kafka'], 'programming': ['scala', 'java', 'python', 'sql']}</t>
  </si>
  <si>
    <t>SENIOR ANALYST - IT</t>
  </si>
  <si>
    <t>['excel', 'powerpoint', 'jira', 'confluence']</t>
  </si>
  <si>
    <t>{'analyst_tools': ['excel', 'powerpoint'], 'async': ['jira', 'confluence']}</t>
  </si>
  <si>
    <t>(Senior) Expert Supply Chain Data Analyst (m/w/d)</t>
  </si>
  <si>
    <t>Sr. Data Engineer l Azure</t>
  </si>
  <si>
    <t>['python', 'r', 'shell', 'excel']</t>
  </si>
  <si>
    <t>{'analyst_tools': ['excel'], 'programming': ['python', 'r', 'shell']}</t>
  </si>
  <si>
    <t>Senior Data Analyst (M/F/X)</t>
  </si>
  <si>
    <t>Senior Data Engineers Required</t>
  </si>
  <si>
    <t>['python', 'c++', 'databricks', 'docker', 'terraform']</t>
  </si>
  <si>
    <t>{'cloud': ['databricks'], 'other': ['docker', 'terraform'], 'programming': ['python', 'c++']}</t>
  </si>
  <si>
    <t>Data Science Instructor (Master's)</t>
  </si>
  <si>
    <t>['python', 'r', 'sql', 'scikit-learn', 'tensorflow', 'pytorch', 'hadoop', 'spark', 'excel']</t>
  </si>
  <si>
    <t>{'analyst_tools': ['excel'], 'libraries': ['scikit-learn', 'tensorflow', 'pytorch', 'hadoop', 'spark'], 'programming': ['python', 'r', 'sql']}</t>
  </si>
  <si>
    <t>Dba Sql Azure</t>
  </si>
  <si>
    <t>Socio data management</t>
  </si>
  <si>
    <t>['python', 'r', 'c++', 'sql', 'nosql', 'aws', 'azure', 'pandas', 'numpy', 'scikit-learn']</t>
  </si>
  <si>
    <t>{'cloud': ['aws', 'azure'], 'libraries': ['pandas', 'numpy', 'scikit-learn'], 'programming': ['python', 'r', 'c++', 'sql', 'nosql']}</t>
  </si>
  <si>
    <t>['go', 'python', 'sql', 'postgresql', 'aurora', 'aws', 'numpy', 'pytorch']</t>
  </si>
  <si>
    <t>{'cloud': ['aurora', 'aws'], 'databases': ['postgresql'], 'libraries': ['numpy', 'pytorch'], 'programming': ['go', 'python', 'sql']}</t>
  </si>
  <si>
    <t>['r', 'sql', 'python', 'databricks', 'azure', 'spark', 'tensorflow']</t>
  </si>
  <si>
    <t>{'cloud': ['databricks', 'azure'], 'libraries': ['spark', 'tensorflow'], 'programming': ['r', 'sql', 'python']}</t>
  </si>
  <si>
    <t>['sql', 'db2', 'aws', 'snowflake', 'azure', 'oracle']</t>
  </si>
  <si>
    <t>{'cloud': ['aws', 'snowflake', 'azure', 'oracle'], 'databases': ['db2'], 'programming': ['sql']}</t>
  </si>
  <si>
    <t>['python', 'r', 'mongo', 'sql']</t>
  </si>
  <si>
    <t>{'programming': ['python', 'r', 'mongo', 'sql']}</t>
  </si>
  <si>
    <t>['python', 'dynamodb', 'aws', 'kubernetes']</t>
  </si>
  <si>
    <t>{'cloud': ['aws'], 'databases': ['dynamodb'], 'other': ['kubernetes'], 'programming': ['python']}</t>
  </si>
  <si>
    <t>Inspecta Africa</t>
  </si>
  <si>
    <t>['python', 'sql', 'pandas', 'tableau', 'qlik', 'jira']</t>
  </si>
  <si>
    <t>{'analyst_tools': ['tableau', 'qlik'], 'async': ['jira'], 'libraries': ['pandas'], 'programming': ['python', 'sql']}</t>
  </si>
  <si>
    <t>Sr Data Ops Analyst - Full-time / Part-time</t>
  </si>
  <si>
    <t>Junior Software Engineer Integration Tests</t>
  </si>
  <si>
    <t>['groovy', 'python', 'bash', 'express', 'git', 'jenkins', 'ansible']</t>
  </si>
  <si>
    <t>{'other': ['git', 'jenkins', 'ansible'], 'programming': ['groovy', 'python', 'bash'], 'webframeworks': ['express']}</t>
  </si>
  <si>
    <t>['sql', 'ssrs', 'dax', 'ssis']</t>
  </si>
  <si>
    <t>{'analyst_tools': ['ssrs', 'dax', 'ssis'], 'programming': ['sql']}</t>
  </si>
  <si>
    <t>Beats and Effort</t>
  </si>
  <si>
    <t>Hergiswil, Switzerland</t>
  </si>
  <si>
    <t>['python', 'sql', 'azure', 'databricks', 'power bi', 'excel']</t>
  </si>
  <si>
    <t>{'analyst_tools': ['power bi', 'excel'], 'cloud': ['azure', 'databricks'], 'programming': ['python', 'sql']}</t>
  </si>
  <si>
    <t>Stage - Data Scientist - Clustérisation automatisée F/H</t>
  </si>
  <si>
    <t>['scala', 'python', 'elasticsearch', 'neo4j', 'databricks', 'aws', 'spark', 'hadoop']</t>
  </si>
  <si>
    <t>{'cloud': ['databricks', 'aws'], 'databases': ['elasticsearch', 'neo4j'], 'libraries': ['spark', 'hadoop'], 'programming': ['scala', 'python']}</t>
  </si>
  <si>
    <t>Data Analyst Ou Data Scientist En Alternance</t>
  </si>
  <si>
    <t>Platform Engineer (m/f/d) - Core Data Platform team</t>
  </si>
  <si>
    <t>['python', 'java', 'scala', 'go', 'aws', 'snowflake', 'kafka', 'airflow', 'terraform', 'gitlab', 'docker', 'jira', 'confluence']</t>
  </si>
  <si>
    <t>{'async': ['jira', 'confluence'], 'cloud': ['aws', 'snowflake'], 'libraries': ['kafka', 'airflow'], 'other': ['terraform', 'gitlab', 'docker'], 'programming': ['python', 'java', 'scala', 'go']}</t>
  </si>
  <si>
    <t>Data Analyst MF-256</t>
  </si>
  <si>
    <t>Senior Healthcare Data and Policy Analyst</t>
  </si>
  <si>
    <t>['sql', 'vba', 't-sql', 'excel']</t>
  </si>
  <si>
    <t>{'analyst_tools': ['excel'], 'programming': ['sql', 'vba', 't-sql']}</t>
  </si>
  <si>
    <t>Data Scientist and Data Engineer</t>
  </si>
  <si>
    <t>['r', 'java', 'c++']</t>
  </si>
  <si>
    <t>{'programming': ['r', 'java', 'c++']}</t>
  </si>
  <si>
    <t>Backend Engineer, Data Platform</t>
  </si>
  <si>
    <t>['java', 'python', 'scala', 'typescript', 'gcp', 'kubernetes']</t>
  </si>
  <si>
    <t>{'cloud': ['gcp'], 'other': ['kubernetes'], 'programming': ['java', 'python', 'scala', 'typescript']}</t>
  </si>
  <si>
    <t>Impact Research, LLC</t>
  </si>
  <si>
    <t>['r', 'sas', 'sas', 'python', 'sql', 'tensorflow']</t>
  </si>
  <si>
    <t>{'analyst_tools': ['sas'], 'libraries': ['tensorflow'], 'programming': ['r', 'sas', 'python', 'sql']}</t>
  </si>
  <si>
    <t>Data Scientist Needed for Building MVP in Studying Gene...</t>
  </si>
  <si>
    <t>Data Scientist Early Career (2024)</t>
  </si>
  <si>
    <t>Tvbeat</t>
  </si>
  <si>
    <t>['rust', 'c++', 'python', 'redis', 'sqlite', 'react', 'angular', 'flow']</t>
  </si>
  <si>
    <t>{'databases': ['redis', 'sqlite'], 'libraries': ['react'], 'other': ['flow'], 'programming': ['rust', 'c++', 'python'], 'webframeworks': ['angular']}</t>
  </si>
  <si>
    <t>Stage - Assistant Data Analyst H/F</t>
  </si>
  <si>
    <t>['python', 'sql', 'databricks', 'snowflake', 'power bi', 'excel']</t>
  </si>
  <si>
    <t>{'analyst_tools': ['power bi', 'excel'], 'cloud': ['databricks', 'snowflake'], 'programming': ['python', 'sql']}</t>
  </si>
  <si>
    <t>Ingénieur Data scientist - Région PACA F/H</t>
  </si>
  <si>
    <t>['python', 'c++', 'r', 'sql', 'spark', 'hadoop', 'pandas', 'unix', 'windows', 'git', 'svn']</t>
  </si>
  <si>
    <t>{'libraries': ['spark', 'hadoop', 'pandas'], 'os': ['unix', 'windows'], 'other': ['git', 'svn'], 'programming': ['python', 'c++', 'r', 'sql']}</t>
  </si>
  <si>
    <t>['python', 'sql', 'pandas', 'numpy', 'scikit-learn', 'pytorch', 'tensorflow', 'git']</t>
  </si>
  <si>
    <t>{'libraries': ['pandas', 'numpy', 'scikit-learn', 'pytorch', 'tensorflow'], 'other': ['git'], 'programming': ['python', 'sql']}</t>
  </si>
  <si>
    <t>Tobii Dynavox</t>
  </si>
  <si>
    <t>Logistics Data Intelligence Specialist / Citizen Data Scientist (m/f)</t>
  </si>
  <si>
    <t>['python', 'sql', 'oracle', 'spark', 'pandas', 'jupyter', 'power bi']</t>
  </si>
  <si>
    <t>{'analyst_tools': ['power bi'], 'cloud': ['oracle'], 'libraries': ['spark', 'pandas', 'jupyter'], 'programming': ['python', 'sql']}</t>
  </si>
  <si>
    <t>Senior Data Scientist Scipher.Rx  Req #202314</t>
  </si>
  <si>
    <t>via Utopus Insights - Talentify</t>
  </si>
  <si>
    <t>Utopus Insights</t>
  </si>
  <si>
    <t>Senior Data Analyst - Defense Analytics (Washington DC)</t>
  </si>
  <si>
    <t>Software Engineer, Infrastructure Data - Now Hiring</t>
  </si>
  <si>
    <t>['python', 'snowflake', 'databricks', 'spark', 'tableau']</t>
  </si>
  <si>
    <t>{'analyst_tools': ['tableau'], 'cloud': ['snowflake', 'databricks'], 'libraries': ['spark'], 'programming': ['python']}</t>
  </si>
  <si>
    <t>[Remoto] Data Engineer (Projeto internacional)</t>
  </si>
  <si>
    <t>Senior Game Analyst at Rovio Entertainment in Espoo</t>
  </si>
  <si>
    <t>via XP Game Jobs</t>
  </si>
  <si>
    <t>Rovio Entertainment</t>
  </si>
  <si>
    <t>Consultant Specialists, Inc. (CSI)</t>
  </si>
  <si>
    <t>Senior Business Analyst (Data Domain) - Banking</t>
  </si>
  <si>
    <t>Mediacorp</t>
  </si>
  <si>
    <t>Developer Python y AWS</t>
  </si>
  <si>
    <t>['python', 'mysql', 'aws', 'jenkins']</t>
  </si>
  <si>
    <t>{'cloud': ['aws'], 'databases': ['mysql'], 'other': ['jenkins'], 'programming': ['python']}</t>
  </si>
  <si>
    <t>Database Analyst/SQL and SSIS</t>
  </si>
  <si>
    <t>Senior Security Engineer: Network And Voice</t>
  </si>
  <si>
    <t>Looker BI Developer</t>
  </si>
  <si>
    <t>DevOps Data Engineer (Contract) - Gauteng - ISB2001039</t>
  </si>
  <si>
    <t>['sql', 'python', 'java', 'snowflake', 'aws', 'bitbucket', 'git', 'terraform', 'confluence', 'jira']</t>
  </si>
  <si>
    <t>{'async': ['confluence', 'jira'], 'cloud': ['snowflake', 'aws'], 'other': ['bitbucket', 'git', 'terraform'], 'programming': ['sql', 'python', 'java']}</t>
  </si>
  <si>
    <t>['sql', 'nosql', 'postgresql', 'sql server', 'db2', 'oracle']</t>
  </si>
  <si>
    <t>{'cloud': ['oracle'], 'databases': ['postgresql', 'sql server', 'db2'], 'programming': ['sql', 'nosql']}</t>
  </si>
  <si>
    <t>Electronics System Engineer</t>
  </si>
  <si>
    <t>['matlab', 'c', 'wire']</t>
  </si>
  <si>
    <t>{'programming': ['matlab', 'c'], 'sync': ['wire']}</t>
  </si>
  <si>
    <t>Pernod Analytics LLC</t>
  </si>
  <si>
    <t>['r', 'python', 'aws', 'tableau', 'looker']</t>
  </si>
  <si>
    <t>{'analyst_tools': ['tableau', 'looker'], 'cloud': ['aws'], 'programming': ['r', 'python']}</t>
  </si>
  <si>
    <t>Business Analyst in a Data Science teamBusiness Analyst in a...</t>
  </si>
  <si>
    <t>['sql', 'sql server', 'cassandra', 'tensorflow']</t>
  </si>
  <si>
    <t>{'databases': ['sql server', 'cassandra'], 'libraries': ['tensorflow'], 'programming': ['sql']}</t>
  </si>
  <si>
    <t>Data Scientist // Fraud and Risk</t>
  </si>
  <si>
    <t>['javascript', 'scala', 'postgresql', 'gcp', 'azure', 'airflow', 'looker', 'tableau']</t>
  </si>
  <si>
    <t>{'analyst_tools': ['looker', 'tableau'], 'cloud': ['gcp', 'azure'], 'databases': ['postgresql'], 'libraries': ['airflow'], 'programming': ['javascript', 'scala']}</t>
  </si>
  <si>
    <t>Data Scientist, EDA</t>
  </si>
  <si>
    <t>Provider Experience Analyst (Remote)</t>
  </si>
  <si>
    <t>via Financial Job Bank</t>
  </si>
  <si>
    <t>['sas', 'sas', 'sql', 'tableau', 'ms access']</t>
  </si>
  <si>
    <t>{'analyst_tools': ['sas', 'tableau', 'ms access'], 'programming': ['sas', 'sql']}</t>
  </si>
  <si>
    <t>EV (Cloud) Data Engineer</t>
  </si>
  <si>
    <t>Goleniów, Poland</t>
  </si>
  <si>
    <t>Hultafors Group Logistics</t>
  </si>
  <si>
    <t>Data scientist – STAGE H/F</t>
  </si>
  <si>
    <t>cynkra GmbH</t>
  </si>
  <si>
    <t>['r', 'python', 'c', 'linux', 'redhat', 'debian', 'ansible', 'terraform', 'docker', 'kubernetes']</t>
  </si>
  <si>
    <t>{'os': ['linux', 'redhat', 'debian'], 'other': ['ansible', 'terraform', 'docker', 'kubernetes'], 'programming': ['r', 'python', 'c']}</t>
  </si>
  <si>
    <t>Bioinformaticist (Data Engineer)</t>
  </si>
  <si>
    <t>SingularityNET</t>
  </si>
  <si>
    <t>engineer</t>
  </si>
  <si>
    <t>Department Of The Navy</t>
  </si>
  <si>
    <t>Machine Learning Engineer Level 2</t>
  </si>
  <si>
    <t>Senior Data &amp; Analysis Officer</t>
  </si>
  <si>
    <t>ROE Analytics</t>
  </si>
  <si>
    <t>567/2023 - Data Engineer</t>
  </si>
  <si>
    <t>['sql', 'python', 'oracle', 'airflow', 'pyspark', 'phoenix', 'git', 'bitbucket', 'ansible', 'docker', 'kubernetes']</t>
  </si>
  <si>
    <t>{'cloud': ['oracle'], 'libraries': ['airflow', 'pyspark'], 'other': ['git', 'bitbucket', 'ansible', 'docker', 'kubernetes'], 'programming': ['sql', 'python'], 'webframeworks': ['phoenix']}</t>
  </si>
  <si>
    <t>Avp   It Quality Senior Analyst</t>
  </si>
  <si>
    <t>Data Analyst - Security And Intelligence - Salary DOE</t>
  </si>
  <si>
    <t>Internship in Machine Learning | Data Science in Personalised Medicine</t>
  </si>
  <si>
    <t>Mojo Standard Library Engineer</t>
  </si>
  <si>
    <t>Modular Mailing Systems, Inc.</t>
  </si>
  <si>
    <t>Aker BP</t>
  </si>
  <si>
    <t>['python', 'javascript', 'typescript', 'azure', 'react']</t>
  </si>
  <si>
    <t>{'cloud': ['azure'], 'libraries': ['react'], 'programming': ['python', 'javascript', 'typescript']}</t>
  </si>
  <si>
    <t>Analyst Intermediate- MDS</t>
  </si>
  <si>
    <t>Sr. Data Scientist-Remote</t>
  </si>
  <si>
    <t>#EG - NEXT Data &amp; Analytics Consultant (Nucleus)</t>
  </si>
  <si>
    <t>Strivernet RPO Services</t>
  </si>
  <si>
    <t>['sql', 'mongo', 'nosql', 'python', 'c#', 'mysql', 'sql server', 'snowflake', 'aws', 'kubernetes', 'jenkins', 'gitlab']</t>
  </si>
  <si>
    <t>{'cloud': ['snowflake', 'aws'], 'databases': ['mysql', 'sql server'], 'other': ['kubernetes', 'jenkins', 'gitlab'], 'programming': ['sql', 'mongo', 'nosql', 'python', 'c#']}</t>
  </si>
  <si>
    <t>Makuku Philippines</t>
  </si>
  <si>
    <t>['python', 'pandas', 'numpy', 'matplotlib', 'seaborn', 'tableau', 'github', 'jira']</t>
  </si>
  <si>
    <t>{'analyst_tools': ['tableau'], 'async': ['jira'], 'libraries': ['pandas', 'numpy', 'matplotlib', 'seaborn'], 'other': ['github'], 'programming': ['python']}</t>
  </si>
  <si>
    <t>['python', 'django', 'angular', 'gitlab']</t>
  </si>
  <si>
    <t>{'other': ['gitlab'], 'programming': ['python'], 'webframeworks': ['django', 'angular']}</t>
  </si>
  <si>
    <t>BUSINESS REPORTING ANALYST</t>
  </si>
  <si>
    <t>Innovative Systems Group</t>
  </si>
  <si>
    <t>Supply Chain Metrics &amp; Analytics Specialist</t>
  </si>
  <si>
    <t>['sql', 'sap', 'power bi', 'ms access']</t>
  </si>
  <si>
    <t>{'analyst_tools': ['sap', 'power bi', 'ms access'], 'programming': ['sql']}</t>
  </si>
  <si>
    <t>Data Lead Engineer IRC184410</t>
  </si>
  <si>
    <t>['python', 'scala', 'java', 'sql', 'nosql', 'sql server', 'postgresql', 'dynamodb', 'cassandra', 'redshift', 'oracle', 'aws', 'spark', 'kafka', 'airflow', 'pyspark', 'unix', 'tableau']</t>
  </si>
  <si>
    <t>{'analyst_tools': ['tableau'], 'cloud': ['redshift', 'oracle', 'aws'], 'databases': ['sql server', 'postgresql', 'dynamodb', 'cassandra'], 'libraries': ['spark', 'kafka', 'airflow', 'pyspark'], 'os': ['unix'], 'programming': ['python', 'scala', 'java', 'sql', 'nosql']}</t>
  </si>
  <si>
    <t>Great America Leasing</t>
  </si>
  <si>
    <t>['sql', 'bash', 'powershell', 'python', 'c#', 'java', 'sql server', 'snowflake', 'azure', 'github', 'terraform', 'ansible', 'puppet']</t>
  </si>
  <si>
    <t>{'cloud': ['snowflake', 'azure'], 'databases': ['sql server'], 'other': ['github', 'terraform', 'ansible', 'puppet'], 'programming': ['sql', 'bash', 'powershell', 'python', 'c#', 'java']}</t>
  </si>
  <si>
    <t>CDD - International Junior Client Analytics Engineer</t>
  </si>
  <si>
    <t>Talis Consults Limited</t>
  </si>
  <si>
    <t>Ducont Systems</t>
  </si>
  <si>
    <t>Stage 6 mois - Business data analyst - Fraude H/F - LEVALLOIS-PERRET</t>
  </si>
  <si>
    <t>Quantum Research Data Scientist - Now Hiring</t>
  </si>
  <si>
    <t>Senior Research Administrator, Data Science</t>
  </si>
  <si>
    <t>Dana Farber Cancer Institute</t>
  </si>
  <si>
    <t>Temporary Analyst Programmer</t>
  </si>
  <si>
    <t>Mandatory Provident Fund Schemes Authority</t>
  </si>
  <si>
    <t>['java', 'sql', 'html', 'javascript', 'css', 'oracle', 'react']</t>
  </si>
  <si>
    <t>{'cloud': ['oracle'], 'libraries': ['react'], 'programming': ['java', 'sql', 'html', 'javascript', 'css']}</t>
  </si>
  <si>
    <t>[Keppel Internship Programme 2023] Intern, Data Engineering</t>
  </si>
  <si>
    <t>['sql', 'python', 'r', 'snowflake', 'azure', 'aws', 'gcp', 'power bi', 'tableau']</t>
  </si>
  <si>
    <t>{'analyst_tools': ['power bi', 'tableau'], 'cloud': ['snowflake', 'azure', 'aws', 'gcp'], 'programming': ['sql', 'python', 'r']}</t>
  </si>
  <si>
    <t>Data Warehousing Quality Engineer</t>
  </si>
  <si>
    <t>CS Science Sr Scientist</t>
  </si>
  <si>
    <t>Anapharm Europe S.L.U</t>
  </si>
  <si>
    <t>DV HMIS Data Analyst</t>
  </si>
  <si>
    <t>Veritas Tech Engineer</t>
  </si>
  <si>
    <t>['java', 'spark', 'kafka', 'linux', 'jenkins']</t>
  </si>
  <si>
    <t>{'libraries': ['spark', 'kafka'], 'os': ['linux'], 'other': ['jenkins'], 'programming': ['java']}</t>
  </si>
  <si>
    <t>Lead Data &amp; Mid Level Data Coach</t>
  </si>
  <si>
    <t>Projektmitarbeiterin bzw. Projektmitarbeiter (w/m/d) im Projekt...</t>
  </si>
  <si>
    <t>['html', 'css', 'javascript', 'pytorch', 'tensorflow']</t>
  </si>
  <si>
    <t>{'libraries': ['pytorch', 'tensorflow'], 'programming': ['html', 'css', 'javascript']}</t>
  </si>
  <si>
    <t>['python', 'java', 'r', 'sas', 'sas', 'matlab', 'mysql', 'oracle', 'aws', 'linux']</t>
  </si>
  <si>
    <t>{'analyst_tools': ['sas'], 'cloud': ['oracle', 'aws'], 'databases': ['mysql'], 'os': ['linux'], 'programming': ['python', 'java', 'r', 'sas', 'matlab']}</t>
  </si>
  <si>
    <t>['python', 'perl', 'oracle', 'redshift', 'unix']</t>
  </si>
  <si>
    <t>{'cloud': ['oracle', 'redshift'], 'os': ['unix'], 'programming': ['python', 'perl']}</t>
  </si>
  <si>
    <t>Senior power system analyst</t>
  </si>
  <si>
    <t>AMPx Czech s.r.o.</t>
  </si>
  <si>
    <t>UNIVERCELLS</t>
  </si>
  <si>
    <t>i2c Inc.</t>
  </si>
  <si>
    <t>Senior Data Analyst - Octopus Electroverse</t>
  </si>
  <si>
    <t>['python', 'sql', 'postgresql', 'firebase', 'firebase', 'aws', 'databricks', 'spark', 'jupyter', 'airflow', 'kubernetes', 'github']</t>
  </si>
  <si>
    <t>{'cloud': ['firebase', 'aws', 'databricks'], 'databases': ['postgresql', 'firebase'], 'libraries': ['spark', 'jupyter', 'airflow'], 'other': ['kubernetes', 'github'], 'programming': ['python', 'sql']}</t>
  </si>
  <si>
    <t>Technical Support Engineer | Analytics Pod</t>
  </si>
  <si>
    <t>['sql', 'javascript', 'nosql', 'mongodb', 'mongodb', 'shell', 'mysql', 'oracle', 'aws', 'hadoop', 'linux', 'windows', 'power bi', 'ssrs', 'cognos']</t>
  </si>
  <si>
    <t>{'analyst_tools': ['power bi', 'ssrs', 'cognos'], 'cloud': ['oracle', 'aws'], 'databases': ['mongodb', 'mysql'], 'libraries': ['hadoop'], 'os': ['linux', 'windows'], 'programming': ['sql', 'javascript', 'nosql', 'mongodb', 'shell']}</t>
  </si>
  <si>
    <t>Education Pioneers Impact Fellowship</t>
  </si>
  <si>
    <t>Education Pioneers</t>
  </si>
  <si>
    <t>['r', 'excel', 'tableau', 'spss']</t>
  </si>
  <si>
    <t>{'analyst_tools': ['excel', 'tableau', 'spss'], 'programming': ['r']}</t>
  </si>
  <si>
    <t>4775 Ag Programmatic Analyst</t>
  </si>
  <si>
    <t>['python', 'scala', 'mongodb', 'mongodb', 'elasticsearch', 'neo4j', 'azure', 'databricks', 'aws', 'redshift', 'gcp', 'spark', 'kafka', 'docker', 'kubernetes']</t>
  </si>
  <si>
    <t>{'cloud': ['azure', 'databricks', 'aws', 'redshift', 'gcp'], 'databases': ['mongodb', 'elasticsearch', 'neo4j'], 'libraries': ['spark', 'kafka'], 'other': ['docker', 'kubernetes'], 'programming': ['python', 'scala', 'mongodb']}</t>
  </si>
  <si>
    <t>['sql', 'excel', 'jira', 'microsoft teams']</t>
  </si>
  <si>
    <t>{'analyst_tools': ['excel'], 'async': ['jira'], 'programming': ['sql'], 'sync': ['microsoft teams']}</t>
  </si>
  <si>
    <t>Associate Business Analysis</t>
  </si>
  <si>
    <t>Business Analyst AWS</t>
  </si>
  <si>
    <t>['aws', 'aurora', 'redshift', 'sap', 'jira', 'confluence']</t>
  </si>
  <si>
    <t>{'analyst_tools': ['sap'], 'async': ['jira', 'confluence'], 'cloud': ['aws', 'aurora', 'redshift']}</t>
  </si>
  <si>
    <t>abde business consulting</t>
  </si>
  <si>
    <t>['python', 'r', 'sql', 'c', 'aws', 'pyspark', 'bitbucket']</t>
  </si>
  <si>
    <t>{'cloud': ['aws'], 'libraries': ['pyspark'], 'other': ['bitbucket'], 'programming': ['python', 'r', 'sql', 'c']}</t>
  </si>
  <si>
    <t>['python', 'sql', 'bigquery', 'tableau', 'looker', 'sap', 'power bi', 'github', 'git']</t>
  </si>
  <si>
    <t>{'analyst_tools': ['tableau', 'looker', 'sap', 'power bi'], 'cloud': ['bigquery'], 'other': ['github', 'git'], 'programming': ['python', 'sql']}</t>
  </si>
  <si>
    <t>Data Engineer - Data Studio or Looker Studio</t>
  </si>
  <si>
    <t>['sql', 'javascript', 'python', 'html', 'css', 'looker', 'sheets']</t>
  </si>
  <si>
    <t>{'analyst_tools': ['looker', 'sheets'], 'programming': ['sql', 'javascript', 'python', 'html', 'css']}</t>
  </si>
  <si>
    <t>Tableau-SQL Analyst</t>
  </si>
  <si>
    <t>Head of Data Science - Credit</t>
  </si>
  <si>
    <t>Sr. Electrical Engineer with ICT</t>
  </si>
  <si>
    <t>Business Intelligence Data Manager/Analyst &amp; Developer (m/w/d)</t>
  </si>
  <si>
    <t>MONA Naturprodukte GmbH</t>
  </si>
  <si>
    <t>Mobile video games Data Scientist/Analyst</t>
  </si>
  <si>
    <t>St-analyst, Marketing, 4-12 Months, 8+ Months</t>
  </si>
  <si>
    <t>Apotex Inc.</t>
  </si>
  <si>
    <t>['sql', 'vba', 'python', 'sql server', 'excel', 'ms access', 'ssis', 'qlik', 'tableau']</t>
  </si>
  <si>
    <t>{'analyst_tools': ['excel', 'ms access', 'ssis', 'qlik', 'tableau'], 'databases': ['sql server'], 'programming': ['sql', 'vba', 'python']}</t>
  </si>
  <si>
    <t>Sr. Internal Tools Engineer</t>
  </si>
  <si>
    <t>['php', 'python', 'javascript', 'sql', 'bash', 'mysql', 'aws', 'oracle', 'drupal', 'linux', 'windows', 'excel', 'atlassian', 'gitlab', 'ansible', 'terraform', 'docker', 'kubernetes', 'jira']</t>
  </si>
  <si>
    <t>{'analyst_tools': ['excel'], 'async': ['jira'], 'cloud': ['aws', 'oracle'], 'databases': ['mysql'], 'os': ['linux', 'windows'], 'other': ['atlassian', 'gitlab', 'ansible', 'terraform', 'docker', 'kubernetes'], 'programming': ['php', 'python', 'javascript', 'sql', 'bash'], 'webframeworks': ['drupal']}</t>
  </si>
  <si>
    <t>['sql', 'bash', 'azure', 'linux', 'windows', 'docker', 'terraform', 'git', 'kubernetes']</t>
  </si>
  <si>
    <t>{'cloud': ['azure'], 'os': ['linux', 'windows'], 'other': ['docker', 'terraform', 'git', 'kubernetes'], 'programming': ['sql', 'bash']}</t>
  </si>
  <si>
    <t>['sql', 'python', 'shell', 'vba', 'aws', 'hadoop', 'tableau', 'github']</t>
  </si>
  <si>
    <t>{'analyst_tools': ['tableau'], 'cloud': ['aws'], 'libraries': ['hadoop'], 'other': ['github'], 'programming': ['sql', 'python', 'shell', 'vba']}</t>
  </si>
  <si>
    <t>[Contract] Senior Data Analyst</t>
  </si>
  <si>
    <t>Asseco PST</t>
  </si>
  <si>
    <t>Auburndale, FL</t>
  </si>
  <si>
    <t>Big Data Engineer, Data Modeling</t>
  </si>
  <si>
    <t>['python', 'scala', 'aws', 'pyspark', 'hadoop', 'kafka', 'pandas', 'linux']</t>
  </si>
  <si>
    <t>{'cloud': ['aws'], 'libraries': ['pyspark', 'hadoop', 'kafka', 'pandas'], 'os': ['linux'], 'programming': ['python', 'scala']}</t>
  </si>
  <si>
    <t>Van Oers Accountancy &amp; Advies</t>
  </si>
  <si>
    <t>Accounting Analyst/ Purchasing Analyst/Procurement Analyst/Data...</t>
  </si>
  <si>
    <t>Tenaska</t>
  </si>
  <si>
    <t>['oracle', 'word', 'visio', 'excel', 'powerpoint', 'outlook']</t>
  </si>
  <si>
    <t>{'analyst_tools': ['word', 'visio', 'excel', 'powerpoint', 'outlook'], 'cloud': ['oracle']}</t>
  </si>
  <si>
    <t>['python', 'r', 'sql', 'databricks', 'aws', 'azure', 'pyspark', 'pytorch', 'tensorflow', 'scikit-learn', 'git']</t>
  </si>
  <si>
    <t>{'cloud': ['databricks', 'aws', 'azure'], 'libraries': ['pyspark', 'pytorch', 'tensorflow', 'scikit-learn'], 'other': ['git'], 'programming': ['python', 'r', 'sql']}</t>
  </si>
  <si>
    <t>Tech Leader</t>
  </si>
  <si>
    <t>KAYGEN, Inc.</t>
  </si>
  <si>
    <t>Data Analyst/Epic Cogito</t>
  </si>
  <si>
    <t>PowerBI &amp; DAX Analyst</t>
  </si>
  <si>
    <t>Data Engineer Media Screen Scraping</t>
  </si>
  <si>
    <t>United States Army 5th Recruiting Brigade</t>
  </si>
  <si>
    <t>Infinite Lambda</t>
  </si>
  <si>
    <t>['sql', 'python', 'java', 'snowflake', 'bigquery', 'looker', 'tableau', 'qlik', 'power bi', 'git']</t>
  </si>
  <si>
    <t>{'analyst_tools': ['looker', 'tableau', 'qlik', 'power bi'], 'cloud': ['snowflake', 'bigquery'], 'other': ['git'], 'programming': ['sql', 'python', 'java']}</t>
  </si>
  <si>
    <t>['r', 'python', 'java', 'sql', 'bash', 'azure', 'aws', 'hadoop', 'spark', 'airflow', 'unix', 'linux', 'git', 'gitlab']</t>
  </si>
  <si>
    <t>{'cloud': ['azure', 'aws'], 'libraries': ['hadoop', 'spark', 'airflow'], 'os': ['unix', 'linux'], 'other': ['git', 'gitlab'], 'programming': ['r', 'python', 'java', 'sql', 'bash']}</t>
  </si>
  <si>
    <t>Assoc. Dir-Analytics Core for Financials</t>
  </si>
  <si>
    <t>['r', 'matplotlib', 'tableau']</t>
  </si>
  <si>
    <t>{'analyst_tools': ['tableau'], 'libraries': ['matplotlib'], 'programming': ['r']}</t>
  </si>
  <si>
    <t>Data Analyst. Job in Lebanon My Valley Jobs Today</t>
  </si>
  <si>
    <t>Festool USA</t>
  </si>
  <si>
    <t>Startup Business and Data Analyst, DARPA Commercial Strategy Jobs</t>
  </si>
  <si>
    <t>Datalytica</t>
  </si>
  <si>
    <t>['sql', 'tableau', 'excel', 'monday.com']</t>
  </si>
  <si>
    <t>{'analyst_tools': ['tableau', 'excel'], 'async': ['monday.com'], 'programming': ['sql']}</t>
  </si>
  <si>
    <t>['github', 'atlassian', 'git', 'docker', 'confluence', 'jira']</t>
  </si>
  <si>
    <t>{'async': ['confluence', 'jira'], 'other': ['github', 'atlassian', 'git', 'docker']}</t>
  </si>
  <si>
    <t>DATA ENGINEER – join leading International ANALYTICS SOFTWARE COMPANY</t>
  </si>
  <si>
    <t>Revenue Integrity Analyst</t>
  </si>
  <si>
    <t>Societe Air France</t>
  </si>
  <si>
    <t>['excel', 'powerpoint', 'ms access', 'sap']</t>
  </si>
  <si>
    <t>{'analyst_tools': ['excel', 'powerpoint', 'ms access', 'sap']}</t>
  </si>
  <si>
    <t>Lead Big Data Engineer Python Azure</t>
  </si>
  <si>
    <t>['python', 'azure', 'databricks', 'gcp', 'aws', 'pyspark']</t>
  </si>
  <si>
    <t>{'cloud': ['azure', 'databricks', 'gcp', 'aws'], 'libraries': ['pyspark'], 'programming': ['python']}</t>
  </si>
  <si>
    <t>Data Analyst III - SQL Analytics. Job in Texas City My Valley Jobs...</t>
  </si>
  <si>
    <t>Data Management &amp; Quantitative Analysis</t>
  </si>
  <si>
    <t>Group Market Research Analyst at Tatu City Limited</t>
  </si>
  <si>
    <t>Tatu City Limited</t>
  </si>
  <si>
    <t>Director of Engineering - Data Platform</t>
  </si>
  <si>
    <t>Johannesburg, CA</t>
  </si>
  <si>
    <t>['sql', 'sas', 'sas', 'scala', 'python', 'oracle', 'hadoop', 'unix', 'linux', 'power bi', 'tableau']</t>
  </si>
  <si>
    <t>{'analyst_tools': ['sas', 'power bi', 'tableau'], 'cloud': ['oracle'], 'libraries': ['hadoop'], 'os': ['unix', 'linux'], 'programming': ['sql', 'sas', 'scala', 'python']}</t>
  </si>
  <si>
    <t>['sql', 'python', 'snowflake', 'azure', 'spark', 'airflow']</t>
  </si>
  <si>
    <t>{'cloud': ['snowflake', 'azure'], 'libraries': ['spark', 'airflow'], 'programming': ['sql', 'python']}</t>
  </si>
  <si>
    <t>9195075 - Data Analyst</t>
  </si>
  <si>
    <t>['db2', 'flow']</t>
  </si>
  <si>
    <t>{'databases': ['db2'], 'other': ['flow']}</t>
  </si>
  <si>
    <t>['python', 'shell', 'java', 'javascript', 'nosql', 'aws', 'terraform', 'gitlab']</t>
  </si>
  <si>
    <t>{'cloud': ['aws'], 'other': ['terraform', 'gitlab'], 'programming': ['python', 'shell', 'java', 'javascript', 'nosql']}</t>
  </si>
  <si>
    <t>['python', 'sql', 'numpy', 'pandas', 'scikit-learn', 'matplotlib', 'seaborn', 'keras', 'hadoop', 'spark', 'flask', 'unix', 'git', 'github', 'docker', 'kubernetes']</t>
  </si>
  <si>
    <t>{'libraries': ['numpy', 'pandas', 'scikit-learn', 'matplotlib', 'seaborn', 'keras', 'hadoop', 'spark'], 'os': ['unix'], 'other': ['git', 'github', 'docker', 'kubernetes'], 'programming': ['python', 'sql'], 'webframeworks': ['flask']}</t>
  </si>
  <si>
    <t>Atlanta BI Analyst</t>
  </si>
  <si>
    <t>Customer Data Analyst Engineer</t>
  </si>
  <si>
    <t>['c++', 'c#', 'html', 'php', 'javascript', 'java', 'python', 'mongodb', 'mongodb', 'sql', 'mysql', 'sql server', 'oracle', 'angular', 'linux', 'sap', 'git']</t>
  </si>
  <si>
    <t>{'analyst_tools': ['sap'], 'cloud': ['oracle'], 'databases': ['mongodb', 'mysql', 'sql server'], 'os': ['linux'], 'other': ['git'], 'programming': ['c++', 'c#', 'html', 'php', 'javascript', 'java', 'python', 'mongodb', 'sql'], 'webframeworks': ['angular']}</t>
  </si>
  <si>
    <t>['sql', 'java', 'python', 'bash', 'oracle', 'git', 'jenkins']</t>
  </si>
  <si>
    <t>{'cloud': ['oracle'], 'other': ['git', 'jenkins'], 'programming': ['sql', 'java', 'python', 'bash']}</t>
  </si>
  <si>
    <t>['sql', 'vue', 'excel']</t>
  </si>
  <si>
    <t>{'analyst_tools': ['excel'], 'programming': ['sql'], 'webframeworks': ['vue']}</t>
  </si>
  <si>
    <t>Data Analyst(Asset Management) - Fort Worth, Texas(Onsite)</t>
  </si>
  <si>
    <t>['sql', 'python', 'r', 'sql server', 'azure', 'snowflake', 'spark', 'tableau']</t>
  </si>
  <si>
    <t>{'analyst_tools': ['tableau'], 'cloud': ['azure', 'snowflake'], 'databases': ['sql server'], 'libraries': ['spark'], 'programming': ['sql', 'python', 'r']}</t>
  </si>
  <si>
    <t>System Lab Engineer, Google Cloud</t>
  </si>
  <si>
    <t>['python', 'linux', 'unix', 'ubuntu']</t>
  </si>
  <si>
    <t>{'os': ['linux', 'unix', 'ubuntu'], 'programming': ['python']}</t>
  </si>
  <si>
    <t>Data Analyst Hybrid Remote</t>
  </si>
  <si>
    <t>Resurs Bank</t>
  </si>
  <si>
    <t>Crossroads Talent Solutions</t>
  </si>
  <si>
    <t>Asd4 Data Officer And Asd6-El1 Data Engineer Security Capability</t>
  </si>
  <si>
    <t>['c#', 'sql', 'java', 'python', 'groovy', 'scala', 'kotlin', 'mongodb', 'mongodb', 'go', 'sql server', 'azure', 'aws', 'spring', 'splunk', 'kubernetes', 'docker', 'terraform', 'ansible', 'git']</t>
  </si>
  <si>
    <t>{'analyst_tools': ['splunk'], 'cloud': ['azure', 'aws'], 'databases': ['mongodb', 'sql server'], 'libraries': ['spring'], 'other': ['kubernetes', 'docker', 'terraform', 'ansible', 'git'], 'programming': ['c#', 'sql', 'java', 'python', 'groovy', 'scala', 'kotlin', 'mongodb', 'go']}</t>
  </si>
  <si>
    <t>Data Scientist - Regional Data Coordinator</t>
  </si>
  <si>
    <t>Combustion Engineer</t>
  </si>
  <si>
    <t>Senior Data Scientist- Loyalty and Marketing – Value Added Services</t>
  </si>
  <si>
    <t>Data Scientist - Big Data/Tableau</t>
  </si>
  <si>
    <t>Big Data Engineer - W2</t>
  </si>
  <si>
    <t>['python', 'sql', 'nosql', 'gcp', 'hadoop', 'spark', 'flow', 'github']</t>
  </si>
  <si>
    <t>{'cloud': ['gcp'], 'libraries': ['hadoop', 'spark'], 'other': ['flow', 'github'], 'programming': ['python', 'sql', 'nosql']}</t>
  </si>
  <si>
    <t>Data Analyst /Data Modeler - 10 month contract</t>
  </si>
  <si>
    <t>JotForm Inc</t>
  </si>
  <si>
    <t>['python', 'java', 'sql', 'react', 'git', 'docker']</t>
  </si>
  <si>
    <t>{'libraries': ['react'], 'other': ['git', 'docker'], 'programming': ['python', 'java', 'sql']}</t>
  </si>
  <si>
    <t>Ophelos</t>
  </si>
  <si>
    <t>['python', 'databricks', 'aws', 'oracle', 'pyspark', 'gdpr']</t>
  </si>
  <si>
    <t>{'cloud': ['databricks', 'aws', 'oracle'], 'libraries': ['pyspark', 'gdpr'], 'programming': ['python']}</t>
  </si>
  <si>
    <t>['go', 'elixir', 'suse', 'linux', 'dax', 'sap', 'kubernetes', 'git', 'github']</t>
  </si>
  <si>
    <t>{'analyst_tools': ['dax', 'sap'], 'os': ['suse', 'linux'], 'other': ['kubernetes', 'git', 'github'], 'programming': ['go', 'elixir']}</t>
  </si>
  <si>
    <t>CASC Data and Analytics Manager</t>
  </si>
  <si>
    <t>Tier 3 Support Engineer</t>
  </si>
  <si>
    <t>['java', 'python', 'azure', 'gcp', 'aws', 'oracle', 'snowflake', 'databricks', 'gdpr', 'hadoop', 'spark']</t>
  </si>
  <si>
    <t>{'cloud': ['azure', 'gcp', 'aws', 'oracle', 'snowflake', 'databricks'], 'libraries': ['gdpr', 'hadoop', 'spark'], 'programming': ['java', 'python']}</t>
  </si>
  <si>
    <t>['python', 'aws', 'aurora', 'airflow', 'spark', 'pyspark', 'git', 'bitbucket']</t>
  </si>
  <si>
    <t>{'cloud': ['aws', 'aurora'], 'libraries': ['airflow', 'spark', 'pyspark'], 'other': ['git', 'bitbucket'], 'programming': ['python']}</t>
  </si>
  <si>
    <t>Ground Operations Executive - Data Analysis &amp; Administration</t>
  </si>
  <si>
    <t>['r', 'sharepoint', 'tableau', 'power bi']</t>
  </si>
  <si>
    <t>{'analyst_tools': ['sharepoint', 'tableau', 'power bi'], 'programming': ['r']}</t>
  </si>
  <si>
    <t>Tech Lead Data H/F</t>
  </si>
  <si>
    <t>Looking for a rockstar data scientist to join our data team.  ...</t>
  </si>
  <si>
    <t>EnvironBIT</t>
  </si>
  <si>
    <t>['python', 'r', 'sql', 'looker', 'tableau', 'spreadsheet', 'excel', 'powerpoint']</t>
  </si>
  <si>
    <t>{'analyst_tools': ['looker', 'tableau', 'spreadsheet', 'excel', 'powerpoint'], 'programming': ['python', 'r', 'sql']}</t>
  </si>
  <si>
    <t>Sr.  engineer</t>
  </si>
  <si>
    <t>Mobiapps</t>
  </si>
  <si>
    <t>['python', 'r', 'sql', 'sas', 'sas', 'scala', 'databricks', 'spark', 'tensorflow', 'power bi', 'tableau', 'qlik']</t>
  </si>
  <si>
    <t>{'analyst_tools': ['sas', 'power bi', 'tableau', 'qlik'], 'cloud': ['databricks'], 'libraries': ['spark', 'tensorflow'], 'programming': ['python', 'r', 'sql', 'sas', 'scala']}</t>
  </si>
  <si>
    <t>Senior Manager – Data Engineering Analytics, DevOps(Automation</t>
  </si>
  <si>
    <t>['python', 'javascript', 'html', 'shell', 'sql', 'r', 'spark', 'unix', 'git', 'jenkins', 'docker']</t>
  </si>
  <si>
    <t>{'libraries': ['spark'], 'os': ['unix'], 'other': ['git', 'jenkins', 'docker'], 'programming': ['python', 'javascript', 'html', 'shell', 'sql', 'r']}</t>
  </si>
  <si>
    <t>['sql', 'powershell', 'crystal', 'sql server', 'aws', 'azure', 'snowflake', 'power bi', 'tableau', 'ssis']</t>
  </si>
  <si>
    <t>{'analyst_tools': ['power bi', 'tableau', 'ssis'], 'cloud': ['aws', 'azure', 'snowflake'], 'databases': ['sql server'], 'programming': ['sql', 'powershell', 'crystal']}</t>
  </si>
  <si>
    <t>Data Scientist- Bioinformatics - ITDI</t>
  </si>
  <si>
    <t>['sql', 'python', 'redshift', 'bigquery', 'pandas', 'numpy', 'airflow', 'react', 'flask', 'symfony', 'git']</t>
  </si>
  <si>
    <t>{'cloud': ['redshift', 'bigquery'], 'libraries': ['pandas', 'numpy', 'airflow', 'react'], 'other': ['git'], 'programming': ['sql', 'python'], 'webframeworks': ['flask', 'symfony']}</t>
  </si>
  <si>
    <t>Data Science- Predictive Analytics</t>
  </si>
  <si>
    <t>['sql', 'python', 'kafka', 'express', 'terraform']</t>
  </si>
  <si>
    <t>{'libraries': ['kafka'], 'other': ['terraform'], 'programming': ['sql', 'python'], 'webframeworks': ['express']}</t>
  </si>
  <si>
    <t>Senior Analyst - Analytics Services</t>
  </si>
  <si>
    <t>['sql', 'vba', 'excel', 'powerpoint', 'word']</t>
  </si>
  <si>
    <t>{'analyst_tools': ['excel', 'powerpoint', 'word'], 'programming': ['sql', 'vba']}</t>
  </si>
  <si>
    <t>data operations analyst</t>
  </si>
  <si>
    <t>Data &amp; Analytics Consulting Prin. Cnslt.</t>
  </si>
  <si>
    <t>['python', 'r', 'snowflake', 'azure', 'aws', 'spark', 'react', 'hadoop', 'tableau']</t>
  </si>
  <si>
    <t>{'analyst_tools': ['tableau'], 'cloud': ['snowflake', 'azure', 'aws'], 'libraries': ['spark', 'react', 'hadoop'], 'programming': ['python', 'r']}</t>
  </si>
  <si>
    <t>Minerva Resource Group</t>
  </si>
  <si>
    <t>['gdpr', 'pyspark', 'flow']</t>
  </si>
  <si>
    <t>{'libraries': ['gdpr', 'pyspark'], 'other': ['flow']}</t>
  </si>
  <si>
    <t>ANCHOR SEARCH GROUP PTE. LTD.</t>
  </si>
  <si>
    <t>['python', 'sql', 'shell', 'aws', 'redshift', 'pyspark', 'github']</t>
  </si>
  <si>
    <t>{'cloud': ['aws', 'redshift'], 'libraries': ['pyspark'], 'other': ['github'], 'programming': ['python', 'sql', 'shell']}</t>
  </si>
  <si>
    <t>Cruquius, Netherlands</t>
  </si>
  <si>
    <t>Schiphol.</t>
  </si>
  <si>
    <t>West Drayton, Retford, UK</t>
  </si>
  <si>
    <t>Data Scientist Technical Specialist with Security Clearance</t>
  </si>
  <si>
    <t>['python', 'r', 'matlab', 'azure', 'databricks', 'express', 'power bi']</t>
  </si>
  <si>
    <t>{'analyst_tools': ['power bi'], 'cloud': ['azure', 'databricks'], 'programming': ['python', 'r', 'matlab'], 'webframeworks': ['express']}</t>
  </si>
  <si>
    <t>Desarrollador ETL / Data Engineer 100% Remoto</t>
  </si>
  <si>
    <t>['sql', 'python', 'snowflake', 'pyspark', 'airflow', 'qlik', 'power bi', 'microstrategy']</t>
  </si>
  <si>
    <t>{'analyst_tools': ['qlik', 'power bi', 'microstrategy'], 'cloud': ['snowflake'], 'libraries': ['pyspark', 'airflow'], 'programming': ['sql', 'python']}</t>
  </si>
  <si>
    <t>Vouch, Inc.</t>
  </si>
  <si>
    <t>['sql', 'c', 'mysql', 'docker']</t>
  </si>
  <si>
    <t>{'databases': ['mysql'], 'other': ['docker'], 'programming': ['sql', 'c']}</t>
  </si>
  <si>
    <t>Data Scientist 2, Menlo Park, CA # 3192</t>
  </si>
  <si>
    <t>Sunderland, United Kingdom</t>
  </si>
  <si>
    <t>IT (Senior) Systems Analyst (manufacturing solutions deployment ...</t>
  </si>
  <si>
    <t>['sql', 'aws', 'windows', 'ssrs']</t>
  </si>
  <si>
    <t>{'analyst_tools': ['ssrs'], 'cloud': ['aws'], 'os': ['windows'], 'programming': ['sql']}</t>
  </si>
  <si>
    <t>Data-Engineer (m/w)</t>
  </si>
  <si>
    <t>Seengen, Switzerland</t>
  </si>
  <si>
    <t>Chestonag Automation AG</t>
  </si>
  <si>
    <t>['sql', 'python', 'java', 'groovy', 'oracle', 'bigquery', 'kafka', 'airflow', 'spark', 'jenkins', 'git', 'docker', 'kubernetes', 'terraform']</t>
  </si>
  <si>
    <t>{'cloud': ['oracle', 'bigquery'], 'libraries': ['kafka', 'airflow', 'spark'], 'other': ['jenkins', 'git', 'docker', 'kubernetes', 'terraform'], 'programming': ['sql', 'python', 'java', 'groovy']}</t>
  </si>
  <si>
    <t>Senior Data Solutions, Science</t>
  </si>
  <si>
    <t>['python', 'java', 'scala', 'go', 'databricks', 'azure', 'spark', 'outlook', 'word', 'powerpoint', 'excel']</t>
  </si>
  <si>
    <t>{'analyst_tools': ['outlook', 'word', 'powerpoint', 'excel'], 'cloud': ['databricks', 'azure'], 'libraries': ['spark'], 'programming': ['python', 'java', 'scala', 'go']}</t>
  </si>
  <si>
    <t>Data Engineer (m/w/d). Job in München My Valley Jobs Today</t>
  </si>
  <si>
    <t>Pétange, Luxembourg</t>
  </si>
  <si>
    <t>LBR</t>
  </si>
  <si>
    <t>Business Data Analyst Lead, Assistant Manager-Remote Set-Up</t>
  </si>
  <si>
    <t>Data Analyst/Data Scientist (H/F)</t>
  </si>
  <si>
    <t>['r', 'python', 'java', 'vba']</t>
  </si>
  <si>
    <t>{'programming': ['r', 'python', 'java', 'vba']}</t>
  </si>
  <si>
    <t>Apprenticeship : Business Analyst – Project Manager Data ...</t>
  </si>
  <si>
    <t>Data Scientist – Docteur en Sciences</t>
  </si>
  <si>
    <t>['python', 'mongodb', 'mongodb', 'java', 'scala', 'postgresql', 'mysql', 'pandas', 'numpy', 'tensorflow', 'pytorch', 'spark', 'git', 'gitlab']</t>
  </si>
  <si>
    <t>{'databases': ['mongodb', 'postgresql', 'mysql'], 'libraries': ['pandas', 'numpy', 'tensorflow', 'pytorch', 'spark'], 'other': ['git', 'gitlab'], 'programming': ['python', 'mongodb', 'java', 'scala']}</t>
  </si>
  <si>
    <t>CRM Datenanalyst</t>
  </si>
  <si>
    <t>[Job 11234] Mid-Level Data Analyst - Brasil</t>
  </si>
  <si>
    <t>Data Protection and Privacy Analyst</t>
  </si>
  <si>
    <t>Financial Modeller &amp; Data Analyst</t>
  </si>
  <si>
    <t>Inspired Villages</t>
  </si>
  <si>
    <t>Findmore Consulting</t>
  </si>
  <si>
    <t>Senior IT Analyst, Oracle</t>
  </si>
  <si>
    <t>Character</t>
  </si>
  <si>
    <t>(Senior) Product Analyst (m/w/d). Job in Berlin My Valley Jobs Today</t>
  </si>
  <si>
    <t>portfolio data analyst</t>
  </si>
  <si>
    <t>Data Scientist - Holding Internacional</t>
  </si>
  <si>
    <t>['python', 'db2', 'snowflake', 'oracle', 'power bi']</t>
  </si>
  <si>
    <t>{'analyst_tools': ['power bi'], 'cloud': ['snowflake', 'oracle'], 'databases': ['db2'], 'programming': ['python']}</t>
  </si>
  <si>
    <t>Web, Data, and Analytics Manager</t>
  </si>
  <si>
    <t>Wounded Warrior Project</t>
  </si>
  <si>
    <t>['sql', 'azure', 'spark', 'sharepoint', 'tableau', 'power bi', 'visio']</t>
  </si>
  <si>
    <t>{'analyst_tools': ['sharepoint', 'tableau', 'power bi', 'visio'], 'cloud': ['azure'], 'libraries': ['spark'], 'programming': ['sql']}</t>
  </si>
  <si>
    <t>Google Data Analyst (Part Time)</t>
  </si>
  <si>
    <t>Data Science stage</t>
  </si>
  <si>
    <t>Altura</t>
  </si>
  <si>
    <t>Analytics &amp; Master Data - IS Functional Analyst</t>
  </si>
  <si>
    <t>Work Lyf Group Ltd</t>
  </si>
  <si>
    <t>Work From Home Sales Control Analyst</t>
  </si>
  <si>
    <t>['javascript', 'java', 'c#', 'c++', 'ruby', 'ruby', 'aws', 'react', 'angular', 'vue', 'flow']</t>
  </si>
  <si>
    <t>{'cloud': ['aws'], 'libraries': ['react'], 'other': ['flow'], 'programming': ['javascript', 'java', 'c#', 'c++', 'ruby'], 'webframeworks': ['ruby', 'angular', 'vue']}</t>
  </si>
  <si>
    <t>BI &amp; Analytics Competence Lead</t>
  </si>
  <si>
    <t>['sql', 'go', 'sql server', 'azure', 'ssis', 'ssrs', 'power bi', 'tableau', 'qlik']</t>
  </si>
  <si>
    <t>{'analyst_tools': ['ssis', 'ssrs', 'power bi', 'tableau', 'qlik'], 'cloud': ['azure'], 'databases': ['sql server'], 'programming': ['sql', 'go']}</t>
  </si>
  <si>
    <t>Chelsea Football Club</t>
  </si>
  <si>
    <t>['sql', 'python', 'r', 'gcp', 'powerpoint', 'looker']</t>
  </si>
  <si>
    <t>{'analyst_tools': ['powerpoint', 'looker'], 'cloud': ['gcp'], 'programming': ['sql', 'python', 'r']}</t>
  </si>
  <si>
    <t>Data Analyst (M/F) -  Porto</t>
  </si>
  <si>
    <t>SQL/Data Analyst</t>
  </si>
  <si>
    <t>TeleTrader d.o.o.</t>
  </si>
  <si>
    <t>Senior Malware Analysis Instructor</t>
  </si>
  <si>
    <t>Applied Genomics Data Scientist</t>
  </si>
  <si>
    <t>Data Analyst (Customer Insight)</t>
  </si>
  <si>
    <t>Data Analyst/BA</t>
  </si>
  <si>
    <t>Profee Lead Educator Data Analyst - Fully Remote Position ...</t>
  </si>
  <si>
    <t>['go', 'sql', 'c#', 'typescript', 'shell', 'sql server', 'mysql', 'dynamodb', 'postgresql', 'redis', 'aws', 'snowflake', 'azure', 'oracle', 'redshift', 'aurora', 'spark', 'kafka', 'pandas', 'airflow', 'linux', 'spreadsheet', 'ssis', 'qlik', 'terraform', 'kubernetes', 'docker']</t>
  </si>
  <si>
    <t>{'analyst_tools': ['spreadsheet', 'ssis', 'qlik'], 'cloud': ['aws', 'snowflake', 'azure', 'oracle', 'redshift', 'aurora'], 'databases': ['sql server', 'mysql', 'dynamodb', 'postgresql', 'redis'], 'libraries': ['spark', 'kafka', 'pandas', 'airflow'], 'os': ['linux'], 'other': ['terraform', 'kubernetes', 'docker'], 'programming': ['go', 'sql', 'c#', 'typescript', 'shell']}</t>
  </si>
  <si>
    <t>['sql', 'snowflake', 'bigquery', 'airflow', 'looker', 'git']</t>
  </si>
  <si>
    <t>{'analyst_tools': ['looker'], 'cloud': ['snowflake', 'bigquery'], 'libraries': ['airflow'], 'other': ['git'], 'programming': ['sql']}</t>
  </si>
  <si>
    <t>Staff Data Engineer (DB Operations)</t>
  </si>
  <si>
    <t>['sql', 'nosql', 'mongodb', 'mongodb', 'powershell', 'python', 'bash', 'azure', 'kafka', 'terraform', 'github']</t>
  </si>
  <si>
    <t>{'cloud': ['azure'], 'databases': ['mongodb'], 'libraries': ['kafka'], 'other': ['terraform', 'github'], 'programming': ['sql', 'nosql', 'mongodb', 'powershell', 'python', 'bash']}</t>
  </si>
  <si>
    <t>Business Intelligence Analyst (M/W)</t>
  </si>
  <si>
    <t>HAWK &amp; Patriot Data &amp; Systems Analyst / Programmer</t>
  </si>
  <si>
    <t>['java', 'python', 'sql', 'c', 'html', 'css', 'asp.net']</t>
  </si>
  <si>
    <t>{'programming': ['java', 'python', 'sql', 'c', 'html', 'css'], 'webframeworks': ['asp.net']}</t>
  </si>
  <si>
    <t>['ruby', 'ruby', 'python', 'graphql', 'ruby on rails', 'gitlab']</t>
  </si>
  <si>
    <t>{'libraries': ['graphql'], 'other': ['gitlab'], 'programming': ['ruby', 'python'], 'webframeworks': ['ruby', 'ruby on rails']}</t>
  </si>
  <si>
    <t>['aws', 'gcp', 'node.js', 'linux', 'git', 'ansible', 'kubernetes']</t>
  </si>
  <si>
    <t>{'cloud': ['aws', 'gcp'], 'os': ['linux'], 'other': ['git', 'ansible', 'kubernetes'], 'webframeworks': ['node.js']}</t>
  </si>
  <si>
    <t>Lead Specialist - IT Data Analyst - - Dallas, TX</t>
  </si>
  <si>
    <t>Saltmine</t>
  </si>
  <si>
    <t>['bash', 'python', 'javascript', 'sql', 'nosql', 'go', 'aws', 'airflow', 'gdpr', 'express', 'git', 'terraform', 'ansible', 'docker', 'kubernetes']</t>
  </si>
  <si>
    <t>{'cloud': ['aws'], 'libraries': ['airflow', 'gdpr'], 'other': ['git', 'terraform', 'ansible', 'docker', 'kubernetes'], 'programming': ['bash', 'python', 'javascript', 'sql', 'nosql', 'go'], 'webframeworks': ['express']}</t>
  </si>
  <si>
    <t>Data Analyst- Data Storyteller</t>
  </si>
  <si>
    <t>We Are Rosie</t>
  </si>
  <si>
    <t>People Analytics Analyst (Remote)</t>
  </si>
  <si>
    <t>['sql', 'mysql', 'oracle', 'spss']</t>
  </si>
  <si>
    <t>{'analyst_tools': ['spss'], 'cloud': ['oracle'], 'databases': ['mysql'], 'programming': ['sql']}</t>
  </si>
  <si>
    <t>Dawson Technical</t>
  </si>
  <si>
    <t>['python', 'go', 'sql', 'r', 'azure', 'gcp', 'tensorflow', 'pytorch', 'visio', 'powerpoint', 'git', 'docker', 'jenkins', 'kubernetes', 'jira']</t>
  </si>
  <si>
    <t>{'analyst_tools': ['visio', 'powerpoint'], 'async': ['jira'], 'cloud': ['azure', 'gcp'], 'libraries': ['tensorflow', 'pytorch'], 'other': ['git', 'docker', 'jenkins', 'kubernetes'], 'programming': ['python', 'go', 'sql', 'r']}</t>
  </si>
  <si>
    <t>Senior Associate, Data Science and Analytics</t>
  </si>
  <si>
    <t>Position as Scientific Programmer/Data Scientist</t>
  </si>
  <si>
    <t>['r', 'fortran', 'git']</t>
  </si>
  <si>
    <t>{'other': ['git'], 'programming': ['r', 'fortran']}</t>
  </si>
  <si>
    <t>(junior) Analyst Statista Q - Business Analysis (m/w/d)</t>
  </si>
  <si>
    <t>Kereon intelligence</t>
  </si>
  <si>
    <t>Sr. Data Informatics</t>
  </si>
  <si>
    <t>Chief Software Engineer in Digital Core in Vilnius</t>
  </si>
  <si>
    <t>['sql', 'python', 'typescript', 'mongodb', 'mongodb', 'aws', 'redshift']</t>
  </si>
  <si>
    <t>{'cloud': ['aws', 'redshift'], 'databases': ['mongodb'], 'programming': ['sql', 'python', 'typescript', 'mongodb']}</t>
  </si>
  <si>
    <t>['c++', 'python', 'r', 'pytorch', 'tensorflow', 'linux', 'unix', 'windows']</t>
  </si>
  <si>
    <t>{'libraries': ['pytorch', 'tensorflow'], 'os': ['linux', 'unix', 'windows'], 'programming': ['c++', 'python', 'r']}</t>
  </si>
  <si>
    <t>Business Intelligence (BI) Developer and Data Engineer</t>
  </si>
  <si>
    <t>Stda Data Analyst Officer</t>
  </si>
  <si>
    <t>#9570#2-Data Scientist</t>
  </si>
  <si>
    <t>Kiswe Mobile Inc</t>
  </si>
  <si>
    <t>['python', 'r', 'sql', 'keras', 'tensorflow', 'pytorch', 'scikit-learn']</t>
  </si>
  <si>
    <t>{'libraries': ['keras', 'tensorflow', 'pytorch', 'scikit-learn'], 'programming': ['python', 'r', 'sql']}</t>
  </si>
  <si>
    <t>['python', 'aws', 'azure', 'pytorch', 'tensorflow', 'keras', 'nltk']</t>
  </si>
  <si>
    <t>{'cloud': ['aws', 'azure'], 'libraries': ['pytorch', 'tensorflow', 'keras', 'nltk'], 'programming': ['python']}</t>
  </si>
  <si>
    <t>['go', 'sql', 'power bi', 'powerpoint', 'excel', 'sap', 'alteryx']</t>
  </si>
  <si>
    <t>{'analyst_tools': ['power bi', 'powerpoint', 'excel', 'sap', 'alteryx'], 'programming': ['go', 'sql']}</t>
  </si>
  <si>
    <t>CRC Business Intelligence Analyst</t>
  </si>
  <si>
    <t>Bits &amp; Bytes Technology Solutions</t>
  </si>
  <si>
    <t>['sql', 'shell', 'sas', 'sas', 'python', 'java', 'hadoop', 'react', 'unix', 'windows', 'alteryx', 'tableau']</t>
  </si>
  <si>
    <t>{'analyst_tools': ['sas', 'alteryx', 'tableau'], 'libraries': ['hadoop', 'react'], 'os': ['unix', 'windows'], 'programming': ['sql', 'shell', 'sas', 'python', 'java']}</t>
  </si>
  <si>
    <t>Azure Data Engineer(Data Bricks)</t>
  </si>
  <si>
    <t>Biomedical data scientist</t>
  </si>
  <si>
    <t>['r', 'python', 'power bi', 'tableau', 'word']</t>
  </si>
  <si>
    <t>{'analyst_tools': ['power bi', 'tableau', 'word'], 'programming': ['r', 'python']}</t>
  </si>
  <si>
    <t>[Cooperative Internship 2023] Business Intelligence Developer Intern</t>
  </si>
  <si>
    <t>['sql', 'python', 'javascript', 'react', 'django', 'flask', 'tableau']</t>
  </si>
  <si>
    <t>{'analyst_tools': ['tableau'], 'libraries': ['react'], 'programming': ['sql', 'python', 'javascript'], 'webframeworks': ['django', 'flask']}</t>
  </si>
  <si>
    <t>RandI Store</t>
  </si>
  <si>
    <t>['vba', 'sql', 'alteryx']</t>
  </si>
  <si>
    <t>{'analyst_tools': ['alteryx'], 'programming': ['vba', 'sql']}</t>
  </si>
  <si>
    <t>Medical Data Systems, Inc (MDS)</t>
  </si>
  <si>
    <t>IT/ Business Intelligence Analyst</t>
  </si>
  <si>
    <t>I-CITY PROPERTIES SDN BHD</t>
  </si>
  <si>
    <t>Entirety LLC</t>
  </si>
  <si>
    <t>['sql', 'spring', 'excel', 'powerpoint']</t>
  </si>
  <si>
    <t>{'analyst_tools': ['excel', 'powerpoint'], 'libraries': ['spring'], 'programming': ['sql']}</t>
  </si>
  <si>
    <t>['java', 'scala', 'sql', 'azure', 'databricks', 'power bi']</t>
  </si>
  <si>
    <t>{'analyst_tools': ['power bi'], 'cloud': ['azure', 'databricks'], 'programming': ['java', 'scala', 'sql']}</t>
  </si>
  <si>
    <t>Professional, Data Analyst - Now Hiring</t>
  </si>
  <si>
    <t>EstrelaBet</t>
  </si>
  <si>
    <t>['sql', 'nosql', 'python', 'redshift', 'aws', 'hadoop', 'spark']</t>
  </si>
  <si>
    <t>{'cloud': ['redshift', 'aws'], 'libraries': ['hadoop', 'spark'], 'programming': ['sql', 'nosql', 'python']}</t>
  </si>
  <si>
    <t>['python', 'sql', 'snowflake', 'hadoop', 'unix']</t>
  </si>
  <si>
    <t>{'cloud': ['snowflake'], 'libraries': ['hadoop'], 'os': ['unix'], 'programming': ['python', 'sql']}</t>
  </si>
  <si>
    <t>BrandRH+TI</t>
  </si>
  <si>
    <t>Data Engineer – Data Intelligence Group</t>
  </si>
  <si>
    <t>['sql', 'python', 'nosql', 'c++', 'c#', 'aws', 'spark', 'kubernetes', 'docker', 'terraform']</t>
  </si>
  <si>
    <t>{'cloud': ['aws'], 'libraries': ['spark'], 'other': ['kubernetes', 'docker', 'terraform'], 'programming': ['sql', 'python', 'nosql', 'c++', 'c#']}</t>
  </si>
  <si>
    <t>Senior Mechanical Sustainability Engineer, Design Engineering</t>
  </si>
  <si>
    <t>['python', 'r', 'sas', 'sas', 'matlab', 'aws']</t>
  </si>
  <si>
    <t>{'analyst_tools': ['sas'], 'cloud': ['aws'], 'programming': ['python', 'r', 'sas', 'matlab']}</t>
  </si>
  <si>
    <t>['sql', 'python', 'rust', 'elasticsearch', 'unix', 'linux']</t>
  </si>
  <si>
    <t>{'databases': ['elasticsearch'], 'os': ['unix', 'linux'], 'programming': ['sql', 'python', 'rust']}</t>
  </si>
  <si>
    <t>['python', 'mongodb', 'mongodb', 'mysql', 'dynamodb', 'redis', 'aws']</t>
  </si>
  <si>
    <t>{'cloud': ['aws'], 'databases': ['mongodb', 'mysql', 'dynamodb', 'redis'], 'programming': ['python', 'mongodb']}</t>
  </si>
  <si>
    <t>Data Quality / Support Analyst (Ref: 120)</t>
  </si>
  <si>
    <t>Senior Data Scientist/ Risk Modeler</t>
  </si>
  <si>
    <t>Data Engineer, SQL, Python Construction}</t>
  </si>
  <si>
    <t>Castleton-On-Hudson, NY</t>
  </si>
  <si>
    <t>via Questar III</t>
  </si>
  <si>
    <t>Questar III BOCES</t>
  </si>
  <si>
    <t>Senior Data Engineer-GDW</t>
  </si>
  <si>
    <t>['shell', 'sql', 'oracle', 'unix', 'github', 'jenkins']</t>
  </si>
  <si>
    <t>{'cloud': ['oracle'], 'os': ['unix'], 'other': ['github', 'jenkins'], 'programming': ['shell', 'sql']}</t>
  </si>
  <si>
    <t>Senior Risk Management Information Analyst</t>
  </si>
  <si>
    <t>Data Science Liaison, Internal Audit - Now Hiring</t>
  </si>
  <si>
    <t>Netmind</t>
  </si>
  <si>
    <t>via Techcombank</t>
  </si>
  <si>
    <t>Black Box Security, Inc</t>
  </si>
  <si>
    <t>['outlook', 'word', 'excel', 'powerpoint', 'trello', 'asana']</t>
  </si>
  <si>
    <t>{'analyst_tools': ['outlook', 'word', 'excel', 'powerpoint'], 'async': ['trello', 'asana']}</t>
  </si>
  <si>
    <t>STC</t>
  </si>
  <si>
    <t>['vmware', 'kafka', 'linux', 'gitlab', 'bitbucket', 'jenkins', 'ansible', 'git', 'docker']</t>
  </si>
  <si>
    <t>{'cloud': ['vmware'], 'libraries': ['kafka'], 'os': ['linux'], 'other': ['gitlab', 'bitbucket', 'jenkins', 'ansible', 'git', 'docker']}</t>
  </si>
  <si>
    <t>Python Data Engineer - AWS</t>
  </si>
  <si>
    <t>['python', 'go', 'sql', 'java', 'c#', 'aws', 'snowflake', 'spark', 'kafka', 'terraform', 'kubernetes', 'git']</t>
  </si>
  <si>
    <t>{'cloud': ['aws', 'snowflake'], 'libraries': ['spark', 'kafka'], 'other': ['terraform', 'kubernetes', 'git'], 'programming': ['python', 'go', 'sql', 'java', 'c#']}</t>
  </si>
  <si>
    <t>Senior Data &amp; Analytics Engineer</t>
  </si>
  <si>
    <t>['python', 'sql', 'sas', 'sas', 'r', 'mysql', 'mariadb', 'azure', 'flask', 'docker']</t>
  </si>
  <si>
    <t>{'analyst_tools': ['sas'], 'cloud': ['azure'], 'databases': ['mysql', 'mariadb'], 'other': ['docker'], 'programming': ['python', 'sql', 'sas', 'r'], 'webframeworks': ['flask']}</t>
  </si>
  <si>
    <t>['typescript', 'javascript', 'selenium', 'windows']</t>
  </si>
  <si>
    <t>{'libraries': ['selenium'], 'os': ['windows'], 'programming': ['typescript', 'javascript']}</t>
  </si>
  <si>
    <t>Data Analyst, Data Engineering (1 Year Contract)</t>
  </si>
  <si>
    <t>['sql', 'express', 'excel', 'flow']</t>
  </si>
  <si>
    <t>{'analyst_tools': ['excel'], 'other': ['flow'], 'programming': ['sql'], 'webframeworks': ['express']}</t>
  </si>
  <si>
    <t>Gasoil Analyst Intern</t>
  </si>
  <si>
    <t>Gunvor</t>
  </si>
  <si>
    <t>['vba', 'python', 'excel', 'flow']</t>
  </si>
  <si>
    <t>{'analyst_tools': ['excel'], 'other': ['flow'], 'programming': ['vba', 'python']}</t>
  </si>
  <si>
    <t>['mongo', 'postgresql', 'bigquery']</t>
  </si>
  <si>
    <t>{'cloud': ['bigquery'], 'databases': ['postgresql'], 'programming': ['mongo']}</t>
  </si>
  <si>
    <t>Ingenii Search</t>
  </si>
  <si>
    <t>Staff Backend Developer, Data Exchange</t>
  </si>
  <si>
    <t>connective3</t>
  </si>
  <si>
    <t>['sql', 'python', 'perl', 'c', 'java', 'bigquery', 'excel', 'powerpoint']</t>
  </si>
  <si>
    <t>{'analyst_tools': ['excel', 'powerpoint'], 'cloud': ['bigquery'], 'programming': ['sql', 'python', 'perl', 'c', 'java']}</t>
  </si>
  <si>
    <t>['sas', 'sas', 'sql', 'python', 'r', 'postgresql', 'mysql', 'aws', 'azure', 'watson', 'oracle', 'jupyter', 'spss', 'power bi']</t>
  </si>
  <si>
    <t>{'analyst_tools': ['sas', 'spss', 'power bi'], 'cloud': ['aws', 'azure', 'watson', 'oracle'], 'databases': ['postgresql', 'mysql'], 'libraries': ['jupyter'], 'programming': ['sas', 'sql', 'python', 'r']}</t>
  </si>
  <si>
    <t>['sql', 'python', 'java', 'sql server', 'mysql']</t>
  </si>
  <si>
    <t>{'databases': ['sql server', 'mysql'], 'programming': ['sql', 'python', 'java']}</t>
  </si>
  <si>
    <t>Software Engineer Power Bi</t>
  </si>
  <si>
    <t>['sql', 'python', 'sql server', 'azure', 'databricks', 'power bi', 'cognos', 'tableau']</t>
  </si>
  <si>
    <t>{'analyst_tools': ['power bi', 'cognos', 'tableau'], 'cloud': ['azure', 'databricks'], 'databases': ['sql server'], 'programming': ['sql', 'python']}</t>
  </si>
  <si>
    <t>Business Operations Analyst - Now Hiring</t>
  </si>
  <si>
    <t>Denver Regional Council of Governments</t>
  </si>
  <si>
    <t>['python', 'sas', 'sas', 'r', 'sheets']</t>
  </si>
  <si>
    <t>{'analyst_tools': ['sas', 'sheets'], 'programming': ['python', 'sas', 'r']}</t>
  </si>
  <si>
    <t>Urgent: Data Scientist Python-Machine Learning en alternance</t>
  </si>
  <si>
    <t>Software Engineer, Machine Learning, Search (English, Portuguese)</t>
  </si>
  <si>
    <t>['shell', 'mysql', 'aws', 'azure', 'spark', 'hadoop', 'linux', 'yarn', 'github']</t>
  </si>
  <si>
    <t>{'cloud': ['aws', 'azure'], 'databases': ['mysql'], 'libraries': ['spark', 'hadoop'], 'os': ['linux'], 'other': ['yarn', 'github'], 'programming': ['shell']}</t>
  </si>
  <si>
    <t>HiOperator</t>
  </si>
  <si>
    <t>SLA Analyst</t>
  </si>
  <si>
    <t>Uniti</t>
  </si>
  <si>
    <t>['scala', 'java', 'mysql', 'redshift', 'aws', 'spark', 'kafka']</t>
  </si>
  <si>
    <t>{'cloud': ['redshift', 'aws'], 'databases': ['mysql'], 'libraries': ['spark', 'kafka'], 'programming': ['scala', 'java']}</t>
  </si>
  <si>
    <t>['go', 'sql', 'python', 'gcp', 'azure', 'aws', 'snowflake', 'kafka', 'airflow', 'docker', 'kubernetes']</t>
  </si>
  <si>
    <t>{'cloud': ['gcp', 'azure', 'aws', 'snowflake'], 'libraries': ['kafka', 'airflow'], 'other': ['docker', 'kubernetes'], 'programming': ['go', 'sql', 'python']}</t>
  </si>
  <si>
    <t>Ace Games</t>
  </si>
  <si>
    <t>['sql', 'python', 'mysql', 'bigquery', 'redshift', 'snowflake', 'aws', 'gcp', 'azure', 'spark', 'pandas', 'numpy', 'airflow']</t>
  </si>
  <si>
    <t>{'cloud': ['bigquery', 'redshift', 'snowflake', 'aws', 'gcp', 'azure'], 'databases': ['mysql'], 'libraries': ['spark', 'pandas', 'numpy', 'airflow'], 'programming': ['sql', 'python']}</t>
  </si>
  <si>
    <t>Dubizzle MENA</t>
  </si>
  <si>
    <t>SELECT HR</t>
  </si>
  <si>
    <t>Data Scientist (with AWS experience)</t>
  </si>
  <si>
    <t>Welthungerhilfe (WHH)</t>
  </si>
  <si>
    <t>Kapiva</t>
  </si>
  <si>
    <t>['sql', 'python', 'bigquery', 'redshift', 'snowflake', 'tableau', 'power bi']</t>
  </si>
  <si>
    <t>{'analyst_tools': ['tableau', 'power bi'], 'cloud': ['bigquery', 'redshift', 'snowflake'], 'programming': ['sql', 'python']}</t>
  </si>
  <si>
    <t>Vienna, MO</t>
  </si>
  <si>
    <t>['sql', 'powershell', 'python', 'azure', 'databricks', 'express']</t>
  </si>
  <si>
    <t>{'cloud': ['azure', 'databricks'], 'programming': ['sql', 'powershell', 'python'], 'webframeworks': ['express']}</t>
  </si>
  <si>
    <t>Assistant Manager, Visual Analytics Analyst</t>
  </si>
  <si>
    <t>Senior Data Engineer-Remote Eligible</t>
  </si>
  <si>
    <t>CRM-Analyst Data &amp; Customer Management (m/w/d)</t>
  </si>
  <si>
    <t>['sas', 'sas', 'r', 'nosql', 'sql', 'spss']</t>
  </si>
  <si>
    <t>{'analyst_tools': ['sas', 'spss'], 'programming': ['sas', 'r', 'nosql', 'sql']}</t>
  </si>
  <si>
    <t>Werkenvoor.be  Travailler.pour</t>
  </si>
  <si>
    <t>['go', 'python', 'sql', 'snowflake', 'oracle', 'flask']</t>
  </si>
  <si>
    <t>{'cloud': ['snowflake', 'oracle'], 'programming': ['go', 'python', 'sql'], 'webframeworks': ['flask']}</t>
  </si>
  <si>
    <t>Warehouse Business Analyst</t>
  </si>
  <si>
    <t>Lead Data Analyst, Risk/Fraud</t>
  </si>
  <si>
    <t>Azure Data Engineer/Developer. Job in Bülach German Careers</t>
  </si>
  <si>
    <t>Electronic Banking Systems &amp; Data Analyst</t>
  </si>
  <si>
    <t>['sharepoint', 'power bi', 'wire']</t>
  </si>
  <si>
    <t>{'analyst_tools': ['sharepoint', 'power bi'], 'sync': ['wire']}</t>
  </si>
  <si>
    <t>['python', 'sql', 'databricks', 'aws', 'azure', 'gcp', 'jupyter', 'spark', 'git']</t>
  </si>
  <si>
    <t>{'cloud': ['databricks', 'aws', 'azure', 'gcp'], 'libraries': ['jupyter', 'spark'], 'other': ['git'], 'programming': ['python', 'sql']}</t>
  </si>
  <si>
    <t>Data Scientist/Process Mining Expert</t>
  </si>
  <si>
    <t>Data Analyst Hayes, England</t>
  </si>
  <si>
    <t>Electric Car Scheme</t>
  </si>
  <si>
    <t>['sql', 'python', 'shell', 'sql server', 'mysql', 'postgresql', 'db2', 'oracle', 'linux', 'windows']</t>
  </si>
  <si>
    <t>{'cloud': ['oracle'], 'databases': ['sql server', 'mysql', 'postgresql', 'db2'], 'os': ['linux', 'windows'], 'programming': ['sql', 'python', 'shell']}</t>
  </si>
  <si>
    <t>Alliance Healthcare Consulting</t>
  </si>
  <si>
    <t>Software and Validation Engineer Intern</t>
  </si>
  <si>
    <t>['mongodb', 'mongodb', 'perl', 'python', 'go', 'jupyter', 'excel']</t>
  </si>
  <si>
    <t>{'analyst_tools': ['excel'], 'databases': ['mongodb'], 'libraries': ['jupyter'], 'programming': ['mongodb', 'perl', 'python', 'go']}</t>
  </si>
  <si>
    <t>via Protect Careers</t>
  </si>
  <si>
    <t>Dimension Data -</t>
  </si>
  <si>
    <t>GUCCI - Regional Media Insights Analyst</t>
  </si>
  <si>
    <t>['sql', 'python', 'r', 'express', 'excel', 'tableau', 'looker']</t>
  </si>
  <si>
    <t>{'analyst_tools': ['excel', 'tableau', 'looker'], 'programming': ['sql', 'python', 'r'], 'webframeworks': ['express']}</t>
  </si>
  <si>
    <t>Data Scientist - Detection (Junior)</t>
  </si>
  <si>
    <t>['sql', 't-sql', 'python', 'databricks', 'azure', 'snowflake', 'jira', 'confluence']</t>
  </si>
  <si>
    <t>{'async': ['jira', 'confluence'], 'cloud': ['databricks', 'azure', 'snowflake'], 'programming': ['sql', 't-sql', 'python']}</t>
  </si>
  <si>
    <t>Sr. GIS Analyst</t>
  </si>
  <si>
    <t>['python', 'javascript', 'c#', 'sql', 'postgresql', 'mysql', 'sql server']</t>
  </si>
  <si>
    <t>{'databases': ['postgresql', 'mysql', 'sql server'], 'programming': ['python', 'javascript', 'c#', 'sql']}</t>
  </si>
  <si>
    <t>['python', 'c#', 'java', 'go', 'c++', 'sql', 'azure', 'git']</t>
  </si>
  <si>
    <t>{'cloud': ['azure'], 'other': ['git'], 'programming': ['python', 'c#', 'java', 'go', 'c++', 'sql']}</t>
  </si>
  <si>
    <t>Data Analyst  (only on W2)</t>
  </si>
  <si>
    <t>Applied Data Scientist (DoD SkillBridge) with Security Clearance</t>
  </si>
  <si>
    <t>['python', 'sql', 'mysql', 'sql server', 'azure', 'sap']</t>
  </si>
  <si>
    <t>{'analyst_tools': ['sap'], 'cloud': ['azure'], 'databases': ['mysql', 'sql server'], 'programming': ['python', 'sql']}</t>
  </si>
  <si>
    <t>Dats Engineer</t>
  </si>
  <si>
    <t>Data Analyst - #1469</t>
  </si>
  <si>
    <t>MedForce</t>
  </si>
  <si>
    <t>['r', 'python', 'sas', 'sas', 'outlook', 'excel', 'spss']</t>
  </si>
  <si>
    <t>{'analyst_tools': ['sas', 'outlook', 'excel', 'spss'], 'programming': ['r', 'python', 'sas']}</t>
  </si>
  <si>
    <t>Oney Bank - sucursal em Portugal</t>
  </si>
  <si>
    <t>['python', 'r', 'sql', 'atlassian']</t>
  </si>
  <si>
    <t>{'other': ['atlassian'], 'programming': ['python', 'r', 'sql']}</t>
  </si>
  <si>
    <t>Azure Data Engineer Mortgages</t>
  </si>
  <si>
    <t>['powershell', 'python', 'azure', 'databricks']</t>
  </si>
  <si>
    <t>{'cloud': ['azure', 'databricks'], 'programming': ['powershell', 'python']}</t>
  </si>
  <si>
    <t>Remote Online Data Analyst (TW)</t>
  </si>
  <si>
    <t>Data Science – Technology Summer Internship 2023 Novi</t>
  </si>
  <si>
    <t>Merck Sharp &amp; Dohme Corp.</t>
  </si>
  <si>
    <t>['matlab', 'r', 'python', 'c']</t>
  </si>
  <si>
    <t>{'programming': ['matlab', 'r', 'python', 'c']}</t>
  </si>
  <si>
    <t>['python', 'r', 'java', 'scala', 'julia', 'postgresql', 'spark', 'hadoop']</t>
  </si>
  <si>
    <t>{'databases': ['postgresql'], 'libraries': ['spark', 'hadoop'], 'programming': ['python', 'r', 'java', 'scala', 'julia']}</t>
  </si>
  <si>
    <t>Data Analyst Jobs in Dubai for FMCG Sector Vacancy 2023 in UAE...</t>
  </si>
  <si>
    <t>GMG Dubai</t>
  </si>
  <si>
    <t>['gdpr', 'excel', 'sap', 'spreadsheet']</t>
  </si>
  <si>
    <t>{'analyst_tools': ['excel', 'sap', 'spreadsheet'], 'libraries': ['gdpr']}</t>
  </si>
  <si>
    <t>Shipium</t>
  </si>
  <si>
    <t>['sql', 'python', 'shell', 'databricks', 'spark', 'pandas', 'jupyter', 'pyspark', 'unix']</t>
  </si>
  <si>
    <t>{'cloud': ['databricks'], 'libraries': ['spark', 'pandas', 'jupyter', 'pyspark'], 'os': ['unix'], 'programming': ['sql', 'python', 'shell']}</t>
  </si>
  <si>
    <t>Financial Data Analyst / Full time</t>
  </si>
  <si>
    <t>Easy Recruiter</t>
  </si>
  <si>
    <t>COREcruitment Ltd</t>
  </si>
  <si>
    <t>Engineer - IT Servers</t>
  </si>
  <si>
    <t>['aws', 'windows', 'microsoft teams']</t>
  </si>
  <si>
    <t>{'cloud': ['aws'], 'os': ['windows'], 'sync': ['microsoft teams']}</t>
  </si>
  <si>
    <t>Data Standar Analyst</t>
  </si>
  <si>
    <t>Bartleby Technologies Pvt Ltd</t>
  </si>
  <si>
    <t>Intermediate Full Stack Java Developer – Midrand – R720K Per Annum</t>
  </si>
  <si>
    <t>Other</t>
  </si>
  <si>
    <t>['sql', 'sas', 'sas', 'python', 'sql server', 'snowflake', 'excel']</t>
  </si>
  <si>
    <t>{'analyst_tools': ['sas', 'excel'], 'cloud': ['snowflake'], 'databases': ['sql server'], 'programming': ['sql', 'sas', 'python']}</t>
  </si>
  <si>
    <t>['python', 'scala', 'r', 'c++', 'java', 'jupyter', 'tensorflow', 'pytorch', 'spark', 'kafka', 'hadoop', 'excel', 'word', 'powerpoint', 'outlook', 'planner', 'jira']</t>
  </si>
  <si>
    <t>{'analyst_tools': ['excel', 'word', 'powerpoint', 'outlook'], 'async': ['planner', 'jira'], 'libraries': ['jupyter', 'tensorflow', 'pytorch', 'spark', 'kafka', 'hadoop'], 'programming': ['python', 'scala', 'r', 'c++', 'java']}</t>
  </si>
  <si>
    <t>['sql', 'sql server', 'tableau', 'ssis', 'power bi']</t>
  </si>
  <si>
    <t>{'analyst_tools': ['tableau', 'ssis', 'power bi'], 'databases': ['sql server'], 'programming': ['sql']}</t>
  </si>
  <si>
    <t>ITSM Data Analyst-Principals ONLY</t>
  </si>
  <si>
    <t>['python', 'aws', 'databricks', 'scikit-learn', 'tensorflow', 'pytorch', 'spark']</t>
  </si>
  <si>
    <t>{'cloud': ['aws', 'databricks'], 'libraries': ['scikit-learn', 'tensorflow', 'pytorch', 'spark'], 'programming': ['python']}</t>
  </si>
  <si>
    <t>['redshift', 'snowflake', 'databricks', 'airflow', 'kafka', 'excel']</t>
  </si>
  <si>
    <t>{'analyst_tools': ['excel'], 'cloud': ['redshift', 'snowflake', 'databricks'], 'libraries': ['airflow', 'kafka']}</t>
  </si>
  <si>
    <t>SWAT MOBILITY PTE. LTD.</t>
  </si>
  <si>
    <t>['python', 'sql', 'aws', 'oracle', 'snowflake', 'gcp', 'azure', 'databricks', 'spark', 'airflow', 'alteryx', 'docker', 'kubernetes', 'git', 'jenkins']</t>
  </si>
  <si>
    <t>{'analyst_tools': ['alteryx'], 'cloud': ['aws', 'oracle', 'snowflake', 'gcp', 'azure', 'databricks'], 'libraries': ['spark', 'airflow'], 'other': ['docker', 'kubernetes', 'git', 'jenkins'], 'programming': ['python', 'sql']}</t>
  </si>
  <si>
    <t>Business Intelligence Associate Analyst</t>
  </si>
  <si>
    <t>Marketing Technology and Data Analyst</t>
  </si>
  <si>
    <t>Zattoo</t>
  </si>
  <si>
    <t>['python', 'sql', 'go', 'gcp', 'airflow', 'kafka', 'tableau']</t>
  </si>
  <si>
    <t>{'analyst_tools': ['tableau'], 'cloud': ['gcp'], 'libraries': ['airflow', 'kafka'], 'programming': ['python', 'sql', 'go']}</t>
  </si>
  <si>
    <t>GREAT CONNECTION SYSTEM PTE. LTD.</t>
  </si>
  <si>
    <t>['python', 'sql', 'vba', 'aws', 'databricks', 'pyspark', 'spark', 'excel']</t>
  </si>
  <si>
    <t>{'analyst_tools': ['excel'], 'cloud': ['aws', 'databricks'], 'libraries': ['pyspark', 'spark'], 'programming': ['python', 'sql', 'vba']}</t>
  </si>
  <si>
    <t>Институт экономики и развития транспорта</t>
  </si>
  <si>
    <t>Associate - AVP, Data Scientist, Technology Group (JR15050)</t>
  </si>
  <si>
    <t>Gic Private Limited</t>
  </si>
  <si>
    <t>MCR Hotels</t>
  </si>
  <si>
    <t>['python', 'r', 'scala', 'java', 'c++', 'databricks', 'azure', 'tensorflow', 'pytorch', 'scikit-learn', 'keras', 'git', 'docker', 'kubernetes', 'terraform']</t>
  </si>
  <si>
    <t>{'cloud': ['databricks', 'azure'], 'libraries': ['tensorflow', 'pytorch', 'scikit-learn', 'keras'], 'other': ['git', 'docker', 'kubernetes', 'terraform'], 'programming': ['python', 'r', 'scala', 'java', 'c++']}</t>
  </si>
  <si>
    <t>['nosql', 'java', 'sql', 'hadoop', 'pyspark', 'spark', 'bitbucket', 'git', 'jira']</t>
  </si>
  <si>
    <t>{'async': ['jira'], 'libraries': ['hadoop', 'pyspark', 'spark'], 'other': ['bitbucket', 'git'], 'programming': ['nosql', 'java', 'sql']}</t>
  </si>
  <si>
    <t>Becario Machine Support</t>
  </si>
  <si>
    <t>Analytics engineer( Assistance Group )</t>
  </si>
  <si>
    <t>Data analysis and research.</t>
  </si>
  <si>
    <t>UNP INTERNATIONAL PVT LTD</t>
  </si>
  <si>
    <t>['python', 'sql', 'tableau', 'power bi', 'alteryx', 'excel', 'powerpoint']</t>
  </si>
  <si>
    <t>{'analyst_tools': ['tableau', 'power bi', 'alteryx', 'excel', 'powerpoint'], 'programming': ['python', 'sql']}</t>
  </si>
  <si>
    <t>Ottawa, IL</t>
  </si>
  <si>
    <t>['sql', 'oracle', 'power bi', 'excel', 'sharepoint']</t>
  </si>
  <si>
    <t>{'analyst_tools': ['power bi', 'excel', 'sharepoint'], 'cloud': ['oracle'], 'programming': ['sql']}</t>
  </si>
  <si>
    <t>Powertrain Ventures</t>
  </si>
  <si>
    <t>['sql', 'python', 'r', 'databricks', 'azure', 'excel']</t>
  </si>
  <si>
    <t>{'analyst_tools': ['excel'], 'cloud': ['databricks', 'azure'], 'programming': ['sql', 'python', 'r']}</t>
  </si>
  <si>
    <t>Data scientist confirmé F/H</t>
  </si>
  <si>
    <t>BI Solutions - Finance Business Analyst 80 ? 100%</t>
  </si>
  <si>
    <t>Avionté Staffing Software</t>
  </si>
  <si>
    <t>['sql', 'sql server', 'aws', 'snowflake', 'kafka', 'ssis', 'qlik', 'cognos', 'flow']</t>
  </si>
  <si>
    <t>{'analyst_tools': ['ssis', 'qlik', 'cognos'], 'cloud': ['aws', 'snowflake'], 'databases': ['sql server'], 'libraries': ['kafka'], 'other': ['flow'], 'programming': ['sql']}</t>
  </si>
  <si>
    <t>Site Reliability Engineering</t>
  </si>
  <si>
    <t>['python', 'bash', 'gcp', 'aws', 'azure', 'excel', 'kubernetes', 'ansible', 'chef', 'puppet', 'jira']</t>
  </si>
  <si>
    <t>{'analyst_tools': ['excel'], 'async': ['jira'], 'cloud': ['gcp', 'aws', 'azure'], 'other': ['kubernetes', 'ansible', 'chef', 'puppet'], 'programming': ['python', 'bash']}</t>
  </si>
  <si>
    <t>['go', 'python', 'perl', 'dynamodb', 'redis', 'elasticsearch', 'cassandra', 'kafka', 'linux', 'debian']</t>
  </si>
  <si>
    <t>{'databases': ['dynamodb', 'redis', 'elasticsearch', 'cassandra'], 'libraries': ['kafka'], 'os': ['linux', 'debian'], 'programming': ['go', 'python', 'perl']}</t>
  </si>
  <si>
    <t>Data Engineer – Pandora Job Application Pen-y-fai</t>
  </si>
  <si>
    <t>Pen-y-fai, Bridgend, UK</t>
  </si>
  <si>
    <t>Apprenti data engineer/ data analyst h/f</t>
  </si>
  <si>
    <t>Easton-in-Gordano, Bristol, UK</t>
  </si>
  <si>
    <t>['sql', 'python', 'databricks', 'aws', 'pyspark', 'airflow', 'spark', 'github', 'docker']</t>
  </si>
  <si>
    <t>{'cloud': ['databricks', 'aws'], 'libraries': ['pyspark', 'airflow', 'spark'], 'other': ['github', 'docker'], 'programming': ['sql', 'python']}</t>
  </si>
  <si>
    <t>Data Engineering Sr Analyst (Hybrid) - Full-time</t>
  </si>
  <si>
    <t>Advocates</t>
  </si>
  <si>
    <t>BELLATZY INC LTD</t>
  </si>
  <si>
    <t>['sql', 'python', 'bigquery', 'azure', 'redshift', 'spark', 'airflow', 'tableau', 'git', 'gitlab', 'github']</t>
  </si>
  <si>
    <t>{'analyst_tools': ['tableau'], 'cloud': ['bigquery', 'azure', 'redshift'], 'libraries': ['spark', 'airflow'], 'other': ['git', 'gitlab', 'github'], 'programming': ['sql', 'python']}</t>
  </si>
  <si>
    <t>Data Analyst (Asset Protection)</t>
  </si>
  <si>
    <t>T&amp;T Supermarket</t>
  </si>
  <si>
    <t>['sql', 'python', 'mysql', 'snowflake', 'airflow', 'looker', 'git', 'github']</t>
  </si>
  <si>
    <t>{'analyst_tools': ['looker'], 'cloud': ['snowflake'], 'databases': ['mysql'], 'libraries': ['airflow'], 'other': ['git', 'github'], 'programming': ['sql', 'python']}</t>
  </si>
  <si>
    <t>['sql', 'nosql', 'python', 'javascript', 'typescript', 'aws', 'outlook']</t>
  </si>
  <si>
    <t>{'analyst_tools': ['outlook'], 'cloud': ['aws'], 'programming': ['sql', 'nosql', 'python', 'javascript', 'typescript']}</t>
  </si>
  <si>
    <t>Space Systems Cost Analyst Jobs</t>
  </si>
  <si>
    <t>['r', 'python', 'excel', 'powerpoint', 'tableau', 'power bi']</t>
  </si>
  <si>
    <t>{'analyst_tools': ['excel', 'powerpoint', 'tableau', 'power bi'], 'programming': ['r', 'python']}</t>
  </si>
  <si>
    <t>['sql', 't-sql', 'powershell', 'java', 'python', 'scala', 'aws', 'snowflake', 'kafka', 'airflow', 'unix', 'linux', 'git', 'terraform']</t>
  </si>
  <si>
    <t>{'cloud': ['aws', 'snowflake'], 'libraries': ['kafka', 'airflow'], 'os': ['unix', 'linux'], 'other': ['git', 'terraform'], 'programming': ['sql', 't-sql', 'powershell', 'java', 'python', 'scala']}</t>
  </si>
  <si>
    <t>Scientific Software Developer for Data Analysis</t>
  </si>
  <si>
    <t>['python', 'c++', 'github', 'git', 'zoom']</t>
  </si>
  <si>
    <t>{'other': ['github', 'git'], 'programming': ['python', 'c++'], 'sync': ['zoom']}</t>
  </si>
  <si>
    <t>['sql', 'python', 'r', 'azure', 'flow']</t>
  </si>
  <si>
    <t>{'cloud': ['azure'], 'other': ['flow'], 'programming': ['sql', 'python', 'r']}</t>
  </si>
  <si>
    <t>Senior Field Network Cabling Installation Engineer</t>
  </si>
  <si>
    <t>Zürich Versicherungs-Gesellschaft AG</t>
  </si>
  <si>
    <t>Data Analyst SAP ECC to S/4 Migration</t>
  </si>
  <si>
    <t>Clinical Data Associate</t>
  </si>
  <si>
    <t>PLM &amp; Data Business Analyst</t>
  </si>
  <si>
    <t>Bulgari Horlogerie SA</t>
  </si>
  <si>
    <t>NetCologne IT Services</t>
  </si>
  <si>
    <t>Cyber Metrics Lead/Data Scientist - Now Hiring</t>
  </si>
  <si>
    <t>Sr. Financial &amp; Strategic Data Analyst</t>
  </si>
  <si>
    <t>Data Scientist Insights - Marketing</t>
  </si>
  <si>
    <t>Java Engineering Manager - Data Solution</t>
  </si>
  <si>
    <t>Freaher</t>
  </si>
  <si>
    <t>['powershell', 'bash', 'python', 'azure', 'kubernetes', 'ansible', 'terraform']</t>
  </si>
  <si>
    <t>{'cloud': ['azure'], 'other': ['kubernetes', 'ansible', 'terraform'], 'programming': ['powershell', 'bash', 'python']}</t>
  </si>
  <si>
    <t>Asst Data Engineer</t>
  </si>
  <si>
    <t>Data-Warehouse Engineer (gn)</t>
  </si>
  <si>
    <t>Studiejob: Data Insights Specialist</t>
  </si>
  <si>
    <t>EGEC</t>
  </si>
  <si>
    <t>Elitez India</t>
  </si>
  <si>
    <t>['python', 'r', 'matlab', 'pytorch', 'flow', 'git', 'jenkins']</t>
  </si>
  <si>
    <t>{'libraries': ['pytorch'], 'other': ['flow', 'git', 'jenkins'], 'programming': ['python', 'r', 'matlab']}</t>
  </si>
  <si>
    <t>Ingka Centres, IKEA , Warsaw/Wola Park</t>
  </si>
  <si>
    <t>QAD</t>
  </si>
  <si>
    <t>['python', 'visual basic', 'selenium']</t>
  </si>
  <si>
    <t>{'libraries': ['selenium'], 'programming': ['python', 'visual basic']}</t>
  </si>
  <si>
    <t>Storage &amp; Backup Engineer</t>
  </si>
  <si>
    <t>Crystel</t>
  </si>
  <si>
    <t>Database Analyst/Programmer 3</t>
  </si>
  <si>
    <t>['sql', 'python', 'java', 'mysql', 'sql server', 'oracle', 'windows', 'linux', 'unix', 'tableau', 'power bi']</t>
  </si>
  <si>
    <t>{'analyst_tools': ['tableau', 'power bi'], 'cloud': ['oracle'], 'databases': ['mysql', 'sql server'], 'os': ['windows', 'linux', 'unix'], 'programming': ['sql', 'python', 'java']}</t>
  </si>
  <si>
    <t>['sql', 'sheets', 'sap', 'word', 'excel', 'powerpoint']</t>
  </si>
  <si>
    <t>{'analyst_tools': ['sheets', 'sap', 'word', 'excel', 'powerpoint'], 'programming': ['sql']}</t>
  </si>
  <si>
    <t>2023 Market Intelligence Data Analyst Internship, Proprietary...</t>
  </si>
  <si>
    <t>Point72 Careers</t>
  </si>
  <si>
    <t>Data Engineer, Music Distribution Platform</t>
  </si>
  <si>
    <t>Data Visualisation  Analyst</t>
  </si>
  <si>
    <t>Senior Analyst Jobs</t>
  </si>
  <si>
    <t>Online Data Science Fundamentals Analytics tutor</t>
  </si>
  <si>
    <t>Infor PSSC Incorporated</t>
  </si>
  <si>
    <t>['sql', 'sql server', 'mysql', 'oracle', 'aws', 'ssis']</t>
  </si>
  <si>
    <t>{'analyst_tools': ['ssis'], 'cloud': ['oracle', 'aws'], 'databases': ['sql server', 'mysql'], 'programming': ['sql']}</t>
  </si>
  <si>
    <t>Sr. Reporting Analyst. Job in Tampa My Valley Jobs Today</t>
  </si>
  <si>
    <t>Administrative Controls Management</t>
  </si>
  <si>
    <t>Senior Data Analyst. Job in Addison My Valley Jobs Today</t>
  </si>
  <si>
    <t>Data Engineer-cum-Scientist</t>
  </si>
  <si>
    <t>['python', 'sql', 'nosql', 'mongodb', 'mongodb', 'postgresql', 'mysql', 'cassandra', 'aws', 'azure', 'gcp', 'pyspark', 'hadoop', 'spark', 'tableau', 'git', 'bitbucket', 'jira']</t>
  </si>
  <si>
    <t>{'analyst_tools': ['tableau'], 'async': ['jira'], 'cloud': ['aws', 'azure', 'gcp'], 'databases': ['mongodb', 'postgresql', 'mysql', 'cassandra'], 'libraries': ['pyspark', 'hadoop', 'spark'], 'other': ['git', 'bitbucket'], 'programming': ['python', 'sql', 'nosql', 'mongodb']}</t>
  </si>
  <si>
    <t>PayStand Inc</t>
  </si>
  <si>
    <t>['sql', 'tableau', 'sheets', 'excel', 'looker']</t>
  </si>
  <si>
    <t>{'analyst_tools': ['tableau', 'sheets', 'excel', 'looker'], 'programming': ['sql']}</t>
  </si>
  <si>
    <t>Data Engineer / BI-Engineer (w/m/d)</t>
  </si>
  <si>
    <t>['python', 'sql', 'bigquery', 'airflow', 'kafka']</t>
  </si>
  <si>
    <t>{'cloud': ['bigquery'], 'libraries': ['airflow', 'kafka'], 'programming': ['python', 'sql']}</t>
  </si>
  <si>
    <t>Data Engineer GCP - Freelance (IT) / Freelance</t>
  </si>
  <si>
    <t>['python', 'gcp', 'airflow', 'docker', 'ansible', 'terraform']</t>
  </si>
  <si>
    <t>{'cloud': ['gcp'], 'libraries': ['airflow'], 'other': ['docker', 'ansible', 'terraform'], 'programming': ['python']}</t>
  </si>
  <si>
    <t>Curamando</t>
  </si>
  <si>
    <t>Analytics Engineer at SATS</t>
  </si>
  <si>
    <t>SATS Group</t>
  </si>
  <si>
    <t>Online Data Analyst in denmark</t>
  </si>
  <si>
    <t>Financial Data Analytics Analyst</t>
  </si>
  <si>
    <t>['sql', 'vba', 'tableau', 'alteryx', 'sap', 'sharepoint', 'confluence', 'slack']</t>
  </si>
  <si>
    <t>{'analyst_tools': ['tableau', 'alteryx', 'sap', 'sharepoint'], 'async': ['confluence'], 'programming': ['sql', 'vba'], 'sync': ['slack']}</t>
  </si>
  <si>
    <t>data scientist anglais cdi</t>
  </si>
  <si>
    <t>['python', 'shell', 'nosql', 'pyspark', 'linux']</t>
  </si>
  <si>
    <t>{'libraries': ['pyspark'], 'os': ['linux'], 'programming': ['python', 'shell', 'nosql']}</t>
  </si>
  <si>
    <t>Silcotech Industry Sdn. Bhd.</t>
  </si>
  <si>
    <t>Data Analytics Manager – Hybrid – Parktown – up to R1 Mil per Annum</t>
  </si>
  <si>
    <t>Skipp</t>
  </si>
  <si>
    <t>Telemetry Engineer</t>
  </si>
  <si>
    <t>National Oilwell Varco, Inc.</t>
  </si>
  <si>
    <t>Data Analyst (w/m/d) - Schwerpunkt Portfoliomanagementsystem</t>
  </si>
  <si>
    <t>Consorsbank! by BNP PARIBAS</t>
  </si>
  <si>
    <t>Data Scientist, Service/Marketing Analytics, Sr. Associate</t>
  </si>
  <si>
    <t>['sql', 'python', 'snowflake', 'pandas', 'airflow', 'kubernetes']</t>
  </si>
  <si>
    <t>{'cloud': ['snowflake'], 'libraries': ['pandas', 'airflow'], 'other': ['kubernetes'], 'programming': ['sql', 'python']}</t>
  </si>
  <si>
    <t>Hässelby, Sweden</t>
  </si>
  <si>
    <t>['vba', 'sql', 'r', 'python', 'power bi', 'tableau', 'dax']</t>
  </si>
  <si>
    <t>{'analyst_tools': ['power bi', 'tableau', 'dax'], 'programming': ['vba', 'sql', 'r', 'python']}</t>
  </si>
  <si>
    <t>['python', 'sql', 'azure', 'aws', 'spark', 'airflow', 'kafka', 'terraform']</t>
  </si>
  <si>
    <t>{'cloud': ['azure', 'aws'], 'libraries': ['spark', 'airflow', 'kafka'], 'other': ['terraform'], 'programming': ['python', 'sql']}</t>
  </si>
  <si>
    <t>Facilities Analyst - Now Hiring</t>
  </si>
  <si>
    <t>JUMBO</t>
  </si>
  <si>
    <t>['python', 'sql', 'java', 't-sql', 'azure', 'databricks', 'pyspark', 'flow']</t>
  </si>
  <si>
    <t>{'cloud': ['azure', 'databricks'], 'libraries': ['pyspark'], 'other': ['flow'], 'programming': ['python', 'sql', 'java', 't-sql']}</t>
  </si>
  <si>
    <t>['java', 'c#', 'python', 'r', 'scala', 'sql', 'nosql', 'postgresql', 'kafka']</t>
  </si>
  <si>
    <t>{'databases': ['postgresql'], 'libraries': ['kafka'], 'programming': ['java', 'c#', 'python', 'r', 'scala', 'sql', 'nosql']}</t>
  </si>
  <si>
    <t>TFS HealthScience</t>
  </si>
  <si>
    <t>Senior Full Stack Engineer at Koko Networks</t>
  </si>
  <si>
    <t>['python', 'kotlin', 'java', 'c++', 'css', 'firebase', 'firebase', 'aws', 'flask', 'docker', 'jenkins', 'git']</t>
  </si>
  <si>
    <t>{'cloud': ['firebase', 'aws'], 'databases': ['firebase'], 'other': ['docker', 'jenkins', 'git'], 'programming': ['python', 'kotlin', 'java', 'c++', 'css'], 'webframeworks': ['flask']}</t>
  </si>
  <si>
    <t>Interim Data Consultant</t>
  </si>
  <si>
    <t>['c', 'python', 'neo4j', 'scikit-learn', 'pandas', 'numpy', 'nltk', 'pytorch']</t>
  </si>
  <si>
    <t>{'databases': ['neo4j'], 'libraries': ['scikit-learn', 'pandas', 'numpy', 'nltk', 'pytorch'], 'programming': ['c', 'python']}</t>
  </si>
  <si>
    <t>Senior Data &amp; Visualization Analyst - (Power BI) - Empresa Líder</t>
  </si>
  <si>
    <t>['sql', 'azure', 'power bi', 'dax', 'microstrategy']</t>
  </si>
  <si>
    <t>{'analyst_tools': ['power bi', 'dax', 'microstrategy'], 'cloud': ['azure'], 'programming': ['sql']}</t>
  </si>
  <si>
    <t>VacanciesHUB HRM Solutions Pvt Ltd</t>
  </si>
  <si>
    <t>['java', 'python', 'aws', 'gcp', 'azure', 'pytorch', 'tensorflow', 'docker']</t>
  </si>
  <si>
    <t>{'cloud': ['aws', 'gcp', 'azure'], 'libraries': ['pytorch', 'tensorflow'], 'other': ['docker'], 'programming': ['java', 'python']}</t>
  </si>
  <si>
    <t>business data analyst i</t>
  </si>
  <si>
    <t>Pcacorp</t>
  </si>
  <si>
    <t>['sql', 'shell', 'sql server', 'azure', 'alteryx', 'ssis', 'ssrs', 'excel', 'power bi', 'tableau']</t>
  </si>
  <si>
    <t>{'analyst_tools': ['alteryx', 'ssis', 'ssrs', 'excel', 'power bi', 'tableau'], 'cloud': ['azure'], 'databases': ['sql server'], 'programming': ['sql', 'shell']}</t>
  </si>
  <si>
    <t>['python', 'sql', 'r', 'scala', 'c++', 'java', 'databricks', 'snowflake', 'azure', 'spark', 'arch', 'ssis']</t>
  </si>
  <si>
    <t>{'analyst_tools': ['ssis'], 'cloud': ['databricks', 'snowflake', 'azure'], 'libraries': ['spark'], 'os': ['arch'], 'programming': ['python', 'sql', 'r', 'scala', 'c++', 'java']}</t>
  </si>
  <si>
    <t>Sr. Applied Data Scientist/ Sr. Applied Scientist</t>
  </si>
  <si>
    <t>Data Store Oracle DBA Engineer</t>
  </si>
  <si>
    <t>['mongodb', 'mongodb', 'postgresql', 'oracle', 'linux', 'unix']</t>
  </si>
  <si>
    <t>{'cloud': ['oracle'], 'databases': ['mongodb', 'postgresql'], 'os': ['linux', 'unix'], 'programming': ['mongodb']}</t>
  </si>
  <si>
    <t>Data Analyst - Office of Design &amp; Construction</t>
  </si>
  <si>
    <t>Antillean Marine</t>
  </si>
  <si>
    <t>Data Scientist I_II (Credit Risk) - Full-time / Part-time</t>
  </si>
  <si>
    <t>Backend Engineer- PS</t>
  </si>
  <si>
    <t>Senior Data Platform Engineer (f/m/d)</t>
  </si>
  <si>
    <t>Data engineer stations</t>
  </si>
  <si>
    <t>['java', 'python', 'scala', 'sql', 'aws', 'redshift', 'snowflake', 'airflow', 'spark']</t>
  </si>
  <si>
    <t>{'cloud': ['aws', 'redshift', 'snowflake'], 'libraries': ['airflow', 'spark'], 'programming': ['java', 'python', 'scala', 'sql']}</t>
  </si>
  <si>
    <t>US Tech CDO Enterprise Data Governance Analyst</t>
  </si>
  <si>
    <t>Revere, MA</t>
  </si>
  <si>
    <t>Octopus</t>
  </si>
  <si>
    <t>['python', 'aws', 'azure', 'airflow', 'kafka', 'docker']</t>
  </si>
  <si>
    <t>{'cloud': ['aws', 'azure'], 'libraries': ['airflow', 'kafka'], 'other': ['docker'], 'programming': ['python']}</t>
  </si>
  <si>
    <t>Data Scientist, Revenue and Financial Management</t>
  </si>
  <si>
    <t>['java', 'aws', 'snowflake', 'sap']</t>
  </si>
  <si>
    <t>{'analyst_tools': ['sap'], 'cloud': ['aws', 'snowflake'], 'programming': ['java']}</t>
  </si>
  <si>
    <t>['sql', 'azure', 'windows', 'power bi', 'git']</t>
  </si>
  <si>
    <t>{'analyst_tools': ['power bi'], 'cloud': ['azure'], 'os': ['windows'], 'other': ['git'], 'programming': ['sql']}</t>
  </si>
  <si>
    <t>IT Infrastructure Engineer I</t>
  </si>
  <si>
    <t>['python', 'scala', 'r', 'sql', 'nosql', 'aws', 'azure', 'gcp', 'spark', 'hadoop', 'kafka']</t>
  </si>
  <si>
    <t>{'cloud': ['aws', 'azure', 'gcp'], 'libraries': ['spark', 'hadoop', 'kafka'], 'programming': ['python', 'scala', 'r', 'sql', 'nosql']}</t>
  </si>
  <si>
    <t>Legal Director, IP, Life Sciences</t>
  </si>
  <si>
    <t>['javascript', 'python', 'java', 'aws', 'node.js']</t>
  </si>
  <si>
    <t>{'cloud': ['aws'], 'programming': ['javascript', 'python', 'java'], 'webframeworks': ['node.js']}</t>
  </si>
  <si>
    <t>Horbourg-Wihr, France</t>
  </si>
  <si>
    <t>via University Of Arizona - Talentify</t>
  </si>
  <si>
    <t>['python', 'sql', 'java', 'kotlin', 'swift', 'scala', 'aws']</t>
  </si>
  <si>
    <t>{'cloud': ['aws'], 'programming': ['python', 'sql', 'java', 'kotlin', 'swift', 'scala']}</t>
  </si>
  <si>
    <t>Principal Software Engineer/Scala Developer</t>
  </si>
  <si>
    <t>Senior Cloud Data Engineer (permanent home office possible)</t>
  </si>
  <si>
    <t>['sql', 'python', 'snowflake', 'redshift', 'ssis']</t>
  </si>
  <si>
    <t>{'analyst_tools': ['ssis'], 'cloud': ['snowflake', 'redshift'], 'programming': ['sql', 'python']}</t>
  </si>
  <si>
    <t>['assembly', 'python', 'typescript', 'react', 'gdpr', 'django']</t>
  </si>
  <si>
    <t>{'libraries': ['react', 'gdpr'], 'programming': ['assembly', 'python', 'typescript'], 'webframeworks': ['django']}</t>
  </si>
  <si>
    <t>Consultant·e Senior Data Scientist</t>
  </si>
  <si>
    <t>Database Scalability Engineer</t>
  </si>
  <si>
    <t>Empati</t>
  </si>
  <si>
    <t>Bob Jones University</t>
  </si>
  <si>
    <t>['python', 'gcp', 'bigquery', 'airflow', 'fastapi', 'terraform']</t>
  </si>
  <si>
    <t>{'cloud': ['gcp', 'bigquery'], 'libraries': ['airflow'], 'other': ['terraform'], 'programming': ['python'], 'webframeworks': ['fastapi']}</t>
  </si>
  <si>
    <t>IT Lead Data Engineer - Full-time / Part-time</t>
  </si>
  <si>
    <t>Hybris Engineer</t>
  </si>
  <si>
    <t>ExpertIT Data Informatics LLP</t>
  </si>
  <si>
    <t>['javascript', 'azure', 'gcp', 'react', 'node', 'jenkins', 'git']</t>
  </si>
  <si>
    <t>{'cloud': ['azure', 'gcp'], 'libraries': ['react'], 'other': ['jenkins', 'git'], 'programming': ['javascript'], 'webframeworks': ['node']}</t>
  </si>
  <si>
    <t>Data Scientist Lead- Hybrid</t>
  </si>
  <si>
    <t>['python', 'sql', 'shell', 'redis', 'aws', 'azure', 'gcp', 'pandas', 'numpy', 'matplotlib', 'django', 'flask', 'kubernetes', 'docker']</t>
  </si>
  <si>
    <t>{'cloud': ['aws', 'azure', 'gcp'], 'databases': ['redis'], 'libraries': ['pandas', 'numpy', 'matplotlib'], 'other': ['kubernetes', 'docker'], 'programming': ['python', 'sql', 'shell'], 'webframeworks': ['django', 'flask']}</t>
  </si>
  <si>
    <t>Synodevina</t>
  </si>
  <si>
    <t>Kfs-llc</t>
  </si>
  <si>
    <t>Junior DATA Engineer / Remoto 100%</t>
  </si>
  <si>
    <t>Unicorn Resourcing</t>
  </si>
  <si>
    <t>['python', 'r', 'aws', 'gdpr', 'git']</t>
  </si>
  <si>
    <t>{'cloud': ['aws'], 'libraries': ['gdpr'], 'other': ['git'], 'programming': ['python', 'r']}</t>
  </si>
  <si>
    <t>['sql', 'go', 'spark', 'unify']</t>
  </si>
  <si>
    <t>{'libraries': ['spark'], 'programming': ['sql', 'go'], 'sync': ['unify']}</t>
  </si>
  <si>
    <t>IT Business Analyst - Data Modeling - Full-time / Part-time</t>
  </si>
  <si>
    <t>Data Engineer - Python / SQL (m/w/d)</t>
  </si>
  <si>
    <t>Alternance- Data Scientist (F/H)</t>
  </si>
  <si>
    <t>['python', 'sql', 'r', 'aws', 'power bi', 'word', 'powerpoint', 'excel', 'sharepoint']</t>
  </si>
  <si>
    <t>{'analyst_tools': ['power bi', 'word', 'powerpoint', 'excel', 'sharepoint'], 'cloud': ['aws'], 'programming': ['python', 'sql', 'r']}</t>
  </si>
  <si>
    <t>['python', 'javascript', 'typescript', 'sql', 'docker', 'gitlab', 'kubernetes']</t>
  </si>
  <si>
    <t>{'other': ['docker', 'gitlab', 'kubernetes'], 'programming': ['python', 'javascript', 'typescript', 'sql']}</t>
  </si>
  <si>
    <t>Talhent</t>
  </si>
  <si>
    <t>Mid-level Data Scientist - CX Insights</t>
  </si>
  <si>
    <t>['sql', 'python', 'azure', 'databricks', 'oracle', 'aws', 'unix', 'cognos', 'tableau', 'terraform', 'kubernetes', 'docker', 'git']</t>
  </si>
  <si>
    <t>{'analyst_tools': ['cognos', 'tableau'], 'cloud': ['azure', 'databricks', 'oracle', 'aws'], 'os': ['unix'], 'other': ['terraform', 'kubernetes', 'docker', 'git'], 'programming': ['sql', 'python']}</t>
  </si>
  <si>
    <t>Backend Data Analyst</t>
  </si>
  <si>
    <t>['aws', 'node', 'looker', 'flow']</t>
  </si>
  <si>
    <t>{'analyst_tools': ['looker'], 'cloud': ['aws'], 'other': ['flow'], 'webframeworks': ['node']}</t>
  </si>
  <si>
    <t>['sas', 'sas', 'svn']</t>
  </si>
  <si>
    <t>{'analyst_tools': ['sas'], 'other': ['svn'], 'programming': ['sas']}</t>
  </si>
  <si>
    <t>Intern, .NET Developer/Data Analyst (Remote)</t>
  </si>
  <si>
    <t>['python', 'r', 'sql', 'numpy', 'tableau', 'git', 'github', 'jira']</t>
  </si>
  <si>
    <t>{'analyst_tools': ['tableau'], 'async': ['jira'], 'libraries': ['numpy'], 'other': ['git', 'github'], 'programming': ['python', 'r', 'sql']}</t>
  </si>
  <si>
    <t>Data &amp; AI - Advanced Architect</t>
  </si>
  <si>
    <t>['nosql', 'python', 'azure', 'databricks', 'spark', 'power bi', 'dax']</t>
  </si>
  <si>
    <t>{'analyst_tools': ['power bi', 'dax'], 'cloud': ['azure', 'databricks'], 'libraries': ['spark'], 'programming': ['nosql', 'python']}</t>
  </si>
  <si>
    <t>['r', 'python', 'sql', 'vba', 'pandas', 'pyspark', 'airflow', 'excel', 'tableau', 'flow', 'git']</t>
  </si>
  <si>
    <t>{'analyst_tools': ['excel', 'tableau'], 'libraries': ['pandas', 'pyspark', 'airflow'], 'other': ['flow', 'git'], 'programming': ['r', 'python', 'sql', 'vba']}</t>
  </si>
  <si>
    <t>['mongodb', 'mongodb', 'postgresql', 'flow']</t>
  </si>
  <si>
    <t>{'databases': ['mongodb', 'postgresql'], 'other': ['flow'], 'programming': ['mongodb']}</t>
  </si>
  <si>
    <t>Data Scientist Manager Solutions Development (CDMX)</t>
  </si>
  <si>
    <t>['sql', 'spark', 'microstrategy']</t>
  </si>
  <si>
    <t>{'analyst_tools': ['microstrategy'], 'libraries': ['spark'], 'programming': ['sql']}</t>
  </si>
  <si>
    <t>Air Products Middle East Industrial Gasses LLC</t>
  </si>
  <si>
    <t>Experienced Electronics Engineer</t>
  </si>
  <si>
    <t>Ambu AS</t>
  </si>
  <si>
    <t>CORPGLOBAL CONSULTING</t>
  </si>
  <si>
    <t>['python', 'sql', 'postgresql', 'snowflake', 'aws', 'redshift', 'windows', 'tableau', 'gitlab', 'confluence', 'jira']</t>
  </si>
  <si>
    <t>{'analyst_tools': ['tableau'], 'async': ['confluence', 'jira'], 'cloud': ['snowflake', 'aws', 'redshift'], 'databases': ['postgresql'], 'os': ['windows'], 'other': ['gitlab'], 'programming': ['python', 'sql']}</t>
  </si>
  <si>
    <t>['sql', 'vba', 'r', 'python', 'alteryx', 'excel', 'power bi', 'tableau', 'sap', 'unity']</t>
  </si>
  <si>
    <t>{'analyst_tools': ['alteryx', 'excel', 'power bi', 'tableau', 'sap'], 'other': ['unity'], 'programming': ['sql', 'vba', 'r', 'python']}</t>
  </si>
  <si>
    <t>Product Data Analyst, NFT/ Web3/ Crypto</t>
  </si>
  <si>
    <t>Pop-Up Talent</t>
  </si>
  <si>
    <t>['visio', 'sharepoint', 'excel', 'power bi']</t>
  </si>
  <si>
    <t>{'analyst_tools': ['visio', 'sharepoint', 'excel', 'power bi']}</t>
  </si>
  <si>
    <t>Power BI Specialist / Analyst</t>
  </si>
  <si>
    <t>Ipsos Insight, LLC</t>
  </si>
  <si>
    <t>Data Scientist, Cell Therapy Digital Solutions</t>
  </si>
  <si>
    <t>Stoov</t>
  </si>
  <si>
    <t>Crossing Minds, Inc.</t>
  </si>
  <si>
    <t>S&amp;you</t>
  </si>
  <si>
    <t>['python', 'sql', 'sql server', 'postgresql', 'oracle', 'azure', 'node.js', 'power bi', 'tableau']</t>
  </si>
  <si>
    <t>{'analyst_tools': ['power bi', 'tableau'], 'cloud': ['oracle', 'azure'], 'databases': ['sql server', 'postgresql'], 'programming': ['python', 'sql'], 'webframeworks': ['node.js']}</t>
  </si>
  <si>
    <t>['sql', 'mongodb', 'mongodb', 'nosql', 'python', 'r', 'powershell', 'aws', 'azure', 'excel']</t>
  </si>
  <si>
    <t>{'analyst_tools': ['excel'], 'cloud': ['aws', 'azure'], 'databases': ['mongodb'], 'programming': ['sql', 'mongodb', 'nosql', 'python', 'r', 'powershell']}</t>
  </si>
  <si>
    <t>Altea Si</t>
  </si>
  <si>
    <t>['python', 'sql', 'pyspark', 'sap']</t>
  </si>
  <si>
    <t>{'analyst_tools': ['sap'], 'libraries': ['pyspark'], 'programming': ['python', 'sql']}</t>
  </si>
  <si>
    <t>Senior, Operations Data Analyst (Flexible location) - Full-time ...</t>
  </si>
  <si>
    <t>['python', 'aws', 'power bi', 'excel', 'powerpoint']</t>
  </si>
  <si>
    <t>{'analyst_tools': ['power bi', 'excel', 'powerpoint'], 'cloud': ['aws'], 'programming': ['python']}</t>
  </si>
  <si>
    <t>Front End Engineer – Remote</t>
  </si>
  <si>
    <t>Noa Recruitment</t>
  </si>
  <si>
    <t>Data analyste Analyste marketing H/F</t>
  </si>
  <si>
    <t>['c#', 'python', 'lua']</t>
  </si>
  <si>
    <t>{'programming': ['c#', 'python', 'lua']}</t>
  </si>
  <si>
    <t>Consolidated Municipality of Carson City</t>
  </si>
  <si>
    <t>Machine Learning Engineer/ Researcher</t>
  </si>
  <si>
    <t>['python', 'go', 'azure', 'pytorch', 'tensorflow', 'pandas', 'scikit-learn', 'numpy', 'git', 'docker', 'kubernetes']</t>
  </si>
  <si>
    <t>{'cloud': ['azure'], 'libraries': ['pytorch', 'tensorflow', 'pandas', 'scikit-learn', 'numpy'], 'other': ['git', 'docker', 'kubernetes'], 'programming': ['python', 'go']}</t>
  </si>
  <si>
    <t>Coleridge Initiative</t>
  </si>
  <si>
    <t>['r', 'python', 'sql', 'redshift', 'jupyter']</t>
  </si>
  <si>
    <t>{'cloud': ['redshift'], 'libraries': ['jupyter'], 'programming': ['r', 'python', 'sql']}</t>
  </si>
  <si>
    <t>GRUPO PROGESTION</t>
  </si>
  <si>
    <t>Data Analyst  REMOTE</t>
  </si>
  <si>
    <t>Product Data Management Engineer / CAD Designer</t>
  </si>
  <si>
    <t>Actionline Ltd.</t>
  </si>
  <si>
    <t>Data Engineer - Environmentalist Organisation</t>
  </si>
  <si>
    <t>Skim</t>
  </si>
  <si>
    <t>Mateo Beacco</t>
  </si>
  <si>
    <t>Support Technician / Data Analyst</t>
  </si>
  <si>
    <t>Abbott Jewelry Systems, Inc</t>
  </si>
  <si>
    <t>Data Engineer - £700 per day</t>
  </si>
  <si>
    <t>Operations Analytics Internship in Hyderabad at Contor Solutions</t>
  </si>
  <si>
    <t>Contor Solutions</t>
  </si>
  <si>
    <t>Data Engineer – Business Intelligence (Remoto) –  São Paulo</t>
  </si>
  <si>
    <t>via Vagas De Emprego</t>
  </si>
  <si>
    <t>['sql', 'nosql', 'aws', 'redshift', 'ibm cloud']</t>
  </si>
  <si>
    <t>{'cloud': ['aws', 'redshift', 'ibm cloud'], 'programming': ['sql', 'nosql']}</t>
  </si>
  <si>
    <t>Analyst, Marketing Analytics</t>
  </si>
  <si>
    <t>['sas', 'sas', 'sql', 'sql server', 'oracle', 'snowflake', 'excel', 'word', 'powerpoint']</t>
  </si>
  <si>
    <t>{'analyst_tools': ['sas', 'excel', 'word', 'powerpoint'], 'cloud': ['oracle', 'snowflake'], 'databases': ['sql server'], 'programming': ['sas', 'sql']}</t>
  </si>
  <si>
    <t>Data Engineer (X Delivery)</t>
  </si>
  <si>
    <t>['javascript', 'typescript', 'java', 'scala', 'c', 'c++', 'c#', 'julia', 'python', 'go', 'rust', 'mongodb', 'mongodb', 'html', 'postgresql', 'mysql', 'mariadb', 'redis', 'aws', 'azure', 'react', 'selenium', 'plotly', 'airflow', 'hadoop', 'kafka', 'vue', 'node', 'django', 'flask', 'jenkins', 'git', 'ansible', 'chef', 'puppet', 'kubernetes', 'terraform', 'docker']</t>
  </si>
  <si>
    <t>{'cloud': ['aws', 'azure'], 'databases': ['mongodb', 'postgresql', 'mysql', 'mariadb', 'redis'], 'libraries': ['react', 'selenium', 'plotly', 'airflow', 'hadoop', 'kafka'], 'other': ['jenkins', 'git', 'ansible', 'chef', 'puppet', 'kubernetes', 'terraform', 'docker'], 'programming': ['javascript', 'typescript', 'java', 'scala', 'c', 'c++', 'c#', 'julia', 'python', 'go', 'rust', 'mongodb', 'html'], 'webframeworks': ['vue', 'node', 'django', 'flask']}</t>
  </si>
  <si>
    <t>Technical Data Science Lead</t>
  </si>
  <si>
    <t>Senior Data Analyst - 5000 USD</t>
  </si>
  <si>
    <t>H&amp;H global career consultant</t>
  </si>
  <si>
    <t>['sql', 'sas', 'sas', 'go', 'python', 'r', 'java', 'scala', 'tableau']</t>
  </si>
  <si>
    <t>{'analyst_tools': ['sas', 'tableau'], 'programming': ['sql', 'sas', 'go', 'python', 'r', 'java', 'scala']}</t>
  </si>
  <si>
    <t>SAP Data Analyst DQM</t>
  </si>
  <si>
    <t>Migros Industrie AG</t>
  </si>
  <si>
    <t>Alphadog Recruit Ltd</t>
  </si>
  <si>
    <t>Senior Salesforce Software Engineer</t>
  </si>
  <si>
    <t>Arminus Software Private Limited</t>
  </si>
  <si>
    <t>['python', 'sql', 'scala', 'java', 'aws', 'gcp', 'spark', 'tensorflow', 'pytorch', 'scikit-learn', 'kubernetes', 'docker']</t>
  </si>
  <si>
    <t>{'cloud': ['aws', 'gcp'], 'libraries': ['spark', 'tensorflow', 'pytorch', 'scikit-learn'], 'other': ['kubernetes', 'docker'], 'programming': ['python', 'sql', 'scala', 'java']}</t>
  </si>
  <si>
    <t>[LSP] IT Developer</t>
  </si>
  <si>
    <t>Salford City Council</t>
  </si>
  <si>
    <t>COE - Data Engineering Senior Analyst - Sales Excellence</t>
  </si>
  <si>
    <t>IT&amp;Data Zone Solution Analyst Finance</t>
  </si>
  <si>
    <t>Data Science and Analytics Trainee</t>
  </si>
  <si>
    <t>['pyspark', 'hadoop', 'tableau']</t>
  </si>
  <si>
    <t>{'analyst_tools': ['tableau'], 'libraries': ['pyspark', 'hadoop']}</t>
  </si>
  <si>
    <t>IT Program Analyst</t>
  </si>
  <si>
    <t>COXIT</t>
  </si>
  <si>
    <t>['javascript', 'html', 'css', 'python', 'java', 'sql', 'react', 'spark', 'kafka']</t>
  </si>
  <si>
    <t>{'libraries': ['react', 'spark', 'kafka'], 'programming': ['javascript', 'html', 'css', 'python', 'java', 'sql']}</t>
  </si>
  <si>
    <t>['php', 'javascript', 'sql', 'bash', 'aws', 'react', 'angular', 'linux', 'excel', 'npm', 'git', 'github']</t>
  </si>
  <si>
    <t>{'analyst_tools': ['excel'], 'cloud': ['aws'], 'libraries': ['react'], 'os': ['linux'], 'other': ['npm', 'git', 'github'], 'programming': ['php', 'javascript', 'sql', 'bash'], 'webframeworks': ['angular']}</t>
  </si>
  <si>
    <t>Endzert Consulting</t>
  </si>
  <si>
    <t>Data admin support</t>
  </si>
  <si>
    <t>Cyber Data and Research Analyst</t>
  </si>
  <si>
    <t>['assembly', 'python', 'pandas', 'matplotlib', 'jupyter']</t>
  </si>
  <si>
    <t>{'libraries': ['pandas', 'matplotlib', 'jupyter'], 'programming': ['assembly', 'python']}</t>
  </si>
  <si>
    <t>Fondazione LINKS - Leading Innovation &amp; Knowledge for Society</t>
  </si>
  <si>
    <t>['python', 'javascript', 'c#', 'c++', 'java', 'c', 'pytorch', 'tensorflow', 'angular']</t>
  </si>
  <si>
    <t>{'libraries': ['pytorch', 'tensorflow'], 'programming': ['python', 'javascript', 'c#', 'c++', 'java', 'c'], 'webframeworks': ['angular']}</t>
  </si>
  <si>
    <t>Lamarr</t>
  </si>
  <si>
    <t>Data Scientist I (Hybrid) - Full-time</t>
  </si>
  <si>
    <t>Data Scientist - AI/ML Modeler (1090)</t>
  </si>
  <si>
    <t>Axtria, Inc.</t>
  </si>
  <si>
    <t>Data Scientist, Analytics - Messenger - Product Foundations</t>
  </si>
  <si>
    <t>Northfork AB</t>
  </si>
  <si>
    <t>Dansko</t>
  </si>
  <si>
    <t>Uptown Treehouse</t>
  </si>
  <si>
    <t>['sql', 'html', 'java', 'css', 'excel', 'powerpoint']</t>
  </si>
  <si>
    <t>{'analyst_tools': ['excel', 'powerpoint'], 'programming': ['sql', 'html', 'java', 'css']}</t>
  </si>
  <si>
    <t>Data Discovery Scientist</t>
  </si>
  <si>
    <t>Accenture Song</t>
  </si>
  <si>
    <t>Tech Excellence Data Engineer Jobs</t>
  </si>
  <si>
    <t>Folsom, NJ</t>
  </si>
  <si>
    <t>South Jersey Industries</t>
  </si>
  <si>
    <t>['sql', 'python', 'sas', 'sas', 'sql server', 'oracle', 'snowflake', 'power bi', 'ssis', 'ssrs', 'excel']</t>
  </si>
  <si>
    <t>{'analyst_tools': ['sas', 'power bi', 'ssis', 'ssrs', 'excel'], 'cloud': ['oracle', 'snowflake'], 'databases': ['sql server'], 'programming': ['sql', 'python', 'sas']}</t>
  </si>
  <si>
    <t>Gfg Alliance</t>
  </si>
  <si>
    <t>Businesspeople</t>
  </si>
  <si>
    <t>Customer Analytics Senior Manager | Advisory | Dublin/Cork</t>
  </si>
  <si>
    <t>Business Analyst Operations Analyst</t>
  </si>
  <si>
    <t>Botshabelo, South Africa</t>
  </si>
  <si>
    <t>['sql', 'scala', 'nosql', 'mongo', 'cassandra', 'azure', 'spark', 'pyspark', 'hadoop', 'power bi', 'jenkins']</t>
  </si>
  <si>
    <t>{'analyst_tools': ['power bi'], 'cloud': ['azure'], 'databases': ['cassandra'], 'libraries': ['spark', 'pyspark', 'hadoop'], 'other': ['jenkins'], 'programming': ['sql', 'scala', 'nosql', 'mongo']}</t>
  </si>
  <si>
    <t>Senior Data Analyst - Syndicated Loans (Korean Speaker)</t>
  </si>
  <si>
    <t>ITVISION360 Inc</t>
  </si>
  <si>
    <t>Ingeniero(a) Data Analytics</t>
  </si>
  <si>
    <t>['python', 'sql', 'databricks', 'power bi', 'github']</t>
  </si>
  <si>
    <t>{'analyst_tools': ['power bi'], 'cloud': ['databricks'], 'other': ['github'], 'programming': ['python', 'sql']}</t>
  </si>
  <si>
    <t>TD Bank Group (TDBG)</t>
  </si>
  <si>
    <t>['sql', 'python', 'go', 'r', 'java', 'azure', 'databricks', 'aws', 'pyspark', 'spark', 'git', 'bitbucket', 'github']</t>
  </si>
  <si>
    <t>{'cloud': ['azure', 'databricks', 'aws'], 'libraries': ['pyspark', 'spark'], 'other': ['git', 'bitbucket', 'github'], 'programming': ['sql', 'python', 'go', 'r', 'java']}</t>
  </si>
  <si>
    <t>(Senior) Machine Learning Scientist for Sustainable Energy</t>
  </si>
  <si>
    <t>['firebase', 'firebase', 'vue']</t>
  </si>
  <si>
    <t>{'cloud': ['firebase'], 'databases': ['firebase'], 'webframeworks': ['vue']}</t>
  </si>
  <si>
    <t>['sql', 'python', 'go', 'spark', 'hadoop', 'git']</t>
  </si>
  <si>
    <t>{'libraries': ['spark', 'hadoop'], 'other': ['git'], 'programming': ['sql', 'python', 'go']}</t>
  </si>
  <si>
    <t>Edgewater Federal Solutions</t>
  </si>
  <si>
    <t>Network Engineer 4</t>
  </si>
  <si>
    <t>Direct Staffing Inc</t>
  </si>
  <si>
    <t>ALTERNANCE Data Scientist (F/H)</t>
  </si>
  <si>
    <t>Auxiliar de Data Science</t>
  </si>
  <si>
    <t>Data Entry Analyst for Inventory</t>
  </si>
  <si>
    <t>Mount Sinai Medical Center of Florida</t>
  </si>
  <si>
    <t>Finance Data Developer</t>
  </si>
  <si>
    <t>Cays Inc</t>
  </si>
  <si>
    <t>Data Scientist With Focus On Sas Programming (f/m/d - Part/full-time)</t>
  </si>
  <si>
    <t>Data Engineer/Platform Lead Engineer Anesthesia</t>
  </si>
  <si>
    <t>['aws', 'gcp', 'docker', 'kubernetes']</t>
  </si>
  <si>
    <t>{'cloud': ['aws', 'gcp'], 'other': ['docker', 'kubernetes']}</t>
  </si>
  <si>
    <t>Consultant Data Scientist – Healthcare H/F</t>
  </si>
  <si>
    <t>Business Data Analyst Project Controls</t>
  </si>
  <si>
    <t>Zaunergroup Holding GmbH</t>
  </si>
  <si>
    <t>Branch Endesa Energía Fra</t>
  </si>
  <si>
    <t>Big Data Engineer (Apache, Data Analysis, Spark)</t>
  </si>
  <si>
    <t>Software Engineer- Java (Graduate)</t>
  </si>
  <si>
    <t>Aangetekend B.V.</t>
  </si>
  <si>
    <t>['java', 'javascript', 'spring', 'react', 'jenkins']</t>
  </si>
  <si>
    <t>{'libraries': ['spring', 'react'], 'other': ['jenkins'], 'programming': ['java', 'javascript']}</t>
  </si>
  <si>
    <t>['python', 'sas', 'sas', 'tensorflow', 'numpy']</t>
  </si>
  <si>
    <t>{'analyst_tools': ['sas'], 'libraries': ['tensorflow', 'numpy'], 'programming': ['python', 'sas']}</t>
  </si>
  <si>
    <t>Data Scientist / Data analyst / Dev IA / Freelance</t>
  </si>
  <si>
    <t>Neurimmune AG</t>
  </si>
  <si>
    <t>['javascript', 'r', 'c#']</t>
  </si>
  <si>
    <t>{'programming': ['javascript', 'r', 'c#']}</t>
  </si>
  <si>
    <t>Four Day Week</t>
  </si>
  <si>
    <t>Data Analyst / Desarrollador/a Power BI</t>
  </si>
  <si>
    <t>Senior Gis Analyst</t>
  </si>
  <si>
    <t>Cubico Sustainable Investments</t>
  </si>
  <si>
    <t>Customer-Facing Data Engineer (Tech Lead &amp; Senior Engineer)</t>
  </si>
  <si>
    <t>High Country Tech Search</t>
  </si>
  <si>
    <t>['python', 'sql', 'databricks', 'snowflake', 'airflow']</t>
  </si>
  <si>
    <t>{'cloud': ['databricks', 'snowflake'], 'libraries': ['airflow'], 'programming': ['python', 'sql']}</t>
  </si>
  <si>
    <t>Data Engineer - Bellarmine University</t>
  </si>
  <si>
    <t>Bellarmine University</t>
  </si>
  <si>
    <t>Healthcare Data Analyst/Data Reporting Epic Cogito SQL / EPIC DWH</t>
  </si>
  <si>
    <t>['sql', 'sas', 'sas', 'tableau', 'sap']</t>
  </si>
  <si>
    <t>{'analyst_tools': ['sas', 'tableau', 'sap'], 'programming': ['sql', 'sas']}</t>
  </si>
  <si>
    <t>SPAATech Solutions</t>
  </si>
  <si>
    <t>Job In Germany: Data Scientist</t>
  </si>
  <si>
    <t>Research Scientist (Machine Learning Training Systems) - TikTok...</t>
  </si>
  <si>
    <t>['sql', 'crystal', 'dax', 'power bi']</t>
  </si>
  <si>
    <t>{'analyst_tools': ['dax', 'power bi'], 'programming': ['sql', 'crystal']}</t>
  </si>
  <si>
    <t>Lead Engineer, Critical Operations</t>
  </si>
  <si>
    <t>Senior Data Analyst, Client Ops - X Delivery</t>
  </si>
  <si>
    <t>['python', 'r', 'sas', 'sas', 'sql', 'spark', 'pyspark', 'powerpoint', 'tableau', 'power bi', 'alteryx', 'git']</t>
  </si>
  <si>
    <t>{'analyst_tools': ['sas', 'powerpoint', 'tableau', 'power bi', 'alteryx'], 'libraries': ['spark', 'pyspark'], 'other': ['git'], 'programming': ['python', 'r', 'sas', 'sql']}</t>
  </si>
  <si>
    <t>Ingénieur/Ingénieure Big Data H/F</t>
  </si>
  <si>
    <t>Altitude-Recruitment</t>
  </si>
  <si>
    <t>Data Scientist - AVP - Hybrid - Now Hiring</t>
  </si>
  <si>
    <t>IDST: Data Analyst - SOCPAC with Security Clearance</t>
  </si>
  <si>
    <t>Software/ Data Engineer in TEST</t>
  </si>
  <si>
    <t>Reporting Analyst (Learning &amp; Development)</t>
  </si>
  <si>
    <t>Claims Data Analyst. Job in Newcastle upon Tyne My Valley Jobs Today</t>
  </si>
  <si>
    <t>Credit Analyst junior</t>
  </si>
  <si>
    <t>Clinical Applications Analyst I</t>
  </si>
  <si>
    <t>Hendrick Health</t>
  </si>
  <si>
    <t>traineeship data engineer</t>
  </si>
  <si>
    <t>Зефир Девелопмент  Zephyrmobile</t>
  </si>
  <si>
    <t>['python', 'sql', 'aws', 'bigquery', 'pandas', 'power bi', 'git']</t>
  </si>
  <si>
    <t>{'analyst_tools': ['power bi'], 'cloud': ['aws', 'bigquery'], 'libraries': ['pandas'], 'other': ['git'], 'programming': ['python', 'sql']}</t>
  </si>
  <si>
    <t>Program Data Analyst (#23-170 Secret Clearance)</t>
  </si>
  <si>
    <t>Strategic Analysis, Inc.</t>
  </si>
  <si>
    <t>['tableau', 'powerpoint', 'word', 'excel', 'sharepoint']</t>
  </si>
  <si>
    <t>{'analyst_tools': ['tableau', 'powerpoint', 'word', 'excel', 'sharepoint']}</t>
  </si>
  <si>
    <t>['snowflake', 'azure', 'aws', 'kafka']</t>
  </si>
  <si>
    <t>{'cloud': ['snowflake', 'azure', 'aws'], 'libraries': ['kafka']}</t>
  </si>
  <si>
    <t>Data Center Administrator</t>
  </si>
  <si>
    <t>Wyncote, PA</t>
  </si>
  <si>
    <t>via JobStreak</t>
  </si>
  <si>
    <t>Spyglaz</t>
  </si>
  <si>
    <t>['sql', 'r', 'python', 'redshift', 'hadoop', 'spark', 'excel', 'tableau', 'qlik']</t>
  </si>
  <si>
    <t>{'analyst_tools': ['excel', 'tableau', 'qlik'], 'cloud': ['redshift'], 'libraries': ['hadoop', 'spark'], 'programming': ['sql', 'r', 'python']}</t>
  </si>
  <si>
    <t>Bioinformatic Scientist</t>
  </si>
  <si>
    <t>VP - Data Management &amp; Analytics</t>
  </si>
  <si>
    <t>MJK Connections LLC</t>
  </si>
  <si>
    <t>['sql', 'python', 'r', 'matlab', 'java', 'sas', 'sas', 'sql server', 'oracle', 'gdpr', 'power bi', 'tableau', 'looker', 'unity', 'unify']</t>
  </si>
  <si>
    <t>{'analyst_tools': ['sas', 'power bi', 'tableau', 'looker'], 'cloud': ['oracle'], 'databases': ['sql server'], 'libraries': ['gdpr'], 'other': ['unity'], 'programming': ['sql', 'python', 'r', 'matlab', 'java', 'sas'], 'sync': ['unify']}</t>
  </si>
  <si>
    <t>HR IT and Analytics Specialist</t>
  </si>
  <si>
    <t>Medartis AG</t>
  </si>
  <si>
    <t>['python', 'gcp', 'bigquery', 'oracle', 'github', 'jira']</t>
  </si>
  <si>
    <t>{'async': ['jira'], 'cloud': ['gcp', 'bigquery', 'oracle'], 'other': ['github'], 'programming': ['python']}</t>
  </si>
  <si>
    <t>ECOCERT</t>
  </si>
  <si>
    <t>Senior Associate, Machine Learning Engineering</t>
  </si>
  <si>
    <t>['sas', 'sas', 'r', 'matlab', 'sql', 'aws', 'azure', 'gcp', 'phoenix', 'linux', 'windows', 'spss', 'excel', 'docker', 'jenkins', 'kubernetes']</t>
  </si>
  <si>
    <t>{'analyst_tools': ['sas', 'spss', 'excel'], 'cloud': ['aws', 'azure', 'gcp'], 'os': ['linux', 'windows'], 'other': ['docker', 'jenkins', 'kubernetes'], 'programming': ['sas', 'r', 'matlab', 'sql'], 'webframeworks': ['phoenix']}</t>
  </si>
  <si>
    <t>Reporting Analyst EPIC Systems</t>
  </si>
  <si>
    <t>Undergraduate Data Science Intern - Strategy &amp; Insights</t>
  </si>
  <si>
    <t>['python', 'r', 'java', 'ruby', 'ruby', 'perl', 'sql', 'javascript', 'sas', 'sas', 'c', 'hadoop', 'spark', 'jquery', 'tableau', 'spss']</t>
  </si>
  <si>
    <t>{'analyst_tools': ['sas', 'tableau', 'spss'], 'libraries': ['hadoop', 'spark'], 'programming': ['python', 'r', 'java', 'ruby', 'perl', 'sql', 'javascript', 'sas', 'c'], 'webframeworks': ['ruby', 'jquery']}</t>
  </si>
  <si>
    <t>GRENKE UK</t>
  </si>
  <si>
    <t>Yochana</t>
  </si>
  <si>
    <t>['python', 'sql', 'scala', 'java', 'nosql', 'mongo', 'shell', 'mysql', 'cassandra', 'aws', 'azure', 'redshift', 'snowflake', 'spark', 'hadoop', 'kafka', 'word']</t>
  </si>
  <si>
    <t>{'analyst_tools': ['word'], 'cloud': ['aws', 'azure', 'redshift', 'snowflake'], 'databases': ['mysql', 'cassandra'], 'libraries': ['spark', 'hadoop', 'kafka'], 'programming': ['python', 'sql', 'scala', 'java', 'nosql', 'mongo', 'shell']}</t>
  </si>
  <si>
    <t>['c', 'visual basic', 'vba', 'sql', 'excel', 'word']</t>
  </si>
  <si>
    <t>{'analyst_tools': ['excel', 'word'], 'programming': ['c', 'visual basic', 'vba', 'sql']}</t>
  </si>
  <si>
    <t>Data Analyst - Project Manager (HR Data)</t>
  </si>
  <si>
    <t>['gdpr', 'express', 'excel']</t>
  </si>
  <si>
    <t>{'analyst_tools': ['excel'], 'libraries': ['gdpr'], 'webframeworks': ['express']}</t>
  </si>
  <si>
    <t>['java', 'python', 'perl', 'php', 'javascript', 'windows']</t>
  </si>
  <si>
    <t>{'os': ['windows'], 'programming': ['java', 'python', 'perl', 'php', 'javascript']}</t>
  </si>
  <si>
    <t>Educational Support Services Analyst</t>
  </si>
  <si>
    <t>VP Academic Fac &amp; Studt Afs</t>
  </si>
  <si>
    <t>Data Scientist 3 ans EXP MINI - NLP MLOPS - IA Générative ChatGPT</t>
  </si>
  <si>
    <t>Apprenti(e) Data Analyst Power BI H/F - Boulogne-Billancourt (France)</t>
  </si>
  <si>
    <t>['sql', 'visual basic', 'power bi', 'dax', 'excel', 'powerpoint']</t>
  </si>
  <si>
    <t>{'analyst_tools': ['power bi', 'dax', 'excel', 'powerpoint'], 'programming': ['sql', 'visual basic']}</t>
  </si>
  <si>
    <t>SEAGATE SINGAPORE INTERNATIONAL HEADQUARTERS PTE. LTD.</t>
  </si>
  <si>
    <t>International Financial Group</t>
  </si>
  <si>
    <t>Gobierno Municipal de Santa Catarina</t>
  </si>
  <si>
    <t>['sql', 'shell', 'python', 'java', 'scala', 'go', 'tableau', 'microstrategy', 'power bi']</t>
  </si>
  <si>
    <t>{'analyst_tools': ['tableau', 'microstrategy', 'power bi'], 'programming': ['sql', 'shell', 'python', 'java', 'scala', 'go']}</t>
  </si>
  <si>
    <t>Data Analyst - Secret Clearance Required</t>
  </si>
  <si>
    <t>John Burns Research and Consulting</t>
  </si>
  <si>
    <t>['python', 'r', 'sql', 'snowflake', 'azure', 'airflow', 'tableau', 'power bi']</t>
  </si>
  <si>
    <t>{'analyst_tools': ['tableau', 'power bi'], 'cloud': ['snowflake', 'azure'], 'libraries': ['airflow'], 'programming': ['python', 'r', 'sql']}</t>
  </si>
  <si>
    <t>Pan Asia Resources Pte Ltd.</t>
  </si>
  <si>
    <t>Cherry Lane, NC</t>
  </si>
  <si>
    <t>Biomolecular Analysis Data Scientist</t>
  </si>
  <si>
    <t>AWS Data Engineer /DevOps Engineer</t>
  </si>
  <si>
    <t>Data governance specialist</t>
  </si>
  <si>
    <t>Data Analyst (Insights) Work Placement</t>
  </si>
  <si>
    <t>Southampton FC</t>
  </si>
  <si>
    <t>Hotspot Retail</t>
  </si>
  <si>
    <t>['go', 'c#', 'aws']</t>
  </si>
  <si>
    <t>{'cloud': ['aws'], 'programming': ['go', 'c#']}</t>
  </si>
  <si>
    <t>Data Science Team Manager in Anti-Financial Crime</t>
  </si>
  <si>
    <t>via Jobaaj</t>
  </si>
  <si>
    <t>System Analyst (Field Data Capture)</t>
  </si>
  <si>
    <t>['sql', 'python', 'db2', 'couchbase', 'oracle', 'snowflake', 'azure', 'databricks', 'kafka', 'airflow', 'spark', 'linux']</t>
  </si>
  <si>
    <t>{'cloud': ['oracle', 'snowflake', 'azure', 'databricks'], 'databases': ['db2', 'couchbase'], 'libraries': ['kafka', 'airflow', 'spark'], 'os': ['linux'], 'programming': ['sql', 'python']}</t>
  </si>
  <si>
    <t>['shell', 'go', 'express', 'excel']</t>
  </si>
  <si>
    <t>{'analyst_tools': ['excel'], 'programming': ['shell', 'go'], 'webframeworks': ['express']}</t>
  </si>
  <si>
    <t>Nearshore Cyber</t>
  </si>
  <si>
    <t>['python', 'powershell', 'gdpr', 'excel']</t>
  </si>
  <si>
    <t>{'analyst_tools': ['excel'], 'libraries': ['gdpr'], 'programming': ['python', 'powershell']}</t>
  </si>
  <si>
    <t>Principal Solutions Engineer, Data Analytics</t>
  </si>
  <si>
    <t>Tech Officer: Customer Engineer</t>
  </si>
  <si>
    <t>['go', 'bigquery', 'snowflake', 'looker']</t>
  </si>
  <si>
    <t>{'analyst_tools': ['looker'], 'cloud': ['bigquery', 'snowflake'], 'programming': ['go']}</t>
  </si>
  <si>
    <t>Data Analyst in Reporting Team of Client Lifecycle Controls</t>
  </si>
  <si>
    <t>CirrusDBA</t>
  </si>
  <si>
    <t>['python', 'scala', 'java', 'sql', 'aws', 'azure']</t>
  </si>
  <si>
    <t>{'cloud': ['aws', 'azure'], 'programming': ['python', 'scala', 'java', 'sql']}</t>
  </si>
  <si>
    <t>TS/SCI required Data Scientist</t>
  </si>
  <si>
    <t>Rti Consulting Llc @llcrti</t>
  </si>
  <si>
    <t>Data Analyst / Manager Data Analytics (m/w/divers)</t>
  </si>
  <si>
    <t>Alternance - 12 mois - Data Scientist - CIO CIB F/H</t>
  </si>
  <si>
    <t>['python', 'java', 'sql', 'nosql', 'azure', 'databricks', 'spark', 'hadoop', 'word', 'git', 'jenkins', 'jira']</t>
  </si>
  <si>
    <t>{'analyst_tools': ['word'], 'async': ['jira'], 'cloud': ['azure', 'databricks'], 'libraries': ['spark', 'hadoop'], 'other': ['git', 'jenkins'], 'programming': ['python', 'java', 'sql', 'nosql']}</t>
  </si>
  <si>
    <t>['aws', 'pandas', 'pyspark']</t>
  </si>
  <si>
    <t>{'cloud': ['aws'], 'libraries': ['pandas', 'pyspark']}</t>
  </si>
  <si>
    <t>Data Engineer Regio 'S-Hertogenbosch</t>
  </si>
  <si>
    <t>NTS Radio</t>
  </si>
  <si>
    <t>['postgresql', 'bigquery', 'excel', 'sheets', 'looker']</t>
  </si>
  <si>
    <t>{'analyst_tools': ['excel', 'sheets', 'looker'], 'cloud': ['bigquery'], 'databases': ['postgresql']}</t>
  </si>
  <si>
    <t>Data Specialist / Data Analist</t>
  </si>
  <si>
    <t>Jobco Support</t>
  </si>
  <si>
    <t>Junior / Entry Level Data Analyst (Remote)</t>
  </si>
  <si>
    <t>Murray Resources</t>
  </si>
  <si>
    <t>Sr Data Scientist (Data Bricks) - Remote | WFH</t>
  </si>
  <si>
    <t>['python', 'perl', 'ruby', 'ruby', 'shell', 'powershell', 'sas', 'sas', 'c++', 'sql', 'azure', 'databricks', 'hadoop', 'spark', 'tableau']</t>
  </si>
  <si>
    <t>{'analyst_tools': ['sas', 'tableau'], 'cloud': ['azure', 'databricks'], 'libraries': ['hadoop', 'spark'], 'programming': ['python', 'perl', 'ruby', 'shell', 'powershell', 'sas', 'c++', 'sql'], 'webframeworks': ['ruby']}</t>
  </si>
  <si>
    <t>['sql', 'snowflake', 'spark', 'power bi']</t>
  </si>
  <si>
    <t>{'analyst_tools': ['power bi'], 'cloud': ['snowflake'], 'libraries': ['spark'], 'programming': ['sql']}</t>
  </si>
  <si>
    <t>Mi Montreal Informática Ltda</t>
  </si>
  <si>
    <t>IQVIA Nordic</t>
  </si>
  <si>
    <t>['sql', 'python', 'gdpr', 'tableau', 'excel', 'flow']</t>
  </si>
  <si>
    <t>{'analyst_tools': ['tableau', 'excel'], 'libraries': ['gdpr'], 'other': ['flow'], 'programming': ['sql', 'python']}</t>
  </si>
  <si>
    <t>['go', 'python', 'sql', 'aws', 'pyspark', 'scikit-learn', 'flow']</t>
  </si>
  <si>
    <t>{'cloud': ['aws'], 'libraries': ['pyspark', 'scikit-learn'], 'other': ['flow'], 'programming': ['go', 'python', 'sql']}</t>
  </si>
  <si>
    <t>['sql', 'r', 'html', 'css', 'javascript', 'python', 'sheets', 'airtable', 'notion', 'slack', 'zoom']</t>
  </si>
  <si>
    <t>{'analyst_tools': ['sheets'], 'async': ['airtable', 'notion'], 'programming': ['sql', 'r', 'html', 'css', 'javascript', 'python'], 'sync': ['slack', 'zoom']}</t>
  </si>
  <si>
    <t>['mongodb', 'mongodb', 'redis', 'azure', 'gcp', 'spark', 'kafka']</t>
  </si>
  <si>
    <t>{'cloud': ['azure', 'gcp'], 'databases': ['mongodb', 'redis'], 'libraries': ['spark', 'kafka'], 'programming': ['mongodb']}</t>
  </si>
  <si>
    <t>Dell Technologies, Inc.</t>
  </si>
  <si>
    <t>Data-Engineer (m/w/d) (Informatiker/in (Hochschule))</t>
  </si>
  <si>
    <t>Data Analysis/Visualization Co-op (Summer 2023) - Marketing</t>
  </si>
  <si>
    <t>['python', 'javascript', 'rust', 'r', 'matlab', 'swift', 'kotlin', 'react', 'spss', 'unity', 'unreal', 'terminal']</t>
  </si>
  <si>
    <t>{'analyst_tools': ['spss'], 'libraries': ['react'], 'other': ['unity', 'unreal', 'terminal'], 'programming': ['python', 'javascript', 'rust', 'r', 'matlab', 'swift', 'kotlin']}</t>
  </si>
  <si>
    <t>Data Scientist, Business Strategy</t>
  </si>
  <si>
    <t>Competitive Intelligence Analyst, Data Protection (Remote)</t>
  </si>
  <si>
    <t>GliaCloud</t>
  </si>
  <si>
    <t>Senior AI/ML</t>
  </si>
  <si>
    <t>['python', 'c++', 'tensorflow', 'keras', 'pytorch', 'scikit-learn', 'pandas', 'numpy', 'matplotlib']</t>
  </si>
  <si>
    <t>{'libraries': ['tensorflow', 'keras', 'pytorch', 'scikit-learn', 'pandas', 'numpy', 'matplotlib'], 'programming': ['python', 'c++']}</t>
  </si>
  <si>
    <t>F-35 Reliability Analytics: Senior Data Scientist (Level 3)</t>
  </si>
  <si>
    <t>Sigma Science</t>
  </si>
  <si>
    <t>Tech. Service Engineer</t>
  </si>
  <si>
    <t>Eppendorf</t>
  </si>
  <si>
    <t>DIGITAL MARKETING DATA ANALYST - REMOTE</t>
  </si>
  <si>
    <t>RJM Technologies, Inc.</t>
  </si>
  <si>
    <t>Digital Analyst E-commerce · Global HQ, Stockholm · Hybrid Remote</t>
  </si>
  <si>
    <t>Gant AB</t>
  </si>
  <si>
    <t>Data Analyst-Kolding</t>
  </si>
  <si>
    <t>Platform Software Engineer (m w x)</t>
  </si>
  <si>
    <t>['python', 'java', 'aws', 'spark', 'github']</t>
  </si>
  <si>
    <t>{'cloud': ['aws'], 'libraries': ['spark'], 'other': ['github'], 'programming': ['python', 'java']}</t>
  </si>
  <si>
    <t>['sql', 'python', 'gcp', 'aws', 'pyspark', 'pandas', 'tensorflow', 'keras', 'terraform', 'flow']</t>
  </si>
  <si>
    <t>{'cloud': ['gcp', 'aws'], 'libraries': ['pyspark', 'pandas', 'tensorflow', 'keras'], 'other': ['terraform', 'flow'], 'programming': ['sql', 'python']}</t>
  </si>
  <si>
    <t>Morganville, NJ</t>
  </si>
  <si>
    <t>Crunch - Monmouth NJ</t>
  </si>
  <si>
    <t>Data Scientist, Bioinformatician - Cancer Research, Oncology (m/f/d)</t>
  </si>
  <si>
    <t>ASM Technology Singapore Pte Ltd</t>
  </si>
  <si>
    <t>Specialist - Data Science-NLP</t>
  </si>
  <si>
    <t>['python', 'r', 'aws', 'nltk', 'tensorflow', 'pytorch', 'docker']</t>
  </si>
  <si>
    <t>{'cloud': ['aws'], 'libraries': ['nltk', 'tensorflow', 'pytorch'], 'other': ['docker'], 'programming': ['python', 'r']}</t>
  </si>
  <si>
    <t>$105k | 100% Remote | Data Engineer</t>
  </si>
  <si>
    <t>['python', 'sql', 'sql server', 'postgresql', 'oracle', 'aws', 'azure', 'gcp', 'ssis']</t>
  </si>
  <si>
    <t>{'analyst_tools': ['ssis'], 'cloud': ['oracle', 'aws', 'azure', 'gcp'], 'databases': ['sql server', 'postgresql'], 'programming': ['python', 'sql']}</t>
  </si>
  <si>
    <t>MLOps Architect</t>
  </si>
  <si>
    <t>Ls Global Group</t>
  </si>
  <si>
    <t>School Programs Data Analyst (Data Analyst IV)</t>
  </si>
  <si>
    <t>['r', 'python', 'sql', 'aws', 'power bi', 'tableau', 'excel']</t>
  </si>
  <si>
    <t>{'analyst_tools': ['power bi', 'tableau', 'excel'], 'cloud': ['aws'], 'programming': ['r', 'python', 'sql']}</t>
  </si>
  <si>
    <t>We Are Beyond Human Resource</t>
  </si>
  <si>
    <t>['java', 'python', 'shell', 'nosql', 'spark', 'kafka', 'ansible']</t>
  </si>
  <si>
    <t>{'libraries': ['spark', 'kafka'], 'other': ['ansible'], 'programming': ['java', 'python', 'shell', 'nosql']}</t>
  </si>
  <si>
    <t>TBWA SINGAPORE PTE LTD</t>
  </si>
  <si>
    <t>Business Data Analyst Info Security - Full-time</t>
  </si>
  <si>
    <t>['shell', 'perl', 'python', 'powershell', 'java', 'sql', 'nosql', 'mongodb', 'mongodb', 'postgresql', 'cassandra', 'mysql', 'oracle', 'vmware', 'ionic', 'react', 'unix', 'linux', 'windows', 'redhat', 'sharepoint', 'chef']</t>
  </si>
  <si>
    <t>{'analyst_tools': ['sharepoint'], 'cloud': ['oracle', 'vmware'], 'databases': ['mongodb', 'postgresql', 'cassandra', 'mysql'], 'libraries': ['ionic', 'react'], 'os': ['unix', 'linux', 'windows', 'redhat'], 'other': ['chef'], 'programming': ['shell', 'perl', 'python', 'powershell', 'java', 'sql', 'nosql', 'mongodb']}</t>
  </si>
  <si>
    <t>Data Engineer Scale-up Antwerp at Dark Light</t>
  </si>
  <si>
    <t>Senior Data Analyst (Produktiivität) (m/w/d)</t>
  </si>
  <si>
    <t>['sql', 'java', 'scala', 'spark', 'git']</t>
  </si>
  <si>
    <t>{'libraries': ['spark'], 'other': ['git'], 'programming': ['sql', 'java', 'scala']}</t>
  </si>
  <si>
    <t>Tesco Stores ČR a.s.</t>
  </si>
  <si>
    <t>AIA Myanmar</t>
  </si>
  <si>
    <t>Head of analytics</t>
  </si>
  <si>
    <t>Data Analyst, Data Engineering</t>
  </si>
  <si>
    <t>['sql', 'vba', 'r', 'sas', 'sas', 'azure', 'sap']</t>
  </si>
  <si>
    <t>{'analyst_tools': ['sas', 'sap'], 'cloud': ['azure'], 'programming': ['sql', 'vba', 'r', 'sas']}</t>
  </si>
  <si>
    <t>Data Engineer《アシスタントマネージャー》／ハイクラス求人</t>
  </si>
  <si>
    <t>via パソナキャリア</t>
  </si>
  <si>
    <t>マニュライフ生命保険株式会社</t>
  </si>
  <si>
    <t>Digitaltass</t>
  </si>
  <si>
    <t>['python', 'sql', 'nosql', 'aws', 'word', 'terraform']</t>
  </si>
  <si>
    <t>{'analyst_tools': ['word'], 'cloud': ['aws'], 'other': ['terraform'], 'programming': ['python', 'sql', 'nosql']}</t>
  </si>
  <si>
    <t>RED-D-ARC WELDERENTALS</t>
  </si>
  <si>
    <t>Software Engineer at Centricity</t>
  </si>
  <si>
    <t>Centricity Insights</t>
  </si>
  <si>
    <t>['python', 'javascript', 'aws', 'react', 'django']</t>
  </si>
  <si>
    <t>{'cloud': ['aws'], 'libraries': ['react'], 'programming': ['python', 'javascript'], 'webframeworks': ['django']}</t>
  </si>
  <si>
    <t>Omniscript Software Solutions</t>
  </si>
  <si>
    <t>['c#', 'sql', 'nosql', 'docker']</t>
  </si>
  <si>
    <t>{'other': ['docker'], 'programming': ['c#', 'sql', 'nosql']}</t>
  </si>
  <si>
    <t>Data Engineer - ETL Developer Informatica</t>
  </si>
  <si>
    <t>['python', 'r', 'aws', 'gcp', 'azure', 'pyspark', 'hadoop']</t>
  </si>
  <si>
    <t>{'cloud': ['aws', 'gcp', 'azure'], 'libraries': ['pyspark', 'hadoop'], 'programming': ['python', 'r']}</t>
  </si>
  <si>
    <t>Data Management Analyst/ Principal Data Management Analyst</t>
  </si>
  <si>
    <t>['excel', 'tableau', 'confluence']</t>
  </si>
  <si>
    <t>{'analyst_tools': ['excel', 'tableau'], 'async': ['confluence']}</t>
  </si>
  <si>
    <t>Data Analyst / Data Miner - Stage 6 mois (H/F) H/F</t>
  </si>
  <si>
    <t>Empresa de Tecnología</t>
  </si>
  <si>
    <t>['python', 'azure', 'databricks', 'airflow', 'git']</t>
  </si>
  <si>
    <t>{'cloud': ['azure', 'databricks'], 'libraries': ['airflow'], 'other': ['git'], 'programming': ['python']}</t>
  </si>
  <si>
    <t>Data Engineer Lelystad</t>
  </si>
  <si>
    <t>Hoogezand, Netherlands</t>
  </si>
  <si>
    <t>DATA SCIENTIST INTERN | Risk HUB</t>
  </si>
  <si>
    <t>Software Test Engineer Consultant</t>
  </si>
  <si>
    <t>['java', 'javascript', 'selenium', 'jenkins', 'docker', 'kubernetes']</t>
  </si>
  <si>
    <t>{'libraries': ['selenium'], 'other': ['jenkins', 'docker', 'kubernetes'], 'programming': ['java', 'javascript']}</t>
  </si>
  <si>
    <t>Splunk engineer</t>
  </si>
  <si>
    <t>['powershell', 'python', 'bash', 'azure', 'aws', 'linux', 'windows', 'splunk']</t>
  </si>
  <si>
    <t>{'analyst_tools': ['splunk'], 'cloud': ['azure', 'aws'], 'os': ['linux', 'windows'], 'programming': ['powershell', 'python', 'bash']}</t>
  </si>
  <si>
    <t>UpClear</t>
  </si>
  <si>
    <t>TMS Trademarketing Service GmbH</t>
  </si>
  <si>
    <t>Mid/Sr Big Data Engineer (Spark &amp; Scala)</t>
  </si>
  <si>
    <t>['nosql', 'scala', 'sql', 'elasticsearch', 'cassandra', 'azure', 'kafka', 'spark']</t>
  </si>
  <si>
    <t>{'cloud': ['azure'], 'databases': ['elasticsearch', 'cassandra'], 'libraries': ['kafka', 'spark'], 'programming': ['nosql', 'scala', 'sql']}</t>
  </si>
  <si>
    <t>Data Analyst – Japanese Speaker (Remote)</t>
  </si>
  <si>
    <t>Senior Engineer: Microsoft 365</t>
  </si>
  <si>
    <t>['powershell', 'azure', 'react', 'sharepoint', 'microsoft teams']</t>
  </si>
  <si>
    <t>{'analyst_tools': ['sharepoint'], 'cloud': ['azure'], 'libraries': ['react'], 'programming': ['powershell'], 'sync': ['microsoft teams']}</t>
  </si>
  <si>
    <t>Account Service Operations Analyst</t>
  </si>
  <si>
    <t>PhD Data Scientist - Commodities Investment Team (Winter Internship)</t>
  </si>
  <si>
    <t>['c++', 'python', 'go', 'sql', 'bigquery', 'node.js', 'node']</t>
  </si>
  <si>
    <t>{'cloud': ['bigquery'], 'programming': ['c++', 'python', 'go', 'sql'], 'webframeworks': ['node.js', 'node']}</t>
  </si>
  <si>
    <t>Développeur Data Microsoft BI</t>
  </si>
  <si>
    <t>RTL interactive</t>
  </si>
  <si>
    <t>Senior Data Analyst - Terminology - Full-time / Part-time</t>
  </si>
  <si>
    <t>Stonebridge HR Solutions</t>
  </si>
  <si>
    <t>Risk Reporting Analyst, Capital Markets</t>
  </si>
  <si>
    <t>['python', 'sql', 'sas', 'sas', 'vba', 'power bi', 'excel']</t>
  </si>
  <si>
    <t>{'analyst_tools': ['sas', 'power bi', 'excel'], 'programming': ['python', 'sql', 'sas', 'vba']}</t>
  </si>
  <si>
    <t>['python', 'r', 'sql', 'redshift', 'snowflake', 'github']</t>
  </si>
  <si>
    <t>{'cloud': ['redshift', 'snowflake'], 'other': ['github'], 'programming': ['python', 'r', 'sql']}</t>
  </si>
  <si>
    <t>Tsuen Wan, Hong Kong</t>
  </si>
  <si>
    <t>High Fashion Group</t>
  </si>
  <si>
    <t>['javascript', 'python', 'mongodb', 'mongodb', 'dynamodb', 'aws', 'power bi', 'tableau', 'word']</t>
  </si>
  <si>
    <t>{'analyst_tools': ['power bi', 'tableau', 'word'], 'cloud': ['aws'], 'databases': ['mongodb', 'dynamodb'], 'programming': ['javascript', 'python', 'mongodb']}</t>
  </si>
  <si>
    <t>Data Scientist- Ireland</t>
  </si>
  <si>
    <t>Fingal, County Dublin, Ireland</t>
  </si>
  <si>
    <t>['sql', 'python', 'ibm cloud', 'spark', 'pytorch', 'tensorflow', 'keras']</t>
  </si>
  <si>
    <t>{'cloud': ['ibm cloud'], 'libraries': ['spark', 'pytorch', 'tensorflow', 'keras'], 'programming': ['sql', 'python']}</t>
  </si>
  <si>
    <t>Digital Hands</t>
  </si>
  <si>
    <t>['sql', 'nosql', 'python', 'javascript', 'mongodb', 'mongodb', 'postgresql', 'aws', 'jupyter', 'pandas', 'numpy', 'flow']</t>
  </si>
  <si>
    <t>{'cloud': ['aws'], 'databases': ['mongodb', 'postgresql'], 'libraries': ['jupyter', 'pandas', 'numpy'], 'other': ['flow'], 'programming': ['sql', 'nosql', 'python', 'javascript', 'mongodb']}</t>
  </si>
  <si>
    <t>société Belge d'Exonération de Précompte SRL</t>
  </si>
  <si>
    <t>['python', 'sql', 'mysql', 'sql server', 'snowflake', 'github']</t>
  </si>
  <si>
    <t>{'cloud': ['snowflake'], 'databases': ['mysql', 'sql server'], 'other': ['github'], 'programming': ['python', 'sql']}</t>
  </si>
  <si>
    <t>Alternant Data Analyst Performance RSE H/F</t>
  </si>
  <si>
    <t>Consultor de Datos Senior</t>
  </si>
  <si>
    <t>['python', 'mongodb', 'mongodb', 'sql', 'hadoop', 'spark', 'pyspark', 'kafka', 'tensorflow', 'pytorch', 'flow']</t>
  </si>
  <si>
    <t>{'databases': ['mongodb'], 'libraries': ['hadoop', 'spark', 'pyspark', 'kafka', 'tensorflow', 'pytorch'], 'other': ['flow'], 'programming': ['python', 'mongodb', 'sql']}</t>
  </si>
  <si>
    <t>Data manager (H/F)</t>
  </si>
  <si>
    <t>Business Analysts med motivation for at drive analyseaktiviteter</t>
  </si>
  <si>
    <t>Moat Homes Limited</t>
  </si>
  <si>
    <t>Technical Trainer - Big Data</t>
  </si>
  <si>
    <t>Data Endeavors</t>
  </si>
  <si>
    <t>Systems Analyst Master Data Management</t>
  </si>
  <si>
    <t>['sql', 'sap', 'word', 'powerpoint', 'excel']</t>
  </si>
  <si>
    <t>{'analyst_tools': ['sap', 'word', 'powerpoint', 'excel'], 'programming': ['sql']}</t>
  </si>
  <si>
    <t>Senior Data Warehouse/ Bi Developer</t>
  </si>
  <si>
    <t>Data Engineer - Python and SQL Specialist (m/f/d)</t>
  </si>
  <si>
    <t>Iro&amp;Partners Personal- u. Managementberatungs-GmbH</t>
  </si>
  <si>
    <t>ML Ops Tech Lead (VP)</t>
  </si>
  <si>
    <t>['sql', 'oracle', 'hadoop', 'datarobot', 'alteryx']</t>
  </si>
  <si>
    <t>{'analyst_tools': ['datarobot', 'alteryx'], 'cloud': ['oracle'], 'libraries': ['hadoop'], 'programming': ['sql']}</t>
  </si>
  <si>
    <t>People Data Analyst (m/f/d) - Hybrid Option GER</t>
  </si>
  <si>
    <t>['r', 'tableau', 'power bi', 'sap', 'excel', 'powerpoint']</t>
  </si>
  <si>
    <t>{'analyst_tools': ['tableau', 'power bi', 'sap', 'excel', 'powerpoint'], 'programming': ['r']}</t>
  </si>
  <si>
    <t>Director - Data Science in Life Sciences - Capgemini Invent</t>
  </si>
  <si>
    <t>Senior Data Scientist (Baltimore, MD)</t>
  </si>
  <si>
    <t>Easybox</t>
  </si>
  <si>
    <t>Morgan McKinley Pte Ltd</t>
  </si>
  <si>
    <t>['sql', 'sas', 'sas', 'python', 'go', 'aws', 'tableau']</t>
  </si>
  <si>
    <t>{'analyst_tools': ['sas', 'tableau'], 'cloud': ['aws'], 'programming': ['sql', 'sas', 'python', 'go']}</t>
  </si>
  <si>
    <t>['hadoop', 'pyspark', 'tableau']</t>
  </si>
  <si>
    <t>{'analyst_tools': ['tableau'], 'libraries': ['hadoop', 'pyspark']}</t>
  </si>
  <si>
    <t>Applied Scientist Jobs</t>
  </si>
  <si>
    <t>Data Analyst- Tariff</t>
  </si>
  <si>
    <t>Tajonar, Spain</t>
  </si>
  <si>
    <t>['vba', 'c#', 'sql', 'mysql', 'sql server', 'excel', 'powerpoint']</t>
  </si>
  <si>
    <t>{'analyst_tools': ['excel', 'powerpoint'], 'databases': ['mysql', 'sql server'], 'programming': ['vba', 'c#', 'sql']}</t>
  </si>
  <si>
    <t>Data Analytics Traineeship Tilburg</t>
  </si>
  <si>
    <t>senior data engineer for bi</t>
  </si>
  <si>
    <t>Bridge2it</t>
  </si>
  <si>
    <t>HR Data Analyst (Mid-Career)</t>
  </si>
  <si>
    <t>Sr. Analyst Compliance Monitory &amp; Consumer Data - Now Hiring</t>
  </si>
  <si>
    <t>['sas', 'sas', 'db2', 'windows', 'word', 'excel', 'powerpoint']</t>
  </si>
  <si>
    <t>{'analyst_tools': ['sas', 'word', 'excel', 'powerpoint'], 'databases': ['db2'], 'os': ['windows'], 'programming': ['sas']}</t>
  </si>
  <si>
    <t>Repairs Performance and Data Analyst</t>
  </si>
  <si>
    <t>Staff Data Scientist, Growth - Full-time / Part-time</t>
  </si>
  <si>
    <t>E2E Network Performance Engineer Radio- Switzerland</t>
  </si>
  <si>
    <t>['sql', 'java', 'python', 'r', 'spark', 'jenkins']</t>
  </si>
  <si>
    <t>{'libraries': ['spark'], 'other': ['jenkins'], 'programming': ['sql', 'java', 'python', 'r']}</t>
  </si>
  <si>
    <t>Stress Engineer Iii</t>
  </si>
  <si>
    <t>Junior Business Data Engineer</t>
  </si>
  <si>
    <t>Data Scientist Machine Learning SQL</t>
  </si>
  <si>
    <t>ARKM Online Verlag UG</t>
  </si>
  <si>
    <t>Process Modeling Engineer</t>
  </si>
  <si>
    <t>Senior Data Analyst. Job in Sacramento My Valley Jobs Today</t>
  </si>
  <si>
    <t>Sr. Healthcare Financial Data Analyst</t>
  </si>
  <si>
    <t>['python', 'gcp', 'bigquery', 'pyspark', 'bitbucket', 'jira']</t>
  </si>
  <si>
    <t>{'async': ['jira'], 'cloud': ['gcp', 'bigquery'], 'libraries': ['pyspark'], 'other': ['bitbucket'], 'programming': ['python']}</t>
  </si>
  <si>
    <t>DATA EXCHANGE ANALYST, Public Health</t>
  </si>
  <si>
    <t>Taccho</t>
  </si>
  <si>
    <t>['r', 'python', 'sas', 'sas', 'flow']</t>
  </si>
  <si>
    <t>{'analyst_tools': ['sas'], 'other': ['flow'], 'programming': ['r', 'python', 'sas']}</t>
  </si>
  <si>
    <t>['sql', 'python', 'oracle', 'aws', 'snowflake', 'tableau', 'power bi', 'alteryx']</t>
  </si>
  <si>
    <t>{'analyst_tools': ['tableau', 'power bi', 'alteryx'], 'cloud': ['oracle', 'aws', 'snowflake'], 'programming': ['sql', 'python']}</t>
  </si>
  <si>
    <t>Itzu</t>
  </si>
  <si>
    <t>Program Manager – VMO Data and Analytics</t>
  </si>
  <si>
    <t>Senior People Data and Process Analyst (Hybrid - 1 Year Contract)</t>
  </si>
  <si>
    <t>ASHDOWN GROUP</t>
  </si>
  <si>
    <t>data scientist.</t>
  </si>
  <si>
    <t>Looking for Data Science who is having Product Manager/PO Exp...</t>
  </si>
  <si>
    <t>Data &amp; Technology Analyst</t>
  </si>
  <si>
    <t>['java', 'javascript', 'python', 'sql']</t>
  </si>
  <si>
    <t>{'programming': ['java', 'javascript', 'python', 'sql']}</t>
  </si>
  <si>
    <t>['python', 'sql', 'java', 'neo4j', 'git', 'kubernetes']</t>
  </si>
  <si>
    <t>{'databases': ['neo4j'], 'other': ['git', 'kubernetes'], 'programming': ['python', 'sql', 'java']}</t>
  </si>
  <si>
    <t>Business Process Analyst III, Embedded Business Data Steward ...</t>
  </si>
  <si>
    <t>Senior Project Engineer (Data Centre) (2-Year Contract) 高級項目工程師...</t>
  </si>
  <si>
    <t>Piovra</t>
  </si>
  <si>
    <t>LocumTenens</t>
  </si>
  <si>
    <t>['azure', 'cognos', 'sap', 'power bi', 'word', 'excel', 'outlook', 'tableau']</t>
  </si>
  <si>
    <t>{'analyst_tools': ['cognos', 'sap', 'power bi', 'word', 'excel', 'outlook', 'tableau'], 'cloud': ['azure']}</t>
  </si>
  <si>
    <t>Data Analyst Lead, Consumer Research</t>
  </si>
  <si>
    <t>['python', 'golang', 'flow', 'gitlab', 'docker', 'git']</t>
  </si>
  <si>
    <t>{'other': ['flow', 'gitlab', 'docker', 'git'], 'programming': ['python', 'golang']}</t>
  </si>
  <si>
    <t>VIDA SELECT</t>
  </si>
  <si>
    <t>Associate Ecommerce Data Analyst. Job in Willow Springs My Valley...</t>
  </si>
  <si>
    <t>Mechanical Building Services Design Engineer</t>
  </si>
  <si>
    <t>Data Scientist für Roche Diagnostics (m/w/d)</t>
  </si>
  <si>
    <t>['sql', 'python', 'aws', 'redshift', 'power bi']</t>
  </si>
  <si>
    <t>{'analyst_tools': ['power bi'], 'cloud': ['aws', 'redshift'], 'programming': ['sql', 'python']}</t>
  </si>
  <si>
    <t>FareHarbor Holdings, Inc</t>
  </si>
  <si>
    <t>['sql', 'python', 'java', 'c++', 'scala', 'go', 'cassandra', 'gcp', 'bigquery', 'hadoop', 'spark', 'kafka', 'airflow', 'kubernetes']</t>
  </si>
  <si>
    <t>{'cloud': ['gcp', 'bigquery'], 'databases': ['cassandra'], 'libraries': ['hadoop', 'spark', 'kafka', 'airflow'], 'other': ['kubernetes'], 'programming': ['sql', 'python', 'java', 'c++', 'scala', 'go']}</t>
  </si>
  <si>
    <t>Mücke Roth &amp; Company</t>
  </si>
  <si>
    <t>['java', 'perl', 'python', 'shell', 'aws', 'azure', 'snowflake', 'databricks', 'hadoop', 'spark', 'linux', 'unix', 'flow']</t>
  </si>
  <si>
    <t>{'cloud': ['aws', 'azure', 'snowflake', 'databricks'], 'libraries': ['hadoop', 'spark'], 'os': ['linux', 'unix'], 'other': ['flow'], 'programming': ['java', 'perl', 'python', 'shell']}</t>
  </si>
  <si>
    <t>Quantum Research International Inc</t>
  </si>
  <si>
    <t>hivepath</t>
  </si>
  <si>
    <t>['python', 'sql', 'snowflake', 'tableau', 'looker', 'github']</t>
  </si>
  <si>
    <t>{'analyst_tools': ['tableau', 'looker'], 'cloud': ['snowflake'], 'other': ['github'], 'programming': ['python', 'sql']}</t>
  </si>
  <si>
    <t>Lead Data Engineer Azure Databricks Lloyds Insurer</t>
  </si>
  <si>
    <t>Iripple Inc</t>
  </si>
  <si>
    <t>['nosql', 'python', 'r', 'c++', 'mysql', 'spark']</t>
  </si>
  <si>
    <t>{'databases': ['mysql'], 'libraries': ['spark'], 'programming': ['nosql', 'python', 'r', 'c++']}</t>
  </si>
  <si>
    <t>['java', 'python', 'scala', 'azure', 'kafka', 'spark']</t>
  </si>
  <si>
    <t>{'cloud': ['azure'], 'libraries': ['kafka', 'spark'], 'programming': ['java', 'python', 'scala']}</t>
  </si>
  <si>
    <t>Business Analyst / Project Manager</t>
  </si>
  <si>
    <t>['sap', 'jira', 'confluence', 'workfront']</t>
  </si>
  <si>
    <t>{'analyst_tools': ['sap'], 'async': ['jira', 'confluence', 'workfront']}</t>
  </si>
  <si>
    <t>Engineer Software</t>
  </si>
  <si>
    <t>['c#', 'dynamodb']</t>
  </si>
  <si>
    <t>{'databases': ['dynamodb'], 'programming': ['c#']}</t>
  </si>
  <si>
    <t>Tableau Reporting</t>
  </si>
  <si>
    <t>Process Engineer Automotion</t>
  </si>
  <si>
    <t>Hybrid - Data Analyst (Full Life Cycle Data Analysis)</t>
  </si>
  <si>
    <t>French speaking Junior Engineer</t>
  </si>
  <si>
    <t>Sr Software QA Engineer</t>
  </si>
  <si>
    <t>['bash', 'python', 'openstack', 'vmware', 'ansible', 'jenkins', 'kubernetes', 'docker']</t>
  </si>
  <si>
    <t>{'cloud': ['openstack', 'vmware'], 'other': ['ansible', 'jenkins', 'kubernetes', 'docker'], 'programming': ['bash', 'python']}</t>
  </si>
  <si>
    <t>Senior Market and Business Analyst</t>
  </si>
  <si>
    <t>Reporting / Data Analyst at Outsource Global Limited</t>
  </si>
  <si>
    <t>Outsource Global Limited</t>
  </si>
  <si>
    <t>['python', 'r', 'scala', 'aws', 'tensorflow', 'pytorch']</t>
  </si>
  <si>
    <t>{'cloud': ['aws'], 'libraries': ['tensorflow', 'pytorch'], 'programming': ['python', 'r', 'scala']}</t>
  </si>
  <si>
    <t>Senior Software Engineer - Connectors</t>
  </si>
  <si>
    <t>Title: Lead AWS Data Engineer (GLUE + REST API)</t>
  </si>
  <si>
    <t>Stellant Systems, Inc.</t>
  </si>
  <si>
    <t>FOCUS COMPUTER (S) PTE LTD</t>
  </si>
  <si>
    <t>['matlab', 'r', 'python', 'sql', 'nosql', 'sap']</t>
  </si>
  <si>
    <t>{'analyst_tools': ['sap'], 'programming': ['matlab', 'r', 'python', 'sql', 'nosql']}</t>
  </si>
  <si>
    <t>DATA ANALYST/DIGITAL ANALYST</t>
  </si>
  <si>
    <t>['sql', 'aurora', 'kafka', 'tableau', 'power bi']</t>
  </si>
  <si>
    <t>{'analyst_tools': ['tableau', 'power bi'], 'cloud': ['aurora'], 'libraries': ['kafka'], 'programming': ['sql']}</t>
  </si>
  <si>
    <t>HPM Service und Verwaltung GmbH</t>
  </si>
  <si>
    <t>['sql', 'css', 'excel', 'outlook', 'word']</t>
  </si>
  <si>
    <t>{'analyst_tools': ['excel', 'outlook', 'word'], 'programming': ['sql', 'css']}</t>
  </si>
  <si>
    <t>Data Analyst-Oil and Gas MNC (Contract – West)</t>
  </si>
  <si>
    <t>TechLead Data H/F</t>
  </si>
  <si>
    <t>New Wave People, Inc.</t>
  </si>
  <si>
    <t>Harrison, NJ</t>
  </si>
  <si>
    <t>Bloomin' Brands, Inc.</t>
  </si>
  <si>
    <t>Data Scientist - Data Analytics After-Sales (m/w/d)</t>
  </si>
  <si>
    <t>Web Software Developer</t>
  </si>
  <si>
    <t>Data Engineering Analyst (FT)</t>
  </si>
  <si>
    <t>Eteam Workforce Private Corp.</t>
  </si>
  <si>
    <t>SUNY Westchester Community College</t>
  </si>
  <si>
    <t>['powershell', 'vmware', 'azure', 'windows', 'terraform', 'ansible']</t>
  </si>
  <si>
    <t>{'cloud': ['vmware', 'azure'], 'os': ['windows'], 'other': ['terraform', 'ansible'], 'programming': ['powershell']}</t>
  </si>
  <si>
    <t>Mayforce</t>
  </si>
  <si>
    <t>Sr. Data Privacy Regulatory Analyst - Full-time / Part-time</t>
  </si>
  <si>
    <t>Covera Health</t>
  </si>
  <si>
    <t>['c', 'python', 'r', 'sql', 'go', 'slack']</t>
  </si>
  <si>
    <t>{'programming': ['c', 'python', 'r', 'sql', 'go'], 'sync': ['slack']}</t>
  </si>
  <si>
    <t>CRM analyst</t>
  </si>
  <si>
    <t>SparkOptimus</t>
  </si>
  <si>
    <t>['spark', 'qlik']</t>
  </si>
  <si>
    <t>{'analyst_tools': ['qlik'], 'libraries': ['spark']}</t>
  </si>
  <si>
    <t>Consultant Data Engineer – Data Center</t>
  </si>
  <si>
    <t>['java', 'python', 'sql', 'nosql', 'aws', 'spark', 'kafka', 'git', 'docker', 'kubernetes']</t>
  </si>
  <si>
    <t>{'cloud': ['aws'], 'libraries': ['spark', 'kafka'], 'other': ['git', 'docker', 'kubernetes'], 'programming': ['java', 'python', 'sql', 'nosql']}</t>
  </si>
  <si>
    <t>Lead Data Engineer (W2 only)</t>
  </si>
  <si>
    <t>Data Analyst Architect</t>
  </si>
  <si>
    <t>['sql', 'python', 'r', 'azure', 'gcp', 'tableau', 'power bi', 'flow']</t>
  </si>
  <si>
    <t>{'analyst_tools': ['tableau', 'power bi'], 'cloud': ['azure', 'gcp'], 'other': ['flow'], 'programming': ['sql', 'python', 'r']}</t>
  </si>
  <si>
    <t>['sql', 'nosql', 'oracle', 'snowflake']</t>
  </si>
  <si>
    <t>{'cloud': ['oracle', 'snowflake'], 'programming': ['sql', 'nosql']}</t>
  </si>
  <si>
    <t>['python', 'sql', 'sas', 'sas', 'r', 'nosql', 'mysql']</t>
  </si>
  <si>
    <t>{'analyst_tools': ['sas'], 'databases': ['mysql'], 'programming': ['python', 'sql', 'sas', 'r', 'nosql']}</t>
  </si>
  <si>
    <t>Data Analyst till AcadeMedia</t>
  </si>
  <si>
    <t>Azure Plattform Data Engineer</t>
  </si>
  <si>
    <t>Roast Market GmbH</t>
  </si>
  <si>
    <t>Staff / Senior Risk Data Scientist</t>
  </si>
  <si>
    <t>Altezzasys Systems Private Limited</t>
  </si>
  <si>
    <t>Business Analyst - 1 yr Contract</t>
  </si>
  <si>
    <t>SAP Consultant (m/f/d) (MDG) Data Management</t>
  </si>
  <si>
    <t>Plainview, NY</t>
  </si>
  <si>
    <t>Excell Communications Inc</t>
  </si>
  <si>
    <t>RGM Data Analyst</t>
  </si>
  <si>
    <t>['python', 'go', 'sql', 'java', 'mysql', 'sql server', 'elasticsearch', 'redshift', 'aws', 'azure', 'gcp', 'oracle', 'tensorflow', 'pytorch', 'kafka', 'tableau', 'kubernetes', 'docker', 'git', 'jenkins']</t>
  </si>
  <si>
    <t>{'analyst_tools': ['tableau'], 'cloud': ['redshift', 'aws', 'azure', 'gcp', 'oracle'], 'databases': ['mysql', 'sql server', 'elasticsearch'], 'libraries': ['tensorflow', 'pytorch', 'kafka'], 'other': ['kubernetes', 'docker', 'git', 'jenkins'], 'programming': ['python', 'go', 'sql', 'java']}</t>
  </si>
  <si>
    <t>7shifts: Team Management for Restaurants</t>
  </si>
  <si>
    <t>['pyspark', 'hadoop', 'airflow']</t>
  </si>
  <si>
    <t>{'libraries': ['pyspark', 'hadoop', 'airflow']}</t>
  </si>
  <si>
    <t>Senior Software Development Engineer in Test (SDET) - 28561</t>
  </si>
  <si>
    <t>['python', 'sql', 'snowflake', 'azure', 'oracle', 'flask']</t>
  </si>
  <si>
    <t>{'cloud': ['snowflake', 'azure', 'oracle'], 'programming': ['python', 'sql'], 'webframeworks': ['flask']}</t>
  </si>
  <si>
    <t>Data Support Specialist (SQL)</t>
  </si>
  <si>
    <t>['sql', 'db2', 'sql server', 'oracle', 'windows', 'linux']</t>
  </si>
  <si>
    <t>{'cloud': ['oracle'], 'databases': ['db2', 'sql server'], 'os': ['windows', 'linux'], 'programming': ['sql']}</t>
  </si>
  <si>
    <t>Lead Business Data analyst</t>
  </si>
  <si>
    <t>['python', 'sql', 'phoenix', 'excel', 'tableau', 'power bi', 'jira']</t>
  </si>
  <si>
    <t>{'analyst_tools': ['excel', 'tableau', 'power bi'], 'async': ['jira'], 'programming': ['python', 'sql'], 'webframeworks': ['phoenix']}</t>
  </si>
  <si>
    <t>Optima Recruitment Europe, s.r.o.</t>
  </si>
  <si>
    <t>['sql', 'shell', 'perl', 'powershell', 'oracle', 'unix', 'linux', 'windows']</t>
  </si>
  <si>
    <t>{'cloud': ['oracle'], 'os': ['unix', 'linux', 'windows'], 'programming': ['sql', 'shell', 'perl', 'powershell']}</t>
  </si>
  <si>
    <t>Go Share - Senior Data Engineer – Visa AI as Services</t>
  </si>
  <si>
    <t>รับสมัครฝึกงาน IT/Developer/Data Analyst/Cyber Security/Graphic...</t>
  </si>
  <si>
    <t>Salaya, Phutthamonthon District, Nakhon Pathom, Thailand</t>
  </si>
  <si>
    <t>J2P Softnic Co., Ltd.</t>
  </si>
  <si>
    <t>['php', 'java', 'python', 'sql', 'aws']</t>
  </si>
  <si>
    <t>{'cloud': ['aws'], 'programming': ['php', 'java', 'python', 'sql']}</t>
  </si>
  <si>
    <t>Guardant Health, Inc.</t>
  </si>
  <si>
    <t>UIC Government Services and the Bowhead Family of Companies</t>
  </si>
  <si>
    <t>HR Privacy Analyst</t>
  </si>
  <si>
    <t>Duyn Borgh</t>
  </si>
  <si>
    <t>['power bi', 'word', 'excel', 'outlook']</t>
  </si>
  <si>
    <t>{'analyst_tools': ['power bi', 'word', 'excel', 'outlook']}</t>
  </si>
  <si>
    <t>Crisis Data Analysis Fellowship</t>
  </si>
  <si>
    <t>['r', 'go', 'excel', 'outlook', 'word']</t>
  </si>
  <si>
    <t>{'analyst_tools': ['excel', 'outlook', 'word'], 'programming': ['r', 'go']}</t>
  </si>
  <si>
    <t>Purification Development Scientist</t>
  </si>
  <si>
    <t>Performance Analytics Engineer</t>
  </si>
  <si>
    <t>Air Liquide Singapore Private Limited</t>
  </si>
  <si>
    <t>['scala', 'python', 'sql', 'no-sql', 'mongodb', 'mongodb', 'dynamodb', 'neo4j', 'azure', 'databricks', 'snowflake', 'aws', 'gcp', 'spark', 'pyspark', 'airflow', 'kubernetes']</t>
  </si>
  <si>
    <t>{'cloud': ['azure', 'databricks', 'snowflake', 'aws', 'gcp'], 'databases': ['mongodb', 'dynamodb', 'neo4j'], 'libraries': ['spark', 'pyspark', 'airflow'], 'other': ['kubernetes'], 'programming': ['scala', 'python', 'sql', 'no-sql', 'mongodb']}</t>
  </si>
  <si>
    <t>Subject Matter Expert, Data Analytics</t>
  </si>
  <si>
    <t>['sql', 'python', 'excel', 'slack']</t>
  </si>
  <si>
    <t>{'analyst_tools': ['excel'], 'programming': ['sql', 'python'], 'sync': ['slack']}</t>
  </si>
  <si>
    <t>Data Analyst [70626]</t>
  </si>
  <si>
    <t>Big Data Analyst - Customer Analytics (m/w/d)</t>
  </si>
  <si>
    <t>APRIORI business solutions AG</t>
  </si>
  <si>
    <t>AIMS International Argentina</t>
  </si>
  <si>
    <t>Data Analyst - Growth And Internationalization (m/w/d)</t>
  </si>
  <si>
    <t>YOUCOOK GmbH</t>
  </si>
  <si>
    <t>Management Recruiters of Lancaster</t>
  </si>
  <si>
    <t>Technical Data analysis</t>
  </si>
  <si>
    <t>Muraba</t>
  </si>
  <si>
    <t>['javascript', 'html', 'jquery', 'git', 'github']</t>
  </si>
  <si>
    <t>{'other': ['git', 'github'], 'programming': ['javascript', 'html'], 'webframeworks': ['jquery']}</t>
  </si>
  <si>
    <t>search</t>
  </si>
  <si>
    <t>Senior Azure Data Engineer - Staffordshire, UK</t>
  </si>
  <si>
    <t>.NET Lead Engineer</t>
  </si>
  <si>
    <t>['c#', 'sql', 'nosql', 'javascript', 'html', 'css', 'typescript', 'redis', 'azure', 'react', 'asp.net', 'ssrs', 'terraform', 'docker', 'kubernetes', 'npm', 'github']</t>
  </si>
  <si>
    <t>{'analyst_tools': ['ssrs'], 'cloud': ['azure'], 'databases': ['redis'], 'libraries': ['react'], 'other': ['terraform', 'docker', 'kubernetes', 'npm', 'github'], 'programming': ['c#', 'sql', 'nosql', 'javascript', 'html', 'css', 'typescript'], 'webframeworks': ['asp.net']}</t>
  </si>
  <si>
    <t>LMS</t>
  </si>
  <si>
    <t>Business/Data Analyst - Contract</t>
  </si>
  <si>
    <t>Data Analyst (Datastage)</t>
  </si>
  <si>
    <t>Top Source International</t>
  </si>
  <si>
    <t>Data scientists til dataanalyse og machine learning i Skattestyrelsen</t>
  </si>
  <si>
    <t>Skatteforvaltningen, Tønder</t>
  </si>
  <si>
    <t>Circonomit GmbH</t>
  </si>
  <si>
    <t>['typescript', 'python', 'postgresql', 'sqlite', 'react', 'terraform']</t>
  </si>
  <si>
    <t>{'databases': ['postgresql', 'sqlite'], 'libraries': ['react'], 'other': ['terraform'], 'programming': ['typescript', 'python']}</t>
  </si>
  <si>
    <t>Senior Research Scientist, Multimodal Data Analytics</t>
  </si>
  <si>
    <t>Data Engineer, Entry Level Jobs</t>
  </si>
  <si>
    <t>['python', 'r', 'java', 'c++', 'matlab', 'sql', 'linux', 'git']</t>
  </si>
  <si>
    <t>{'os': ['linux'], 'other': ['git'], 'programming': ['python', 'r', 'java', 'c++', 'matlab', 'sql']}</t>
  </si>
  <si>
    <t>Research Assistant - data science and machine learning</t>
  </si>
  <si>
    <t>Brunel University London</t>
  </si>
  <si>
    <t>Odds Scanner</t>
  </si>
  <si>
    <t>Advisory Engineer, Data Scientist, HPSC</t>
  </si>
  <si>
    <t>Ricoh USA</t>
  </si>
  <si>
    <t>Analyst, Market Data</t>
  </si>
  <si>
    <t>Cloud &amp; Automation Senior Engineer Rif.9848</t>
  </si>
  <si>
    <t>['vmware', 'openstack', 'azure', 'gcp', 'github', 'terraform', 'pulumi', 'kubernetes']</t>
  </si>
  <si>
    <t>{'cloud': ['vmware', 'openstack', 'azure', 'gcp'], 'other': ['github', 'terraform', 'pulumi', 'kubernetes']}</t>
  </si>
  <si>
    <t>IA Business Senior Analyst</t>
  </si>
  <si>
    <t>['sql', 'windows', 'word', 'excel', 'powerpoint', 'visio', 'cognos']</t>
  </si>
  <si>
    <t>{'analyst_tools': ['word', 'excel', 'powerpoint', 'visio', 'cognos'], 'os': ['windows'], 'programming': ['sql']}</t>
  </si>
  <si>
    <t>Trexquant Investment</t>
  </si>
  <si>
    <t>Urgent job role  AWS Data Engineer</t>
  </si>
  <si>
    <t>['sql', 't-sql', 'nosql', 'python', 'java', 'c++', 'c#', 'sql server', 'aws', 'redshift', 'snowflake', 'aurora']</t>
  </si>
  <si>
    <t>{'cloud': ['aws', 'redshift', 'snowflake', 'aurora'], 'databases': ['sql server'], 'programming': ['sql', 't-sql', 'nosql', 'python', 'java', 'c++', 'c#']}</t>
  </si>
  <si>
    <t>['sql', 'elasticsearch', 'postgresql', 'sap']</t>
  </si>
  <si>
    <t>{'analyst_tools': ['sap'], 'databases': ['elasticsearch', 'postgresql'], 'programming': ['sql']}</t>
  </si>
  <si>
    <t>EMSR Lead Engineer</t>
  </si>
  <si>
    <t>BENCHMARK trading &amp; consulting GmbH</t>
  </si>
  <si>
    <t>Software Engineer Student - Data Science and Analytics - Now Hiring</t>
  </si>
  <si>
    <t>Young Engineers for Tietoevry in Luleå</t>
  </si>
  <si>
    <t>Procruitment</t>
  </si>
  <si>
    <t>['sql', 'python', 'gcp', 'aws', 'azure', 'jupyter', 'excel']</t>
  </si>
  <si>
    <t>{'analyst_tools': ['excel'], 'cloud': ['gcp', 'aws', 'azure'], 'libraries': ['jupyter'], 'programming': ['sql', 'python']}</t>
  </si>
  <si>
    <t>Hired</t>
  </si>
  <si>
    <t>['sql', 'html', 'ruby', 'ruby', 'php', 'python', 'c#', 'java', 'go', 'swift', 'objective-c', 'azure', 'aws', 'ruby on rails', 'angular', 'django', 'flask', 'laravel', 'docker', 'git']</t>
  </si>
  <si>
    <t>{'cloud': ['azure', 'aws'], 'other': ['docker', 'git'], 'programming': ['sql', 'html', 'ruby', 'php', 'python', 'c#', 'java', 'go', 'swift', 'objective-c'], 'webframeworks': ['ruby', 'ruby on rails', 'angular', 'django', 'flask', 'laravel']}</t>
  </si>
  <si>
    <t>Senior Data Architect, Brasil</t>
  </si>
  <si>
    <t>['snowflake', 'redshift', 'bigquery', 'databricks', 'aws', 'spark']</t>
  </si>
  <si>
    <t>{'cloud': ['snowflake', 'redshift', 'bigquery', 'databricks', 'aws'], 'libraries': ['spark']}</t>
  </si>
  <si>
    <t>['python', 'r', 'excel', 'alteryx']</t>
  </si>
  <si>
    <t>{'analyst_tools': ['excel', 'alteryx'], 'programming': ['python', 'r']}</t>
  </si>
  <si>
    <t>Senior Text Data Engineer</t>
  </si>
  <si>
    <t>['java', 'swift', 'kotlin', 'nosql', 'flutter', 'spring']</t>
  </si>
  <si>
    <t>{'libraries': ['flutter', 'spring'], 'programming': ['java', 'swift', 'kotlin', 'nosql']}</t>
  </si>
  <si>
    <t>Python Software Engineer (Mid-level)</t>
  </si>
  <si>
    <t>['python', 'mongodb', 'mongodb', 'redis', 'postgresql', 'aws', 'fastapi', 'flask', 'django', 'git', 'kubernetes', 'docker', 'terraform', 'gitlab', 'jira', 'confluence', 'slack']</t>
  </si>
  <si>
    <t>{'async': ['jira', 'confluence'], 'cloud': ['aws'], 'databases': ['mongodb', 'redis', 'postgresql'], 'other': ['git', 'kubernetes', 'docker', 'terraform', 'gitlab'], 'programming': ['python', 'mongodb'], 'sync': ['slack'], 'webframeworks': ['fastapi', 'flask', 'django']}</t>
  </si>
  <si>
    <t>flight test instrumentation engineer</t>
  </si>
  <si>
    <t>['python', 'c', 'aws', 'azure', 'kubernetes']</t>
  </si>
  <si>
    <t>{'cloud': ['aws', 'azure'], 'other': ['kubernetes'], 'programming': ['python', 'c']}</t>
  </si>
  <si>
    <t>I.T Engineering Lead</t>
  </si>
  <si>
    <t>['c', 'c++', 'java', 'golang', 'rust', 'perl', 'php', 'python', 'ruby', 'ruby', 'postgresql', 'oracle', 'debian', 'ubuntu', 'redhat', 'centos', 'linux']</t>
  </si>
  <si>
    <t>{'cloud': ['oracle'], 'databases': ['postgresql'], 'os': ['debian', 'ubuntu', 'redhat', 'centos', 'linux'], 'programming': ['c', 'c++', 'java', 'golang', 'rust', 'perl', 'php', 'python', 'ruby'], 'webframeworks': ['ruby']}</t>
  </si>
  <si>
    <t>Kensu sta cercando Senior Backend Engineer Remote</t>
  </si>
  <si>
    <t>Kensu</t>
  </si>
  <si>
    <t>['scala', 'typescript', 'sql', 'python', 'redis', 'azure', 'play framework', 'docker', 'jenkins']</t>
  </si>
  <si>
    <t>{'cloud': ['azure'], 'databases': ['redis'], 'other': ['docker', 'jenkins'], 'programming': ['scala', 'typescript', 'sql', 'python'], 'webframeworks': ['play framework']}</t>
  </si>
  <si>
    <t>Information Management Analyst I (Mid-level)</t>
  </si>
  <si>
    <t>BI Developer  (m/f/x)</t>
  </si>
  <si>
    <t>['python', 'sql', 'mysql', 'sql server', 'redshift', 'tableau']</t>
  </si>
  <si>
    <t>{'analyst_tools': ['tableau'], 'cloud': ['redshift'], 'databases': ['mysql', 'sql server'], 'programming': ['python', 'sql']}</t>
  </si>
  <si>
    <t>sqorus</t>
  </si>
  <si>
    <t>['sql', 'sql server', 'postgresql', 'redshift', 'aws', 'azure', 'looker', 'ssrs']</t>
  </si>
  <si>
    <t>{'analyst_tools': ['looker', 'ssrs'], 'cloud': ['redshift', 'aws', 'azure'], 'databases': ['sql server', 'postgresql'], 'programming': ['sql']}</t>
  </si>
  <si>
    <t>Senior Data Analyst, Sbs On Demand</t>
  </si>
  <si>
    <t>Special Broadcasting Service (SBS) Australia</t>
  </si>
  <si>
    <t>Associate Director, Statistics, Ops and Data Science</t>
  </si>
  <si>
    <t>['python', 'sql', 'go', 'sql server', 'mysql', 'oracle', 'azure']</t>
  </si>
  <si>
    <t>{'cloud': ['oracle', 'azure'], 'databases': ['sql server', 'mysql'], 'programming': ['python', 'sql', 'go']}</t>
  </si>
  <si>
    <t>Data Enginneer</t>
  </si>
  <si>
    <t>Independent</t>
  </si>
  <si>
    <t>['sql', 'java', 'python', 'bigquery', 'pyspark', 'pandas', 'spark']</t>
  </si>
  <si>
    <t>{'cloud': ['bigquery'], 'libraries': ['pyspark', 'pandas', 'spark'], 'programming': ['sql', 'java', 'python']}</t>
  </si>
  <si>
    <t>Founding Head of Data Engineering</t>
  </si>
  <si>
    <t>DinMo</t>
  </si>
  <si>
    <t>['python', 'bigquery', 'snowflake', 'redshift', 'sap', 'terraform']</t>
  </si>
  <si>
    <t>{'analyst_tools': ['sap'], 'cloud': ['bigquery', 'snowflake', 'redshift'], 'other': ['terraform'], 'programming': ['python']}</t>
  </si>
  <si>
    <t>Director, Operations/Data Analytics</t>
  </si>
  <si>
    <t>Sodexo Group</t>
  </si>
  <si>
    <t>Quality Engineer – Customer Data Platform</t>
  </si>
  <si>
    <t>['python', 'sql', 'sql server', 'azure', 'aws', 'snowflake', 'databricks', 'vue', 'tableau', 'power bi']</t>
  </si>
  <si>
    <t>{'analyst_tools': ['tableau', 'power bi'], 'cloud': ['azure', 'aws', 'snowflake', 'databricks'], 'databases': ['sql server'], 'programming': ['python', 'sql'], 'webframeworks': ['vue']}</t>
  </si>
  <si>
    <t>ML Engineer/Data Engineer - Remote</t>
  </si>
  <si>
    <t>['nosql', 'r', 'python', 'sql']</t>
  </si>
  <si>
    <t>{'programming': ['nosql', 'r', 'python', 'sql']}</t>
  </si>
  <si>
    <t>Data Engineer. Job in Risch German Careers</t>
  </si>
  <si>
    <t>Data Science / AI / ML with exp in .NET azure technologies.</t>
  </si>
  <si>
    <t>['go', 'python', 'java', 'r', 'scala', 'html', 'css', 'azure', 'spark', 'mxnet', 'tensorflow', 'spring', 'jquery', 'kubernetes', 'jenkins']</t>
  </si>
  <si>
    <t>{'cloud': ['azure'], 'libraries': ['spark', 'mxnet', 'tensorflow', 'spring'], 'other': ['kubernetes', 'jenkins'], 'programming': ['go', 'python', 'java', 'r', 'scala', 'html', 'css'], 'webframeworks': ['jquery']}</t>
  </si>
  <si>
    <t>Azure Data Engineer (Dutch speaking)</t>
  </si>
  <si>
    <t>Searley Owen</t>
  </si>
  <si>
    <t>GAMIVO S.A.</t>
  </si>
  <si>
    <t>(junior) Data Analyst (w/m/d)</t>
  </si>
  <si>
    <t>SVP, Data, Measurement and Advanced Analytics</t>
  </si>
  <si>
    <t>Data Scientist Intern / Data Analyst Intern</t>
  </si>
  <si>
    <t>['python', 'sql', 'r', 'aws', 'gcp', 'jupyter', 'numpy', 'pandas', 'matplotlib', 'scikit-learn', 'spark', 'pyspark', 'flask', 'tableau', 'github', 'jira', 'confluence']</t>
  </si>
  <si>
    <t>{'analyst_tools': ['tableau'], 'async': ['jira', 'confluence'], 'cloud': ['aws', 'gcp'], 'libraries': ['jupyter', 'numpy', 'pandas', 'matplotlib', 'scikit-learn', 'spark', 'pyspark'], 'other': ['github'], 'programming': ['python', 'sql', 'r'], 'webframeworks': ['flask']}</t>
  </si>
  <si>
    <t>PRODUCTLIFE GROUP</t>
  </si>
  <si>
    <t>DATA SCIENTIST Vastgoedsector</t>
  </si>
  <si>
    <t>Sales Data Analyst (FT)</t>
  </si>
  <si>
    <t>via G &amp; G Beverage Distributors, Inc.</t>
  </si>
  <si>
    <t>G &amp; G Beverage Distributors, Inc.</t>
  </si>
  <si>
    <t>LLC FINTERNA</t>
  </si>
  <si>
    <t>['python', 'r', 'mysql', 'tableau', 'power bi', 'qlik', 'spss']</t>
  </si>
  <si>
    <t>{'analyst_tools': ['tableau', 'power bi', 'qlik', 'spss'], 'databases': ['mysql'], 'programming': ['python', 'r']}</t>
  </si>
  <si>
    <t>Data Scientist with Python skill to develop multivariate time...</t>
  </si>
  <si>
    <t>['python', 'excel', 'github']</t>
  </si>
  <si>
    <t>{'analyst_tools': ['excel'], 'other': ['github'], 'programming': ['python']}</t>
  </si>
  <si>
    <t>['sql', 'tableau', 'excel', 'word', 'visio', 'jira']</t>
  </si>
  <si>
    <t>{'analyst_tools': ['tableau', 'excel', 'word', 'visio'], 'async': ['jira'], 'programming': ['sql']}</t>
  </si>
  <si>
    <t>['r', 'python', 'nosql', 'sas', 'sas', 'snowflake', 'hadoop', 'spark', 'windows', 'linux', 'spss', 'alteryx']</t>
  </si>
  <si>
    <t>{'analyst_tools': ['sas', 'spss', 'alteryx'], 'cloud': ['snowflake'], 'libraries': ['hadoop', 'spark'], 'os': ['windows', 'linux'], 'programming': ['r', 'python', 'nosql', 'sas']}</t>
  </si>
  <si>
    <t>TFOB – Lynk.</t>
  </si>
  <si>
    <t>Enetworks srl</t>
  </si>
  <si>
    <t>Reston - TS/SCI Poly Jr. Cloud Data Analysts- learn Cloud!  (Night...</t>
  </si>
  <si>
    <t>AVP, Digital Experience Data Lead</t>
  </si>
  <si>
    <t>['html', 'css', 'php', 'mysql', 'excel']</t>
  </si>
  <si>
    <t>{'analyst_tools': ['excel'], 'databases': ['mysql'], 'programming': ['html', 'css', 'php']}</t>
  </si>
  <si>
    <t>Junior Data Engineer - Starter position</t>
  </si>
  <si>
    <t>['python', 'pandas', 'gitlab']</t>
  </si>
  <si>
    <t>{'libraries': ['pandas'], 'other': ['gitlab'], 'programming': ['python']}</t>
  </si>
  <si>
    <t>Data scientist 38000 GRENOBLE (H/F)</t>
  </si>
  <si>
    <t>['python', 'sql', 'aws', 'tensorflow', 'pytorch', 'hugging face', 'flask', 'git']</t>
  </si>
  <si>
    <t>{'cloud': ['aws'], 'libraries': ['tensorflow', 'pytorch', 'hugging face'], 'other': ['git'], 'programming': ['python', 'sql'], 'webframeworks': ['flask']}</t>
  </si>
  <si>
    <t>['sql', 'perl', 'aws', 'redshift', 'hadoop']</t>
  </si>
  <si>
    <t>{'cloud': ['aws', 'redshift'], 'libraries': ['hadoop'], 'programming': ['sql', 'perl']}</t>
  </si>
  <si>
    <t>['java', 'python', 'ssis', 'power bi', 'jira']</t>
  </si>
  <si>
    <t>{'analyst_tools': ['ssis', 'power bi'], 'async': ['jira'], 'programming': ['java', 'python']}</t>
  </si>
  <si>
    <t>Investment Data Management: Snr Principal Consultant</t>
  </si>
  <si>
    <t>Req.  for  Data Analyst</t>
  </si>
  <si>
    <t>Data Analyst / Data Scientist Intern (H/F/X) - July 2023</t>
  </si>
  <si>
    <t>Senior Data Scientist (2022-0259) with Security Clearance</t>
  </si>
  <si>
    <t>Senior Machine Learning Engineer ML engineering · Gothenburg...</t>
  </si>
  <si>
    <t>Loan Origination System Business Analyst</t>
  </si>
  <si>
    <t>Finsurge Sdn Bhd</t>
  </si>
  <si>
    <t>PC LAN Engineer</t>
  </si>
  <si>
    <t>Dimension Data East Africa</t>
  </si>
  <si>
    <t>Sr Business Intelligence Engineer Jobs In Dubai Amazon Jobs</t>
  </si>
  <si>
    <t>Sr Business Intelligence Engineer</t>
  </si>
  <si>
    <t>Systems Engineer Microsoft</t>
  </si>
  <si>
    <t>Nasstar (Uk)</t>
  </si>
  <si>
    <t>Lepus</t>
  </si>
  <si>
    <t>Senior Financial Analyst 資深財務分析師</t>
  </si>
  <si>
    <t>美好金融 Good Finance</t>
  </si>
  <si>
    <t>Principal Engineer - Database Internals</t>
  </si>
  <si>
    <t>Bellevue, WA  (+1 other)</t>
  </si>
  <si>
    <t>Aldi Summer Internships – Data Analyst Intern In Schaumburg</t>
  </si>
  <si>
    <t>Facility Operations Center Engineer</t>
  </si>
  <si>
    <t>Stavropol, Stavropol Krai, Russia</t>
  </si>
  <si>
    <t>Ставтрэк</t>
  </si>
  <si>
    <t>['python', 'sql', 'mysql', 'postgresql', 'airflow', 'jupyter', 'ubuntu', 'excel', 'git', 'github', 'docker']</t>
  </si>
  <si>
    <t>{'analyst_tools': ['excel'], 'databases': ['mysql', 'postgresql'], 'libraries': ['airflow', 'jupyter'], 'os': ['ubuntu'], 'other': ['git', 'github', 'docker'], 'programming': ['python', 'sql']}</t>
  </si>
  <si>
    <t>JOIN SOLUTIONS</t>
  </si>
  <si>
    <t>ElasticSearch/AWS OpenSearch Data Engineer</t>
  </si>
  <si>
    <t>XGenesis Inc</t>
  </si>
  <si>
    <t>['python', 'elasticsearch', 'dynamodb', 'aws', 'databricks', 'pyspark', 'git']</t>
  </si>
  <si>
    <t>{'cloud': ['aws', 'databricks'], 'databases': ['elasticsearch', 'dynamodb'], 'libraries': ['pyspark'], 'other': ['git'], 'programming': ['python']}</t>
  </si>
  <si>
    <t>Remediation Lead Analyst (VP) - Hybrid</t>
  </si>
  <si>
    <t>Display Staff Engineer</t>
  </si>
  <si>
    <t>Group Head of Business Analyst and Data Strategy X 2 roles HKD...</t>
  </si>
  <si>
    <t>Data Analyst &amp; QA Tester</t>
  </si>
  <si>
    <t>Reporting &amp; Data Analyst - Accounting</t>
  </si>
  <si>
    <t>Mieuxcé, France</t>
  </si>
  <si>
    <t>Business Analyst | Liquidity Regulatory Reporting And Data</t>
  </si>
  <si>
    <t>Spatial Data Scientist, Mid with Security Clearance</t>
  </si>
  <si>
    <t>Sr. Staff Data Analyst - Sales</t>
  </si>
  <si>
    <t>Software Development Engineer-II, Geospatial</t>
  </si>
  <si>
    <t>Technicien test et recette - Data Analyst H/F</t>
  </si>
  <si>
    <t>Guérande, France</t>
  </si>
  <si>
    <t>Data Engineer (Denmark, Bagsværd)</t>
  </si>
  <si>
    <t>Working Student mfd Data Analyst Berlin</t>
  </si>
  <si>
    <t>(Jr) Quantitative Analyst</t>
  </si>
  <si>
    <t>Principal Data Scientist (ML, Recommenders, and Forecasting)</t>
  </si>
  <si>
    <t>Sai Kung, Hong Kong</t>
  </si>
  <si>
    <t>Data Analyst (Local candidates only)</t>
  </si>
  <si>
    <t>Assistant Professor, Statistics and Data Science</t>
  </si>
  <si>
    <t>Applied Scientist, Machine learning</t>
  </si>
  <si>
    <t>Tapflow</t>
  </si>
  <si>
    <t>['c', 'sql', 'python', 'firebase', 'firebase', 'snowflake', 'aws', 'kafka', 'airflow', 'tableau', 'power bi', 'excel', 'sheets', 'github', 'confluence', 'jira']</t>
  </si>
  <si>
    <t>{'analyst_tools': ['tableau', 'power bi', 'excel', 'sheets'], 'async': ['confluence', 'jira'], 'cloud': ['firebase', 'snowflake', 'aws'], 'databases': ['firebase'], 'libraries': ['kafka', 'airflow'], 'other': ['github'], 'programming': ['c', 'sql', 'python']}</t>
  </si>
  <si>
    <t>['sql', 'power bi', 'ssrs', 'tableau', 'dax']</t>
  </si>
  <si>
    <t>{'analyst_tools': ['power bi', 'ssrs', 'tableau', 'dax'], 'programming': ['sql']}</t>
  </si>
  <si>
    <t>Moonrail Limited l CSGOEmpire</t>
  </si>
  <si>
    <t>Data Analyst / Business Systems Analyst</t>
  </si>
  <si>
    <t>Technisch expert - Data analist</t>
  </si>
  <si>
    <t>Work From Home Business and Data Science Analyst Ref. 1028E. ...</t>
  </si>
  <si>
    <t>['python', 'r', 'azure', 'powerpoint', 'excel']</t>
  </si>
  <si>
    <t>{'analyst_tools': ['powerpoint', 'excel'], 'cloud': ['azure'], 'programming': ['python', 'r']}</t>
  </si>
  <si>
    <t>Data-Analyst*/Performance-Management</t>
  </si>
  <si>
    <t>['sql', 'sap', 'tableau', 'qlik', 'cognos', 'excel', 'power bi']</t>
  </si>
  <si>
    <t>{'analyst_tools': ['sap', 'tableau', 'qlik', 'cognos', 'excel', 'power bi'], 'programming': ['sql']}</t>
  </si>
  <si>
    <t>IT Workplace Systems Engineer</t>
  </si>
  <si>
    <t>บริษัท เอเอ็มอาร์ เอเซีย จำกัด (มหาชน)</t>
  </si>
  <si>
    <t>Data Engineer – R01520362</t>
  </si>
  <si>
    <t>Data Engineer (Sr. MSBI / Power BI. Developer)</t>
  </si>
  <si>
    <t>['sql', 'sql server', 'azure', 'ssis', 'ssrs', 'power bi', 'dax']</t>
  </si>
  <si>
    <t>{'analyst_tools': ['ssis', 'ssrs', 'power bi', 'dax'], 'cloud': ['azure'], 'databases': ['sql server'], 'programming': ['sql']}</t>
  </si>
  <si>
    <t>Business Data Analyst (Outside Sales)</t>
  </si>
  <si>
    <t>New Pig</t>
  </si>
  <si>
    <t>Data Analyst (FMCG) Power BITableau|Excel|Python|R|ERP</t>
  </si>
  <si>
    <t>Senior Business Analyst Trabajos En México</t>
  </si>
  <si>
    <t>['mongodb', 'mongodb', 'jira', 'slack']</t>
  </si>
  <si>
    <t>{'async': ['jira'], 'databases': ['mongodb'], 'programming': ['mongodb'], 'sync': ['slack']}</t>
  </si>
  <si>
    <t>['python', 'sql', 't-sql', 'sql server', 'azure', 'databricks', 'pyspark', 'unity', 'terraform', 'github', 'kubernetes']</t>
  </si>
  <si>
    <t>{'cloud': ['azure', 'databricks'], 'databases': ['sql server'], 'libraries': ['pyspark'], 'other': ['unity', 'terraform', 'github', 'kubernetes'], 'programming': ['python', 'sql', 't-sql']}</t>
  </si>
  <si>
    <t>Teamleiter in Data Science</t>
  </si>
  <si>
    <t>VASCage GmbH</t>
  </si>
  <si>
    <t>Roche Advanced Analytics Network - Data Science Intern: Cancer...</t>
  </si>
  <si>
    <t>Senior Functional Data Architect M/F</t>
  </si>
  <si>
    <t>['sql', 'gdpr', 'looker', 'excel']</t>
  </si>
  <si>
    <t>{'analyst_tools': ['looker', 'excel'], 'libraries': ['gdpr'], 'programming': ['sql']}</t>
  </si>
  <si>
    <t>Technicien Analyse de Données H/F</t>
  </si>
  <si>
    <t>OpenSourcing</t>
  </si>
  <si>
    <t>OPEXUS</t>
  </si>
  <si>
    <t>Data Engineer at Venture Capital</t>
  </si>
  <si>
    <t>Program Manager of AI Enablement Services</t>
  </si>
  <si>
    <t>['python', 'bash', 'sql', 'azure', 'databricks', 'spark', 'power bi', 'flow']</t>
  </si>
  <si>
    <t>{'analyst_tools': ['power bi'], 'cloud': ['azure', 'databricks'], 'libraries': ['spark'], 'other': ['flow'], 'programming': ['python', 'bash', 'sql']}</t>
  </si>
  <si>
    <t>goGeek</t>
  </si>
  <si>
    <t>['python', 'r', 'sql', 'mongodb', 'mongodb', 'excel', 'tableau', 'power bi']</t>
  </si>
  <si>
    <t>{'analyst_tools': ['excel', 'tableau', 'power bi'], 'databases': ['mongodb'], 'programming': ['python', 'r', 'sql', 'mongodb']}</t>
  </si>
  <si>
    <t>Cabinet Office Hiring Near Me Data Analyst</t>
  </si>
  <si>
    <t>['r', 'python', 'sql', 'power bi', 'tableau', 'git']</t>
  </si>
  <si>
    <t>{'analyst_tools': ['power bi', 'tableau'], 'other': ['git'], 'programming': ['r', 'python', 'sql']}</t>
  </si>
  <si>
    <t>Ciorogârla, Romania</t>
  </si>
  <si>
    <t>Títolo Jr Supply Chain Data Analyst</t>
  </si>
  <si>
    <t>['python', 'r', 'sql', 'snowflake', 'scikit-learn', 'tensorflow', 'numpy', 'pandas']</t>
  </si>
  <si>
    <t>{'cloud': ['snowflake'], 'libraries': ['scikit-learn', 'tensorflow', 'numpy', 'pandas'], 'programming': ['python', 'r', 'sql']}</t>
  </si>
  <si>
    <t>Middle / Senior Software Development Engineer (Unity3D/C#)</t>
  </si>
  <si>
    <t>Softsmile</t>
  </si>
  <si>
    <t>MAS Analytics Consulting</t>
  </si>
  <si>
    <t>Junior Engineer PV</t>
  </si>
  <si>
    <t>Catenon ENERGY, WATER AND GAS</t>
  </si>
  <si>
    <t>KBC NV</t>
  </si>
  <si>
    <t>STARS - Data Science Insights Team - Principal Data Scientist</t>
  </si>
  <si>
    <t>SAP Data Archiving Analyst, Enterprise Systems - Full-time / Part-time</t>
  </si>
  <si>
    <t>Business/Data Analyst - Exempt</t>
  </si>
  <si>
    <t>Data Analyst AEP (m/w/d) in Frankfurt</t>
  </si>
  <si>
    <t>NRF Poland</t>
  </si>
  <si>
    <t>['gcp', 'azure', 'aws', 'flow']</t>
  </si>
  <si>
    <t>{'cloud': ['gcp', 'azure', 'aws'], 'other': ['flow']}</t>
  </si>
  <si>
    <t>Level 1 Technical Desktop Engineer</t>
  </si>
  <si>
    <t>['excel', 'unreal']</t>
  </si>
  <si>
    <t>{'analyst_tools': ['excel'], 'other': ['unreal']}</t>
  </si>
  <si>
    <t>Legacy Systems SysOps Engineer (on-premises data center support)</t>
  </si>
  <si>
    <t>['vmware', 'aws', 'gcp', 'azure', 'linux', 'windows']</t>
  </si>
  <si>
    <t>{'cloud': ['vmware', 'aws', 'gcp', 'azure'], 'os': ['linux', 'windows']}</t>
  </si>
  <si>
    <t>Senior Mechanical Concept Engineer</t>
  </si>
  <si>
    <t>Beyond Limits Inc.</t>
  </si>
  <si>
    <t>['c++', 'python', 'go', 'pytorch', 'tensorflow', 'keras', 'scikit-learn', 'pandas', 'numpy', 'docker', 'kubernetes']</t>
  </si>
  <si>
    <t>{'libraries': ['pytorch', 'tensorflow', 'keras', 'scikit-learn', 'pandas', 'numpy'], 'other': ['docker', 'kubernetes'], 'programming': ['c++', 'python', 'go']}</t>
  </si>
  <si>
    <t>Health Data Analyst - Full-time / Part-time</t>
  </si>
  <si>
    <t>MashPoint - Technology &amp; Staffing</t>
  </si>
  <si>
    <t>['excel', 'sap', 'smartsheet']</t>
  </si>
  <si>
    <t>{'analyst_tools': ['excel', 'sap'], 'async': ['smartsheet']}</t>
  </si>
  <si>
    <t>Sr. HR Business Analyst - People Analytics &amp; Workforce Planning</t>
  </si>
  <si>
    <t>['sql', 'python', 'r', 'go', 'snowflake', 'aws', 'databricks', 'excel', 'tableau', 'sap', 'sharepoint', 'smartsheet']</t>
  </si>
  <si>
    <t>{'analyst_tools': ['excel', 'tableau', 'sap', 'sharepoint'], 'async': ['smartsheet'], 'cloud': ['snowflake', 'aws', 'databricks'], 'programming': ['sql', 'python', 'r', 'go']}</t>
  </si>
  <si>
    <t>Maxus Technology USA LLC</t>
  </si>
  <si>
    <t>['sql', 'python', 'java', 'sql server', 'snowflake', 'redshift', 'azure', 'oracle', 'databricks', 'airflow', 'ssis', 'power bi', 'looker', 'git']</t>
  </si>
  <si>
    <t>{'analyst_tools': ['ssis', 'power bi', 'looker'], 'cloud': ['snowflake', 'redshift', 'azure', 'oracle', 'databricks'], 'databases': ['sql server'], 'libraries': ['airflow'], 'other': ['git'], 'programming': ['sql', 'python', 'java']}</t>
  </si>
  <si>
    <t>GRUPO R1H1</t>
  </si>
  <si>
    <t>MARKETNODE PTE. LTD.</t>
  </si>
  <si>
    <t>['sql', 'jira', 'trello', 'asana']</t>
  </si>
  <si>
    <t>{'async': ['jira', 'trello', 'asana'], 'programming': ['sql']}</t>
  </si>
  <si>
    <t>Pintas &amp; Mullins Law Firm</t>
  </si>
  <si>
    <t>['typescript', 'azure', 'react', 'terraform']</t>
  </si>
  <si>
    <t>{'cloud': ['azure'], 'libraries': ['react'], 'other': ['terraform'], 'programming': ['typescript']}</t>
  </si>
  <si>
    <t>Data Engineer Assistant (H/F/NB)</t>
  </si>
  <si>
    <t>Amplitude Studios</t>
  </si>
  <si>
    <t>Associate Data Engineer, Web Scraping</t>
  </si>
  <si>
    <t>['javascript', 'css', 'html', 'sheets', 'excel', 'jira']</t>
  </si>
  <si>
    <t>{'analyst_tools': ['sheets', 'excel'], 'async': ['jira'], 'programming': ['javascript', 'css', 'html']}</t>
  </si>
  <si>
    <t>Clínica Belenus</t>
  </si>
  <si>
    <t>SWB Bus und Bahn</t>
  </si>
  <si>
    <t>['r', 'python', 'sas', 'sas', 'sql', 'oracle', 'spss', 'qlik', 'tableau', 'microstrategy', 'power bi', 'sap']</t>
  </si>
  <si>
    <t>{'analyst_tools': ['sas', 'spss', 'qlik', 'tableau', 'microstrategy', 'power bi', 'sap'], 'cloud': ['oracle'], 'programming': ['r', 'python', 'sas', 'sql']}</t>
  </si>
  <si>
    <t>['sql', 'nosql', 'aws', 'snowflake']</t>
  </si>
  <si>
    <t>{'cloud': ['aws', 'snowflake'], 'programming': ['sql', 'nosql']}</t>
  </si>
  <si>
    <t>Senior Data Engineer / Software Engineer - Full-time / Part-time</t>
  </si>
  <si>
    <t>Agri data analyst</t>
  </si>
  <si>
    <t>Farm Europe</t>
  </si>
  <si>
    <t>Data Scientist Intern (2024)</t>
  </si>
  <si>
    <t>Data Scientist - Up to £100k</t>
  </si>
  <si>
    <t>Data Analyst – Business Intelligence &amp; Reporting Specialist (Power...</t>
  </si>
  <si>
    <t>Olmstead Associates</t>
  </si>
  <si>
    <t>TCEQ - Data and Reporting Analyst II</t>
  </si>
  <si>
    <t>['r', 'crystal', 'oracle', 'excel', 'powerpoint']</t>
  </si>
  <si>
    <t>{'analyst_tools': ['excel', 'powerpoint'], 'cloud': ['oracle'], 'programming': ['r', 'crystal']}</t>
  </si>
  <si>
    <t>Microland</t>
  </si>
  <si>
    <t>data engineer 100%</t>
  </si>
  <si>
    <t>via JamesJob</t>
  </si>
  <si>
    <t>Harvey Nash AG</t>
  </si>
  <si>
    <t>['t-sql', 'sql', 'python', 'sql server', 'azure', 'spark']</t>
  </si>
  <si>
    <t>{'cloud': ['azure'], 'databases': ['sql server'], 'libraries': ['spark'], 'programming': ['t-sql', 'sql', 'python']}</t>
  </si>
  <si>
    <t>Senior Machine Learning engineer</t>
  </si>
  <si>
    <t>Asset Management – Data Analyst – Decatur, IL</t>
  </si>
  <si>
    <t>['crystal', 'sql', 'power bi', 'word', 'excel', 'sap', 'tableau', 'flow']</t>
  </si>
  <si>
    <t>{'analyst_tools': ['power bi', 'word', 'excel', 'sap', 'tableau'], 'other': ['flow'], 'programming': ['crystal', 'sql']}</t>
  </si>
  <si>
    <t>['sql', 'python', 'azure', 'gcp', 'aws', 'airflow', 'terraform', 'kubernetes', 'docker', 'gitlab']</t>
  </si>
  <si>
    <t>{'cloud': ['azure', 'gcp', 'aws'], 'libraries': ['airflow'], 'other': ['terraform', 'kubernetes', 'docker', 'gitlab'], 'programming': ['sql', 'python']}</t>
  </si>
  <si>
    <t>['sas', 'sas', 'r', 'sql', 'go', 'spss', 'tableau']</t>
  </si>
  <si>
    <t>{'analyst_tools': ['sas', 'spss', 'tableau'], 'programming': ['sas', 'r', 'sql', 'go']}</t>
  </si>
  <si>
    <t>Kongsberg</t>
  </si>
  <si>
    <t>['sas', 'sas', 'tableau', 'looker', 'ssis']</t>
  </si>
  <si>
    <t>{'analyst_tools': ['sas', 'tableau', 'looker', 'ssis'], 'programming': ['sas']}</t>
  </si>
  <si>
    <t>['sql', 'python', 'javascript', 'postgresql', 'elasticsearch', 'aws', 'bigquery', 'snowflake', 'airflow', 'spark', 'kafka', 'kubernetes', 'docker', 'jenkins', 'ansible', 'terraform']</t>
  </si>
  <si>
    <t>{'cloud': ['aws', 'bigquery', 'snowflake'], 'databases': ['postgresql', 'elasticsearch'], 'libraries': ['airflow', 'spark', 'kafka'], 'other': ['kubernetes', 'docker', 'jenkins', 'ansible', 'terraform'], 'programming': ['sql', 'python', 'javascript']}</t>
  </si>
  <si>
    <t>['r', 'python', 'c#', 'java']</t>
  </si>
  <si>
    <t>{'programming': ['r', 'python', 'c#', 'java']}</t>
  </si>
  <si>
    <t>['sql', 'sql server', 'bigquery', 'power bi']</t>
  </si>
  <si>
    <t>{'analyst_tools': ['power bi'], 'cloud': ['bigquery'], 'databases': ['sql server'], 'programming': ['sql']}</t>
  </si>
  <si>
    <t>Bi Reporting Analyst</t>
  </si>
  <si>
    <t>Data Analyst. Job in Liverpool My Valley Jobs Today</t>
  </si>
  <si>
    <t>Data Analyst (Tableau &amp; SQL) (JT)</t>
  </si>
  <si>
    <t>Database Engineer Cross Platform Services (w/m/x)</t>
  </si>
  <si>
    <t>INNOVER GLOBAL INC</t>
  </si>
  <si>
    <t>['java', 'python', 'sql', 'sql server', 'azure', 'databricks', 'ssis']</t>
  </si>
  <si>
    <t>{'analyst_tools': ['ssis'], 'cloud': ['azure', 'databricks'], 'databases': ['sql server'], 'programming': ['java', 'python', 'sql']}</t>
  </si>
  <si>
    <t>Data Engineer. Job in Zug NBC4i Jobs</t>
  </si>
  <si>
    <t>Data Analytics Engineer - Now Hiring</t>
  </si>
  <si>
    <t>Entwickler/IN Data</t>
  </si>
  <si>
    <t>Data Analyst - (Flexible Schedule)</t>
  </si>
  <si>
    <t>IndustryARC</t>
  </si>
  <si>
    <t>DNA Submissions / Data Analyst Supporting the FBI Federal DNA Da...</t>
  </si>
  <si>
    <t>Data Analyst:in/Market Analyst:in (w/m/d)</t>
  </si>
  <si>
    <t>Data Scientist - Cdmx, Gdl o Qro</t>
  </si>
  <si>
    <t>Senior Data Analyst. Job in Lincolnwood My Valley Jobs Today</t>
  </si>
  <si>
    <t>Entry level role for recent Maths Grad – Buying Analyst</t>
  </si>
  <si>
    <t>['r', 'react', 'word', 'powerpoint', 'excel']</t>
  </si>
  <si>
    <t>{'analyst_tools': ['word', 'powerpoint', 'excel'], 'libraries': ['react'], 'programming': ['r']}</t>
  </si>
  <si>
    <t>(Remote) Lead Software Configuration Engineer</t>
  </si>
  <si>
    <t>Azure Data Engineer - Remote / Telecommute</t>
  </si>
  <si>
    <t>['python', 'scala', 'java', 'azure', 'databricks', 'spark', 'hadoop', 'jenkins']</t>
  </si>
  <si>
    <t>{'cloud': ['azure', 'databricks'], 'libraries': ['spark', 'hadoop'], 'other': ['jenkins'], 'programming': ['python', 'scala', 'java']}</t>
  </si>
  <si>
    <t>Falkensteiner Hotels &amp; Residences Österreich</t>
  </si>
  <si>
    <t>Digital Data Analyst - Niort(F/H)</t>
  </si>
  <si>
    <t>OLIPOP PBC</t>
  </si>
  <si>
    <t>['assembly', 'oracle', 'express', 'excel']</t>
  </si>
  <si>
    <t>{'analyst_tools': ['excel'], 'cloud': ['oracle'], 'programming': ['assembly'], 'webframeworks': ['express']}</t>
  </si>
  <si>
    <t>Tide Water Oil</t>
  </si>
  <si>
    <t>PhD Data Scientist in Data Intensive Applications</t>
  </si>
  <si>
    <t>Data Scientist - Digital Gas Service</t>
  </si>
  <si>
    <t>Data Scientist/oracle</t>
  </si>
  <si>
    <t>e-Commerce Analyst</t>
  </si>
  <si>
    <t>Jr. Data Analyst – Aramark Jobs Philadelphia</t>
  </si>
  <si>
    <t>['python', 'scala', 'java', 'databricks', 'aws', 'tensorflow', 'pytorch', 'spark', 'kubernetes', 'jenkins']</t>
  </si>
  <si>
    <t>{'cloud': ['databricks', 'aws'], 'libraries': ['tensorflow', 'pytorch', 'spark'], 'other': ['kubernetes', 'jenkins'], 'programming': ['python', 'scala', 'java']}</t>
  </si>
  <si>
    <t>Remote - Data Scientist, Clinical Trials</t>
  </si>
  <si>
    <t>['r', 'python', 'sql', 'azure', 'tableau', 'power bi', 'alteryx']</t>
  </si>
  <si>
    <t>{'analyst_tools': ['tableau', 'power bi', 'alteryx'], 'cloud': ['azure'], 'programming': ['r', 'python', 'sql']}</t>
  </si>
  <si>
    <t>Openpeople</t>
  </si>
  <si>
    <t>K A Hamilton Associates</t>
  </si>
  <si>
    <t>via Milton Park Jobs</t>
  </si>
  <si>
    <t>Data Analyst. Job in Lexington Fifty States-Jobs</t>
  </si>
  <si>
    <t>['python', 'java', 'go', 'pytorch', 'tensorflow']</t>
  </si>
  <si>
    <t>{'libraries': ['pytorch', 'tensorflow'], 'programming': ['python', 'java', 'go']}</t>
  </si>
  <si>
    <t>['sql', 'python', 'sql server', 'snowflake', 'azure', 'hadoop']</t>
  </si>
  <si>
    <t>{'cloud': ['snowflake', 'azure'], 'databases': ['sql server'], 'libraries': ['hadoop'], 'programming': ['sql', 'python']}</t>
  </si>
  <si>
    <t>Machine Learning Scientist (EMEA Remote)</t>
  </si>
  <si>
    <t>Stricker</t>
  </si>
  <si>
    <t>Forensic Specialist / Senior Data Scientist</t>
  </si>
  <si>
    <t>['sql', 'c#', 'vb.net', 'python', 'sql server', 'aws', 'jupyter', 'pandas', 'numpy', 'scikit-learn', 'tensorflow', 'pytorch', 'spark', 'alteryx', 'ssis', 'github']</t>
  </si>
  <si>
    <t>{'analyst_tools': ['alteryx', 'ssis'], 'cloud': ['aws'], 'databases': ['sql server'], 'libraries': ['jupyter', 'pandas', 'numpy', 'scikit-learn', 'tensorflow', 'pytorch', 'spark'], 'other': ['github'], 'programming': ['sql', 'c#', 'vb.net', 'python']}</t>
  </si>
  <si>
    <t>Technical Program Manager (Data Engineering)</t>
  </si>
  <si>
    <t>Research Assistant/ Analyst</t>
  </si>
  <si>
    <t>Beacon Consulting Pte Ltd</t>
  </si>
  <si>
    <t>Data Analyst - Public Education</t>
  </si>
  <si>
    <t>['spark', 'excel', 'powerpoint']</t>
  </si>
  <si>
    <t>{'analyst_tools': ['excel', 'powerpoint'], 'libraries': ['spark']}</t>
  </si>
  <si>
    <t>Principal Growth Data Scientist</t>
  </si>
  <si>
    <t>Data Analyst - Records Management</t>
  </si>
  <si>
    <t>Systemtec, Inc.</t>
  </si>
  <si>
    <t>Digital@Femsa</t>
  </si>
  <si>
    <t>Verlag C.H</t>
  </si>
  <si>
    <t>Web &amp; Mobile Data Analyst (Adobe Analytics Specialist)</t>
  </si>
  <si>
    <t>Consultant - Data Analytics</t>
  </si>
  <si>
    <t>RAD AI</t>
  </si>
  <si>
    <t>['python', 'sql', 'shell', 'mysql', 'tensorflow', 'jupyter', 'flask', 'linux', 'word', 'git', 'flow', 'jira']</t>
  </si>
  <si>
    <t>{'analyst_tools': ['word'], 'async': ['jira'], 'databases': ['mysql'], 'libraries': ['tensorflow', 'jupyter'], 'os': ['linux'], 'other': ['git', 'flow'], 'programming': ['python', 'sql', 'shell'], 'webframeworks': ['flask']}</t>
  </si>
  <si>
    <t>['sql', 'aws', 'redshift', 'airflow', 'kafka', 'express']</t>
  </si>
  <si>
    <t>{'cloud': ['aws', 'redshift'], 'libraries': ['airflow', 'kafka'], 'programming': ['sql'], 'webframeworks': ['express']}</t>
  </si>
  <si>
    <t>Développeur Informatique</t>
  </si>
  <si>
    <t>Balteau NDT</t>
  </si>
  <si>
    <t>['delphi', 'windows']</t>
  </si>
  <si>
    <t>{'os': ['windows'], 'programming': ['delphi']}</t>
  </si>
  <si>
    <t>['java', 'javascript', 'shell', 'selenium', 'linux', 'jenkins']</t>
  </si>
  <si>
    <t>{'libraries': ['selenium'], 'os': ['linux'], 'other': ['jenkins'], 'programming': ['java', 'javascript', 'shell']}</t>
  </si>
  <si>
    <t>บริษัท บางกอกสหประกันชีวิต จำกัด</t>
  </si>
  <si>
    <t>Analista de Datos Retail</t>
  </si>
  <si>
    <t>Pabis retail</t>
  </si>
  <si>
    <t>Greater China RnD, Machine Learning Engineer, Data&amp;ML Innovation</t>
  </si>
  <si>
    <t>HR Data Analyst II - Full-time / Part-time</t>
  </si>
  <si>
    <t>Data Engineer (Hybrid) - (6010) - Ft. Gordon, GA</t>
  </si>
  <si>
    <t>Syndicus, Inc.</t>
  </si>
  <si>
    <t>Junior Data Analyst Finance TZ 20-30 Std. (w/m/d)</t>
  </si>
  <si>
    <t>['sas', 'sas', 'sql', 'python', 'phoenix']</t>
  </si>
  <si>
    <t>{'analyst_tools': ['sas'], 'programming': ['sas', 'sql', 'python'], 'webframeworks': ['phoenix']}</t>
  </si>
  <si>
    <t>Cybersecurity Junior Analyst</t>
  </si>
  <si>
    <t>Securdi</t>
  </si>
  <si>
    <t>DevOps Engineer @ ASSIST spol. s r.o.</t>
  </si>
  <si>
    <t>['bash', 'aws', 'gcp', 'bigquery', 'linux', 'windows', 'docker', 'ansible', 'terraform', 'github', 'gitlab', 'jira', 'confluence']</t>
  </si>
  <si>
    <t>{'async': ['jira', 'confluence'], 'cloud': ['aws', 'gcp', 'bigquery'], 'os': ['linux', 'windows'], 'other': ['docker', 'ansible', 'terraform', 'github', 'gitlab'], 'programming': ['bash']}</t>
  </si>
  <si>
    <t>SG Diagnostics Pte. Ltd.</t>
  </si>
  <si>
    <t>Data Engineer Cloud Confirmé.e</t>
  </si>
  <si>
    <t>['sql', 'python', 'gcp', 'airflow', 'vue']</t>
  </si>
  <si>
    <t>{'cloud': ['gcp'], 'libraries': ['airflow'], 'programming': ['sql', 'python'], 'webframeworks': ['vue']}</t>
  </si>
  <si>
    <t>Data Scientist - Dallas TX Day1 oniste</t>
  </si>
  <si>
    <t>OMERS / Oxford Properties Group</t>
  </si>
  <si>
    <t>Senior Business Development Strategist</t>
  </si>
  <si>
    <t>Digigen Technology Private Limited</t>
  </si>
  <si>
    <t>['python', 'scala', 'aws', 'spark', 'hadoop', 'kafka', 'kubernetes', 'docker']</t>
  </si>
  <si>
    <t>{'cloud': ['aws'], 'libraries': ['spark', 'hadoop', 'kafka'], 'other': ['kubernetes', 'docker'], 'programming': ['python', 'scala']}</t>
  </si>
  <si>
    <t>Analista de Marketing Experiencia en manejo de datos</t>
  </si>
  <si>
    <t>via FirstPRO</t>
  </si>
  <si>
    <t>firstPRO</t>
  </si>
  <si>
    <t>['sql', 'python', 'sql server', 'aws', 'oracle', 'snowflake', 'redshift', 'tableau', 'cognos', 'excel']</t>
  </si>
  <si>
    <t>{'analyst_tools': ['tableau', 'cognos', 'excel'], 'cloud': ['aws', 'oracle', 'snowflake', 'redshift'], 'databases': ['sql server'], 'programming': ['sql', 'python']}</t>
  </si>
  <si>
    <t>Data Scientist - Forschungsdatenmanagement, Energiematerial (m/w/d)</t>
  </si>
  <si>
    <t>international finance corporation</t>
  </si>
  <si>
    <t>['c', 'spring', 'excel', 'powerpoint']</t>
  </si>
  <si>
    <t>{'analyst_tools': ['excel', 'powerpoint'], 'libraries': ['spring'], 'programming': ['c']}</t>
  </si>
  <si>
    <t>Data Analyst (1 YEAR|5 DAYS|$5000)</t>
  </si>
  <si>
    <t>['python', 'azure', 'aws', 'terraform', 'ansible']</t>
  </si>
  <si>
    <t>{'cloud': ['azure', 'aws'], 'other': ['terraform', 'ansible'], 'programming': ['python']}</t>
  </si>
  <si>
    <t>['python', 'sql', 'nosql', 'mongodb', 'mongodb', 'shell', 'dynamodb', 'aws', 'gcp', 'azure', 'hadoop', 'spark', 'jira']</t>
  </si>
  <si>
    <t>{'async': ['jira'], 'cloud': ['aws', 'gcp', 'azure'], 'databases': ['mongodb', 'dynamodb'], 'libraries': ['hadoop', 'spark'], 'programming': ['python', 'sql', 'nosql', 'mongodb', 'shell']}</t>
  </si>
  <si>
    <t>Data Analyst (Financial Services) - Permanent</t>
  </si>
  <si>
    <t>HRC Recruitment</t>
  </si>
  <si>
    <t>IT &amp; Digital</t>
  </si>
  <si>
    <t>Dynamics 365 CRM Business Analyst</t>
  </si>
  <si>
    <t>Sr. Master Data Software Engineer</t>
  </si>
  <si>
    <t>['c#', 'python', 'sql', 'nosql', 'mongodb', 'mongodb', 'sql server', 'dynamodb', 'azure', 'aws', 'gcp', 'oracle', 'databricks', 'redshift', 'bigquery']</t>
  </si>
  <si>
    <t>{'cloud': ['azure', 'aws', 'gcp', 'oracle', 'databricks', 'redshift', 'bigquery'], 'databases': ['mongodb', 'sql server', 'dynamodb'], 'programming': ['c#', 'python', 'sql', 'nosql', 'mongodb']}</t>
  </si>
  <si>
    <t>['oracle', 'excel', 'sharepoint']</t>
  </si>
  <si>
    <t>{'analyst_tools': ['excel', 'sharepoint'], 'cloud': ['oracle']}</t>
  </si>
  <si>
    <t>Reporting &amp; Analytics Intern</t>
  </si>
  <si>
    <t>['sql', 'azure', 'aws', 'power bi', 'tableau', 'notion']</t>
  </si>
  <si>
    <t>{'analyst_tools': ['power bi', 'tableau'], 'async': ['notion'], 'cloud': ['azure', 'aws'], 'programming': ['sql']}</t>
  </si>
  <si>
    <t>['r', 'python', 'sql', 'azure', 'hadoop', 'power bi']</t>
  </si>
  <si>
    <t>{'analyst_tools': ['power bi'], 'cloud': ['azure'], 'libraries': ['hadoop'], 'programming': ['r', 'python', 'sql']}</t>
  </si>
  <si>
    <t>['shell', 'sql', 'mysql', 'sql server', 'oracle', 'aws', 'phoenix', 'unix']</t>
  </si>
  <si>
    <t>{'cloud': ['oracle', 'aws'], 'databases': ['mysql', 'sql server'], 'os': ['unix'], 'programming': ['shell', 'sql'], 'webframeworks': ['phoenix']}</t>
  </si>
  <si>
    <t>Fiedler &amp; Lundgren AB</t>
  </si>
  <si>
    <t>Senior Backend Data Platform Engineer</t>
  </si>
  <si>
    <t>Ingeniero de Datos Azure, Madrid</t>
  </si>
  <si>
    <t>Remote Product Analyst Jobs</t>
  </si>
  <si>
    <t>Data Scientist/Analytics Business Partner</t>
  </si>
  <si>
    <t>Signify North America Corporation</t>
  </si>
  <si>
    <t>['c', 'sap', 'tableau']</t>
  </si>
  <si>
    <t>{'analyst_tools': ['sap', 'tableau'], 'programming': ['c']}</t>
  </si>
  <si>
    <t>Business System Analyst or Business Data Analyst</t>
  </si>
  <si>
    <t>Data Warehouse Technical Lead</t>
  </si>
  <si>
    <t>['shell', 'redshift', 'aws', 'unix', 'jenkins']</t>
  </si>
  <si>
    <t>{'cloud': ['redshift', 'aws'], 'os': ['unix'], 'other': ['jenkins'], 'programming': ['shell']}</t>
  </si>
  <si>
    <t>(senior) Data Scientist (w/m/d) In Voll- Oder Teilzeit (ab...</t>
  </si>
  <si>
    <t>Data Analyst - Predictive Analytics  4-7Yrs - Python/SQL/R/SAS</t>
  </si>
  <si>
    <t>Client of VAST Consulting</t>
  </si>
  <si>
    <t>['c', 'sql', 'python', 'r', 'sas', 'sas', 'tableau', 'power bi', 'excel']</t>
  </si>
  <si>
    <t>{'analyst_tools': ['sas', 'tableau', 'power bi', 'excel'], 'programming': ['c', 'sql', 'python', 'r', 'sas']}</t>
  </si>
  <si>
    <t>['sql', 'python', 'azure', 'snowflake', 'aws']</t>
  </si>
  <si>
    <t>{'cloud': ['azure', 'snowflake', 'aws'], 'programming': ['sql', 'python']}</t>
  </si>
  <si>
    <t>KPH Healthcare Services</t>
  </si>
  <si>
    <t>Data Scientist/Data Analytics</t>
  </si>
  <si>
    <t>Mapfre Compania de Seguros Generales de Chile S.A.</t>
  </si>
  <si>
    <t>Marketing &amp; Sales Data Analysis Internship (12 Months)</t>
  </si>
  <si>
    <t>Robert W. Baird</t>
  </si>
  <si>
    <t>Sr. Project Analyst - Remote | WFH</t>
  </si>
  <si>
    <t>Business Analyst Intern - Product</t>
  </si>
  <si>
    <t>HOPTEK</t>
  </si>
  <si>
    <t>Debt Collection Analyst</t>
  </si>
  <si>
    <t>['sql', 'python', 'pandas', 'express', 'excel', 'tableau']</t>
  </si>
  <si>
    <t>{'analyst_tools': ['excel', 'tableau'], 'libraries': ['pandas'], 'programming': ['sql', 'python'], 'webframeworks': ['express']}</t>
  </si>
  <si>
    <t>SourceFactor LLC</t>
  </si>
  <si>
    <t>Embedded Machine Learning Engineer, Fitbit</t>
  </si>
  <si>
    <t>HealthEquity</t>
  </si>
  <si>
    <t>Nova Scotia Power</t>
  </si>
  <si>
    <t>['sql', 'r', 'python', 'matlab', 'tableau', 'power bi']</t>
  </si>
  <si>
    <t>{'analyst_tools': ['tableau', 'power bi'], 'programming': ['sql', 'r', 'python', 'matlab']}</t>
  </si>
  <si>
    <t>Data Analyst Sénior/Expérimenté H/F</t>
  </si>
  <si>
    <t>Data Engineer- 5050302</t>
  </si>
  <si>
    <t>Junior Secops Engineer</t>
  </si>
  <si>
    <t>['go', 'python', 'bash', 'powershell', 'aws', 'azure', 'kubernetes', 'terraform', 'docker', 'git']</t>
  </si>
  <si>
    <t>{'cloud': ['aws', 'azure'], 'other': ['kubernetes', 'terraform', 'docker', 'git'], 'programming': ['go', 'python', 'bash', 'powershell']}</t>
  </si>
  <si>
    <t>Data/CRM Specialist</t>
  </si>
  <si>
    <t>Kaercher</t>
  </si>
  <si>
    <t>Data &amp; Analytics Analyst (REMOTE OPPORTUNITY)</t>
  </si>
  <si>
    <t>[인텔리전스랩스] 데이터 분석가</t>
  </si>
  <si>
    <t>NEXON</t>
  </si>
  <si>
    <t>['python', 'mysql', 'pyspark', 'pandas', 'pytorch', 'tableau']</t>
  </si>
  <si>
    <t>{'analyst_tools': ['tableau'], 'databases': ['mysql'], 'libraries': ['pyspark', 'pandas', 'pytorch'], 'programming': ['python']}</t>
  </si>
  <si>
    <t>Looker Data Consultant</t>
  </si>
  <si>
    <t>['bash', 'python', 'sql', 'linux', 'looker']</t>
  </si>
  <si>
    <t>{'analyst_tools': ['looker'], 'os': ['linux'], 'programming': ['bash', 'python', 'sql']}</t>
  </si>
  <si>
    <t>['python', 'mongodb', 'mongodb', 'numpy', 'pandas', 'matplotlib', 'scikit-learn', 'flask']</t>
  </si>
  <si>
    <t>{'databases': ['mongodb'], 'libraries': ['numpy', 'pandas', 'matplotlib', 'scikit-learn'], 'programming': ['python', 'mongodb'], 'webframeworks': ['flask']}</t>
  </si>
  <si>
    <t>Alternance - Plato Data Analyst H/F</t>
  </si>
  <si>
    <t>Florida Cancer Specialists &amp; Research Institute (FCS)</t>
  </si>
  <si>
    <t>medatixx</t>
  </si>
  <si>
    <t>Branding &amp; Marketing</t>
  </si>
  <si>
    <t>Fernstop solutions</t>
  </si>
  <si>
    <t>Data specialist: in</t>
  </si>
  <si>
    <t>Datahouse AG</t>
  </si>
  <si>
    <t>Data Scientist - Life/Health (REMOTE) - Full-time / Part-time</t>
  </si>
  <si>
    <t>HumanLink</t>
  </si>
  <si>
    <t>['hadoop', 'spark', 'kafka', 'airflow', 'jira']</t>
  </si>
  <si>
    <t>{'async': ['jira'], 'libraries': ['hadoop', 'spark', 'kafka', 'airflow']}</t>
  </si>
  <si>
    <t>freelance dataplatform engineer</t>
  </si>
  <si>
    <t>['sql', 'sql server', 'redshift', 'gcp', 'snowflake', 'tableau', 'excel', 'sap']</t>
  </si>
  <si>
    <t>{'analyst_tools': ['tableau', 'excel', 'sap'], 'cloud': ['redshift', 'gcp', 'snowflake'], 'databases': ['sql server'], 'programming': ['sql']}</t>
  </si>
  <si>
    <t>eBusiness Solutions Analyst</t>
  </si>
  <si>
    <t>MRA Recruiting Services</t>
  </si>
  <si>
    <t>Senior Cloud Data Engineer - AWS &amp; Azure, Snowflake, Python</t>
  </si>
  <si>
    <t>Acp Computer Training School Pte. Ltd.</t>
  </si>
  <si>
    <t>['javascript', 'typescript', 'aws', 'azure', 'gcp', 'git', 'docker']</t>
  </si>
  <si>
    <t>{'cloud': ['aws', 'azure', 'gcp'], 'other': ['git', 'docker'], 'programming': ['javascript', 'typescript']}</t>
  </si>
  <si>
    <t>Data Producer</t>
  </si>
  <si>
    <t>Heretic</t>
  </si>
  <si>
    <t>Advanced Application Analyst - Data Courier</t>
  </si>
  <si>
    <t>Lee Health</t>
  </si>
  <si>
    <t>Senior Tableau Consultant/Data Analyst (Public Sector)</t>
  </si>
  <si>
    <t>Amtex System Inc.</t>
  </si>
  <si>
    <t>Contract Data Engineer - AWS</t>
  </si>
  <si>
    <t>['sql', 'sql server', 'db2', 'oracle', 'windows']</t>
  </si>
  <si>
    <t>{'cloud': ['oracle'], 'databases': ['sql server', 'db2'], 'os': ['windows'], 'programming': ['sql']}</t>
  </si>
  <si>
    <t>['sap', 'powerpoint', 'visio', 'webex']</t>
  </si>
  <si>
    <t>{'analyst_tools': ['sap', 'powerpoint', 'visio'], 'sync': ['webex']}</t>
  </si>
  <si>
    <t>Data Analyst Unternehmensstrategie Automotive (m/w/d)</t>
  </si>
  <si>
    <t>Prolink Business Solutions</t>
  </si>
  <si>
    <t>['r', 'sas', 'sas', 'matlab', 'python', 'sql', 'excel', 'spss']</t>
  </si>
  <si>
    <t>{'analyst_tools': ['sas', 'excel', 'spss'], 'programming': ['r', 'sas', 'matlab', 'python', 'sql']}</t>
  </si>
  <si>
    <t>Assistant Director, Data Developer, EL1, AER, IT &amp; Data Governance...</t>
  </si>
  <si>
    <t>ACCC</t>
  </si>
  <si>
    <t>Absa Group Ltd</t>
  </si>
  <si>
    <t>['sql', 'python', 'aws', 'hadoop', 'spark', 'sharepoint', 'jira', 'planner']</t>
  </si>
  <si>
    <t>{'analyst_tools': ['sharepoint'], 'async': ['jira', 'planner'], 'cloud': ['aws'], 'libraries': ['hadoop', 'spark'], 'programming': ['sql', 'python']}</t>
  </si>
  <si>
    <t>Sungrow Power Supply Co., Ltd.</t>
  </si>
  <si>
    <t>Data Scientist, Developer Platform</t>
  </si>
  <si>
    <t>Data &amp; Compliance Administrator</t>
  </si>
  <si>
    <t>Senior Data Analyst. Job in Park Ridge My Valley Jobs Today</t>
  </si>
  <si>
    <t>Data &amp; BI Developer</t>
  </si>
  <si>
    <t>summ-it</t>
  </si>
  <si>
    <t>['python', 't-sql', 'sql', 'scala', 'sql server', 'azure', 'databricks', 'dax', 'power bi']</t>
  </si>
  <si>
    <t>{'analyst_tools': ['dax', 'power bi'], 'cloud': ['azure', 'databricks'], 'databases': ['sql server'], 'programming': ['python', 't-sql', 'sql', 'scala']}</t>
  </si>
  <si>
    <t>Decision Support Analyst (Sr. Data Scientist)</t>
  </si>
  <si>
    <t>['go', 'python', 'databricks', 'sharepoint', 'qlik', 'tableau', 'jira']</t>
  </si>
  <si>
    <t>{'analyst_tools': ['sharepoint', 'qlik', 'tableau'], 'async': ['jira'], 'cloud': ['databricks'], 'programming': ['go', 'python']}</t>
  </si>
  <si>
    <t>BA/Data MOdeler and GCP Engineer</t>
  </si>
  <si>
    <t>verus solution</t>
  </si>
  <si>
    <t>['python', 'gcp', 'kafka', 'spark', 'flow']</t>
  </si>
  <si>
    <t>{'cloud': ['gcp'], 'libraries': ['kafka', 'spark'], 'other': ['flow'], 'programming': ['python']}</t>
  </si>
  <si>
    <t>Engineer, SAP Business Warehouse</t>
  </si>
  <si>
    <t>Time Warner</t>
  </si>
  <si>
    <t>Analyst, Fraud</t>
  </si>
  <si>
    <t>['sql', 'looker', 'chef']</t>
  </si>
  <si>
    <t>{'analyst_tools': ['looker'], 'other': ['chef'], 'programming': ['sql']}</t>
  </si>
  <si>
    <t>GEMINI PERSONNEL PTE. LTD.</t>
  </si>
  <si>
    <t>['assembly', 'julia', 'wire']</t>
  </si>
  <si>
    <t>{'programming': ['assembly', 'julia'], 'sync': ['wire']}</t>
  </si>
  <si>
    <t>Embark</t>
  </si>
  <si>
    <t>Jumar Solutions</t>
  </si>
  <si>
    <t>['r', 'python', 'sql', 'express', 'excel', 'tableau']</t>
  </si>
  <si>
    <t>{'analyst_tools': ['excel', 'tableau'], 'programming': ['r', 'python', 'sql'], 'webframeworks': ['express']}</t>
  </si>
  <si>
    <t>Znojmo, Czechia</t>
  </si>
  <si>
    <t>['python', 'sql', 'java', 'azure', 'aws', 'power bi']</t>
  </si>
  <si>
    <t>{'analyst_tools': ['power bi'], 'cloud': ['azure', 'aws'], 'programming': ['python', 'sql', 'java']}</t>
  </si>
  <si>
    <t>['python', 'sql', 'aws', 'tensorflow', 'hadoop', 'tableau', 'flow', 'docker']</t>
  </si>
  <si>
    <t>{'analyst_tools': ['tableau'], 'cloud': ['aws'], 'libraries': ['tensorflow', 'hadoop'], 'other': ['flow', 'docker'], 'programming': ['python', 'sql']}</t>
  </si>
  <si>
    <t>Senior Healthcare Economics Data Analyst. Job in Cypress My Valley...</t>
  </si>
  <si>
    <t>Info-Matrix Corporation</t>
  </si>
  <si>
    <t>['sas', 'sas', 'excel', 'word', 'flow']</t>
  </si>
  <si>
    <t>{'analyst_tools': ['sas', 'excel', 'word'], 'other': ['flow'], 'programming': ['sas']}</t>
  </si>
  <si>
    <t>Senior Software Engineer Backend Data</t>
  </si>
  <si>
    <t>['python', 'go', 'sql', 'nosql', 'gcp', 'kubernetes']</t>
  </si>
  <si>
    <t>{'cloud': ['gcp'], 'other': ['kubernetes'], 'programming': ['python', 'go', 'sql', 'nosql']}</t>
  </si>
  <si>
    <t>['go', 'javascript', 'python', 'mongodb', 'mongodb', 'sql', 'azure', 'react', 'spark', 'kubernetes', 'jenkins', 'npm']</t>
  </si>
  <si>
    <t>{'cloud': ['azure'], 'databases': ['mongodb'], 'libraries': ['react', 'spark'], 'other': ['kubernetes', 'jenkins', 'npm'], 'programming': ['go', 'javascript', 'python', 'mongodb', 'sql']}</t>
  </si>
  <si>
    <t>Charleston County</t>
  </si>
  <si>
    <t>['r', 'python', 'sql', 'databricks', 'microsoft teams']</t>
  </si>
  <si>
    <t>{'cloud': ['databricks'], 'programming': ['r', 'python', 'sql'], 'sync': ['microsoft teams']}</t>
  </si>
  <si>
    <t>Lead Data Scientist - Retail Strategic Health Analytics</t>
  </si>
  <si>
    <t>['python', 'lua', 'matlab']</t>
  </si>
  <si>
    <t>{'programming': ['python', 'lua', 'matlab']}</t>
  </si>
  <si>
    <t>Dashboard, Data</t>
  </si>
  <si>
    <t>LATAM Supplies ST Analyst</t>
  </si>
  <si>
    <t>Ignite Services</t>
  </si>
  <si>
    <t>Assistant Director of Data and Reporting</t>
  </si>
  <si>
    <t>['ssis', 'tableau']</t>
  </si>
  <si>
    <t>{'analyst_tools': ['ssis', 'tableau']}</t>
  </si>
  <si>
    <t>Manager, BI Data Engineer</t>
  </si>
  <si>
    <t>via Jobs In Lithuania</t>
  </si>
  <si>
    <t>['c#', 'html', 'sql', 'mongodb', 'mongodb', 'nosql', 'elasticsearch', 'react', 'kafka', 'express', 'angular', 'vue', 'docker', 'kubernetes']</t>
  </si>
  <si>
    <t>{'databases': ['mongodb', 'elasticsearch'], 'libraries': ['react', 'kafka'], 'other': ['docker', 'kubernetes'], 'programming': ['c#', 'html', 'sql', 'mongodb', 'nosql'], 'webframeworks': ['express', 'angular', 'vue']}</t>
  </si>
  <si>
    <t>['bash', 'powershell', 'linux']</t>
  </si>
  <si>
    <t>{'os': ['linux'], 'programming': ['bash', 'powershell']}</t>
  </si>
  <si>
    <t>Data Analyst Expert - Arval H/F</t>
  </si>
  <si>
    <t>['sas', 'sas', 'sql', 'excel', 'jira']</t>
  </si>
  <si>
    <t>{'analyst_tools': ['sas', 'excel'], 'async': ['jira'], 'programming': ['sas', 'sql']}</t>
  </si>
  <si>
    <t>AML Data analyst</t>
  </si>
  <si>
    <t>Tenmás</t>
  </si>
  <si>
    <t>['python', 'pandas', 'numpy', 'scikit-learn', 'spark', 'kafka', 'git', 'docker', 'kubernetes']</t>
  </si>
  <si>
    <t>{'libraries': ['pandas', 'numpy', 'scikit-learn', 'spark', 'kafka'], 'other': ['git', 'docker', 'kubernetes'], 'programming': ['python']}</t>
  </si>
  <si>
    <t>Senior Data Analyst/Developer</t>
  </si>
  <si>
    <t>Digital Analyst - Merchandise Products (m/f/d)</t>
  </si>
  <si>
    <t>['oracle', 'word', 'excel', 'sharepoint', 'powerpoint']</t>
  </si>
  <si>
    <t>{'analyst_tools': ['word', 'excel', 'sharepoint', 'powerpoint'], 'cloud': ['oracle']}</t>
  </si>
  <si>
    <t>REFINITIV ASIA PTE. LTD.</t>
  </si>
  <si>
    <t>Workday Report Developer (Data Analyst - Mid Level 3-5 yrs.)</t>
  </si>
  <si>
    <t>Data Scientist (Python microservices, training data, Databricks...</t>
  </si>
  <si>
    <t>Data Engineer with SAP</t>
  </si>
  <si>
    <t>['python', 'sql', 'sql server', 'sap']</t>
  </si>
  <si>
    <t>{'analyst_tools': ['sap'], 'databases': ['sql server'], 'programming': ['python', 'sql']}</t>
  </si>
  <si>
    <t>Supply Chain Analyst - Data Analytics</t>
  </si>
  <si>
    <t>['vba', 'r', 'sql', 'python', 'excel']</t>
  </si>
  <si>
    <t>{'analyst_tools': ['excel'], 'programming': ['vba', 'r', 'sql', 'python']}</t>
  </si>
  <si>
    <t>['python', 'aws', 'terraform', 'kubernetes', 'docker']</t>
  </si>
  <si>
    <t>{'cloud': ['aws'], 'other': ['terraform', 'kubernetes', 'docker'], 'programming': ['python']}</t>
  </si>
  <si>
    <t>['sql', 'tableau', 'airtable']</t>
  </si>
  <si>
    <t>{'analyst_tools': ['tableau'], 'async': ['airtable'], 'programming': ['sql']}</t>
  </si>
  <si>
    <t>['scala', 'python', 'angular', 'bitbucket', 'jenkins']</t>
  </si>
  <si>
    <t>{'other': ['bitbucket', 'jenkins'], 'programming': ['scala', 'python'], 'webframeworks': ['angular']}</t>
  </si>
  <si>
    <t>Ingénieur data scientist solutions de surveillance aérienne</t>
  </si>
  <si>
    <t>Data Engineer - 1 Day Per Week ONSITE</t>
  </si>
  <si>
    <t>['c#', 'sql', 'snowflake', 'azure', 'ssis']</t>
  </si>
  <si>
    <t>{'analyst_tools': ['ssis'], 'cloud': ['snowflake', 'azure'], 'programming': ['c#', 'sql']}</t>
  </si>
  <si>
    <t>['javascript', 'python', 'sql', 'sql server', 'dynamodb', 'aws', 'azure', 'numpy', 'pandas', 'matplotlib', 'scikit-learn', 'tensorflow', 'pytorch', 'plotly', 'tableau', 'unity', 'unreal']</t>
  </si>
  <si>
    <t>{'analyst_tools': ['tableau'], 'cloud': ['aws', 'azure'], 'databases': ['sql server', 'dynamodb'], 'libraries': ['numpy', 'pandas', 'matplotlib', 'scikit-learn', 'tensorflow', 'pytorch', 'plotly'], 'other': ['unity', 'unreal'], 'programming': ['javascript', 'python', 'sql']}</t>
  </si>
  <si>
    <t>['python', 'aws', 'azure', 'fastapi', 'kubernetes']</t>
  </si>
  <si>
    <t>{'cloud': ['aws', 'azure'], 'other': ['kubernetes'], 'programming': ['python'], 'webframeworks': ['fastapi']}</t>
  </si>
  <si>
    <t>Sr Data Scientist. Job in San Jose My Valley Jobs Today</t>
  </si>
  <si>
    <t>['python', 'openstack', 'aws', 'azure', 'linux', 'ubuntu', 'kubernetes', 'jenkins']</t>
  </si>
  <si>
    <t>{'cloud': ['openstack', 'aws', 'azure'], 'os': ['linux', 'ubuntu'], 'other': ['kubernetes', 'jenkins'], 'programming': ['python']}</t>
  </si>
  <si>
    <t>MAN Truck &amp; Bus Schweiz AG</t>
  </si>
  <si>
    <t>['sql', 'python', 'r', 'hadoop', 'spark', 'tableau', 'alteryx']</t>
  </si>
  <si>
    <t>{'analyst_tools': ['tableau', 'alteryx'], 'libraries': ['hadoop', 'spark'], 'programming': ['sql', 'python', 'r']}</t>
  </si>
  <si>
    <t>['python', 'sql', 'azure', 'databricks', 'snowflake', 'pyspark', 'airflow', 'ssis', 'excel', 'kubernetes']</t>
  </si>
  <si>
    <t>{'analyst_tools': ['ssis', 'excel'], 'cloud': ['azure', 'databricks', 'snowflake'], 'libraries': ['pyspark', 'airflow'], 'other': ['kubernetes'], 'programming': ['python', 'sql']}</t>
  </si>
  <si>
    <t>Ingeniero De Datos Azure Madrid</t>
  </si>
  <si>
    <t>Data Scientist II, Marketing Analytics Jobs Near Me</t>
  </si>
  <si>
    <t>via Www.wfhjobonline.online</t>
  </si>
  <si>
    <t>Data Engineer Cloudera (Spark)</t>
  </si>
  <si>
    <t>['scala', 'spark', 'airflow', 'kafka']</t>
  </si>
  <si>
    <t>{'libraries': ['spark', 'airflow', 'kafka'], 'programming': ['scala']}</t>
  </si>
  <si>
    <t>TransCore</t>
  </si>
  <si>
    <t>Financial Aid Systems Data Analyst</t>
  </si>
  <si>
    <t>['c', 'oracle', 'excel', 'word']</t>
  </si>
  <si>
    <t>{'analyst_tools': ['excel', 'word'], 'cloud': ['oracle'], 'programming': ['c']}</t>
  </si>
  <si>
    <t>Senior Global Engineer</t>
  </si>
  <si>
    <t>Integer Personalmanagement GmbH</t>
  </si>
  <si>
    <t>Design Engineer, Global Data Center Connectivity</t>
  </si>
  <si>
    <t>['r', 'word', 'excel', 'powerpoint', 'visio']</t>
  </si>
  <si>
    <t>{'analyst_tools': ['word', 'excel', 'powerpoint', 'visio'], 'programming': ['r']}</t>
  </si>
  <si>
    <t>Títolo Data Officer</t>
  </si>
  <si>
    <t>['sql', 'python', 'r', 'sql server', 'mysql', 'azure', 'power bi', 'excel', 'visio']</t>
  </si>
  <si>
    <t>{'analyst_tools': ['power bi', 'excel', 'visio'], 'cloud': ['azure'], 'databases': ['sql server', 'mysql'], 'programming': ['sql', 'python', 'r']}</t>
  </si>
  <si>
    <t>Research Data Scientist - Defence AI Research (DARe) Centre</t>
  </si>
  <si>
    <t>Data Modeling Sr Software Engineer-GR-37986-58221-JR76847</t>
  </si>
  <si>
    <t>['nosql', 'sql', 'aws', 'hadoop']</t>
  </si>
  <si>
    <t>{'cloud': ['aws'], 'libraries': ['hadoop'], 'programming': ['nosql', 'sql']}</t>
  </si>
  <si>
    <t>['sql', 'crystal', 't-sql', 'python', 'sql server', 'ssrs', 'ssis', 'power bi']</t>
  </si>
  <si>
    <t>{'analyst_tools': ['ssrs', 'ssis', 'power bi'], 'databases': ['sql server'], 'programming': ['sql', 'crystal', 't-sql', 'python']}</t>
  </si>
  <si>
    <t>Leader Entertainment</t>
  </si>
  <si>
    <t>['python', 'scala', 'aws', 'hadoop', 'spark', 'kafka', 'jupyter', 'phoenix', 'express', 'kubernetes', 'docker']</t>
  </si>
  <si>
    <t>{'cloud': ['aws'], 'libraries': ['hadoop', 'spark', 'kafka', 'jupyter'], 'other': ['kubernetes', 'docker'], 'programming': ['python', 'scala'], 'webframeworks': ['phoenix', 'express']}</t>
  </si>
  <si>
    <t>Data Scientist/Engineer in Washington, DC with Security Clearance</t>
  </si>
  <si>
    <t>US E - Advisory- OIB Data Scientist Consultant - R&amp;LS /CC&amp;OR ...</t>
  </si>
  <si>
    <t>Operations Associate</t>
  </si>
  <si>
    <t>Regal Creations Group</t>
  </si>
  <si>
    <t>['sql', 'mysql', 'oracle', 'excel', 'power bi', 'tableau']</t>
  </si>
  <si>
    <t>{'analyst_tools': ['excel', 'power bi', 'tableau'], 'cloud': ['oracle'], 'databases': ['mysql'], 'programming': ['sql']}</t>
  </si>
  <si>
    <t>Implementation Data Scientist</t>
  </si>
  <si>
    <t>Sherritt International Corporation</t>
  </si>
  <si>
    <t>Data Scientist (Contractor) - Graph Databases</t>
  </si>
  <si>
    <t>['python', 'java', 'scala', 'sql', 'nosql', 'mysql', 'postgresql', 'redshift', 'aws', 'aurora', 'spring', 'hadoop', 'spark', 'excel']</t>
  </si>
  <si>
    <t>{'analyst_tools': ['excel'], 'cloud': ['redshift', 'aws', 'aurora'], 'databases': ['mysql', 'postgresql'], 'libraries': ['spring', 'hadoop', 'spark'], 'programming': ['python', 'java', 'scala', 'sql', 'nosql']}</t>
  </si>
  <si>
    <t>['java', 'python', 'nosql', 'elasticsearch', 'aws', 'azure', 'gcp', 'hadoop', 'spark', 'kafka', 'react', 'spring', 'angular', 'docker', 'kubernetes', 'jenkins']</t>
  </si>
  <si>
    <t>{'cloud': ['aws', 'azure', 'gcp'], 'databases': ['elasticsearch'], 'libraries': ['hadoop', 'spark', 'kafka', 'react', 'spring'], 'other': ['docker', 'kubernetes', 'jenkins'], 'programming': ['java', 'python', 'nosql'], 'webframeworks': ['angular']}</t>
  </si>
  <si>
    <t>Artificial Intelligence and Data Science</t>
  </si>
  <si>
    <t>['nosql', 'r', 'sas', 'sas', 'python', 'scala', 'sql', 'aws', 'azure', 'hadoop', 'numpy', 'unify']</t>
  </si>
  <si>
    <t>{'analyst_tools': ['sas'], 'cloud': ['aws', 'azure'], 'libraries': ['hadoop', 'numpy'], 'programming': ['nosql', 'r', 'sas', 'python', 'scala', 'sql'], 'sync': ['unify']}</t>
  </si>
  <si>
    <t>Aitas KZ</t>
  </si>
  <si>
    <t>['c', 'sql', 'postgresql', 'excel']</t>
  </si>
  <si>
    <t>{'analyst_tools': ['excel'], 'databases': ['postgresql'], 'programming': ['c', 'sql']}</t>
  </si>
  <si>
    <t>Business Intelligence Analyst (PowerBI modelling)</t>
  </si>
  <si>
    <t>Brighton Solutions, Inc.</t>
  </si>
  <si>
    <t>Lead Ecosystem Data Analytics Engineer</t>
  </si>
  <si>
    <t>['python', 'sql', 'javascript', 'hadoop', 'react', 'vue', 'angular', 'tableau', 'github']</t>
  </si>
  <si>
    <t>{'analyst_tools': ['tableau'], 'libraries': ['hadoop', 'react'], 'other': ['github'], 'programming': ['python', 'sql', 'javascript'], 'webframeworks': ['vue', 'angular']}</t>
  </si>
  <si>
    <t>Air Defense — Mission Data Analyst</t>
  </si>
  <si>
    <t>Cancer Data Analyst Full time Days - Now Hiring</t>
  </si>
  <si>
    <t>['python', 'typescript', 'sql', 'aws', 'airflow', 'react', 'pandas', 'chef', 'kubernetes']</t>
  </si>
  <si>
    <t>{'cloud': ['aws'], 'libraries': ['airflow', 'react', 'pandas'], 'other': ['chef', 'kubernetes'], 'programming': ['python', 'typescript', 'sql']}</t>
  </si>
  <si>
    <t>Job | Data Scientist AI R&amp;D Lab | Brussel</t>
  </si>
  <si>
    <t>Data Engineer (SQL, Azure)</t>
  </si>
  <si>
    <t>['shell', 'sql', 'nosql', 'python', 'azure', 'databricks', 'hadoop', 'spark', 'linux']</t>
  </si>
  <si>
    <t>{'cloud': ['azure', 'databricks'], 'libraries': ['hadoop', 'spark'], 'os': ['linux'], 'programming': ['shell', 'sql', 'nosql', 'python']}</t>
  </si>
  <si>
    <t>Intern Software Engineer/Data Science Intern</t>
  </si>
  <si>
    <t>Verily LLC</t>
  </si>
  <si>
    <t>['go', 'javascript', 'sql', 'java', 'gcp', 'aws', 'azure', 'react', 'github', 'docker', 'terraform']</t>
  </si>
  <si>
    <t>{'cloud': ['gcp', 'aws', 'azure'], 'libraries': ['react'], 'other': ['github', 'docker', 'terraform'], 'programming': ['go', 'javascript', 'sql', 'java']}</t>
  </si>
  <si>
    <t>Platteville, WI</t>
  </si>
  <si>
    <t>The Bergaila Companies</t>
  </si>
  <si>
    <t>Adrenaline</t>
  </si>
  <si>
    <t>Data Enrichment Product Manager/Analyst</t>
  </si>
  <si>
    <t>Manager Field Support Data and Technology</t>
  </si>
  <si>
    <t>Senior Data Reliability Engineer (DBRE)</t>
  </si>
  <si>
    <t>['mongodb', 'mongodb', 'python', 'go', 'typescript', 'postgresql', 'elasticsearch', 'redis', 'aws', 'ovh', 'react', 'django', 'gitlab', 'docker', 'terraform', 'ansible', 'kubernetes']</t>
  </si>
  <si>
    <t>{'cloud': ['aws', 'ovh'], 'databases': ['mongodb', 'postgresql', 'elasticsearch', 'redis'], 'libraries': ['react'], 'other': ['gitlab', 'docker', 'terraform', 'ansible', 'kubernetes'], 'programming': ['mongodb', 'python', 'go', 'typescript'], 'webframeworks': ['django']}</t>
  </si>
  <si>
    <t>['python', 'sql', 'r', 'scala', 'java', 'c++']</t>
  </si>
  <si>
    <t>{'programming': ['python', 'sql', 'r', 'scala', 'java', 'c++']}</t>
  </si>
  <si>
    <t>Esher, United Kingdom</t>
  </si>
  <si>
    <t>Hometaste</t>
  </si>
  <si>
    <t>Postdoctoral Position in Data Science</t>
  </si>
  <si>
    <t>Charles University</t>
  </si>
  <si>
    <t>['sql', 'python', 'aws', 'gcp', 'excel', 'tableau']</t>
  </si>
  <si>
    <t>{'analyst_tools': ['excel', 'tableau'], 'cloud': ['aws', 'gcp'], 'programming': ['sql', 'python']}</t>
  </si>
  <si>
    <t>Data Scientist Data Ingénieur Data Marketing Fundraising H/F</t>
  </si>
  <si>
    <t>Analyst, Wfm Reporting</t>
  </si>
  <si>
    <t>['excel', 'power bi', 'outlook', 'word', 'ms access']</t>
  </si>
  <si>
    <t>{'analyst_tools': ['excel', 'power bi', 'outlook', 'word', 'ms access']}</t>
  </si>
  <si>
    <t>Business Intelligence Reporting Analyst 2</t>
  </si>
  <si>
    <t>UMANA S.P.A.</t>
  </si>
  <si>
    <t>Data Analyst (Strategy &amp; Ops) - NO C2C- [73034]</t>
  </si>
  <si>
    <t>Senior Digital/Data Analyst (80 - 100% , all genders)</t>
  </si>
  <si>
    <t>Exent</t>
  </si>
  <si>
    <t>Abteilungsleiter New Data Solutions</t>
  </si>
  <si>
    <t>Junior Sales Controller / Junior Data Analyst (m/w/d)</t>
  </si>
  <si>
    <t>Build in Amsterdam</t>
  </si>
  <si>
    <t>LVMH Moet Hennessy Louis Vuitton</t>
  </si>
  <si>
    <t>['mongo', 'sql', 'mysql', 'postgresql', 'redis', 'elasticsearch', 'oracle', 'azure', 'snowflake', 'flow']</t>
  </si>
  <si>
    <t>{'cloud': ['oracle', 'azure', 'snowflake'], 'databases': ['mysql', 'postgresql', 'redis', 'elasticsearch'], 'other': ['flow'], 'programming': ['mongo', 'sql']}</t>
  </si>
  <si>
    <t>Data Scientist I/II, Workforce Intelligence - Now Hiring</t>
  </si>
  <si>
    <t>BI Data Engineer Ingles Conversacional CDMX</t>
  </si>
  <si>
    <t>Strategic Sales Analyst</t>
  </si>
  <si>
    <t>High Level IT Recruitment</t>
  </si>
  <si>
    <t>(Operational) Data Manager</t>
  </si>
  <si>
    <t>Learning Analyst en Madrid</t>
  </si>
  <si>
    <t>R&amp;D Tools Engineer</t>
  </si>
  <si>
    <t>Criminology Data Analyst (Electronic Monitoring)</t>
  </si>
  <si>
    <t>Data Specialist - Private Brands</t>
  </si>
  <si>
    <t>['sql', 'php', 'javascript', 'mysql', 'jquery', 'power bi', 'excel', 'dax']</t>
  </si>
  <si>
    <t>{'analyst_tools': ['power bi', 'excel', 'dax'], 'databases': ['mysql'], 'programming': ['sql', 'php', 'javascript'], 'webframeworks': ['jquery']}</t>
  </si>
  <si>
    <t>Data &amp; Insights Internship</t>
  </si>
  <si>
    <t>Job At Home  – Data Engineer In Washington – Zilch</t>
  </si>
  <si>
    <t>['python', 'redis', 'aws', 'airflow', 'flask', 'django']</t>
  </si>
  <si>
    <t>{'cloud': ['aws'], 'databases': ['redis'], 'libraries': ['airflow'], 'programming': ['python'], 'webframeworks': ['flask', 'django']}</t>
  </si>
  <si>
    <t>Maritime Data Transformation Analyst</t>
  </si>
  <si>
    <t>Archer Daniels Midland ADM</t>
  </si>
  <si>
    <t>['sql', 'python', 'azure', 'oracle', 'sharepoint', 'sap']</t>
  </si>
  <si>
    <t>{'analyst_tools': ['sharepoint', 'sap'], 'cloud': ['azure', 'oracle'], 'programming': ['sql', 'python']}</t>
  </si>
  <si>
    <t>['sql', 'mysql', 'aws', 'aurora', 'kafka']</t>
  </si>
  <si>
    <t>{'cloud': ['aws', 'aurora'], 'databases': ['mysql'], 'libraries': ['kafka'], 'programming': ['sql']}</t>
  </si>
  <si>
    <t>Karuna Krishna Consulting Inc.</t>
  </si>
  <si>
    <t>CELAD - ID TOv2 #22054 - ID TOv1 #23908</t>
  </si>
  <si>
    <t>M2. technology &amp; project consulting GmbH</t>
  </si>
  <si>
    <t>['python', 'r', 'snowflake', 'azure', 'aws', 'windows', 'linux', 'alteryx', 'tableau']</t>
  </si>
  <si>
    <t>{'analyst_tools': ['alteryx', 'tableau'], 'cloud': ['snowflake', 'azure', 'aws'], 'os': ['windows', 'linux'], 'programming': ['python', 'r']}</t>
  </si>
  <si>
    <t>Investment Data Analyst Executive</t>
  </si>
  <si>
    <t>▷ (Aplica ya) Data Scientist - Credit Risk</t>
  </si>
  <si>
    <t>Bellco Credit Union</t>
  </si>
  <si>
    <t>Lead Data Engineer- Up to £100,000 + Bonus + Package</t>
  </si>
  <si>
    <t>['databricks', 'azure', 'hadoop', 'spark']</t>
  </si>
  <si>
    <t>{'cloud': ['databricks', 'azure'], 'libraries': ['hadoop', 'spark']}</t>
  </si>
  <si>
    <t>Service Delivery Engineer/IT Engineer</t>
  </si>
  <si>
    <t>Data Product Analyst - Digital Insights</t>
  </si>
  <si>
    <t>Program/Business Analyst</t>
  </si>
  <si>
    <t>['go', 'macos', 'excel', 'tableau']</t>
  </si>
  <si>
    <t>{'analyst_tools': ['excel', 'tableau'], 'os': ['macos'], 'programming': ['go']}</t>
  </si>
  <si>
    <t>['databricks', 'azure', 'aws', 'tableau', 'docker']</t>
  </si>
  <si>
    <t>{'analyst_tools': ['tableau'], 'cloud': ['databricks', 'azure', 'aws'], 'other': ['docker']}</t>
  </si>
  <si>
    <t>['scala', 'java', 'c++', 'sql', 'databricks', 'aws', 'azure', 'spark', 'excel', 'kubernetes', 'unify']</t>
  </si>
  <si>
    <t>{'analyst_tools': ['excel'], 'cloud': ['databricks', 'aws', 'azure'], 'libraries': ['spark'], 'other': ['kubernetes'], 'programming': ['scala', 'java', 'c++', 'sql'], 'sync': ['unify']}</t>
  </si>
  <si>
    <t>Senior data engineer gcp</t>
  </si>
  <si>
    <t>Allianz Suisse Versicherungs-Gesellschaft AG, Direktion</t>
  </si>
  <si>
    <t>UNX Digital</t>
  </si>
  <si>
    <t>Associate Data Scientist - Online Business Analytics (Remote) ...</t>
  </si>
  <si>
    <t>Data Analyst IT Department · Newbridge, Edinburgh</t>
  </si>
  <si>
    <t>Junior Pricing</t>
  </si>
  <si>
    <t>['sql', 'nosql', 'python', 'java', 'c++', 'scala', 'cassandra', 'aws', 'redshift', 'hadoop', 'spark', 'kafka', 'airflow', 'excel', 'flow']</t>
  </si>
  <si>
    <t>{'analyst_tools': ['excel'], 'cloud': ['aws', 'redshift'], 'databases': ['cassandra'], 'libraries': ['hadoop', 'spark', 'kafka', 'airflow'], 'other': ['flow'], 'programming': ['sql', 'nosql', 'python', 'java', 'c++', 'scala']}</t>
  </si>
  <si>
    <t>Sr. Data Engineer, WWFE</t>
  </si>
  <si>
    <t>Ref 5202 Data Arquitect Data Scientist Big Data</t>
  </si>
  <si>
    <t>Service Parts Data Analyst</t>
  </si>
  <si>
    <t>['sap', 'ms access', 'excel', 'outlook', 'powerpoint']</t>
  </si>
  <si>
    <t>{'analyst_tools': ['sap', 'ms access', 'excel', 'outlook', 'powerpoint']}</t>
  </si>
  <si>
    <t>Data Analyst Opening #441125</t>
  </si>
  <si>
    <t>['r', 'python', 'java', 'c++', 'sas', 'sas', 'sql', 'excel']</t>
  </si>
  <si>
    <t>{'analyst_tools': ['sas', 'excel'], 'programming': ['r', 'python', 'java', 'c++', 'sas', 'sql']}</t>
  </si>
  <si>
    <t>Ebiquity Plc</t>
  </si>
  <si>
    <t>Testing Engineering Specialist</t>
  </si>
  <si>
    <t>Process/project Engineer</t>
  </si>
  <si>
    <t>Sykt Sin Kwang Plastics Ind Sdn. Bhd.</t>
  </si>
  <si>
    <t>['sql', 'mongodb', 'mongodb', 'sql server', 'oracle', 'gdpr', 'power bi']</t>
  </si>
  <si>
    <t>{'analyst_tools': ['power bi'], 'cloud': ['oracle'], 'databases': ['mongodb', 'sql server'], 'libraries': ['gdpr'], 'programming': ['sql', 'mongodb']}</t>
  </si>
  <si>
    <t>['python', 'sql', 'databricks', 'pyspark', 'tableau', 'qlik']</t>
  </si>
  <si>
    <t>{'analyst_tools': ['tableau', 'qlik'], 'cloud': ['databricks'], 'libraries': ['pyspark'], 'programming': ['python', 'sql']}</t>
  </si>
  <si>
    <t>Tableau Developer/Data Analyst (Austin Tx Only)</t>
  </si>
  <si>
    <t>ATX Consulting</t>
  </si>
  <si>
    <t>Blackwave Telecom, Inc.</t>
  </si>
  <si>
    <t>Web Data Analyst (m/w/d) - hybrides Arbeiten (Remote &amp; Präsenz)</t>
  </si>
  <si>
    <t>BetterDoc GmbH</t>
  </si>
  <si>
    <t>Process Data Engineer - Reliability Static</t>
  </si>
  <si>
    <t>Job Opportunity for Data Scientist</t>
  </si>
  <si>
    <t>['python', 'r', 'sql', 'nosql', 'aws', 'azure', 'power bi']</t>
  </si>
  <si>
    <t>{'analyst_tools': ['power bi'], 'cloud': ['aws', 'azure'], 'programming': ['python', 'r', 'sql', 'nosql']}</t>
  </si>
  <si>
    <t>Agot</t>
  </si>
  <si>
    <t>['sql', 'python', 'tableau', 'power bi', 'jira', 'confluence']</t>
  </si>
  <si>
    <t>{'analyst_tools': ['tableau', 'power bi'], 'async': ['jira', 'confluence'], 'programming': ['sql', 'python']}</t>
  </si>
  <si>
    <t>Data Analyst or BI Developer - REMOTE</t>
  </si>
  <si>
    <t>MDR LIMITED</t>
  </si>
  <si>
    <t>Alternance - Data Science (F/H)</t>
  </si>
  <si>
    <t>['airflow', 'kubernetes', 'jira', 'confluence']</t>
  </si>
  <si>
    <t>{'async': ['jira', 'confluence'], 'libraries': ['airflow'], 'other': ['kubernetes']}</t>
  </si>
  <si>
    <t>National Sales Analyst Intern</t>
  </si>
  <si>
    <t>Microsoft Business Intelligence Software Engineer 2438</t>
  </si>
  <si>
    <t>Datenanalyse-Analyst</t>
  </si>
  <si>
    <t>['python', 'sql', 'r', 'java', 'c', 'c++', 'tensorflow', 'pytorch', 'numpy', 'pandas', 'matplotlib', 'seaborn', 'plotly', 'flask', 'fastapi', 'git', 'docker']</t>
  </si>
  <si>
    <t>{'libraries': ['tensorflow', 'pytorch', 'numpy', 'pandas', 'matplotlib', 'seaborn', 'plotly'], 'other': ['git', 'docker'], 'programming': ['python', 'sql', 'r', 'java', 'c', 'c++'], 'webframeworks': ['flask', 'fastapi']}</t>
  </si>
  <si>
    <t>Senior Product Analyst, Incentives</t>
  </si>
  <si>
    <t>['sql', 'airflow', 'looker', 'tableau', 'qlik']</t>
  </si>
  <si>
    <t>{'analyst_tools': ['looker', 'tableau', 'qlik'], 'libraries': ['airflow'], 'programming': ['sql']}</t>
  </si>
  <si>
    <t>Praktikant / Werkstudent Data Science (w/m/d)</t>
  </si>
  <si>
    <t>['postgresql', 'sqlite', 'react', 'terraform']</t>
  </si>
  <si>
    <t>{'databases': ['postgresql', 'sqlite'], 'libraries': ['react'], 'other': ['terraform']}</t>
  </si>
  <si>
    <t>['sql', 'sap', 'power bi', 'powerpoint']</t>
  </si>
  <si>
    <t>{'analyst_tools': ['sap', 'power bi', 'powerpoint'], 'programming': ['sql']}</t>
  </si>
  <si>
    <t>Etl consultant</t>
  </si>
  <si>
    <t>Emagine Consulting</t>
  </si>
  <si>
    <t>ERP-MITARBEITER/DATA-ANALYST (m/w/d) ZUR VERSTÄRKUNG UNSERES IT-TEAMS</t>
  </si>
  <si>
    <t>['oracle', 'express', 'excel']</t>
  </si>
  <si>
    <t>{'analyst_tools': ['excel'], 'cloud': ['oracle'], 'webframeworks': ['express']}</t>
  </si>
  <si>
    <t>Virtual Screening &amp; Data Scientist (m/f/d)</t>
  </si>
  <si>
    <t>Analytics Engineer at Flare Emergency Response</t>
  </si>
  <si>
    <t>Flare Emergency Response</t>
  </si>
  <si>
    <t>La Filipina Uy Gongco Group of Companies</t>
  </si>
  <si>
    <t>INFORM GmbH - Optimization Software</t>
  </si>
  <si>
    <t>Senior Software Engineer (ICT) regio Amsterdam</t>
  </si>
  <si>
    <t>TOUCH LIMA S.A.C.</t>
  </si>
  <si>
    <t>['python', 'go', 'sql', 'aws', 'gcp', 'airflow', 'node.js']</t>
  </si>
  <si>
    <t>{'cloud': ['aws', 'gcp'], 'libraries': ['airflow'], 'programming': ['python', 'go', 'sql'], 'webframeworks': ['node.js']}</t>
  </si>
  <si>
    <t>Power Supply and Markets Data Analyst</t>
  </si>
  <si>
    <t>GDS Associates, Inc.</t>
  </si>
  <si>
    <t>IT Business Analyst in Vilnius</t>
  </si>
  <si>
    <t>Saalfeld, Germany</t>
  </si>
  <si>
    <t>['sql', 'python', 'aws', 'tableau', 'qlik', 'terraform']</t>
  </si>
  <si>
    <t>{'analyst_tools': ['tableau', 'qlik'], 'cloud': ['aws'], 'other': ['terraform'], 'programming': ['sql', 'python']}</t>
  </si>
  <si>
    <t>['python', 'r', 'tableau', 'docker']</t>
  </si>
  <si>
    <t>{'analyst_tools': ['tableau'], 'other': ['docker'], 'programming': ['python', 'r']}</t>
  </si>
  <si>
    <t>['java', 'scala', 'python', 'sql', 'nosql', 'hadoop', 'spark', 'airflow', 'kafka']</t>
  </si>
  <si>
    <t>{'libraries': ['hadoop', 'spark', 'airflow', 'kafka'], 'programming': ['java', 'scala', 'python', 'sql', 'nosql']}</t>
  </si>
  <si>
    <t>Principal Business Systems Analyst</t>
  </si>
  <si>
    <t>Data Analyst - PGD-10004</t>
  </si>
  <si>
    <t>Annea. Ai</t>
  </si>
  <si>
    <t>['nosql', 'spark', 'graphql', 'kubernetes', 'docker', 'git']</t>
  </si>
  <si>
    <t>{'libraries': ['spark', 'graphql'], 'other': ['kubernetes', 'docker', 'git'], 'programming': ['nosql']}</t>
  </si>
  <si>
    <t>Senior Embedded SW Engineer</t>
  </si>
  <si>
    <t>Ambu A/S</t>
  </si>
  <si>
    <t>Healthcare Data Solutions Analyst (MMH-102023)</t>
  </si>
  <si>
    <t>Senior Data &amp; Software Engineer</t>
  </si>
  <si>
    <t>['sql', 'postgresql', 'oracle', 'spring', 'asp.net', 'laravel']</t>
  </si>
  <si>
    <t>{'cloud': ['oracle'], 'databases': ['postgresql'], 'libraries': ['spring'], 'programming': ['sql'], 'webframeworks': ['asp.net', 'laravel']}</t>
  </si>
  <si>
    <t>Constitución, Constitucion, Chile</t>
  </si>
  <si>
    <t>Manager - Finance Data Engineering and Architecture</t>
  </si>
  <si>
    <t>['sql', 'python', 'powershell', 'snowflake', 'sap', 'power bi']</t>
  </si>
  <si>
    <t>{'analyst_tools': ['sap', 'power bi'], 'cloud': ['snowflake'], 'programming': ['sql', 'python', 'powershell']}</t>
  </si>
  <si>
    <t>Subject Matter Expert - Data Science (6-month Contract)</t>
  </si>
  <si>
    <t>['python', 'r', 'java', 'nosql', 'postgresql', 'cassandra', 'aws', 'macos', 'linux']</t>
  </si>
  <si>
    <t>{'cloud': ['aws'], 'databases': ['postgresql', 'cassandra'], 'os': ['macos', 'linux'], 'programming': ['python', 'r', 'java', 'nosql']}</t>
  </si>
  <si>
    <t>['sql', 'python', 'r', 'excel', 'qlik']</t>
  </si>
  <si>
    <t>{'analyst_tools': ['excel', 'qlik'], 'programming': ['sql', 'python', 'r']}</t>
  </si>
  <si>
    <t>Data Engineer/DWH Specialist in Snowflake – Digital</t>
  </si>
  <si>
    <t>Project Engineer-in-Training</t>
  </si>
  <si>
    <t>Everest Fleet Pvt. Ltd.</t>
  </si>
  <si>
    <t>['sql', 'python', 'go', 'sql server', 'aws', 'spark', 'pyspark', 'linux', 'windows']</t>
  </si>
  <si>
    <t>{'cloud': ['aws'], 'databases': ['sql server'], 'libraries': ['spark', 'pyspark'], 'os': ['linux', 'windows'], 'programming': ['sql', 'python', 'go']}</t>
  </si>
  <si>
    <t>['shell', 'python', 'r', 'jupyter', 'git', 'docker']</t>
  </si>
  <si>
    <t>{'libraries': ['jupyter'], 'other': ['git', 'docker'], 'programming': ['shell', 'python', 'r']}</t>
  </si>
  <si>
    <t>(Senior) Backend Engineer</t>
  </si>
  <si>
    <t>ADDITIVE</t>
  </si>
  <si>
    <t>['php', 'ruby', 'ruby', 'sql', 'postgresql', 'laravel', 'ruby on rails', 'git']</t>
  </si>
  <si>
    <t>{'databases': ['postgresql'], 'other': ['git'], 'programming': ['php', 'ruby', 'sql'], 'webframeworks': ['ruby', 'laravel', 'ruby on rails']}</t>
  </si>
  <si>
    <t>BluePulse</t>
  </si>
  <si>
    <t>['tableau', 'qlik', 'sap']</t>
  </si>
  <si>
    <t>{'analyst_tools': ['tableau', 'qlik', 'sap']}</t>
  </si>
  <si>
    <t>▷ High Salary Lead Data Analyst</t>
  </si>
  <si>
    <t>Sr. Storage Engineer</t>
  </si>
  <si>
    <t>['mongodb', 'mongodb', 'powershell', 'bash', 'shell', 'python', 'mysql', 'postgresql', 'vmware', 'oracle', 'windows', 'linux']</t>
  </si>
  <si>
    <t>{'cloud': ['vmware', 'oracle'], 'databases': ['mongodb', 'mysql', 'postgresql'], 'os': ['windows', 'linux'], 'programming': ['mongodb', 'powershell', 'bash', 'shell', 'python']}</t>
  </si>
  <si>
    <t>['python', 'numpy', 'pandas', 'keras', 'flask']</t>
  </si>
  <si>
    <t>{'libraries': ['numpy', 'pandas', 'keras'], 'programming': ['python'], 'webframeworks': ['flask']}</t>
  </si>
  <si>
    <t>['nosql', 'python', 'azure', 'numpy', 'scikit-learn', 'pandas', 'pyspark', 'docker', 'kubernetes']</t>
  </si>
  <si>
    <t>{'cloud': ['azure'], 'libraries': ['numpy', 'scikit-learn', 'pandas', 'pyspark'], 'other': ['docker', 'kubernetes'], 'programming': ['nosql', 'python']}</t>
  </si>
  <si>
    <t>Data Analyst(MIS)</t>
  </si>
  <si>
    <t>Alternance - Data engineer - BAC+5 (Grenoble) H/F</t>
  </si>
  <si>
    <t>DATA ANALYSE ENGINEER | Internationaal data bedrijf | Python</t>
  </si>
  <si>
    <t>Data Analyst (m/w)</t>
  </si>
  <si>
    <t>Data Scientist débutant - Développement outils digitaux (H/F)</t>
  </si>
  <si>
    <t>['python', 'vba', 'sql', 'excel', 'power bi', 'dax']</t>
  </si>
  <si>
    <t>{'analyst_tools': ['excel', 'power bi', 'dax'], 'programming': ['python', 'vba', 'sql']}</t>
  </si>
  <si>
    <t>Azure Automation Engineer</t>
  </si>
  <si>
    <t>['powershell', 'sql', 'azure', 'github', 'terraform', 'kubernetes']</t>
  </si>
  <si>
    <t>{'cloud': ['azure'], 'other': ['github', 'terraform', 'kubernetes'], 'programming': ['powershell', 'sql']}</t>
  </si>
  <si>
    <t>Innovation Credit Union</t>
  </si>
  <si>
    <t>Senior Data Engineer-Azure</t>
  </si>
  <si>
    <t>Athena Freyja Consulting</t>
  </si>
  <si>
    <t>['python', 'java', 'scala', 'aws', 'azure', 'redshift', 'gcp', 'bigquery', 'snowflake', 'airflow']</t>
  </si>
  <si>
    <t>{'cloud': ['aws', 'azure', 'redshift', 'gcp', 'bigquery', 'snowflake'], 'libraries': ['airflow'], 'programming': ['python', 'java', 'scala']}</t>
  </si>
  <si>
    <t>Data Semantics Trainee</t>
  </si>
  <si>
    <t>Cfpr Affaires Sociales</t>
  </si>
  <si>
    <t>Cloud and Things Inc</t>
  </si>
  <si>
    <t>ENERGY DATA PORTFOLIO ANALYST</t>
  </si>
  <si>
    <t>Total Group</t>
  </si>
  <si>
    <t>['shell', 'perl', 'python', 'sql', 'aws', 'snowflake', 'unix', 'github']</t>
  </si>
  <si>
    <t>{'cloud': ['aws', 'snowflake'], 'os': ['unix'], 'other': ['github'], 'programming': ['shell', 'perl', 'python', 'sql']}</t>
  </si>
  <si>
    <t>bancalavoro</t>
  </si>
  <si>
    <t>Network Data Operation Engineer</t>
  </si>
  <si>
    <t>IKAI Technology Solutions</t>
  </si>
  <si>
    <t>['java', 'python', 'scala', 'aws', 'hadoop', 'kafka']</t>
  </si>
  <si>
    <t>{'cloud': ['aws'], 'libraries': ['hadoop', 'kafka'], 'programming': ['java', 'python', 'scala']}</t>
  </si>
  <si>
    <t>Wirtschaftsinformatiker als Data-Analyst</t>
  </si>
  <si>
    <t>VuP GmbH</t>
  </si>
  <si>
    <t>['python', 'r', 'sas', 'sas', 'sql', 'c', 'java', 'spring']</t>
  </si>
  <si>
    <t>{'analyst_tools': ['sas'], 'libraries': ['spring'], 'programming': ['python', 'r', 'sas', 'sql', 'c', 'java']}</t>
  </si>
  <si>
    <t>Entserv Malaysia Sdn Bhd</t>
  </si>
  <si>
    <t>['shell', 'oracle', 'unix', 'linux']</t>
  </si>
  <si>
    <t>{'cloud': ['oracle'], 'os': ['unix', 'linux'], 'programming': ['shell']}</t>
  </si>
  <si>
    <t>ChurchDesk</t>
  </si>
  <si>
    <t>['typescript', 'nosql', 'mongodb', 'mongodb', 'mysql', 'elasticsearch', 'redis', 'react', 'node.js', 'express']</t>
  </si>
  <si>
    <t>{'databases': ['mongodb', 'mysql', 'elasticsearch', 'redis'], 'libraries': ['react'], 'programming': ['typescript', 'nosql', 'mongodb'], 'webframeworks': ['node.js', 'express']}</t>
  </si>
  <si>
    <t>Arine</t>
  </si>
  <si>
    <t>Head of Data Production</t>
  </si>
  <si>
    <t>Rgf Professional Recruitment</t>
  </si>
  <si>
    <t>Junior Data Scientist voor Heineken, Unilever</t>
  </si>
  <si>
    <t>SQL Systems Analyst</t>
  </si>
  <si>
    <t>Psinapse Technology</t>
  </si>
  <si>
    <t>['sql', 'sas', 'sas', 'sql server', 'excel', 'ms access', 'flow']</t>
  </si>
  <si>
    <t>{'analyst_tools': ['sas', 'excel', 'ms access'], 'databases': ['sql server'], 'other': ['flow'], 'programming': ['sql', 'sas']}</t>
  </si>
  <si>
    <t>Digi-Key Corporation</t>
  </si>
  <si>
    <t>['python', 'sql', 'sql server', 'oracle', 'spark', 'microstrategy', 'tableau']</t>
  </si>
  <si>
    <t>{'analyst_tools': ['microstrategy', 'tableau'], 'cloud': ['oracle'], 'databases': ['sql server'], 'libraries': ['spark'], 'programming': ['python', 'sql']}</t>
  </si>
  <si>
    <t>Future India Services</t>
  </si>
  <si>
    <t>Senior Data Engineer(Min 5+ years in Data Engineering)</t>
  </si>
  <si>
    <t>Mag</t>
  </si>
  <si>
    <t>Staff Data Scientist, Support Products</t>
  </si>
  <si>
    <t>Senior Data Analyst. Job in Jacksonville NBC4i Jobs</t>
  </si>
  <si>
    <t>iPrice Group Sdn Bhd</t>
  </si>
  <si>
    <t>['docker', 'terraform', 'ansible']</t>
  </si>
  <si>
    <t>{'other': ['docker', 'terraform', 'ansible']}</t>
  </si>
  <si>
    <t>Financial Analyst  Data Analyst  Statistical Analyst</t>
  </si>
  <si>
    <t>Amtec Direct Hire</t>
  </si>
  <si>
    <t>Data Lead Administrator</t>
  </si>
  <si>
    <t>['python', 'sql', 'redshift', 'aws', 'pandas', 'pyspark', 'tableau']</t>
  </si>
  <si>
    <t>{'analyst_tools': ['tableau'], 'cloud': ['redshift', 'aws'], 'libraries': ['pandas', 'pyspark'], 'programming': ['python', 'sql']}</t>
  </si>
  <si>
    <t>Skil.AI</t>
  </si>
  <si>
    <t>['sas', 'sas', 'sql', 'r', 'excel', 'spss', 'tableau']</t>
  </si>
  <si>
    <t>{'analyst_tools': ['sas', 'excel', 'spss', 'tableau'], 'programming': ['sas', 'sql', 'r']}</t>
  </si>
  <si>
    <t>['python', 'sql', 'bash', 'oracle', 'linux', 'windows', 'terminal']</t>
  </si>
  <si>
    <t>{'cloud': ['oracle'], 'os': ['linux', 'windows'], 'other': ['terminal'], 'programming': ['python', 'sql', 'bash']}</t>
  </si>
  <si>
    <t>Tableau Lead</t>
  </si>
  <si>
    <t>Aspire IT Consulting Inc.</t>
  </si>
  <si>
    <t>['r', 'python', 'java', 'c#', 'sql', 'nosql', 'neo4j']</t>
  </si>
  <si>
    <t>{'databases': ['neo4j'], 'programming': ['r', 'python', 'java', 'c#', 'sql', 'nosql']}</t>
  </si>
  <si>
    <t>['sql', 'python', 'word', 'excel', 'alteryx']</t>
  </si>
  <si>
    <t>{'analyst_tools': ['word', 'excel', 'alteryx'], 'programming': ['sql', 'python']}</t>
  </si>
  <si>
    <t>Principal Data Scientist. Job in Malvern NBC4i Jobs</t>
  </si>
  <si>
    <t>(Senior) Project Lead | Financial Services</t>
  </si>
  <si>
    <t>['sql', 'aws', 'azure', 'power bi', 'visio']</t>
  </si>
  <si>
    <t>{'analyst_tools': ['power bi', 'visio'], 'cloud': ['aws', 'azure'], 'programming': ['sql']}</t>
  </si>
  <si>
    <t>Data Business Analyst - up to £55,000 Bonus Benefits</t>
  </si>
  <si>
    <t>Informático para Curso big Data</t>
  </si>
  <si>
    <t>Actum Group</t>
  </si>
  <si>
    <t>SG-120] - N607 PCL699] DXU636 Senior Data Scientist - Start Now ...</t>
  </si>
  <si>
    <t>International Partner Performance Analyst</t>
  </si>
  <si>
    <t>Edith Cowan University</t>
  </si>
  <si>
    <t>Data Engineer at HEMAV Technology</t>
  </si>
  <si>
    <t>Spring Hill, TN</t>
  </si>
  <si>
    <t>['sql', 'mongodb', 'mongodb', 'sql server', 'db2', 'azure', 'spring', 'ssis', 'flow', 'jira']</t>
  </si>
  <si>
    <t>{'analyst_tools': ['ssis'], 'async': ['jira'], 'cloud': ['azure'], 'databases': ['mongodb', 'sql server', 'db2'], 'libraries': ['spring'], 'other': ['flow'], 'programming': ['sql', 'mongodb']}</t>
  </si>
  <si>
    <t>Nousot, Inc.</t>
  </si>
  <si>
    <t>Remote :: Sr. Data Engineer :: Ft Lauderdale, Florida :: Full time</t>
  </si>
  <si>
    <t>.net Software Engineer</t>
  </si>
  <si>
    <t>['c#', 'python', 'asp.net', 'git', 'docker', 'jira', 'confluence']</t>
  </si>
  <si>
    <t>{'async': ['jira', 'confluence'], 'other': ['git', 'docker'], 'programming': ['c#', 'python'], 'webframeworks': ['asp.net']}</t>
  </si>
  <si>
    <t>Data Scientist and Machine Learning Opensearch</t>
  </si>
  <si>
    <t>Master Data Analyst  (3 OPENINGS!)</t>
  </si>
  <si>
    <t>['sql', 'cobol', 'sas', 'sas', 'db2', 'azure', 'aws', 'tableau']</t>
  </si>
  <si>
    <t>{'analyst_tools': ['sas', 'tableau'], 'cloud': ['azure', 'aws'], 'databases': ['db2'], 'programming': ['sql', 'cobol', 'sas']}</t>
  </si>
  <si>
    <t>['tableau', 'looker', 'excel', 'flow']</t>
  </si>
  <si>
    <t>{'analyst_tools': ['tableau', 'looker', 'excel'], 'other': ['flow']}</t>
  </si>
  <si>
    <t>Data Engineer /Top Financial Company/m</t>
  </si>
  <si>
    <t>SIRIUS Partners Limited</t>
  </si>
  <si>
    <t>Junior Data Analyst - Inside IR35</t>
  </si>
  <si>
    <t>Senior Data Warehouse Engineer - Talent Solutions</t>
  </si>
  <si>
    <t>Senior Data Engineer (Remote / Flexible)</t>
  </si>
  <si>
    <t>Scribetx</t>
  </si>
  <si>
    <t>Data Analyst Approvisionnement</t>
  </si>
  <si>
    <t>Software Engineer C++/Python</t>
  </si>
  <si>
    <t>Permanent Futures Ltd</t>
  </si>
  <si>
    <t>OSINT/PAI Analyst</t>
  </si>
  <si>
    <t>Expert Machine Learning Engineer</t>
  </si>
  <si>
    <t>Business Analyst - HYBRID</t>
  </si>
  <si>
    <t>['power bi', 'word', 'excel', 'powerpoint', 'sharepoint']</t>
  </si>
  <si>
    <t>{'analyst_tools': ['power bi', 'word', 'excel', 'powerpoint', 'sharepoint']}</t>
  </si>
  <si>
    <t>Distributed Systems Engineer</t>
  </si>
  <si>
    <t>beON consult</t>
  </si>
  <si>
    <t>['java', 'sql', 'azure', 'aws', 'kafka', 'spark', 'spring', 'splunk', 'docker', 'kubernetes', 'jenkins', 'git']</t>
  </si>
  <si>
    <t>{'analyst_tools': ['splunk'], 'cloud': ['azure', 'aws'], 'libraries': ['kafka', 'spark', 'spring'], 'other': ['docker', 'kubernetes', 'jenkins', 'git'], 'programming': ['java', 'sql']}</t>
  </si>
  <si>
    <t>Saarthee - Associate/Engagement Manager - Data Analytics</t>
  </si>
  <si>
    <t>AI Engineer / Data Scientist with NLP Expertise - Contract to Hire</t>
  </si>
  <si>
    <t>KPMG Nederland</t>
  </si>
  <si>
    <t>Python Data Scientist - Hybrid Onsite</t>
  </si>
  <si>
    <t>['python', 'jupyter', 'spark', 'pytorch', 'docker', 'kubernetes']</t>
  </si>
  <si>
    <t>{'libraries': ['jupyter', 'spark', 'pytorch'], 'other': ['docker', 'kubernetes'], 'programming': ['python']}</t>
  </si>
  <si>
    <t>Data Engineer &amp; Analyst (w/m/d)</t>
  </si>
  <si>
    <t>Vinci Construction Si</t>
  </si>
  <si>
    <t>['python', 'azure', 'gcp', 'databricks', 'numpy', 'pytorch', 'spark', 'airflow', 'terraform', 'docker', 'kubernetes', 'jenkins']</t>
  </si>
  <si>
    <t>{'cloud': ['azure', 'gcp', 'databricks'], 'libraries': ['numpy', 'pytorch', 'spark', 'airflow'], 'other': ['terraform', 'docker', 'kubernetes', 'jenkins'], 'programming': ['python']}</t>
  </si>
  <si>
    <t>Agency Partner Interactive</t>
  </si>
  <si>
    <t>Data Scientist für das Risikomanagement der Debeka Bausparkasse AG</t>
  </si>
  <si>
    <t>Debeka Bausparkasse AG</t>
  </si>
  <si>
    <t>A/R Data Analyst - Hybrid</t>
  </si>
  <si>
    <t>Oldcastle APG</t>
  </si>
  <si>
    <t>Postdoctoral Fellow, Population Genetics/Genomic Data Science</t>
  </si>
  <si>
    <t>San Francisco, CA   (+3 others)</t>
  </si>
  <si>
    <t>['go', 'aws', 'linux', 'docker']</t>
  </si>
  <si>
    <t>{'cloud': ['aws'], 'os': ['linux'], 'other': ['docker'], 'programming': ['go']}</t>
  </si>
  <si>
    <t>Master Data Support H/F</t>
  </si>
  <si>
    <t>['sql', 'python', 'aws', 'scikit-learn']</t>
  </si>
  <si>
    <t>{'cloud': ['aws'], 'libraries': ['scikit-learn'], 'programming': ['sql', 'python']}</t>
  </si>
  <si>
    <t>Research Engineer - Credit Insight</t>
  </si>
  <si>
    <t>Senior Director, Data Science - Full-time / Part-time</t>
  </si>
  <si>
    <t>Data Analyst IT 100% remote</t>
  </si>
  <si>
    <t>Financial Data Analyst / Financial Analyst</t>
  </si>
  <si>
    <t>PRFD- Handling</t>
  </si>
  <si>
    <t>['python', 'sql', 'c', 'java', 'tensorflow', 'keras', 'pytorch']</t>
  </si>
  <si>
    <t>{'libraries': ['tensorflow', 'keras', 'pytorch'], 'programming': ['python', 'sql', 'c', 'java']}</t>
  </si>
  <si>
    <t>Senior Data Scientist, Revenue Acceleration</t>
  </si>
  <si>
    <t>Contract Backend/Data Engineer</t>
  </si>
  <si>
    <t>['bash', 'shell', 'sql', 'databricks', 'azure', 'snowflake', 'spark']</t>
  </si>
  <si>
    <t>{'cloud': ['databricks', 'azure', 'snowflake'], 'libraries': ['spark'], 'programming': ['bash', 'shell', 'sql']}</t>
  </si>
  <si>
    <t>Data Scientist Product Yield Analysis</t>
  </si>
  <si>
    <t>['python', 'vba', 'tableau', 'excel', 'powerpoint', 'word', 'outlook']</t>
  </si>
  <si>
    <t>{'analyst_tools': ['tableau', 'excel', 'powerpoint', 'word', 'outlook'], 'programming': ['python', 'vba']}</t>
  </si>
  <si>
    <t>swissQuant Group AG</t>
  </si>
  <si>
    <t>['graphql', 'jira']</t>
  </si>
  <si>
    <t>{'async': ['jira'], 'libraries': ['graphql']}</t>
  </si>
  <si>
    <t>['tableau', 'alteryx', 'excel', 'jira']</t>
  </si>
  <si>
    <t>{'analyst_tools': ['tableau', 'alteryx', 'excel'], 'async': ['jira']}</t>
  </si>
  <si>
    <t>Jr. Data Labeling Analyst</t>
  </si>
  <si>
    <t>['azure', 'excel', 'outlook', 'unity', 'microsoft teams']</t>
  </si>
  <si>
    <t>{'analyst_tools': ['excel', 'outlook'], 'cloud': ['azure'], 'other': ['unity'], 'sync': ['microsoft teams']}</t>
  </si>
  <si>
    <t>['r', 'nosql', 'oracle', 'azure', 'aws', 'spark', 'tensorflow', 'react', 'node.js', 'angular', 'microstrategy', 'qlik', 'tableau', 'power bi', 'sap', 'docker', 'kubernetes', 'git', 'jenkins']</t>
  </si>
  <si>
    <t>{'analyst_tools': ['microstrategy', 'qlik', 'tableau', 'power bi', 'sap'], 'cloud': ['oracle', 'azure', 'aws'], 'libraries': ['spark', 'tensorflow', 'react'], 'other': ['docker', 'kubernetes', 'git', 'jenkins'], 'programming': ['r', 'nosql'], 'webframeworks': ['node.js', 'angular']}</t>
  </si>
  <si>
    <t>Finance Planning Analyst</t>
  </si>
  <si>
    <t>We'll hired for  Big Data Engineer</t>
  </si>
  <si>
    <t>Software Engineer, System Engineer, Data Scientist, Systems...</t>
  </si>
  <si>
    <t>AHP Global Enterprises LLC</t>
  </si>
  <si>
    <t>Stage Junior Commercial Analyst</t>
  </si>
  <si>
    <t>Científico de Datos Junior</t>
  </si>
  <si>
    <t>['r', 'python', 'go', 'sql', 'databricks']</t>
  </si>
  <si>
    <t>{'cloud': ['databricks'], 'programming': ['r', 'python', 'go', 'sql']}</t>
  </si>
  <si>
    <t>Program Coordinator I- Data Analyst</t>
  </si>
  <si>
    <t>Massachusetts Department of Correction</t>
  </si>
  <si>
    <t>diagnostic software architect engineer</t>
  </si>
  <si>
    <t>['c#', 'java', 'javascript', 'sql', 'sql server', 'windows']</t>
  </si>
  <si>
    <t>{'databases': ['sql server'], 'os': ['windows'], 'programming': ['c#', 'java', 'javascript', 'sql']}</t>
  </si>
  <si>
    <t>Construction Engineer</t>
  </si>
  <si>
    <t>Pestana Group</t>
  </si>
  <si>
    <t>Data Center NOC Engineer</t>
  </si>
  <si>
    <t>Copper River Family of Companies</t>
  </si>
  <si>
    <t>Data Scientist - Hybrid(Only on W2)</t>
  </si>
  <si>
    <t>Gzoula Sidi Mbarek, Morocco</t>
  </si>
  <si>
    <t>['python', 'sql', 'bigquery', 'gcp', 'node.js', 'vue.js', 'looker']</t>
  </si>
  <si>
    <t>{'analyst_tools': ['looker'], 'cloud': ['bigquery', 'gcp'], 'programming': ['python', 'sql'], 'webframeworks': ['node.js', 'vue.js']}</t>
  </si>
  <si>
    <t>DIA Argentina</t>
  </si>
  <si>
    <t>Advanced BI Analyst</t>
  </si>
  <si>
    <t>['scala', 'java', 'sql', 'python', 'go', 'aws', 'azure', 'gcp', 'databricks', 'spark', 'hadoop']</t>
  </si>
  <si>
    <t>{'cloud': ['aws', 'azure', 'gcp', 'databricks'], 'libraries': ['spark', 'hadoop'], 'programming': ['scala', 'java', 'sql', 'python', 'go']}</t>
  </si>
  <si>
    <t>['typescript', 'c#', 'css', 'sass', 'mongodb', 'mongodb', 'dynamodb', 'postgresql', 'aws', 'bigquery', 'react', 'docker']</t>
  </si>
  <si>
    <t>{'cloud': ['aws', 'bigquery'], 'databases': ['mongodb', 'dynamodb', 'postgresql'], 'libraries': ['react'], 'other': ['docker'], 'programming': ['typescript', 'c#', 'css', 'sass', 'mongodb']}</t>
  </si>
  <si>
    <t>['python', 'javascript', 'sql', 'snowflake', 'redshift', 'aws']</t>
  </si>
  <si>
    <t>{'cloud': ['snowflake', 'redshift', 'aws'], 'programming': ['python', 'javascript', 'sql']}</t>
  </si>
  <si>
    <t>Duetti</t>
  </si>
  <si>
    <t>Data Architect: III (Senior)-</t>
  </si>
  <si>
    <t>Business Data Analyst - CRM Department - Malta</t>
  </si>
  <si>
    <t>Programmatic Platform Analyst</t>
  </si>
  <si>
    <t>['azure', 'aws', 'tableau']</t>
  </si>
  <si>
    <t>{'analyst_tools': ['tableau'], 'cloud': ['azure', 'aws']}</t>
  </si>
  <si>
    <t>Web Product Analyst</t>
  </si>
  <si>
    <t>Nümi</t>
  </si>
  <si>
    <t>Cuebiq Inc.</t>
  </si>
  <si>
    <t>Verticality Ltd</t>
  </si>
  <si>
    <t>Data Center Shift Engineer</t>
  </si>
  <si>
    <t>Sr Pricing Analyst</t>
  </si>
  <si>
    <t>Data Science Software Engineering Manager</t>
  </si>
  <si>
    <t>Financial Analyst - Master Data</t>
  </si>
  <si>
    <t>['python', 'java', 'aws', 'snowflake', 'oracle', 'linux', 'git']</t>
  </si>
  <si>
    <t>{'cloud': ['aws', 'snowflake', 'oracle'], 'os': ['linux'], 'other': ['git'], 'programming': ['python', 'java']}</t>
  </si>
  <si>
    <t>Data Engineer IRC178084</t>
  </si>
  <si>
    <t>Performance Analyst, Manager</t>
  </si>
  <si>
    <t>IWB Hauptsitz</t>
  </si>
  <si>
    <t>Ags Health Private Limited</t>
  </si>
  <si>
    <t>Data engineer- Datastage</t>
  </si>
  <si>
    <t>['python', 'sql', 'sql server', 'db2', 'gcp', 'aws', 'azure', 'oracle', 'kafka', 'linux', 'git']</t>
  </si>
  <si>
    <t>{'cloud': ['gcp', 'aws', 'azure', 'oracle'], 'databases': ['sql server', 'db2'], 'libraries': ['kafka'], 'os': ['linux'], 'other': ['git'], 'programming': ['python', 'sql']}</t>
  </si>
  <si>
    <t>Data analyst transverse Ile-de-France</t>
  </si>
  <si>
    <t>CoCoNet Computer-Communication Networks GmbH</t>
  </si>
  <si>
    <t>Data scientist : : W2 role : :Hybrid in Jersey City, NJ : : No h1b...</t>
  </si>
  <si>
    <t>Srimatrix Inc.</t>
  </si>
  <si>
    <t>Goal Global</t>
  </si>
  <si>
    <t>Data Scientist –ML, DL, Python</t>
  </si>
  <si>
    <t>['python', 'r', 'sql', 't-sql', 'sql server', 'snowflake', 'oracle', 'azure', 'tensorflow', 'pytorch', 'keras', 'scikit-learn', 'pyspark', 'tableau', 'power bi', 'qlik', 'alteryx']</t>
  </si>
  <si>
    <t>{'analyst_tools': ['tableau', 'power bi', 'qlik', 'alteryx'], 'cloud': ['snowflake', 'oracle', 'azure'], 'databases': ['sql server'], 'libraries': ['tensorflow', 'pytorch', 'keras', 'scikit-learn', 'pyspark'], 'programming': ['python', 'r', 'sql', 't-sql']}</t>
  </si>
  <si>
    <t>Scala Tech Lead</t>
  </si>
  <si>
    <t>Process Data Analyst R&amp;D (m/w/d)</t>
  </si>
  <si>
    <t>Prüm, Germany</t>
  </si>
  <si>
    <t>['sql', 'java', 'c', 'python', 'matplotlib', 'tableau']</t>
  </si>
  <si>
    <t>{'analyst_tools': ['tableau'], 'libraries': ['matplotlib'], 'programming': ['sql', 'java', 'c', 'python']}</t>
  </si>
  <si>
    <t>['go', 'aws', 'gcp', 'kubernetes']</t>
  </si>
  <si>
    <t>{'cloud': ['aws', 'gcp'], 'other': ['kubernetes'], 'programming': ['go']}</t>
  </si>
  <si>
    <t>Big Data, Hadoop, Pentaho ETL/Senior Software...</t>
  </si>
  <si>
    <t>DevOps Engineer - Hosted Data Services</t>
  </si>
  <si>
    <t>via Open Source JobHub</t>
  </si>
  <si>
    <t>['java', 'aws', 'terraform', 'kubernetes']</t>
  </si>
  <si>
    <t>{'cloud': ['aws'], 'other': ['terraform', 'kubernetes'], 'programming': ['java']}</t>
  </si>
  <si>
    <t>Data Scientist AI</t>
  </si>
  <si>
    <t>Sales Operations Data Analyst, Munich or Berlin (f/m/d)</t>
  </si>
  <si>
    <t>AJHA CONSULTANCY SERVICES PRIVATE LIMITED</t>
  </si>
  <si>
    <t>sr Data Scientist</t>
  </si>
  <si>
    <t>SW Engineer for AI Centre</t>
  </si>
  <si>
    <t>O2 Česká Republika a.s.</t>
  </si>
  <si>
    <t>['python', 'r', 'azure', 'spark', 'tensorflow', 'pytorch']</t>
  </si>
  <si>
    <t>{'cloud': ['azure'], 'libraries': ['spark', 'tensorflow', 'pytorch'], 'programming': ['python', 'r']}</t>
  </si>
  <si>
    <t>Alteryx Data Engineer (PL SR)</t>
  </si>
  <si>
    <t>Web Analytics</t>
  </si>
  <si>
    <t>Data Scientist Contractor (Part-Time)</t>
  </si>
  <si>
    <t>NaviStone</t>
  </si>
  <si>
    <t>Data Scientist della Catena di Fornitura</t>
  </si>
  <si>
    <t>['python', 'julia', 'go', 'r', 'aws', 'gcp', 'tensorflow', 'airflow', 'spark', 'kafka', 'linux']</t>
  </si>
  <si>
    <t>{'cloud': ['aws', 'gcp'], 'libraries': ['tensorflow', 'airflow', 'spark', 'kafka'], 'os': ['linux'], 'programming': ['python', 'julia', 'go', 'r']}</t>
  </si>
  <si>
    <t>['python', 'r', 'sql', 'java', 'mysql', 'sql server', 'redshift', 'tableau', 'power bi', 'kubernetes', 'jenkins']</t>
  </si>
  <si>
    <t>{'analyst_tools': ['tableau', 'power bi'], 'cloud': ['redshift'], 'databases': ['mysql', 'sql server'], 'other': ['kubernetes', 'jenkins'], 'programming': ['python', 'r', 'sql', 'java']}</t>
  </si>
  <si>
    <t>['sql', 'word', 'excel', 'powerpoint', 'tableau', 'alteryx']</t>
  </si>
  <si>
    <t>{'analyst_tools': ['word', 'excel', 'powerpoint', 'tableau', 'alteryx'], 'programming': ['sql']}</t>
  </si>
  <si>
    <t>Volontär/Praktikant (d/m/w) Schwerpunkt Data Science für...</t>
  </si>
  <si>
    <t>Part-time, Internship, and Volunteer</t>
  </si>
  <si>
    <t>Enchanté Accessories</t>
  </si>
  <si>
    <t>['sheets', 'excel', 'outlook']</t>
  </si>
  <si>
    <t>{'analyst_tools': ['sheets', 'excel', 'outlook']}</t>
  </si>
  <si>
    <t>['sql', 'powershell', 'python', 'snowflake', 'azure', 'power bi']</t>
  </si>
  <si>
    <t>{'analyst_tools': ['power bi'], 'cloud': ['snowflake', 'azure'], 'programming': ['sql', 'powershell', 'python']}</t>
  </si>
  <si>
    <t>['sql', 'word', 'powerpoint', 'excel', 'visio', 'flow']</t>
  </si>
  <si>
    <t>{'analyst_tools': ['word', 'powerpoint', 'excel', 'visio'], 'other': ['flow'], 'programming': ['sql']}</t>
  </si>
  <si>
    <t>['python', 'go', 'aws', 'pandas', 'ssis', 'tableau']</t>
  </si>
  <si>
    <t>{'analyst_tools': ['ssis', 'tableau'], 'cloud': ['aws'], 'libraries': ['pandas'], 'programming': ['python', 'go']}</t>
  </si>
  <si>
    <t>SFG B2B Integration Engineer</t>
  </si>
  <si>
    <t>Software Engineer SWE I</t>
  </si>
  <si>
    <t>Senior Data Analyst – People &amp; Organization (HR) - ekaterra</t>
  </si>
  <si>
    <t>['mongodb', 'mongodb', 'python', 'java', 'scala', 'postgresql', 'cassandra', 'oracle', 'azure', 'aws', 'gcp', 'databricks', 'spark', 'hadoop', 'qlik', 'microstrategy', 'tableau', 'splunk']</t>
  </si>
  <si>
    <t>{'analyst_tools': ['qlik', 'microstrategy', 'tableau', 'splunk'], 'cloud': ['oracle', 'azure', 'aws', 'gcp', 'databricks'], 'databases': ['mongodb', 'postgresql', 'cassandra'], 'libraries': ['spark', 'hadoop'], 'programming': ['mongodb', 'python', 'java', 'scala']}</t>
  </si>
  <si>
    <t>Senior Data Engineer Platform &amp; Operations</t>
  </si>
  <si>
    <t>['python', 'sql', 'aws', 'react', 'kafka', 'spark', 'terraform']</t>
  </si>
  <si>
    <t>{'cloud': ['aws'], 'libraries': ['react', 'kafka', 'spark'], 'other': ['terraform'], 'programming': ['python', 'sql']}</t>
  </si>
  <si>
    <t>Real Estate Strategy Data Analyst</t>
  </si>
  <si>
    <t>['r', 'python', 'java', 'c++', 'elasticsearch', 'aws', 'spark']</t>
  </si>
  <si>
    <t>{'cloud': ['aws'], 'databases': ['elasticsearch'], 'libraries': ['spark'], 'programming': ['r', 'python', 'java', 'c++']}</t>
  </si>
  <si>
    <t>Aktobe, Kazakhstan</t>
  </si>
  <si>
    <t>via Cataloxy Актобе - Cataloxy-Kz.ru</t>
  </si>
  <si>
    <t>['sql', 'python', 'perl', 'java', 'c++', 'c#', 'airflow', 'spark', 'kafka', 'ssis', 'sap']</t>
  </si>
  <si>
    <t>{'analyst_tools': ['ssis', 'sap'], 'libraries': ['airflow', 'spark', 'kafka'], 'programming': ['sql', 'python', 'perl', 'java', 'c++', 'c#']}</t>
  </si>
  <si>
    <t>ConvertCart</t>
  </si>
  <si>
    <t>['python', 'sql', 'postgresql', 'mysql', 'oracle', 'bigquery', 'fastapi', 'flask', 'tableau', 'power bi', 'flow', 'kubernetes', 'docker']</t>
  </si>
  <si>
    <t>{'analyst_tools': ['tableau', 'power bi'], 'cloud': ['oracle', 'bigquery'], 'databases': ['postgresql', 'mysql'], 'other': ['flow', 'kubernetes', 'docker'], 'programming': ['python', 'sql'], 'webframeworks': ['fastapi', 'flask']}</t>
  </si>
  <si>
    <t>['sas', 'sas', 'sql', 'sql server', 'tableau']</t>
  </si>
  <si>
    <t>{'analyst_tools': ['sas', 'tableau'], 'databases': ['sql server'], 'programming': ['sas', 'sql']}</t>
  </si>
  <si>
    <t>Senior Python Data Engineer -- Mexico (Remote) -- Long term Contract</t>
  </si>
  <si>
    <t>AgBio Organism Engineer 3: Data Science &amp; Analytics - Now Hiring</t>
  </si>
  <si>
    <t>['r', 'python', 'excel', 'git']</t>
  </si>
  <si>
    <t>{'analyst_tools': ['excel'], 'other': ['git'], 'programming': ['r', 'python']}</t>
  </si>
  <si>
    <t>['python', 'sql', 'r', 'aws', 'opencv']</t>
  </si>
  <si>
    <t>{'cloud': ['aws'], 'libraries': ['opencv'], 'programming': ['python', 'sql', 'r']}</t>
  </si>
  <si>
    <t>BI DATA ANALYST | INNOVATIVE</t>
  </si>
  <si>
    <t>Chodov, Czechia</t>
  </si>
  <si>
    <t>['r', 'python', 'watson', 'numpy', 'pandas', 'matplotlib']</t>
  </si>
  <si>
    <t>{'cloud': ['watson'], 'libraries': ['numpy', 'pandas', 'matplotlib'], 'programming': ['r', 'python']}</t>
  </si>
  <si>
    <t>Data Analyst/Catalog Metadata Analyst</t>
  </si>
  <si>
    <t>Expert Python-Data Engineer H/F</t>
  </si>
  <si>
    <t>['r', 'python', 'azure', 'pandas']</t>
  </si>
  <si>
    <t>{'cloud': ['azure'], 'libraries': ['pandas'], 'programming': ['r', 'python']}</t>
  </si>
  <si>
    <t>Conde Nast</t>
  </si>
  <si>
    <t>['python', 'tensorflow', 'pytorch', 'spark', 'keras', 'scikit-learn']</t>
  </si>
  <si>
    <t>{'libraries': ['tensorflow', 'pytorch', 'spark', 'keras', 'scikit-learn'], 'programming': ['python']}</t>
  </si>
  <si>
    <t>Data Analyst (Excel) - 3 months - Onsite Charleston SC</t>
  </si>
  <si>
    <t>['sql', 'sas', 'sas', 'microstrategy', 'excel', 'word', 'tableau', 'power bi', 'jira']</t>
  </si>
  <si>
    <t>{'analyst_tools': ['sas', 'microstrategy', 'excel', 'word', 'tableau', 'power bi'], 'async': ['jira'], 'programming': ['sql', 'sas']}</t>
  </si>
  <si>
    <t>Tech mahindra</t>
  </si>
  <si>
    <t>Data Quality Management -Validation</t>
  </si>
  <si>
    <t>Principal Software Engineer - Java / MapReduce / Data Science / ML...</t>
  </si>
  <si>
    <t>['python', 'aws', 'hadoop', 'gitlab', 'git', 'confluence', 'jira']</t>
  </si>
  <si>
    <t>{'async': ['confluence', 'jira'], 'cloud': ['aws'], 'libraries': ['hadoop'], 'other': ['gitlab', 'git'], 'programming': ['python']}</t>
  </si>
  <si>
    <t>CHC Navigation | CHCNAV</t>
  </si>
  <si>
    <t>Data Centre Shift Engineer (Electrical)</t>
  </si>
  <si>
    <t>Data Scientist Experto</t>
  </si>
  <si>
    <t>Data Analyst (healthcare, SQL, Tableau)</t>
  </si>
  <si>
    <t>['sql', 'python', 'r', 'mysql', 'oracle', 'spark', 'hadoop', 'word']</t>
  </si>
  <si>
    <t>{'analyst_tools': ['word'], 'cloud': ['oracle'], 'databases': ['mysql'], 'libraries': ['spark', 'hadoop'], 'programming': ['sql', 'python', 'r']}</t>
  </si>
  <si>
    <t>Analyst, Digital Control</t>
  </si>
  <si>
    <t>RESEARCH DATA ANALYST II - Now Hiring</t>
  </si>
  <si>
    <t>['scala', 'python', 'java', 'sql', 'shell', 'aws', 'oracle', 'hadoop', 'spark', 'kafka', 'unix', 'tableau', 'kubernetes']</t>
  </si>
  <si>
    <t>{'analyst_tools': ['tableau'], 'cloud': ['aws', 'oracle'], 'libraries': ['hadoop', 'spark', 'kafka'], 'os': ['unix'], 'other': ['kubernetes'], 'programming': ['scala', 'python', 'java', 'sql', 'shell']}</t>
  </si>
  <si>
    <t>Lindstrom Equipment Inc.</t>
  </si>
  <si>
    <t>AkiraKan Limited</t>
  </si>
  <si>
    <t>['python', 'r', 'julia', 'sql', 'nosql', 'tensorflow', 'pytorch', 'mxnet', 'hadoop', 'spark', 'airflow']</t>
  </si>
  <si>
    <t>{'libraries': ['tensorflow', 'pytorch', 'mxnet', 'hadoop', 'spark', 'airflow'], 'programming': ['python', 'r', 'julia', 'sql', 'nosql']}</t>
  </si>
  <si>
    <t>Azure Data Engineer (SQL , Snowflake)</t>
  </si>
  <si>
    <t>Special Service for Groups, Inc.</t>
  </si>
  <si>
    <t>Sells Analyst</t>
  </si>
  <si>
    <t>OPPO</t>
  </si>
  <si>
    <t>IN BGSW SystemTester AutonomousDriving EXM 2023 (Cloe)</t>
  </si>
  <si>
    <t>['perl', 'python', 'bitbucket', 'jira']</t>
  </si>
  <si>
    <t>{'async': ['jira'], 'other': ['bitbucket'], 'programming': ['perl', 'python']}</t>
  </si>
  <si>
    <t>Senior Business Intelligence Analyst Stockholm, Sweden Hybrid...</t>
  </si>
  <si>
    <t>Finance Data Business Analyst - Birmingham, West Midlands County</t>
  </si>
  <si>
    <t>Platform PR</t>
  </si>
  <si>
    <t>Machine Learning-Data Scientist Team Lead</t>
  </si>
  <si>
    <t>Associate Business Analyst in Tax Services in Vilnius</t>
  </si>
  <si>
    <t>['sql', 'aws', 'qlik', 'power bi']</t>
  </si>
  <si>
    <t>{'analyst_tools': ['qlik', 'power bi'], 'cloud': ['aws'], 'programming': ['sql']}</t>
  </si>
  <si>
    <t>['sql', 'python', 'scala', 'azure', 'databricks', 'spark', 'ansible', 'git']</t>
  </si>
  <si>
    <t>{'cloud': ['azure', 'databricks'], 'libraries': ['spark'], 'other': ['ansible', 'git'], 'programming': ['sql', 'python', 'scala']}</t>
  </si>
  <si>
    <t>STAGE - AI Analyst f/h</t>
  </si>
  <si>
    <t>Nestor Services</t>
  </si>
  <si>
    <t>SEL</t>
  </si>
  <si>
    <t>['windows', 'visio', 'terminal']</t>
  </si>
  <si>
    <t>{'analyst_tools': ['visio'], 'os': ['windows'], 'other': ['terminal']}</t>
  </si>
  <si>
    <t>['python', 'sql', 'bigquery', 'pyspark']</t>
  </si>
  <si>
    <t>{'cloud': ['bigquery'], 'libraries': ['pyspark'], 'programming': ['python', 'sql']}</t>
  </si>
  <si>
    <t>Sodexo Benefits &amp; Rewards Services</t>
  </si>
  <si>
    <t>Supervisor, Analyst</t>
  </si>
  <si>
    <t>Crédit Mutuel ARKEA</t>
  </si>
  <si>
    <t>Production Support Data Analyst/ P&amp;C Insurance | Hybrid | C2C</t>
  </si>
  <si>
    <t>via Practice | GeeksforGeeks</t>
  </si>
  <si>
    <t>EZ Lab Private Limited</t>
  </si>
  <si>
    <t>Data Analyst DBT</t>
  </si>
  <si>
    <t>Data &amp; Quality Assurance Analyst (FT)</t>
  </si>
  <si>
    <t>Upward Bound House</t>
  </si>
  <si>
    <t>['python', 'sql', 'bigquery', 'azure', 'aws', 'looker']</t>
  </si>
  <si>
    <t>{'analyst_tools': ['looker'], 'cloud': ['bigquery', 'azure', 'aws'], 'programming': ['python', 'sql']}</t>
  </si>
  <si>
    <t>ITSM Data Analytics</t>
  </si>
  <si>
    <t>Data Engineer | Sênior</t>
  </si>
  <si>
    <t>Junior Data Scientist (Life Scientist)</t>
  </si>
  <si>
    <t>['sql', 'r', 'sas', 'sas', 'bash', 'excel']</t>
  </si>
  <si>
    <t>{'analyst_tools': ['sas', 'excel'], 'programming': ['sql', 'r', 'sas', 'bash']}</t>
  </si>
  <si>
    <t>Data Analyst I-Addictions Institute</t>
  </si>
  <si>
    <t>Icahn School of Medicine at Mount Sinai</t>
  </si>
  <si>
    <t>NeoGenCode Technologies Pvt Ltd</t>
  </si>
  <si>
    <t>['sql', 'python', 'java', 'scala', 'sql server', 'azure', 'oracle', 'spark', 'airflow', 'kafka', 'tableau', 'jenkins']</t>
  </si>
  <si>
    <t>{'analyst_tools': ['tableau'], 'cloud': ['azure', 'oracle'], 'databases': ['sql server'], 'libraries': ['spark', 'airflow', 'kafka'], 'other': ['jenkins'], 'programming': ['sql', 'python', 'java', 'scala']}</t>
  </si>
  <si>
    <t>AZURE Cloud Engineer</t>
  </si>
  <si>
    <t>['powershell', 'bash', 'azure', 'word', 'ansible']</t>
  </si>
  <si>
    <t>{'analyst_tools': ['word'], 'cloud': ['azure'], 'other': ['ansible'], 'programming': ['powershell', 'bash']}</t>
  </si>
  <si>
    <t>Datenanalyst für Leistung</t>
  </si>
  <si>
    <t>Greifswald, Germany</t>
  </si>
  <si>
    <t>Spark-Python / AWS Cloud Data Engineer-Tech Lead - EpiCX Program</t>
  </si>
  <si>
    <t>Immediate Start Head of Data Science</t>
  </si>
  <si>
    <t>Senior Analyst- IT</t>
  </si>
  <si>
    <t>['python', 'powershell', 'oracle', 'excel', 'word']</t>
  </si>
  <si>
    <t>{'analyst_tools': ['excel', 'word'], 'cloud': ['oracle'], 'programming': ['python', 'powershell']}</t>
  </si>
  <si>
    <t>['scala', 'python', 'r', 'git', 'kubernetes', 'docker']</t>
  </si>
  <si>
    <t>{'other': ['git', 'kubernetes', 'docker'], 'programming': ['scala', 'python', 'r']}</t>
  </si>
  <si>
    <t>JoBright Solutions</t>
  </si>
  <si>
    <t>['ruby', 'ruby', 'react', 'vue', 'excel']</t>
  </si>
  <si>
    <t>{'analyst_tools': ['excel'], 'libraries': ['react'], 'programming': ['ruby'], 'webframeworks': ['ruby', 'vue']}</t>
  </si>
  <si>
    <t>arias</t>
  </si>
  <si>
    <t>Academic Personnel Data, Technology and Process Analyst</t>
  </si>
  <si>
    <t>['qlik', 'tableau', 'power bi', 'looker']</t>
  </si>
  <si>
    <t>{'analyst_tools': ['qlik', 'tableau', 'power bi', 'looker']}</t>
  </si>
  <si>
    <t>Bright Minds</t>
  </si>
  <si>
    <t>['python', 'sql', 't-sql', 'azure', 'snowflake', 'databricks', 'aws', 'pyspark', 'tableau', 'power bi']</t>
  </si>
  <si>
    <t>{'analyst_tools': ['tableau', 'power bi'], 'cloud': ['azure', 'snowflake', 'databricks', 'aws'], 'libraries': ['pyspark'], 'programming': ['python', 'sql', 't-sql']}</t>
  </si>
  <si>
    <t>Vibra Gaming</t>
  </si>
  <si>
    <t>Alternance 12 à 24 mois - Data Analyst - H/F - Levallois</t>
  </si>
  <si>
    <t>['databricks', 'sap', 'excel', 'flow']</t>
  </si>
  <si>
    <t>{'analyst_tools': ['sap', 'excel'], 'cloud': ['databricks'], 'other': ['flow']}</t>
  </si>
  <si>
    <t>Data Centre Engineer C</t>
  </si>
  <si>
    <t>['python', 'oracle', 'aws', 'gcp', 'azure', 'heroku', 'pytorch', 'tensorflow', 'kubernetes', 'docker']</t>
  </si>
  <si>
    <t>{'cloud': ['oracle', 'aws', 'gcp', 'azure', 'heroku'], 'libraries': ['pytorch', 'tensorflow'], 'other': ['kubernetes', 'docker'], 'programming': ['python']}</t>
  </si>
  <si>
    <t>Analyst, Data I - First Shift</t>
  </si>
  <si>
    <t>Anikaay Integration</t>
  </si>
  <si>
    <t>['sql', 'python', 'r', 'sql server', 'mysql', 'postgresql', 'db2', 'oracle', 'pandas', 'numpy', 'jupyter', 'tableau', 'power bi']</t>
  </si>
  <si>
    <t>{'analyst_tools': ['tableau', 'power bi'], 'cloud': ['oracle'], 'databases': ['sql server', 'mysql', 'postgresql', 'db2'], 'libraries': ['pandas', 'numpy', 'jupyter'], 'programming': ['sql', 'python', 'r']}</t>
  </si>
  <si>
    <t>Stage : stagiaire Data (Data Analyst) F/H</t>
  </si>
  <si>
    <t>Idyllic Services Pvt. Ltd.</t>
  </si>
  <si>
    <t>['python', 'java', 'matlab', 'flow']</t>
  </si>
  <si>
    <t>{'other': ['flow'], 'programming': ['python', 'java', 'matlab']}</t>
  </si>
  <si>
    <t>VANGUARD CENTER OF HPC DATA SCIENTIST I – ID# 223566</t>
  </si>
  <si>
    <t>Research Corporation of the University of Hawaii</t>
  </si>
  <si>
    <t>['sql', 'python', 'r', 'sas', 'sas', 'fortran', 'java', 'go', 'sqlite', 'postgresql', 'mysql', 'kafka', 'unix', 'linux', 'windows', 'git']</t>
  </si>
  <si>
    <t>{'analyst_tools': ['sas'], 'databases': ['sqlite', 'postgresql', 'mysql'], 'libraries': ['kafka'], 'os': ['unix', 'linux', 'windows'], 'other': ['git'], 'programming': ['sql', 'python', 'r', 'sas', 'fortran', 'java', 'go']}</t>
  </si>
  <si>
    <t>Consultor Analytics Training</t>
  </si>
  <si>
    <t>ITAlliance</t>
  </si>
  <si>
    <t>Senior Data Scientist - Marketing Science - Talk</t>
  </si>
  <si>
    <t>Data Scientist-ml</t>
  </si>
  <si>
    <t>Dew Solutions</t>
  </si>
  <si>
    <t>Sr. Front-End Software Engineer</t>
  </si>
  <si>
    <t>['typescript', 'css', 'javascript', 'react', 'graphql']</t>
  </si>
  <si>
    <t>{'libraries': ['react', 'graphql'], 'programming': ['typescript', 'css', 'javascript']}</t>
  </si>
  <si>
    <t>Leidschendam, Netherlands</t>
  </si>
  <si>
    <t>Senior Equipment and Process Engineer</t>
  </si>
  <si>
    <t>['visio', 'sharepoint', 'word', 'excel', 'powerpoint']</t>
  </si>
  <si>
    <t>{'analyst_tools': ['visio', 'sharepoint', 'word', 'excel', 'powerpoint']}</t>
  </si>
  <si>
    <t>Lynge, Denmark</t>
  </si>
  <si>
    <t>WSAudiología</t>
  </si>
  <si>
    <t>Senior Software Engineer, Google Cloud</t>
  </si>
  <si>
    <t>['python', 'sql', 'nosql', 'aws', 'azure', 'pandas', 'numpy', 'scikit-learn', 'tensorflow', 'hadoop', 'spark', 'pytorch', 'tableau', 'power bi']</t>
  </si>
  <si>
    <t>{'analyst_tools': ['tableau', 'power bi'], 'cloud': ['aws', 'azure'], 'libraries': ['pandas', 'numpy', 'scikit-learn', 'tensorflow', 'hadoop', 'spark', 'pytorch'], 'programming': ['python', 'sql', 'nosql']}</t>
  </si>
  <si>
    <t>['python', 'java', 'sql', 'aws', 'pyspark']</t>
  </si>
  <si>
    <t>{'cloud': ['aws'], 'libraries': ['pyspark'], 'programming': ['python', 'java', 'sql']}</t>
  </si>
  <si>
    <t>Silverlight.co</t>
  </si>
  <si>
    <t>Principal Data Scientist (Jacksonville, FL)</t>
  </si>
  <si>
    <t>Data Analyst with intermediate French</t>
  </si>
  <si>
    <t>['sql', 'python', 'mongo', 'postgresql', 'tableau', 'excel']</t>
  </si>
  <si>
    <t>{'analyst_tools': ['tableau', 'excel'], 'databases': ['postgresql'], 'programming': ['sql', 'python', 'mongo']}</t>
  </si>
  <si>
    <t>San Lucas, CA</t>
  </si>
  <si>
    <t>['sql', 'r', 'hadoop', 'spark', 'unix', 'flow']</t>
  </si>
  <si>
    <t>{'libraries': ['hadoop', 'spark'], 'os': ['unix'], 'other': ['flow'], 'programming': ['sql', 'r']}</t>
  </si>
  <si>
    <t>Managed Staffing</t>
  </si>
  <si>
    <t>['sql', 'python', 'r', 'power bi', 'excel', 'powerpoint']</t>
  </si>
  <si>
    <t>{'analyst_tools': ['power bi', 'excel', 'powerpoint'], 'programming': ['sql', 'python', 'r']}</t>
  </si>
  <si>
    <t>Contrôleur de gestion-Data Scientist CDD F/H</t>
  </si>
  <si>
    <t>['python', 'java', 'sql', 'scala', 'aws', 'redshift', 'databricks', 'snowflake', 'hadoop', 'pyspark', 'spark', 'bitbucket', 'ansible', 'atlassian']</t>
  </si>
  <si>
    <t>{'cloud': ['aws', 'redshift', 'databricks', 'snowflake'], 'libraries': ['hadoop', 'pyspark', 'spark'], 'other': ['bitbucket', 'ansible', 'atlassian'], 'programming': ['python', 'java', 'sql', 'scala']}</t>
  </si>
  <si>
    <t>['python', 'aws', 'airflow', 'linux', 'tableau', 'git']</t>
  </si>
  <si>
    <t>{'analyst_tools': ['tableau'], 'cloud': ['aws'], 'libraries': ['airflow'], 'os': ['linux'], 'other': ['git'], 'programming': ['python']}</t>
  </si>
  <si>
    <t>Sr. Mechanical Design Engineer</t>
  </si>
  <si>
    <t>['nosql', 'sql', 'python', 'mongodb', 'mongodb', 'r', 'postgresql', 'neo4j', 'aurora', 'aws', 'spark']</t>
  </si>
  <si>
    <t>{'cloud': ['aurora', 'aws'], 'databases': ['mongodb', 'postgresql', 'neo4j'], 'libraries': ['spark'], 'programming': ['nosql', 'sql', 'python', 'mongodb', 'r']}</t>
  </si>
  <si>
    <t>Data Engineer - C13 - Chennai Tamil Nadu India</t>
  </si>
  <si>
    <t>Senior analyst support</t>
  </si>
  <si>
    <t>JAC Recruitment Pte. Ltd.</t>
  </si>
  <si>
    <t>Espressif Systems</t>
  </si>
  <si>
    <t>['sql', 'scala', 'python', 'oracle', 'hadoop', 'spark', 'ssis']</t>
  </si>
  <si>
    <t>{'analyst_tools': ['ssis'], 'cloud': ['oracle'], 'libraries': ['hadoop', 'spark'], 'programming': ['sql', 'scala', 'python']}</t>
  </si>
  <si>
    <t>Data Integration Analyst - Now Hiring</t>
  </si>
  <si>
    <t>Lecturer of Data Science and Analytics</t>
  </si>
  <si>
    <t>Data Analytics - Vice President</t>
  </si>
  <si>
    <t>KNIME Application Analyst</t>
  </si>
  <si>
    <t>['python', 'r', 'sql', 'shell', 'scala', 'java', 'c++', 'matplotlib', 'tableau']</t>
  </si>
  <si>
    <t>{'analyst_tools': ['tableau'], 'libraries': ['matplotlib'], 'programming': ['python', 'r', 'sql', 'shell', 'scala', 'java', 'c++']}</t>
  </si>
  <si>
    <t>SQL, Python, Data Engineer</t>
  </si>
  <si>
    <t>['python', 'sql', 'shell', 'aws', 'express']</t>
  </si>
  <si>
    <t>{'cloud': ['aws'], 'programming': ['python', 'sql', 'shell'], 'webframeworks': ['express']}</t>
  </si>
  <si>
    <t>Tuba Group</t>
  </si>
  <si>
    <t>Senior Data Engineer(Freelance)</t>
  </si>
  <si>
    <t>via Ataccama - Talentify</t>
  </si>
  <si>
    <t>All Star Auto Parts</t>
  </si>
  <si>
    <t>['sql', 'nosql', 'mongodb', 'mongodb', 'mysql', 'sql server', 'cassandra', 'snowflake', 'power bi']</t>
  </si>
  <si>
    <t>{'analyst_tools': ['power bi'], 'cloud': ['snowflake'], 'databases': ['mongodb', 'mysql', 'sql server', 'cassandra'], 'programming': ['sql', 'nosql', 'mongodb']}</t>
  </si>
  <si>
    <t>CRM BUSINESS ANALYST</t>
  </si>
  <si>
    <t>Credit Collection Analyst</t>
  </si>
  <si>
    <t>['r', 'python', 'sql', 'matlab', 'sas', 'sas', 'hadoop', 'spss', 'tableau']</t>
  </si>
  <si>
    <t>{'analyst_tools': ['sas', 'spss', 'tableau'], 'libraries': ['hadoop'], 'programming': ['r', 'python', 'sql', 'matlab', 'sas']}</t>
  </si>
  <si>
    <t>['c', 'python', 'r', 'java', 'sql', 'vba', 'excel', 'tableau', 'splunk', 'docker']</t>
  </si>
  <si>
    <t>{'analyst_tools': ['excel', 'tableau', 'splunk'], 'other': ['docker'], 'programming': ['c', 'python', 'r', 'java', 'sql', 'vba']}</t>
  </si>
  <si>
    <t>['python', 'java', 'scala', 'sql', 'databricks', 'redshift', 'snowflake', 'azure', 'aws', 'spark', 'hadoop']</t>
  </si>
  <si>
    <t>{'cloud': ['databricks', 'redshift', 'snowflake', 'azure', 'aws'], 'libraries': ['spark', 'hadoop'], 'programming': ['python', 'java', 'scala', 'sql']}</t>
  </si>
  <si>
    <t>Diferida- Data Developer</t>
  </si>
  <si>
    <t>['scala', 'python', 'sql', 'spark', 'pyspark', 'jupyter']</t>
  </si>
  <si>
    <t>{'libraries': ['spark', 'pyspark', 'jupyter'], 'programming': ['scala', 'python', 'sql']}</t>
  </si>
  <si>
    <t>Data Analyst:in E-Commerce</t>
  </si>
  <si>
    <t>Spectrum AG</t>
  </si>
  <si>
    <t>Macaw Germany Cologne GmbH</t>
  </si>
  <si>
    <t>Senior Data Analyst- Payments Fraud</t>
  </si>
  <si>
    <t>FrieslandCampina Ingredients</t>
  </si>
  <si>
    <t>Machine Learning Architect / Data Scientist</t>
  </si>
  <si>
    <t>['python', 'java', 'r', 'scala', 'bigquery', 'spark', 'excel', 'power bi', 'tableau', 'qlik', 'looker', 'flow']</t>
  </si>
  <si>
    <t>{'analyst_tools': ['excel', 'power bi', 'tableau', 'qlik', 'looker'], 'cloud': ['bigquery'], 'libraries': ['spark'], 'other': ['flow'], 'programming': ['python', 'java', 'r', 'scala']}</t>
  </si>
  <si>
    <t>BPA Data Engineer (Internship or Apprenticeship)</t>
  </si>
  <si>
    <t>Business Intelligence Analyst-Heart &amp; Vascular Service Line</t>
  </si>
  <si>
    <t>['sql', 'qlik', 'tableau', 'spreadsheet', 'excel']</t>
  </si>
  <si>
    <t>{'analyst_tools': ['qlik', 'tableau', 'spreadsheet', 'excel'], 'programming': ['sql']}</t>
  </si>
  <si>
    <t>Associate Analyst, SEM</t>
  </si>
  <si>
    <t>Experienced DevOps Engineer</t>
  </si>
  <si>
    <t>['aws', 'linux', 'jenkins', 'github', 'terraform', 'docker', 'kubernetes']</t>
  </si>
  <si>
    <t>{'cloud': ['aws'], 'os': ['linux'], 'other': ['jenkins', 'github', 'terraform', 'docker', 'kubernetes']}</t>
  </si>
  <si>
    <t>Tirocinio - Data analyst in area Delivery Business intelligence</t>
  </si>
  <si>
    <t>Expert Financial Analyst</t>
  </si>
  <si>
    <t>via FedWriters - Talentify</t>
  </si>
  <si>
    <t>AVEVA Group</t>
  </si>
  <si>
    <t>Business/Data Analyst – Compliance</t>
  </si>
  <si>
    <t>gamigo AG</t>
  </si>
  <si>
    <t>['swift', 'sql', 'sql server', 'bigquery', 'ssis', 'power bi', 'looker', 'sheets']</t>
  </si>
  <si>
    <t>{'analyst_tools': ['ssis', 'power bi', 'looker', 'sheets'], 'cloud': ['bigquery'], 'databases': ['sql server'], 'programming': ['swift', 'sql']}</t>
  </si>
  <si>
    <t>Caisse d'Epargne Bretagne Pays de Loire</t>
  </si>
  <si>
    <t>['sql', 'vba', 'html', 'excel']</t>
  </si>
  <si>
    <t>{'analyst_tools': ['excel'], 'programming': ['sql', 'vba', 'html']}</t>
  </si>
  <si>
    <t>Worksuite</t>
  </si>
  <si>
    <t>['python', 'aws', 'django', 'jira', 'confluence', 'slack']</t>
  </si>
  <si>
    <t>{'async': ['jira', 'confluence'], 'cloud': ['aws'], 'programming': ['python'], 'sync': ['slack'], 'webframeworks': ['django']}</t>
  </si>
  <si>
    <t>Jeune Docteur Data Engineer (Remote)</t>
  </si>
  <si>
    <t>Business Solution Analyst I</t>
  </si>
  <si>
    <t>Solution Architecture Senior Analyst  Firmwide Master &amp; Reference Data</t>
  </si>
  <si>
    <t>['java', 'python', 'redis', 'aws', 'azure', 'gcp', 'gdpr', 'hadoop', 'spark', 'kafka', 'kubernetes', 'docker']</t>
  </si>
  <si>
    <t>{'cloud': ['aws', 'azure', 'gcp'], 'databases': ['redis'], 'libraries': ['gdpr', 'hadoop', 'spark', 'kafka'], 'other': ['kubernetes', 'docker'], 'programming': ['java', 'python']}</t>
  </si>
  <si>
    <t>Mothership Strategies</t>
  </si>
  <si>
    <t>['databricks', 'azure', 'spark', 'power bi']</t>
  </si>
  <si>
    <t>{'analyst_tools': ['power bi'], 'cloud': ['databricks', 'azure'], 'libraries': ['spark']}</t>
  </si>
  <si>
    <t>Data Analyst 2/datacove Manager - Full-time / Part-time</t>
  </si>
  <si>
    <t>Senior Analyst - Enterprise Data Analytics</t>
  </si>
  <si>
    <t>['sql', 'go', 'python', 'sql server', 'alteryx', 'power bi', 'tableau', 'cognos']</t>
  </si>
  <si>
    <t>{'analyst_tools': ['alteryx', 'power bi', 'tableau', 'cognos'], 'databases': ['sql server'], 'programming': ['sql', 'go', 'python']}</t>
  </si>
  <si>
    <t>Consultant - DS BI&amp;A</t>
  </si>
  <si>
    <t>Performance Data Analyst Posted on 10/18/2023 Trending</t>
  </si>
  <si>
    <t>CIBG</t>
  </si>
  <si>
    <t>Technical Data Analyst 75K</t>
  </si>
  <si>
    <t>Staff Software Engineer, AI/NLP</t>
  </si>
  <si>
    <t>Junior Data Analyst - Remote  from United States</t>
  </si>
  <si>
    <t>['r', 'python', 'matplotlib', 'seaborn', 'tableau', 'excel', 'powerpoint']</t>
  </si>
  <si>
    <t>{'analyst_tools': ['tableau', 'excel', 'powerpoint'], 'libraries': ['matplotlib', 'seaborn'], 'programming': ['r', 'python']}</t>
  </si>
  <si>
    <t>['sql', 'sql server', 'excel', 'ms access', 'tableau']</t>
  </si>
  <si>
    <t>{'analyst_tools': ['excel', 'ms access', 'tableau'], 'databases': ['sql server'], 'programming': ['sql']}</t>
  </si>
  <si>
    <t>BHJOB15656_20174 - Payroll Data Analyst/Accountant (W-2749)</t>
  </si>
  <si>
    <t>Sen. Azure Data Engineer</t>
  </si>
  <si>
    <t>Swisscard Aecs Gmbh</t>
  </si>
  <si>
    <t>['sql', 'python', 'azure', 'express', 'power bi', 'dax']</t>
  </si>
  <si>
    <t>{'analyst_tools': ['power bi', 'dax'], 'cloud': ['azure'], 'programming': ['sql', 'python'], 'webframeworks': ['express']}</t>
  </si>
  <si>
    <t>Seniorforsker til økonometriske analyser og Data Science</t>
  </si>
  <si>
    <t>VIVE - Det Nationale Forsknings- og Analysecenter for Velfærd</t>
  </si>
  <si>
    <t>DaseTech</t>
  </si>
  <si>
    <t>Financial Systems and BI Analyst</t>
  </si>
  <si>
    <t>['sql', 'oracle', 'power bi', 'sap', 'excel']</t>
  </si>
  <si>
    <t>{'analyst_tools': ['power bi', 'sap', 'excel'], 'cloud': ['oracle'], 'programming': ['sql']}</t>
  </si>
  <si>
    <t>Data Analyst, FCP Advanced Analytics to SEB in Stockholm</t>
  </si>
  <si>
    <t>Director/Partner - Data Science &amp; Strategy</t>
  </si>
  <si>
    <t>Data Scientist/ BI Developer - Now Hiring</t>
  </si>
  <si>
    <t>['c', 'sql', 'python', 'looker']</t>
  </si>
  <si>
    <t>{'analyst_tools': ['looker'], 'programming': ['c', 'sql', 'python']}</t>
  </si>
  <si>
    <t>['scala', 'sql', 'hadoop', 'spark', 'kafka', 'jira', 'confluence']</t>
  </si>
  <si>
    <t>{'async': ['jira', 'confluence'], 'libraries': ['hadoop', 'spark', 'kafka'], 'programming': ['scala', 'sql']}</t>
  </si>
  <si>
    <t>Alternativtitel für Referent Data Engineer</t>
  </si>
  <si>
    <t>Boyum IT</t>
  </si>
  <si>
    <t>['azure', 'kubernetes', 'gitlab']</t>
  </si>
  <si>
    <t>{'cloud': ['azure'], 'other': ['kubernetes', 'gitlab']}</t>
  </si>
  <si>
    <t>['python', 'scala', 'aws', 'azure', 'gcp', 'spark', 'kafka']</t>
  </si>
  <si>
    <t>{'cloud': ['aws', 'azure', 'gcp'], 'libraries': ['spark', 'kafka'], 'programming': ['python', 'scala']}</t>
  </si>
  <si>
    <t>(Junior) Expert Data Science &amp; Analytics</t>
  </si>
  <si>
    <t>h&amp;z Unternehmensberatung AG</t>
  </si>
  <si>
    <t>['r', 'python', 'c#', 'javascript']</t>
  </si>
  <si>
    <t>{'programming': ['r', 'python', 'c#', 'javascript']}</t>
  </si>
  <si>
    <t>LevitasBio</t>
  </si>
  <si>
    <t>Manager-Master Data Operations</t>
  </si>
  <si>
    <t>Assistant Professor - Computer Science (Data Science)</t>
  </si>
  <si>
    <t>Data Analyst, Sr II - Full-time / Part-time</t>
  </si>
  <si>
    <t>['c', 'matlab', 'r', 'python']</t>
  </si>
  <si>
    <t>{'programming': ['c', 'matlab', 'r', 'python']}</t>
  </si>
  <si>
    <t>Scientific Data-SpeZialist*</t>
  </si>
  <si>
    <t>V2 Innovations Inc.</t>
  </si>
  <si>
    <t>Senior Data Analyst-OB/GYN Reproduction</t>
  </si>
  <si>
    <t>['sql', 'sas', 'sas', 'r', 'word', 'excel', 'outlook']</t>
  </si>
  <si>
    <t>{'analyst_tools': ['sas', 'word', 'excel', 'outlook'], 'programming': ['sql', 'sas', 'r']}</t>
  </si>
  <si>
    <t>['shell', 'bash', 'python', 'r']</t>
  </si>
  <si>
    <t>{'programming': ['shell', 'bash', 'python', 'r']}</t>
  </si>
  <si>
    <t>Zeal Asset Management Limited</t>
  </si>
  <si>
    <t>The African Talent Company</t>
  </si>
  <si>
    <t>Join Data Science Director-Reputed IT Industry</t>
  </si>
  <si>
    <t>['python', 'sql', 'tensorflow', 'power bi']</t>
  </si>
  <si>
    <t>{'analyst_tools': ['power bi'], 'libraries': ['tensorflow'], 'programming': ['python', 'sql']}</t>
  </si>
  <si>
    <t>Mid-Level Data Analyst/Computer Science</t>
  </si>
  <si>
    <t>Data Analyst (Bank) (JT) (Data Visualization)</t>
  </si>
  <si>
    <t>Data analyst for rodent in vivo brain imaging</t>
  </si>
  <si>
    <t>['python', 'r', 'java', 'c#', 'html', 'sas', 'sas', 'sql', 'aws', 'azure', 'gcp', 'angular', 'word', 'excel', 'powerpoint', 'power bi', 'jira']</t>
  </si>
  <si>
    <t>{'analyst_tools': ['sas', 'word', 'excel', 'powerpoint', 'power bi'], 'async': ['jira'], 'cloud': ['aws', 'azure', 'gcp'], 'programming': ['python', 'r', 'java', 'c#', 'html', 'sas', 'sql'], 'webframeworks': ['angular']}</t>
  </si>
  <si>
    <t>Finyard</t>
  </si>
  <si>
    <t>Senior BA/Data Analyst</t>
  </si>
  <si>
    <t>Rose IT Corp.</t>
  </si>
  <si>
    <t>VoxelMaps Inc.</t>
  </si>
  <si>
    <t>['sas', 'sas', 'php', 'excel', 'spss']</t>
  </si>
  <si>
    <t>{'analyst_tools': ['sas', 'excel', 'spss'], 'programming': ['sas', 'php']}</t>
  </si>
  <si>
    <t>['php', 'jquery']</t>
  </si>
  <si>
    <t>{'programming': ['php'], 'webframeworks': ['jquery']}</t>
  </si>
  <si>
    <t>data science consultant rome</t>
  </si>
  <si>
    <t>Technical Support for Call Center</t>
  </si>
  <si>
    <t>ML-engineer (ranking and recs)</t>
  </si>
  <si>
    <t>['python', 'sql', 'numpy', 'pandas', 'keras', 'pytorch', 'hadoop', 'pyspark', 'kafka', 'spark', 'tensorflow']</t>
  </si>
  <si>
    <t>{'libraries': ['numpy', 'pandas', 'keras', 'pytorch', 'hadoop', 'pyspark', 'kafka', 'spark', 'tensorflow'], 'programming': ['python', 'sql']}</t>
  </si>
  <si>
    <t>Senior Clinical Data Analyst (Healthcare Analytics) - Remote  from...</t>
  </si>
  <si>
    <t>['crystal', 'sql', 'scala', 'python', 'aws', 'databricks', 'spark', 'pyspark', 'tableau', 'git', 'jira', 'confluence']</t>
  </si>
  <si>
    <t>{'analyst_tools': ['tableau'], 'async': ['jira', 'confluence'], 'cloud': ['aws', 'databricks'], 'libraries': ['spark', 'pyspark'], 'other': ['git'], 'programming': ['crystal', 'sql', 'scala', 'python']}</t>
  </si>
  <si>
    <t>SQL Developer/Analyst</t>
  </si>
  <si>
    <t>['python', 'r', 'sql', 'sharepoint', 'power bi', 'excel']</t>
  </si>
  <si>
    <t>{'analyst_tools': ['sharepoint', 'power bi', 'excel'], 'programming': ['python', 'r', 'sql']}</t>
  </si>
  <si>
    <t>['cognos', 'excel', 'word']</t>
  </si>
  <si>
    <t>{'analyst_tools': ['cognos', 'excel', 'word']}</t>
  </si>
  <si>
    <t>['python', 'sql', 'rust', 'kotlin', 'java', 'go', 'redshift', 'snowflake', 'aws', 'airflow', 'kafka', 'kubernetes', 'docker', 'github', 'terraform']</t>
  </si>
  <si>
    <t>{'cloud': ['redshift', 'snowflake', 'aws'], 'libraries': ['airflow', 'kafka'], 'other': ['kubernetes', 'docker', 'github', 'terraform'], 'programming': ['python', 'sql', 'rust', 'kotlin', 'java', 'go']}</t>
  </si>
  <si>
    <t>['sql', 'python', 'sas', 'sas', 'r', 'mysql', 'snowflake', 'oracle', 'tableau']</t>
  </si>
  <si>
    <t>{'analyst_tools': ['sas', 'tableau'], 'cloud': ['snowflake', 'oracle'], 'databases': ['mysql'], 'programming': ['sql', 'python', 'sas', 'r']}</t>
  </si>
  <si>
    <t>['sql', 'python', 'spark', 'jupyter', 'numpy', 'matplotlib', 'scikit-learn', 'power bi']</t>
  </si>
  <si>
    <t>{'analyst_tools': ['power bi'], 'libraries': ['spark', 'jupyter', 'numpy', 'matplotlib', 'scikit-learn'], 'programming': ['sql', 'python']}</t>
  </si>
  <si>
    <t>Capgemini Invent: Intern - Data Science / Management Consulting...</t>
  </si>
  <si>
    <t>Capgemini Suisse SA</t>
  </si>
  <si>
    <t>Slyp</t>
  </si>
  <si>
    <t>VueData</t>
  </si>
  <si>
    <t>MAGRABBIT</t>
  </si>
  <si>
    <t>['sql', 'visual basic', 'excel', 'sharepoint', 'power bi']</t>
  </si>
  <si>
    <t>{'analyst_tools': ['excel', 'sharepoint', 'power bi'], 'programming': ['sql', 'visual basic']}</t>
  </si>
  <si>
    <t>Data Scientist I 00037083</t>
  </si>
  <si>
    <t>['sql', 'python', 'r', 'spss', 'word']</t>
  </si>
  <si>
    <t>{'analyst_tools': ['spss', 'word'], 'programming': ['sql', 'python', 'r']}</t>
  </si>
  <si>
    <t>StepUp Solutions</t>
  </si>
  <si>
    <t>['sql', 'c++', 'go', 'azure', 'tableau', 'dax']</t>
  </si>
  <si>
    <t>{'analyst_tools': ['tableau', 'dax'], 'cloud': ['azure'], 'programming': ['sql', 'c++', 'go']}</t>
  </si>
  <si>
    <t>TinyBytes</t>
  </si>
  <si>
    <t>['sql', 'python', 'postgresql', 'aws', 'redshift', 'airflow', 'looker', 'tableau']</t>
  </si>
  <si>
    <t>{'analyst_tools': ['looker', 'tableau'], 'cloud': ['aws', 'redshift'], 'databases': ['postgresql'], 'libraries': ['airflow'], 'programming': ['sql', 'python']}</t>
  </si>
  <si>
    <t>['sql', 'python', 'r', 'excel', 'looker', 'power bi', 'qlik', 'tableau']</t>
  </si>
  <si>
    <t>{'analyst_tools': ['excel', 'looker', 'power bi', 'qlik', 'tableau'], 'programming': ['sql', 'python', 'r']}</t>
  </si>
  <si>
    <t>Natural Language Processing Data Scientist</t>
  </si>
  <si>
    <t>['python', 'r', 'javascript', 'lua']</t>
  </si>
  <si>
    <t>{'programming': ['python', 'r', 'javascript', 'lua']}</t>
  </si>
  <si>
    <t>Cbc/Radio Canada</t>
  </si>
  <si>
    <t>['c', 'firebase', 'firebase']</t>
  </si>
  <si>
    <t>{'cloud': ['firebase'], 'databases': ['firebase'], 'programming': ['c']}</t>
  </si>
  <si>
    <t>Senior Science Analyst</t>
  </si>
  <si>
    <t>Greatday</t>
  </si>
  <si>
    <t>['bash', 'groovy', 'python', 'aws', 'linux', 'git', 'npm', 'docker', 'jenkins', 'github', 'terraform', 'ansible']</t>
  </si>
  <si>
    <t>{'cloud': ['aws'], 'os': ['linux'], 'other': ['git', 'npm', 'docker', 'jenkins', 'github', 'terraform', 'ansible'], 'programming': ['bash', 'groovy', 'python']}</t>
  </si>
  <si>
    <t>['python', 'r', 'sql', 'aws', 'azure', 'hadoop', 'spark', 'unix', 'github']</t>
  </si>
  <si>
    <t>{'cloud': ['aws', 'azure'], 'libraries': ['hadoop', 'spark'], 'os': ['unix'], 'other': ['github'], 'programming': ['python', 'r', 'sql']}</t>
  </si>
  <si>
    <t>Drogheda, County Louth, Ireland</t>
  </si>
  <si>
    <t>Oak Hall Consulting Ltd</t>
  </si>
  <si>
    <t>['sql', 'python', 'azure', 'aws', 'vmware', 'spark', 'sap', 'terraform', 'git', 'jira', 'confluence']</t>
  </si>
  <si>
    <t>{'analyst_tools': ['sap'], 'async': ['jira', 'confluence'], 'cloud': ['azure', 'aws', 'vmware'], 'libraries': ['spark'], 'other': ['terraform', 'git'], 'programming': ['sql', 'python']}</t>
  </si>
  <si>
    <t>Senior Director, Data Science &amp; Medical Economics</t>
  </si>
  <si>
    <t>DATA ANALYST / Contrôleur de gestion - Python / R (H/F)</t>
  </si>
  <si>
    <t>Cerfrance Seine Normandie</t>
  </si>
  <si>
    <t>['python', 'r', 'sas', 'sas', 'vba', 'sql', 'java', 'scala', 'excel']</t>
  </si>
  <si>
    <t>{'analyst_tools': ['sas', 'excel'], 'programming': ['python', 'r', 'sas', 'vba', 'sql', 'java', 'scala']}</t>
  </si>
  <si>
    <t>Stellarwins Solutions</t>
  </si>
  <si>
    <t>Sr. Business Analyst (Data Analysis, Data Warehousing, SQL, and...</t>
  </si>
  <si>
    <t>Data Scientist in Research for Digital Pioneering</t>
  </si>
  <si>
    <t>['sql', 'python', 'scala', 'nosql', 'aws', 'gcp', 'azure', 'hadoop', 'spark', 'kafka', 'airflow', 'docker', 'kubernetes']</t>
  </si>
  <si>
    <t>{'cloud': ['aws', 'gcp', 'azure'], 'libraries': ['hadoop', 'spark', 'kafka', 'airflow'], 'other': ['docker', 'kubernetes'], 'programming': ['sql', 'python', 'scala', 'nosql']}</t>
  </si>
  <si>
    <t>['sql', 'excel', 'powerpoint', 'sharepoint', 'qlik', 'jira']</t>
  </si>
  <si>
    <t>{'analyst_tools': ['excel', 'powerpoint', 'sharepoint', 'qlik'], 'async': ['jira'], 'programming': ['sql']}</t>
  </si>
  <si>
    <t>Analyst-Information Services Data Senior</t>
  </si>
  <si>
    <t>via Workscout</t>
  </si>
  <si>
    <t>Danfoss A/S</t>
  </si>
  <si>
    <t>Stoov®</t>
  </si>
  <si>
    <t>GBT Solutions</t>
  </si>
  <si>
    <t>Senior Data Engineer (m/f/d) - ESG #StandwithUkraine</t>
  </si>
  <si>
    <t>IDS</t>
  </si>
  <si>
    <t>BI data Analyst</t>
  </si>
  <si>
    <t>Dynapps</t>
  </si>
  <si>
    <t>Puerto Quetzal, Guatemala</t>
  </si>
  <si>
    <t>['vmware', 'windows', 'flow']</t>
  </si>
  <si>
    <t>{'cloud': ['vmware'], 'os': ['windows'], 'other': ['flow']}</t>
  </si>
  <si>
    <t>['power bi', 'alteryx', 'cognos']</t>
  </si>
  <si>
    <t>{'analyst_tools': ['power bi', 'alteryx', 'cognos']}</t>
  </si>
  <si>
    <t>['python', 'sas', 'sas', 'flow']</t>
  </si>
  <si>
    <t>{'analyst_tools': ['sas'], 'other': ['flow'], 'programming': ['python', 'sas']}</t>
  </si>
  <si>
    <t>Engineer/Assistant Engineer</t>
  </si>
  <si>
    <t>Kamunting, Perak, Malaysia</t>
  </si>
  <si>
    <t>Agensi Pekerjaan Allstaff Sdn Bhd</t>
  </si>
  <si>
    <t>segmenta communications GmbH</t>
  </si>
  <si>
    <t>Data scientist marketing (F/H)</t>
  </si>
  <si>
    <t>Senior Cloud Solutions Engineer</t>
  </si>
  <si>
    <t>Software Engineer for Deep Learning Projects</t>
  </si>
  <si>
    <t>Junior Data Analyst / Full-time (Remote) Canada</t>
  </si>
  <si>
    <t>['nosql', 'sql', 't-sql', 'scala', 'python', 'sas', 'sas', 'oracle', 'watson', 'aws', 'azure', 'ibm cloud', 'spark', 'cognos', 'power bi', 'sap', 'spss']</t>
  </si>
  <si>
    <t>{'analyst_tools': ['sas', 'cognos', 'power bi', 'sap', 'spss'], 'cloud': ['oracle', 'watson', 'aws', 'azure', 'ibm cloud'], 'libraries': ['spark'], 'programming': ['nosql', 'sql', 't-sql', 'scala', 'python', 'sas']}</t>
  </si>
  <si>
    <t>['sql', 'python', 'aws', 'redshift', 'azure', 'spark', 'flow']</t>
  </si>
  <si>
    <t>{'cloud': ['aws', 'redshift', 'azure'], 'libraries': ['spark'], 'other': ['flow'], 'programming': ['sql', 'python']}</t>
  </si>
  <si>
    <t>American Integrity Insurance Company</t>
  </si>
  <si>
    <t>Hitech Group Australia Limited</t>
  </si>
  <si>
    <t>Reporting and Analytics Consultant</t>
  </si>
  <si>
    <t>Applexus Technologies (P) Ltd</t>
  </si>
  <si>
    <t>Azure Data Engineer (onsite)</t>
  </si>
  <si>
    <t>Data Analyst senior (modalidad hibrida)</t>
  </si>
  <si>
    <t>Advanced SoftwareDesarrollador Siebel 100%</t>
  </si>
  <si>
    <t>Senior Full Stack Engineer (Go &amp; React/ Typescript)</t>
  </si>
  <si>
    <t>['go', 'golang', 'typescript', 'aws', 'react', 'kubernetes']</t>
  </si>
  <si>
    <t>{'cloud': ['aws'], 'libraries': ['react'], 'other': ['kubernetes'], 'programming': ['go', 'golang', 'typescript']}</t>
  </si>
  <si>
    <t>['r', 'fortran']</t>
  </si>
  <si>
    <t>{'programming': ['r', 'fortran']}</t>
  </si>
  <si>
    <t>CASTLERY PRIVATE LIMITED</t>
  </si>
  <si>
    <t>SSR Data Engineer</t>
  </si>
  <si>
    <t>Ysance</t>
  </si>
  <si>
    <t>['r', 'python', 'sql', 'sas', 'sas', 'nosql', 'gcp', 'aws', 'azure', 'snowflake', 'spark', 'hadoop', 'tableau', 'looker', 'qlik']</t>
  </si>
  <si>
    <t>{'analyst_tools': ['sas', 'tableau', 'looker', 'qlik'], 'cloud': ['gcp', 'aws', 'azure', 'snowflake'], 'libraries': ['spark', 'hadoop'], 'programming': ['r', 'python', 'sql', 'sas', 'nosql']}</t>
  </si>
  <si>
    <t>Data scientist for food systems modelling</t>
  </si>
  <si>
    <t>['sql', 'r', 'python', 'scala', 'java', 'mongodb', 'mongodb', 'mysql', 'cassandra', 'azure', 'aws', 'spark', 'hadoop', 'power bi', 'tableau', 'qlik']</t>
  </si>
  <si>
    <t>{'analyst_tools': ['power bi', 'tableau', 'qlik'], 'cloud': ['azure', 'aws'], 'databases': ['mongodb', 'mysql', 'cassandra'], 'libraries': ['spark', 'hadoop'], 'programming': ['sql', 'r', 'python', 'scala', 'java', 'mongodb']}</t>
  </si>
  <si>
    <t>Silverlink Technologies LLC</t>
  </si>
  <si>
    <t>Data Integrations - Lead Operations Analyst- eviCore- Hybrid</t>
  </si>
  <si>
    <t>Analista  Analytics Senior</t>
  </si>
  <si>
    <t>['word', 'spss']</t>
  </si>
  <si>
    <t>{'analyst_tools': ['word', 'spss']}</t>
  </si>
  <si>
    <t>Data Analyst/IT Support</t>
  </si>
  <si>
    <t>Analytics Engineer (L5) - Promotional Media - EMEA</t>
  </si>
  <si>
    <t>['go', 'sql', 'python', 'r', 'scala']</t>
  </si>
  <si>
    <t>{'programming': ['go', 'sql', 'python', 'r', 'scala']}</t>
  </si>
  <si>
    <t>['sql', 'java', 'python', 'scala', 'nosql', 'go', 'oracle', 'gcp', 'spark', 'kafka', 'ssis']</t>
  </si>
  <si>
    <t>{'analyst_tools': ['ssis'], 'cloud': ['oracle', 'gcp'], 'libraries': ['spark', 'kafka'], 'programming': ['sql', 'java', 'python', 'scala', 'nosql', 'go']}</t>
  </si>
  <si>
    <t>Cloud Support Engineer - Big Data</t>
  </si>
  <si>
    <t>Planning Analytics Developer</t>
  </si>
  <si>
    <t>myflexbox</t>
  </si>
  <si>
    <t>['sql', 'r', 'python', 'java', 'excel', 'power bi', 'tableau']</t>
  </si>
  <si>
    <t>{'analyst_tools': ['excel', 'power bi', 'tableau'], 'programming': ['sql', 'r', 'python', 'java']}</t>
  </si>
  <si>
    <t>SQL Business Analyst (REMOTE)</t>
  </si>
  <si>
    <t>Serigor Inc.</t>
  </si>
  <si>
    <t>['sql', 't-sql', 'java', 'git', 'svn']</t>
  </si>
  <si>
    <t>{'other': ['git', 'svn'], 'programming': ['sql', 't-sql', 'java']}</t>
  </si>
  <si>
    <t>Senior Analytics Engineer at M-Kopa Solar</t>
  </si>
  <si>
    <t>['python', 'sql', 'azure', 'airflow', 'spark', 'looker']</t>
  </si>
  <si>
    <t>{'analyst_tools': ['looker'], 'cloud': ['azure'], 'libraries': ['airflow', 'spark'], 'programming': ['python', 'sql']}</t>
  </si>
  <si>
    <t>Data Analyst Intern Trainee Immediate Joiner</t>
  </si>
  <si>
    <t>['sql', 'python', 'aws', 'redshift', 'spark', 'airflow', 'kafka', 'power bi']</t>
  </si>
  <si>
    <t>{'analyst_tools': ['power bi'], 'cloud': ['aws', 'redshift'], 'libraries': ['spark', 'airflow', 'kafka'], 'programming': ['sql', 'python']}</t>
  </si>
  <si>
    <t>['sql', 'python', 'azure', 'graphql', 'dax', 'power bi']</t>
  </si>
  <si>
    <t>{'analyst_tools': ['dax', 'power bi'], 'cloud': ['azure'], 'libraries': ['graphql'], 'programming': ['sql', 'python']}</t>
  </si>
  <si>
    <t>Supervisor, General Engineering</t>
  </si>
  <si>
    <t>Data Engineer - ST/EN</t>
  </si>
  <si>
    <t>['python', 'r', 'sql', 'gcp', 'kafka', 'spark']</t>
  </si>
  <si>
    <t>{'cloud': ['gcp'], 'libraries': ['kafka', 'spark'], 'programming': ['python', 'r', 'sql']}</t>
  </si>
  <si>
    <t>['sql', 'python', 'postgresql', 'tensorflow', 'pytorch', 'matplotlib', 'plotly', 'pandas', 'docker']</t>
  </si>
  <si>
    <t>{'databases': ['postgresql'], 'libraries': ['tensorflow', 'pytorch', 'matplotlib', 'plotly', 'pandas'], 'other': ['docker'], 'programming': ['sql', 'python']}</t>
  </si>
  <si>
    <t>['sql', 'python', 'aws', 'seaborn', 'matplotlib', 'plotly', 'tableau', 'power bi']</t>
  </si>
  <si>
    <t>{'analyst_tools': ['tableau', 'power bi'], 'cloud': ['aws'], 'libraries': ['seaborn', 'matplotlib', 'plotly'], 'programming': ['sql', 'python']}</t>
  </si>
  <si>
    <t>Logistica</t>
  </si>
  <si>
    <t>Intermediate Data Engineer – Johannesburg – up to R1.2m Per Annum</t>
  </si>
  <si>
    <t>Data Scientist- Coding Dojo Hiring Partner</t>
  </si>
  <si>
    <t>CODING DOJO INC</t>
  </si>
  <si>
    <t>['python', 'aws', 'gcp', 'numpy', 'pandas', 'tensorflow', 'keras', 'scikit-learn']</t>
  </si>
  <si>
    <t>{'cloud': ['aws', 'gcp'], 'libraries': ['numpy', 'pandas', 'tensorflow', 'keras', 'scikit-learn'], 'programming': ['python']}</t>
  </si>
  <si>
    <t>Sr Data Scientist | Full remote |  45k</t>
  </si>
  <si>
    <t>Senior Unity Engineer</t>
  </si>
  <si>
    <t>Prin HRIS Analyst</t>
  </si>
  <si>
    <t>Institut du Cerveau et de la Moelle Épinière</t>
  </si>
  <si>
    <t>Lead Data Analyst - Borrower in Custody Program</t>
  </si>
  <si>
    <t>['r', 'python', 'bash', 'sql', 'aurora', 'pytorch', 'tensorflow', 'numpy', 'matplotlib', 'pandas', 'linux', 'github', 'git', 'docker']</t>
  </si>
  <si>
    <t>{'cloud': ['aurora'], 'libraries': ['pytorch', 'tensorflow', 'numpy', 'matplotlib', 'pandas'], 'os': ['linux'], 'other': ['github', 'git', 'docker'], 'programming': ['r', 'python', 'bash', 'sql']}</t>
  </si>
  <si>
    <t>AWS Data Engineer (ref 2061)</t>
  </si>
  <si>
    <t>Data &amp; Configuratie Engineer bij Transavia</t>
  </si>
  <si>
    <t>TurningPoint Healthcare Solutions, LLC</t>
  </si>
  <si>
    <t>['r', 'python', 'sql', 'word', 'excel', 'powerpoint', 'visio', 'outlook']</t>
  </si>
  <si>
    <t>{'analyst_tools': ['word', 'excel', 'powerpoint', 'visio', 'outlook'], 'programming': ['r', 'python', 'sql']}</t>
  </si>
  <si>
    <t>Data Scientist 2 (Data Analytics)</t>
  </si>
  <si>
    <t>Sophos</t>
  </si>
  <si>
    <t>ADSearch - ID TOv2 #16643 - ID TOv1 #107708</t>
  </si>
  <si>
    <t>Stage Data Analyst Business SNCF</t>
  </si>
  <si>
    <t>['python', 'r', 'aws', 'azure', 'databricks', 'tensorflow', 'pytorch']</t>
  </si>
  <si>
    <t>{'cloud': ['aws', 'azure', 'databricks'], 'libraries': ['tensorflow', 'pytorch'], 'programming': ['python', 'r']}</t>
  </si>
  <si>
    <t>Data Engineer (m/w/d) Business Intelligence Microsoft (Data Engineer)</t>
  </si>
  <si>
    <t>Data Analyst, Operations Planning</t>
  </si>
  <si>
    <t>Marketing Data Analyst at San Francisco</t>
  </si>
  <si>
    <t>Working Spirit</t>
  </si>
  <si>
    <t>['azure', 'kafka', 'ansible', 'terraform', 'kubernetes']</t>
  </si>
  <si>
    <t>{'cloud': ['azure'], 'libraries': ['kafka'], 'other': ['ansible', 'terraform', 'kubernetes']}</t>
  </si>
  <si>
    <t>Big Data Engineer – Switzerland</t>
  </si>
  <si>
    <t>Property engineer</t>
  </si>
  <si>
    <t>Panasonic R&amp;D Center Singapore</t>
  </si>
  <si>
    <t>['power bi', 'dax', 'excel', 'flow']</t>
  </si>
  <si>
    <t>{'analyst_tools': ['power bi', 'dax', 'excel'], 'other': ['flow']}</t>
  </si>
  <si>
    <t>IT DATA SCIENTIST</t>
  </si>
  <si>
    <t>Bravo Care</t>
  </si>
  <si>
    <t>['sql', 'postgresql', 'excel', 'powerpoint']</t>
  </si>
  <si>
    <t>{'analyst_tools': ['excel', 'powerpoint'], 'databases': ['postgresql'], 'programming': ['sql']}</t>
  </si>
  <si>
    <t>['snowflake', 'tableau', 'looker']</t>
  </si>
  <si>
    <t>{'analyst_tools': ['tableau', 'looker'], 'cloud': ['snowflake']}</t>
  </si>
  <si>
    <t>Data Analyst – CRM</t>
  </si>
  <si>
    <t>['excel', 'spreadsheet', 'sharepoint']</t>
  </si>
  <si>
    <t>{'analyst_tools': ['excel', 'spreadsheet', 'sharepoint']}</t>
  </si>
  <si>
    <t>ICT4YOU</t>
  </si>
  <si>
    <t>Engineer, Regional Data</t>
  </si>
  <si>
    <t>CGS-CIMB SECURITIES (SINGAPORE) PTE. LTD.</t>
  </si>
  <si>
    <t>m&amp;i-Klinikgruppe Enzensberg</t>
  </si>
  <si>
    <t>Product Feedback Analyst</t>
  </si>
  <si>
    <t>WTS Energy</t>
  </si>
  <si>
    <t>via Retransform</t>
  </si>
  <si>
    <t>Retransform</t>
  </si>
  <si>
    <t>['mysql', 'hadoop', 'tensorflow', 'spark']</t>
  </si>
  <si>
    <t>{'databases': ['mysql'], 'libraries': ['hadoop', 'tensorflow', 'spark']}</t>
  </si>
  <si>
    <t>Data Analyst / Sales Admin</t>
  </si>
  <si>
    <t>Cantley Martindale Inc</t>
  </si>
  <si>
    <t>Senior Data Engineer (Python(Expert)/Cloud/AWS/GCP) (Dallas, TX)</t>
  </si>
  <si>
    <t>Data Scientist (I+D) - AI &amp; ML</t>
  </si>
  <si>
    <t>Clintell</t>
  </si>
  <si>
    <t>['python', 'r', 'sql', 'nosql', 'aws', 'scikit-learn', 'tensorflow', 'pytorch']</t>
  </si>
  <si>
    <t>{'cloud': ['aws'], 'libraries': ['scikit-learn', 'tensorflow', 'pytorch'], 'programming': ['python', 'r', 'sql', 'nosql']}</t>
  </si>
  <si>
    <t>Facilities Engineer / Data Center</t>
  </si>
  <si>
    <t>إي فاينانس</t>
  </si>
  <si>
    <t>['python', 'java', 'sql', 'numpy', 'pandas', 'scikit-learn', 'pyspark', 'excel', 'tableau', 'docker', 'kubernetes']</t>
  </si>
  <si>
    <t>{'analyst_tools': ['excel', 'tableau'], 'libraries': ['numpy', 'pandas', 'scikit-learn', 'pyspark'], 'other': ['docker', 'kubernetes'], 'programming': ['python', 'java', 'sql']}</t>
  </si>
  <si>
    <t>HelioCampus Inc.</t>
  </si>
  <si>
    <t>WESLEY INTERNATIONAL</t>
  </si>
  <si>
    <t>['crystal', 'sql', 'power bi', 'excel', 'sharepoint', 'dax', 'gitlab']</t>
  </si>
  <si>
    <t>{'analyst_tools': ['power bi', 'excel', 'sharepoint', 'dax'], 'other': ['gitlab'], 'programming': ['crystal', 'sql']}</t>
  </si>
  <si>
    <t>Intelligence Analyst - TS/SCI</t>
  </si>
  <si>
    <t>Claneo GmbH</t>
  </si>
  <si>
    <t>FASHION CLOUD GmbH</t>
  </si>
  <si>
    <t>Children‘s of Alabama</t>
  </si>
  <si>
    <t>Data Analyst 1 - Sacramento, CA, 95828. Job in Sacramento My...</t>
  </si>
  <si>
    <t>['sql', 'vba', 'python', 'r', 'tableau', 'power bi', 'outlook', 'word', 'powerpoint', 'excel']</t>
  </si>
  <si>
    <t>{'analyst_tools': ['tableau', 'power bi', 'outlook', 'word', 'powerpoint', 'excel'], 'programming': ['sql', 'vba', 'python', 'r']}</t>
  </si>
  <si>
    <t>Analyst or Senior Analyst- Customer Experience Group</t>
  </si>
  <si>
    <t>Rovio</t>
  </si>
  <si>
    <t>['sql', 'python', 'mysql', 'aws', 'pyspark', 'flask', 'tableau', 'excel', 'powerpoint', 'jira']</t>
  </si>
  <si>
    <t>{'analyst_tools': ['tableau', 'excel', 'powerpoint'], 'async': ['jira'], 'cloud': ['aws'], 'databases': ['mysql'], 'libraries': ['pyspark'], 'programming': ['sql', 'python'], 'webframeworks': ['flask']}</t>
  </si>
  <si>
    <t>Data Scientist (w/d/m) Intelligent Connectivity</t>
  </si>
  <si>
    <t>Empresa: NEGOCIOS ADMINISTRATIVOS EN CAPITAL HUMANO NACH</t>
  </si>
  <si>
    <t>['python', 'r', 'sql', 'gcp', 'excel', 'tableau', 'power bi']</t>
  </si>
  <si>
    <t>{'analyst_tools': ['excel', 'tableau', 'power bi'], 'cloud': ['gcp'], 'programming': ['python', 'r', 'sql']}</t>
  </si>
  <si>
    <t>Data and Lab Inventory Analyst</t>
  </si>
  <si>
    <t>Senior Data Engineer - Remote  from Italy</t>
  </si>
  <si>
    <t>Atida</t>
  </si>
  <si>
    <t>['python', 't-sql', 'c#', 'sql', 'nosql', 'powershell', 'sql server', 'azure', 'databricks', 'snowflake', 'kafka', 'spark', 'hadoop', 'ssis', 'kubernetes']</t>
  </si>
  <si>
    <t>{'analyst_tools': ['ssis'], 'cloud': ['azure', 'databricks', 'snowflake'], 'databases': ['sql server'], 'libraries': ['kafka', 'spark', 'hadoop'], 'other': ['kubernetes'], 'programming': ['python', 't-sql', 'c#', 'sql', 'nosql', 'powershell']}</t>
  </si>
  <si>
    <t>Data Engineer - Team Carondemand Share Now - Full Remote H/F</t>
  </si>
  <si>
    <t>Optum Corporate</t>
  </si>
  <si>
    <t>['go', 'java', 'kotlin', 'python', 'typescript', 'sql', 'aws', 'angular', 'kubernetes']</t>
  </si>
  <si>
    <t>{'cloud': ['aws'], 'other': ['kubernetes'], 'programming': ['go', 'java', 'kotlin', 'python', 'typescript', 'sql'], 'webframeworks': ['angular']}</t>
  </si>
  <si>
    <t>Jr.Data Analyst - Local to Wisconsin</t>
  </si>
  <si>
    <t>DHANU GLOBAL ENTERPRISES, INC.</t>
  </si>
  <si>
    <t>FYI-For Your Information, Inc.</t>
  </si>
  <si>
    <t>Codnext It</t>
  </si>
  <si>
    <t>['airflow', 'spark', 'kafka', 'kubernetes', 'terraform', 'docker', 'jira']</t>
  </si>
  <si>
    <t>{'async': ['jira'], 'libraries': ['airflow', 'spark', 'kafka'], 'other': ['kubernetes', 'terraform', 'docker']}</t>
  </si>
  <si>
    <t>Senior Business Intelligence Analyst (USA Remote)</t>
  </si>
  <si>
    <t>Cosmote Gs</t>
  </si>
  <si>
    <t>Data Manager Liquidity Risk Reporting</t>
  </si>
  <si>
    <t>College Of Charleston</t>
  </si>
  <si>
    <t>Data Analyst/Digital Marketing Analyst</t>
  </si>
  <si>
    <t>Dymocks Books</t>
  </si>
  <si>
    <t>[Job-12109] Data Engineer Pleno, Brazil</t>
  </si>
  <si>
    <t>Advanced Card Systems Limited</t>
  </si>
  <si>
    <t>['sas', 'sas', 'r', 'sql', 'python', 'javascript', 'postgresql', 'aws', 'azure', 'gdpr', 'tableau', 'excel', 'flow']</t>
  </si>
  <si>
    <t>{'analyst_tools': ['sas', 'tableau', 'excel'], 'cloud': ['aws', 'azure'], 'databases': ['postgresql'], 'libraries': ['gdpr'], 'other': ['flow'], 'programming': ['sas', 'r', 'sql', 'python', 'javascript']}</t>
  </si>
  <si>
    <t>Pay Human Link S.A. de C.V.</t>
  </si>
  <si>
    <t>ARAHAS TECHNOLOGIES PRIVATE LIMITED</t>
  </si>
  <si>
    <t>Stagiaire Data Science H/F</t>
  </si>
  <si>
    <t>Galeries Lafayette</t>
  </si>
  <si>
    <t>['typescript', 'git']</t>
  </si>
  <si>
    <t>{'other': ['git'], 'programming': ['typescript']}</t>
  </si>
  <si>
    <t>Hatchstone Capital Pty Ltd</t>
  </si>
  <si>
    <t>Data Scientist (TS/SCI w Full Scope Poly Required)</t>
  </si>
  <si>
    <t>['sql', 'python', 'databricks', 'spark', 'pytorch']</t>
  </si>
  <si>
    <t>{'cloud': ['databricks'], 'libraries': ['spark', 'pytorch'], 'programming': ['sql', 'python']}</t>
  </si>
  <si>
    <t>Pricing Operations Analyst</t>
  </si>
  <si>
    <t>Software Control Engineer</t>
  </si>
  <si>
    <t>Staff-Lead Data Engineer – Apache Spark</t>
  </si>
  <si>
    <t>PATH, Inc.</t>
  </si>
  <si>
    <t>['sql', 'sas', 'sas', 'python', 'javascript', 'ruby', 'ruby', 'azure', 'redshift', 'excel']</t>
  </si>
  <si>
    <t>{'analyst_tools': ['sas', 'excel'], 'cloud': ['azure', 'redshift'], 'programming': ['sql', 'sas', 'python', 'javascript', 'ruby'], 'webframeworks': ['ruby']}</t>
  </si>
  <si>
    <t>Sr. Data Analyst, Sales Analytics</t>
  </si>
  <si>
    <t>via ServiceNow - Talentify</t>
  </si>
  <si>
    <t>Data Analyst (WFH Preference Girl)</t>
  </si>
  <si>
    <t>PGA Management &amp; Consultancy</t>
  </si>
  <si>
    <t>['sql', 'java', 'python', 'scala', 'nosql', 'mysql', 'cassandra', 'redis', 'couchdb', 'redshift', 'aws', 'azure', 'airflow', 'spark', 'gdpr', 'kafka', 'tableau', 'docker', 'kubernetes', 'ringcentral']</t>
  </si>
  <si>
    <t>{'analyst_tools': ['tableau'], 'cloud': ['redshift', 'aws', 'azure'], 'databases': ['mysql', 'cassandra', 'redis', 'couchdb'], 'libraries': ['airflow', 'spark', 'gdpr', 'kafka'], 'other': ['docker', 'kubernetes'], 'programming': ['sql', 'java', 'python', 'scala', 'nosql'], 'sync': ['ringcentral']}</t>
  </si>
  <si>
    <t>Data Engineer - C10 - Chennai Tamil Nadu India</t>
  </si>
  <si>
    <t>Business Analyst | con Experiencia</t>
  </si>
  <si>
    <t>It Axioma</t>
  </si>
  <si>
    <t>Data Analyst in the Dean's Office - Full-time / Part-time</t>
  </si>
  <si>
    <t>['java', 'r', 'sql', 'gcp', 'bigquery', 'azure', 'kafka', 'git']</t>
  </si>
  <si>
    <t>{'cloud': ['gcp', 'bigquery', 'azure'], 'libraries': ['kafka'], 'other': ['git'], 'programming': ['java', 'r', 'sql']}</t>
  </si>
  <si>
    <t>Consultant DATA Senior H/F</t>
  </si>
  <si>
    <t>Data Warehouse Engineer - Híbrido</t>
  </si>
  <si>
    <t>Data Science Assistant Manager</t>
  </si>
  <si>
    <t>Senior/Lead Spark Developer</t>
  </si>
  <si>
    <t>['mongodb', 'mongodb', 'mysql', 'azure', 'databricks', 'spark', 'kafka']</t>
  </si>
  <si>
    <t>{'cloud': ['azure', 'databricks'], 'databases': ['mongodb', 'mysql'], 'libraries': ['spark', 'kafka'], 'programming': ['mongodb']}</t>
  </si>
  <si>
    <t>Data Engineer II (REMOTE-USA)</t>
  </si>
  <si>
    <t>via Ambry Genetics - Talentify</t>
  </si>
  <si>
    <t>['perl', 'python', 'sql', 'nosql', 'aws', 'azure', 'hadoop', 'spark', 'gdpr', 'git', 'docker', 'kubernetes', 'jira']</t>
  </si>
  <si>
    <t>{'async': ['jira'], 'cloud': ['aws', 'azure'], 'libraries': ['hadoop', 'spark', 'gdpr'], 'other': ['git', 'docker', 'kubernetes'], 'programming': ['perl', 'python', 'sql', 'nosql']}</t>
  </si>
  <si>
    <t>Senior Data Analyst - Client Facing</t>
  </si>
  <si>
    <t>Ardmore Home Design</t>
  </si>
  <si>
    <t>Invences Inc.</t>
  </si>
  <si>
    <t>Senior AI Data Scientist. Job in Seaford My Valley Jobs Today</t>
  </si>
  <si>
    <t>['go', 'sql', 'python', 'bigquery', 'snowflake', 'hadoop', 'tableau', 'power bi', 'microstrategy', 'looker', 'flow']</t>
  </si>
  <si>
    <t>{'analyst_tools': ['tableau', 'power bi', 'microstrategy', 'looker'], 'cloud': ['bigquery', 'snowflake'], 'libraries': ['hadoop'], 'other': ['flow'], 'programming': ['go', 'sql', 'python']}</t>
  </si>
  <si>
    <t>Global Sr Data Architect, Data Mgmt</t>
  </si>
  <si>
    <t>Research data analyst bioinformatics</t>
  </si>
  <si>
    <t>Redstone Commodity Search</t>
  </si>
  <si>
    <t>['sql', 'python', 'r', 'redshift', 'spark', 'excel', 'sheets', 'splunk', 'tableau', 'qlik']</t>
  </si>
  <si>
    <t>{'analyst_tools': ['excel', 'sheets', 'splunk', 'tableau', 'qlik'], 'cloud': ['redshift'], 'libraries': ['spark'], 'programming': ['sql', 'python', 'r']}</t>
  </si>
  <si>
    <t>Data Solutions Developer</t>
  </si>
  <si>
    <t>['sql', 'go', 'sql server', 'vmware', 'tableau']</t>
  </si>
  <si>
    <t>{'analyst_tools': ['tableau'], 'cloud': ['vmware'], 'databases': ['sql server'], 'programming': ['sql', 'go']}</t>
  </si>
  <si>
    <t>Human Resources Information System Analyst</t>
  </si>
  <si>
    <t>Qodoro</t>
  </si>
  <si>
    <t>['python', 'scala', 'java', 'mysql', 'snowflake', 'aws', 'kafka', 'spark', 'airflow', 'kubernetes']</t>
  </si>
  <si>
    <t>{'cloud': ['snowflake', 'aws'], 'databases': ['mysql'], 'libraries': ['kafka', 'spark', 'airflow'], 'other': ['kubernetes'], 'programming': ['python', 'scala', 'java']}</t>
  </si>
  <si>
    <t>Data Analyst – Reliever at Opticom Kenya Limited</t>
  </si>
  <si>
    <t>Opticom Kenya Limited</t>
  </si>
  <si>
    <t>STAGE - Data scientist H/F</t>
  </si>
  <si>
    <t>['python', 'vba', 'sql', 'sas', 'sas', 'numpy', 'seaborn', 'pandas', 'scikit-learn']</t>
  </si>
  <si>
    <t>{'analyst_tools': ['sas'], 'libraries': ['numpy', 'seaborn', 'pandas', 'scikit-learn'], 'programming': ['python', 'vba', 'sql', 'sas']}</t>
  </si>
  <si>
    <t>Temporary Economist or Data Analyst Graduate/Post-Graduate Intern</t>
  </si>
  <si>
    <t>Truckee Meadows Water Authority</t>
  </si>
  <si>
    <t>Data Engineer - Freelancer (f/m/d)</t>
  </si>
  <si>
    <t>['python', 'databricks', 'airflow']</t>
  </si>
  <si>
    <t>{'cloud': ['databricks'], 'libraries': ['airflow'], 'programming': ['python']}</t>
  </si>
  <si>
    <t>Associate Data Scientist, Marketing &amp; Online - Remote | WFH</t>
  </si>
  <si>
    <t>['python', 'r', 'sas', 'sas', 'sql', 'mysql', 'pandas', 'tableau', 'alteryx']</t>
  </si>
  <si>
    <t>{'analyst_tools': ['sas', 'tableau', 'alteryx'], 'databases': ['mysql'], 'libraries': ['pandas'], 'programming': ['python', 'r', 'sas', 'sql']}</t>
  </si>
  <si>
    <t>ASSISTANT VICE PRESIDENT, DATA MANAGEMENT</t>
  </si>
  <si>
    <t>['azure', 'jenkins', 'jira']</t>
  </si>
  <si>
    <t>{'async': ['jira'], 'cloud': ['azure'], 'other': ['jenkins']}</t>
  </si>
  <si>
    <t>['sql', 'sql server', 'oracle', 'unix', 'excel']</t>
  </si>
  <si>
    <t>{'analyst_tools': ['excel'], 'cloud': ['oracle'], 'databases': ['sql server'], 'os': ['unix'], 'programming': ['sql']}</t>
  </si>
  <si>
    <t>Altares - D &amp; B</t>
  </si>
  <si>
    <t>AUDITEUR SPECIALISTE DATA ANALYST - H/F</t>
  </si>
  <si>
    <t>Assistant Staff Analyst, Policy and Planning Data Analyst</t>
  </si>
  <si>
    <t>ERP Data Scientist</t>
  </si>
  <si>
    <t>via Realjobs</t>
  </si>
  <si>
    <t>['tableau', 'word', 'excel', 'visio', 'powerpoint']</t>
  </si>
  <si>
    <t>{'analyst_tools': ['tableau', 'word', 'excel', 'visio', 'powerpoint']}</t>
  </si>
  <si>
    <t>Research Analyst Job in Indore at Anaxee Digital Runners Private...</t>
  </si>
  <si>
    <t>Anaxee Digital Runners Private Limited</t>
  </si>
  <si>
    <t>Data Scientist - H/F - Alternance 12 mois</t>
  </si>
  <si>
    <t>Master Data Senior Analyst (f/m/d)</t>
  </si>
  <si>
    <t>Data analyste finance H/F</t>
  </si>
  <si>
    <t>Switch Over</t>
  </si>
  <si>
    <t>(Senior) BI Data Analyst</t>
  </si>
  <si>
    <t>ALTEN Technology</t>
  </si>
  <si>
    <t>Data Analyst 1 - Albany</t>
  </si>
  <si>
    <t>Data Analyst / Data Scientist (m/f/d)</t>
  </si>
  <si>
    <t>A. Lange und Söhne</t>
  </si>
  <si>
    <t>['java', 'javascript', 'python', 'ruby', 'ruby', 'php', 'aws', 'linux', 'puppet', 'chef', 'ansible', 'terraform']</t>
  </si>
  <si>
    <t>{'cloud': ['aws'], 'os': ['linux'], 'other': ['puppet', 'chef', 'ansible', 'terraform'], 'programming': ['java', 'javascript', 'python', 'ruby', 'php'], 'webframeworks': ['ruby']}</t>
  </si>
  <si>
    <t>['sql', 'python', 'spark', 'power bi', 'tableau']</t>
  </si>
  <si>
    <t>{'analyst_tools': ['power bi', 'tableau'], 'libraries': ['spark'], 'programming': ['sql', 'python']}</t>
  </si>
  <si>
    <t>Operational Excellence</t>
  </si>
  <si>
    <t>BILeader</t>
  </si>
  <si>
    <t>Jr Systems Analyst/Admin</t>
  </si>
  <si>
    <t>['groovy', 'java', 'python', 'c#', 'sql', 'mysql', 'oracle']</t>
  </si>
  <si>
    <t>{'cloud': ['oracle'], 'databases': ['mysql'], 'programming': ['groovy', 'java', 'python', 'c#', 'sql']}</t>
  </si>
  <si>
    <t>Alternant(e) Data Analyst F/H</t>
  </si>
  <si>
    <t>['python', 'r', 'sql', 'aws', 'gcp', 'excel', 'tableau']</t>
  </si>
  <si>
    <t>{'analyst_tools': ['excel', 'tableau'], 'cloud': ['aws', 'gcp'], 'programming': ['python', 'r', 'sql']}</t>
  </si>
  <si>
    <t>Variyasinc</t>
  </si>
  <si>
    <t>['python', 'sql', 'aws', 'snowflake', 'spark', 'docker']</t>
  </si>
  <si>
    <t>{'cloud': ['aws', 'snowflake'], 'libraries': ['spark'], 'other': ['docker'], 'programming': ['python', 'sql']}</t>
  </si>
  <si>
    <t>DLP Ops Lead</t>
  </si>
  <si>
    <t>NinjaJobs</t>
  </si>
  <si>
    <t>Davidson - Business Intelligence Developer/analyst</t>
  </si>
  <si>
    <t>PathMatch</t>
  </si>
  <si>
    <t>['sql', 'python', 'scala', 'spark', 'github', 'git']</t>
  </si>
  <si>
    <t>{'libraries': ['spark'], 'other': ['github', 'git'], 'programming': ['sql', 'python', 'scala']}</t>
  </si>
  <si>
    <t>Data Analyst Intern (San Antonio, TX)</t>
  </si>
  <si>
    <t>Junior Аналитик данных</t>
  </si>
  <si>
    <t>Digital компания, ориентированная на рынки LATAM.</t>
  </si>
  <si>
    <t>['sql', 'python', 'pandas', 'numpy', 'matplotlib', 'seaborn', 'excel', 'spreadsheet', 'jira']</t>
  </si>
  <si>
    <t>{'analyst_tools': ['excel', 'spreadsheet'], 'async': ['jira'], 'libraries': ['pandas', 'numpy', 'matplotlib', 'seaborn'], 'programming': ['sql', 'python']}</t>
  </si>
  <si>
    <t>['python', 'pandas', 'numpy', 'pytorch', 'keras', 'spark', 'hadoop']</t>
  </si>
  <si>
    <t>{'libraries': ['pandas', 'numpy', 'pytorch', 'keras', 'spark', 'hadoop'], 'programming': ['python']}</t>
  </si>
  <si>
    <t>Steve</t>
  </si>
  <si>
    <t>[ Data Analyst ] iGaming 글로벌 개발 스튜디오</t>
  </si>
  <si>
    <t>쓰리핸즈</t>
  </si>
  <si>
    <t>['sql', 'javascript', 'r', 'python', 'tableau']</t>
  </si>
  <si>
    <t>{'analyst_tools': ['tableau'], 'programming': ['sql', 'javascript', 'r', 'python']}</t>
  </si>
  <si>
    <t>BNL – Data Scientist</t>
  </si>
  <si>
    <t>BNL</t>
  </si>
  <si>
    <t>['python', 'gcp', 'aws', 'azure', 'linux', 'kubernetes']</t>
  </si>
  <si>
    <t>{'cloud': ['gcp', 'aws', 'azure'], 'os': ['linux'], 'other': ['kubernetes'], 'programming': ['python']}</t>
  </si>
  <si>
    <t>VP/Analytics Consultant/Data Scientist</t>
  </si>
  <si>
    <t>Network Tree</t>
  </si>
  <si>
    <t>(JR/MDR/SR) SQL Data engineer - Douane, remote</t>
  </si>
  <si>
    <t>2023 CCI Summer Intern - Data Scientist/Analytics</t>
  </si>
  <si>
    <t>via Cox Enterprises</t>
  </si>
  <si>
    <t>['python', 'sql', 'pyspark', 'hadoop']</t>
  </si>
  <si>
    <t>{'libraries': ['pyspark', 'hadoop'], 'programming': ['python', 'sql']}</t>
  </si>
  <si>
    <t>Intern - Product Support Engineer (Aerostructures)</t>
  </si>
  <si>
    <t>Data Scientist   REQ244888</t>
  </si>
  <si>
    <t>Executive Director, Data Science and Modeling</t>
  </si>
  <si>
    <t>['sql', 'bash', 'python', 'azure', 'linux', 'ansible']</t>
  </si>
  <si>
    <t>{'cloud': ['azure'], 'os': ['linux'], 'other': ['ansible'], 'programming': ['sql', 'bash', 'python']}</t>
  </si>
  <si>
    <t>WORLD STAR TECH</t>
  </si>
  <si>
    <t>Novartis, Swaasa Jobs</t>
  </si>
  <si>
    <t>['r', 'sql', 'python', 'react', 'angular', 'alteryx']</t>
  </si>
  <si>
    <t>{'analyst_tools': ['alteryx'], 'libraries': ['react'], 'programming': ['r', 'sql', 'python'], 'webframeworks': ['angular']}</t>
  </si>
  <si>
    <t>['sql', 'python', 'hadoop', 'tableau', 'power bi']</t>
  </si>
  <si>
    <t>{'analyst_tools': ['tableau', 'power bi'], 'libraries': ['hadoop'], 'programming': ['sql', 'python']}</t>
  </si>
  <si>
    <t>['java', 'python', 'scala', 'sql', 'aws', 'azure', 'spark']</t>
  </si>
  <si>
    <t>{'cloud': ['aws', 'azure'], 'libraries': ['spark'], 'programming': ['java', 'python', 'scala', 'sql']}</t>
  </si>
  <si>
    <t>Warehouse Data Analyst Intern</t>
  </si>
  <si>
    <t>ICAP EMPLOYMENT SOLUTIONS</t>
  </si>
  <si>
    <t>JK Tech</t>
  </si>
  <si>
    <t>Data Center Facility Technical Engineer - MRO Digital Power</t>
  </si>
  <si>
    <t>Huawei Technologies</t>
  </si>
  <si>
    <t>Lead DataOps and Automation Engineer</t>
  </si>
  <si>
    <t>['aws', 'gcp', 'azure', 'airflow', 'splunk', 'jenkins', 'ansible', 'docker', 'kubernetes', 'bitbucket', 'gitlab', 'github', 'git']</t>
  </si>
  <si>
    <t>{'analyst_tools': ['splunk'], 'cloud': ['aws', 'gcp', 'azure'], 'libraries': ['airflow'], 'other': ['jenkins', 'ansible', 'docker', 'kubernetes', 'bitbucket', 'gitlab', 'github', 'git']}</t>
  </si>
  <si>
    <t>Data Scientist Associate Director - Global Firm/Up to 14M</t>
  </si>
  <si>
    <t>Senior Cloud Native Engineer</t>
  </si>
  <si>
    <t>Data Analytical Specialist Scientist</t>
  </si>
  <si>
    <t>['r', 'sas', 'sas', 'python', 'sql', 'cognos', 'power bi']</t>
  </si>
  <si>
    <t>{'analyst_tools': ['sas', 'cognos', 'power bi'], 'programming': ['r', 'sas', 'python', 'sql']}</t>
  </si>
  <si>
    <t>['oracle', 'sap', 'outlook', 'excel', 'word']</t>
  </si>
  <si>
    <t>{'analyst_tools': ['sap', 'outlook', 'excel', 'word'], 'cloud': ['oracle']}</t>
  </si>
  <si>
    <t>['sql', 'r', 'matlab', 'sas', 'sas']</t>
  </si>
  <si>
    <t>{'analyst_tools': ['sas'], 'programming': ['sql', 'r', 'matlab', 'sas']}</t>
  </si>
  <si>
    <t>Patch Personnel</t>
  </si>
  <si>
    <t>['assembly', 'excel', 'powerpoint', 'power bi']</t>
  </si>
  <si>
    <t>{'analyst_tools': ['excel', 'powerpoint', 'power bi'], 'programming': ['assembly']}</t>
  </si>
  <si>
    <t>MAOZ מעוז</t>
  </si>
  <si>
    <t>Code 17</t>
  </si>
  <si>
    <t>Sr Consultant Data Scientist HRIS</t>
  </si>
  <si>
    <t>DPDgroup</t>
  </si>
  <si>
    <t>Senior Engineer, Data Analytics (Architect)</t>
  </si>
  <si>
    <t>['python', 'databricks', 'aws', 'pandas', 'sap', 'github', 'confluence']</t>
  </si>
  <si>
    <t>{'analyst_tools': ['sap'], 'async': ['confluence'], 'cloud': ['databricks', 'aws'], 'libraries': ['pandas'], 'other': ['github'], 'programming': ['python']}</t>
  </si>
  <si>
    <t>Analyst/ Lead Analyst</t>
  </si>
  <si>
    <t>Scientifique des Données, Décisions</t>
  </si>
  <si>
    <t>Lyft Inc.</t>
  </si>
  <si>
    <t>via Cision Global - Talentify</t>
  </si>
  <si>
    <t>Cision Global</t>
  </si>
  <si>
    <t>Gibson</t>
  </si>
  <si>
    <t>['phoenix', 'excel', 'tableau']</t>
  </si>
  <si>
    <t>{'analyst_tools': ['excel', 'tableau'], 'webframeworks': ['phoenix']}</t>
  </si>
  <si>
    <t>['sql', 'cognos', 'power bi', 'dax']</t>
  </si>
  <si>
    <t>{'analyst_tools': ['cognos', 'power bi', 'dax'], 'programming': ['sql']}</t>
  </si>
  <si>
    <t>Neighborlybrands</t>
  </si>
  <si>
    <t>IT Business Analyst Senior, Data Lab</t>
  </si>
  <si>
    <t>['python', 'mongodb', 'mongodb', 'aws', 'databricks', 'oracle', 'snowflake', 'spark']</t>
  </si>
  <si>
    <t>{'cloud': ['aws', 'databricks', 'oracle', 'snowflake'], 'databases': ['mongodb'], 'libraries': ['spark'], 'programming': ['python', 'mongodb']}</t>
  </si>
  <si>
    <t>['java', 'python', 'nosql', 'sql', 'cassandra', 'gcp', 'azure', 'bigquery', 'oracle', 'airflow', 'hadoop', 'kafka', 'spark']</t>
  </si>
  <si>
    <t>{'cloud': ['gcp', 'azure', 'bigquery', 'oracle'], 'databases': ['cassandra'], 'libraries': ['airflow', 'hadoop', 'kafka', 'spark'], 'programming': ['java', 'python', 'nosql', 'sql']}</t>
  </si>
  <si>
    <t>City of Atlanta, GA - 3.7</t>
  </si>
  <si>
    <t>Polling Data Scientist</t>
  </si>
  <si>
    <t>Copywriter</t>
  </si>
  <si>
    <t>['java', 'sql', 'redis', 'postgresql', 'bigquery', 'kafka', 'git']</t>
  </si>
  <si>
    <t>{'cloud': ['bigquery'], 'databases': ['redis', 'postgresql'], 'libraries': ['kafka'], 'other': ['git'], 'programming': ['java', 'sql']}</t>
  </si>
  <si>
    <t>Data Fusion – Computer Vision/ML Engineer</t>
  </si>
  <si>
    <t>['python', 'bash', 'pytorch', 'tensorflow', 'jupyter', 'numpy', 'matplotlib', 'scikit-learn', 'linux']</t>
  </si>
  <si>
    <t>{'libraries': ['pytorch', 'tensorflow', 'jupyter', 'numpy', 'matplotlib', 'scikit-learn'], 'os': ['linux'], 'programming': ['python', 'bash']}</t>
  </si>
  <si>
    <t>Principal Data Scientist and Lead Innovator</t>
  </si>
  <si>
    <t>['c', 'dynamodb', 'aws', 'redshift']</t>
  </si>
  <si>
    <t>{'cloud': ['aws', 'redshift'], 'databases': ['dynamodb'], 'programming': ['c']}</t>
  </si>
  <si>
    <t>Azure Data Engineer - Netherlands - Finance</t>
  </si>
  <si>
    <t>Prime Immigration LLP</t>
  </si>
  <si>
    <t>['python', 'sql', 'spss', 'flow']</t>
  </si>
  <si>
    <t>{'analyst_tools': ['spss'], 'other': ['flow'], 'programming': ['python', 'sql']}</t>
  </si>
  <si>
    <t>['sql', 'typescript', 'css', 'spring', 'kubernetes']</t>
  </si>
  <si>
    <t>{'libraries': ['spring'], 'other': ['kubernetes'], 'programming': ['sql', 'typescript', 'css']}</t>
  </si>
  <si>
    <t>Data Engineer/Data Analyst senior</t>
  </si>
  <si>
    <t>['sql', 'sql server', 'mysql', 'snowflake', 'oracle', 'excel', 'power bi', 'tableau']</t>
  </si>
  <si>
    <t>{'analyst_tools': ['excel', 'power bi', 'tableau'], 'cloud': ['snowflake', 'oracle'], 'databases': ['sql server', 'mysql'], 'programming': ['sql']}</t>
  </si>
  <si>
    <t>Intern Bioinformatics, Data Science</t>
  </si>
  <si>
    <t>AIML - Staff Software Engineer, Information Intelligence</t>
  </si>
  <si>
    <t>['go', 'python', 'java', 'c++']</t>
  </si>
  <si>
    <t>{'programming': ['go', 'python', 'java', 'c++']}</t>
  </si>
  <si>
    <t>['python', 'tensorflow', 'keras', 'jupyter', 'airflow', 'spark', 'kafka', 'windows', 'linux', 'unix', 'splunk']</t>
  </si>
  <si>
    <t>{'analyst_tools': ['splunk'], 'libraries': ['tensorflow', 'keras', 'jupyter', 'airflow', 'spark', 'kafka'], 'os': ['windows', 'linux', 'unix'], 'programming': ['python']}</t>
  </si>
  <si>
    <t>Power BI Support Analyst (Onsite)</t>
  </si>
  <si>
    <t>['sql', 'nosql', 'python', 'java', 'scala', 'aws', 'azure', 'gcp', 'redshift', 'snowflake', 'bigquery', 'hadoop', 'spark', 'kafka']</t>
  </si>
  <si>
    <t>{'cloud': ['aws', 'azure', 'gcp', 'redshift', 'snowflake', 'bigquery'], 'libraries': ['hadoop', 'spark', 'kafka'], 'programming': ['sql', 'nosql', 'python', 'java', 'scala']}</t>
  </si>
  <si>
    <t>Illuminate Technologies UK Ltd.</t>
  </si>
  <si>
    <t>['python', 'sql', 'scala', 'c++', 'java', 'cassandra', 'pyspark', 'airflow', 'kafka', 'hadoop']</t>
  </si>
  <si>
    <t>{'databases': ['cassandra'], 'libraries': ['pyspark', 'airflow', 'kafka', 'hadoop'], 'programming': ['python', 'sql', 'scala', 'c++', 'java']}</t>
  </si>
  <si>
    <t>['python', 'sql', 'snowflake', 'aws', 'azure', 'gcp', 'scikit-learn', 'pandas', 'airflow', 'excel', 'docker']</t>
  </si>
  <si>
    <t>{'analyst_tools': ['excel'], 'cloud': ['snowflake', 'aws', 'azure', 'gcp'], 'libraries': ['scikit-learn', 'pandas', 'airflow'], 'other': ['docker'], 'programming': ['python', 'sql']}</t>
  </si>
  <si>
    <t>Data Scientist Marketing Analytics</t>
  </si>
  <si>
    <t>['python', 'gcp', 'aws', 'sap', 'docker']</t>
  </si>
  <si>
    <t>{'analyst_tools': ['sap'], 'cloud': ['gcp', 'aws'], 'other': ['docker'], 'programming': ['python']}</t>
  </si>
  <si>
    <t>VP of Data Analytics &amp; Engineering</t>
  </si>
  <si>
    <t>TIBCO Spotfire Engineer</t>
  </si>
  <si>
    <t>HR Data Analyst/Scientist</t>
  </si>
  <si>
    <t>Tableau Senior Developer (8 to 12 yrs)</t>
  </si>
  <si>
    <t>Clarity Consultants</t>
  </si>
  <si>
    <t>['python', 'r', 'sas', 'sas', 'sql', 'spss', 'excel', 'tableau']</t>
  </si>
  <si>
    <t>{'analyst_tools': ['sas', 'spss', 'excel', 'tableau'], 'programming': ['python', 'r', 'sas', 'sql']}</t>
  </si>
  <si>
    <t>Tech lead : Sr. ML Engineer</t>
  </si>
  <si>
    <t>['aws', 'azure', 'airflow', 'tensorflow', 'pytorch', 'keras', 'docker']</t>
  </si>
  <si>
    <t>{'cloud': ['aws', 'azure'], 'libraries': ['airflow', 'tensorflow', 'pytorch', 'keras'], 'other': ['docker']}</t>
  </si>
  <si>
    <t>['powershell', 'python', 'azure', 'databricks', 'pyspark', 'git', 'terraform', 'atlassian', 'jira', 'confluence']</t>
  </si>
  <si>
    <t>{'async': ['jira', 'confluence'], 'cloud': ['azure', 'databricks'], 'libraries': ['pyspark'], 'other': ['git', 'terraform', 'atlassian'], 'programming': ['powershell', 'python']}</t>
  </si>
  <si>
    <t>INflow Federal</t>
  </si>
  <si>
    <t>['bash', 'css', 'html', 'java', 'javascript', 'php', 'python', 'sql', 'oracle']</t>
  </si>
  <si>
    <t>{'cloud': ['oracle'], 'programming': ['bash', 'css', 'html', 'java', 'javascript', 'php', 'python', 'sql']}</t>
  </si>
  <si>
    <t>Internship Data Strategy Analyst</t>
  </si>
  <si>
    <t>Senior Data Engineer (8307)</t>
  </si>
  <si>
    <t>['sql', 'scala', 'python', 'java', 'go', 'rust', 'bash', 'mysql', 'oracle', 'databricks', 'snowflake', 'aws', 'azure', 'gcp', 'spark', 'kafka', 'airflow', 'hadoop', 'yarn']</t>
  </si>
  <si>
    <t>{'cloud': ['oracle', 'databricks', 'snowflake', 'aws', 'azure', 'gcp'], 'databases': ['mysql'], 'libraries': ['spark', 'kafka', 'airflow', 'hadoop'], 'other': ['yarn'], 'programming': ['sql', 'scala', 'python', 'java', 'go', 'rust', 'bash']}</t>
  </si>
  <si>
    <t>TECHSEARCH</t>
  </si>
  <si>
    <t>· Data Engineering</t>
  </si>
  <si>
    <t>Unionengineering</t>
  </si>
  <si>
    <t>Data BI Coordinator</t>
  </si>
  <si>
    <t>['vba', 'sql', 'sql server', 'mysql', 'power bi', 'tableau', 'excel', 'dax']</t>
  </si>
  <si>
    <t>{'analyst_tools': ['power bi', 'tableau', 'excel', 'dax'], 'databases': ['sql server', 'mysql'], 'programming': ['vba', 'sql']}</t>
  </si>
  <si>
    <t>de bases de données SQL et Oracle</t>
  </si>
  <si>
    <t>6temik</t>
  </si>
  <si>
    <t>['sql', 'go', 'sql server', 'ssis', 'ssrs']</t>
  </si>
  <si>
    <t>{'analyst_tools': ['ssis', 'ssrs'], 'databases': ['sql server'], 'programming': ['sql', 'go']}</t>
  </si>
  <si>
    <t>Data Scientist en Recherche Appliqu  e - Confirm   H/F</t>
  </si>
  <si>
    <t>Huttenheim, France</t>
  </si>
  <si>
    <t>Socomec Group</t>
  </si>
  <si>
    <t>['sql', 'aws', 'redshift', 'airflow', 'jenkins']</t>
  </si>
  <si>
    <t>{'cloud': ['aws', 'redshift'], 'libraries': ['airflow'], 'other': ['jenkins'], 'programming': ['sql']}</t>
  </si>
  <si>
    <t>Chapter Lead Engineer</t>
  </si>
  <si>
    <t>AI Resident</t>
  </si>
  <si>
    <t>['shell', 'matlab', 'python', 'java', 'r', 'express', 'excel', 'git']</t>
  </si>
  <si>
    <t>{'analyst_tools': ['excel'], 'other': ['git'], 'programming': ['shell', 'matlab', 'python', 'java', 'r'], 'webframeworks': ['express']}</t>
  </si>
  <si>
    <t>AXXUM TECHNOLOGIES LLC</t>
  </si>
  <si>
    <t>Research Analyst at TechBBQ</t>
  </si>
  <si>
    <t>TechBBQ</t>
  </si>
  <si>
    <t>Data-analist (M/v/x) M/v/x</t>
  </si>
  <si>
    <t>AMCRA</t>
  </si>
  <si>
    <t>บริษัท เอเชีย ฟู้ด โซลูชั่น จำกัด</t>
  </si>
  <si>
    <t>Aftersales Business Analyst</t>
  </si>
  <si>
    <t>Data Analyst – Technical Background</t>
  </si>
  <si>
    <t>AUPT Business Solutions</t>
  </si>
  <si>
    <t>['sql', 'python', 'java', 'typescript', 'nosql', 'mongodb', 'mongodb', 'r', 'cassandra', 'neo4j', 'sql server', 'aws', 'gcp', 'azure', 'pandas', 'matplotlib', 'jupyter', 'tableau', 'microstrategy']</t>
  </si>
  <si>
    <t>{'analyst_tools': ['tableau', 'microstrategy'], 'cloud': ['aws', 'gcp', 'azure'], 'databases': ['mongodb', 'cassandra', 'neo4j', 'sql server'], 'libraries': ['pandas', 'matplotlib', 'jupyter'], 'programming': ['sql', 'python', 'java', 'typescript', 'nosql', 'mongodb', 'r']}</t>
  </si>
  <si>
    <t>Senior Cloud Data Engineer | Walkin Drive - 18th March</t>
  </si>
  <si>
    <t>Sr Analyst, Data Analytics &amp; Reporting</t>
  </si>
  <si>
    <t>['sql', 'excel', 'tableau', 'sap', 'flow']</t>
  </si>
  <si>
    <t>{'analyst_tools': ['excel', 'tableau', 'sap'], 'other': ['flow'], 'programming': ['sql']}</t>
  </si>
  <si>
    <t>Business Analyst - Visualisation Specialist</t>
  </si>
  <si>
    <t>Rohloff Group</t>
  </si>
  <si>
    <t>responsable data science et analytique</t>
  </si>
  <si>
    <t>Digital Analyst/Associate Digital Manager</t>
  </si>
  <si>
    <t>South Carolina  (+1 other)</t>
  </si>
  <si>
    <t>['sql', 'no-sql', 'python', 'sas', 'sas', 'r', 'scala', 'aws', 'gcp', 'azure', 'pyspark', 'tableau', 'qlik', 'looker', 'bitbucket', 'jenkins', 'jira', 'confluence']</t>
  </si>
  <si>
    <t>{'analyst_tools': ['sas', 'tableau', 'qlik', 'looker'], 'async': ['jira', 'confluence'], 'cloud': ['aws', 'gcp', 'azure'], 'libraries': ['pyspark'], 'other': ['bitbucket', 'jenkins'], 'programming': ['sql', 'no-sql', 'python', 'sas', 'r', 'scala']}</t>
  </si>
  <si>
    <t>Dortmunder Energie- und Wasserversorgung GmbH</t>
  </si>
  <si>
    <t>Consultant - Data Analyst - Now Hiring</t>
  </si>
  <si>
    <t>Data Analyst I - (Job Number: 3243824)</t>
  </si>
  <si>
    <t>Experienced Data Science Researcher</t>
  </si>
  <si>
    <t>['r', 'sas', 'sas', 'python', 'sql', 'java', 'c', 'c++', 'perl', 'ruby', 'ruby']</t>
  </si>
  <si>
    <t>{'analyst_tools': ['sas'], 'programming': ['r', 'sas', 'python', 'sql', 'java', 'c', 'c++', 'perl', 'ruby'], 'webframeworks': ['ruby']}</t>
  </si>
  <si>
    <t>Aumni-Research &amp; Applied ML, Senior Associate</t>
  </si>
  <si>
    <t>['python', 'sql', 'aws', 'pandas', 'spark', 'terraform']</t>
  </si>
  <si>
    <t>{'cloud': ['aws'], 'libraries': ['pandas', 'spark'], 'other': ['terraform'], 'programming': ['python', 'sql']}</t>
  </si>
  <si>
    <t>['r', 'python', 'keras']</t>
  </si>
  <si>
    <t>{'libraries': ['keras'], 'programming': ['r', 'python']}</t>
  </si>
  <si>
    <t>Flutter Entertainment</t>
  </si>
  <si>
    <t>Immediate Joiner for Data Engineer - Gurgaon Location</t>
  </si>
  <si>
    <t>Senior Manager (Risk Analyst), RBQM Data Enablement</t>
  </si>
  <si>
    <t>Software Engineer I/II</t>
  </si>
  <si>
    <t>['java', 'kotlin', 'php', 'python', 'scala', 'c#', 'go', 'mongodb', 'mongodb', 'sql', 'mysql', 'oracle', 'aws', 'azure', 'kubernetes']</t>
  </si>
  <si>
    <t>{'cloud': ['oracle', 'aws', 'azure'], 'databases': ['mongodb', 'mysql'], 'other': ['kubernetes'], 'programming': ['java', 'kotlin', 'php', 'python', 'scala', 'c#', 'go', 'mongodb', 'sql']}</t>
  </si>
  <si>
    <t>['azure', 'git', 'kubernetes']</t>
  </si>
  <si>
    <t>{'cloud': ['azure'], 'other': ['git', 'kubernetes']}</t>
  </si>
  <si>
    <t>['python', 'sql', 'mongodb', 'mongodb', 'mysql', 'snowflake', 'docker', 'kubernetes', 'git']</t>
  </si>
  <si>
    <t>{'cloud': ['snowflake'], 'databases': ['mongodb', 'mysql'], 'other': ['docker', 'kubernetes', 'git'], 'programming': ['python', 'sql', 'mongodb']}</t>
  </si>
  <si>
    <t>Data Science Engineer ( Entry Level )</t>
  </si>
  <si>
    <t>Associate Director Data Science and AI - Full-time / Part-time</t>
  </si>
  <si>
    <t>BRA Platform Engineer Spec IV</t>
  </si>
  <si>
    <t>Senior Analyst, Static Data Management</t>
  </si>
  <si>
    <t>HAWK:AI</t>
  </si>
  <si>
    <t>['python', 'mongodb', 'mongodb', 'java', 'elasticsearch', 'aws', 'tensorflow', 'keras', 'kafka', 'spring', 'react', 'kubernetes']</t>
  </si>
  <si>
    <t>{'cloud': ['aws'], 'databases': ['mongodb', 'elasticsearch'], 'libraries': ['tensorflow', 'keras', 'kafka', 'spring', 'react'], 'other': ['kubernetes'], 'programming': ['python', 'mongodb', 'java']}</t>
  </si>
  <si>
    <t>IMSMB</t>
  </si>
  <si>
    <t>['java', 'python', 'r', 'sql', 'postgresql', 'keras', 'tensorflow']</t>
  </si>
  <si>
    <t>{'databases': ['postgresql'], 'libraries': ['keras', 'tensorflow'], 'programming': ['java', 'python', 'r', 'sql']}</t>
  </si>
  <si>
    <t>I&amp;C Engineer</t>
  </si>
  <si>
    <t>Data Engineer - Un défi dans le domaine de la santé</t>
  </si>
  <si>
    <t>['sql', 'postgresql', 'mysql', 'sql server', 'aws', 'snowflake', 'airflow']</t>
  </si>
  <si>
    <t>{'cloud': ['aws', 'snowflake'], 'databases': ['postgresql', 'mysql', 'sql server'], 'libraries': ['airflow'], 'programming': ['sql']}</t>
  </si>
  <si>
    <t>Aurous Consultancy Sdn Bhd</t>
  </si>
  <si>
    <t>['nosql', 'sql', 'db2', 'oracle']</t>
  </si>
  <si>
    <t>{'cloud': ['oracle'], 'databases': ['db2'], 'programming': ['nosql', 'sql']}</t>
  </si>
  <si>
    <t>['python', 'sql', 'c++', 'c#', 'aws', 'redshift', 'databricks', 'spark', 'pyspark', 'git', 'docker', 'atlassian', 'bitbucket', 'jira', 'confluence']</t>
  </si>
  <si>
    <t>{'async': ['jira', 'confluence'], 'cloud': ['aws', 'redshift', 'databricks'], 'libraries': ['spark', 'pyspark'], 'other': ['git', 'docker', 'atlassian', 'bitbucket'], 'programming': ['python', 'sql', 'c++', 'c#']}</t>
  </si>
  <si>
    <t>Sportsbetsenior Customer Insights Analyst</t>
  </si>
  <si>
    <t>via Tradera Jobs</t>
  </si>
  <si>
    <t>Requesty</t>
  </si>
  <si>
    <t>Contract Data Specialist</t>
  </si>
  <si>
    <t>Process Engineer Co-op</t>
  </si>
  <si>
    <t>Biscuits Leclerc Ltd</t>
  </si>
  <si>
    <t>Adanola</t>
  </si>
  <si>
    <t>['sql', 'azure', 'pyspark', 'power bi', 'excel']</t>
  </si>
  <si>
    <t>{'analyst_tools': ['power bi', 'excel'], 'cloud': ['azure'], 'libraries': ['pyspark'], 'programming': ['sql']}</t>
  </si>
  <si>
    <t>Senior Python and Data Engineer</t>
  </si>
  <si>
    <t>['python', 'java', 'scala', 'sql', 'nosql', 'aws', 'oracle', 'spark', 'kafka', 'pyspark']</t>
  </si>
  <si>
    <t>{'cloud': ['aws', 'oracle'], 'libraries': ['spark', 'kafka', 'pyspark'], 'programming': ['python', 'java', 'scala', 'sql', 'nosql']}</t>
  </si>
  <si>
    <t>Stage Data Analyst - Développement Splunk (F/H) (H/F)</t>
  </si>
  <si>
    <t>['python', 'sql', 'c', 'pandas', 'numpy', 'plotly']</t>
  </si>
  <si>
    <t>{'libraries': ['pandas', 'numpy', 'plotly'], 'programming': ['python', 'sql', 'c']}</t>
  </si>
  <si>
    <t>Alternant – Data Scientist H/F - Alternance 12/24 mois</t>
  </si>
  <si>
    <t>['java', 'sql', 'nosql', 'mongodb', 'mongodb', 'vue', 'qlik']</t>
  </si>
  <si>
    <t>{'analyst_tools': ['qlik'], 'databases': ['mongodb'], 'programming': ['java', 'sql', 'nosql', 'mongodb'], 'webframeworks': ['vue']}</t>
  </si>
  <si>
    <t>AI Data Scientist 1 / Machine Learning Engineer</t>
  </si>
  <si>
    <t>Data Analyst I (Junior)</t>
  </si>
  <si>
    <t>INTEX RECREATION CORP</t>
  </si>
  <si>
    <t>['python', 'c++', 'c#', 'java', 'groovy', 'pandas', 'numpy', 'jenkins', 'docker']</t>
  </si>
  <si>
    <t>{'libraries': ['pandas', 'numpy'], 'other': ['jenkins', 'docker'], 'programming': ['python', 'c++', 'c#', 'java', 'groovy']}</t>
  </si>
  <si>
    <t>ELLIANSE LLC.</t>
  </si>
  <si>
    <t>Regional Safety Engineer, Data Center Health and Safety</t>
  </si>
  <si>
    <t>Data analyst, Part-Time or Full-Time, Home Based</t>
  </si>
  <si>
    <t>Cbsm - Ci Data Engineer</t>
  </si>
  <si>
    <t>Data Analytics Intern FirstEnergy Internships Summer</t>
  </si>
  <si>
    <t>['sql', 'r', 'python', 'sas', 'sas', 'windows', 'word', 'excel', 'powerpoint', 'tableau', 'qlik', 'spss']</t>
  </si>
  <si>
    <t>{'analyst_tools': ['sas', 'word', 'excel', 'powerpoint', 'tableau', 'qlik', 'spss'], 'os': ['windows'], 'programming': ['sql', 'r', 'python', 'sas']}</t>
  </si>
  <si>
    <t>(USA) Senior Data Analyst with Energy, Utilities and Sustainability</t>
  </si>
  <si>
    <t>['r', 'python', 'sql', 'vba', 'nosql', 'sas', 'sas', 'scala', 'oracle', 'matplotlib', 'spark', 'tableau', 'excel', 'power bi']</t>
  </si>
  <si>
    <t>{'analyst_tools': ['sas', 'tableau', 'excel', 'power bi'], 'cloud': ['oracle'], 'libraries': ['matplotlib', 'spark'], 'programming': ['r', 'python', 'sql', 'vba', 'nosql', 'sas', 'scala']}</t>
  </si>
  <si>
    <t>Data Scientist III (Hybrid)</t>
  </si>
  <si>
    <t>['sql', 'r', 'python', 'sas', 'sas', 'postgresql', 'spark', 'spss', 'tableau', 'microstrategy']</t>
  </si>
  <si>
    <t>{'analyst_tools': ['sas', 'spss', 'tableau', 'microstrategy'], 'databases': ['postgresql'], 'libraries': ['spark'], 'programming': ['sql', 'r', 'python', 'sas']}</t>
  </si>
  <si>
    <t>TREW LLC</t>
  </si>
  <si>
    <t>['sql', 'r', 'python', 'azure', 'spark', 'tableau', 'power bi', 'sharepoint']</t>
  </si>
  <si>
    <t>{'analyst_tools': ['tableau', 'power bi', 'sharepoint'], 'cloud': ['azure'], 'libraries': ['spark'], 'programming': ['sql', 'r', 'python']}</t>
  </si>
  <si>
    <t>Data Analyst / Chargé d'études H/F - Siège</t>
  </si>
  <si>
    <t>AAA Club Alliance</t>
  </si>
  <si>
    <t>Business Intelligence- Data Analyst</t>
  </si>
  <si>
    <t>['javascript', 'css', 'html', 'mysql', 'postgresql', 'gcp', 'azure', 'aws', 'react', 'git', 'npm', 'yarn']</t>
  </si>
  <si>
    <t>{'cloud': ['gcp', 'azure', 'aws'], 'databases': ['mysql', 'postgresql'], 'libraries': ['react'], 'other': ['git', 'npm', 'yarn'], 'programming': ['javascript', 'css', 'html']}</t>
  </si>
  <si>
    <t>Data Analyst - Remote. Job in United Kingdom NBC4i Jobs</t>
  </si>
  <si>
    <t>Datastage - Data Integration Engineer (Remote)</t>
  </si>
  <si>
    <t>Data Analyst - Health Informatics</t>
  </si>
  <si>
    <t>['sql', 'sas', 'sas', 'r', 'python', 'power bi', 'tableau', 'ssrs']</t>
  </si>
  <si>
    <t>{'analyst_tools': ['sas', 'power bi', 'tableau', 'ssrs'], 'programming': ['sql', 'sas', 'r', 'python']}</t>
  </si>
  <si>
    <t>Head of APAC Marketing Analytics – Consumer</t>
  </si>
  <si>
    <t>Substance</t>
  </si>
  <si>
    <t>Analytics Engineer - full remote</t>
  </si>
  <si>
    <t>AWS Data Engineer (Full time o por horas)</t>
  </si>
  <si>
    <t>Marketing CRM Data Analyst</t>
  </si>
  <si>
    <t>Dieter Insurance Agency LLC</t>
  </si>
  <si>
    <t>['python', 'aws', 'azure', 'git', 'github']</t>
  </si>
  <si>
    <t>{'cloud': ['aws', 'azure'], 'other': ['git', 'github'], 'programming': ['python']}</t>
  </si>
  <si>
    <t>['sql', 'r', 'python', 'sql server', 'azure', 'sheets']</t>
  </si>
  <si>
    <t>{'analyst_tools': ['sheets'], 'cloud': ['azure'], 'databases': ['sql server'], 'programming': ['sql', 'r', 'python']}</t>
  </si>
  <si>
    <t>Search Index Pte Ltd</t>
  </si>
  <si>
    <t>['r', 'python', 'java', 'matlab', 'word']</t>
  </si>
  <si>
    <t>{'analyst_tools': ['word'], 'programming': ['r', 'python', 'java', 'matlab']}</t>
  </si>
  <si>
    <t>Senior Big Data Engineer – Fully Remote (UK)</t>
  </si>
  <si>
    <t>OPUS IT Services Pte Ltd</t>
  </si>
  <si>
    <t>SOX Data Analyst- Shaw, Pasig, Cubao,Paranaque, Alabang Site</t>
  </si>
  <si>
    <t>['aws', 'databricks', 'oracle', 'sharepoint', 'power bi', 'tableau']</t>
  </si>
  <si>
    <t>{'analyst_tools': ['sharepoint', 'power bi', 'tableau'], 'cloud': ['aws', 'databricks', 'oracle']}</t>
  </si>
  <si>
    <t>['sql', 'python', 'r', 'azure', 'sharepoint', 'excel', 'dax', 'power bi']</t>
  </si>
  <si>
    <t>{'analyst_tools': ['sharepoint', 'excel', 'dax', 'power bi'], 'cloud': ['azure'], 'programming': ['sql', 'python', 'r']}</t>
  </si>
  <si>
    <t>Intermediate/Senior Data Engineer - OP01216</t>
  </si>
  <si>
    <t>['javascript', 'sql', 'powershell', 'sql server', 'azure', 'angular']</t>
  </si>
  <si>
    <t>{'cloud': ['azure'], 'databases': ['sql server'], 'programming': ['javascript', 'sql', 'powershell'], 'webframeworks': ['angular']}</t>
  </si>
  <si>
    <t>Hoffman, IL</t>
  </si>
  <si>
    <t>['python', 'r', 'sql', 'sql server', 'bigquery', 'jupyter', 'tableau']</t>
  </si>
  <si>
    <t>{'analyst_tools': ['tableau'], 'cloud': ['bigquery'], 'databases': ['sql server'], 'libraries': ['jupyter'], 'programming': ['python', 'r', 'sql']}</t>
  </si>
  <si>
    <t>Senior Data Analyst (Qlik)</t>
  </si>
  <si>
    <t>Master Data Engineer Farmaceutische Productieprocessen</t>
  </si>
  <si>
    <t>USG Professionals Science</t>
  </si>
  <si>
    <t>['sql', 'python', 'c++']</t>
  </si>
  <si>
    <t>{'programming': ['sql', 'python', 'c++']}</t>
  </si>
  <si>
    <t>['sql', 'python', 'nosql', 'mongodb', 'mongodb', 'postgresql', 'mysql', 'dynamodb', 'cassandra', 'elasticsearch', 'oracle', 'aws', 'azure', 'gcp', 'scikit-learn', 'pandas', 'matplotlib', 'pytorch', 'tensorflow', 'hugging face', 'nltk', 'opencv', 'git', 'docker']</t>
  </si>
  <si>
    <t>{'cloud': ['oracle', 'aws', 'azure', 'gcp'], 'databases': ['mongodb', 'postgresql', 'mysql', 'dynamodb', 'cassandra', 'elasticsearch'], 'libraries': ['scikit-learn', 'pandas', 'matplotlib', 'pytorch', 'tensorflow', 'hugging face', 'nltk', 'opencv'], 'other': ['git', 'docker'], 'programming': ['sql', 'python', 'nosql', 'mongodb']}</t>
  </si>
  <si>
    <t>Montceau-les-Mines, France</t>
  </si>
  <si>
    <t>PIGIER PERFORMANCE NANCY</t>
  </si>
  <si>
    <t>['python', 'r', 'sql', 'nosql', 'javascript', 'java', 'ruby', 'ruby', 'php', 'spark', 'react', 'vue', 'tableau', 'excel', 'github', 'bitbucket', 'kubernetes', 'docker', 'jira', 'confluence', 'slack']</t>
  </si>
  <si>
    <t>{'analyst_tools': ['tableau', 'excel'], 'async': ['jira', 'confluence'], 'libraries': ['spark', 'react'], 'other': ['github', 'bitbucket', 'kubernetes', 'docker'], 'programming': ['python', 'r', 'sql', 'nosql', 'javascript', 'java', 'ruby', 'php'], 'sync': ['slack'], 'webframeworks': ['ruby', 'vue']}</t>
  </si>
  <si>
    <t>10101 - Sr. Survey Data Analyst</t>
  </si>
  <si>
    <t>НПК ХОУМ-НЕТ, ТОВ</t>
  </si>
  <si>
    <t>Senior Data Engineers. Job in Dublin Gr8Jobs</t>
  </si>
  <si>
    <t>iCobus Limited</t>
  </si>
  <si>
    <t>Solutions Engineer, Mexico</t>
  </si>
  <si>
    <t>Department of Agriculture &amp; Water Resources</t>
  </si>
  <si>
    <t>['sql', 'python', 'nosql', 'r', 'azure', 'databricks', 'dax', 'ssis', 'flow']</t>
  </si>
  <si>
    <t>{'analyst_tools': ['dax', 'ssis'], 'cloud': ['azure', 'databricks'], 'other': ['flow'], 'programming': ['sql', 'python', 'nosql', 'r']}</t>
  </si>
  <si>
    <t>Eyecons</t>
  </si>
  <si>
    <t>['python', 'pandas', 'numpy', 'matplotlib', 'seaborn', 'plotly', 'git', 'gitlab']</t>
  </si>
  <si>
    <t>{'libraries': ['pandas', 'numpy', 'matplotlib', 'seaborn', 'plotly'], 'other': ['git', 'gitlab'], 'programming': ['python']}</t>
  </si>
  <si>
    <t>['sql', 'azure', 'aws', 'hugging face', 'tensorflow', 'pytorch', 'jupyter', 'pandas', 'flow']</t>
  </si>
  <si>
    <t>{'cloud': ['azure', 'aws'], 'libraries': ['hugging face', 'tensorflow', 'pytorch', 'jupyter', 'pandas'], 'other': ['flow'], 'programming': ['sql']}</t>
  </si>
  <si>
    <t>['python', 'scala', 'go', 'aws', 'redshift', 'kafka', 'spark']</t>
  </si>
  <si>
    <t>{'cloud': ['aws', 'redshift'], 'libraries': ['kafka', 'spark'], 'programming': ['python', 'scala', 'go']}</t>
  </si>
  <si>
    <t>['scala', 'java', 'aws', 'kafka']</t>
  </si>
  <si>
    <t>{'cloud': ['aws'], 'libraries': ['kafka'], 'programming': ['scala', 'java']}</t>
  </si>
  <si>
    <t>PROXIEL - ID TOv2 #21791 - ID TOv1 #46913</t>
  </si>
  <si>
    <t>['python', 'azure', 'aws', 'oracle', 'kafka', 'airflow', 'spark', 'kubernetes', 'docker']</t>
  </si>
  <si>
    <t>{'cloud': ['azure', 'aws', 'oracle'], 'libraries': ['kafka', 'airflow', 'spark'], 'other': ['kubernetes', 'docker'], 'programming': ['python']}</t>
  </si>
  <si>
    <t>Transaction Monitoring and Sanctions Screening Optimisation Lead ...</t>
  </si>
  <si>
    <t>Remote-Recruit</t>
  </si>
  <si>
    <t>Candid</t>
  </si>
  <si>
    <t>IT Tools, Dashboard-Power BI Expert</t>
  </si>
  <si>
    <t>['sql', 'python', 't-sql', 'power bi', 'excel']</t>
  </si>
  <si>
    <t>{'analyst_tools': ['power bi', 'excel'], 'programming': ['sql', 'python', 't-sql']}</t>
  </si>
  <si>
    <t>['python', 'gcp', 'hadoop', 'airflow']</t>
  </si>
  <si>
    <t>{'cloud': ['gcp'], 'libraries': ['hadoop', 'airflow'], 'programming': ['python']}</t>
  </si>
  <si>
    <t>Loudwater, UK</t>
  </si>
  <si>
    <t>Chatters</t>
  </si>
  <si>
    <t>Fives Maintenance</t>
  </si>
  <si>
    <t>Praktikant*in/ Werkstudent*in Data Science, Machine Learning</t>
  </si>
  <si>
    <t>eoda</t>
  </si>
  <si>
    <t>Data Analyst (GA &amp; GTM)</t>
  </si>
  <si>
    <t>Data Engineer / Analytics Developer</t>
  </si>
  <si>
    <t>['python', 'powershell', 'azure', 'kafka', 'hadoop', 'spark', 'numpy', 'pyspark', 'django', 'power bi', 'tableau', 'terraform', 'docker', 'kubernetes', 'github']</t>
  </si>
  <si>
    <t>{'analyst_tools': ['power bi', 'tableau'], 'cloud': ['azure'], 'libraries': ['kafka', 'hadoop', 'spark', 'numpy', 'pyspark'], 'other': ['terraform', 'docker', 'kubernetes', 'github'], 'programming': ['python', 'powershell'], 'webframeworks': ['django']}</t>
  </si>
  <si>
    <t>Data Engineer Cloud y Big data -Teletrabajo</t>
  </si>
  <si>
    <t>MSA Professional Services, Inc.</t>
  </si>
  <si>
    <t>['python', 'r', 'sql', 'azure', 'power bi', 'outlook', 'word', 'excel', 'powerpoint']</t>
  </si>
  <si>
    <t>{'analyst_tools': ['power bi', 'outlook', 'word', 'excel', 'powerpoint'], 'cloud': ['azure'], 'programming': ['python', 'r', 'sql']}</t>
  </si>
  <si>
    <t>MOBOTIX AG</t>
  </si>
  <si>
    <t>['windows', 'macos', 'jenkins']</t>
  </si>
  <si>
    <t>{'os': ['windows', 'macos'], 'other': ['jenkins']}</t>
  </si>
  <si>
    <t>(HMIS) IT Date Analyst</t>
  </si>
  <si>
    <t>Murka Games</t>
  </si>
  <si>
    <t>Data Engineer - Canadian Business Banking</t>
  </si>
  <si>
    <t>['nosql', 'python', 'scala', 'sql', 'sas', 'sas', 'cassandra', 'hadoop', 'unix', 'power bi', 'tableau', 'excel']</t>
  </si>
  <si>
    <t>{'analyst_tools': ['sas', 'power bi', 'tableau', 'excel'], 'databases': ['cassandra'], 'libraries': ['hadoop'], 'os': ['unix'], 'programming': ['nosql', 'python', 'scala', 'sql', 'sas']}</t>
  </si>
  <si>
    <t>Cargus</t>
  </si>
  <si>
    <t>['azure', 'aws', 'gcp', 'databricks', 'spark', 'airflow', 'excel']</t>
  </si>
  <si>
    <t>{'analyst_tools': ['excel'], 'cloud': ['azure', 'aws', 'gcp', 'databricks'], 'libraries': ['spark', 'airflow']}</t>
  </si>
  <si>
    <t>Data Platform Engineer _ Toronto, ON _ Long Term Contract</t>
  </si>
  <si>
    <t>['scala', 'c#', 'java', 'python', 'aws', 'gcp', 'azure', 'databricks', 'spark', 'airflow', 'git']</t>
  </si>
  <si>
    <t>{'cloud': ['aws', 'gcp', 'azure', 'databricks'], 'libraries': ['spark', 'airflow'], 'other': ['git'], 'programming': ['scala', 'c#', 'java', 'python']}</t>
  </si>
  <si>
    <t>Lead Data Scientist, Risk Analytics</t>
  </si>
  <si>
    <t>Data Analyst - Retention</t>
  </si>
  <si>
    <t>Senior Data Analyst Finance KPI's</t>
  </si>
  <si>
    <t>Dark Horse Talent</t>
  </si>
  <si>
    <t>Senior Data Science Developer</t>
  </si>
  <si>
    <t>['java', 'python', 'sql', 'nosql', 'bash', 'r', 'hadoop', 'spark', 'linux']</t>
  </si>
  <si>
    <t>{'libraries': ['hadoop', 'spark'], 'os': ['linux'], 'programming': ['java', 'python', 'sql', 'nosql', 'bash', 'r']}</t>
  </si>
  <si>
    <t>Interim Senior Analytics Manager</t>
  </si>
  <si>
    <t>Data Analysis and Visualization Consultant</t>
  </si>
  <si>
    <t>CASE Management Consulting, LLC</t>
  </si>
  <si>
    <t>['tableau', 'spss', 'excel']</t>
  </si>
  <si>
    <t>{'analyst_tools': ['tableau', 'spss', 'excel']}</t>
  </si>
  <si>
    <t>['python', 'java', 'databricks', 'aws', 'bigquery', 'spark', 'pyspark', 'microstrategy', 'sap', 'github']</t>
  </si>
  <si>
    <t>{'analyst_tools': ['microstrategy', 'sap'], 'cloud': ['databricks', 'aws', 'bigquery'], 'libraries': ['spark', 'pyspark'], 'other': ['github'], 'programming': ['python', 'java']}</t>
  </si>
  <si>
    <t>Data Science &amp; Marketing Analyst</t>
  </si>
  <si>
    <t>Nuestro Secreto</t>
  </si>
  <si>
    <t>['tableau', 'word', 'excel', 'powerpoint', 'outlook', 'sap']</t>
  </si>
  <si>
    <t>{'analyst_tools': ['tableau', 'word', 'excel', 'powerpoint', 'outlook', 'sap']}</t>
  </si>
  <si>
    <t>Clarizen</t>
  </si>
  <si>
    <t>['python', 'scala', 'azure', 'spark', 'kafka']</t>
  </si>
  <si>
    <t>{'cloud': ['azure'], 'libraries': ['spark', 'kafka'], 'programming': ['python', 'scala']}</t>
  </si>
  <si>
    <t>['python', 'sql', 'r', 'tableau', 'qlik', 'looker', 'docker', 'kubernetes', 'git', 'bitbucket', 'jira']</t>
  </si>
  <si>
    <t>{'analyst_tools': ['tableau', 'qlik', 'looker'], 'async': ['jira'], 'other': ['docker', 'kubernetes', 'git', 'bitbucket'], 'programming': ['python', 'sql', 'r']}</t>
  </si>
  <si>
    <t>Executive Assistant &amp; Data Analyst</t>
  </si>
  <si>
    <t>Nine Line Apparel</t>
  </si>
  <si>
    <t>Blue River Technology Inc</t>
  </si>
  <si>
    <t>['python', 'c++', 'typescript', 'r', 'pytorch', 'terraform']</t>
  </si>
  <si>
    <t>{'libraries': ['pytorch'], 'other': ['terraform'], 'programming': ['python', 'c++', 'typescript', 'r']}</t>
  </si>
  <si>
    <t>Azure Data Engineer till vårt team i Stockholm!</t>
  </si>
  <si>
    <t>['javascript', 'solidity', 'selenium']</t>
  </si>
  <si>
    <t>{'libraries': ['selenium'], 'programming': ['javascript', 'solidity']}</t>
  </si>
  <si>
    <t>Mid-Level Machine Learning Engineer</t>
  </si>
  <si>
    <t>['python', 'aws', 'gcp', 'azure', 'scikit-learn', 'tensorflow', 'pytorch', 'matplotlib', 'plotly']</t>
  </si>
  <si>
    <t>{'cloud': ['aws', 'gcp', 'azure'], 'libraries': ['scikit-learn', 'tensorflow', 'pytorch', 'matplotlib', 'plotly'], 'programming': ['python']}</t>
  </si>
  <si>
    <t>Space Systems Intelligence Analyst/Data Analyst - Now Hiring</t>
  </si>
  <si>
    <t>Bessoncourt, France</t>
  </si>
  <si>
    <t>Digitalents sl</t>
  </si>
  <si>
    <t>Vídeň, Czechia</t>
  </si>
  <si>
    <t>TransX Group of Companies</t>
  </si>
  <si>
    <t>Looker Studio Analyst</t>
  </si>
  <si>
    <t>Authority Entrepreneurs</t>
  </si>
  <si>
    <t>['python', 'r', 'aws', 'azure', 'looker', 'tableau', 'power bi']</t>
  </si>
  <si>
    <t>{'analyst_tools': ['looker', 'tableau', 'power bi'], 'cloud': ['aws', 'azure'], 'programming': ['python', 'r']}</t>
  </si>
  <si>
    <t>Career Result - Data Analyst</t>
  </si>
  <si>
    <t>Performance Reporting/Analytics Supervisors -EASY APPLY WILL NOT...</t>
  </si>
  <si>
    <t>Angeles Investments</t>
  </si>
  <si>
    <t>Senior Data Scientist, Revenue Analytics</t>
  </si>
  <si>
    <t>Cardlytics</t>
  </si>
  <si>
    <t>Sr Data Scientist - 90360745 - Washington</t>
  </si>
  <si>
    <t>['python', 'r', 'sql', 'sas', 'sas', 'excel', 'alteryx', 'tableau', 'power bi']</t>
  </si>
  <si>
    <t>{'analyst_tools': ['sas', 'excel', 'alteryx', 'tableau', 'power bi'], 'programming': ['python', 'r', 'sql', 'sas']}</t>
  </si>
  <si>
    <t>Business Analyst - Excel &amp; Database Guru (BI)</t>
  </si>
  <si>
    <t>Empower BI</t>
  </si>
  <si>
    <t>['sql', 'sql server', 'bigquery', 'aws', 'redshift', 'snowflake', 'oracle', 'excel', 'microstrategy', 'power bi', 'tableau']</t>
  </si>
  <si>
    <t>{'analyst_tools': ['excel', 'microstrategy', 'power bi', 'tableau'], 'cloud': ['bigquery', 'aws', 'redshift', 'snowflake', 'oracle'], 'databases': ['sql server'], 'programming': ['sql']}</t>
  </si>
  <si>
    <t>['scala', 'html', 'javascript', 'python', 'play framework', 'jquery']</t>
  </si>
  <si>
    <t>{'programming': ['scala', 'html', 'javascript', 'python'], 'webframeworks': ['play framework', 'jquery']}</t>
  </si>
  <si>
    <t>High Touch Operations Analyst</t>
  </si>
  <si>
    <t>Cisco Systems Inc</t>
  </si>
  <si>
    <t>['python', 'go', 'sql', 'java', 'spark', 'hadoop', 'pyspark']</t>
  </si>
  <si>
    <t>{'libraries': ['spark', 'hadoop', 'pyspark'], 'programming': ['python', 'go', 'sql', 'java']}</t>
  </si>
  <si>
    <t>['c', 'sql', 'python', 'databricks', 'tableau']</t>
  </si>
  <si>
    <t>{'analyst_tools': ['tableau'], 'cloud': ['databricks'], 'programming': ['c', 'sql', 'python']}</t>
  </si>
  <si>
    <t>Metric &amp; Data Analyst - Level 4 Jobs</t>
  </si>
  <si>
    <t>Senior VP, SRE Lead (SRE for Data Analytics, Chaos Engineering...</t>
  </si>
  <si>
    <t>['python', 'javascript', 'redis', 'spring', 'kafka', 'linux', 'docker', 'jenkins', 'bitbucket', 'terraform', 'jira']</t>
  </si>
  <si>
    <t>{'async': ['jira'], 'databases': ['redis'], 'libraries': ['spring', 'kafka'], 'os': ['linux'], 'other': ['docker', 'jenkins', 'bitbucket', 'terraform'], 'programming': ['python', 'javascript']}</t>
  </si>
  <si>
    <t>Forta Senior Data Scientist</t>
  </si>
  <si>
    <t>Forta</t>
  </si>
  <si>
    <t>['python', 'r', 'react', 'pandas', 'keras', 'pytorch', 'scikit-learn']</t>
  </si>
  <si>
    <t>{'libraries': ['react', 'pandas', 'keras', 'pytorch', 'scikit-learn'], 'programming': ['python', 'r']}</t>
  </si>
  <si>
    <t>Invent - Managing Data Scientist for Life Sciences</t>
  </si>
  <si>
    <t>['r', 'sql', 'python', 'hadoop', 'spark', 'linux', 'bitbucket']</t>
  </si>
  <si>
    <t>{'libraries': ['hadoop', 'spark'], 'os': ['linux'], 'other': ['bitbucket'], 'programming': ['r', 'sql', 'python']}</t>
  </si>
  <si>
    <t>Senior Software Engineer in Data Science</t>
  </si>
  <si>
    <t>Senior Consultant Data Strategy</t>
  </si>
  <si>
    <t>Fiber Delivery Engineer</t>
  </si>
  <si>
    <t>['azure', 'gcp', 'ibm cloud', 'oracle', 'tableau', 'power bi', 'confluence']</t>
  </si>
  <si>
    <t>{'analyst_tools': ['tableau', 'power bi'], 'async': ['confluence'], 'cloud': ['azure', 'gcp', 'ibm cloud', 'oracle']}</t>
  </si>
  <si>
    <t>['python', 'sql', 'r', 'snowflake', 'databricks', 'spark', 'pytorch', 'tensorflow', 'scikit-learn', 'github', 'gitlab']</t>
  </si>
  <si>
    <t>{'cloud': ['snowflake', 'databricks'], 'libraries': ['spark', 'pytorch', 'tensorflow', 'scikit-learn'], 'other': ['github', 'gitlab'], 'programming': ['python', 'sql', 'r']}</t>
  </si>
  <si>
    <t>Insights &amp; Analytics Director</t>
  </si>
  <si>
    <t>Landor &amp; Fitch</t>
  </si>
  <si>
    <t>['sql', 'python', 'nosql', 'mongodb', 'mongodb', 'java', 'mysql', 'postgresql', 'aws', 'flow', 'docker']</t>
  </si>
  <si>
    <t>{'cloud': ['aws'], 'databases': ['mongodb', 'mysql', 'postgresql'], 'other': ['flow', 'docker'], 'programming': ['sql', 'python', 'nosql', 'mongodb', 'java']}</t>
  </si>
  <si>
    <t>['python', 'sql', 'postgresql', 'mysql', 'aws', 'gcp', 'tableau', 'power bi', 'git', 'kubernetes', 'docker']</t>
  </si>
  <si>
    <t>{'analyst_tools': ['tableau', 'power bi'], 'cloud': ['aws', 'gcp'], 'databases': ['postgresql', 'mysql'], 'other': ['git', 'kubernetes', 'docker'], 'programming': ['python', 'sql']}</t>
  </si>
  <si>
    <t>['r', 'python', 'alteryx', 'tableau', 'power bi']</t>
  </si>
  <si>
    <t>{'analyst_tools': ['alteryx', 'tableau', 'power bi'], 'programming': ['r', 'python']}</t>
  </si>
  <si>
    <t>Reach Records</t>
  </si>
  <si>
    <t>Lead Data Engineer Sql/ Python/ Azure - W2 - Hybrid</t>
  </si>
  <si>
    <t>['python', 'sql', 'go', 'azure', 'databricks', 'snowflake', 'airflow', 'gitlab', 'jenkins', 'jira']</t>
  </si>
  <si>
    <t>{'async': ['jira'], 'cloud': ['azure', 'databricks', 'snowflake'], 'libraries': ['airflow'], 'other': ['gitlab', 'jenkins'], 'programming': ['python', 'sql', 'go']}</t>
  </si>
  <si>
    <t>['sql', 'crystal', 'cassandra', 'oracle', 'hadoop', 'linux', 'unix', 'power bi', 'cognos', 'tableau']</t>
  </si>
  <si>
    <t>{'analyst_tools': ['power bi', 'cognos', 'tableau'], 'cloud': ['oracle'], 'databases': ['cassandra'], 'libraries': ['hadoop'], 'os': ['linux', 'unix'], 'programming': ['sql', 'crystal']}</t>
  </si>
  <si>
    <t>Data and Measurement Lead, Large Customer Sales at Google Nigeria</t>
  </si>
  <si>
    <t>Google Nigeria</t>
  </si>
  <si>
    <t>Remote SR. Azure Data Engineer</t>
  </si>
  <si>
    <t>['sql', 'powershell', 'python', 'azure', 'databricks', 'graphql', 'kafka', 'spark']</t>
  </si>
  <si>
    <t>{'cloud': ['azure', 'databricks'], 'libraries': ['graphql', 'kafka', 'spark'], 'programming': ['sql', 'powershell', 'python']}</t>
  </si>
  <si>
    <t>Telecom Domain Data Engineer</t>
  </si>
  <si>
    <t>AUDELA</t>
  </si>
  <si>
    <t>Universität St. Gallen</t>
  </si>
  <si>
    <t>Data Scientist Partner</t>
  </si>
  <si>
    <t>Data Analyst - 6 Months Contract</t>
  </si>
  <si>
    <t>Vast Visibility Ltd</t>
  </si>
  <si>
    <t>['sql', 'nosql', 'python', 'r', 'elixir', 'java', 'c++', 'scala', 'postgresql', 'cassandra', 'aws', 'redshift', 'hadoop', 'spark', 'kafka', 'airflow', 'gitlab']</t>
  </si>
  <si>
    <t>{'cloud': ['aws', 'redshift'], 'databases': ['postgresql', 'cassandra'], 'libraries': ['hadoop', 'spark', 'kafka', 'airflow'], 'other': ['gitlab'], 'programming': ['sql', 'nosql', 'python', 'r', 'elixir', 'java', 'c++', 'scala']}</t>
  </si>
  <si>
    <t>IT Audit Specialist (Data Analytics)</t>
  </si>
  <si>
    <t>Senior Machine Learning Engineer (Python) - Remote</t>
  </si>
  <si>
    <t>['python', 'aws', 'tensorflow', 'pytorch', 'excel']</t>
  </si>
  <si>
    <t>{'analyst_tools': ['excel'], 'cloud': ['aws'], 'libraries': ['tensorflow', 'pytorch'], 'programming': ['python']}</t>
  </si>
  <si>
    <t>['sql', 't-sql', 'azure', 'databricks', 'snowflake']</t>
  </si>
  <si>
    <t>{'cloud': ['azure', 'databricks', 'snowflake'], 'programming': ['sql', 't-sql']}</t>
  </si>
  <si>
    <t>AI - Data Scientist ASAP</t>
  </si>
  <si>
    <t>Washington, DC   (+2 others)</t>
  </si>
  <si>
    <t>via Physics World Jobs</t>
  </si>
  <si>
    <t>Nature Portfolio</t>
  </si>
  <si>
    <t>Polycultural Immigrant &amp; Community Services</t>
  </si>
  <si>
    <t>Manager - Data Analytics - Python + SQL (3-10 yrs)</t>
  </si>
  <si>
    <t>Research Assistant Data Analytics</t>
  </si>
  <si>
    <t>Azure Data Platform Engineer - MSFT Data &amp; AI - Senior ...</t>
  </si>
  <si>
    <t>Early Careers Data Science Engineer - BT Global</t>
  </si>
  <si>
    <t>via BT Group Careers</t>
  </si>
  <si>
    <t>['go', 'python', 'scala', 'c++', 'spark']</t>
  </si>
  <si>
    <t>{'libraries': ['spark'], 'programming': ['go', 'python', 'scala', 'c++']}</t>
  </si>
  <si>
    <t>ML engineer/data scientist &amp; Big data/ML engineer || Contract ...</t>
  </si>
  <si>
    <t>['python', 'sql', 'scala', 'aws', 'azure', 'scikit-learn', 'tensorflow', 'pytorch', 'spark', 'pyspark']</t>
  </si>
  <si>
    <t>{'cloud': ['aws', 'azure'], 'libraries': ['scikit-learn', 'tensorflow', 'pytorch', 'spark', 'pyspark'], 'programming': ['python', 'sql', 'scala']}</t>
  </si>
  <si>
    <t>Summer Intern within Data Analytics Science</t>
  </si>
  <si>
    <t>Billing and Data Analyst</t>
  </si>
  <si>
    <t>Lauderhill, FL</t>
  </si>
  <si>
    <t>City of Lauderhill</t>
  </si>
  <si>
    <t>Automóveis do Mondego</t>
  </si>
  <si>
    <t>['sql', 'tableau', 'excel', 'sheets', 'power bi']</t>
  </si>
  <si>
    <t>{'analyst_tools': ['tableau', 'excel', 'sheets', 'power bi'], 'programming': ['sql']}</t>
  </si>
  <si>
    <t>JCTMI Data Management Analyst</t>
  </si>
  <si>
    <t>['java', 'python', 'sql', 'react', 'angular', 'kubernetes']</t>
  </si>
  <si>
    <t>{'libraries': ['react'], 'other': ['kubernetes'], 'programming': ['java', 'python', 'sql'], 'webframeworks': ['angular']}</t>
  </si>
  <si>
    <t>via Novartis</t>
  </si>
  <si>
    <t>وظائف Program Analyst - الفروانية</t>
  </si>
  <si>
    <t>مؤسسة الحياة</t>
  </si>
  <si>
    <t>Data Centre Specialist</t>
  </si>
  <si>
    <t>['sass', 'vmware', 'azure', 'windows']</t>
  </si>
  <si>
    <t>{'cloud': ['vmware', 'azure'], 'os': ['windows'], 'programming': ['sass']}</t>
  </si>
  <si>
    <t>['azure', 'ssis', 'ssrs', 'cognos']</t>
  </si>
  <si>
    <t>{'analyst_tools': ['ssis', 'ssrs', 'cognos'], 'cloud': ['azure']}</t>
  </si>
  <si>
    <t>STAGE- Data Analyst H/F</t>
  </si>
  <si>
    <t>Data Scientist. Job in Houston WDTN Jobs</t>
  </si>
  <si>
    <t>Data Analyst 1LOD</t>
  </si>
  <si>
    <t>Senior Manager (Data Engineering/Python/ETL/Cloud)</t>
  </si>
  <si>
    <t>['python', 'sql', 'shell', 'nosql', 'linux']</t>
  </si>
  <si>
    <t>{'os': ['linux'], 'programming': ['python', 'sql', 'shell', 'nosql']}</t>
  </si>
  <si>
    <t>Big Data Backend</t>
  </si>
  <si>
    <t>Soorcing.io</t>
  </si>
  <si>
    <t>['java', 'python', 'sql', 'nosql', 'cassandra', 'gcp', 'oracle', 'hadoop', 'kafka', 'spark']</t>
  </si>
  <si>
    <t>{'cloud': ['gcp', 'oracle'], 'databases': ['cassandra'], 'libraries': ['hadoop', 'kafka', 'spark'], 'programming': ['java', 'python', 'sql', 'nosql']}</t>
  </si>
  <si>
    <t>Association Regionale pour L'orientation</t>
  </si>
  <si>
    <t>['looker', 'tableau', 'confluence', 'jira']</t>
  </si>
  <si>
    <t>{'analyst_tools': ['looker', 'tableau'], 'async': ['confluence', 'jira']}</t>
  </si>
  <si>
    <t>Teamlead Data Science 80%</t>
  </si>
  <si>
    <t>IT Performance Analyst</t>
  </si>
  <si>
    <t>['python', 'sql', 'gcp', 'airflow', 'kafka']</t>
  </si>
  <si>
    <t>{'cloud': ['gcp'], 'libraries': ['airflow', 'kafka'], 'programming': ['python', 'sql']}</t>
  </si>
  <si>
    <t>['sql', 'python', 'perl', 'shell', 'css', 'php', 'hadoop', 'airflow']</t>
  </si>
  <si>
    <t>{'libraries': ['hadoop', 'airflow'], 'programming': ['sql', 'python', 'perl', 'shell', 'css', 'php']}</t>
  </si>
  <si>
    <t>SDE - Data Engineer</t>
  </si>
  <si>
    <t>['python', 'sql', 'scala', 'java', 'spark', 'express']</t>
  </si>
  <si>
    <t>{'libraries': ['spark'], 'programming': ['python', 'sql', 'scala', 'java'], 'webframeworks': ['express']}</t>
  </si>
  <si>
    <t>Redwood Terrace, CA</t>
  </si>
  <si>
    <t>['python', 'sql', 'mysql', 'aws']</t>
  </si>
  <si>
    <t>{'cloud': ['aws'], 'databases': ['mysql'], 'programming': ['python', 'sql']}</t>
  </si>
  <si>
    <t>Project Management - Data Analyst</t>
  </si>
  <si>
    <t>['excel', 'powerpoint', 'power bi', 'sharepoint']</t>
  </si>
  <si>
    <t>{'analyst_tools': ['excel', 'powerpoint', 'power bi', 'sharepoint']}</t>
  </si>
  <si>
    <t>['python', 'sql', 'aws', 'redshift', 'snowflake', 'pyspark']</t>
  </si>
  <si>
    <t>{'cloud': ['aws', 'redshift', 'snowflake'], 'libraries': ['pyspark'], 'programming': ['python', 'sql']}</t>
  </si>
  <si>
    <t>Business Analyst Intern - Krakow</t>
  </si>
  <si>
    <t>['sas', 'sas', 'mysql', 'oracle', 'ms access', 'spss']</t>
  </si>
  <si>
    <t>{'analyst_tools': ['sas', 'ms access', 'spss'], 'cloud': ['oracle'], 'databases': ['mysql'], 'programming': ['sas']}</t>
  </si>
  <si>
    <t>Architecte Big Data F/H</t>
  </si>
  <si>
    <t>['java', 'javascript', 'scala', 'sql', 'aws', 'azure', 'hadoop', 'spark', 'kafka', 'ansible', 'jenkins', 'docker', 'kubernetes']</t>
  </si>
  <si>
    <t>{'cloud': ['aws', 'azure'], 'libraries': ['hadoop', 'spark', 'kafka'], 'other': ['ansible', 'jenkins', 'docker', 'kubernetes'], 'programming': ['java', 'javascript', 'scala', 'sql']}</t>
  </si>
  <si>
    <t>Sr Data quality analyst</t>
  </si>
  <si>
    <t>Data Engineer - £55k - £60K 20 Bonus - Reading Training and...</t>
  </si>
  <si>
    <t>['t-sql', 'nosql', 'sql', 'python', 'r', 'mongodb', 'mongodb', 'sql server', 'azure', 'ssis', 'ssrs']</t>
  </si>
  <si>
    <t>{'analyst_tools': ['ssis', 'ssrs'], 'cloud': ['azure'], 'databases': ['mongodb', 'sql server'], 'programming': ['t-sql', 'nosql', 'sql', 'python', 'r', 'mongodb']}</t>
  </si>
  <si>
    <t>Aditech</t>
  </si>
  <si>
    <t>Cyted</t>
  </si>
  <si>
    <t>AmyData Solutions Inc</t>
  </si>
  <si>
    <t>['sql', 'spark', 'tableau', 'word', 'power bi', 'qlik', 'excel']</t>
  </si>
  <si>
    <t>{'analyst_tools': ['tableau', 'word', 'power bi', 'qlik', 'excel'], 'libraries': ['spark'], 'programming': ['sql']}</t>
  </si>
  <si>
    <t>Junior Implementation Engineer</t>
  </si>
  <si>
    <t>Locatium</t>
  </si>
  <si>
    <t>Senior Data Scientist (EU)</t>
  </si>
  <si>
    <t>Term Assistant Professor, Computational Data Science</t>
  </si>
  <si>
    <t>Technical Analyst - Eagle - Full-time</t>
  </si>
  <si>
    <t>QC Analyst Project</t>
  </si>
  <si>
    <t>Samut Prakan, Mueang Samut Prakan District, Samut Prakan, Thailand</t>
  </si>
  <si>
    <t>Data Engineer Confirmé - Scala H/F</t>
  </si>
  <si>
    <t>Lead Business Analyst, CDO Data Quality Management</t>
  </si>
  <si>
    <t>['bigquery', 'azure', 'airflow', 'kafka', 'terraform']</t>
  </si>
  <si>
    <t>{'cloud': ['bigquery', 'azure'], 'libraries': ['airflow', 'kafka'], 'other': ['terraform']}</t>
  </si>
  <si>
    <t>Global Master Data Coordinator</t>
  </si>
  <si>
    <t>['excel', 'power bi', 'qlik', 'sap']</t>
  </si>
  <si>
    <t>{'analyst_tools': ['excel', 'power bi', 'qlik', 'sap']}</t>
  </si>
  <si>
    <t>Linking Executive Associates</t>
  </si>
  <si>
    <t>Data Analyst Intern (m/f/x)</t>
  </si>
  <si>
    <t>Scientific Information Analyst</t>
  </si>
  <si>
    <t>Emendo Biotherapeutics</t>
  </si>
  <si>
    <t>['t-sql', 'sas', 'sas', 'sql', 'power bi', 'dax', 'spss']</t>
  </si>
  <si>
    <t>{'analyst_tools': ['sas', 'power bi', 'dax', 'spss'], 'programming': ['t-sql', 'sas', 'sql']}</t>
  </si>
  <si>
    <t>data consultant</t>
  </si>
  <si>
    <t>['sql', 'c', 'mysql', 'tableau']</t>
  </si>
  <si>
    <t>{'analyst_tools': ['tableau'], 'databases': ['mysql'], 'programming': ['sql', 'c']}</t>
  </si>
  <si>
    <t>['c', 'sql', 'vba', 'chef']</t>
  </si>
  <si>
    <t>{'other': ['chef'], 'programming': ['c', 'sql', 'vba']}</t>
  </si>
  <si>
    <t>['r', 'sql', 'flow']</t>
  </si>
  <si>
    <t>{'other': ['flow'], 'programming': ['r', 'sql']}</t>
  </si>
  <si>
    <t>['java', 'c++', 'c#', 'nosql', 'ruby', 'ruby', 'python', 'perl', 'aws']</t>
  </si>
  <si>
    <t>{'cloud': ['aws'], 'programming': ['java', 'c++', 'c#', 'nosql', 'ruby', 'python', 'perl'], 'webframeworks': ['ruby']}</t>
  </si>
  <si>
    <t>['sql', 'python', 'powershell', 'sql server', 'mysql', 'oracle', 'azure', 'databricks', 'snowflake', 'spark', 'pyspark', 'jupyter', 'sap', 'tableau', 'gitlab', 'terraform', 'kubernetes', 'docker']</t>
  </si>
  <si>
    <t>{'analyst_tools': ['sap', 'tableau'], 'cloud': ['oracle', 'azure', 'databricks', 'snowflake'], 'databases': ['sql server', 'mysql'], 'libraries': ['spark', 'pyspark', 'jupyter'], 'other': ['gitlab', 'terraform', 'kubernetes', 'docker'], 'programming': ['sql', 'python', 'powershell']}</t>
  </si>
  <si>
    <t>Senior Data / Business Analyst</t>
  </si>
  <si>
    <t>Michael &amp; Associates, Attorneys At Law</t>
  </si>
  <si>
    <t>['r', 'python', 'javascript', 'sql', 'bigquery', 'aws', 'redshift', 'snowflake', 'keras', 'tensorflow', 'pytorch']</t>
  </si>
  <si>
    <t>{'cloud': ['bigquery', 'aws', 'redshift', 'snowflake'], 'libraries': ['keras', 'tensorflow', 'pytorch'], 'programming': ['r', 'python', 'javascript', 'sql']}</t>
  </si>
  <si>
    <t>HC Data Analyst – Outsourced at Sterling Bank Plc</t>
  </si>
  <si>
    <t>Sterling Bank Plc</t>
  </si>
  <si>
    <t>Data Analyst Large Enterprises f/m/d - jobangebot schweiz</t>
  </si>
  <si>
    <t>Spectrum Careers</t>
  </si>
  <si>
    <t>['scikit-learn', 'pytorch', 'tensorflow']</t>
  </si>
  <si>
    <t>{'libraries': ['scikit-learn', 'pytorch', 'tensorflow']}</t>
  </si>
  <si>
    <t>Inventory &amp; Sales Data Analyst</t>
  </si>
  <si>
    <t>VMS ASIA PACIFIC PTE LTD</t>
  </si>
  <si>
    <t>Grade 7, Senior Project Data Scientist and/or Engineer</t>
  </si>
  <si>
    <t>['python', 'sql', 'windows', 'word']</t>
  </si>
  <si>
    <t>{'analyst_tools': ['word'], 'os': ['windows'], 'programming': ['python', 'sql']}</t>
  </si>
  <si>
    <t>dør</t>
  </si>
  <si>
    <t>Research Scientist - Now Hiring</t>
  </si>
  <si>
    <t>BI and Data Architect</t>
  </si>
  <si>
    <t>Remote Staff Data Scientist, Advertiser Platform</t>
  </si>
  <si>
    <t>Data Analyst (TS Clearance Required)</t>
  </si>
  <si>
    <t>Solerity</t>
  </si>
  <si>
    <t>Senior Director - Data Analytics &amp; Data Warehouse</t>
  </si>
  <si>
    <t>Freelance POWER BI Specialist</t>
  </si>
  <si>
    <t>Tero</t>
  </si>
  <si>
    <t>['sql', 'r', 'python', 'sql server', 'azure', 'power bi', 'ssis', 'ssrs', 'dax', 'tableau']</t>
  </si>
  <si>
    <t>{'analyst_tools': ['power bi', 'ssis', 'ssrs', 'dax', 'tableau'], 'cloud': ['azure'], 'databases': ['sql server'], 'programming': ['sql', 'r', 'python']}</t>
  </si>
  <si>
    <t>['r', 'python', 'julia', 'c++', 'git', 'github']</t>
  </si>
  <si>
    <t>{'other': ['git', 'github'], 'programming': ['r', 'python', 'julia', 'c++']}</t>
  </si>
  <si>
    <t>['python', 'sql', 'sql server', 'gcp', 'azure', 'airflow', 'ssis', 'docker', 'kubernetes']</t>
  </si>
  <si>
    <t>{'analyst_tools': ['ssis'], 'cloud': ['gcp', 'azure'], 'databases': ['sql server'], 'libraries': ['airflow'], 'other': ['docker', 'kubernetes'], 'programming': ['python', 'sql']}</t>
  </si>
  <si>
    <t>Data Warehouse Architect (Remote)</t>
  </si>
  <si>
    <t>['python', 'sql', 'azure', 'tensorflow', 'scikit-learn', 'pandas', 'numpy', 'power bi']</t>
  </si>
  <si>
    <t>{'analyst_tools': ['power bi'], 'cloud': ['azure'], 'libraries': ['tensorflow', 'scikit-learn', 'pandas', 'numpy'], 'programming': ['python', 'sql']}</t>
  </si>
  <si>
    <t>Senior OSINT / PAI Arabic Analyst</t>
  </si>
  <si>
    <t>The Intellekt Group, LLC</t>
  </si>
  <si>
    <t>['python', 'sql', 'express', 'tableau']</t>
  </si>
  <si>
    <t>{'analyst_tools': ['tableau'], 'programming': ['python', 'sql'], 'webframeworks': ['express']}</t>
  </si>
  <si>
    <t>['c#', 'sql', 'html', 'css', 'javascript', 'excel', 'docker']</t>
  </si>
  <si>
    <t>{'analyst_tools': ['excel'], 'other': ['docker'], 'programming': ['c#', 'sql', 'html', 'css', 'javascript']}</t>
  </si>
  <si>
    <t>Analyst, Product</t>
  </si>
  <si>
    <t>Direct Client Lead Data Engineer</t>
  </si>
  <si>
    <t>['node.js', 'excel']</t>
  </si>
  <si>
    <t>{'analyst_tools': ['excel'], 'webframeworks': ['node.js']}</t>
  </si>
  <si>
    <t>['sql', 'nosql', 'python', 'r', 'java', 'scala', 'javascript', 'redis', 'aws', 'redshift', 'git', 'kubernetes']</t>
  </si>
  <si>
    <t>{'cloud': ['aws', 'redshift'], 'databases': ['redis'], 'other': ['git', 'kubernetes'], 'programming': ['sql', 'nosql', 'python', 'r', 'java', 'scala', 'javascript']}</t>
  </si>
  <si>
    <t>Senior Data Center Engineer - IT Facilities</t>
  </si>
  <si>
    <t>Raymond James Ltd.</t>
  </si>
  <si>
    <t>Junior Software Engineer, Full-stack, Python, Javascript/React</t>
  </si>
  <si>
    <t>Data Analyst SENIOR F/H</t>
  </si>
  <si>
    <t>Elkhorn City, KY</t>
  </si>
  <si>
    <t>Mid-level Azure Data Engineer</t>
  </si>
  <si>
    <t>Data Analytics Sr Analyst - Avendra</t>
  </si>
  <si>
    <t>['sql', 'vba', 'python', 'excel', 'power bi', 'qlik', 'tableau']</t>
  </si>
  <si>
    <t>{'analyst_tools': ['excel', 'power bi', 'qlik', 'tableau'], 'programming': ['sql', 'vba', 'python']}</t>
  </si>
  <si>
    <t>['nosql', 'python', 'java', 'c++', 'scala', 'shell', 'cassandra', 'azure', 'databricks', 'hadoop', 'spark', 'kafka', 'express', 'kubernetes']</t>
  </si>
  <si>
    <t>{'cloud': ['azure', 'databricks'], 'databases': ['cassandra'], 'libraries': ['hadoop', 'spark', 'kafka'], 'other': ['kubernetes'], 'programming': ['nosql', 'python', 'java', 'c++', 'scala', 'shell'], 'webframeworks': ['express']}</t>
  </si>
  <si>
    <t>['sas', 'sas', 'vba', 'ms access', 'excel', 'tableau']</t>
  </si>
  <si>
    <t>{'analyst_tools': ['sas', 'ms access', 'excel', 'tableau'], 'programming': ['sas', 'vba']}</t>
  </si>
  <si>
    <t>ERP Data Analyst - Now Hiring</t>
  </si>
  <si>
    <t>['sql', 'sql server', 'oracle', 'sap', 'excel', 'sharepoint']</t>
  </si>
  <si>
    <t>{'analyst_tools': ['sap', 'excel', 'sharepoint'], 'cloud': ['oracle'], 'databases': ['sql server'], 'programming': ['sql']}</t>
  </si>
  <si>
    <t>['r', 'python', 'c', 'c++', 'java', 'javascript', 'typescript', 'css', 'sass', 'mysql', 'redshift', 'digitalocean', 'aws', 'spark', 'hadoop', 'ionic', 'angular', 'windows', 'macos', 'git', 'jenkins']</t>
  </si>
  <si>
    <t>{'cloud': ['redshift', 'digitalocean', 'aws'], 'databases': ['mysql'], 'libraries': ['spark', 'hadoop', 'ionic'], 'os': ['windows', 'macos'], 'other': ['git', 'jenkins'], 'programming': ['r', 'python', 'c', 'c++', 'java', 'javascript', 'typescript', 'css', 'sass'], 'webframeworks': ['angular']}</t>
  </si>
  <si>
    <t>Performance &amp; Finance Analyst (M/F) Porto [252-000185-1]</t>
  </si>
  <si>
    <t>['python', 'sas', 'sas', 'sql', 'oracle', 'tableau', 'excel', 'word']</t>
  </si>
  <si>
    <t>{'analyst_tools': ['sas', 'tableau', 'excel', 'word'], 'cloud': ['oracle'], 'programming': ['python', 'sas', 'sql']}</t>
  </si>
  <si>
    <t>['javascript', 'typescript', 'gdpr', 'ringcentral']</t>
  </si>
  <si>
    <t>{'libraries': ['gdpr'], 'programming': ['javascript', 'typescript'], 'sync': ['ringcentral']}</t>
  </si>
  <si>
    <t>['sql', 'c#', 'python', 'sql server', 'hadoop', 'ssis', 'ssrs', 'tableau']</t>
  </si>
  <si>
    <t>{'analyst_tools': ['ssis', 'ssrs', 'tableau'], 'databases': ['sql server'], 'libraries': ['hadoop'], 'programming': ['sql', 'c#', 'python']}</t>
  </si>
  <si>
    <t>Paidwork</t>
  </si>
  <si>
    <t>['python', 'java', 'scala', 'sql', 'nosql', 'spark', 'hadoop', 'tensorflow', 'pytorch']</t>
  </si>
  <si>
    <t>{'libraries': ['spark', 'hadoop', 'tensorflow', 'pytorch'], 'programming': ['python', 'java', 'scala', 'sql', 'nosql']}</t>
  </si>
  <si>
    <t>Data Analyst (w/m/d) mit ÖPNV-Leidenschaft. Job in München NBC4i Jobs</t>
  </si>
  <si>
    <t>Power Engineer 2</t>
  </si>
  <si>
    <t>Business Data Analyst (DIEGEM)</t>
  </si>
  <si>
    <t>Konica Minolta Business Solutions Belgium</t>
  </si>
  <si>
    <t>['power bi', 'sap', 'excel', 'word']</t>
  </si>
  <si>
    <t>{'analyst_tools': ['power bi', 'sap', 'excel', 'word']}</t>
  </si>
  <si>
    <t>TC Energy Corporation</t>
  </si>
  <si>
    <t>['sql', 'aws', 'redshift', 'sap', 'tableau']</t>
  </si>
  <si>
    <t>{'analyst_tools': ['sap', 'tableau'], 'cloud': ['aws', 'redshift'], 'programming': ['sql']}</t>
  </si>
  <si>
    <t>Analyst, Healthcare Analytics</t>
  </si>
  <si>
    <t>SGX</t>
  </si>
  <si>
    <t>['python', 'azure', 'aws', 'databricks', 'spark', 'pyspark']</t>
  </si>
  <si>
    <t>{'cloud': ['azure', 'aws', 'databricks'], 'libraries': ['spark', 'pyspark'], 'programming': ['python']}</t>
  </si>
  <si>
    <t>Data Analyst/in mit IT-Know-how</t>
  </si>
  <si>
    <t>VABO N GmbH</t>
  </si>
  <si>
    <t>Data Scientist – Educational Games (m/f/d) at internationally...</t>
  </si>
  <si>
    <t>Edurino | We are hiring!</t>
  </si>
  <si>
    <t>['python', 'r', 'sql', 'c#', 'go', 'bigquery', 'windows']</t>
  </si>
  <si>
    <t>{'cloud': ['bigquery'], 'os': ['windows'], 'programming': ['python', 'r', 'sql', 'c#', 'go']}</t>
  </si>
  <si>
    <t>Remote Senior System Engineer</t>
  </si>
  <si>
    <t>Betacom S.A.</t>
  </si>
  <si>
    <t>['vmware', 'confluence']</t>
  </si>
  <si>
    <t>{'async': ['confluence'], 'cloud': ['vmware']}</t>
  </si>
  <si>
    <t>Data Analyst, Corporate Sustainability</t>
  </si>
  <si>
    <t>Enerplus</t>
  </si>
  <si>
    <t>Parative Customer Intelligence Platform</t>
  </si>
  <si>
    <t>['python', 'r', 'sql', 'aws', 'tensorflow', 'pytorch', 'keras', 'pandas']</t>
  </si>
  <si>
    <t>{'cloud': ['aws'], 'libraries': ['tensorflow', 'pytorch', 'keras', 'pandas'], 'programming': ['python', 'r', 'sql']}</t>
  </si>
  <si>
    <t>Data Analyst (Microsoft Dynamics 365)</t>
  </si>
  <si>
    <t>['c#', 'python', 'javascript', 'azure', 'aws', 'outlook', 'sharepoint', 'powerpoint', 'excel', 'smartsheet']</t>
  </si>
  <si>
    <t>{'analyst_tools': ['outlook', 'sharepoint', 'powerpoint', 'excel'], 'async': ['smartsheet'], 'cloud': ['azure', 'aws'], 'programming': ['c#', 'python', 'javascript']}</t>
  </si>
  <si>
    <t>WalkMe</t>
  </si>
  <si>
    <t>['java', 'python', 'sql', 'nosql', 'scala', 'databricks', 'spark']</t>
  </si>
  <si>
    <t>{'cloud': ['databricks'], 'libraries': ['spark'], 'programming': ['java', 'python', 'sql', 'nosql', 'scala']}</t>
  </si>
  <si>
    <t>Remote Search Analyst (TW)</t>
  </si>
  <si>
    <t>Staff Data Scientist, Business</t>
  </si>
  <si>
    <t>['python', 'r', 'scala', 'sql', 'asana']</t>
  </si>
  <si>
    <t>{'async': ['asana'], 'programming': ['python', 'r', 'scala', 'sql']}</t>
  </si>
  <si>
    <t>Analytics &amp; Reporting Engineer</t>
  </si>
  <si>
    <t>Clicklease</t>
  </si>
  <si>
    <t>Customer Service Operations-Banking Operations New</t>
  </si>
  <si>
    <t>business/data analyst w/ data dictionary/metadata</t>
  </si>
  <si>
    <t>US it Compnay</t>
  </si>
  <si>
    <t>Services - Data Centre Cabling Engineers - 001</t>
  </si>
  <si>
    <t>Systems Engineer ETL Pentaho Boomi</t>
  </si>
  <si>
    <t>['go', 'vb.net', 'windows', 'linux', 'sap']</t>
  </si>
  <si>
    <t>{'analyst_tools': ['sap'], 'os': ['windows', 'linux'], 'programming': ['go', 'vb.net']}</t>
  </si>
  <si>
    <t>['excel', 'tableau', 'sheets']</t>
  </si>
  <si>
    <t>{'analyst_tools': ['excel', 'tableau', 'sheets']}</t>
  </si>
  <si>
    <t>Sr. Data Analyst, Marketing Operations (Las Vegas, NV)</t>
  </si>
  <si>
    <t>IT Analytics Manager</t>
  </si>
  <si>
    <t>Naval Aviation Enterprise NAE Data Scientist</t>
  </si>
  <si>
    <t>['sql', 'vba', 'oracle', 'excel', 'qlik', 'tableau', 'sharepoint']</t>
  </si>
  <si>
    <t>{'analyst_tools': ['excel', 'qlik', 'tableau', 'sharepoint'], 'cloud': ['oracle'], 'programming': ['sql', 'vba']}</t>
  </si>
  <si>
    <t>['java', 'python', 'sql', 'snowflake', 'oracle', 'aws', 'kafka', 'spark']</t>
  </si>
  <si>
    <t>{'cloud': ['snowflake', 'oracle', 'aws'], 'libraries': ['kafka', 'spark'], 'programming': ['java', 'python', 'sql']}</t>
  </si>
  <si>
    <t>stage data engineer</t>
  </si>
  <si>
    <t>Macro Kiosk Berhad</t>
  </si>
  <si>
    <t>['sql', 'c', 'sql server', 'vmware', 'aws', 'azure', 'windows', 'unix', 'fedora', 'linux', 'ubuntu', 'terminal', 'docker', 'kubernetes']</t>
  </si>
  <si>
    <t>{'cloud': ['vmware', 'aws', 'azure'], 'databases': ['sql server'], 'os': ['windows', 'unix', 'fedora', 'linux', 'ubuntu'], 'other': ['terminal', 'docker', 'kubernetes'], 'programming': ['sql', 'c']}</t>
  </si>
  <si>
    <t>Niyati Tech</t>
  </si>
  <si>
    <t>Junior Corporate Governance Data Procurement Analyst</t>
  </si>
  <si>
    <t>Joseph T. Ryerson &amp; Son, Inc</t>
  </si>
  <si>
    <t>1st Merchant Funding</t>
  </si>
  <si>
    <t>['python', 'r', 'sql', 'shell', 'php', 'bash', 'hadoop', 'spark']</t>
  </si>
  <si>
    <t>{'libraries': ['hadoop', 'spark'], 'programming': ['python', 'r', 'sql', 'shell', 'php', 'bash']}</t>
  </si>
  <si>
    <t>Mid Systems Engineer</t>
  </si>
  <si>
    <t>Centuria</t>
  </si>
  <si>
    <t>['php', 'go', 'mysql', 'redis', 'elasticsearch', 'centos', 'debian', 'linux', 'kubernetes', 'docker', 'ansible', 'puppet', 'terraform']</t>
  </si>
  <si>
    <t>{'databases': ['mysql', 'redis', 'elasticsearch'], 'os': ['centos', 'debian', 'linux'], 'other': ['kubernetes', 'docker', 'ansible', 'puppet', 'terraform'], 'programming': ['php', 'go']}</t>
  </si>
  <si>
    <t>Mid data engineer (gcp) - remote</t>
  </si>
  <si>
    <t>['python', 'c++', 'git', 'svn']</t>
  </si>
  <si>
    <t>{'other': ['git', 'svn'], 'programming': ['python', 'c++']}</t>
  </si>
  <si>
    <t>Data Analyst (CRO / Data / Tracking) (m/w/d)</t>
  </si>
  <si>
    <t>LUISA CERANO GMBH</t>
  </si>
  <si>
    <t>MLC</t>
  </si>
  <si>
    <t>Global Data Analyst NIVEA/EUCERIN</t>
  </si>
  <si>
    <t>Senior Data Scientist, Data Sciences (SAS)</t>
  </si>
  <si>
    <t>Devengine</t>
  </si>
  <si>
    <t>['sql', 'python', 'javascript', 'kotlin', 'java', 'sql server', 'postgresql', 'mysql', 'snowflake', 'redshift', 'bigquery', 'databricks', 'azure', 'oracle', 'airflow', 'spark', 'kafka', 'tableau', 'looker', 'terraform', 'gitlab', 'github', 'jenkins', 'kubernetes']</t>
  </si>
  <si>
    <t>{'analyst_tools': ['tableau', 'looker'], 'cloud': ['snowflake', 'redshift', 'bigquery', 'databricks', 'azure', 'oracle'], 'databases': ['sql server', 'postgresql', 'mysql'], 'libraries': ['airflow', 'spark', 'kafka'], 'other': ['terraform', 'gitlab', 'github', 'jenkins', 'kubernetes'], 'programming': ['sql', 'python', 'javascript', 'kotlin', 'java']}</t>
  </si>
  <si>
    <t>Remote Customer Experience Data Analyst</t>
  </si>
  <si>
    <t>['sql', 'r', 'python', 'plotly', 'pandas', 'numpy', 'tableau', 'power bi']</t>
  </si>
  <si>
    <t>{'analyst_tools': ['tableau', 'power bi'], 'libraries': ['plotly', 'pandas', 'numpy'], 'programming': ['sql', 'r', 'python']}</t>
  </si>
  <si>
    <t>FTE Groep</t>
  </si>
  <si>
    <t>Senior Data Scientist. Job in Singapore My Valley Jobs Today</t>
  </si>
  <si>
    <t>Lactalis Australia</t>
  </si>
  <si>
    <t>['go', 'postgresql', 'oracle', 'kafka', 'airflow', 'tableau']</t>
  </si>
  <si>
    <t>{'analyst_tools': ['tableau'], 'cloud': ['oracle'], 'databases': ['postgresql'], 'libraries': ['kafka', 'airflow'], 'programming': ['go']}</t>
  </si>
  <si>
    <t>['scala', 'sql', 'python', 'azure', 'spark', 'airflow', 'flow']</t>
  </si>
  <si>
    <t>{'cloud': ['azure'], 'libraries': ['spark', 'airflow'], 'other': ['flow'], 'programming': ['scala', 'sql', 'python']}</t>
  </si>
  <si>
    <t>Data Analyst - Operations - Onboarding and Subscription Management</t>
  </si>
  <si>
    <t>['sql', 'electron', 'excel', 'powerpoint', 'word']</t>
  </si>
  <si>
    <t>{'analyst_tools': ['excel', 'powerpoint', 'word'], 'libraries': ['electron'], 'programming': ['sql']}</t>
  </si>
  <si>
    <t>Media Search Analyst  (Remote)</t>
  </si>
  <si>
    <t>Data Flow Analyst</t>
  </si>
  <si>
    <t>Системный инженер System Engineer</t>
  </si>
  <si>
    <t>OOO PARAPAY</t>
  </si>
  <si>
    <t>['bash', 'vmware', 'oracle', 'jira', 'confluence']</t>
  </si>
  <si>
    <t>{'async': ['jira', 'confluence'], 'cloud': ['vmware', 'oracle'], 'programming': ['bash']}</t>
  </si>
  <si>
    <t>IT Data Analyst (MNC / Hybrid WFH)</t>
  </si>
  <si>
    <t>Temporary Data Engineer, Data Science</t>
  </si>
  <si>
    <t>Business Data Analyst med erfarenhet av BI - till AcadeMedia</t>
  </si>
  <si>
    <t>Interim Data Engineer. Job in Netherlands My Valley Jobs Today</t>
  </si>
  <si>
    <t>Senior Data Engineer with Snowflake</t>
  </si>
  <si>
    <t>Banino, Poland</t>
  </si>
  <si>
    <t>['python', 'nosql', 'snowflake', 'azure', 'aws', 'excel']</t>
  </si>
  <si>
    <t>{'analyst_tools': ['excel'], 'cloud': ['snowflake', 'azure', 'aws'], 'programming': ['python', 'nosql']}</t>
  </si>
  <si>
    <t>Soluciones Creativas Costa Rica</t>
  </si>
  <si>
    <t>['go', 'python', 'golang']</t>
  </si>
  <si>
    <t>{'programming': ['go', 'python', 'golang']}</t>
  </si>
  <si>
    <t>Houst Limited.</t>
  </si>
  <si>
    <t>SENIOR DATA PLATFORM ENGINEER</t>
  </si>
  <si>
    <t>['python', 'aws', 'react', 'flask', 'git', 'kubernetes', 'terraform']</t>
  </si>
  <si>
    <t>{'cloud': ['aws'], 'libraries': ['react'], 'other': ['git', 'kubernetes', 'terraform'], 'programming': ['python'], 'webframeworks': ['flask']}</t>
  </si>
  <si>
    <t>Práctica Measurement (Data Analyst)</t>
  </si>
  <si>
    <t>['sql', 'python', 'java', 'c++', 'scala', 'go', 'cassandra', 'bigquery', 'gcp', 'hadoop', 'spark', 'kafka', 'airflow', 'kubernetes']</t>
  </si>
  <si>
    <t>{'cloud': ['bigquery', 'gcp'], 'databases': ['cassandra'], 'libraries': ['hadoop', 'spark', 'kafka', 'airflow'], 'other': ['kubernetes'], 'programming': ['sql', 'python', 'java', 'c++', 'scala', 'go']}</t>
  </si>
  <si>
    <t>La Verne, CA</t>
  </si>
  <si>
    <t>Divisa, Inc</t>
  </si>
  <si>
    <t>['r', 'python', 'sql', 'oracle', 'sap']</t>
  </si>
  <si>
    <t>{'analyst_tools': ['sap'], 'cloud': ['oracle'], 'programming': ['r', 'python', 'sql']}</t>
  </si>
  <si>
    <t>1040 Amadeus Benelux N.V.</t>
  </si>
  <si>
    <t>Claims Data Analyst – 12 MTH FTC</t>
  </si>
  <si>
    <t>Jr. SQL Data Analyst</t>
  </si>
  <si>
    <t>Effingham, SC</t>
  </si>
  <si>
    <t>Performance Analyst Support</t>
  </si>
  <si>
    <t>Kuala Belait, Brunei</t>
  </si>
  <si>
    <t>Salishah And Sons Sdn Bhd</t>
  </si>
  <si>
    <t>Internal IT Analyst</t>
  </si>
  <si>
    <t>Continent 8 Technologies</t>
  </si>
  <si>
    <t>Group BI Analyst</t>
  </si>
  <si>
    <t>Silverbear Ltd.</t>
  </si>
  <si>
    <t>ALYST, Specialist, Data/Business Analyst, Consumer Banking</t>
  </si>
  <si>
    <t>Remote Data Science Engineer Job (Entry Level)</t>
  </si>
  <si>
    <t>Linchpin Solutions, Inc.</t>
  </si>
  <si>
    <t>Data Scientist / Especialista  ETL -  Remuneracion en U$S</t>
  </si>
  <si>
    <t>Granito</t>
  </si>
  <si>
    <t>['vba', 'python', 'sql', 'mysql', 'excel', 'alteryx', 'microstrategy']</t>
  </si>
  <si>
    <t>{'analyst_tools': ['excel', 'alteryx', 'microstrategy'], 'databases': ['mysql'], 'programming': ['vba', 'python', 'sql']}</t>
  </si>
  <si>
    <t>Data Engineer SQL Server Expert</t>
  </si>
  <si>
    <t>['r', 'python', 'bash', 'shell', 'aws', 'pandas', 'matplotlib', 'linux', 'git']</t>
  </si>
  <si>
    <t>{'cloud': ['aws'], 'libraries': ['pandas', 'matplotlib'], 'os': ['linux'], 'other': ['git'], 'programming': ['r', 'python', 'bash', 'shell']}</t>
  </si>
  <si>
    <t>Informatiker - Data Science, Cloud, Big Data (m/w/d)</t>
  </si>
  <si>
    <t>Mantua, VA</t>
  </si>
  <si>
    <t>Entry Level Data Analyst (Remote). Job in Cambridge Fifty States-Jobs</t>
  </si>
  <si>
    <t>Chargé(e) de missions décisionnel / Data Analyst - H/F</t>
  </si>
  <si>
    <t>La Rochette, France</t>
  </si>
  <si>
    <t>Mutuelle Bleue</t>
  </si>
  <si>
    <t>['sql', 'python', 'snowflake', 'excel', 'git']</t>
  </si>
  <si>
    <t>{'analyst_tools': ['excel'], 'cloud': ['snowflake'], 'other': ['git'], 'programming': ['sql', 'python']}</t>
  </si>
  <si>
    <t>SES Latin America</t>
  </si>
  <si>
    <t>JJ TRONIX INC</t>
  </si>
  <si>
    <t>['shell', 'vba', 'sql', 'nosql', 'mongodb', 'mongodb', 'mysql', 'postgresql', 'cassandra']</t>
  </si>
  <si>
    <t>{'databases': ['mongodb', 'mysql', 'postgresql', 'cassandra'], 'programming': ['shell', 'vba', 'sql', 'nosql', 'mongodb']}</t>
  </si>
  <si>
    <t>STAGIAIRE - DATA ENGINEER H/F</t>
  </si>
  <si>
    <t>Data Analyst job in Cairo</t>
  </si>
  <si>
    <t>Logistics Data Analyst - Alpharetta, GA, 30022</t>
  </si>
  <si>
    <t>['nosql', 'sql', 'javascript', 'python', 'java', 'mongodb', 'mongodb', 'cassandra', 'alteryx', 'excel', 'tableau', 'flow']</t>
  </si>
  <si>
    <t>{'analyst_tools': ['alteryx', 'excel', 'tableau'], 'databases': ['mongodb', 'cassandra'], 'other': ['flow'], 'programming': ['nosql', 'sql', 'javascript', 'python', 'java', 'mongodb']}</t>
  </si>
  <si>
    <t>Financial Analyst (part-time)</t>
  </si>
  <si>
    <t>Mine Marketing</t>
  </si>
  <si>
    <t>['python', 'r', 'sql', 'redshift', 'hadoop', 'tableau']</t>
  </si>
  <si>
    <t>{'analyst_tools': ['tableau'], 'cloud': ['redshift'], 'libraries': ['hadoop'], 'programming': ['python', 'r', 'sql']}</t>
  </si>
  <si>
    <t>Responsable Actuariat &amp; Data Analytics H/F</t>
  </si>
  <si>
    <t>['python', 'sql', 'sas', 'sas', 'nosql', 'bash', 'hadoop', 'spark']</t>
  </si>
  <si>
    <t>{'analyst_tools': ['sas'], 'libraries': ['hadoop', 'spark'], 'programming': ['python', 'sql', 'sas', 'nosql', 'bash']}</t>
  </si>
  <si>
    <t>Submission for the position: Business Intelligence Analyst ...</t>
  </si>
  <si>
    <t>L2 Defense, Inc.</t>
  </si>
  <si>
    <t>Senior Front End Software Engineer, Content Tools Engineering</t>
  </si>
  <si>
    <t>['typescript', 'css', 'graphql', 'angular']</t>
  </si>
  <si>
    <t>{'libraries': ['graphql'], 'programming': ['typescript', 'css'], 'webframeworks': ['angular']}</t>
  </si>
  <si>
    <t>IWIS</t>
  </si>
  <si>
    <t>Modus Health Group</t>
  </si>
  <si>
    <t>Data Analyst F+G</t>
  </si>
  <si>
    <t>Senior Executive/Assistant Manager Fuel Efficiency, Automation and...</t>
  </si>
  <si>
    <t>Mechanical Engineer (MCF / Data Centres)</t>
  </si>
  <si>
    <t>2023 Vodafone Portugal Youth Internship Data Analytics</t>
  </si>
  <si>
    <t>Ciudad López Mateos, State of Mexico, Mexico</t>
  </si>
  <si>
    <t>['javascript', 'mongodb', 'mongodb', 'typescript', 'sql', 'java', 'python', 'mysql', 'postgresql', 'gcp', 'react', 'node.js', 'vue.js', 'express', 'kubernetes', 'docker']</t>
  </si>
  <si>
    <t>{'cloud': ['gcp'], 'databases': ['mongodb', 'mysql', 'postgresql'], 'libraries': ['react'], 'other': ['kubernetes', 'docker'], 'programming': ['javascript', 'mongodb', 'typescript', 'sql', 'java', 'python'], 'webframeworks': ['node.js', 'vue.js', 'express']}</t>
  </si>
  <si>
    <t>[O298] | Data Quality Engineer - Colombia</t>
  </si>
  <si>
    <t>Data Warehouse Sr. Analysts</t>
  </si>
  <si>
    <t>P2- Sr Data Engineer- WECJP00027137</t>
  </si>
  <si>
    <t>via Randstad Canada</t>
  </si>
  <si>
    <t>['python', 'java', 'sql', 'nosql', 'gcp', 'bigquery', 'git', 'kubernetes']</t>
  </si>
  <si>
    <t>{'cloud': ['gcp', 'bigquery'], 'other': ['git', 'kubernetes'], 'programming': ['python', 'java', 'sql', 'nosql']}</t>
  </si>
  <si>
    <t>.Net Team Lead @ SuperPlay</t>
  </si>
  <si>
    <t>['c#', 'sql', 'redis', 'mysql', 'elasticsearch', 'aws', 'linux', 'docker', 'git', 'github']</t>
  </si>
  <si>
    <t>{'cloud': ['aws'], 'databases': ['redis', 'mysql', 'elasticsearch'], 'os': ['linux'], 'other': ['docker', 'git', 'github'], 'programming': ['c#', 'sql']}</t>
  </si>
  <si>
    <t>Data Scientist -Reporting &amp; BI Team</t>
  </si>
  <si>
    <t>Data Analyst (Chinese Speaking, Hybrid remote in London)</t>
  </si>
  <si>
    <t>eCommerce Data and Analytics Lead</t>
  </si>
  <si>
    <t>Contract: Senior Platform Engineer</t>
  </si>
  <si>
    <t>(Onsite/Hybrid) Sr. Financial Data Analyst with SQL, Tableau, and...</t>
  </si>
  <si>
    <t>['sql', 'redshift', 'tableau', 'word']</t>
  </si>
  <si>
    <t>{'analyst_tools': ['tableau', 'word'], 'cloud': ['redshift'], 'programming': ['sql']}</t>
  </si>
  <si>
    <t>via Talentdetection.com</t>
  </si>
  <si>
    <t>['python', 'postgresql', 'snowflake', 'aws', 'hadoop', 'spark', 'airflow', 'django']</t>
  </si>
  <si>
    <t>{'cloud': ['snowflake', 'aws'], 'databases': ['postgresql'], 'libraries': ['hadoop', 'spark', 'airflow'], 'programming': ['python'], 'webframeworks': ['django']}</t>
  </si>
  <si>
    <t>Data Scientist (15046)</t>
  </si>
  <si>
    <t>Vertogic</t>
  </si>
  <si>
    <t>['sql', 'aws', 'spark', 'hadoop', 'tableau']</t>
  </si>
  <si>
    <t>{'analyst_tools': ['tableau'], 'cloud': ['aws'], 'libraries': ['spark', 'hadoop'], 'programming': ['sql']}</t>
  </si>
  <si>
    <t>Database Intern at Medecins Sans Frontieres</t>
  </si>
  <si>
    <t>Charities Institute Ireland</t>
  </si>
  <si>
    <t>['sql', 'ssis', 'power bi', 'excel']</t>
  </si>
  <si>
    <t>{'analyst_tools': ['ssis', 'power bi', 'excel'], 'programming': ['sql']}</t>
  </si>
  <si>
    <t>Google cloud platform Engineer (Cloud Developer)</t>
  </si>
  <si>
    <t>['python', 'java', 'sql', 'gcp', 'bigquery', 'spark', 'hadoop', 'kafka']</t>
  </si>
  <si>
    <t>{'cloud': ['gcp', 'bigquery'], 'libraries': ['spark', 'hadoop', 'kafka'], 'programming': ['python', 'java', 'sql']}</t>
  </si>
  <si>
    <t>Junior Analyst Programmer</t>
  </si>
  <si>
    <t>['python', 'sql', 'assembly', 'cassandra', 'azure', 'oracle', 'aws', 'docker', 'git']</t>
  </si>
  <si>
    <t>{'cloud': ['azure', 'oracle', 'aws'], 'databases': ['cassandra'], 'other': ['docker', 'git'], 'programming': ['python', 'sql', 'assembly']}</t>
  </si>
  <si>
    <t>IT Technical Business Analyst (109)</t>
  </si>
  <si>
    <t>Business Analyst- Metadata, Data Governance and Data Management</t>
  </si>
  <si>
    <t>MetaQIK</t>
  </si>
  <si>
    <t>Customer Success Training Manager (AI/Data Science)</t>
  </si>
  <si>
    <t>['sql', 'python', 'html', 'javascript', 'neo4j', 'numpy', 'pandas']</t>
  </si>
  <si>
    <t>{'databases': ['neo4j'], 'libraries': ['numpy', 'pandas'], 'programming': ['sql', 'python', 'html', 'javascript']}</t>
  </si>
  <si>
    <t>CDI - Data Scientist Junior F/H - TF1</t>
  </si>
  <si>
    <t>Tf1</t>
  </si>
  <si>
    <t>Senior Research Analyst Digital Innovations</t>
  </si>
  <si>
    <t>['sas', 'sas', 'r', 'python', 'go', 'oracle', 'sap', 'spss', 'powerpoint', 'excel', 'word']</t>
  </si>
  <si>
    <t>{'analyst_tools': ['sas', 'sap', 'spss', 'powerpoint', 'excel', 'word'], 'cloud': ['oracle'], 'programming': ['sas', 'r', 'python', 'go']}</t>
  </si>
  <si>
    <t>['hadoop', 'unix']</t>
  </si>
  <si>
    <t>{'libraries': ['hadoop'], 'os': ['unix']}</t>
  </si>
  <si>
    <t>['spring', 'angular', 'flow']</t>
  </si>
  <si>
    <t>{'libraries': ['spring'], 'other': ['flow'], 'webframeworks': ['angular']}</t>
  </si>
  <si>
    <t>['sql', 'sas', 'sas', 'r', 'tableau', 'power bi']</t>
  </si>
  <si>
    <t>{'analyst_tools': ['sas', 'tableau', 'power bi'], 'programming': ['sql', 'sas', 'r']}</t>
  </si>
  <si>
    <t>Greenbull Group</t>
  </si>
  <si>
    <t>['firebase', 'firebase', 'firestore', 'elasticsearch', 'neo4j', 'bigquery']</t>
  </si>
  <si>
    <t>{'cloud': ['firebase', 'bigquery'], 'databases': ['firebase', 'firestore', 'elasticsearch', 'neo4j']}</t>
  </si>
  <si>
    <t>Grödig, Austria</t>
  </si>
  <si>
    <t>Sr. Data Analyst/Scientist ()</t>
  </si>
  <si>
    <t>Evergreen Human Resources</t>
  </si>
  <si>
    <t>Data Scientist KLM|BCG Partnership</t>
  </si>
  <si>
    <t>Senior Data Scientist - M H/F</t>
  </si>
  <si>
    <t>ORGANON ASIA PACIFIC SERVICES PTE. LTD.</t>
  </si>
  <si>
    <t>Senior Data Scientist/Methodologist</t>
  </si>
  <si>
    <t>['sql', 'sql server', 'gcp', 'oracle']</t>
  </si>
  <si>
    <t>{'cloud': ['gcp', 'oracle'], 'databases': ['sql server'], 'programming': ['sql']}</t>
  </si>
  <si>
    <t>SERCOM</t>
  </si>
  <si>
    <t>DataAnalyst / PowerBI</t>
  </si>
  <si>
    <t>In-vehicle Engine Calibration Engineer - Indaiatuba</t>
  </si>
  <si>
    <t>['visual basic', 'c', 'c++', 'python']</t>
  </si>
  <si>
    <t>{'programming': ['visual basic', 'c', 'c++', 'python']}</t>
  </si>
  <si>
    <t>Horsham VIC, Australia</t>
  </si>
  <si>
    <t>FINLAY JUDE ASSOCIATES LIMITED</t>
  </si>
  <si>
    <t>Data/Business Analyst with Salesforce</t>
  </si>
  <si>
    <t>['python', 'r', 'sql', 'vue', 'tableau', 'power bi', 'microstrategy', 'chef']</t>
  </si>
  <si>
    <t>{'analyst_tools': ['tableau', 'power bi', 'microstrategy'], 'other': ['chef'], 'programming': ['python', 'r', 'sql'], 'webframeworks': ['vue']}</t>
  </si>
  <si>
    <t>Bow of Fife, Cupar, UK</t>
  </si>
  <si>
    <t>meraki talent ltd</t>
  </si>
  <si>
    <t>Senior PeopleSoft Analyst</t>
  </si>
  <si>
    <t>Sylvan Learning</t>
  </si>
  <si>
    <t>S&amp;you sta cercando Data Scientist</t>
  </si>
  <si>
    <t>Internship in Data Science Delivery</t>
  </si>
  <si>
    <t>['go', 'python', 'sql', 'databricks', 'tableau']</t>
  </si>
  <si>
    <t>{'analyst_tools': ['tableau'], 'cloud': ['databricks'], 'programming': ['go', 'python', 'sql']}</t>
  </si>
  <si>
    <t>Candid8 - Engineering and IT Services</t>
  </si>
  <si>
    <t>['go', 'sql', 'python', 'snowflake', 'airflow', 'node']</t>
  </si>
  <si>
    <t>{'cloud': ['snowflake'], 'libraries': ['airflow'], 'programming': ['go', 'sql', 'python'], 'webframeworks': ['node']}</t>
  </si>
  <si>
    <t>Data Engineer – Restaurant Brands International Job Application...</t>
  </si>
  <si>
    <t>['sql', 'sql server', 'azure', 'aws', 'power bi', 'tableau', 'ssrs', 'ssis', 'looker', 'qlik']</t>
  </si>
  <si>
    <t>{'analyst_tools': ['power bi', 'tableau', 'ssrs', 'ssis', 'looker', 'qlik'], 'cloud': ['azure', 'aws'], 'databases': ['sql server'], 'programming': ['sql']}</t>
  </si>
  <si>
    <t>Rapsys Technologies Malaysia Sdn Bhd</t>
  </si>
  <si>
    <t>Data Insights Analyst Job Opening at Kenya Commercial Bank</t>
  </si>
  <si>
    <t>Kenya Commercial Bank</t>
  </si>
  <si>
    <t>Sr. SQL Data Analyst</t>
  </si>
  <si>
    <t>['sql', 'db2', 'hadoop', 'tableau', 'excel']</t>
  </si>
  <si>
    <t>{'analyst_tools': ['tableau', 'excel'], 'databases': ['db2'], 'libraries': ['hadoop'], 'programming': ['sql']}</t>
  </si>
  <si>
    <t>Socrates Global</t>
  </si>
  <si>
    <t>['sql', 'aws', 'gdpr', 'tableau', 'power bi']</t>
  </si>
  <si>
    <t>{'analyst_tools': ['tableau', 'power bi'], 'cloud': ['aws'], 'libraries': ['gdpr'], 'programming': ['sql']}</t>
  </si>
  <si>
    <t>['java', 'mongodb', 'mongodb', 'elasticsearch', 'aws', 'azure', 'spring', 'kubernetes', 'docker']</t>
  </si>
  <si>
    <t>{'cloud': ['aws', 'azure'], 'databases': ['mongodb', 'elasticsearch'], 'libraries': ['spring'], 'other': ['kubernetes', 'docker'], 'programming': ['java', 'mongodb']}</t>
  </si>
  <si>
    <t>AMPHENOL FCI ASIA PTE. LTD.</t>
  </si>
  <si>
    <t>Principle SI Engineer</t>
  </si>
  <si>
    <t>['sql', 'powershell', 'perl', 'shell', 'azure', 'aws', 'gcp', 'unix', 'terraform']</t>
  </si>
  <si>
    <t>{'cloud': ['azure', 'aws', 'gcp'], 'os': ['unix'], 'other': ['terraform'], 'programming': ['sql', 'powershell', 'perl', 'shell']}</t>
  </si>
  <si>
    <t>Mirai Solutions GmbH</t>
  </si>
  <si>
    <t>Marsh &amp; Mclennan Companies</t>
  </si>
  <si>
    <t>Senior Process Scientist</t>
  </si>
  <si>
    <t>Talentor Sweden</t>
  </si>
  <si>
    <t>Associate, Data &amp; Analytics Multiple Locations Winter 2023</t>
  </si>
  <si>
    <t>['sql', 'r', 'python', 'go', 'tableau', 'alteryx', 'excel']</t>
  </si>
  <si>
    <t>{'analyst_tools': ['tableau', 'alteryx', 'excel'], 'programming': ['sql', 'r', 'python', 'go']}</t>
  </si>
  <si>
    <t>University of Chicago - Alumni Relations &amp; Development</t>
  </si>
  <si>
    <t>Associate Software Engineer / Software Engineer BI</t>
  </si>
  <si>
    <t>['java', 'sql', 'sql server', 'oracle', 'power bi', 'ssrs', 'ssis']</t>
  </si>
  <si>
    <t>{'analyst_tools': ['power bi', 'ssrs', 'ssis'], 'cloud': ['oracle'], 'databases': ['sql server'], 'programming': ['java', 'sql']}</t>
  </si>
  <si>
    <t>['python', 'java', 'scala', 'aws', 'redshift', 'databricks', 'snowflake', 'hadoop', 'pyspark', 'jira']</t>
  </si>
  <si>
    <t>{'async': ['jira'], 'cloud': ['aws', 'redshift', 'databricks', 'snowflake'], 'libraries': ['hadoop', 'pyspark'], 'programming': ['python', 'java', 'scala']}</t>
  </si>
  <si>
    <t>Senior Data Scientist – Clarivate Jobs In London</t>
  </si>
  <si>
    <t>['scala', 'python', 'java', 'r', 'aws', 'spark']</t>
  </si>
  <si>
    <t>{'cloud': ['aws'], 'libraries': ['spark'], 'programming': ['scala', 'python', 'java', 'r']}</t>
  </si>
  <si>
    <t>DMA Associates, LLC</t>
  </si>
  <si>
    <t>['python', 'r', 'qlik', 'excel']</t>
  </si>
  <si>
    <t>{'analyst_tools': ['qlik', 'excel'], 'programming': ['python', 'r']}</t>
  </si>
  <si>
    <t>Market Data Analyst - remote</t>
  </si>
  <si>
    <t>Data Engineer (w/m/d) mit Leidenschaft für Open Data und...</t>
  </si>
  <si>
    <t>Lead Engineer, Hot Rolling Processes</t>
  </si>
  <si>
    <t>Data scientist stagiaire</t>
  </si>
  <si>
    <t>LegalTech.tn</t>
  </si>
  <si>
    <t>['sql', 'python', 'azure', 'databricks', 'pyspark', 'sharepoint', 'confluence']</t>
  </si>
  <si>
    <t>{'analyst_tools': ['sharepoint'], 'async': ['confluence'], 'cloud': ['azure', 'databricks'], 'libraries': ['pyspark'], 'programming': ['sql', 'python']}</t>
  </si>
  <si>
    <t>The Consultancy Group</t>
  </si>
  <si>
    <t>['sql', 'nosql', 'python', 'java', 'c++', 'aws', 'azure', 'gcp', 'kafka', 'spark', 'hadoop']</t>
  </si>
  <si>
    <t>{'cloud': ['aws', 'azure', 'gcp'], 'libraries': ['kafka', 'spark', 'hadoop'], 'programming': ['sql', 'nosql', 'python', 'java', 'c++']}</t>
  </si>
  <si>
    <t>Data Reporting Analyst, Strategy Enablement - Now Hiring</t>
  </si>
  <si>
    <t>Deets Digital</t>
  </si>
  <si>
    <t>Ancillary BI Data Analyst (80-100%, all genders)</t>
  </si>
  <si>
    <t>Data Analyst - Technical Operations</t>
  </si>
  <si>
    <t>Snelling Staffing</t>
  </si>
  <si>
    <t>Associate Data Engineer - Digital Factory</t>
  </si>
  <si>
    <t>Laughlin Constable</t>
  </si>
  <si>
    <t>['sql', 'python', 'r', 'tableau', 'excel', 'powerpoint']</t>
  </si>
  <si>
    <t>{'analyst_tools': ['tableau', 'excel', 'powerpoint'], 'programming': ['sql', 'python', 'r']}</t>
  </si>
  <si>
    <t>Halcyonknights</t>
  </si>
  <si>
    <t>['sql', 'nosql', 'aws', 'azure', 'databricks', 'spark', 'kafka']</t>
  </si>
  <si>
    <t>{'cloud': ['aws', 'azure', 'databricks'], 'libraries': ['spark', 'kafka'], 'programming': ['sql', 'nosql']}</t>
  </si>
  <si>
    <t>Assistant Director</t>
  </si>
  <si>
    <t>East Capital</t>
  </si>
  <si>
    <t>Working Student - Data Scientist at Allianz Global Corporate ...</t>
  </si>
  <si>
    <t>Allianz Global Corporate &amp; Specialty</t>
  </si>
  <si>
    <t>['python', 'flask', 'django', 'linux', 'git', 'docker', 'jira']</t>
  </si>
  <si>
    <t>{'async': ['jira'], 'os': ['linux'], 'other': ['git', 'docker'], 'programming': ['python'], 'webframeworks': ['flask', 'django']}</t>
  </si>
  <si>
    <t>Aviation Indeed</t>
  </si>
  <si>
    <t>['sql', 'mongodb', 'mongodb', 'python', 'java', 'r', 'tensorflow', 'keras', 'pytorch']</t>
  </si>
  <si>
    <t>{'databases': ['mongodb'], 'libraries': ['tensorflow', 'keras', 'pytorch'], 'programming': ['sql', 'mongodb', 'python', 'java', 'r']}</t>
  </si>
  <si>
    <t>Data Engineer (First Hire)</t>
  </si>
  <si>
    <t>Leverage</t>
  </si>
  <si>
    <t>['sql', 'python', 'java', 'postgresql', 'aws', 'gcp', 'azure', 'tableau', 'looker', 'power bi']</t>
  </si>
  <si>
    <t>{'analyst_tools': ['tableau', 'looker', 'power bi'], 'cloud': ['aws', 'gcp', 'azure'], 'databases': ['postgresql'], 'programming': ['sql', 'python', 'java']}</t>
  </si>
  <si>
    <t>data analyst entreprises</t>
  </si>
  <si>
    <t>BDF</t>
  </si>
  <si>
    <t>Why this Data Engineer position is like Star Wars.</t>
  </si>
  <si>
    <t>Mongoose Gray</t>
  </si>
  <si>
    <t>['go', 'sql', 'python', 'word']</t>
  </si>
  <si>
    <t>{'analyst_tools': ['word'], 'programming': ['go', 'sql', 'python']}</t>
  </si>
  <si>
    <t>['python', 'r', 'scala', 'sql', 'tensorflow']</t>
  </si>
  <si>
    <t>{'libraries': ['tensorflow'], 'programming': ['python', 'r', 'scala', 'sql']}</t>
  </si>
  <si>
    <t>Data Analyst mit Fokus BI (m/w/d)</t>
  </si>
  <si>
    <t>Praktikantin/Praktikant im Team Economic Data Science</t>
  </si>
  <si>
    <t>Customer Credit History, Data Submission</t>
  </si>
  <si>
    <t>HRO Data Analyst z językiem niemieckim - praca hybrydowa z...</t>
  </si>
  <si>
    <t>Cbsm DevOps Engineer</t>
  </si>
  <si>
    <t>['java', 'c#', 'bash', 'powershell', 'groovy', 'azure', 'windows', 'linux', 'git', 'jenkins', 'terraform', 'ansible']</t>
  </si>
  <si>
    <t>{'cloud': ['azure'], 'os': ['windows', 'linux'], 'other': ['git', 'jenkins', 'terraform', 'ansible'], 'programming': ['java', 'c#', 'bash', 'powershell', 'groovy']}</t>
  </si>
  <si>
    <t>BA OMS</t>
  </si>
  <si>
    <t>['kafka', 'node', 'flow']</t>
  </si>
  <si>
    <t>{'libraries': ['kafka'], 'other': ['flow'], 'webframeworks': ['node']}</t>
  </si>
  <si>
    <t>['sql', 'r', 'python', 'sas', 'sas', 'aws', 'spark', 'tableau', 'unreal']</t>
  </si>
  <si>
    <t>{'analyst_tools': ['sas', 'tableau'], 'cloud': ['aws'], 'libraries': ['spark'], 'other': ['unreal'], 'programming': ['sql', 'r', 'python', 'sas']}</t>
  </si>
  <si>
    <t>Data Engineer x4</t>
  </si>
  <si>
    <t>Cydcor Limited</t>
  </si>
  <si>
    <t>BCVS group Inc.</t>
  </si>
  <si>
    <t>▷ [Hohes Gehalt] (Senior) Analyst - People Analytics (f/m/d)</t>
  </si>
  <si>
    <t>Data Scientist for Oil &amp; Gas Project</t>
  </si>
  <si>
    <t>Security Analyst/ Researcher</t>
  </si>
  <si>
    <t>['java', 'bash', 'powershell', 'python', 'windows']</t>
  </si>
  <si>
    <t>{'os': ['windows'], 'programming': ['java', 'bash', 'powershell', 'python']}</t>
  </si>
  <si>
    <t>Embedded C++ Engineer for Computer Vision (Robotics)</t>
  </si>
  <si>
    <t>['python', 'sql', 'scala', 'java', 'r', 'matlab', 'mongodb', 'mongodb', 'oracle', 'azure', 'power bi', 'excel']</t>
  </si>
  <si>
    <t>{'analyst_tools': ['power bi', 'excel'], 'cloud': ['oracle', 'azure'], 'databases': ['mongodb'], 'programming': ['python', 'sql', 'scala', 'java', 'r', 'matlab', 'mongodb']}</t>
  </si>
  <si>
    <t>['sql', 'python', 'go', 'sap', 'tableau', 'word', 'excel', 'powerpoint', 'sheets']</t>
  </si>
  <si>
    <t>{'analyst_tools': ['sap', 'tableau', 'word', 'excel', 'powerpoint', 'sheets'], 'programming': ['sql', 'python', 'go']}</t>
  </si>
  <si>
    <t>Football Data Gathering</t>
  </si>
  <si>
    <t>▷ [Only 24h Left] AI Data Science Engineer</t>
  </si>
  <si>
    <t>OS3 LABS LLP</t>
  </si>
  <si>
    <t>Senior Analyst - Full-time / Part-time</t>
  </si>
  <si>
    <t>['sql', 'python', 'bigquery', 'gcp', 'spark', 'hadoop', 'unix']</t>
  </si>
  <si>
    <t>{'cloud': ['bigquery', 'gcp'], 'libraries': ['spark', 'hadoop'], 'os': ['unix'], 'programming': ['sql', 'python']}</t>
  </si>
  <si>
    <t>Fintech Business and Data Analysis – Top Financial Firm/Month</t>
  </si>
  <si>
    <t>Software Developer / Data Scientist</t>
  </si>
  <si>
    <t>University of Strathclyde</t>
  </si>
  <si>
    <t>['python', 'react', 'plotly']</t>
  </si>
  <si>
    <t>{'libraries': ['react', 'plotly'], 'programming': ['python']}</t>
  </si>
  <si>
    <t>Data Engineering - Geo Engineering Team (F/H/X)</t>
  </si>
  <si>
    <t>['python', 'sql', 'postgresql', 'elasticsearch', 'airflow', 'visio', 'docker', 'jenkins', 'terraform']</t>
  </si>
  <si>
    <t>{'analyst_tools': ['visio'], 'databases': ['postgresql', 'elasticsearch'], 'libraries': ['airflow'], 'other': ['docker', 'jenkins', 'terraform'], 'programming': ['python', 'sql']}</t>
  </si>
  <si>
    <t>Associate, Data Scientist / Machine Learning Engineer</t>
  </si>
  <si>
    <t>['python', 'scala', 'r', 'shell', 'mysql', 'snowflake', 'aws', 'spark', 'pyspark', 'unix']</t>
  </si>
  <si>
    <t>{'cloud': ['snowflake', 'aws'], 'databases': ['mysql'], 'libraries': ['spark', 'pyspark'], 'os': ['unix'], 'programming': ['python', 'scala', 'r', 'shell']}</t>
  </si>
  <si>
    <t>Ingénieur Data engineer Confirmé (H/F) - Casablanca</t>
  </si>
  <si>
    <t>['scala', 'shell', 'python', 'spark', 'unify']</t>
  </si>
  <si>
    <t>{'libraries': ['spark'], 'programming': ['scala', 'shell', 'python'], 'sync': ['unify']}</t>
  </si>
  <si>
    <t>Lead Data Scientist. Job in Colorado Springs My Valley Jobs Today</t>
  </si>
  <si>
    <t>MTrec Commercial Careers</t>
  </si>
  <si>
    <t>['t-sql', 'python', 'sql', 'sql server', 'oracle', 'numpy', 'pandas', 'ssis', 'ssrs']</t>
  </si>
  <si>
    <t>{'analyst_tools': ['ssis', 'ssrs'], 'cloud': ['oracle'], 'databases': ['sql server'], 'libraries': ['numpy', 'pandas'], 'programming': ['t-sql', 'python', 'sql']}</t>
  </si>
  <si>
    <t>Federal - Data Visualization Sr. Analyst</t>
  </si>
  <si>
    <t>['sql', 'c', 'power bi', 'tableau', 'qlik']</t>
  </si>
  <si>
    <t>{'analyst_tools': ['power bi', 'tableau', 'qlik'], 'programming': ['sql', 'c']}</t>
  </si>
  <si>
    <t>Management Consulting Analyst 1, Entry Level</t>
  </si>
  <si>
    <t>['groovy', 'java', 'scala', 'python', 'sql', 'azure', 'spark', 'docker']</t>
  </si>
  <si>
    <t>{'cloud': ['azure'], 'libraries': ['spark'], 'other': ['docker'], 'programming': ['groovy', 'java', 'scala', 'python', 'sql']}</t>
  </si>
  <si>
    <t>['vba', 'r', 'excel', 'alteryx']</t>
  </si>
  <si>
    <t>{'analyst_tools': ['excel', 'alteryx'], 'programming': ['vba', 'r']}</t>
  </si>
  <si>
    <t>Big Apple Infotech</t>
  </si>
  <si>
    <t>Data Scientist – Vehicle Procurement (On-site Role) - Now Hiring</t>
  </si>
  <si>
    <t>Data Engineer- Pyspark</t>
  </si>
  <si>
    <t>['python', 'aws', 'azure', 'pyspark', 'numpy', 'pandas', 'hadoop', 'spark', 'kafka', 'django']</t>
  </si>
  <si>
    <t>{'cloud': ['aws', 'azure'], 'libraries': ['pyspark', 'numpy', 'pandas', 'hadoop', 'spark', 'kafka'], 'programming': ['python'], 'webframeworks': ['django']}</t>
  </si>
  <si>
    <t>Data Analyst (Business Analytics, 6 months contract)</t>
  </si>
  <si>
    <t>['sql', 'db2', 'oracle', 'microstrategy', 'tableau']</t>
  </si>
  <si>
    <t>{'analyst_tools': ['microstrategy', 'tableau'], 'cloud': ['oracle'], 'databases': ['db2'], 'programming': ['sql']}</t>
  </si>
  <si>
    <t>Finance and Data analyst</t>
  </si>
  <si>
    <t>Union (Joins Valtech)</t>
  </si>
  <si>
    <t>Data Engineer (Big data) Remoto</t>
  </si>
  <si>
    <t>RQA, Inc</t>
  </si>
  <si>
    <t>Unify</t>
  </si>
  <si>
    <t>Azure Data Engineer till vårt team i Göteborg!</t>
  </si>
  <si>
    <t>['sql', 'python', 'java', 'c#', 'sql server', 'oracle', 'aws', 'excel']</t>
  </si>
  <si>
    <t>{'analyst_tools': ['excel'], 'cloud': ['oracle', 'aws'], 'databases': ['sql server'], 'programming': ['sql', 'python', 'java', 'c#']}</t>
  </si>
  <si>
    <t>Data analyst GCP</t>
  </si>
  <si>
    <t>Strathom</t>
  </si>
  <si>
    <t>['python', 'sql', 'shell', 'gcp']</t>
  </si>
  <si>
    <t>{'cloud': ['gcp'], 'programming': ['python', 'sql', 'shell']}</t>
  </si>
  <si>
    <t>Happier Living</t>
  </si>
  <si>
    <t>University of Birmingham, Guild of Students</t>
  </si>
  <si>
    <t>North Anston, Sheffield, UK</t>
  </si>
  <si>
    <t>Bluebell Wood Children's Hospice</t>
  </si>
  <si>
    <t>Myfuture-AI</t>
  </si>
  <si>
    <t>Data Engineer Microstrategy (Madrid)</t>
  </si>
  <si>
    <t>Comfort Works</t>
  </si>
  <si>
    <t>['mongodb', 'mongodb', 'python', 'css', 'mysql', 'graphql', 'django', 'jquery', 'git']</t>
  </si>
  <si>
    <t>{'databases': ['mongodb', 'mysql'], 'libraries': ['graphql'], 'other': ['git'], 'programming': ['mongodb', 'python', 'css'], 'webframeworks': ['django', 'jquery']}</t>
  </si>
  <si>
    <t>Manager, Cloud Engineer</t>
  </si>
  <si>
    <t>['java', 'python', 'c++', 'ruby', 'ruby', 'terraform']</t>
  </si>
  <si>
    <t>{'other': ['terraform'], 'programming': ['java', 'python', 'c++', 'ruby'], 'webframeworks': ['ruby']}</t>
  </si>
  <si>
    <t>Master Data Analyst SAP z jniemieckim</t>
  </si>
  <si>
    <t>dmTECH Polska</t>
  </si>
  <si>
    <t>Data Quality Analyst (lead)</t>
  </si>
  <si>
    <t>eCommerce Data Analyst | $110K-$130K + Full Benefits | MUST LIVE...</t>
  </si>
  <si>
    <t>['nosql', 'mongodb', 'mongodb', 'sql', 'python', 'elasticsearch', 'hadoop', 'spark']</t>
  </si>
  <si>
    <t>{'databases': ['mongodb', 'elasticsearch'], 'libraries': ['hadoop', 'spark'], 'programming': ['nosql', 'mongodb', 'sql', 'python']}</t>
  </si>
  <si>
    <t>Gift Data Analyst - Now Hiring</t>
  </si>
  <si>
    <t>NLP Data Scientist, Magnifi</t>
  </si>
  <si>
    <t>Scientist Analytical I</t>
  </si>
  <si>
    <t>Marketing Analyst &amp; Campaign Manager</t>
  </si>
  <si>
    <t>['sql', 'java', 'python', 'scala', 'spark', 'unix', 'github', 'git']</t>
  </si>
  <si>
    <t>{'libraries': ['spark'], 'os': ['unix'], 'other': ['github', 'git'], 'programming': ['sql', 'java', 'python', 'scala']}</t>
  </si>
  <si>
    <t>Consultor de Dados para Funções de Grupo</t>
  </si>
  <si>
    <t>(Remote) Senior Data Engineer (AWS, Pyspark, Python) - Urgent ...</t>
  </si>
  <si>
    <t>Senior Data Analyst - Cox Communities (Providence, RI)</t>
  </si>
  <si>
    <t>Sr Data Informatics Analyst</t>
  </si>
  <si>
    <t>BUSINESS ANALYST NEEDED ASAP!!!</t>
  </si>
  <si>
    <t>via PSG Global - Talentify</t>
  </si>
  <si>
    <t>Internship - Telecom Engineer - Support to Satellite Data...</t>
  </si>
  <si>
    <t>['matlab', 'python', 'excel', 'power bi']</t>
  </si>
  <si>
    <t>{'analyst_tools': ['excel', 'power bi'], 'programming': ['matlab', 'python']}</t>
  </si>
  <si>
    <t>Chargé d'études Data Scientist - IA (H/F)</t>
  </si>
  <si>
    <t>Réseau de transport d'électricité</t>
  </si>
  <si>
    <t>GeoZilla</t>
  </si>
  <si>
    <t>['python', 'aws', 'airflow', 'spark', 'kafka', 'docker', 'kubernetes', 'terraform']</t>
  </si>
  <si>
    <t>{'cloud': ['aws'], 'libraries': ['airflow', 'spark', 'kafka'], 'other': ['docker', 'kubernetes', 'terraform'], 'programming': ['python']}</t>
  </si>
  <si>
    <t>SAP BW Data Engineer (m/w/d) in Karlsruhe</t>
  </si>
  <si>
    <t>Bharat Steel Chennai</t>
  </si>
  <si>
    <t>Pully, Switzerland</t>
  </si>
  <si>
    <t>ECOM Trading</t>
  </si>
  <si>
    <t>['c', 'python', 'sql', 'pandas', 'numpy', 'power bi', 'excel']</t>
  </si>
  <si>
    <t>{'analyst_tools': ['power bi', 'excel'], 'libraries': ['pandas', 'numpy'], 'programming': ['c', 'python', 'sql']}</t>
  </si>
  <si>
    <t>Sigma Resourcing Pty Ltd</t>
  </si>
  <si>
    <t>['sql', 'python', 'hadoop', 'docker', 'kubernetes']</t>
  </si>
  <si>
    <t>{'libraries': ['hadoop'], 'other': ['docker', 'kubernetes'], 'programming': ['sql', 'python']}</t>
  </si>
  <si>
    <t>Sr Risk Analyst</t>
  </si>
  <si>
    <t>Bean Infosystems</t>
  </si>
  <si>
    <t>['python', 'snowflake', 'azure', 'pyspark']</t>
  </si>
  <si>
    <t>{'cloud': ['snowflake', 'azure'], 'libraries': ['pyspark'], 'programming': ['python']}</t>
  </si>
  <si>
    <t>regie des transports metropolitains</t>
  </si>
  <si>
    <t>EMEA Data Scientist- Sales Force Effectiveness (Open to candidates...</t>
  </si>
  <si>
    <t>['go', 'python', 'java', 'c', 'r', 'power bi', 'sap']</t>
  </si>
  <si>
    <t>{'analyst_tools': ['power bi', 'sap'], 'programming': ['go', 'python', 'java', 'c', 'r']}</t>
  </si>
  <si>
    <t>Data Scientist (Texas candidate can apply)</t>
  </si>
  <si>
    <t>Opex</t>
  </si>
  <si>
    <t>['sql', 'r', 'python', 'sas', 'sas', 'c#', 'java', 'postgresql', 'sql server', 'db2', 'oracle', 'ssis', 'ssrs', 'tableau', 'power bi']</t>
  </si>
  <si>
    <t>{'analyst_tools': ['sas', 'ssis', 'ssrs', 'tableau', 'power bi'], 'cloud': ['oracle'], 'databases': ['postgresql', 'sql server', 'db2'], 'programming': ['sql', 'r', 'python', 'sas', 'c#', 'java']}</t>
  </si>
  <si>
    <t>['excel', 'word', 'outlook', 'sap', 'terminal']</t>
  </si>
  <si>
    <t>{'analyst_tools': ['excel', 'word', 'outlook', 'sap'], 'other': ['terminal']}</t>
  </si>
  <si>
    <t>team</t>
  </si>
  <si>
    <t>via Trust In SODA</t>
  </si>
  <si>
    <t>Client 1</t>
  </si>
  <si>
    <t>Data Analyst. Job in California City NBC4i Jobs</t>
  </si>
  <si>
    <t>['sql', 'python', 'snowflake', 'azure', 'databricks', 'airflow', 'graphql', 'qlik']</t>
  </si>
  <si>
    <t>{'analyst_tools': ['qlik'], 'cloud': ['snowflake', 'azure', 'databricks'], 'libraries': ['airflow', 'graphql'], 'programming': ['sql', 'python']}</t>
  </si>
  <si>
    <t>Intern - Business Process Engineer</t>
  </si>
  <si>
    <t>['visio', 'notion']</t>
  </si>
  <si>
    <t>{'analyst_tools': ['visio'], 'async': ['notion']}</t>
  </si>
  <si>
    <t>['sql', 'python', 'excel', 'alteryx', 'tableau', 'flow']</t>
  </si>
  <si>
    <t>{'analyst_tools': ['excel', 'alteryx', 'tableau'], 'other': ['flow'], 'programming': ['sql', 'python']}</t>
  </si>
  <si>
    <t>Riot Games Inc</t>
  </si>
  <si>
    <t>['c', 'c++', 'python', 'tensorflow', 'pytorch', 'unreal']</t>
  </si>
  <si>
    <t>{'libraries': ['tensorflow', 'pytorch'], 'other': ['unreal'], 'programming': ['c', 'c++', 'python']}</t>
  </si>
  <si>
    <t>Manager, GI Rare Data Analytics</t>
  </si>
  <si>
    <t>['python', 'golang', 'postgresql', 'snowflake', 'aws', 'airflow', 'excel', 'terraform', 'github', 'docker']</t>
  </si>
  <si>
    <t>{'analyst_tools': ['excel'], 'cloud': ['snowflake', 'aws'], 'databases': ['postgresql'], 'libraries': ['airflow'], 'other': ['terraform', 'github', 'docker'], 'programming': ['python', 'golang']}</t>
  </si>
  <si>
    <t>MHERIT</t>
  </si>
  <si>
    <t>winmax</t>
  </si>
  <si>
    <t>Senior Analyst - Data Engineer</t>
  </si>
  <si>
    <t>['sql', 'aws', 'snowflake', 'gdpr', 'qlik', 'power bi']</t>
  </si>
  <si>
    <t>{'analyst_tools': ['qlik', 'power bi'], 'cloud': ['aws', 'snowflake'], 'libraries': ['gdpr'], 'programming': ['sql']}</t>
  </si>
  <si>
    <t>Senior Data Analyst Marketing - Influencers</t>
  </si>
  <si>
    <t>data scientist intern</t>
  </si>
  <si>
    <t>Skillr</t>
  </si>
  <si>
    <t>['aws', 'node.js']</t>
  </si>
  <si>
    <t>{'cloud': ['aws'], 'webframeworks': ['node.js']}</t>
  </si>
  <si>
    <t>Business Intelligence (BI) Manager</t>
  </si>
  <si>
    <t>['python', 'julia', 'sql']</t>
  </si>
  <si>
    <t>{'programming': ['python', 'julia', 'sql']}</t>
  </si>
  <si>
    <t>AMS Analyst</t>
  </si>
  <si>
    <t>HSE</t>
  </si>
  <si>
    <t>['typescript', 'java', 'python', 'javascript', 'azure', 'gcp', 'splunk', 'docker', 'kubernetes', 'terraform', 'git']</t>
  </si>
  <si>
    <t>{'analyst_tools': ['splunk'], 'cloud': ['azure', 'gcp'], 'other': ['docker', 'kubernetes', 'terraform', 'git'], 'programming': ['typescript', 'java', 'python', 'javascript']}</t>
  </si>
  <si>
    <t>Lecturer and project supervisor in Data Science &amp; Artificial...</t>
  </si>
  <si>
    <t>Breda University of Applied Sciences</t>
  </si>
  <si>
    <t>Sky Vacancies – Senior Data Engineer</t>
  </si>
  <si>
    <t>['python', 'sql', 'gcp', 'tableau', 'looker']</t>
  </si>
  <si>
    <t>{'analyst_tools': ['tableau', 'looker'], 'cloud': ['gcp'], 'programming': ['python', 'sql']}</t>
  </si>
  <si>
    <t>Data Engineer Junior sur Paris F/H - Système, réseaux, données (H/F)</t>
  </si>
  <si>
    <t>['python', 'scala', 'java', 'aws', 'gcp', 'azure', 'bigquery', 'redshift', 'snowflake', 'airflow', 'pandas', 'spark', 'kafka', 'hadoop']</t>
  </si>
  <si>
    <t>{'cloud': ['aws', 'gcp', 'azure', 'bigquery', 'redshift', 'snowflake'], 'libraries': ['airflow', 'pandas', 'spark', 'kafka', 'hadoop'], 'programming': ['python', 'scala', 'java']}</t>
  </si>
  <si>
    <t>Data head</t>
  </si>
  <si>
    <t>Delta Serviços, lda</t>
  </si>
  <si>
    <t>['vba', 'excel', 'sharepoint', 'sap']</t>
  </si>
  <si>
    <t>{'analyst_tools': ['excel', 'sharepoint', 'sap'], 'programming': ['vba']}</t>
  </si>
  <si>
    <t>Data Analysts Internship</t>
  </si>
  <si>
    <t>Yonyou Singapore Pte Ltd</t>
  </si>
  <si>
    <t>Data Engineer - £700 per day - 6 Month Contract</t>
  </si>
  <si>
    <t>['python', 'snowflake', 'aws', 'airflow', 'spark', 'kafka', 'hadoop', 'tableau', 'power bi', 'looker']</t>
  </si>
  <si>
    <t>{'analyst_tools': ['tableau', 'power bi', 'looker'], 'cloud': ['snowflake', 'aws'], 'libraries': ['airflow', 'spark', 'kafka', 'hadoop'], 'programming': ['python']}</t>
  </si>
  <si>
    <t>Data Analyst - Consultant</t>
  </si>
  <si>
    <t>['python', 'r', 'sheets', 'powerpoint', 'excel']</t>
  </si>
  <si>
    <t>{'analyst_tools': ['sheets', 'powerpoint', 'excel'], 'programming': ['python', 'r']}</t>
  </si>
  <si>
    <t>Senior Azure Data Engineer - ETL/Data Warehousing</t>
  </si>
  <si>
    <t>FCS Software Solution</t>
  </si>
  <si>
    <t>Data Analyst Revenue Management in Stage</t>
  </si>
  <si>
    <t>Coordinator, Data-Performance Analyst</t>
  </si>
  <si>
    <t>Method Engineer FTC</t>
  </si>
  <si>
    <t>via AMD - Talentify</t>
  </si>
  <si>
    <t>Unidor Consulting</t>
  </si>
  <si>
    <t>Remote AI Engineer</t>
  </si>
  <si>
    <t>Teamvisor Technologies Pvt. Ltd</t>
  </si>
  <si>
    <t>Data Analyst. Job in Irvine FOX8 Jobs</t>
  </si>
  <si>
    <t>IT Analyst JDEdwuards</t>
  </si>
  <si>
    <t>Intermedia Selection srl</t>
  </si>
  <si>
    <t>['sql', 'sql server', 'oracle', 'windows', 'sap']</t>
  </si>
  <si>
    <t>{'analyst_tools': ['sap'], 'cloud': ['oracle'], 'databases': ['sql server'], 'os': ['windows'], 'programming': ['sql']}</t>
  </si>
  <si>
    <t>Middle++/Senior NLP Engineer</t>
  </si>
  <si>
    <t>['sql', 'python', 'java', 'scala', 'postgresql', 'mysql', 'oracle', 'airflow', 'spark', 'sap', 'kubernetes']</t>
  </si>
  <si>
    <t>{'analyst_tools': ['sap'], 'cloud': ['oracle'], 'databases': ['postgresql', 'mysql'], 'libraries': ['airflow', 'spark'], 'other': ['kubernetes'], 'programming': ['sql', 'python', 'java', 'scala']}</t>
  </si>
  <si>
    <t>HORIZONS GLOBAL TECHNOLOGY PTE. LTD.</t>
  </si>
  <si>
    <t>['sql', 'c#', 'postgresql']</t>
  </si>
  <si>
    <t>{'databases': ['postgresql'], 'programming': ['sql', 'c#']}</t>
  </si>
  <si>
    <t>Internship as Data Scientist: External Affairs</t>
  </si>
  <si>
    <t>Data Analyst with Supply Chain</t>
  </si>
  <si>
    <t>Data Analytics Head (News Division)</t>
  </si>
  <si>
    <t>ABS-CBN Corporation</t>
  </si>
  <si>
    <t>Akademische:n Mitarbeiter:in – Data Scientist 100% (w/m/d) 23-02-11</t>
  </si>
  <si>
    <t>Hochschule Aalen Technik und Wirtschaft</t>
  </si>
  <si>
    <t>Ingénieur(e) Data Science H/F</t>
  </si>
  <si>
    <t>OHMYHOME PTE. LTD.</t>
  </si>
  <si>
    <t>Chalmers University of Technology (CUT), Sweden</t>
  </si>
  <si>
    <t>Data Analyst Assistant – Renewable Energy</t>
  </si>
  <si>
    <t>AltGen</t>
  </si>
  <si>
    <t>['python', 'sql', 'nosql', 'c++', 'matlab', 'excel']</t>
  </si>
  <si>
    <t>{'analyst_tools': ['excel'], 'programming': ['python', 'sql', 'nosql', 'c++', 'matlab']}</t>
  </si>
  <si>
    <t>Business Analyst, Logistics &amp; Data (Cluster Office)</t>
  </si>
  <si>
    <t>Data Analyst Azure</t>
  </si>
  <si>
    <t>['r', 'python', 'sql', 'azure', 'sheets']</t>
  </si>
  <si>
    <t>{'analyst_tools': ['sheets'], 'cloud': ['azure'], 'programming': ['r', 'python', 'sql']}</t>
  </si>
  <si>
    <t>Business Analyst Level 2</t>
  </si>
  <si>
    <t>Ministerie van Binnenlandse Zaken en Koninkrijksrelaties</t>
  </si>
  <si>
    <t>Arc'teryx Equipment</t>
  </si>
  <si>
    <t>Data Management Business Analyst /Lead</t>
  </si>
  <si>
    <t>Discovery Place</t>
  </si>
  <si>
    <t>Data Engineer, Monitoring</t>
  </si>
  <si>
    <t>Global Strength Industrial Engineer</t>
  </si>
  <si>
    <t>Embedded Design Engineer</t>
  </si>
  <si>
    <t>['c', 'python', 'javascript', 'sql', 'aws']</t>
  </si>
  <si>
    <t>{'cloud': ['aws'], 'programming': ['c', 'python', 'javascript', 'sql']}</t>
  </si>
  <si>
    <t>Development and Data Analyst</t>
  </si>
  <si>
    <t>BRADFORD METROPOLITAN DISTRICT COUNCIL</t>
  </si>
  <si>
    <t>Data Analyst Purchasing Reporting &amp; Controlling</t>
  </si>
  <si>
    <t>Stockbridge, WI</t>
  </si>
  <si>
    <t>Senior Systems Engineer, Data Logging &amp; Offload</t>
  </si>
  <si>
    <t>Cruise LLC</t>
  </si>
  <si>
    <t>Senior Associate, Membership, Data &amp; Analytics</t>
  </si>
  <si>
    <t>American Federation of Teachers</t>
  </si>
  <si>
    <t>Data Analyst - Manufacturing</t>
  </si>
  <si>
    <t>Paid Data Engineer / Business Intelligence Internship</t>
  </si>
  <si>
    <t>Market Data Analyst - Long-term Contract!</t>
  </si>
  <si>
    <t>EDM Analyst</t>
  </si>
  <si>
    <t>['vue', 'git', 'jira', 'confluence']</t>
  </si>
  <si>
    <t>{'async': ['jira', 'confluence'], 'other': ['git'], 'webframeworks': ['vue']}</t>
  </si>
  <si>
    <t>Sr Clinical Data Analyst - WFH</t>
  </si>
  <si>
    <t>['gcp', 'excel', 'word']</t>
  </si>
  <si>
    <t>{'analyst_tools': ['excel', 'word'], 'cloud': ['gcp']}</t>
  </si>
  <si>
    <t>Sales Manager (m/f/d) - Bioprocess Data Science &amp; Software</t>
  </si>
  <si>
    <t>Data Engineer (m/f/d) - Customer Service Data Platform</t>
  </si>
  <si>
    <t>ITM ALIMENTAIRE INTERNATIONAL</t>
  </si>
  <si>
    <t>['python', 'javascript', 'sql', 'azure', 'aws', 'gcp', 'word', 'ansible', 'jenkins']</t>
  </si>
  <si>
    <t>{'analyst_tools': ['word'], 'cloud': ['azure', 'aws', 'gcp'], 'other': ['ansible', 'jenkins'], 'programming': ['python', 'javascript', 'sql']}</t>
  </si>
  <si>
    <t>BA / Data Analyst, Tampa FL (Hybrid)</t>
  </si>
  <si>
    <t>rinf.tech</t>
  </si>
  <si>
    <t>W&amp;W-Gruppe</t>
  </si>
  <si>
    <t>Systems Business &amp; Data Analyst</t>
  </si>
  <si>
    <t>['sql', 'db2', 'sql server', 'oracle', 'unix', 'excel']</t>
  </si>
  <si>
    <t>{'analyst_tools': ['excel'], 'cloud': ['oracle'], 'databases': ['db2', 'sql server'], 'os': ['unix'], 'programming': ['sql']}</t>
  </si>
  <si>
    <t>Data Quality Senior Delivery Analyst</t>
  </si>
  <si>
    <t>STRV s.r.o.</t>
  </si>
  <si>
    <t>Cientista de Dados AI SR</t>
  </si>
  <si>
    <t>['sql', 'python', 'r', 'git', 'github', 'gitlab', 'docker', 'kubernetes']</t>
  </si>
  <si>
    <t>{'other': ['git', 'github', 'gitlab', 'docker', 'kubernetes'], 'programming': ['sql', 'python', 'r']}</t>
  </si>
  <si>
    <t>Stedy</t>
  </si>
  <si>
    <t>['python', 'r', 'spark', 'tidyverse', 'dplyr', 'ggplot2', 'vue']</t>
  </si>
  <si>
    <t>{'libraries': ['spark', 'tidyverse', 'dplyr', 'ggplot2'], 'programming': ['python', 'r'], 'webframeworks': ['vue']}</t>
  </si>
  <si>
    <t>EagleBurgmann</t>
  </si>
  <si>
    <t>Financial Data Analyst (SQL/Tableau) [72208]</t>
  </si>
  <si>
    <t>Data Scientist Lead - Platform</t>
  </si>
  <si>
    <t>SINCERA CONSULTING</t>
  </si>
  <si>
    <t>Thrive Causemetics</t>
  </si>
  <si>
    <t>Pharma AWS Cloud Data Engineer</t>
  </si>
  <si>
    <t>['python', 'aws', 'airflow', 'pyspark', 'spark', 'flow']</t>
  </si>
  <si>
    <t>{'cloud': ['aws'], 'libraries': ['airflow', 'pyspark', 'spark'], 'other': ['flow'], 'programming': ['python']}</t>
  </si>
  <si>
    <t>Machine Learning - Lisboa</t>
  </si>
  <si>
    <t>['python', 'nosql', 'sql', 'couchbase', 'elasticsearch', 'postgresql', 'aws', 'redshift', 'tensorflow', 'keras', 'scikit-learn']</t>
  </si>
  <si>
    <t>{'cloud': ['aws', 'redshift'], 'databases': ['couchbase', 'elasticsearch', 'postgresql'], 'libraries': ['tensorflow', 'keras', 'scikit-learn'], 'programming': ['python', 'nosql', 'sql']}</t>
  </si>
  <si>
    <t>Agro-GIS Analyst</t>
  </si>
  <si>
    <t>Hydrosat</t>
  </si>
  <si>
    <t>ConocoPhillips Internships – Staff Data Scientist In Pecan Grove</t>
  </si>
  <si>
    <t>Pecan Grove, TX</t>
  </si>
  <si>
    <t>via Www.internshipero.online</t>
  </si>
  <si>
    <t>Junior Data Mapping Analyst</t>
  </si>
  <si>
    <t>IDM Technology</t>
  </si>
  <si>
    <t>['sql', 'java', 'python', 'aws', 'azure', 'gcp']</t>
  </si>
  <si>
    <t>{'cloud': ['aws', 'azure', 'gcp'], 'programming': ['sql', 'java', 'python']}</t>
  </si>
  <si>
    <t>Data Product Manager​/Remote</t>
  </si>
  <si>
    <t>Data Engineer(SQL/Python)</t>
  </si>
  <si>
    <t>['sql', 'python', 'aws', 'snowflake', 'databricks', 'airflow', 'tableau', 'git']</t>
  </si>
  <si>
    <t>{'analyst_tools': ['tableau'], 'cloud': ['aws', 'snowflake', 'databricks'], 'libraries': ['airflow'], 'other': ['git'], 'programming': ['sql', 'python']}</t>
  </si>
  <si>
    <t>Verisys</t>
  </si>
  <si>
    <t>Capgemini Invent - Senior Director – Automotive Data Science Solutions</t>
  </si>
  <si>
    <t>['python', 'sql', 'tensorflow', 'keras', 'alteryx', 'tableau']</t>
  </si>
  <si>
    <t>{'analyst_tools': ['alteryx', 'tableau'], 'libraries': ['tensorflow', 'keras'], 'programming': ['python', 'sql']}</t>
  </si>
  <si>
    <t>Data Scientist, TikTok Product Analytics &amp; Ecosystem</t>
  </si>
  <si>
    <t>['sql', 'tableau', 'alteryx', 'excel', 'power bi']</t>
  </si>
  <si>
    <t>{'analyst_tools': ['tableau', 'alteryx', 'excel', 'power bi'], 'programming': ['sql']}</t>
  </si>
  <si>
    <t>['python', 'sql', 'pandas', 'numpy', 'matplotlib', 'plotly', 'tensorflow', 'pytorch', 'nltk', 'flask']</t>
  </si>
  <si>
    <t>{'libraries': ['pandas', 'numpy', 'matplotlib', 'plotly', 'tensorflow', 'pytorch', 'nltk'], 'programming': ['python', 'sql'], 'webframeworks': ['flask']}</t>
  </si>
  <si>
    <t>Banco Crédito e Inversiones</t>
  </si>
  <si>
    <t>['java', 'python', 'bigquery', 'gcp']</t>
  </si>
  <si>
    <t>{'cloud': ['bigquery', 'gcp'], 'programming': ['java', 'python']}</t>
  </si>
  <si>
    <t>Azure Data Engineer with DataBricks - Oslo</t>
  </si>
  <si>
    <t>Street Child</t>
  </si>
  <si>
    <t>['spss', 'word', 'excel', 'powerpoint', 'outlook']</t>
  </si>
  <si>
    <t>{'analyst_tools': ['spss', 'word', 'excel', 'powerpoint', 'outlook']}</t>
  </si>
  <si>
    <t>Master Data Management And Governance Analyst (f/m/d)</t>
  </si>
  <si>
    <t>Sphurti WebApp</t>
  </si>
  <si>
    <t>Norges Bank</t>
  </si>
  <si>
    <t>Cockpit AI - Algorithm Engineer</t>
  </si>
  <si>
    <t>['python', 'c++', 'opencv', 'tensorflow', 'pytorch', 'numpy', 'pandas', 'matplotlib', 'linux']</t>
  </si>
  <si>
    <t>{'libraries': ['opencv', 'tensorflow', 'pytorch', 'numpy', 'pandas', 'matplotlib'], 'os': ['linux'], 'programming': ['python', 'c++']}</t>
  </si>
  <si>
    <t>Officer – Data Warehouse</t>
  </si>
  <si>
    <t>['sql', 'perl', 'php', 'java', 'go', 'mysql', 'sql server', 'oracle', 'unix', 'windows']</t>
  </si>
  <si>
    <t>{'cloud': ['oracle'], 'databases': ['mysql', 'sql server'], 'os': ['unix', 'windows'], 'programming': ['sql', 'perl', 'php', 'java', 'go']}</t>
  </si>
  <si>
    <t>EGS SURVEY PTE. LTD.</t>
  </si>
  <si>
    <t>Sr. Data Scientist (Telecom)</t>
  </si>
  <si>
    <t>['python', 'sql', 'nosql', 'aws', 'azure', 'pandas', 'numpy', 'pyspark', 'tensorflow', 'pytorch', 'hadoop', 'spark']</t>
  </si>
  <si>
    <t>{'cloud': ['aws', 'azure'], 'libraries': ['pandas', 'numpy', 'pyspark', 'tensorflow', 'pytorch', 'hadoop', 'spark'], 'programming': ['python', 'sql', 'nosql']}</t>
  </si>
  <si>
    <t>['python', 'mysql', 'postgresql', 'aws', 'airflow']</t>
  </si>
  <si>
    <t>{'cloud': ['aws'], 'databases': ['mysql', 'postgresql'], 'libraries': ['airflow'], 'programming': ['python']}</t>
  </si>
  <si>
    <t>['mongodb', 'mongodb', 'sql', 'java', 'python', 'scala', 'shell', 'nosql', 'cassandra', 'elasticsearch', 'ibm cloud', 'hadoop', 'kafka', 'spark', 'pyspark', 'express', 'unix']</t>
  </si>
  <si>
    <t>{'cloud': ['ibm cloud'], 'databases': ['mongodb', 'cassandra', 'elasticsearch'], 'libraries': ['hadoop', 'kafka', 'spark', 'pyspark'], 'os': ['unix'], 'programming': ['mongodb', 'sql', 'java', 'python', 'scala', 'shell', 'nosql'], 'webframeworks': ['express']}</t>
  </si>
  <si>
    <t>Data Engineer for Data Sourcing 80-100%</t>
  </si>
  <si>
    <t>Legrand  Av</t>
  </si>
  <si>
    <t>['assembly', 'word', 'excel', 'outlook', 'sap']</t>
  </si>
  <si>
    <t>{'analyst_tools': ['word', 'excel', 'outlook', 'sap'], 'programming': ['assembly']}</t>
  </si>
  <si>
    <t>FP&amp;A Senior Analyst</t>
  </si>
  <si>
    <t>Engenheiro(a) de Dados Sr</t>
  </si>
  <si>
    <t>c/c++ developer</t>
  </si>
  <si>
    <t>['c', 'c++', 'git', 'svn', 'jenkins', 'jira', 'confluence']</t>
  </si>
  <si>
    <t>{'async': ['jira', 'confluence'], 'other': ['git', 'svn', 'jenkins'], 'programming': ['c', 'c++']}</t>
  </si>
  <si>
    <t>Mosaic North America</t>
  </si>
  <si>
    <t>Data Excellence Analyst, Asia</t>
  </si>
  <si>
    <t>ELV/ICT Design Engineer</t>
  </si>
  <si>
    <t>['python', 'sql', 'aws', 'redshift', 'bigquery', 'airflow', 'linux', 'tableau']</t>
  </si>
  <si>
    <t>{'analyst_tools': ['tableau'], 'cloud': ['aws', 'redshift', 'bigquery'], 'libraries': ['airflow'], 'os': ['linux'], 'programming': ['python', 'sql']}</t>
  </si>
  <si>
    <t>Remote Python Data Scientist Jobs</t>
  </si>
  <si>
    <t>EDW Data engineer</t>
  </si>
  <si>
    <t>Swak BPO Corp.</t>
  </si>
  <si>
    <t>SDZ DNK</t>
  </si>
  <si>
    <t>Data Analyst - till Nordens största utbildningskoncern</t>
  </si>
  <si>
    <t>Senior Data and Backend Engineer</t>
  </si>
  <si>
    <t>Urban</t>
  </si>
  <si>
    <t>['sql', 'python', 'typescript', 'gcp', 'aws', 'azure', 'airflow', 'flow', 'docker', 'kubernetes']</t>
  </si>
  <si>
    <t>{'cloud': ['gcp', 'aws', 'azure'], 'libraries': ['airflow'], 'other': ['flow', 'docker', 'kubernetes'], 'programming': ['sql', 'python', 'typescript']}</t>
  </si>
  <si>
    <t>ENKI</t>
  </si>
  <si>
    <t>Flaire</t>
  </si>
  <si>
    <t>['mongodb', 'mongodb', 'scala', 'bash', 'dynamodb', 'aws', 'spring', 'spark', 'hadoop', 'kafka', 'angular', 'kubernetes', 'docker']</t>
  </si>
  <si>
    <t>{'cloud': ['aws'], 'databases': ['mongodb', 'dynamodb'], 'libraries': ['spring', 'spark', 'hadoop', 'kafka'], 'other': ['kubernetes', 'docker'], 'programming': ['mongodb', 'scala', 'bash'], 'webframeworks': ['angular']}</t>
  </si>
  <si>
    <t>Operation Maintenance Senior Engineer</t>
  </si>
  <si>
    <t>Snsoft Sdn Bhd</t>
  </si>
  <si>
    <t>Enterprise Azure Data Engineer</t>
  </si>
  <si>
    <t>['sql', 'powershell', 'sql server', 'mysql', 'azure', 'databricks', 'oracle', 'ssis']</t>
  </si>
  <si>
    <t>{'analyst_tools': ['ssis'], 'cloud': ['azure', 'databricks', 'oracle'], 'databases': ['sql server', 'mysql'], 'programming': ['sql', 'powershell']}</t>
  </si>
  <si>
    <t>Qt Senior Engineer</t>
  </si>
  <si>
    <t>Angular Front-End Developer – Pretoria East – up to R960k per annum</t>
  </si>
  <si>
    <t>['typescript', 'html', 'angular', 'git', 'jira']</t>
  </si>
  <si>
    <t>{'async': ['jira'], 'other': ['git'], 'programming': ['typescript', 'html'], 'webframeworks': ['angular']}</t>
  </si>
  <si>
    <t>['sql', 'r', 'python', 'scala', 'azure']</t>
  </si>
  <si>
    <t>{'cloud': ['azure'], 'programming': ['sql', 'r', 'python', 'scala']}</t>
  </si>
  <si>
    <t>Kudelski Security</t>
  </si>
  <si>
    <t>['snowflake', 'azure', 'aws', 'databricks', 'flow']</t>
  </si>
  <si>
    <t>{'cloud': ['snowflake', 'azure', 'aws', 'databricks'], 'other': ['flow']}</t>
  </si>
  <si>
    <t>['excel', 'npm', 'jira']</t>
  </si>
  <si>
    <t>{'analyst_tools': ['excel'], 'async': ['jira'], 'other': ['npm']}</t>
  </si>
  <si>
    <t>['sql', 'shell', 'java', 'spark', 'hadoop', 'linux']</t>
  </si>
  <si>
    <t>{'libraries': ['spark', 'hadoop'], 'os': ['linux'], 'programming': ['sql', 'shell', 'java']}</t>
  </si>
  <si>
    <t>Regression Test Engineer</t>
  </si>
  <si>
    <t>Software Engineer - Data Solutions</t>
  </si>
  <si>
    <t>MoneyMatch</t>
  </si>
  <si>
    <t>['r', 'python', 'javascript', 'css', 'html', 'sql', 'aws', 'azure']</t>
  </si>
  <si>
    <t>{'cloud': ['aws', 'azure'], 'programming': ['r', 'python', 'javascript', 'css', 'html', 'sql']}</t>
  </si>
  <si>
    <t>Functional Safety Engineer (W/M)</t>
  </si>
  <si>
    <t>IT Software Asset Management Analyst, Aguadilla, PR</t>
  </si>
  <si>
    <t>['powerpoint', 'visio', 'excel']</t>
  </si>
  <si>
    <t>{'analyst_tools': ['powerpoint', 'visio', 'excel']}</t>
  </si>
  <si>
    <t>Industrial Fabricators Inc.</t>
  </si>
  <si>
    <t>Alten UK ltd</t>
  </si>
  <si>
    <t>['t-sql', 'sql', 'nosql', 'mongodb', 'mongodb', 'python', 'scala', 'java', 'go', 'sql server', 'cassandra', 'azure', 'aws', 'ssis']</t>
  </si>
  <si>
    <t>{'analyst_tools': ['ssis'], 'cloud': ['azure', 'aws'], 'databases': ['mongodb', 'sql server', 'cassandra'], 'programming': ['t-sql', 'sql', 'nosql', 'mongodb', 'python', 'scala', 'java', 'go']}</t>
  </si>
  <si>
    <t>['sql', 'python', 'c#', 'scala', 'sql server', 'azure', 'databricks', 'oracle', 'power bi', 'dax', 'ssis']</t>
  </si>
  <si>
    <t>{'analyst_tools': ['power bi', 'dax', 'ssis'], 'cloud': ['azure', 'databricks', 'oracle'], 'databases': ['sql server'], 'programming': ['sql', 'python', 'c#', 'scala']}</t>
  </si>
  <si>
    <t>['c++', 'python', 'pandas']</t>
  </si>
  <si>
    <t>{'libraries': ['pandas'], 'programming': ['c++', 'python']}</t>
  </si>
  <si>
    <t>['sql', 'python', 'java', 'kotlin', 'golang', 'typescript', 'aws', 'pandas', 'numpy', 'spark', 'jupyter', 'scikit-learn', 'nltk', 'hugging face', 'tensorflow', 'keras', 'react', 'angular', 'git', 'kubernetes', 'terraform']</t>
  </si>
  <si>
    <t>{'cloud': ['aws'], 'libraries': ['pandas', 'numpy', 'spark', 'jupyter', 'scikit-learn', 'nltk', 'hugging face', 'tensorflow', 'keras', 'react'], 'other': ['git', 'kubernetes', 'terraform'], 'programming': ['sql', 'python', 'java', 'kotlin', 'golang', 'typescript'], 'webframeworks': ['angular']}</t>
  </si>
  <si>
    <t>Data Engineer [Uruguay]</t>
  </si>
  <si>
    <t>['shell', 'python', 'sql', 'go', 'unix', 'terminal', 'docker']</t>
  </si>
  <si>
    <t>{'os': ['unix'], 'other': ['terminal', 'docker'], 'programming': ['shell', 'python', 'sql', 'go']}</t>
  </si>
  <si>
    <t>Fairfax, CA</t>
  </si>
  <si>
    <t>AIT Global inc.</t>
  </si>
  <si>
    <t>Senior Sourcing, Analyst</t>
  </si>
  <si>
    <t>business intelligence analyst/developer</t>
  </si>
  <si>
    <t>['javascript', 'go', 'rust', 'typescript', 'css', 'sass', 'mongodb', 'mongodb', 'python', 'sql', 'mysql', 'redis', 'heroku', 'react', 'linux', 'excel', 'powerpoint', 'power bi', 'tableau']</t>
  </si>
  <si>
    <t>{'analyst_tools': ['excel', 'powerpoint', 'power bi', 'tableau'], 'cloud': ['heroku'], 'databases': ['mongodb', 'mysql', 'redis'], 'libraries': ['react'], 'os': ['linux'], 'programming': ['javascript', 'go', 'rust', 'typescript', 'css', 'sass', 'mongodb', 'python', 'sql']}</t>
  </si>
  <si>
    <t>Marketing Technology Analyst (Contract)</t>
  </si>
  <si>
    <t>['sql', 'javascript', 'html']</t>
  </si>
  <si>
    <t>{'programming': ['sql', 'javascript', 'html']}</t>
  </si>
  <si>
    <t>Data Scientist Levels 2-4 Jobs</t>
  </si>
  <si>
    <t>Engines Configuration and Data Management Analyst III - Full-time...</t>
  </si>
  <si>
    <t>['python', 'sql', 'aws', 'azure', 'numpy', 'pandas', 'tensorflow']</t>
  </si>
  <si>
    <t>{'cloud': ['aws', 'azure'], 'libraries': ['numpy', 'pandas', 'tensorflow'], 'programming': ['python', 'sql']}</t>
  </si>
  <si>
    <t>Anix Systems Pvt. Ltd.</t>
  </si>
  <si>
    <t>Master Data Business Systems Analyst</t>
  </si>
  <si>
    <t>Expectra PLO</t>
  </si>
  <si>
    <t>Pricing Data Analyst Pricing Data Analyst</t>
  </si>
  <si>
    <t>['sas', 'sas', 'tableau', 'cognos', 'flow']</t>
  </si>
  <si>
    <t>{'analyst_tools': ['sas', 'tableau', 'cognos'], 'other': ['flow'], 'programming': ['sas']}</t>
  </si>
  <si>
    <t>SQL Data Analyst - (Strong Excel Skills, Python Power BI)</t>
  </si>
  <si>
    <t>American Health Packaging</t>
  </si>
  <si>
    <t>['c#', 'sql', 't-sql', 'java', 'nosql', 'mongodb', 'mongodb', 'sql server', 'redis', 'cassandra', 'neo4j', 'couchdb', 'aws', 'azure', 'oracle', 'react', 'hadoop', 'spring', 'asp.net', 'jquery', 'angular', 'windows', 'linux', 'ssis']</t>
  </si>
  <si>
    <t>{'analyst_tools': ['ssis'], 'cloud': ['aws', 'azure', 'oracle'], 'databases': ['mongodb', 'sql server', 'redis', 'cassandra', 'neo4j', 'couchdb'], 'libraries': ['react', 'hadoop', 'spring'], 'os': ['windows', 'linux'], 'programming': ['c#', 'sql', 't-sql', 'java', 'nosql', 'mongodb'], 'webframeworks': ['asp.net', 'jquery', 'angular']}</t>
  </si>
  <si>
    <t>Data Analyst with Fintech</t>
  </si>
  <si>
    <t>['go', 'tableau', 'excel', 'word', 'powerpoint']</t>
  </si>
  <si>
    <t>{'analyst_tools': ['tableau', 'excel', 'word', 'powerpoint'], 'programming': ['go']}</t>
  </si>
  <si>
    <t>Data Analytics Lead - Now Hiring</t>
  </si>
  <si>
    <t>Northern Territory Government of Australia</t>
  </si>
  <si>
    <t>['sql', 'mongodb', 'mongodb', 'sql server', 'postgresql', 'azure', 'ssis', 'tableau', 'power bi']</t>
  </si>
  <si>
    <t>{'analyst_tools': ['ssis', 'tableau', 'power bi'], 'cloud': ['azure'], 'databases': ['mongodb', 'sql server', 'postgresql'], 'programming': ['sql', 'mongodb']}</t>
  </si>
  <si>
    <t>['python', 'sql', 'azure', 'power bi', 'sharepoint', 'jira', 'trello', 'confluence']</t>
  </si>
  <si>
    <t>{'analyst_tools': ['power bi', 'sharepoint'], 'async': ['jira', 'trello', 'confluence'], 'cloud': ['azure'], 'programming': ['python', 'sql']}</t>
  </si>
  <si>
    <t>Data Analyst (R Programming)</t>
  </si>
  <si>
    <t>Advanced Resource Managers UK</t>
  </si>
  <si>
    <t>['r', 'sql', 'oracle', 'ms access', 'excel']</t>
  </si>
  <si>
    <t>{'analyst_tools': ['ms access', 'excel'], 'cloud': ['oracle'], 'programming': ['r', 'sql']}</t>
  </si>
  <si>
    <t>['sql', 'python', 'mysql', 'excel', 'tableau', 'flow', 'jira']</t>
  </si>
  <si>
    <t>{'analyst_tools': ['excel', 'tableau'], 'async': ['jira'], 'databases': ['mysql'], 'other': ['flow'], 'programming': ['sql', 'python']}</t>
  </si>
  <si>
    <t>Senior Food Scientist</t>
  </si>
  <si>
    <t>CEO Foundry</t>
  </si>
  <si>
    <t>['typescript', 'c#', 'vb.net', 'python', 'java', 'c++', 'react', 'node.js']</t>
  </si>
  <si>
    <t>{'libraries': ['react'], 'programming': ['typescript', 'c#', 'vb.net', 'python', 'java', 'c++'], 'webframeworks': ['node.js']}</t>
  </si>
  <si>
    <t>Operations Specialist for Azure Cloud Big Data Platform</t>
  </si>
  <si>
    <t>['bash', 'azure', 'spark', 'git', 'bitbucket']</t>
  </si>
  <si>
    <t>{'cloud': ['azure'], 'libraries': ['spark'], 'other': ['git', 'bitbucket'], 'programming': ['bash']}</t>
  </si>
  <si>
    <t>STYRO Insulation Mat. Ind.</t>
  </si>
  <si>
    <t>['excel', 'sap', 'sheets']</t>
  </si>
  <si>
    <t>{'analyst_tools': ['excel', 'sap', 'sheets']}</t>
  </si>
  <si>
    <t>['java', 'scala', 'python', 'sql', 'jupyter', 'hadoop', 'spark', 'linux', 'tableau', 'git']</t>
  </si>
  <si>
    <t>{'analyst_tools': ['tableau'], 'libraries': ['jupyter', 'hadoop', 'spark'], 'os': ['linux'], 'other': ['git'], 'programming': ['java', 'scala', 'python', 'sql']}</t>
  </si>
  <si>
    <t>['sas', 'sas', 'sql', 'alteryx', 'tableau']</t>
  </si>
  <si>
    <t>{'analyst_tools': ['sas', 'alteryx', 'tableau'], 'programming': ['sas', 'sql']}</t>
  </si>
  <si>
    <t>Data Analyst, Process and Analytics</t>
  </si>
  <si>
    <t>Data Scientist - Python, Data Modeling, PhD / Master's</t>
  </si>
  <si>
    <t>Snow Software</t>
  </si>
  <si>
    <t>['golang', 'mongodb', 'mongodb', 'nosql', 'aws', 'azure', 'react', 'kubernetes']</t>
  </si>
  <si>
    <t>{'cloud': ['aws', 'azure'], 'databases': ['mongodb'], 'libraries': ['react'], 'other': ['kubernetes'], 'programming': ['golang', 'mongodb', 'nosql']}</t>
  </si>
  <si>
    <t>Manager-Business Intelligence Analyst</t>
  </si>
  <si>
    <t>Data Modelers - Mobile IT</t>
  </si>
  <si>
    <t>Activation Marketing Analyst</t>
  </si>
  <si>
    <t>Ingeniero de Datos AWS - Senior</t>
  </si>
  <si>
    <t>Business Intelligence Analyst(Health Services)</t>
  </si>
  <si>
    <t>DALLAS, TX</t>
  </si>
  <si>
    <t>GP JOULE Consult GmbH &amp; Co. KG</t>
  </si>
  <si>
    <t>Sr. Data Analyst - Healthcare - Remote (Must be in Miami)</t>
  </si>
  <si>
    <t>Operations/ Data Analyst (Hybrid role!!!)</t>
  </si>
  <si>
    <t>Accounts Data Researcher</t>
  </si>
  <si>
    <t>Seeqe</t>
  </si>
  <si>
    <t>Manager  Data Scientist Agri-Commodity Firm</t>
  </si>
  <si>
    <t>PMS Consulting</t>
  </si>
  <si>
    <t>['python', 'mongo', 'mysql', 'aws', 'tensorflow', 'keras', 'selenium', 'flask']</t>
  </si>
  <si>
    <t>{'cloud': ['aws'], 'databases': ['mysql'], 'libraries': ['tensorflow', 'keras', 'selenium'], 'programming': ['python', 'mongo'], 'webframeworks': ['flask']}</t>
  </si>
  <si>
    <t>['sql', 'r', 'python', 'sql server', 'mysql', 'oracle', 'azure', 'tableau']</t>
  </si>
  <si>
    <t>{'analyst_tools': ['tableau'], 'cloud': ['oracle', 'azure'], 'databases': ['sql server', 'mysql'], 'programming': ['sql', 'r', 'python']}</t>
  </si>
  <si>
    <t>Data Analyst (Oracle/Unix/SQL/Python)</t>
  </si>
  <si>
    <t>Warranty Product Engineer Sr</t>
  </si>
  <si>
    <t>La Tijera, Jalisco, Mexico</t>
  </si>
  <si>
    <t>Data Analyst ( database management systems)</t>
  </si>
  <si>
    <t>['sql', 'bigquery', 'looker', 'git']</t>
  </si>
  <si>
    <t>{'analyst_tools': ['looker'], 'cloud': ['bigquery'], 'other': ['git'], 'programming': ['sql']}</t>
  </si>
  <si>
    <t>Back End Data Engineer</t>
  </si>
  <si>
    <t>['sql', 'python', 'java', 'aws', 'spark', 'pyspark', 'ssis', 'tableau', 'ssrs']</t>
  </si>
  <si>
    <t>{'analyst_tools': ['ssis', 'tableau', 'ssrs'], 'cloud': ['aws'], 'libraries': ['spark', 'pyspark'], 'programming': ['sql', 'python', 'java']}</t>
  </si>
  <si>
    <t>Stagiaire Ingénieur Data Analyst H/F</t>
  </si>
  <si>
    <t>Chantiers de l'Atlantique</t>
  </si>
  <si>
    <t>Data Engineer (Python, SQL, Query Optimization, DBMS)</t>
  </si>
  <si>
    <t>['python', 'sql', 'kafka', 'hadoop', 'spark']</t>
  </si>
  <si>
    <t>{'libraries': ['kafka', 'hadoop', 'spark'], 'programming': ['python', 'sql']}</t>
  </si>
  <si>
    <t>Data/Information Mgt Analyst/Chief Data Office</t>
  </si>
  <si>
    <t>['word', 'tableau']</t>
  </si>
  <si>
    <t>{'analyst_tools': ['word', 'tableau']}</t>
  </si>
  <si>
    <t>['python', 'sql', 'numpy', 'pandas', 'scikit-learn', 'spark', 'git']</t>
  </si>
  <si>
    <t>{'libraries': ['numpy', 'pandas', 'scikit-learn', 'spark'], 'other': ['git'], 'programming': ['python', 'sql']}</t>
  </si>
  <si>
    <t>Rekor Systems, Inc.</t>
  </si>
  <si>
    <t>Business Analyst – Data Quality (Consultant)</t>
  </si>
  <si>
    <t>Tri-Starr Talent</t>
  </si>
  <si>
    <t>Senior/Staff CAD Engineer</t>
  </si>
  <si>
    <t>Kun Gao Xinxin Technologies Pte. Ltd.</t>
  </si>
  <si>
    <t>Principal Software Engineer (DevOps)</t>
  </si>
  <si>
    <t>['python', 'bash', 'java', 'aws', 'gcp', 'debian', 'terraform', 'jenkins', 'kubernetes', 'git']</t>
  </si>
  <si>
    <t>{'cloud': ['aws', 'gcp'], 'os': ['debian'], 'other': ['terraform', 'jenkins', 'kubernetes', 'git'], 'programming': ['python', 'bash', 'java']}</t>
  </si>
  <si>
    <t>['c', 'sap', 'power bi', 'smartsheet']</t>
  </si>
  <si>
    <t>{'analyst_tools': ['sap', 'power bi'], 'async': ['smartsheet'], 'programming': ['c']}</t>
  </si>
  <si>
    <t>STAGE – Data Scientist F/H</t>
  </si>
  <si>
    <t>Behavioural Data Scientist</t>
  </si>
  <si>
    <t>Executive, Business Analytics</t>
  </si>
  <si>
    <t>HALCYON AGRI CORPORATION LIMITED</t>
  </si>
  <si>
    <t>['sql', 't-sql', 'python', 'scala', 'java', 'cassandra', 'snowflake', 'azure', 'hadoop', 'spark', 'airflow', 'kafka', 'scikit-learn', 'linux']</t>
  </si>
  <si>
    <t>{'cloud': ['snowflake', 'azure'], 'databases': ['cassandra'], 'libraries': ['hadoop', 'spark', 'airflow', 'kafka', 'scikit-learn'], 'os': ['linux'], 'programming': ['sql', 't-sql', 'python', 'scala', 'java']}</t>
  </si>
  <si>
    <t>Hsbc México</t>
  </si>
  <si>
    <t>Director Product Management (Data Science and AI)</t>
  </si>
  <si>
    <t>['python', 'java', 'sql', 'bash', 'gcp', 'bigquery', 'oracle', 'aws', 'azure', 'airflow', 'kubernetes', 'git', 'jenkins', 'jira']</t>
  </si>
  <si>
    <t>{'async': ['jira'], 'cloud': ['gcp', 'bigquery', 'oracle', 'aws', 'azure'], 'libraries': ['airflow'], 'other': ['kubernetes', 'git', 'jenkins'], 'programming': ['python', 'java', 'sql', 'bash']}</t>
  </si>
  <si>
    <t>Tableau Data Analyst Intern</t>
  </si>
  <si>
    <t>Sr Data Engineer Migration Experience Snowflake Data Modeling US MNC</t>
  </si>
  <si>
    <t>Valuable Consulting and Technologies Private Ltd</t>
  </si>
  <si>
    <t>TCEQ - Data Analyst III</t>
  </si>
  <si>
    <t>Data Scientist to help with Bias Analysis &amp; Prediction</t>
  </si>
  <si>
    <t>['python', 'matplotlib', 'seaborn', 'scikit-learn']</t>
  </si>
  <si>
    <t>{'libraries': ['matplotlib', 'seaborn', 'scikit-learn'], 'programming': ['python']}</t>
  </si>
  <si>
    <t>['python', 'sql', 'mysql', 'aws', 'azure', 'gcp', 'spark', 'numpy', 'pandas', 'scikit-learn', 'pytorch', 'airflow']</t>
  </si>
  <si>
    <t>{'cloud': ['aws', 'azure', 'gcp'], 'databases': ['mysql'], 'libraries': ['spark', 'numpy', 'pandas', 'scikit-learn', 'pytorch', 'airflow'], 'programming': ['python', 'sql']}</t>
  </si>
  <si>
    <t>Costa Farms</t>
  </si>
  <si>
    <t>Senior/Lead Data Science Engineer</t>
  </si>
  <si>
    <t>Atlanta, TX</t>
  </si>
  <si>
    <t>['python', 'scala', 'java', 'c#', 'go', 'sql', 'mongodb', 'mongodb', 'postgresql', 'sql server', 'mysql', 'redis', 'elasticsearch', 'cassandra', 'oracle', 'redshift', 'snowflake', 'aws', 'gcp', 'azure', 'terraform']</t>
  </si>
  <si>
    <t>{'cloud': ['oracle', 'redshift', 'snowflake', 'aws', 'gcp', 'azure'], 'databases': ['mongodb', 'postgresql', 'sql server', 'mysql', 'redis', 'elasticsearch', 'cassandra'], 'other': ['terraform'], 'programming': ['python', 'scala', 'java', 'c#', 'go', 'sql', 'mongodb']}</t>
  </si>
  <si>
    <t>['sql', 'tableau', 'excel', 'jira', 'slack']</t>
  </si>
  <si>
    <t>{'analyst_tools': ['tableau', 'excel'], 'async': ['jira'], 'programming': ['sql'], 'sync': ['slack']}</t>
  </si>
  <si>
    <t>Senior Data Quality Analyst/Lead</t>
  </si>
  <si>
    <t>['sql', 'python', 'aws', 'redshift', 'excel', 'power bi', 'dax']</t>
  </si>
  <si>
    <t>{'analyst_tools': ['excel', 'power bi', 'dax'], 'cloud': ['aws', 'redshift'], 'programming': ['sql', 'python']}</t>
  </si>
  <si>
    <t>['python', 'aws', 'snowflake', 'databricks', 'airflow', 'spark', 'tableau', 'power bi']</t>
  </si>
  <si>
    <t>{'analyst_tools': ['tableau', 'power bi'], 'cloud': ['aws', 'snowflake', 'databricks'], 'libraries': ['airflow', 'spark'], 'programming': ['python']}</t>
  </si>
  <si>
    <t>Internship - Data Analysis and Reporting Assistant -International...</t>
  </si>
  <si>
    <t>['r', 'assembly', 'power bi', 'spss']</t>
  </si>
  <si>
    <t>{'analyst_tools': ['power bi', 'spss'], 'programming': ['r', 'assembly']}</t>
  </si>
  <si>
    <t>55414-1 - Sr. Data Analyst with Carbon Accounting experience to...</t>
  </si>
  <si>
    <t>Technical Support Engineer Heredia, Heredia</t>
  </si>
  <si>
    <t>['python', 'gcp', 'aws', 'tensorflow']</t>
  </si>
  <si>
    <t>{'cloud': ['gcp', 'aws'], 'libraries': ['tensorflow'], 'programming': ['python']}</t>
  </si>
  <si>
    <t>Holbeck, Worksop, UK</t>
  </si>
  <si>
    <t>Analyst, Data Governance II - Now Hiring</t>
  </si>
  <si>
    <t>Southwire Company, LLC</t>
  </si>
  <si>
    <t>ALEQUI</t>
  </si>
  <si>
    <t>Senior Analyst- Master Data Quality</t>
  </si>
  <si>
    <t>['sql', 't-sql', 'ssis', 'ssrs', 'flow']</t>
  </si>
  <si>
    <t>{'analyst_tools': ['ssis', 'ssrs'], 'other': ['flow'], 'programming': ['sql', 't-sql']}</t>
  </si>
  <si>
    <t>ITQ Germany</t>
  </si>
  <si>
    <t>['go', 'vmware', 'microsoft teams', 'zoom']</t>
  </si>
  <si>
    <t>{'cloud': ['vmware'], 'programming': ['go'], 'sync': ['microsoft teams', 'zoom']}</t>
  </si>
  <si>
    <t>W-253 Senior Data Analyst A61 | YL217</t>
  </si>
  <si>
    <t>Systems Analyst 3-support job in Cairo</t>
  </si>
  <si>
    <t>['shell', 'perl', 'databricks', 'flow', 'github', 'jenkins', 'docker', 'kubernetes']</t>
  </si>
  <si>
    <t>{'cloud': ['databricks'], 'other': ['flow', 'github', 'jenkins', 'docker', 'kubernetes'], 'programming': ['shell', 'perl']}</t>
  </si>
  <si>
    <t>CAHPS-Sr. Business Analyst- Remote</t>
  </si>
  <si>
    <t>['excel', 'powerpoint', 'word', 'visio', 'outlook', 'sharepoint']</t>
  </si>
  <si>
    <t>{'analyst_tools': ['excel', 'powerpoint', 'word', 'visio', 'outlook', 'sharepoint']}</t>
  </si>
  <si>
    <t>Revenue Analytics Lead</t>
  </si>
  <si>
    <t>['sql', 'c', 'aws', 'azure', 'snowflake', 'tableau']</t>
  </si>
  <si>
    <t>{'analyst_tools': ['tableau'], 'cloud': ['aws', 'azure', 'snowflake'], 'programming': ['sql', 'c']}</t>
  </si>
  <si>
    <t>Sales Channel Planning &amp; Analytics Analyst</t>
  </si>
  <si>
    <t>['sas', 'sas', 'sql', 'tableau', 'excel', 'powerpoint']</t>
  </si>
  <si>
    <t>{'analyst_tools': ['sas', 'tableau', 'excel', 'powerpoint'], 'programming': ['sas', 'sql']}</t>
  </si>
  <si>
    <t>DevOps Engineer Business Intelligence</t>
  </si>
  <si>
    <t>BASF Asia-Pacific Service Centre Sdn. Bhd.</t>
  </si>
  <si>
    <t>['java', 'spark', 'linux', 'sap', 'jira']</t>
  </si>
  <si>
    <t>{'analyst_tools': ['sap'], 'async': ['jira'], 'libraries': ['spark'], 'os': ['linux'], 'programming': ['java']}</t>
  </si>
  <si>
    <t>Data Center Facility Engineer (Junior)</t>
  </si>
  <si>
    <t>Sql data warehouse analyst</t>
  </si>
  <si>
    <t>Software Engineer Applications</t>
  </si>
  <si>
    <t>Employee Relations Data Analyst - Hybrid/NJ Based</t>
  </si>
  <si>
    <t>CRYOPDP</t>
  </si>
  <si>
    <t>Marketing Data Analyst:in (all genders)</t>
  </si>
  <si>
    <t>['sql', 'python', 'r', 'sap', 'looker']</t>
  </si>
  <si>
    <t>{'analyst_tools': ['sap', 'looker'], 'programming': ['sql', 'python', 'r']}</t>
  </si>
  <si>
    <t>Microsoft Business Intelligence Specialist</t>
  </si>
  <si>
    <t>['sql', 'c#', 'vba', 'sql server', 'ssis', 'ms access', 'excel', 'jira']</t>
  </si>
  <si>
    <t>{'analyst_tools': ['ssis', 'ms access', 'excel'], 'async': ['jira'], 'databases': ['sql server'], 'programming': ['sql', 'c#', 'vba']}</t>
  </si>
  <si>
    <t>Director (m/w/d) Data Science EMEA</t>
  </si>
  <si>
    <t>Willis Towers Watson GmbH</t>
  </si>
  <si>
    <t>Business Analyst (Remote - Warsaw)</t>
  </si>
  <si>
    <t>Specialist Credit Risk Analyst</t>
  </si>
  <si>
    <t>Data Analyst SAS / Hadoop H/F</t>
  </si>
  <si>
    <t>Brest, Belarus</t>
  </si>
  <si>
    <t>['sas', 'sas', 'sql', 'hadoop', 'excel', 'flow']</t>
  </si>
  <si>
    <t>{'analyst_tools': ['sas', 'excel'], 'libraries': ['hadoop'], 'other': ['flow'], 'programming': ['sas', 'sql']}</t>
  </si>
  <si>
    <t>['python', 'sql', 'bash', 'aws', 'spark']</t>
  </si>
  <si>
    <t>{'cloud': ['aws'], 'libraries': ['spark'], 'programming': ['python', 'sql', 'bash']}</t>
  </si>
  <si>
    <t>Data Analyst Automotive (m/w/d) - 666-3231</t>
  </si>
  <si>
    <t>VINIRMA Consulting Pvt. Ltd.</t>
  </si>
  <si>
    <t>Integon Service</t>
  </si>
  <si>
    <t>[아이들나라] Data Engineer 상시</t>
  </si>
  <si>
    <t>Manager Biomarker Data Scientist</t>
  </si>
  <si>
    <t>Dualog</t>
  </si>
  <si>
    <t>['typescript', 'mongodb', 'mongodb', 'c#', 'c++', 'elasticsearch', 'sqlite', 'aws', 'azure', 'react', 'kafka', 'angular', 'sharepoint', 'github', 'docker']</t>
  </si>
  <si>
    <t>{'analyst_tools': ['sharepoint'], 'cloud': ['aws', 'azure'], 'databases': ['mongodb', 'elasticsearch', 'sqlite'], 'libraries': ['react', 'kafka'], 'other': ['github', 'docker'], 'programming': ['typescript', 'mongodb', 'c#', 'c++'], 'webframeworks': ['angular']}</t>
  </si>
  <si>
    <t>['sql', 'nosql', 'java', 'aws', 'spark', 'linux', 'bitbucket', 'git', 'jira', 'confluence']</t>
  </si>
  <si>
    <t>{'async': ['jira', 'confluence'], 'cloud': ['aws'], 'libraries': ['spark'], 'os': ['linux'], 'other': ['bitbucket', 'git'], 'programming': ['sql', 'nosql', 'java']}</t>
  </si>
  <si>
    <t>Data Analyst-2300004280</t>
  </si>
  <si>
    <t>['sql', 'r', 'python', 'java', 'vba', 'hadoop', 'spark', 'linux', 'spreadsheet', 'excel', 'sheets', 'power bi', 'tableau', 'microstrategy', 'powerpoint']</t>
  </si>
  <si>
    <t>{'analyst_tools': ['spreadsheet', 'excel', 'sheets', 'power bi', 'tableau', 'microstrategy', 'powerpoint'], 'libraries': ['hadoop', 'spark'], 'os': ['linux'], 'programming': ['sql', 'r', 'python', 'java', 'vba']}</t>
  </si>
  <si>
    <t>Data Engineer, VR FleetCare, Helsinki</t>
  </si>
  <si>
    <t>Academic Work Consulting Oy</t>
  </si>
  <si>
    <t>Data Processing Specialist / Remote</t>
  </si>
  <si>
    <t>Tracker Networks</t>
  </si>
  <si>
    <t>EDE3-Senior Data Engineer-Hyderabad</t>
  </si>
  <si>
    <t>Principle AI Scientist</t>
  </si>
  <si>
    <t>Adbakx LLC</t>
  </si>
  <si>
    <t>Region Midtjyllands BI-kontor søger BI-udviklere og Data Scientists</t>
  </si>
  <si>
    <t>Region Midtjylland</t>
  </si>
  <si>
    <t>['sql', 't-sql', 'python', 'sql server', 'numpy', 'pandas', 'scikit-learn', 'tensorflow', 'pytorch', 'ssis', 'tableau']</t>
  </si>
  <si>
    <t>{'analyst_tools': ['ssis', 'tableau'], 'databases': ['sql server'], 'libraries': ['numpy', 'pandas', 'scikit-learn', 'tensorflow', 'pytorch'], 'programming': ['sql', 't-sql', 'python']}</t>
  </si>
  <si>
    <t>Senior Data Analytics Leader</t>
  </si>
  <si>
    <t>Openair analyst</t>
  </si>
  <si>
    <t>Agilitegroup</t>
  </si>
  <si>
    <t>Product Growth Analyst - Remote  from Israel</t>
  </si>
  <si>
    <t>['sql', 'r', 'python', 'matlab', 'looker', 'tableau', 'qlik']</t>
  </si>
  <si>
    <t>{'analyst_tools': ['looker', 'tableau', 'qlik'], 'programming': ['sql', 'r', 'python', 'matlab']}</t>
  </si>
  <si>
    <t>DATA Scientist F/H - RHÔNE - 5814</t>
  </si>
  <si>
    <t>['nosql', 'java', 'sql', 'python', 'r', 'sas', 'sas', 'qlik']</t>
  </si>
  <si>
    <t>{'analyst_tools': ['sas', 'qlik'], 'programming': ['nosql', 'java', 'sql', 'python', 'r', 'sas']}</t>
  </si>
  <si>
    <t>Next Step Services Private Limited</t>
  </si>
  <si>
    <t>ZEHR</t>
  </si>
  <si>
    <t>['python', 'java', 'sql', 'postgresql', 'oracle', 'power bi', 'tableau']</t>
  </si>
  <si>
    <t>{'analyst_tools': ['power bi', 'tableau'], 'cloud': ['oracle'], 'databases': ['postgresql'], 'programming': ['python', 'java', 'sql']}</t>
  </si>
  <si>
    <t>data operateur f/h</t>
  </si>
  <si>
    <t>Exos</t>
  </si>
  <si>
    <t>Rayyan Water Company</t>
  </si>
  <si>
    <t>Data and Research Lead</t>
  </si>
  <si>
    <t>Repton, Derby, UK</t>
  </si>
  <si>
    <t>['sql', 'mysql', 'oracle', 'gdpr']</t>
  </si>
  <si>
    <t>{'cloud': ['oracle'], 'databases': ['mysql'], 'libraries': ['gdpr'], 'programming': ['sql']}</t>
  </si>
  <si>
    <t>['sql', 'sql server', 'postgresql', 'snowflake', 'sap', 'git', 'svn']</t>
  </si>
  <si>
    <t>{'analyst_tools': ['sap'], 'cloud': ['snowflake'], 'databases': ['sql server', 'postgresql'], 'other': ['git', 'svn'], 'programming': ['sql']}</t>
  </si>
  <si>
    <t>Digital Forensic Analyst</t>
  </si>
  <si>
    <t>Staff Mobile Engineer</t>
  </si>
  <si>
    <t>['python', 'c++', 'java', 'r', 'c', 'scala', 'elasticsearch', 'databricks', 'aws', 'azure', 'spark', 'tableau', 'qlik', 'git', 'docker']</t>
  </si>
  <si>
    <t>{'analyst_tools': ['tableau', 'qlik'], 'cloud': ['databricks', 'aws', 'azure'], 'databases': ['elasticsearch'], 'libraries': ['spark'], 'other': ['git', 'docker'], 'programming': ['python', 'c++', 'java', 'r', 'c', 'scala']}</t>
  </si>
  <si>
    <t>Junior Threat Intelligence Analyst</t>
  </si>
  <si>
    <t>Downtown Evening Soup Kitchen</t>
  </si>
  <si>
    <t>Data Scientist for Car Multimedia</t>
  </si>
  <si>
    <t>[2023 Internship] CAD Machine Learning Engineer</t>
  </si>
  <si>
    <t>['python', 'sql', 'mongodb', 'mongodb', 'gcp', 'numpy', 'pandas', 'matplotlib', 'scikit-learn', 'pytorch', 'tensorflow', 'keras']</t>
  </si>
  <si>
    <t>{'cloud': ['gcp'], 'databases': ['mongodb'], 'libraries': ['numpy', 'pandas', 'matplotlib', 'scikit-learn', 'pytorch', 'tensorflow', 'keras'], 'programming': ['python', 'sql', 'mongodb']}</t>
  </si>
  <si>
    <t>Software Engineer - XR MetaSim Platform: Data Management</t>
  </si>
  <si>
    <t>Alcea Consultancy</t>
  </si>
  <si>
    <t>BI Data Analyst (Tableau + Inglés)</t>
  </si>
  <si>
    <t>Senior AI Software Engineer</t>
  </si>
  <si>
    <t>['python', 'aws', 'gcp', 'azure', 'oracle', 'docker', 'kubernetes']</t>
  </si>
  <si>
    <t>{'cloud': ['aws', 'gcp', 'azure', 'oracle'], 'other': ['docker', 'kubernetes'], 'programming': ['python']}</t>
  </si>
  <si>
    <t>Sr. Risk Analyst - Operational Risk Management</t>
  </si>
  <si>
    <t>Big Data Engineer – Jhb/ Remote – R750K Per Annum</t>
  </si>
  <si>
    <t>PEAK6</t>
  </si>
  <si>
    <t>Data Lake</t>
  </si>
  <si>
    <t>['python', 'aws', 'pytorch', 'tensorflow', 'docker', 'kubernetes']</t>
  </si>
  <si>
    <t>{'cloud': ['aws'], 'libraries': ['pytorch', 'tensorflow'], 'other': ['docker', 'kubernetes'], 'programming': ['python']}</t>
  </si>
  <si>
    <t>Biomass modeling Data Scientist</t>
  </si>
  <si>
    <t>['sql', 'python', 'scala', 'sql server', 'aws', 'azure', 'gcp', 'snowflake', 'oracle', 'spark']</t>
  </si>
  <si>
    <t>{'cloud': ['aws', 'azure', 'gcp', 'snowflake', 'oracle'], 'databases': ['sql server'], 'libraries': ['spark'], 'programming': ['sql', 'python', 'scala']}</t>
  </si>
  <si>
    <t>Quality Risk Data Analyst</t>
  </si>
  <si>
    <t>Rochester, IN</t>
  </si>
  <si>
    <t>Woodlawn Hospital</t>
  </si>
  <si>
    <t>Buffalo Data Science Expert</t>
  </si>
  <si>
    <t>NOW - Data Analyst</t>
  </si>
  <si>
    <t>Hamilton, OH</t>
  </si>
  <si>
    <t>Data Analyst Sector Energético (Madrid/Barcelona) - 11085</t>
  </si>
  <si>
    <t>['sas', 'sas', 'sql', 'python', 'aws', 'azure', 'power bi', 'git']</t>
  </si>
  <si>
    <t>{'analyst_tools': ['sas', 'power bi'], 'cloud': ['aws', 'azure'], 'other': ['git'], 'programming': ['sas', 'sql', 'python']}</t>
  </si>
  <si>
    <t>Data Analyst-SME</t>
  </si>
  <si>
    <t>Machine Learning Engineer &amp; Data Scientist - Expert</t>
  </si>
  <si>
    <t>automation-1</t>
  </si>
  <si>
    <t>Data Engineer / Architect - 45553BR</t>
  </si>
  <si>
    <t>Miba Engineering Center</t>
  </si>
  <si>
    <t>Financial Services and Insurance - Data Research Analyst</t>
  </si>
  <si>
    <t>Moment AS</t>
  </si>
  <si>
    <t>Database Analyst - I (Salesforce)</t>
  </si>
  <si>
    <t>TechOne Staffing</t>
  </si>
  <si>
    <t>Data Engineer Informatica BDM</t>
  </si>
  <si>
    <t>['oracle', 'hadoop', 'unix', 'sap']</t>
  </si>
  <si>
    <t>{'analyst_tools': ['sap'], 'cloud': ['oracle'], 'libraries': ['hadoop'], 'os': ['unix']}</t>
  </si>
  <si>
    <t>Citytech Software DMCC</t>
  </si>
  <si>
    <t>['sql', 'power bi', 'tableau', 'ssrs', 'ssis', 'excel']</t>
  </si>
  <si>
    <t>{'analyst_tools': ['power bi', 'tableau', 'ssrs', 'ssis', 'excel'], 'programming': ['sql']}</t>
  </si>
  <si>
    <t>['sas', 'sas', 'python', 'sql', 'vba', 'sql server', 'azure', 'spark', 'hadoop', 'pandas', 'scikit-learn', 'tensorflow', 'alteryx', 'power bi', 'excel']</t>
  </si>
  <si>
    <t>{'analyst_tools': ['sas', 'alteryx', 'power bi', 'excel'], 'cloud': ['azure'], 'databases': ['sql server'], 'libraries': ['spark', 'hadoop', 'pandas', 'scikit-learn', 'tensorflow'], 'programming': ['sas', 'python', 'sql', 'vba']}</t>
  </si>
  <si>
    <t>Insights Analytics Sr Analyst (Remote)</t>
  </si>
  <si>
    <t>Revenue Operations Analyst, Strategy and Analytics</t>
  </si>
  <si>
    <t>Articulate</t>
  </si>
  <si>
    <t>Data Support Analyst I - Now Hiring</t>
  </si>
  <si>
    <t>Elevate Security</t>
  </si>
  <si>
    <t>['python', 'aws', 'spark', 'airflow', 'kubernetes', 'terraform']</t>
  </si>
  <si>
    <t>{'cloud': ['aws'], 'libraries': ['spark', 'airflow'], 'other': ['kubernetes', 'terraform'], 'programming': ['python']}</t>
  </si>
  <si>
    <t>MZV Moderner Zeitschriften Vertrieb</t>
  </si>
  <si>
    <t>ML/DL Engineer (Recommendation systems)</t>
  </si>
  <si>
    <t>['python', 'aws', 'databricks', 'tensorflow', 'pytorch', 'pyspark', 'hugging face']</t>
  </si>
  <si>
    <t>{'cloud': ['aws', 'databricks'], 'libraries': ['tensorflow', 'pytorch', 'pyspark', 'hugging face'], 'programming': ['python']}</t>
  </si>
  <si>
    <t>Staff Bioinformatician/Data Scientist</t>
  </si>
  <si>
    <t>Broken String Biosciences</t>
  </si>
  <si>
    <t>['python', 'r', 'aws', 'pandas', 'seaborn', 'tidyverse', 'ggplot2']</t>
  </si>
  <si>
    <t>{'cloud': ['aws'], 'libraries': ['pandas', 'seaborn', 'tidyverse', 'ggplot2'], 'programming': ['python', 'r']}</t>
  </si>
  <si>
    <t>GRASS GmbH</t>
  </si>
  <si>
    <t>['c', 'c++', 'javascript']</t>
  </si>
  <si>
    <t>{'programming': ['c', 'c++', 'javascript']}</t>
  </si>
  <si>
    <t>Senior Research &amp; Evaluation Analyst</t>
  </si>
  <si>
    <t>The Forum for Youth Investment</t>
  </si>
  <si>
    <t>Data Analyst H/F - CDD 6 mois - Massy</t>
  </si>
  <si>
    <t>Service System Engineer</t>
  </si>
  <si>
    <t>ETL Informatica</t>
  </si>
  <si>
    <t>(Senior) Robotics Field Service Engineer.</t>
  </si>
  <si>
    <t>GAAP Reporting Analyst</t>
  </si>
  <si>
    <t>Data Scientist For Digital Enterprise Labs</t>
  </si>
  <si>
    <t>Siemens Industrial</t>
  </si>
  <si>
    <t>Data Scientist – Natural Language Processing (d/f/m)</t>
  </si>
  <si>
    <t>via Avi Hire</t>
  </si>
  <si>
    <t>Data Scientist-IC2</t>
  </si>
  <si>
    <t>Machine Learning Engineer Sr</t>
  </si>
  <si>
    <t>['python', 'java', 'aws', 'keras', 'pytorch']</t>
  </si>
  <si>
    <t>{'cloud': ['aws'], 'libraries': ['keras', 'pytorch'], 'programming': ['python', 'java']}</t>
  </si>
  <si>
    <t>Data Scientist for BI Project</t>
  </si>
  <si>
    <t>['python', 'r', 'nosql', 'gcp', 'aws', 'redshift', 'scikit-learn', 'pandas', 'numpy', 'pyspark', 'hadoop', 'pytorch', 'keras', 'tensorflow', 'spark', 'linux', 'tableau']</t>
  </si>
  <si>
    <t>{'analyst_tools': ['tableau'], 'cloud': ['gcp', 'aws', 'redshift'], 'libraries': ['scikit-learn', 'pandas', 'numpy', 'pyspark', 'hadoop', 'pytorch', 'keras', 'tensorflow', 'spark'], 'os': ['linux'], 'programming': ['python', 'r', 'nosql']}</t>
  </si>
  <si>
    <t>DIGITAL DATA SCIENTIST</t>
  </si>
  <si>
    <t>Quantitative Analytics Sr Associate - Card Data &amp; Analytics</t>
  </si>
  <si>
    <t>['sas', 'sas', 'sql', 'python', 'spark', 'unix', 'excel']</t>
  </si>
  <si>
    <t>{'analyst_tools': ['sas', 'excel'], 'libraries': ['spark'], 'os': ['unix'], 'programming': ['sas', 'sql', 'python']}</t>
  </si>
  <si>
    <t>Data Analyst (Part-Time / Full-Time)</t>
  </si>
  <si>
    <t>SevenCells.com</t>
  </si>
  <si>
    <t>Voice &amp; Data Engineer (m/w/d) 80 - 100%</t>
  </si>
  <si>
    <t>EcoVadis Polska Sp. z o. o.</t>
  </si>
  <si>
    <t>['c#', 'sql', 'elasticsearch', 'azure', 'git', 'docker']</t>
  </si>
  <si>
    <t>{'cloud': ['azure'], 'databases': ['elasticsearch'], 'other': ['git', 'docker'], 'programming': ['c#', 'sql']}</t>
  </si>
  <si>
    <t>Business Data Analyst - Klarna Media</t>
  </si>
  <si>
    <t>IMIT/OPOR Senior Systems Analyst</t>
  </si>
  <si>
    <t>Provident Financial</t>
  </si>
  <si>
    <t>DATA SCIENTIST  1021N  100 REMOTE</t>
  </si>
  <si>
    <t>Senior Software Engineer - Snowpark Infrastructure</t>
  </si>
  <si>
    <t>SP Energy Networks</t>
  </si>
  <si>
    <t>Professional - US - Data Scientist IV</t>
  </si>
  <si>
    <t>['python', 'snowflake', 'tensorflow', 'pytorch', 'scikit-learn', 'hadoop', 'spark']</t>
  </si>
  <si>
    <t>{'cloud': ['snowflake'], 'libraries': ['tensorflow', 'pytorch', 'scikit-learn', 'hadoop', 'spark'], 'programming': ['python']}</t>
  </si>
  <si>
    <t>Neighborly</t>
  </si>
  <si>
    <t>via TopNewJobs</t>
  </si>
  <si>
    <t>['python', 'sql', 'powershell', 'html', 'azure', 'linux', 'macos', 'windows', 'excel']</t>
  </si>
  <si>
    <t>{'analyst_tools': ['excel'], 'cloud': ['azure'], 'os': ['linux', 'macos', 'windows'], 'programming': ['python', 'sql', 'powershell', 'html']}</t>
  </si>
  <si>
    <t>Mid-Level Data Analyst (TS/SCI required) Jobs</t>
  </si>
  <si>
    <t>Online Marketing Manager / Data Analyst - Google Shopping (all...</t>
  </si>
  <si>
    <t>Sunday Natural - We are hiring!</t>
  </si>
  <si>
    <t>Sustainability analyst, data controller, data analyst</t>
  </si>
  <si>
    <t>DevOps Engineer Kubernetes(f/m/x)</t>
  </si>
  <si>
    <t>['python', 'sas', 'sas', 'r', 'sql', 'azure', 'databricks', 'pyspark', 'numpy', 'pandas', 'tensorflow', 'pytorch', 'nltk', 'excel', 'github']</t>
  </si>
  <si>
    <t>{'analyst_tools': ['sas', 'excel'], 'cloud': ['azure', 'databricks'], 'libraries': ['pyspark', 'numpy', 'pandas', 'tensorflow', 'pytorch', 'nltk'], 'other': ['github'], 'programming': ['python', 'sas', 'r', 'sql']}</t>
  </si>
  <si>
    <t>Data Entry Analyst - Rwanda</t>
  </si>
  <si>
    <t>Trade Support, Reference Data</t>
  </si>
  <si>
    <t>VisitBritain/VisitEngland</t>
  </si>
  <si>
    <t>We Recruit Data Engineering</t>
  </si>
  <si>
    <t>Data Engineer / Business Intelligence Developer</t>
  </si>
  <si>
    <t>['sql', 'java', 'javascript', 'excel']</t>
  </si>
  <si>
    <t>{'analyst_tools': ['excel'], 'programming': ['sql', 'java', 'javascript']}</t>
  </si>
  <si>
    <t>CDD - Data Analyst - Marketing Digital et Expérience Client H/F</t>
  </si>
  <si>
    <t>['vba', 'sas', 'sas', 'python', 'r', 'microstrategy', 'excel']</t>
  </si>
  <si>
    <t>{'analyst_tools': ['sas', 'microstrategy', 'excel'], 'programming': ['vba', 'sas', 'python', 'r']}</t>
  </si>
  <si>
    <t>ICT Data Scientist GIS 80%</t>
  </si>
  <si>
    <t>Baxter Williams Limited</t>
  </si>
  <si>
    <t>Business Data Analyst (Customer Service)</t>
  </si>
  <si>
    <t>JobsatPR</t>
  </si>
  <si>
    <t>['scala', 'java', 'python', 'sql', 'mongodb', 'mongodb', 'azure', 'aws', 'databricks', 'airflow', 'spark', 'terraform']</t>
  </si>
  <si>
    <t>{'cloud': ['azure', 'aws', 'databricks'], 'databases': ['mongodb'], 'libraries': ['airflow', 'spark'], 'other': ['terraform'], 'programming': ['scala', 'java', 'python', 'sql', 'mongodb']}</t>
  </si>
  <si>
    <t>['java', 'mongodb', 'mongodb', 'azure', 'aws', 'gcp', 'kafka', 'docker', 'kubernetes']</t>
  </si>
  <si>
    <t>{'cloud': ['azure', 'aws', 'gcp'], 'databases': ['mongodb'], 'libraries': ['kafka'], 'other': ['docker', 'kubernetes'], 'programming': ['java', 'mongodb']}</t>
  </si>
  <si>
    <t>PwC Digital Upskilling-Data Scientist-Senior Manager</t>
  </si>
  <si>
    <t>Data Analyst I (Dr. Hedden's Lab) - Neurology</t>
  </si>
  <si>
    <t>['shell', 'python', 'r', 'matlab', 'aws', 'outlook']</t>
  </si>
  <si>
    <t>{'analyst_tools': ['outlook'], 'cloud': ['aws'], 'programming': ['shell', 'python', 'r', 'matlab']}</t>
  </si>
  <si>
    <t>CX Voice Data Analyst</t>
  </si>
  <si>
    <t>['nosql', 'python', 'elixir', 'go', 'postgresql', 'aws', 'react', 'gdpr', 'kubernetes', 'jenkins', 'terraform']</t>
  </si>
  <si>
    <t>{'cloud': ['aws'], 'databases': ['postgresql'], 'libraries': ['react', 'gdpr'], 'other': ['kubernetes', 'jenkins', 'terraform'], 'programming': ['nosql', 'python', 'elixir', 'go']}</t>
  </si>
  <si>
    <t>COCON</t>
  </si>
  <si>
    <t>Java Engineering Manager</t>
  </si>
  <si>
    <t>JUMIA GROUP</t>
  </si>
  <si>
    <t>Sr. Data Analist, Sr.  Data Engineer, Python, Azure</t>
  </si>
  <si>
    <t>Balkenende</t>
  </si>
  <si>
    <t>ewi recruitment</t>
  </si>
  <si>
    <t>Experienced Cloud Data Engineer</t>
  </si>
  <si>
    <t>Data Symphony</t>
  </si>
  <si>
    <t>['sql', 'python', 'c#', 'sql server', 'aws', 'spark', 'ssis', 'ssrs', 'dax', 'symphony']</t>
  </si>
  <si>
    <t>{'analyst_tools': ['ssis', 'ssrs', 'dax'], 'cloud': ['aws'], 'databases': ['sql server'], 'libraries': ['spark'], 'programming': ['sql', 'python', 'c#'], 'sync': ['symphony']}</t>
  </si>
  <si>
    <t>Equipment Maintenance Data Analyst</t>
  </si>
  <si>
    <t>['sql', 'python', 'crystal', 'tableau']</t>
  </si>
  <si>
    <t>{'analyst_tools': ['tableau'], 'programming': ['sql', 'python', 'crystal']}</t>
  </si>
  <si>
    <t>Constellation Technologies, Inc</t>
  </si>
  <si>
    <t>Lansdowne, PA</t>
  </si>
  <si>
    <t>['go', 'javascript', 'css', 'html', 'react']</t>
  </si>
  <si>
    <t>{'libraries': ['react'], 'programming': ['go', 'javascript', 'css', 'html']}</t>
  </si>
  <si>
    <t>Invitrocue Pte Ltd</t>
  </si>
  <si>
    <t>UBS Card Center AG - Senior Data Warehouse Engineer 100% (m/w/d)</t>
  </si>
  <si>
    <t>Total Rewards Data Analyst</t>
  </si>
  <si>
    <t>System and Data engineer</t>
  </si>
  <si>
    <t>Greding, Germany</t>
  </si>
  <si>
    <t>ByKolles GmbH</t>
  </si>
  <si>
    <t>GCC Content Analyst</t>
  </si>
  <si>
    <t>['visual basic', 'powerpoint', 'excel', 'wire']</t>
  </si>
  <si>
    <t>{'analyst_tools': ['powerpoint', 'excel'], 'programming': ['visual basic'], 'sync': ['wire']}</t>
  </si>
  <si>
    <t>Manager/AVP, Data Engineer. Job in Singapore My Valley Jobs Today</t>
  </si>
  <si>
    <t>DEVTALENTS LTD</t>
  </si>
  <si>
    <t>Analog Power Integrity Engineer</t>
  </si>
  <si>
    <t>Percall</t>
  </si>
  <si>
    <t>['java', 'javascript', 'c++', 'python', 'elasticsearch', 'postgresql', 'neo4j', 'keras', 'tensorflow', 'pytorch', 'nltk']</t>
  </si>
  <si>
    <t>{'databases': ['elasticsearch', 'postgresql', 'neo4j'], 'libraries': ['keras', 'tensorflow', 'pytorch', 'nltk'], 'programming': ['java', 'javascript', 'c++', 'python']}</t>
  </si>
  <si>
    <t>['sql', 'python', 'aws', 'jupyter', 'pandas']</t>
  </si>
  <si>
    <t>{'cloud': ['aws'], 'libraries': ['jupyter', 'pandas'], 'programming': ['sql', 'python']}</t>
  </si>
  <si>
    <t>RANE (Risk Assistance Network + Exchange)</t>
  </si>
  <si>
    <t>['sql', 'python', 'r', 'mysql', 'postgresql', 'elasticsearch', 'aws', 'tableau', 'excel']</t>
  </si>
  <si>
    <t>{'analyst_tools': ['tableau', 'excel'], 'cloud': ['aws'], 'databases': ['mysql', 'postgresql', 'elasticsearch'], 'programming': ['sql', 'python', 'r']}</t>
  </si>
  <si>
    <t>Environmental Data Science</t>
  </si>
  <si>
    <t>Grupo Electrodata (E-data)</t>
  </si>
  <si>
    <t>Senior AI/ML Applied Scientist</t>
  </si>
  <si>
    <t>Milestone Marketing Solutions</t>
  </si>
  <si>
    <t>TEMP-TEAM PTE LTD</t>
  </si>
  <si>
    <t>['python', 'r', 'java', 'scala', 'nosql', 'aws', 'tensorflow', 'keras', 'pytorch', 'scikit-learn', 'hadoop', 'spark', 'docker']</t>
  </si>
  <si>
    <t>{'cloud': ['aws'], 'libraries': ['tensorflow', 'keras', 'pytorch', 'scikit-learn', 'hadoop', 'spark'], 'other': ['docker'], 'programming': ['python', 'r', 'java', 'scala', 'nosql']}</t>
  </si>
  <si>
    <t>Research Associate (Data Scientist/Statistical Engineer), Johns...</t>
  </si>
  <si>
    <t>['r', 'sas', 'sas', 'unix', 'git', 'github', 'docker']</t>
  </si>
  <si>
    <t>{'analyst_tools': ['sas'], 'os': ['unix'], 'other': ['git', 'github', 'docker'], 'programming': ['r', 'sas']}</t>
  </si>
  <si>
    <t>Lead Credit Insight Analyst</t>
  </si>
  <si>
    <t>Junior PHP Engineer</t>
  </si>
  <si>
    <t>['sql', 'python', 'nosql', 'mongodb', 'mongodb', 'sql server', 'postgresql', 'cassandra', 'azure', 'aws', 'databricks', 'redshift', 'hadoop', 'spark', 'git']</t>
  </si>
  <si>
    <t>{'cloud': ['azure', 'aws', 'databricks', 'redshift'], 'databases': ['mongodb', 'sql server', 'postgresql', 'cassandra'], 'libraries': ['hadoop', 'spark'], 'other': ['git'], 'programming': ['sql', 'python', 'nosql', 'mongodb']}</t>
  </si>
  <si>
    <t>['sql', 'sql server', 'azure', 'snowflake', 'databricks']</t>
  </si>
  <si>
    <t>{'cloud': ['azure', 'snowflake', 'databricks'], 'databases': ['sql server'], 'programming': ['sql']}</t>
  </si>
  <si>
    <t>MLE(Machine Learning Engineer) - #1261</t>
  </si>
  <si>
    <t>via Fptsoftware.freshteam.com</t>
  </si>
  <si>
    <t>Vox Media, LLC</t>
  </si>
  <si>
    <t>Senior Data Scientist (Richmond, VA)</t>
  </si>
  <si>
    <t>['vba', 'excel', 'tableau', 'flow']</t>
  </si>
  <si>
    <t>{'analyst_tools': ['excel', 'tableau'], 'other': ['flow'], 'programming': ['vba']}</t>
  </si>
  <si>
    <t>Property Procurement Data Analyst</t>
  </si>
  <si>
    <t>Ssr. Data Analyst</t>
  </si>
  <si>
    <t>Henry</t>
  </si>
  <si>
    <t>PowerBI BI Developer</t>
  </si>
  <si>
    <t>Lead Full Stack Software Engineer</t>
  </si>
  <si>
    <t>['java', 'nosql', 'azure', 'aws', 'gcp', 'react', 'angular', 'terraform', 'kubernetes', 'github', 'puppet', 'chef', 'ansible']</t>
  </si>
  <si>
    <t>{'cloud': ['azure', 'aws', 'gcp'], 'libraries': ['react'], 'other': ['terraform', 'kubernetes', 'github', 'puppet', 'chef', 'ansible'], 'programming': ['java', 'nosql'], 'webframeworks': ['angular']}</t>
  </si>
  <si>
    <t>Azure Data Engineer Government Outside IR35</t>
  </si>
  <si>
    <t>Software-Udvikler med fokus på Backend og Data Engineering</t>
  </si>
  <si>
    <t>Exur Insurance Technologies</t>
  </si>
  <si>
    <t>['typescript', 'azure', 'react', 'node.js']</t>
  </si>
  <si>
    <t>{'cloud': ['azure'], 'libraries': ['react'], 'programming': ['typescript'], 'webframeworks': ['node.js']}</t>
  </si>
  <si>
    <t>['tableau', 'ssrs', 'ssis']</t>
  </si>
  <si>
    <t>{'analyst_tools': ['tableau', 'ssrs', 'ssis']}</t>
  </si>
  <si>
    <t>Data Analyst - only local to Ohio</t>
  </si>
  <si>
    <t>CDI - Consultant.e Data Analyst Senior</t>
  </si>
  <si>
    <t>['sql', 'r', 'python', 'azure', 'aws', 'tableau']</t>
  </si>
  <si>
    <t>{'analyst_tools': ['tableau'], 'cloud': ['azure', 'aws'], 'programming': ['sql', 'r', 'python']}</t>
  </si>
  <si>
    <t>Senior Cloud Data Engineer (GCP)</t>
  </si>
  <si>
    <t>['sql', 'java', 'gcp', 'kafka', 'flow', 'terraform', 'jenkins']</t>
  </si>
  <si>
    <t>{'cloud': ['gcp'], 'libraries': ['kafka'], 'other': ['flow', 'terraform', 'jenkins'], 'programming': ['sql', 'java']}</t>
  </si>
  <si>
    <t>['sql', 'mongodb', 'mongodb', 'sas', 'sas', 'python', 'mysql', 'sql server', 'hadoop', 'unix', 'ssis']</t>
  </si>
  <si>
    <t>{'analyst_tools': ['sas', 'ssis'], 'databases': ['mongodb', 'mysql', 'sql server'], 'libraries': ['hadoop'], 'os': ['unix'], 'programming': ['sql', 'mongodb', 'sas', 'python']}</t>
  </si>
  <si>
    <t>['python', 'sql', 'no-sql', 'go', 'ssrs', 'tableau', 'power bi', 'jenkins']</t>
  </si>
  <si>
    <t>{'analyst_tools': ['ssrs', 'tableau', 'power bi'], 'other': ['jenkins'], 'programming': ['python', 'sql', 'no-sql', 'go']}</t>
  </si>
  <si>
    <t>Data Scientist - (R H/F)</t>
  </si>
  <si>
    <t>Montana Energie</t>
  </si>
  <si>
    <t>['sql', 'python', 'aws', 'azure', 'databricks', 'spark', 'word', 'sheets']</t>
  </si>
  <si>
    <t>{'analyst_tools': ['word', 'sheets'], 'cloud': ['aws', 'azure', 'databricks'], 'libraries': ['spark'], 'programming': ['sql', 'python']}</t>
  </si>
  <si>
    <t>['python', 'c', 'express']</t>
  </si>
  <si>
    <t>{'programming': ['python', 'c'], 'webframeworks': ['express']}</t>
  </si>
  <si>
    <t>['python', 'aws', 'azure', 'flask']</t>
  </si>
  <si>
    <t>{'cloud': ['aws', 'azure'], 'programming': ['python'], 'webframeworks': ['flask']}</t>
  </si>
  <si>
    <t>Data Engineer (Data Delivery &amp; DWH Team)</t>
  </si>
  <si>
    <t>['r', 'python', 'c', 'c++', 'java', 'hadoop', 'spark', 'excel']</t>
  </si>
  <si>
    <t>{'analyst_tools': ['excel'], 'libraries': ['hadoop', 'spark'], 'programming': ['r', 'python', 'c', 'c++', 'java']}</t>
  </si>
  <si>
    <t>['tableau', 'word', 'powerpoint']</t>
  </si>
  <si>
    <t>{'analyst_tools': ['tableau', 'word', 'powerpoint']}</t>
  </si>
  <si>
    <t>Product Data Management Consultant/Engineer</t>
  </si>
  <si>
    <t>Coupa Software Inc</t>
  </si>
  <si>
    <t>EMDM Data Manager</t>
  </si>
  <si>
    <t>Technical Success Engineer</t>
  </si>
  <si>
    <t>['kotlin', 'python', 'spring', 'pandas', 'numpy', 'jupyter']</t>
  </si>
  <si>
    <t>{'libraries': ['spring', 'pandas', 'numpy', 'jupyter'], 'programming': ['kotlin', 'python']}</t>
  </si>
  <si>
    <t>['python', 'databricks', 'spark', 'pytorch', 'numpy', 'pandas', 'tensorflow', 'scikit-learn', 'flask', 'kubernetes']</t>
  </si>
  <si>
    <t>{'cloud': ['databricks'], 'libraries': ['spark', 'pytorch', 'numpy', 'pandas', 'tensorflow', 'scikit-learn'], 'other': ['kubernetes'], 'programming': ['python'], 'webframeworks': ['flask']}</t>
  </si>
  <si>
    <t>HSE Business Analyst</t>
  </si>
  <si>
    <t>Data Engineer (only on W2 local to Texas candidates)</t>
  </si>
  <si>
    <t>Culami GmbH &amp; Co. KG</t>
  </si>
  <si>
    <t>Java Analyst Programmer</t>
  </si>
  <si>
    <t>USD Data Engineer (Python, Java or .NET C#)</t>
  </si>
  <si>
    <t>['python', 'java', 'c#', 'sql', 'databricks', 'azure', 'snowflake', 'spark', 'pyspark', 'terraform', 'docker', 'kubernetes']</t>
  </si>
  <si>
    <t>{'cloud': ['databricks', 'azure', 'snowflake'], 'libraries': ['spark', 'pyspark'], 'other': ['terraform', 'docker', 'kubernetes'], 'programming': ['python', 'java', 'c#', 'sql']}</t>
  </si>
  <si>
    <t>Senior Software Engineer-Data Platforms</t>
  </si>
  <si>
    <t>Data Engineer/-in</t>
  </si>
  <si>
    <t>People Analytics Data Engineer &amp; Enablement</t>
  </si>
  <si>
    <t>Intermediate Digital Developer – Parktown – R600K Per Annum</t>
  </si>
  <si>
    <t>['java', 'mongo']</t>
  </si>
  <si>
    <t>{'programming': ['java', 'mongo']}</t>
  </si>
  <si>
    <t>Senior Fraud Data Analyst (713410) // US or GC // Hybrid DC Metro...</t>
  </si>
  <si>
    <t>['sql', 'sas', 'sas', 'snowflake', 'excel', 'tableau', 'ssrs', 'looker']</t>
  </si>
  <si>
    <t>{'analyst_tools': ['sas', 'excel', 'tableau', 'ssrs', 'looker'], 'cloud': ['snowflake'], 'programming': ['sql', 'sas']}</t>
  </si>
  <si>
    <t>EA First Compass House</t>
  </si>
  <si>
    <t>(Sr/Mid) AI Scientist with psychometrics</t>
  </si>
  <si>
    <t>['python', 'r', 'pytorch', 'tensorflow', 'linux', 'git']</t>
  </si>
  <si>
    <t>{'libraries': ['pytorch', 'tensorflow'], 'os': ['linux'], 'other': ['git'], 'programming': ['python', 'r']}</t>
  </si>
  <si>
    <t>WellSpan Health</t>
  </si>
  <si>
    <t>FTcc</t>
  </si>
  <si>
    <t>['sql', 'c', 'azure', 'databricks']</t>
  </si>
  <si>
    <t>{'cloud': ['azure', 'databricks'], 'programming': ['sql', 'c']}</t>
  </si>
  <si>
    <t>Solandeo GmbH</t>
  </si>
  <si>
    <t>Informatiker als Data Analyst After-Sales (m/w/d)</t>
  </si>
  <si>
    <t>['sql', 'c', 'gdpr', 'word', 'tableau', 'looker']</t>
  </si>
  <si>
    <t>{'analyst_tools': ['word', 'tableau', 'looker'], 'libraries': ['gdpr'], 'programming': ['sql', 'c']}</t>
  </si>
  <si>
    <t>Marketing Data Analyst - KO</t>
  </si>
  <si>
    <t>Bay Shore Staffing</t>
  </si>
  <si>
    <t>Becario-Data Analyst</t>
  </si>
  <si>
    <t>Empresa: Santander</t>
  </si>
  <si>
    <t>HealthCare Partners, MSO</t>
  </si>
  <si>
    <t>Associate/Senior Associate (Data Analytics)</t>
  </si>
  <si>
    <t>['python', 'r', 'vba', 'spss', 'power bi', 'tableau', 'qlik']</t>
  </si>
  <si>
    <t>{'analyst_tools': ['spss', 'power bi', 'tableau', 'qlik'], 'programming': ['python', 'r', 'vba']}</t>
  </si>
  <si>
    <t>Sr Data Scientist, Graph Engineer</t>
  </si>
  <si>
    <t>['python', 'sql', 'neo4j', 'snowflake', 'pyspark', 'pytorch', 'airflow', 'spark', 'kafka']</t>
  </si>
  <si>
    <t>{'cloud': ['snowflake'], 'databases': ['neo4j'], 'libraries': ['pyspark', 'pytorch', 'airflow', 'spark', 'kafka'], 'programming': ['python', 'sql']}</t>
  </si>
  <si>
    <t>['sql', 'python', 'javascript', 'sql server', 'azure', 'excel', 'power bi']</t>
  </si>
  <si>
    <t>{'analyst_tools': ['excel', 'power bi'], 'cloud': ['azure'], 'databases': ['sql server'], 'programming': ['sql', 'python', 'javascript']}</t>
  </si>
  <si>
    <t>Digyto Solutions S.A. de C.V.</t>
  </si>
  <si>
    <t>['sql', 'jira', 'smartsheet', 'asana']</t>
  </si>
  <si>
    <t>{'async': ['jira', 'smartsheet', 'asana'], 'programming': ['sql']}</t>
  </si>
  <si>
    <t>Guidewire Production Support Data Analyst - P&amp;C Insurance</t>
  </si>
  <si>
    <t>Zensar Technologies Inc.</t>
  </si>
  <si>
    <t>PROGYNY</t>
  </si>
  <si>
    <t>Henderson Data Science Instructor</t>
  </si>
  <si>
    <t>['sas', 'sas', 'sql', 'python', 'r', 'databricks', 'spss', 'tableau', 'github']</t>
  </si>
  <si>
    <t>{'analyst_tools': ['sas', 'spss', 'tableau'], 'cloud': ['databricks'], 'other': ['github'], 'programming': ['sas', 'sql', 'python', 'r']}</t>
  </si>
  <si>
    <t>Storage Technical Engineer (IT-SD-2023-111-LD)</t>
  </si>
  <si>
    <t>['python', 'bash', 'shell', 'linux', 'puppet']</t>
  </si>
  <si>
    <t>{'os': ['linux'], 'other': ['puppet'], 'programming': ['python', 'bash', 'shell']}</t>
  </si>
  <si>
    <t>Senior Data Engineer. Job in Mooresville FOX8 Jobs</t>
  </si>
  <si>
    <t>Data Analyst – Nigeria IHP - Sokoto</t>
  </si>
  <si>
    <t>['sql', 'nosql', 'azure', 'databricks', 'spark', 'pandas', 'numpy', 'terraform']</t>
  </si>
  <si>
    <t>{'cloud': ['azure', 'databricks'], 'libraries': ['spark', 'pandas', 'numpy'], 'other': ['terraform'], 'programming': ['sql', 'nosql']}</t>
  </si>
  <si>
    <t>['sql', 'sql server', 'azure', 'oracle', 'pyspark', 'power bi', 'tableau', 'sap']</t>
  </si>
  <si>
    <t>{'analyst_tools': ['power bi', 'tableau', 'sap'], 'cloud': ['azure', 'oracle'], 'databases': ['sql server'], 'libraries': ['pyspark'], 'programming': ['sql']}</t>
  </si>
  <si>
    <t>['python', 'c++', 'java', 'r', 'scala', 'javascript', 'css', 'elasticsearch', 'databricks', 'spark', 'airflow', 'angular', 'jquery', 'tableau', 'docker']</t>
  </si>
  <si>
    <t>{'analyst_tools': ['tableau'], 'cloud': ['databricks'], 'databases': ['elasticsearch'], 'libraries': ['spark', 'airflow'], 'other': ['docker'], 'programming': ['python', 'c++', 'java', 'r', 'scala', 'javascript', 'css'], 'webframeworks': ['angular', 'jquery']}</t>
  </si>
  <si>
    <t>Data Analyst (1-2yrs exp/No Exp/VBA/SQL)</t>
  </si>
  <si>
    <t>Reich Consultancy Pte Ltd</t>
  </si>
  <si>
    <t>['c#', 'rust', 'power bi', 'word']</t>
  </si>
  <si>
    <t>{'analyst_tools': ['power bi', 'word'], 'programming': ['c#', 'rust']}</t>
  </si>
  <si>
    <t>Senior Programmer Analyst</t>
  </si>
  <si>
    <t>['oracle', 'windows', 'power bi']</t>
  </si>
  <si>
    <t>{'analyst_tools': ['power bi'], 'cloud': ['oracle'], 'os': ['windows']}</t>
  </si>
  <si>
    <t>HCA</t>
  </si>
  <si>
    <t>System Engineer (Product Data)</t>
  </si>
  <si>
    <t>Tech Konner Sdn. Bhd.</t>
  </si>
  <si>
    <t>Security Trust Data Analyst - Now Hiring</t>
  </si>
  <si>
    <t>['tableau', 'word', 'ringcentral']</t>
  </si>
  <si>
    <t>{'analyst_tools': ['tableau', 'word'], 'sync': ['ringcentral']}</t>
  </si>
  <si>
    <t>CoStrategix Technologies Pvt Ltd</t>
  </si>
  <si>
    <t>Jefe De Data Analytics</t>
  </si>
  <si>
    <t>['python', 'r', 'java', 'scala', 'julia', 'c', 'c#', 'sql', 'html', 'css', 'javascript', 'snowflake', 'power bi', 'tableau']</t>
  </si>
  <si>
    <t>{'analyst_tools': ['power bi', 'tableau'], 'cloud': ['snowflake'], 'programming': ['python', 'r', 'java', 'scala', 'julia', 'c', 'c#', 'sql', 'html', 'css', 'javascript']}</t>
  </si>
  <si>
    <t>['sql', 'vba', 'oracle', 'cognos', 'excel', 'tableau', 'ms access', 'flow', 'jira']</t>
  </si>
  <si>
    <t>{'analyst_tools': ['cognos', 'excel', 'tableau', 'ms access'], 'async': ['jira'], 'cloud': ['oracle'], 'other': ['flow'], 'programming': ['sql', 'vba']}</t>
  </si>
  <si>
    <t>Systems Engineer Specialist</t>
  </si>
  <si>
    <t>Online Statistics, Machine Learning, Data Science tutor</t>
  </si>
  <si>
    <t>Data Engineer - Need to be eligible for Security Clearance</t>
  </si>
  <si>
    <t>['sql', 'shell', 'javascript', 'typescript', 'sql server', 'oracle', 'windows', 'linux', 'ssis', 'flow']</t>
  </si>
  <si>
    <t>{'analyst_tools': ['ssis'], 'cloud': ['oracle'], 'databases': ['sql server'], 'os': ['windows', 'linux'], 'other': ['flow'], 'programming': ['sql', 'shell', 'javascript', 'typescript']}</t>
  </si>
  <si>
    <t>Data Analyst - Educational Non-profit</t>
  </si>
  <si>
    <t>VP/ Senior Director Data Science</t>
  </si>
  <si>
    <t>BPS Analyst ("Business Analyst")</t>
  </si>
  <si>
    <t>Senior Data Engineer (Multiple Positions) Remote or Local</t>
  </si>
  <si>
    <t>['go', 'sql', 'shell', 'bash', 'powershell', 'nosql', 'mongodb', 'mongodb', 'python', 'aws', 'azure', 'ssis', 'excel']</t>
  </si>
  <si>
    <t>{'analyst_tools': ['ssis', 'excel'], 'cloud': ['aws', 'azure'], 'databases': ['mongodb'], 'programming': ['go', 'sql', 'shell', 'bash', 'powershell', 'nosql', 'mongodb', 'python']}</t>
  </si>
  <si>
    <t>I Work For Sa</t>
  </si>
  <si>
    <t>University of Vermont</t>
  </si>
  <si>
    <t>['python', 'r', 'go', 'mysql']</t>
  </si>
  <si>
    <t>{'databases': ['mysql'], 'programming': ['python', 'r', 'go']}</t>
  </si>
  <si>
    <t>Data Analyst - Confirmé.e - €45K to €55K</t>
  </si>
  <si>
    <t>Marks Sattin (UK) Ltd</t>
  </si>
  <si>
    <t>['python', 'hadoop', 'spark', 'unix', 'tableau', 'git']</t>
  </si>
  <si>
    <t>{'analyst_tools': ['tableau'], 'libraries': ['hadoop', 'spark'], 'os': ['unix'], 'other': ['git'], 'programming': ['python']}</t>
  </si>
  <si>
    <t>CloudBerg Tec</t>
  </si>
  <si>
    <t>['sql', 'python', 'java', 'r', 'scala', 'pandas', 'numpy', 'tensorflow', 'pytorch', 'node.js', 'tableau', 'power bi']</t>
  </si>
  <si>
    <t>{'analyst_tools': ['tableau', 'power bi'], 'libraries': ['pandas', 'numpy', 'tensorflow', 'pytorch'], 'programming': ['sql', 'python', 'java', 'r', 'scala'], 'webframeworks': ['node.js']}</t>
  </si>
  <si>
    <t>Clinical Data Analyst - C-STARS</t>
  </si>
  <si>
    <t>Venesco, LLC</t>
  </si>
  <si>
    <t>BlueCrest Capital Management</t>
  </si>
  <si>
    <t>via Michigan Society Of Association Executives (MSAE), Michigan Career Headquarters</t>
  </si>
  <si>
    <t>Remote Data Engineers exp with implementing data solutions in Azure</t>
  </si>
  <si>
    <t>['sql', 'ruby', 'ruby', 'bash', 'python', 'go', 'azure', 'databricks', 'ansible', 'terraform']</t>
  </si>
  <si>
    <t>{'cloud': ['azure', 'databricks'], 'other': ['ansible', 'terraform'], 'programming': ['sql', 'ruby', 'bash', 'python', 'go'], 'webframeworks': ['ruby']}</t>
  </si>
  <si>
    <t>Head of Data Science Data Science · London · Hybrid Remote</t>
  </si>
  <si>
    <t>IT Database Architect</t>
  </si>
  <si>
    <t>Sr Financial Analyst/ Finance Manager</t>
  </si>
  <si>
    <t>Stream Data Centers</t>
  </si>
  <si>
    <t>['sql', 'excel', 'tableau', 'sap', 'sheets']</t>
  </si>
  <si>
    <t>{'analyst_tools': ['excel', 'tableau', 'sap', 'sheets'], 'programming': ['sql']}</t>
  </si>
  <si>
    <t>Research Data Analyst 3 - 124421 - Now Hiring</t>
  </si>
  <si>
    <t>Talent Analyst</t>
  </si>
  <si>
    <t>['sharepoint', 'excel', 'power bi', 'powerpoint', 'word', 'outlook', 'zoom']</t>
  </si>
  <si>
    <t>{'analyst_tools': ['sharepoint', 'excel', 'power bi', 'powerpoint', 'word', 'outlook'], 'sync': ['zoom']}</t>
  </si>
  <si>
    <t>['python', 'java', 'shell', 'spark', 'hadoop', 'airflow']</t>
  </si>
  <si>
    <t>{'libraries': ['spark', 'hadoop', 'airflow'], 'programming': ['python', 'java', 'shell']}</t>
  </si>
  <si>
    <t>Lead Azzure data Engineer</t>
  </si>
  <si>
    <t>Master Data Management Junior Administrator with German</t>
  </si>
  <si>
    <t>Data Scientist For Innovation Projects</t>
  </si>
  <si>
    <t>Data Analytics for Luxury Brand</t>
  </si>
  <si>
    <t>['sql', 'vba', 'sql server', 'azure', 'power bi', 'tableau']</t>
  </si>
  <si>
    <t>{'analyst_tools': ['power bi', 'tableau'], 'cloud': ['azure'], 'databases': ['sql server'], 'programming': ['sql', 'vba']}</t>
  </si>
  <si>
    <t>Consultant - Data Analysis</t>
  </si>
  <si>
    <t>['excel', 'power bi', 'tableau', 'word', 'powerpoint']</t>
  </si>
  <si>
    <t>{'analyst_tools': ['excel', 'power bi', 'tableau', 'word', 'powerpoint']}</t>
  </si>
  <si>
    <t>Seaoil</t>
  </si>
  <si>
    <t>['java', 'python', 'aws', 'node', 'github']</t>
  </si>
  <si>
    <t>{'cloud': ['aws'], 'other': ['github'], 'programming': ['java', 'python'], 'webframeworks': ['node']}</t>
  </si>
  <si>
    <t>Data Scientist Opération</t>
  </si>
  <si>
    <t>Lead DevOps Engineer in Vilnius</t>
  </si>
  <si>
    <t>PTP Recruitment</t>
  </si>
  <si>
    <t>(Remote) Business Analyst</t>
  </si>
  <si>
    <t>Pricing &amp; Product Data Analyst</t>
  </si>
  <si>
    <t>Succeed Recruitment Solutions</t>
  </si>
  <si>
    <t>Jr. Data Analyst/Engineer</t>
  </si>
  <si>
    <t>Gate3</t>
  </si>
  <si>
    <t>['sql', 'python', 'r', 'aws', 'snowflake', 'redshift', 'azure']</t>
  </si>
  <si>
    <t>{'cloud': ['aws', 'snowflake', 'redshift', 'azure'], 'programming': ['sql', 'python', 'r']}</t>
  </si>
  <si>
    <t>Sr Sales Channel Planning Analyst</t>
  </si>
  <si>
    <t>['python', 'sas', 'sas', 'sql', 'powerpoint', 'excel', 'tableau']</t>
  </si>
  <si>
    <t>{'analyst_tools': ['sas', 'powerpoint', 'excel', 'tableau'], 'programming': ['python', 'sas', 'sql']}</t>
  </si>
  <si>
    <t>Manager_Lead_GCP Data Engineer...</t>
  </si>
  <si>
    <t>['gcp', 'linux', 'unix', 'looker', 'flow']</t>
  </si>
  <si>
    <t>{'analyst_tools': ['looker'], 'cloud': ['gcp'], 'os': ['linux', 'unix'], 'other': ['flow']}</t>
  </si>
  <si>
    <t>['python', 'r', 'java', 'sql', 'pyspark', 'airflow', 'tensorflow', 'keras', 'power bi', 'tableau', 'docker', 'git', 'jenkins']</t>
  </si>
  <si>
    <t>{'analyst_tools': ['power bi', 'tableau'], 'libraries': ['pyspark', 'airflow', 'tensorflow', 'keras'], 'other': ['docker', 'git', 'jenkins'], 'programming': ['python', 'r', 'java', 'sql']}</t>
  </si>
  <si>
    <t>Azure Data Engineer - Hybrid</t>
  </si>
  <si>
    <t>['azure', 'word', 'terraform']</t>
  </si>
  <si>
    <t>{'analyst_tools': ['word'], 'cloud': ['azure'], 'other': ['terraform']}</t>
  </si>
  <si>
    <t>Solinki</t>
  </si>
  <si>
    <t>['vba', 'python', 'r', 'sas', 'sas', 'sql', 'no-sql', 'excel', 'spss']</t>
  </si>
  <si>
    <t>{'analyst_tools': ['sas', 'excel', 'spss'], 'programming': ['vba', 'python', 'r', 'sas', 'sql', 'no-sql']}</t>
  </si>
  <si>
    <t>BERKSHIRE HATHAWAY SPEC INS</t>
  </si>
  <si>
    <t>Corporate Compliance Analyst</t>
  </si>
  <si>
    <t>Data Analyst - IR</t>
  </si>
  <si>
    <t>Mercy College</t>
  </si>
  <si>
    <t>Data Scientist - Industrial Lead</t>
  </si>
  <si>
    <t>['bash', 'python', 'linux', 'kubernetes', 'ansible', 'git', 'docker']</t>
  </si>
  <si>
    <t>{'os': ['linux'], 'other': ['kubernetes', 'ansible', 'git', 'docker'], 'programming': ['bash', 'python']}</t>
  </si>
  <si>
    <t>['powershell', 'r', 'aws', 'redshift', 'windows', 'linux', 'flow', 'chef', 'ansible', 'puppet', 'docker']</t>
  </si>
  <si>
    <t>{'cloud': ['aws', 'redshift'], 'os': ['windows', 'linux'], 'other': ['flow', 'chef', 'ansible', 'puppet', 'docker'], 'programming': ['powershell', 'r']}</t>
  </si>
  <si>
    <t>Senior Business Information Analyst #228616</t>
  </si>
  <si>
    <t>Sr Analyst, Commercial Reporting, Data &amp; Insights Services</t>
  </si>
  <si>
    <t>['sql', 'power bi', 'tableau', 'excel', 'powerpoint', 'sap', 'alteryx']</t>
  </si>
  <si>
    <t>{'analyst_tools': ['power bi', 'tableau', 'excel', 'powerpoint', 'sap', 'alteryx'], 'programming': ['sql']}</t>
  </si>
  <si>
    <t>Innovative Management Solution</t>
  </si>
  <si>
    <t>Senior Ai Research Engineer</t>
  </si>
  <si>
    <t>['python', 'aws', 'gcp', 'azure', 'tensorflow', 'pytorch', 'keras', 'opencv']</t>
  </si>
  <si>
    <t>{'cloud': ['aws', 'gcp', 'azure'], 'libraries': ['tensorflow', 'pytorch', 'keras', 'opencv'], 'programming': ['python']}</t>
  </si>
  <si>
    <t>['sql', 'go', 'sap', 'notion']</t>
  </si>
  <si>
    <t>{'analyst_tools': ['sap'], 'async': ['notion'], 'programming': ['sql', 'go']}</t>
  </si>
  <si>
    <t>IT&amp;D Senior Manager, Data Engineering</t>
  </si>
  <si>
    <t>Business Development Leader Data Center  1104419</t>
  </si>
  <si>
    <t>Lead Data Scientist ( Unpaid, Volunteer)</t>
  </si>
  <si>
    <t>HUBTALENT</t>
  </si>
  <si>
    <t>ERVAREN DATA ANALYST - Groene energie</t>
  </si>
  <si>
    <t>Onsite - Alteryx Data Analyst - Edison, NJ</t>
  </si>
  <si>
    <t>Baysfield Recruitment Ltd</t>
  </si>
  <si>
    <t>['python', 'sql', 'gcp', 'aws', 'tensorflow']</t>
  </si>
  <si>
    <t>{'cloud': ['gcp', 'aws'], 'libraries': ['tensorflow'], 'programming': ['python', 'sql']}</t>
  </si>
  <si>
    <t>Universitat Basel</t>
  </si>
  <si>
    <t>Validators B.V.</t>
  </si>
  <si>
    <t>['python', 'bash', 'golang', 'nosql', 'aws', 'jupyter', 'pandas', 'numpy', 'linux', 'terraform', 'github', 'bitbucket', 'docker', 'kubernetes']</t>
  </si>
  <si>
    <t>{'cloud': ['aws'], 'libraries': ['jupyter', 'pandas', 'numpy'], 'os': ['linux'], 'other': ['terraform', 'github', 'bitbucket', 'docker', 'kubernetes'], 'programming': ['python', 'bash', 'golang', 'nosql']}</t>
  </si>
  <si>
    <t>['sql', 'python', 'shell', 'java', 'postgresql', 'cassandra', 'sql server', 'dynamodb', 'oracle', 'snowflake', 'excel']</t>
  </si>
  <si>
    <t>{'analyst_tools': ['excel'], 'cloud': ['oracle', 'snowflake'], 'databases': ['postgresql', 'cassandra', 'sql server', 'dynamodb'], 'programming': ['sql', 'python', 'shell', 'java']}</t>
  </si>
  <si>
    <t>PowerApps Developer and Data Analyst Intern</t>
  </si>
  <si>
    <t>App Systems Analyst Specialist App Systems Analyst Specialist</t>
  </si>
  <si>
    <t>['sql', 'c#', 'sql server', 'react', 'vue', 'ssis']</t>
  </si>
  <si>
    <t>{'analyst_tools': ['ssis'], 'databases': ['sql server'], 'libraries': ['react'], 'programming': ['sql', 'c#'], 'webframeworks': ['vue']}</t>
  </si>
  <si>
    <t>Analyst (C09)</t>
  </si>
  <si>
    <t>Produktmanager Analytics / Data Scientist (m/w/d)</t>
  </si>
  <si>
    <t>S-Management Services GmbH - Ein Unternehmen der DSV-Gruppe</t>
  </si>
  <si>
    <t>MWH Treatment Limited</t>
  </si>
  <si>
    <t>Data Scientist / Machine Learning Engineer 80-100%</t>
  </si>
  <si>
    <t>['python', 'sql', 'aws', 'azure', 'scikit-learn', 'tensorflow', 'keras', 'spark', 'pytorch', 'docker', 'terraform']</t>
  </si>
  <si>
    <t>{'cloud': ['aws', 'azure'], 'libraries': ['scikit-learn', 'tensorflow', 'keras', 'spark', 'pytorch'], 'other': ['docker', 'terraform'], 'programming': ['python', 'sql']}</t>
  </si>
  <si>
    <t>GCP Data Engineer(WFO)</t>
  </si>
  <si>
    <t>Data Analyst (Bank) (JT) (.NET, SQL, Tableau)</t>
  </si>
  <si>
    <t>Remote Associate Data Analyst</t>
  </si>
  <si>
    <t>Data Quality Analyst- Senior</t>
  </si>
  <si>
    <t>['sql', 'sas', 'sas', 'python', 'excel', 'ms access', 'powerpoint', 'tableau']</t>
  </si>
  <si>
    <t>{'analyst_tools': ['sas', 'excel', 'ms access', 'powerpoint', 'tableau'], 'programming': ['sql', 'sas', 'python']}</t>
  </si>
  <si>
    <t>Lesaka Technologies</t>
  </si>
  <si>
    <t>['t-sql', 'sql', 'python', 'java', 'c#', 'c++', 'c', 'azure', 'aws', 'gcp', 'ssis', 'ssrs', 'jira', 'confluence', 'slack']</t>
  </si>
  <si>
    <t>{'analyst_tools': ['ssis', 'ssrs'], 'async': ['jira', 'confluence'], 'cloud': ['azure', 'aws', 'gcp'], 'programming': ['t-sql', 'sql', 'python', 'java', 'c#', 'c++', 'c'], 'sync': ['slack']}</t>
  </si>
  <si>
    <t>BuzzBallz LLC / Southern Champion</t>
  </si>
  <si>
    <t>AWS Data Engineer with Databrick</t>
  </si>
  <si>
    <t>NOC/VOIP Engineer</t>
  </si>
  <si>
    <t>Enreach Labs</t>
  </si>
  <si>
    <t>Grimes, IA</t>
  </si>
  <si>
    <t>Data Analyst (Data Specialist)</t>
  </si>
  <si>
    <t>['c', 'assembly', 'power bi', 'qlik', 'tableau', 'sap', 'excel', 'powerpoint']</t>
  </si>
  <si>
    <t>{'analyst_tools': ['power bi', 'qlik', 'tableau', 'sap', 'excel', 'powerpoint'], 'programming': ['c', 'assembly']}</t>
  </si>
  <si>
    <t>['python', 'r', 'sql', 'java', 'databricks']</t>
  </si>
  <si>
    <t>{'cloud': ['databricks'], 'programming': ['python', 'r', 'sql', 'java']}</t>
  </si>
  <si>
    <t>Data Scientist Lead/</t>
  </si>
  <si>
    <t>['go', 'python', 'java', 'javascript', 'aws', 'redshift', 'snowflake', 'databricks', 'airflow', 'spark', 'graphql', 'docker', 'terraform']</t>
  </si>
  <si>
    <t>{'cloud': ['aws', 'redshift', 'snowflake', 'databricks'], 'libraries': ['airflow', 'spark', 'graphql'], 'other': ['docker', 'terraform'], 'programming': ['go', 'python', 'java', 'javascript']}</t>
  </si>
  <si>
    <t>Operational Support Engineer-Level 1</t>
  </si>
  <si>
    <t>Senior Mechanical Engineer | Data Centres</t>
  </si>
  <si>
    <t>Bray, County Wicklow, Ireland</t>
  </si>
  <si>
    <t>Lead Data Governance Project Data Analyst FD3YF</t>
  </si>
  <si>
    <t>Software Group</t>
  </si>
  <si>
    <t>MM Guide -  tailor made business software</t>
  </si>
  <si>
    <t>['sql', 't-sql', 'python', 'r', 'c', 'sql server', 'azure', 'databricks']</t>
  </si>
  <si>
    <t>{'cloud': ['azure', 'databricks'], 'databases': ['sql server'], 'programming': ['sql', 't-sql', 'python', 'r', 'c']}</t>
  </si>
  <si>
    <t>Eino: Founding Software Engineer</t>
  </si>
  <si>
    <t>['html', 'typescript', 'react', 'graphql']</t>
  </si>
  <si>
    <t>{'libraries': ['react', 'graphql'], 'programming': ['html', 'typescript']}</t>
  </si>
  <si>
    <t>Kinetic Investments</t>
  </si>
  <si>
    <t>['excel', 'looker', 'tableau', 'power bi']</t>
  </si>
  <si>
    <t>{'analyst_tools': ['excel', 'looker', 'tableau', 'power bi']}</t>
  </si>
  <si>
    <t>['sql', 't-sql', 'go', 'sql server', 'windows']</t>
  </si>
  <si>
    <t>{'databases': ['sql server'], 'os': ['windows'], 'programming': ['sql', 't-sql', 'go']}</t>
  </si>
  <si>
    <t>Raguhn-Jeßnitz, Germany</t>
  </si>
  <si>
    <t>MEAL Data Analyst, Waliku (Consultant), Remote/ Home-based</t>
  </si>
  <si>
    <t>['golang', 'python', 'java', 'mongodb', 'mongodb', 'mysql', 'elasticsearch', 'aws', 'node.js', 'flow']</t>
  </si>
  <si>
    <t>{'cloud': ['aws'], 'databases': ['mongodb', 'mysql', 'elasticsearch'], 'other': ['flow'], 'programming': ['golang', 'python', 'java', 'mongodb'], 'webframeworks': ['node.js']}</t>
  </si>
  <si>
    <t>Graduate Intern – Machine Learning Engineer / Data Scientist</t>
  </si>
  <si>
    <t>['python', 'java', 'go', 'sql']</t>
  </si>
  <si>
    <t>{'programming': ['python', 'java', 'go', 'sql']}</t>
  </si>
  <si>
    <t>Azure MLOps Engineer - DevOps &amp; Data Engineering</t>
  </si>
  <si>
    <t>['python', 'azure', 'splunk', 'kubernetes', 'jenkins', 'github']</t>
  </si>
  <si>
    <t>{'analyst_tools': ['splunk'], 'cloud': ['azure'], 'other': ['kubernetes', 'jenkins', 'github'], 'programming': ['python']}</t>
  </si>
  <si>
    <t>['r', 'python', 'sql', 'gcp', 'azure', 'hadoop', 'spark', 'tableau', 'looker']</t>
  </si>
  <si>
    <t>{'analyst_tools': ['tableau', 'looker'], 'cloud': ['gcp', 'azure'], 'libraries': ['hadoop', 'spark'], 'programming': ['r', 'python', 'sql']}</t>
  </si>
  <si>
    <t>['python', 'javascript', 'azure', 'aws', 'gcp', 'jenkins']</t>
  </si>
  <si>
    <t>{'cloud': ['azure', 'aws', 'gcp'], 'other': ['jenkins'], 'programming': ['python', 'javascript']}</t>
  </si>
  <si>
    <t>Sr. Analyst: Delivery Support Analytics (Physician Preference Items)</t>
  </si>
  <si>
    <t>Associate Data Scientist (REMOTE OR MA BASED)</t>
  </si>
  <si>
    <t>via The Hanover Insurance Group - Talentify</t>
  </si>
  <si>
    <t>Eleva capital</t>
  </si>
  <si>
    <t>Cryptologic Computer Scientist, SME</t>
  </si>
  <si>
    <t>Specialized Technical Services – STS</t>
  </si>
  <si>
    <t>Engineer (Data) - Risk Technology - Non Financial Risk</t>
  </si>
  <si>
    <t>['sql', 'python', 'javascript', 'aws', 'redshift', 'tableau', 'cognos']</t>
  </si>
  <si>
    <t>{'analyst_tools': ['tableau', 'cognos'], 'cloud': ['aws', 'redshift'], 'programming': ['sql', 'python', 'javascript']}</t>
  </si>
  <si>
    <t>Senior/Experienced Data Engineer</t>
  </si>
  <si>
    <t>['sql', 'python', 'scala', 'azure', 'databricks', 'snowflake', 'github']</t>
  </si>
  <si>
    <t>{'cloud': ['azure', 'databricks', 'snowflake'], 'other': ['github'], 'programming': ['sql', 'python', 'scala']}</t>
  </si>
  <si>
    <t>Jr. Data Analyst - Remote!</t>
  </si>
  <si>
    <t>['sql', 'python', 'snowflake', 'excel', 'word', 'powerpoint', 'sharepoint', 'jira', 'confluence']</t>
  </si>
  <si>
    <t>{'analyst_tools': ['excel', 'word', 'powerpoint', 'sharepoint'], 'async': ['jira', 'confluence'], 'cloud': ['snowflake'], 'programming': ['sql', 'python']}</t>
  </si>
  <si>
    <t>Business Intelligence Analyst - Arendal</t>
  </si>
  <si>
    <t>Arendal, Norway</t>
  </si>
  <si>
    <t>Gard</t>
  </si>
  <si>
    <t>['sql', 'r', 'python', 'sql server', 'azure', 'snowflake', 'power bi']</t>
  </si>
  <si>
    <t>{'analyst_tools': ['power bi'], 'cloud': ['azure', 'snowflake'], 'databases': ['sql server'], 'programming': ['sql', 'r', 'python']}</t>
  </si>
  <si>
    <t>Senior-Data Analyst</t>
  </si>
  <si>
    <t>Softlabs</t>
  </si>
  <si>
    <t>['go', 'sql', 'scala', 'python', 'java', 'javascript', 'ruby', 'ruby', 'dynamodb', 'firestore', 'db2', 'sql server', 'mysql', 'aurora', 'azure', 'aws', 'gcp', 'oracle', 'vmware', 'hadoop', 'spark', 'kubernetes', 'docker', 'jenkins']</t>
  </si>
  <si>
    <t>{'cloud': ['aurora', 'azure', 'aws', 'gcp', 'oracle', 'vmware'], 'databases': ['dynamodb', 'firestore', 'db2', 'sql server', 'mysql'], 'libraries': ['hadoop', 'spark'], 'other': ['kubernetes', 'docker', 'jenkins'], 'programming': ['go', 'sql', 'scala', 'python', 'java', 'javascript', 'ruby'], 'webframeworks': ['ruby']}</t>
  </si>
  <si>
    <t>['sql', 'nosql', 'mongo', 'postgresql', 'redis', 'aws']</t>
  </si>
  <si>
    <t>{'cloud': ['aws'], 'databases': ['postgresql', 'redis'], 'programming': ['sql', 'nosql', 'mongo']}</t>
  </si>
  <si>
    <t>['sql', 'tableau', 'dax', 'qlik', 'power bi', 'ssrs']</t>
  </si>
  <si>
    <t>{'analyst_tools': ['tableau', 'dax', 'qlik', 'power bi', 'ssrs'], 'programming': ['sql']}</t>
  </si>
  <si>
    <t>Noser Engineering AG</t>
  </si>
  <si>
    <t>City of Miami Florida</t>
  </si>
  <si>
    <t>Senior/ Lead Data Engineer AWS</t>
  </si>
  <si>
    <t>['scala', 'sql', 'spark', 'hadoop', 'jenkins', 'github']</t>
  </si>
  <si>
    <t>{'libraries': ['spark', 'hadoop'], 'other': ['jenkins', 'github'], 'programming': ['scala', 'sql']}</t>
  </si>
  <si>
    <t>Data Analyst Aix-en-Provence F/H</t>
  </si>
  <si>
    <t>Mathilde Bauducel</t>
  </si>
  <si>
    <t>['terminal', 'flow']</t>
  </si>
  <si>
    <t>{'other': ['terminal', 'flow']}</t>
  </si>
  <si>
    <t>Data Engineer- TS/SCI with Poly Required</t>
  </si>
  <si>
    <t>TechStars</t>
  </si>
  <si>
    <t>['sql', 'python', 'scala', 'mongodb', 'mongodb', 'redis', 'pytorch', 'node', 'tableau', 'docker', 'kubernetes', 'airtable']</t>
  </si>
  <si>
    <t>{'analyst_tools': ['tableau'], 'async': ['airtable'], 'databases': ['mongodb', 'redis'], 'libraries': ['pytorch'], 'other': ['docker', 'kubernetes'], 'programming': ['sql', 'python', 'scala', 'mongodb'], 'webframeworks': ['node']}</t>
  </si>
  <si>
    <t>['python', 'mysql', 'word']</t>
  </si>
  <si>
    <t>{'analyst_tools': ['word'], 'databases': ['mysql'], 'programming': ['python']}</t>
  </si>
  <si>
    <t>Data Centre Engineer-On Call</t>
  </si>
  <si>
    <t>Magazine zum Globus AG</t>
  </si>
  <si>
    <t>IT Data Scientist 3 (VA90)</t>
  </si>
  <si>
    <t>Resource Management Associates, LLC</t>
  </si>
  <si>
    <t>Analyst III</t>
  </si>
  <si>
    <t>Les Prés, France</t>
  </si>
  <si>
    <t>valU</t>
  </si>
  <si>
    <t>Finnish speaking Online Data Analyst</t>
  </si>
  <si>
    <t>Informix Database Engineer</t>
  </si>
  <si>
    <t>Luxury Brand Partners, LLC</t>
  </si>
  <si>
    <t>Oxford BioDynamics Plc</t>
  </si>
  <si>
    <t>['r', 'python', 'java', 'javascript', 'git']</t>
  </si>
  <si>
    <t>{'other': ['git'], 'programming': ['r', 'python', 'java', 'javascript']}</t>
  </si>
  <si>
    <t>BLVD Management</t>
  </si>
  <si>
    <t>['python', 'sas', 'sas', 'r', 'mongodb', 'mongodb', 'sql', 'no-sql', 'postgresql', 'snowflake', 'aws', 'azure', 'tableau', 'gitlab']</t>
  </si>
  <si>
    <t>{'analyst_tools': ['sas', 'tableau'], 'cloud': ['snowflake', 'aws', 'azure'], 'databases': ['mongodb', 'postgresql'], 'other': ['gitlab'], 'programming': ['python', 'sas', 'r', 'mongodb', 'sql', 'no-sql']}</t>
  </si>
  <si>
    <t>Middle Data Scientist IRC187350</t>
  </si>
  <si>
    <t>['r', 'python', 'scala', 'db2', 'spark']</t>
  </si>
  <si>
    <t>{'databases': ['db2'], 'libraries': ['spark'], 'programming': ['r', 'python', 'scala']}</t>
  </si>
  <si>
    <t>ERP System Analyst​/Data Engineer</t>
  </si>
  <si>
    <t>Tpgtechnology</t>
  </si>
  <si>
    <t>Senior Project Data Assistant</t>
  </si>
  <si>
    <t>Siprea</t>
  </si>
  <si>
    <t>['mongodb', 'mongodb', 'mysql', 'react', 'angular', 'jenkins', 'ansible', 'docker', 'kubernetes']</t>
  </si>
  <si>
    <t>{'databases': ['mongodb', 'mysql'], 'libraries': ['react'], 'other': ['jenkins', 'ansible', 'docker', 'kubernetes'], 'programming': ['mongodb'], 'webframeworks': ['angular']}</t>
  </si>
  <si>
    <t>Observability &amp; Data Engineer-Terraform</t>
  </si>
  <si>
    <t>['python', 'sql', 'aws', 'redshift', 'spark', 'splunk', 'terraform']</t>
  </si>
  <si>
    <t>{'analyst_tools': ['splunk'], 'cloud': ['aws', 'redshift'], 'libraries': ['spark'], 'other': ['terraform'], 'programming': ['python', 'sql']}</t>
  </si>
  <si>
    <t>['azure', 'power bi', 'excel', 'powerpoint', 'jira']</t>
  </si>
  <si>
    <t>{'analyst_tools': ['power bi', 'excel', 'powerpoint'], 'async': ['jira'], 'cloud': ['azure']}</t>
  </si>
  <si>
    <t>Remote | WFH - Senior Data Analyst, Supply Chain</t>
  </si>
  <si>
    <t>Engineering Expert</t>
  </si>
  <si>
    <t>Client of AsiaPower</t>
  </si>
  <si>
    <t>MO &amp; PC Collections Argentina SRL</t>
  </si>
  <si>
    <t>['t-sql', 'javascript', 'python']</t>
  </si>
  <si>
    <t>{'programming': ['t-sql', 'javascript', 'python']}</t>
  </si>
  <si>
    <t>['r', 'python', 'databricks', 'ibm cloud', 'excel', 'powerpoint']</t>
  </si>
  <si>
    <t>{'analyst_tools': ['excel', 'powerpoint'], 'cloud': ['databricks', 'ibm cloud'], 'programming': ['r', 'python']}</t>
  </si>
  <si>
    <t>['nosql', 'go', 'gcp', 'bigquery']</t>
  </si>
  <si>
    <t>{'cloud': ['gcp', 'bigquery'], 'programming': ['nosql', 'go']}</t>
  </si>
  <si>
    <t>Accusys Technology</t>
  </si>
  <si>
    <t>Manager, Procure to Pay Analytics, Sourcing BI and Analytics</t>
  </si>
  <si>
    <t>['sql', 'python', 'sql server', 'snowflake', 'azure', 'power bi', 'sap', 'flow']</t>
  </si>
  <si>
    <t>{'analyst_tools': ['power bi', 'sap'], 'cloud': ['snowflake', 'azure'], 'databases': ['sql server'], 'other': ['flow'], 'programming': ['sql', 'python']}</t>
  </si>
  <si>
    <t>АДВ</t>
  </si>
  <si>
    <t>Data Analyst / Data Scientist (Any Graduate)</t>
  </si>
  <si>
    <t>DSO Senior GIS Analyst</t>
  </si>
  <si>
    <t>Genomic Data Scientist - Rare Disease OR Cancer</t>
  </si>
  <si>
    <t>Senior Applied Scientist, ML</t>
  </si>
  <si>
    <t>6-month Internship – Data Scientist – January OR April 2024</t>
  </si>
  <si>
    <t>Working Student/ Internship – Data Scientist (m/f/d)</t>
  </si>
  <si>
    <t>quo data GmbH Qualitätsmanagement und Statistik</t>
  </si>
  <si>
    <t>['python', 'sql', 'vba', 'r', 'pandas', 'pyspark', 'airflow', 'excel', 'tableau', 'flow', 'git']</t>
  </si>
  <si>
    <t>{'analyst_tools': ['excel', 'tableau'], 'libraries': ['pandas', 'pyspark', 'airflow'], 'other': ['flow', 'git'], 'programming': ['python', 'sql', 'vba', 'r']}</t>
  </si>
  <si>
    <t>Data Analyst- Value Analysis Clinical Program</t>
  </si>
  <si>
    <t>Jakala - Data Scientist Senior</t>
  </si>
  <si>
    <t>['r', 'python', 'matlab', 'tableau', 'excel']</t>
  </si>
  <si>
    <t>{'analyst_tools': ['tableau', 'excel'], 'programming': ['r', 'python', 'matlab']}</t>
  </si>
  <si>
    <t>Sr. Staff Machine Learning Engineer</t>
  </si>
  <si>
    <t>['python', 'sql', 'nosql', 'aws', 'gcp', 'azure', 'numpy', 'pandas', 'scikit-learn', 'hadoop', 'spark', 'excel', 'docker', 'kubernetes']</t>
  </si>
  <si>
    <t>{'analyst_tools': ['excel'], 'cloud': ['aws', 'gcp', 'azure'], 'libraries': ['numpy', 'pandas', 'scikit-learn', 'hadoop', 'spark'], 'other': ['docker', 'kubernetes'], 'programming': ['python', 'sql', 'nosql']}</t>
  </si>
  <si>
    <t>Model-e Data Scientist</t>
  </si>
  <si>
    <t>Data Analyst - Enterprise Data - Universal Instrument Record (UIR)</t>
  </si>
  <si>
    <t>['scala', 'go', 'java', 'sql', 'nosql', 'sql server', 'mysql', 'cassandra', 'oracle', 'kafka', 'play framework']</t>
  </si>
  <si>
    <t>{'cloud': ['oracle'], 'databases': ['sql server', 'mysql', 'cassandra'], 'libraries': ['kafka'], 'programming': ['scala', 'go', 'java', 'sql', 'nosql'], 'webframeworks': ['play framework']}</t>
  </si>
  <si>
    <t>Data Basis LLC</t>
  </si>
  <si>
    <t>Werkstudent:in Data Science (m/w/d)</t>
  </si>
  <si>
    <t>&amp;effect data solutions GmbH</t>
  </si>
  <si>
    <t>['python', 'r', 'typescript', 'postgresql', 'airflow', 'fastapi', 'vue.js', 'nuxt.js']</t>
  </si>
  <si>
    <t>{'databases': ['postgresql'], 'libraries': ['airflow'], 'programming': ['python', 'r', 'typescript'], 'webframeworks': ['fastapi', 'vue.js', 'nuxt.js']}</t>
  </si>
  <si>
    <t>['java', 'aws', 'snowflake', 'kafka', 'kubernetes', 'jenkins']</t>
  </si>
  <si>
    <t>{'cloud': ['aws', 'snowflake'], 'libraries': ['kafka'], 'other': ['kubernetes', 'jenkins'], 'programming': ['java']}</t>
  </si>
  <si>
    <t>DSSL</t>
  </si>
  <si>
    <t>['sql', 'python', 'nosql', 'postgresql', 'elasticsearch', 'airflow', 'pandas']</t>
  </si>
  <si>
    <t>{'databases': ['postgresql', 'elasticsearch'], 'libraries': ['airflow', 'pandas'], 'programming': ['sql', 'python', 'nosql']}</t>
  </si>
  <si>
    <t>Data Analyst - Reference Data &amp; Pricing</t>
  </si>
  <si>
    <t>Data Scientist - London/Hybrid - Private Bank</t>
  </si>
  <si>
    <t>['sql', 'sas', 'sas', 'python', 'spark', 'excel']</t>
  </si>
  <si>
    <t>{'analyst_tools': ['sas', 'excel'], 'libraries': ['spark'], 'programming': ['sql', 'sas', 'python']}</t>
  </si>
  <si>
    <t>Stage Data</t>
  </si>
  <si>
    <t>Lochristi, Belgium</t>
  </si>
  <si>
    <t>RCE Kantoor</t>
  </si>
  <si>
    <t>Blockchain Senior Solidity Engineer</t>
  </si>
  <si>
    <t>['python', 'gcp', 'github']</t>
  </si>
  <si>
    <t>{'cloud': ['gcp'], 'other': ['github'], 'programming': ['python']}</t>
  </si>
  <si>
    <t>Sr. Data Scientist - BioInformatics</t>
  </si>
  <si>
    <t>['ruby', 'ruby', 'python', 'windows', 'word', 'excel', 'powerpoint', 'nuix']</t>
  </si>
  <si>
    <t>{'analyst_tools': ['word', 'excel', 'powerpoint', 'nuix'], 'os': ['windows'], 'programming': ['ruby', 'python'], 'webframeworks': ['ruby']}</t>
  </si>
  <si>
    <t>AVP, Data Architect</t>
  </si>
  <si>
    <t>Seebruck, Germany</t>
  </si>
  <si>
    <t>GroupM Germany GmbH</t>
  </si>
  <si>
    <t>IT Data Engineer - Personal Health Care</t>
  </si>
  <si>
    <t>['r', 'cassandra', 'airflow', 'hadoop', 'spark', 'kafka', 'linux', 'alteryx', 'docker', 'kubernetes', 'ansible']</t>
  </si>
  <si>
    <t>{'analyst_tools': ['alteryx'], 'databases': ['cassandra'], 'libraries': ['airflow', 'hadoop', 'spark', 'kafka'], 'os': ['linux'], 'other': ['docker', 'kubernetes', 'ansible'], 'programming': ['r']}</t>
  </si>
  <si>
    <t>Stage En Data - Intelligence Artificielle § Machine Learning</t>
  </si>
  <si>
    <t>Iadf - Initiative Agro Développement Finance</t>
  </si>
  <si>
    <t>['python', 'sql', 'airflow', 'hadoop', 'chef', 'git', 'docker', 'gitlab', 'jira']</t>
  </si>
  <si>
    <t>{'async': ['jira'], 'libraries': ['airflow', 'hadoop'], 'other': ['chef', 'git', 'docker', 'gitlab'], 'programming': ['python', 'sql']}</t>
  </si>
  <si>
    <t>OMF Quantitative Analyst: Impairments</t>
  </si>
  <si>
    <t>['r', 'sql', 'matlab', 'sas', 'sas', 'python']</t>
  </si>
  <si>
    <t>{'analyst_tools': ['sas'], 'programming': ['r', 'sql', 'matlab', 'sas', 'python']}</t>
  </si>
  <si>
    <t>Elgada BPO Solutions Inc</t>
  </si>
  <si>
    <t>Senior Power-BI Developer</t>
  </si>
  <si>
    <t>Mackenzie Jones IT Ltd</t>
  </si>
  <si>
    <t>['sql', 'python', 'azure', 'windows', 'power bi', 'dax', 'tableau', 'excel']</t>
  </si>
  <si>
    <t>{'analyst_tools': ['power bi', 'dax', 'tableau', 'excel'], 'cloud': ['azure'], 'os': ['windows'], 'programming': ['sql', 'python']}</t>
  </si>
  <si>
    <t>Machine Learning engineer(Perm)</t>
  </si>
  <si>
    <t>['jenkins', 'ansible', 'chef']</t>
  </si>
  <si>
    <t>{'other': ['jenkins', 'ansible', 'chef']}</t>
  </si>
  <si>
    <t>Software Engineer - Markets Systems (Cash Market Data Systems) ...</t>
  </si>
  <si>
    <t>Academia Data</t>
  </si>
  <si>
    <t>['python', 'databricks', 'word', 'excel', 'powerpoint', 'qlik']</t>
  </si>
  <si>
    <t>{'analyst_tools': ['word', 'excel', 'powerpoint', 'qlik'], 'cloud': ['databricks'], 'programming': ['python']}</t>
  </si>
  <si>
    <t>Data Scientist, Privacy</t>
  </si>
  <si>
    <t>Data Analyst / Cruncher (m/f/d) - 100% Remote</t>
  </si>
  <si>
    <t>EU Tech Chamber</t>
  </si>
  <si>
    <t>Sr. Manager, Software Engineering</t>
  </si>
  <si>
    <t>['java', 'snowflake', 'aws', 'azure', 'gcp', 'excel']</t>
  </si>
  <si>
    <t>{'analyst_tools': ['excel'], 'cloud': ['snowflake', 'aws', 'azure', 'gcp'], 'programming': ['java']}</t>
  </si>
  <si>
    <t>Alternance - PASàPAS - Data Analyst H/F</t>
  </si>
  <si>
    <t>PASàPAS</t>
  </si>
  <si>
    <t>Commercial &amp; Customer Outcomes Data Analyst</t>
  </si>
  <si>
    <t>DWH Engineer (contract or employment)</t>
  </si>
  <si>
    <t>['java', 'ruby', 'ruby', 'golang', 'python', 'sql', 'go', 'sql server', 'oracle', 'hadoop', 'ssis', 'git', 'jenkins', 'confluence', 'jira']</t>
  </si>
  <si>
    <t>{'analyst_tools': ['ssis'], 'async': ['confluence', 'jira'], 'cloud': ['oracle'], 'databases': ['sql server'], 'libraries': ['hadoop'], 'other': ['git', 'jenkins'], 'programming': ['java', 'ruby', 'golang', 'python', 'sql', 'go'], 'webframeworks': ['ruby']}</t>
  </si>
  <si>
    <t>Senior Security Operations Engineer</t>
  </si>
  <si>
    <t>Program Specialist (Data Analytics)</t>
  </si>
  <si>
    <t>['c', 'r', 'crystal', 'aurora', 'spring', 'cordova', 'phoenix']</t>
  </si>
  <si>
    <t>{'cloud': ['aurora'], 'libraries': ['spring', 'cordova'], 'programming': ['c', 'r', 'crystal'], 'webframeworks': ['phoenix']}</t>
  </si>
  <si>
    <t>Data Integrity Associate 2</t>
  </si>
  <si>
    <t>SQL &amp; Data Analytics/ BI Analyst</t>
  </si>
  <si>
    <t>Data Engineer #catalystWSP</t>
  </si>
  <si>
    <t>Senior Data Scientist, Australia</t>
  </si>
  <si>
    <t>Kobold Metals</t>
  </si>
  <si>
    <t>SmallArc, Inc</t>
  </si>
  <si>
    <t>Data Engineer &amp; PM</t>
  </si>
  <si>
    <t>['javascript', 'python', 'php', 'r', 'c', 'c++', 'oracle']</t>
  </si>
  <si>
    <t>{'cloud': ['oracle'], 'programming': ['javascript', 'python', 'php', 'r', 'c', 'c++']}</t>
  </si>
  <si>
    <t>Rise Consulting</t>
  </si>
  <si>
    <t>['python', 'r', 'hadoop', 'pyspark', 'spark', 'flow', 'gitlab', 'bitbucket', 'yarn']</t>
  </si>
  <si>
    <t>{'libraries': ['hadoop', 'pyspark', 'spark'], 'other': ['flow', 'gitlab', 'bitbucket', 'yarn'], 'programming': ['python', 'r']}</t>
  </si>
  <si>
    <t>Acelot</t>
  </si>
  <si>
    <t>Director - Senior Hands on Engineer</t>
  </si>
  <si>
    <t>Meta Careers</t>
  </si>
  <si>
    <t>Верина Ю. И.</t>
  </si>
  <si>
    <t>Senior Data Scientist – Advanced Analytics</t>
  </si>
  <si>
    <t>Data Engineer (Snowflake &amp; DBT/ ETL)</t>
  </si>
  <si>
    <t>Urgent Role || Data Analyst || Dallas, TX(Hybrid-2 Days Onsite) ...</t>
  </si>
  <si>
    <t>Assistenzprofessur (Tenure Track) für Data Science for...</t>
  </si>
  <si>
    <t>['python', 'sql', 'sql server', 'power bi']</t>
  </si>
  <si>
    <t>{'analyst_tools': ['power bi'], 'databases': ['sql server'], 'programming': ['python', 'sql']}</t>
  </si>
  <si>
    <t>Farmacias de Similares</t>
  </si>
  <si>
    <t>['sql', 'python', 'java', 'javascript', 'selenium', 'excel', 'tableau']</t>
  </si>
  <si>
    <t>{'analyst_tools': ['excel', 'tableau'], 'libraries': ['selenium'], 'programming': ['sql', 'python', 'java', 'javascript']}</t>
  </si>
  <si>
    <t>Senior/Lead Data Engineer (Python)</t>
  </si>
  <si>
    <t>Senior Data Scientist- Guidewire Analytics</t>
  </si>
  <si>
    <t>Lead Data Scientist - Cox Business Planning Strategy &amp; Analytics</t>
  </si>
  <si>
    <t>2023 PhD Graduate - Applied Research Scientist - C2 Resilience...</t>
  </si>
  <si>
    <t>['apl', 'matlab', 'python', 'go', 'tensorflow', 'pytorch']</t>
  </si>
  <si>
    <t>{'libraries': ['tensorflow', 'pytorch'], 'programming': ['apl', 'matlab', 'python', 'go']}</t>
  </si>
  <si>
    <t>Sr Hardware Integration Engineer, Innovation</t>
  </si>
  <si>
    <t>Data Engineer / Senior Data Engineering Consultant</t>
  </si>
  <si>
    <t>Data Analyst/Scientist- SemiSenior</t>
  </si>
  <si>
    <t>DISBYTE S.A.</t>
  </si>
  <si>
    <t>['python', 'sql', 'azure', 'aws', 'gcp', 'react', 'angular']</t>
  </si>
  <si>
    <t>{'cloud': ['azure', 'aws', 'gcp'], 'libraries': ['react'], 'programming': ['python', 'sql'], 'webframeworks': ['angular']}</t>
  </si>
  <si>
    <t>Data Engineer / Engenheiro de Dados</t>
  </si>
  <si>
    <t>Porto Digital</t>
  </si>
  <si>
    <t>Centre for Research on Energy and Clean Air (CREA)</t>
  </si>
  <si>
    <t>Comcentia, LLC</t>
  </si>
  <si>
    <t>Process Management Analyst</t>
  </si>
  <si>
    <t>Agrifund AP Finance Corp.</t>
  </si>
  <si>
    <t>Transcend Tech Talent</t>
  </si>
  <si>
    <t>IT Specialist, Network Architect, Computer Scientist</t>
  </si>
  <si>
    <t>Niche Recruitment Ltd</t>
  </si>
  <si>
    <t>Manager/Sr. Manager, Market Access Data Science</t>
  </si>
  <si>
    <t>Axsome Therapeutics, Inc.</t>
  </si>
  <si>
    <t>['sas', 'sas', 'r', 'python', 'sql', 'aws', 'azure', 'tableau', 'ssis']</t>
  </si>
  <si>
    <t>{'analyst_tools': ['sas', 'tableau', 'ssis'], 'cloud': ['aws', 'azure'], 'programming': ['sas', 'r', 'python', 'sql']}</t>
  </si>
  <si>
    <t>Analyst Senior Automation</t>
  </si>
  <si>
    <t>Diamondback E&amp;P LLC</t>
  </si>
  <si>
    <t>LK635 Senior Operational Data Analyst</t>
  </si>
  <si>
    <t>Control Engineer/ Senior Engineer</t>
  </si>
  <si>
    <t>BSPL, BS, Data Scientist, Biostatistical Programmer</t>
  </si>
  <si>
    <t>Data Scientist - Secret Clearance Remote / Telecommute Jobs</t>
  </si>
  <si>
    <t>['sql', 'c', 'sql server', 'mysql', 'power bi', 'ssis', 'tableau', 'word', 'spreadsheet']</t>
  </si>
  <si>
    <t>{'analyst_tools': ['power bi', 'ssis', 'tableau', 'word', 'spreadsheet'], 'databases': ['sql server', 'mysql'], 'programming': ['sql', 'c']}</t>
  </si>
  <si>
    <t>Cargill, Data Engineer</t>
  </si>
  <si>
    <t>JOB: Senior Business Analyst (Qlik, Power BI &amp; Data Analytics)</t>
  </si>
  <si>
    <t>['python', 'sql', 'javascript', 'django', 'jquery', 'jira', 'confluence']</t>
  </si>
  <si>
    <t>{'async': ['jira', 'confluence'], 'programming': ['python', 'sql', 'javascript'], 'webframeworks': ['django', 'jquery']}</t>
  </si>
  <si>
    <t>Principal Data Scientist, Online</t>
  </si>
  <si>
    <t>Machine Learning Engineer(전문연구요원) - Korea</t>
  </si>
  <si>
    <t>['python', 'java', 'golang', 'bigquery', 'tensorflow']</t>
  </si>
  <si>
    <t>{'cloud': ['bigquery'], 'libraries': ['tensorflow'], 'programming': ['python', 'java', 'golang']}</t>
  </si>
  <si>
    <t>Web3 Data/Analytics Product Manager</t>
  </si>
  <si>
    <t>Senior Data Engineer/Data Architect ( Snowflake ) : OneAmerica</t>
  </si>
  <si>
    <t>IoT Engineer regio Zaltbommel</t>
  </si>
  <si>
    <t>Summer Internships: Marketing Analytics Marketing Analytics · Tunis</t>
  </si>
  <si>
    <t>['r', 'python', 'power bi', 'powerpoint']</t>
  </si>
  <si>
    <t>{'analyst_tools': ['power bi', 'powerpoint'], 'programming': ['r', 'python']}</t>
  </si>
  <si>
    <t>Data Scientist - DBSG</t>
  </si>
  <si>
    <t>['python', 'r', 'scala', 'golang', 'java', 'c++', 'sql', 'aws', 'azure', 'gcp', 'pandas', 'scikit-learn', 'tensorflow', 'spark', 'kafka', 'airflow', 'git']</t>
  </si>
  <si>
    <t>{'cloud': ['aws', 'azure', 'gcp'], 'libraries': ['pandas', 'scikit-learn', 'tensorflow', 'spark', 'kafka', 'airflow'], 'other': ['git'], 'programming': ['python', 'r', 'scala', 'golang', 'java', 'c++', 'sql']}</t>
  </si>
  <si>
    <t>Power Bi Specialist Data Technology</t>
  </si>
  <si>
    <t>Technical Support Engineer I</t>
  </si>
  <si>
    <t>Bioinformatics Senior Software Engineer</t>
  </si>
  <si>
    <t>['sql', 'python', 'aws', 'unix']</t>
  </si>
  <si>
    <t>{'cloud': ['aws'], 'os': ['unix'], 'programming': ['sql', 'python']}</t>
  </si>
  <si>
    <t>Product Data Science Intern Fall 2023</t>
  </si>
  <si>
    <t>['python', 'sql', 'gcp', 'snowflake', 'tableau']</t>
  </si>
  <si>
    <t>{'analyst_tools': ['tableau'], 'cloud': ['gcp', 'snowflake'], 'programming': ['python', 'sql']}</t>
  </si>
  <si>
    <t>Data management financial analyst</t>
  </si>
  <si>
    <t>Data Scientist. Job in Zürich LilyLifestyle Jobs</t>
  </si>
  <si>
    <t>Phillips Consulting</t>
  </si>
  <si>
    <t>['oracle', 'powerpoint', 'word', 'sap']</t>
  </si>
  <si>
    <t>{'analyst_tools': ['powerpoint', 'word', 'sap'], 'cloud': ['oracle']}</t>
  </si>
  <si>
    <t>Senior Healthcare Analytics and Research Consultant</t>
  </si>
  <si>
    <t>['sql', 'sas', 'sas', 'python', 'r', 'excel', 'word', 'powerpoint']</t>
  </si>
  <si>
    <t>{'analyst_tools': ['sas', 'excel', 'word', 'powerpoint'], 'programming': ['sql', 'sas', 'python', 'r']}</t>
  </si>
  <si>
    <t>['python', 'sql', 'javascript', 'c++', 'nosql', 'azure']</t>
  </si>
  <si>
    <t>{'cloud': ['azure'], 'programming': ['python', 'sql', 'javascript', 'c++', 'nosql']}</t>
  </si>
  <si>
    <t>['python', 'scala', 'sql', 'gcp', 'bigquery', 'spark', 'airflow', 'linux', 'unix', 'looker', 'docker', 'kubernetes', 'jenkins']</t>
  </si>
  <si>
    <t>{'analyst_tools': ['looker'], 'cloud': ['gcp', 'bigquery'], 'libraries': ['spark', 'airflow'], 'os': ['linux', 'unix'], 'other': ['docker', 'kubernetes', 'jenkins'], 'programming': ['python', 'scala', 'sql']}</t>
  </si>
  <si>
    <t>['r', 'sql', 'oracle', 'qlik']</t>
  </si>
  <si>
    <t>{'analyst_tools': ['qlik'], 'cloud': ['oracle'], 'programming': ['r', 'sql']}</t>
  </si>
  <si>
    <t>StepWise Recruitement</t>
  </si>
  <si>
    <t>enexusglobal</t>
  </si>
  <si>
    <t>Azure Data Engineer. Job in Crawley My Valley Jobs Today</t>
  </si>
  <si>
    <t>['go', 'sql', 'azure', 'docker']</t>
  </si>
  <si>
    <t>{'cloud': ['azure'], 'other': ['docker'], 'programming': ['go', 'sql']}</t>
  </si>
  <si>
    <t>Docyt Inc.</t>
  </si>
  <si>
    <t>Reinsurance Data Analyst Intern</t>
  </si>
  <si>
    <t>Women In Big Data</t>
  </si>
  <si>
    <t>Solution Engineer,</t>
  </si>
  <si>
    <t>['scala', 'aws', 'gcp', 'azure', 'spark', 'hadoop', 'kafka', 'spring', 'docker']</t>
  </si>
  <si>
    <t>{'cloud': ['aws', 'gcp', 'azure'], 'libraries': ['spark', 'hadoop', 'kafka', 'spring'], 'other': ['docker'], 'programming': ['scala']}</t>
  </si>
  <si>
    <t>HRO Data Analyst with German language - hybrid job from Krakow/Lodz</t>
  </si>
  <si>
    <t>Assistant Manager, Platform Engineering</t>
  </si>
  <si>
    <t>['nosql', 'azure', 'aws', 'databricks', 'hadoop', 'unix', 'windows', 'power bi']</t>
  </si>
  <si>
    <t>{'analyst_tools': ['power bi'], 'cloud': ['azure', 'aws', 'databricks'], 'libraries': ['hadoop'], 'os': ['unix', 'windows'], 'programming': ['nosql']}</t>
  </si>
  <si>
    <t>Software Professionals, Inc.</t>
  </si>
  <si>
    <t>Tri-Unity Talent Sourcing &amp; Human Resource Management Services</t>
  </si>
  <si>
    <t>Купибилет</t>
  </si>
  <si>
    <t>['python', 'sql', 'mysql', 'airflow', 'kafka', 'spark']</t>
  </si>
  <si>
    <t>{'databases': ['mysql'], 'libraries': ['airflow', 'kafka', 'spark'], 'programming': ['python', 'sql']}</t>
  </si>
  <si>
    <t>APPRENTUS</t>
  </si>
  <si>
    <t>Senior Data Scientist (Analytics and Reporting)</t>
  </si>
  <si>
    <t>GTCFX</t>
  </si>
  <si>
    <t>Data Management Lead/ Data Analyst (Group IT)</t>
  </si>
  <si>
    <t>Far East Organization</t>
  </si>
  <si>
    <t>Bedrijf:ABN AMRO</t>
  </si>
  <si>
    <t>Atria Group</t>
  </si>
  <si>
    <t>Tech Lead Data Engineer - AdAlliance Core Tech (f/m/x)</t>
  </si>
  <si>
    <t>['aws', 'gcp', 'airflow', 'spark', 'pyspark', 'terraform', 'flow']</t>
  </si>
  <si>
    <t>{'cloud': ['aws', 'gcp'], 'libraries': ['airflow', 'spark', 'pyspark'], 'other': ['terraform', 'flow']}</t>
  </si>
  <si>
    <t>IOT Software Engineer</t>
  </si>
  <si>
    <t>['java', 'elasticsearch', 'oracle', 'kafka', 'kubernetes', 'docker', 'ansible']</t>
  </si>
  <si>
    <t>{'cloud': ['oracle'], 'databases': ['elasticsearch'], 'libraries': ['kafka'], 'other': ['kubernetes', 'docker', 'ansible'], 'programming': ['java']}</t>
  </si>
  <si>
    <t>Giant Tiger</t>
  </si>
  <si>
    <t>Cognotic AI</t>
  </si>
  <si>
    <t>Data Scientist, Optimization</t>
  </si>
  <si>
    <t>['scala', 'java', 'oracle', 'spark', 'hadoop']</t>
  </si>
  <si>
    <t>{'cloud': ['oracle'], 'libraries': ['spark', 'hadoop'], 'programming': ['scala', 'java']}</t>
  </si>
  <si>
    <t>Data Analyst Large Enterprises f/m/d - job</t>
  </si>
  <si>
    <t>Easy Expat</t>
  </si>
  <si>
    <t>Intermediate Data Scientist † Johannesburg † up to R850k Per Annum</t>
  </si>
  <si>
    <t>['python', 'r', 'sql', 'sas', 'sas', 'power bi']</t>
  </si>
  <si>
    <t>{'analyst_tools': ['sas', 'power bi'], 'programming': ['python', 'r', 'sql', 'sas']}</t>
  </si>
  <si>
    <t>Senior Software Engineer (Power BI) -ELECTION-46</t>
  </si>
  <si>
    <t>Hiring : Clinical Data Analyst</t>
  </si>
  <si>
    <t>Senior Front End Engineer, Data Platform</t>
  </si>
  <si>
    <t>Fundacja Grupy ERGO Hestia Integralia</t>
  </si>
  <si>
    <t>Zeus</t>
  </si>
  <si>
    <t>Watermael-Boitsfort, Belgium</t>
  </si>
  <si>
    <t>Data Scientist (W2 only)</t>
  </si>
  <si>
    <t>Utimaco</t>
  </si>
  <si>
    <t>['c++', 'python', 'bash', 'linux', 'svn', 'gitlab', 'atlassian', 'jira', 'confluence']</t>
  </si>
  <si>
    <t>{'async': ['jira', 'confluence'], 'os': ['linux'], 'other': ['svn', 'gitlab', 'atlassian'], 'programming': ['c++', 'python', 'bash']}</t>
  </si>
  <si>
    <t>Data Scientist Rust</t>
  </si>
  <si>
    <t>Data Analyst SME with Security Clearance</t>
  </si>
  <si>
    <t>Project Coordinator, Data Analyst (Healthcare industry)</t>
  </si>
  <si>
    <t>EXCEL DATA ANALYST - REMOTE</t>
  </si>
  <si>
    <t>['sql', 'java', 'c++', 'c#', 'python', 'r', 'bash', 'powershell', 'aws']</t>
  </si>
  <si>
    <t>{'cloud': ['aws'], 'programming': ['sql', 'java', 'c++', 'c#', 'python', 'r', 'bash', 'powershell']}</t>
  </si>
  <si>
    <t>['sql', 'sql server', 'azure', 'ssrs', 'ssis', 'power bi', 'git']</t>
  </si>
  <si>
    <t>{'analyst_tools': ['ssrs', 'ssis', 'power bi'], 'cloud': ['azure'], 'databases': ['sql server'], 'other': ['git'], 'programming': ['sql']}</t>
  </si>
  <si>
    <t>Data Scientist-Natural Language Processing</t>
  </si>
  <si>
    <t>['python', 'java', 'sql', 'jupyter', 'github', 'jira']</t>
  </si>
  <si>
    <t>{'async': ['jira'], 'libraries': ['jupyter'], 'other': ['github'], 'programming': ['python', 'java', 'sql']}</t>
  </si>
  <si>
    <t>Manager, Data and Analysis</t>
  </si>
  <si>
    <t>Data Scientist - Autonomy Dependability. Job in Porton My Valley...</t>
  </si>
  <si>
    <t>['sql', 'python', 'mongo', 'aws', 'redshift', 'powerbi', 'tableau', 'excel']</t>
  </si>
  <si>
    <t>{'analyst_tools': ['powerbi', 'tableau', 'excel'], 'cloud': ['aws', 'redshift'], 'programming': ['sql', 'python', 'mongo']}</t>
  </si>
  <si>
    <t>['python', 'sql', 'aws', 'pandas', 'sap']</t>
  </si>
  <si>
    <t>{'analyst_tools': ['sap'], 'cloud': ['aws'], 'libraries': ['pandas'], 'programming': ['python', 'sql']}</t>
  </si>
  <si>
    <t>['aws', 'bigquery', 'gdpr', 'terraform', 'gitlab']</t>
  </si>
  <si>
    <t>{'cloud': ['aws', 'bigquery'], 'libraries': ['gdpr'], 'other': ['terraform', 'gitlab']}</t>
  </si>
  <si>
    <t>Biggar, UK</t>
  </si>
  <si>
    <t>['nosql', 'snowflake', 'excel']</t>
  </si>
  <si>
    <t>{'analyst_tools': ['excel'], 'cloud': ['snowflake'], 'programming': ['nosql']}</t>
  </si>
  <si>
    <t>['python', 'scala', 'azure', 'aws', 'spark', 'sap', 'git', 'jenkins']</t>
  </si>
  <si>
    <t>{'analyst_tools': ['sap'], 'cloud': ['azure', 'aws'], 'libraries': ['spark'], 'other': ['git', 'jenkins'], 'programming': ['python', 'scala']}</t>
  </si>
  <si>
    <t>SR. OPERATION RESEARCH ANALYST &amp; MODEL DEVELOPER</t>
  </si>
  <si>
    <t>LCG Consulting</t>
  </si>
  <si>
    <t>['c', 'fortran', 'flow']</t>
  </si>
  <si>
    <t>{'other': ['flow'], 'programming': ['c', 'fortran']}</t>
  </si>
  <si>
    <t>Data Scientist - Global Surveillance Transaction Monitoring</t>
  </si>
  <si>
    <t>['sas', 'sas', 'sql', 'excel', 'powerpoint', 'tableau', 'cognos']</t>
  </si>
  <si>
    <t>{'analyst_tools': ['sas', 'excel', 'powerpoint', 'tableau', 'cognos'], 'programming': ['sas', 'sql']}</t>
  </si>
  <si>
    <t>Work at Home: Media Search Analyst</t>
  </si>
  <si>
    <t>['sql', 'python', 'hadoop', 'excel', 'powerpoint', 'flow']</t>
  </si>
  <si>
    <t>{'analyst_tools': ['excel', 'powerpoint'], 'libraries': ['hadoop'], 'other': ['flow'], 'programming': ['sql', 'python']}</t>
  </si>
  <si>
    <t>University of Tennessee Health Science Center</t>
  </si>
  <si>
    <t>Data Analyst (Maintenance Reliability)</t>
  </si>
  <si>
    <t>CAREERXCHANGE, INC.</t>
  </si>
  <si>
    <t>Newporttank</t>
  </si>
  <si>
    <t>['python', 'java', 'sql', 'nosql', 'azure', 'aws']</t>
  </si>
  <si>
    <t>{'cloud': ['azure', 'aws'], 'programming': ['python', 'java', 'sql', 'nosql']}</t>
  </si>
  <si>
    <t>Data Engineer (SQL &amp; SAS)</t>
  </si>
  <si>
    <t>['sql', 'sas', 'sas', 'databricks', 'spark', 'hadoop', 'airflow', 'qlik']</t>
  </si>
  <si>
    <t>{'analyst_tools': ['sas', 'qlik'], 'cloud': ['databricks'], 'libraries': ['spark', 'hadoop', 'airflow'], 'programming': ['sql', 'sas']}</t>
  </si>
  <si>
    <t>Symptoma</t>
  </si>
  <si>
    <t>['sql', 'bash', 'oracle', 'azure', 'linux', 'git', 'ansible', 'jira', 'confluence']</t>
  </si>
  <si>
    <t>{'async': ['jira', 'confluence'], 'cloud': ['oracle', 'azure'], 'os': ['linux'], 'other': ['git', 'ansible'], 'programming': ['sql', 'bash']}</t>
  </si>
  <si>
    <t>Data Engineer, GA</t>
  </si>
  <si>
    <t>BI Analyst (PH)</t>
  </si>
  <si>
    <t>['python', 'sql', 'no-sql', 'aws', 'redshift', 'terraform', 'docker', 'kubernetes']</t>
  </si>
  <si>
    <t>{'cloud': ['aws', 'redshift'], 'other': ['terraform', 'docker', 'kubernetes'], 'programming': ['python', 'sql', 'no-sql']}</t>
  </si>
  <si>
    <t>Aperia Cloud Services Pte Ltd</t>
  </si>
  <si>
    <t>Altenholz, Germany</t>
  </si>
  <si>
    <t>Data Scientist(REF1843R)- Technik HU</t>
  </si>
  <si>
    <t>['python', 'sql', 'c++', 'excel']</t>
  </si>
  <si>
    <t>{'analyst_tools': ['excel'], 'programming': ['python', 'sql', 'c++']}</t>
  </si>
  <si>
    <t>Goodwill Industries of Southeastern Wisconsin &amp; Metropolitan Chicago</t>
  </si>
  <si>
    <t>Data Engineer cliente importante aerolínea</t>
  </si>
  <si>
    <t>AWS Data Engineer with Infra / Infra Solution Engineer || San...</t>
  </si>
  <si>
    <t>DHMOSH Data Analyst</t>
  </si>
  <si>
    <t>Docente para Data Science Bootcamp</t>
  </si>
  <si>
    <t>Senpai Academy</t>
  </si>
  <si>
    <t>['python', 'sql', 'numpy', 'pandas', 'matplotlib', 'scikit-learn', 'tensorflow', 'pytorch', 'keras']</t>
  </si>
  <si>
    <t>{'libraries': ['numpy', 'pandas', 'matplotlib', 'scikit-learn', 'tensorflow', 'pytorch', 'keras'], 'programming': ['python', 'sql']}</t>
  </si>
  <si>
    <t>Data Center &amp; Cloud Engineer (f/m/d)</t>
  </si>
  <si>
    <t>Klüber Lubrication München GmbH &amp; Co. KG</t>
  </si>
  <si>
    <t>Senior Technology and Innovation Engineer -  24190</t>
  </si>
  <si>
    <t>Data Analyst/Engineer (Exp - 2 to 10 years)</t>
  </si>
  <si>
    <t>Principal Data Govern Analyst. Job in Irving My Valley Jobs Today</t>
  </si>
  <si>
    <t>Software Development Engineer, Inventory Placement</t>
  </si>
  <si>
    <t>TJJD - Data Analyst V - Research Associate - (AUS) - 32036</t>
  </si>
  <si>
    <t>Texas Juvenile Justice Department</t>
  </si>
  <si>
    <t>Conosh</t>
  </si>
  <si>
    <t>Astegic</t>
  </si>
  <si>
    <t>['python', 'html', 'css', 'aws', 'selenium', 'numpy', 'excel', 'outlook', 'docker', 'kubernetes', 'git']</t>
  </si>
  <si>
    <t>{'analyst_tools': ['excel', 'outlook'], 'cloud': ['aws'], 'libraries': ['selenium', 'numpy'], 'other': ['docker', 'kubernetes', 'git'], 'programming': ['python', 'html', 'css']}</t>
  </si>
  <si>
    <t>PMX</t>
  </si>
  <si>
    <t>DATA/GIS Analyst</t>
  </si>
  <si>
    <t>Mercy Corps-Syria Response Office</t>
  </si>
  <si>
    <t>['r', 'python', 'express', 'spss']</t>
  </si>
  <si>
    <t>{'analyst_tools': ['spss'], 'programming': ['r', 'python'], 'webframeworks': ['express']}</t>
  </si>
  <si>
    <t>Lead User Experience Analyst</t>
  </si>
  <si>
    <t>Bacchus Associates T/A Baxter Williams</t>
  </si>
  <si>
    <t>['excel', 'powerpoint', 'qlik', 'power bi']</t>
  </si>
  <si>
    <t>{'analyst_tools': ['excel', 'powerpoint', 'qlik', 'power bi']}</t>
  </si>
  <si>
    <t>Data Scientist - London - Hybrid - 75k</t>
  </si>
  <si>
    <t>['python', 'spark', 'pyspark', 'pandas', 'numpy', 'scikit-learn']</t>
  </si>
  <si>
    <t>{'libraries': ['spark', 'pyspark', 'pandas', 'numpy', 'scikit-learn'], 'programming': ['python']}</t>
  </si>
  <si>
    <t>ta builders pte. ltd.</t>
  </si>
  <si>
    <t>['azure', 'vmware', 'gcp', 'aws', 'linux', 'windows', 'splunk']</t>
  </si>
  <si>
    <t>{'analyst_tools': ['splunk'], 'cloud': ['azure', 'vmware', 'gcp', 'aws'], 'os': ['linux', 'windows']}</t>
  </si>
  <si>
    <t>['sql', 'databricks', 'aws', 'redshift', 'spark']</t>
  </si>
  <si>
    <t>{'cloud': ['databricks', 'aws', 'redshift'], 'libraries': ['spark'], 'programming': ['sql']}</t>
  </si>
  <si>
    <t>Localizationacademy</t>
  </si>
  <si>
    <t>['sql', 'c#', 'power bi', 'tableau', 'git']</t>
  </si>
  <si>
    <t>{'analyst_tools': ['power bi', 'tableau'], 'other': ['git'], 'programming': ['sql', 'c#']}</t>
  </si>
  <si>
    <t>PTC System (S) Pte Ltd</t>
  </si>
  <si>
    <t>Operations Analyst - Remote</t>
  </si>
  <si>
    <t>SR. Business Analyst - Big 4 Experience</t>
  </si>
  <si>
    <t>The Irish Shoppe</t>
  </si>
  <si>
    <t>['azure', 'word', 'excel', 'powerpoint', 'visio', 'tableau', 'jira']</t>
  </si>
  <si>
    <t>{'analyst_tools': ['word', 'excel', 'powerpoint', 'visio', 'tableau'], 'async': ['jira'], 'cloud': ['azure']}</t>
  </si>
  <si>
    <t>Senior Software Engineer, Developer Productivity</t>
  </si>
  <si>
    <t>Junior Onsite Support Engineer</t>
  </si>
  <si>
    <t>Southwest Fireplace</t>
  </si>
  <si>
    <t>['aurora', 'excel']</t>
  </si>
  <si>
    <t>{'analyst_tools': ['excel'], 'cloud': ['aurora']}</t>
  </si>
  <si>
    <t>GenTech Associates</t>
  </si>
  <si>
    <t>Eighty20 Collective</t>
  </si>
  <si>
    <t>STANDARD CHARTERED BANK</t>
  </si>
  <si>
    <t>Data Analyst, Financial &amp; Regulatory Reporting</t>
  </si>
  <si>
    <t>image algorithm engineer</t>
  </si>
  <si>
    <t>Hasselblad</t>
  </si>
  <si>
    <t>Data Analytics &amp; Insights Officer</t>
  </si>
  <si>
    <t>['sql', 'sql server', 'oracle', 'power bi', 'sap', 'flow']</t>
  </si>
  <si>
    <t>{'analyst_tools': ['power bi', 'sap'], 'cloud': ['oracle'], 'databases': ['sql server'], 'other': ['flow'], 'programming': ['sql']}</t>
  </si>
  <si>
    <t>Senior Data Scientist / NLP Engineer - R11936</t>
  </si>
  <si>
    <t>SIL International</t>
  </si>
  <si>
    <t>['python', 'bash', 'go', 'java', 'c++', 'javascript', 'sql', 'aws', 'gcp', 'tensorflow', 'pytorch']</t>
  </si>
  <si>
    <t>{'cloud': ['aws', 'gcp'], 'libraries': ['tensorflow', 'pytorch'], 'programming': ['python', 'bash', 'go', 'java', 'c++', 'javascript', 'sql']}</t>
  </si>
  <si>
    <t>Data Analyst (4 days week &amp; Remote)</t>
  </si>
  <si>
    <t>Hr Data And Compliance Consultant/Analyst</t>
  </si>
  <si>
    <t>Bytedance</t>
  </si>
  <si>
    <t>Data Engineer - £45,000 - Edinburgh - Hybrid/Remote</t>
  </si>
  <si>
    <t>['sql', 'python', 'dynamodb']</t>
  </si>
  <si>
    <t>{'databases': ['dynamodb'], 'programming': ['sql', 'python']}</t>
  </si>
  <si>
    <t>Washington State Hospital Association</t>
  </si>
  <si>
    <t>['sql', 't-sql', 'python', 'r', 'sql server', 'mysql', 'snowflake', 'redshift', 'pandas', 'seaborn', 'scikit-learn', 'tensorflow', 'pytorch', 'tableau']</t>
  </si>
  <si>
    <t>{'analyst_tools': ['tableau'], 'cloud': ['snowflake', 'redshift'], 'databases': ['sql server', 'mysql'], 'libraries': ['pandas', 'seaborn', 'scikit-learn', 'tensorflow', 'pytorch'], 'programming': ['sql', 't-sql', 'python', 'r']}</t>
  </si>
  <si>
    <t>Support Engineer, IL</t>
  </si>
  <si>
    <t>via Firebolt - Talentify</t>
  </si>
  <si>
    <t>['sql', 'looker', 'jira', 'slack']</t>
  </si>
  <si>
    <t>{'analyst_tools': ['looker'], 'async': ['jira'], 'programming': ['sql'], 'sync': ['slack']}</t>
  </si>
  <si>
    <t>Data Scientist/Python-Entwickler*in gesucht</t>
  </si>
  <si>
    <t>SAS/SQL Data Analysts</t>
  </si>
  <si>
    <t>Consultora Gestal</t>
  </si>
  <si>
    <t>['python', 'mongodb', 'mongodb', 'sql', 'java', 'scala', 'mysql', 'postgresql', 'aws', 'azure', 'vmware', 'spark', 'hadoop', 'kafka', 'airflow', 'kubernetes', 'docker']</t>
  </si>
  <si>
    <t>{'cloud': ['aws', 'azure', 'vmware'], 'databases': ['mongodb', 'mysql', 'postgresql'], 'libraries': ['spark', 'hadoop', 'kafka', 'airflow'], 'other': ['kubernetes', 'docker'], 'programming': ['python', 'mongodb', 'sql', 'java', 'scala']}</t>
  </si>
  <si>
    <t>Pmat Inc.</t>
  </si>
  <si>
    <t>Data Engineering &amp; ML Internship</t>
  </si>
  <si>
    <t>Everlytics Data Science Pte Ltd</t>
  </si>
  <si>
    <t>['python', 'sql', 'nosql', 'numpy', 'pandas', 'scikit-learn']</t>
  </si>
  <si>
    <t>{'libraries': ['numpy', 'pandas', 'scikit-learn'], 'programming': ['python', 'sql', 'nosql']}</t>
  </si>
  <si>
    <t>['java', 'c++', 'c#', 'python', 'sql', 'r', 'perl', 'sas', 'sas', 'spring', 'tableau', 'spss', 'docker']</t>
  </si>
  <si>
    <t>{'analyst_tools': ['sas', 'tableau', 'spss'], 'libraries': ['spring'], 'other': ['docker'], 'programming': ['java', 'c++', 'c#', 'python', 'sql', 'r', 'perl', 'sas']}</t>
  </si>
  <si>
    <t>System Data Research Engineer</t>
  </si>
  <si>
    <t>Buseet</t>
  </si>
  <si>
    <t>Life Sciences Data Engineer</t>
  </si>
  <si>
    <t>RCH Solutions</t>
  </si>
  <si>
    <t>['python', 'sql', 'go', 'aws', 'spark', 'kafka', 'airflow', 'gdpr']</t>
  </si>
  <si>
    <t>{'cloud': ['aws'], 'libraries': ['spark', 'kafka', 'airflow', 'gdpr'], 'programming': ['python', 'sql', 'go']}</t>
  </si>
  <si>
    <t>['python', 'sql', 'postgresql', 'numpy', 'pandas', 'matplotlib', 'scikit-learn', 'hugging face', 'tensorflow', 'pytorch', 'git']</t>
  </si>
  <si>
    <t>{'databases': ['postgresql'], 'libraries': ['numpy', 'pandas', 'matplotlib', 'scikit-learn', 'hugging face', 'tensorflow', 'pytorch'], 'other': ['git'], 'programming': ['python', 'sql']}</t>
  </si>
  <si>
    <t>Engenheiro de Dados sênior</t>
  </si>
  <si>
    <t>Piracicaba, State of São Paulo, Brazil</t>
  </si>
  <si>
    <t>Peoplepro Informatica Ltda</t>
  </si>
  <si>
    <t>System Operations Lead Analyst</t>
  </si>
  <si>
    <t>Abdullah Abdulghani &amp; Bros. (AAB)</t>
  </si>
  <si>
    <t>SAS Consultant</t>
  </si>
  <si>
    <t>['sas', 'sas', 'python', 'r', 'sql', 'scala', 'azure', 'aws', 'snowflake', 'oracle', 'hadoop', 'spark', 'tableau', 'qlik', 'power bi', 'ssis', 'ssrs', 'alteryx']</t>
  </si>
  <si>
    <t>{'analyst_tools': ['sas', 'tableau', 'qlik', 'power bi', 'ssis', 'ssrs', 'alteryx'], 'cloud': ['azure', 'aws', 'snowflake', 'oracle'], 'libraries': ['hadoop', 'spark'], 'programming': ['sas', 'python', 'r', 'sql', 'scala']}</t>
  </si>
  <si>
    <t>KY &amp; Company</t>
  </si>
  <si>
    <t>['sql', 'nosql', 'python', 'r', 'scala', 'java', 'hadoop', 'spark', 'tensorflow', 'keras', 'numpy', 'tableau']</t>
  </si>
  <si>
    <t>{'analyst_tools': ['tableau'], 'libraries': ['hadoop', 'spark', 'tensorflow', 'keras', 'numpy'], 'programming': ['sql', 'nosql', 'python', 'r', 'scala', 'java']}</t>
  </si>
  <si>
    <t>Sr. Data Analyst-Richmond, VA / McLean, VA / Plano, TX (Onsite Hybrid)</t>
  </si>
  <si>
    <t>Data Scientist || HYD || WFO</t>
  </si>
  <si>
    <t>Prana</t>
  </si>
  <si>
    <t>Landis Gyr</t>
  </si>
  <si>
    <t>Software Engineer - Data Insights &amp; Machine Learning</t>
  </si>
  <si>
    <t>Senior Analyst, Consumer</t>
  </si>
  <si>
    <t>In North London</t>
  </si>
  <si>
    <t>['sql', 'no-sql', 'python', 'snowflake', 'aws', 'spark', 'power bi', 'tableau', 'word', 'excel', 'powerpoint', 'sharepoint', 'jira']</t>
  </si>
  <si>
    <t>{'analyst_tools': ['power bi', 'tableau', 'word', 'excel', 'powerpoint', 'sharepoint'], 'async': ['jira'], 'cloud': ['snowflake', 'aws'], 'libraries': ['spark'], 'programming': ['sql', 'no-sql', 'python']}</t>
  </si>
  <si>
    <t>Data Scientist - Python / SQL (H/F)</t>
  </si>
  <si>
    <t>['python', 'sql', 'numpy', 'pytorch', 'pandas', 'angular', 'looker', 'tableau']</t>
  </si>
  <si>
    <t>{'analyst_tools': ['looker', 'tableau'], 'libraries': ['numpy', 'pytorch', 'pandas'], 'programming': ['python', 'sql'], 'webframeworks': ['angular']}</t>
  </si>
  <si>
    <t>JobStudio Pte Ltd</t>
  </si>
  <si>
    <t>Work From Home UX UI Engineer Ref 0066E</t>
  </si>
  <si>
    <t>Alternant 12 mois - Data Scientist H/F</t>
  </si>
  <si>
    <t>VP/AVP, Senior Data Scientist, Consumer Banking Group (CBG) Data...</t>
  </si>
  <si>
    <t>Data Engineer (all genders). Job in Portugal My Valley Jobs Today</t>
  </si>
  <si>
    <t>AAS + Power BI Data Engineer</t>
  </si>
  <si>
    <t>Analyst - Intern</t>
  </si>
  <si>
    <t>Simeio</t>
  </si>
  <si>
    <t>Anser Advisory, LLC</t>
  </si>
  <si>
    <t>Junior Data Steward</t>
  </si>
  <si>
    <t>Datacy</t>
  </si>
  <si>
    <t>Toa Baja, Puerto Rico</t>
  </si>
  <si>
    <t>PS Imports, Inc.</t>
  </si>
  <si>
    <t>['python', 'tensorflow', 'pytorch', 'opencv', 'airflow']</t>
  </si>
  <si>
    <t>{'libraries': ['tensorflow', 'pytorch', 'opencv', 'airflow'], 'programming': ['python']}</t>
  </si>
  <si>
    <t>KIPP Foundation</t>
  </si>
  <si>
    <t>B Lab</t>
  </si>
  <si>
    <t>['go', 'sql', 'python', 'java', 'scala', 'hadoop', 'spark', 'zoom']</t>
  </si>
  <si>
    <t>{'libraries': ['hadoop', 'spark'], 'programming': ['go', 'sql', 'python', 'java', 'scala'], 'sync': ['zoom']}</t>
  </si>
  <si>
    <t>['go', 'sql', 'java', 'bash', 'python', 'sql server', 'db2', 'azure', 'ibm cloud', 'aws', 'redhat', 'power bi', 'sap', 'kubernetes', 'docker', 'github']</t>
  </si>
  <si>
    <t>{'analyst_tools': ['power bi', 'sap'], 'cloud': ['azure', 'ibm cloud', 'aws'], 'databases': ['sql server', 'db2'], 'os': ['redhat'], 'other': ['kubernetes', 'docker', 'github'], 'programming': ['go', 'sql', 'java', 'bash', 'python']}</t>
  </si>
  <si>
    <t>Knuddels</t>
  </si>
  <si>
    <t>Requirement for  Data Engineer - Sales</t>
  </si>
  <si>
    <t>['sql', 'python', 'db2', 'aws', 'oracle', 'snowflake']</t>
  </si>
  <si>
    <t>{'cloud': ['aws', 'oracle', 'snowflake'], 'databases': ['db2'], 'programming': ['sql', 'python']}</t>
  </si>
  <si>
    <t>['sql', 'python', 'gcp', 'bigquery', 'looker', 'microstrategy', 'tableau']</t>
  </si>
  <si>
    <t>{'analyst_tools': ['looker', 'microstrategy', 'tableau'], 'cloud': ['gcp', 'bigquery'], 'programming': ['sql', 'python']}</t>
  </si>
  <si>
    <t>Data Engineer – Fully remote</t>
  </si>
  <si>
    <t>['elasticsearch', 'azure', 'databricks', 'hadoop', 'tensorflow']</t>
  </si>
  <si>
    <t>{'cloud': ['azure', 'databricks'], 'databases': ['elasticsearch'], 'libraries': ['hadoop', 'tensorflow']}</t>
  </si>
  <si>
    <t>Ruelily</t>
  </si>
  <si>
    <t>['sql', 'python', 'excel', 'dax', 'flow']</t>
  </si>
  <si>
    <t>{'analyst_tools': ['excel', 'dax'], 'other': ['flow'], 'programming': ['sql', 'python']}</t>
  </si>
  <si>
    <t>Data Scientist (m/w/d) Remote/Ulm/Stuttgart/Remote - Hybrid</t>
  </si>
  <si>
    <t>Hebrew Language Data Analyst</t>
  </si>
  <si>
    <t>['python', 'r', 'sql', 'aws', 'ssis']</t>
  </si>
  <si>
    <t>{'analyst_tools': ['ssis'], 'cloud': ['aws'], 'programming': ['python', 'r', 'sql']}</t>
  </si>
  <si>
    <t>Senior Data Analyst (m/f/d) Seo. Job in Düsseldorf NBC4i Jobs</t>
  </si>
  <si>
    <t>Líder Bci Servicios Financieros</t>
  </si>
  <si>
    <t>Mammoth Growth</t>
  </si>
  <si>
    <t>['sql', 'snowflake', 'bigquery', 'redshift', 'looker', 'tableau', 'github']</t>
  </si>
  <si>
    <t>{'analyst_tools': ['looker', 'tableau'], 'cloud': ['snowflake', 'bigquery', 'redshift'], 'other': ['github'], 'programming': ['sql']}</t>
  </si>
  <si>
    <t>Careerone Partner Network</t>
  </si>
  <si>
    <t>['sql', 'shell', 'sql server', 'oracle', 'unix', 'splunk', 'excel']</t>
  </si>
  <si>
    <t>{'analyst_tools': ['splunk', 'excel'], 'cloud': ['oracle'], 'databases': ['sql server'], 'os': ['unix'], 'programming': ['sql', 'shell']}</t>
  </si>
  <si>
    <t>Job | Data Analyst – Risk &amp; ICM Data Delivery | Bruxelles</t>
  </si>
  <si>
    <t>Sr. Product Analyst</t>
  </si>
  <si>
    <t>['python', 'elasticsearch', 'aws', 'hadoop', 'tableau', 'powerpoint', 'excel', 'spreadsheet']</t>
  </si>
  <si>
    <t>{'analyst_tools': ['tableau', 'powerpoint', 'excel', 'spreadsheet'], 'cloud': ['aws'], 'databases': ['elasticsearch'], 'libraries': ['hadoop'], 'programming': ['python']}</t>
  </si>
  <si>
    <t>MKB Brandstof</t>
  </si>
  <si>
    <t>Administrador De Base De Datos Nosql</t>
  </si>
  <si>
    <t>['nosql', 'mongodb', 'mongodb', 'mariadb']</t>
  </si>
  <si>
    <t>{'databases': ['mongodb', 'mariadb'], 'programming': ['nosql', 'mongodb']}</t>
  </si>
  <si>
    <t>Saladino's Foodservice</t>
  </si>
  <si>
    <t>Patient Safety Data Analyst/Program Manager</t>
  </si>
  <si>
    <t>United Nations Department of Operational Support (DOS)</t>
  </si>
  <si>
    <t>Business Systems Analyst for Enterprise Data Platform</t>
  </si>
  <si>
    <t>Principal Data Platform Engineer (GCP)</t>
  </si>
  <si>
    <t>['gcp', 'bigquery', 'gdpr']</t>
  </si>
  <si>
    <t>{'cloud': ['gcp', 'bigquery'], 'libraries': ['gdpr']}</t>
  </si>
  <si>
    <t>['python', 'aws', 'airflow', 'terraform', 'docker', 'kubernetes']</t>
  </si>
  <si>
    <t>{'cloud': ['aws'], 'libraries': ['airflow'], 'other': ['terraform', 'docker', 'kubernetes'], 'programming': ['python']}</t>
  </si>
  <si>
    <t>Data Analyst (IT/Banking) - Ref: YC</t>
  </si>
  <si>
    <t>Ingénieur de données // Data Engineer</t>
  </si>
  <si>
    <t>The Oakleaf Group</t>
  </si>
  <si>
    <t>Business Analyst/Analytics Process Specialist Data</t>
  </si>
  <si>
    <t>Ludwig Boltzmann Institute for Lung Health</t>
  </si>
  <si>
    <t>['sql', 'aws', 'terraform', 'ansible', 'chef', 'github', 'jenkins', 'jira', 'confluence']</t>
  </si>
  <si>
    <t>{'async': ['jira', 'confluence'], 'cloud': ['aws'], 'other': ['terraform', 'ansible', 'chef', 'github', 'jenkins'], 'programming': ['sql']}</t>
  </si>
  <si>
    <t>['python', 'numpy', 'pandas', 'scikit-learn', 'pytorch', 'tensorflow', 'keras', 'tableau']</t>
  </si>
  <si>
    <t>{'analyst_tools': ['tableau'], 'libraries': ['numpy', 'pandas', 'scikit-learn', 'pytorch', 'tensorflow', 'keras'], 'programming': ['python']}</t>
  </si>
  <si>
    <t>['c#', 'azure', 'excel']</t>
  </si>
  <si>
    <t>{'analyst_tools': ['excel'], 'cloud': ['azure'], 'programming': ['c#']}</t>
  </si>
  <si>
    <t>HR Governance Reporting Analyst</t>
  </si>
  <si>
    <t>['sql', 'tableau', 'sharepoint', 'alteryx', 'excel', 'powerpoint', 'visio']</t>
  </si>
  <si>
    <t>{'analyst_tools': ['tableau', 'sharepoint', 'alteryx', 'excel', 'powerpoint', 'visio'], 'programming': ['sql']}</t>
  </si>
  <si>
    <t>['sql', 'bigquery', 'gcp', 'tableau', 'flow']</t>
  </si>
  <si>
    <t>{'analyst_tools': ['tableau'], 'cloud': ['bigquery', 'gcp'], 'other': ['flow'], 'programming': ['sql']}</t>
  </si>
  <si>
    <t>Project Engineer - Data &amp; AV-installaties</t>
  </si>
  <si>
    <t>['python', 'sql', 'java', 'aws', 'docker', 'kubernetes']</t>
  </si>
  <si>
    <t>{'cloud': ['aws'], 'other': ['docker', 'kubernetes'], 'programming': ['python', 'sql', 'java']}</t>
  </si>
  <si>
    <t>Data Literacy Lead</t>
  </si>
  <si>
    <t>Junior Excel Data Analyst</t>
  </si>
  <si>
    <t>Job Title Data Analyst</t>
  </si>
  <si>
    <t>Trans-o-flex</t>
  </si>
  <si>
    <t>Project Manager Data Analyst</t>
  </si>
  <si>
    <t>Data engineer SAS</t>
  </si>
  <si>
    <t>IQuest Management Consultants Pvt Ltd.</t>
  </si>
  <si>
    <t>['sql', 'nosql', 'python', 'java', 'scala', 'cassandra', 'aws', 'redshift', 'azure', 'databricks', 'gcp', 'spark', 'airflow', 'hadoop', 'kafka', 'linux']</t>
  </si>
  <si>
    <t>{'cloud': ['aws', 'redshift', 'azure', 'databricks', 'gcp'], 'databases': ['cassandra'], 'libraries': ['spark', 'airflow', 'hadoop', 'kafka'], 'os': ['linux'], 'programming': ['sql', 'nosql', 'python', 'java', 'scala']}</t>
  </si>
  <si>
    <t>Appian Data Analyst/Tester - Remote</t>
  </si>
  <si>
    <t>Beauty Counter</t>
  </si>
  <si>
    <t>ES- DATA ENGINEER</t>
  </si>
  <si>
    <t>Analyst, Programmatic</t>
  </si>
  <si>
    <t>Senior Front-End Engineer - AIOps - Portugal (Remote) at PagerDuty</t>
  </si>
  <si>
    <t>via Startupers</t>
  </si>
  <si>
    <t>['elixir', 'html', 'css', 'aws', 'azure', 'gcp', 'zoom']</t>
  </si>
  <si>
    <t>{'cloud': ['aws', 'azure', 'gcp'], 'programming': ['elixir', 'html', 'css'], 'sync': ['zoom']}</t>
  </si>
  <si>
    <t>Principal Data Scientist, Experimentaion</t>
  </si>
  <si>
    <t>['sql', 'c', 'go', 'tableau', 'looker']</t>
  </si>
  <si>
    <t>{'analyst_tools': ['tableau', 'looker'], 'programming': ['sql', 'c', 'go']}</t>
  </si>
  <si>
    <t>['sql', 'databricks', 'azure', 'pyspark', 'power bi']</t>
  </si>
  <si>
    <t>{'analyst_tools': ['power bi'], 'cloud': ['databricks', 'azure'], 'libraries': ['pyspark'], 'programming': ['sql']}</t>
  </si>
  <si>
    <t>Online Data Science tutor</t>
  </si>
  <si>
    <t>Service engineer</t>
  </si>
  <si>
    <t>via Jobs At Dubai</t>
  </si>
  <si>
    <t>Internship - Master Data Management</t>
  </si>
  <si>
    <t>['python', 'sql', 'bigquery', 'airflow', 'terraform']</t>
  </si>
  <si>
    <t>{'cloud': ['bigquery'], 'libraries': ['airflow'], 'other': ['terraform'], 'programming': ['python', 'sql']}</t>
  </si>
  <si>
    <t>Power BI / Reporting / Data Analyst - Leeds/Hybrid £400-450/day</t>
  </si>
  <si>
    <t>DATA DEVELOPMENT ANALYST</t>
  </si>
  <si>
    <t>['sql', 'vba', 'python', 'ms access', 'excel']</t>
  </si>
  <si>
    <t>{'analyst_tools': ['ms access', 'excel'], 'programming': ['sql', 'vba', 'python']}</t>
  </si>
  <si>
    <t>Need Data Engineer to Build CI/CD Pipelines</t>
  </si>
  <si>
    <t>['python', 'java', 'scala', 'sql', 'flow']</t>
  </si>
  <si>
    <t>{'other': ['flow'], 'programming': ['python', 'java', 'scala', 'sql']}</t>
  </si>
  <si>
    <t>Hisense UK</t>
  </si>
  <si>
    <t>Stagwell</t>
  </si>
  <si>
    <t>Analista Big Data jr</t>
  </si>
  <si>
    <t>['shell', 'python', 'sql', 'hadoop', 'spark', 'kafka', 'linux', 'unix']</t>
  </si>
  <si>
    <t>{'libraries': ['hadoop', 'spark', 'kafka'], 'os': ['linux', 'unix'], 'programming': ['shell', 'python', 'sql']}</t>
  </si>
  <si>
    <t>PEGA Analyst/Developers</t>
  </si>
  <si>
    <t>.NET/c#/aws Engineer</t>
  </si>
  <si>
    <t>Tecomet</t>
  </si>
  <si>
    <t>['sql', 'oracle', 'tableau', 'power bi', 'qlik', 'cognos', 'sap']</t>
  </si>
  <si>
    <t>{'analyst_tools': ['tableau', 'power bi', 'qlik', 'cognos', 'sap'], 'cloud': ['oracle'], 'programming': ['sql']}</t>
  </si>
  <si>
    <t>Senior Financial Analyst – Analysis And Reporting</t>
  </si>
  <si>
    <t>Data Analyst Adobe Analytics junior</t>
  </si>
  <si>
    <t>['java', 'python', 'sql', 'azure', 'gcp', 'databricks', 'git']</t>
  </si>
  <si>
    <t>{'cloud': ['azure', 'gcp', 'databricks'], 'other': ['git'], 'programming': ['java', 'python', 'sql']}</t>
  </si>
  <si>
    <t>Fundamentos de Ciencia de Datos</t>
  </si>
  <si>
    <t>Universidad Técnologica de México</t>
  </si>
  <si>
    <t>Baloise Versicherung AG</t>
  </si>
  <si>
    <t>['java', 'c#', 'vba', 'nosql', 'mongo', 'oracle']</t>
  </si>
  <si>
    <t>{'cloud': ['oracle'], 'programming': ['java', 'c#', 'vba', 'nosql', 'mongo']}</t>
  </si>
  <si>
    <t>['python', 'sql', 'snowflake', 'azure', 'databricks', 'aws', 'gdpr', 'spark', 'git']</t>
  </si>
  <si>
    <t>{'cloud': ['snowflake', 'azure', 'databricks', 'aws'], 'libraries': ['gdpr', 'spark'], 'other': ['git'], 'programming': ['python', 'sql']}</t>
  </si>
  <si>
    <t>Lead Data Operations for BI Analytics &amp; Data Engineering</t>
  </si>
  <si>
    <t>Derex Technologies Inc</t>
  </si>
  <si>
    <t>Data Science Coop</t>
  </si>
  <si>
    <t>['python', 'scala', 'r', 'sql', 'pyspark']</t>
  </si>
  <si>
    <t>{'libraries': ['pyspark'], 'programming': ['python', 'scala', 'r', 'sql']}</t>
  </si>
  <si>
    <t>Mid Level Data Engineer - Full-time</t>
  </si>
  <si>
    <t>Business Analyst Data Warehouse (m/w/d)</t>
  </si>
  <si>
    <t>['bash', 'python', 'ruby', 'ruby', 'azure', 'aws', 'windows', 'linux', 'kubernetes', 'ansible', 'chef', 'puppet', 'terraform', 'jenkins', 'gitlab']</t>
  </si>
  <si>
    <t>{'cloud': ['azure', 'aws'], 'os': ['windows', 'linux'], 'other': ['kubernetes', 'ansible', 'chef', 'puppet', 'terraform', 'jenkins', 'gitlab'], 'programming': ['bash', 'python', 'ruby'], 'webframeworks': ['ruby']}</t>
  </si>
  <si>
    <t>['scala', 'sql', 'python', 'azure', 'databricks', 'pytorch', 'scikit-learn', 'spark']</t>
  </si>
  <si>
    <t>{'cloud': ['azure', 'databricks'], 'libraries': ['pytorch', 'scikit-learn', 'spark'], 'programming': ['scala', 'sql', 'python']}</t>
  </si>
  <si>
    <t>['python', 'sql', 'numpy', 'pytorch', 'tensorflow']</t>
  </si>
  <si>
    <t>{'libraries': ['numpy', 'pytorch', 'tensorflow'], 'programming': ['python', 'sql']}</t>
  </si>
  <si>
    <t>Pricebook Analyst</t>
  </si>
  <si>
    <t>['sql', 'mongodb', 'mongodb', 'sql server', 'postgresql', 'mysql', 'aws', 'windows', 'jenkins', 'git', 'svn']</t>
  </si>
  <si>
    <t>{'cloud': ['aws'], 'databases': ['mongodb', 'sql server', 'postgresql', 'mysql'], 'os': ['windows'], 'other': ['jenkins', 'git', 'svn'], 'programming': ['sql', 'mongodb']}</t>
  </si>
  <si>
    <t>Cloud Automation Engineer</t>
  </si>
  <si>
    <t>['scala', 'python', 'bash', 'aws', 'gcp', 'gdpr', 'kubernetes', 'pulumi', 'terraform', 'git', 'jenkins']</t>
  </si>
  <si>
    <t>{'cloud': ['aws', 'gcp'], 'libraries': ['gdpr'], 'other': ['kubernetes', 'pulumi', 'terraform', 'git', 'jenkins'], 'programming': ['scala', 'python', 'bash']}</t>
  </si>
  <si>
    <t>['python', 'r', 'pandas', 'scikit-learn', 'tensorflow', 'tableau', 'power bi', 'flow']</t>
  </si>
  <si>
    <t>{'analyst_tools': ['tableau', 'power bi'], 'libraries': ['pandas', 'scikit-learn', 'tensorflow'], 'other': ['flow'], 'programming': ['python', 'r']}</t>
  </si>
  <si>
    <t>Senior Data and Analytics Consultant</t>
  </si>
  <si>
    <t>Open Secret - Data Analyst</t>
  </si>
  <si>
    <t>Open Secret</t>
  </si>
  <si>
    <t>System Integrator</t>
  </si>
  <si>
    <t>Hyntelo Srl</t>
  </si>
  <si>
    <t>Data Analyst / Information Specialist (LMS / Education Background...</t>
  </si>
  <si>
    <t>['sql', 'html', 'oracle', 'spreadsheet']</t>
  </si>
  <si>
    <t>{'analyst_tools': ['spreadsheet'], 'cloud': ['oracle'], 'programming': ['sql', 'html']}</t>
  </si>
  <si>
    <t>['no-sql', 'gcp', 'azure', 'aws', 'bigquery']</t>
  </si>
  <si>
    <t>{'cloud': ['gcp', 'azure', 'aws', 'bigquery'], 'programming': ['no-sql']}</t>
  </si>
  <si>
    <t>Remote Bi/Data Analyst</t>
  </si>
  <si>
    <t>SENIOR BUSINESS SYSTEM ANALYST / DATA ANALYST</t>
  </si>
  <si>
    <t>['sql', 'sql server', 'gcp', 'bigquery', 'ssis', 'ssrs', 'power bi', 'tableau']</t>
  </si>
  <si>
    <t>{'analyst_tools': ['ssis', 'ssrs', 'power bi', 'tableau'], 'cloud': ['gcp', 'bigquery'], 'databases': ['sql server'], 'programming': ['sql']}</t>
  </si>
  <si>
    <t>via Atlas Search</t>
  </si>
  <si>
    <t>['r', 'python', 'powershell', 'power bi', 'sap', 'excel', 'dax']</t>
  </si>
  <si>
    <t>{'analyst_tools': ['power bi', 'sap', 'excel', 'dax'], 'programming': ['r', 'python', 'powershell']}</t>
  </si>
  <si>
    <t>['mongodb', 'mongodb', 'neo4j', 'word', 'github', 'docker']</t>
  </si>
  <si>
    <t>{'analyst_tools': ['word'], 'databases': ['mongodb', 'neo4j'], 'other': ['github', 'docker'], 'programming': ['mongodb']}</t>
  </si>
  <si>
    <t>MSB Data Analyst</t>
  </si>
  <si>
    <t>Senior Software Support Engineer, EMEA at Canonical</t>
  </si>
  <si>
    <t>UK Resourcing</t>
  </si>
  <si>
    <t>CHUV - Centre Hospitalier Universitaire Vaudois Lausanne</t>
  </si>
  <si>
    <t>Data Scientist (Web Development &amp; Quality)</t>
  </si>
  <si>
    <t>['python', 'php', 'sql', 'c++', 'c', 'java', 'django', 'flask', 'vue.js', 'docker', 'kubernetes', 'jira']</t>
  </si>
  <si>
    <t>{'async': ['jira'], 'other': ['docker', 'kubernetes'], 'programming': ['python', 'php', 'sql', 'c++', 'c', 'java'], 'webframeworks': ['django', 'flask', 'vue.js']}</t>
  </si>
  <si>
    <t>['java', 'mongodb', 'mongodb', 'azure', 'spring', 'git']</t>
  </si>
  <si>
    <t>{'cloud': ['azure'], 'databases': ['mongodb'], 'libraries': ['spring'], 'other': ['git'], 'programming': ['java', 'mongodb']}</t>
  </si>
  <si>
    <t>Data &amp; Business Intelligent (BI) Analyst</t>
  </si>
  <si>
    <t>World Central Kitchen</t>
  </si>
  <si>
    <t>['sql', 'python', 'bigquery', 'oracle', 'gcp', 'azure', 'aws', 'tableau', 'alteryx', 'airtable']</t>
  </si>
  <si>
    <t>{'analyst_tools': ['tableau', 'alteryx'], 'async': ['airtable'], 'cloud': ['bigquery', 'oracle', 'gcp', 'azure', 'aws'], 'programming': ['sql', 'python']}</t>
  </si>
  <si>
    <t>Bepler Chair in Data Science</t>
  </si>
  <si>
    <t>Fordham University</t>
  </si>
  <si>
    <t>X10 Technologies</t>
  </si>
  <si>
    <t>Vertriebsingenieur / Sales Engineer Projekte (m/w/d)</t>
  </si>
  <si>
    <t>Keyence International (Belgium) NV/SA</t>
  </si>
  <si>
    <t>Associate, Analytic Quality</t>
  </si>
  <si>
    <t>['vba', 'matlab', 'r', 'python', 'excel', 'tableau']</t>
  </si>
  <si>
    <t>{'analyst_tools': ['excel', 'tableau'], 'programming': ['vba', 'matlab', 'r', 'python']}</t>
  </si>
  <si>
    <t>Data collection Supervisor</t>
  </si>
  <si>
    <t>Data Scientist PhD Industry role</t>
  </si>
  <si>
    <t>AD Análisis y Desarrollo, S.L.</t>
  </si>
  <si>
    <t>['sql', 't-sql', 'r', 'sql server', 'power bi', 'excel']</t>
  </si>
  <si>
    <t>{'analyst_tools': ['power bi', 'excel'], 'databases': ['sql server'], 'programming': ['sql', 't-sql', 'r']}</t>
  </si>
  <si>
    <t>Arizona Public Service</t>
  </si>
  <si>
    <t>['r', 'python', 'sql', 'java', 'c++', 'azure', 'kafka', 'spark', 'phoenix']</t>
  </si>
  <si>
    <t>{'cloud': ['azure'], 'libraries': ['kafka', 'spark'], 'programming': ['r', 'python', 'sql', 'java', 'c++'], 'webframeworks': ['phoenix']}</t>
  </si>
  <si>
    <t>Data Analyst-Payroll (WFH-Night Shift)</t>
  </si>
  <si>
    <t>Atlantic Teaching Assistant - Data Analyst</t>
  </si>
  <si>
    <t>['r', 'python', 'mysql', 'azure', 'aws', 'tableau', 'power bi', 'slack', 'zoom']</t>
  </si>
  <si>
    <t>{'analyst_tools': ['tableau', 'power bi'], 'cloud': ['azure', 'aws'], 'databases': ['mysql'], 'programming': ['r', 'python'], 'sync': ['slack', 'zoom']}</t>
  </si>
  <si>
    <t>Power Plant Design Engineer Senior</t>
  </si>
  <si>
    <t>['go', 'assembly', 'vba', 'excel']</t>
  </si>
  <si>
    <t>{'analyst_tools': ['excel'], 'programming': ['go', 'assembly', 'vba']}</t>
  </si>
  <si>
    <t>Data Analyst - Performance Improvement</t>
  </si>
  <si>
    <t>Sr Associate Manager-BI reporting and Data Analytics</t>
  </si>
  <si>
    <t>Kering SA sta cercando GUCCI GTech Data Analytics Manager</t>
  </si>
  <si>
    <t>['sql', 'express', 'sap', 'tableau', 'flow']</t>
  </si>
  <si>
    <t>{'analyst_tools': ['sap', 'tableau'], 'other': ['flow'], 'programming': ['sql'], 'webframeworks': ['express']}</t>
  </si>
  <si>
    <t>COUNTRY Financial DigitaLab – Data Science Intern – Summer 2023</t>
  </si>
  <si>
    <t>via Research Park</t>
  </si>
  <si>
    <t>COUNTRY Financial DigitaLab</t>
  </si>
  <si>
    <t>['r', 'python', 'java', 'c#', 'sql', 'oracle', 'spark', 'kafka']</t>
  </si>
  <si>
    <t>{'cloud': ['oracle'], 'libraries': ['spark', 'kafka'], 'programming': ['r', 'python', 'java', 'c#', 'sql']}</t>
  </si>
  <si>
    <t>Beskæftigelsesministeriet</t>
  </si>
  <si>
    <t>['python', 'sql', 'gcp', 'numpy', 'pandas', 'opencv', 'pytorch', 'pyspark', 'docker', 'github']</t>
  </si>
  <si>
    <t>{'cloud': ['gcp'], 'libraries': ['numpy', 'pandas', 'opencv', 'pytorch', 'pyspark'], 'other': ['docker', 'github'], 'programming': ['python', 'sql']}</t>
  </si>
  <si>
    <t>['python', 'go', 'redis']</t>
  </si>
  <si>
    <t>{'databases': ['redis'], 'programming': ['python', 'go']}</t>
  </si>
  <si>
    <t>Thornburg Investment Management, Inc.</t>
  </si>
  <si>
    <t>Senior Engineering Manager, Data &amp; Analytics - Now Hiring</t>
  </si>
  <si>
    <t>['python', 'sql', 'airflow', 'hadoop', 'word', 'ringcentral']</t>
  </si>
  <si>
    <t>{'analyst_tools': ['word'], 'libraries': ['airflow', 'hadoop'], 'programming': ['python', 'sql'], 'sync': ['ringcentral']}</t>
  </si>
  <si>
    <t>via National Rural Health Association (NRHA), NRHA Career Center</t>
  </si>
  <si>
    <t>Data Analyst III (Healthcare Analytics). Job in Columbia My Valley...</t>
  </si>
  <si>
    <t>Data Scientist &amp; Software Reliability Specialist</t>
  </si>
  <si>
    <t>PT Orica Mining Services</t>
  </si>
  <si>
    <t>Data Engineer with Apache Hudi framework</t>
  </si>
  <si>
    <t>Norteam AB</t>
  </si>
  <si>
    <t>Quantitative Research- Data Scientist</t>
  </si>
  <si>
    <t>['python', 'sql', 'snowflake', 'databricks', 'pyspark', 'airflow', 'plotly', 'tableau', 'github']</t>
  </si>
  <si>
    <t>{'analyst_tools': ['tableau'], 'cloud': ['snowflake', 'databricks'], 'libraries': ['pyspark', 'airflow', 'plotly'], 'other': ['github'], 'programming': ['python', 'sql']}</t>
  </si>
  <si>
    <t>Cinch Cars</t>
  </si>
  <si>
    <t>Senior Data Scientist, Santa Ana, CA (Onsite-Hybrid)</t>
  </si>
  <si>
    <t>Introba d.o.o.</t>
  </si>
  <si>
    <t>Ingénieur Data Scientist – IA dans l'industrie F/H</t>
  </si>
  <si>
    <t>Pierrelatte, France</t>
  </si>
  <si>
    <t>Staff Software Engineer, Cloud Services</t>
  </si>
  <si>
    <t>['java', 'python', 'golang', 'aws', 'gcp', 'flask', 'docker', 'kubernetes']</t>
  </si>
  <si>
    <t>{'cloud': ['aws', 'gcp'], 'other': ['docker', 'kubernetes'], 'programming': ['java', 'python', 'golang'], 'webframeworks': ['flask']}</t>
  </si>
  <si>
    <t>Program Data Manager</t>
  </si>
  <si>
    <t>['oracle', 'windows', 'excel', 'outlook']</t>
  </si>
  <si>
    <t>{'analyst_tools': ['excel', 'outlook'], 'cloud': ['oracle'], 'os': ['windows']}</t>
  </si>
  <si>
    <t>Senior Alteryx Analyst</t>
  </si>
  <si>
    <t>['python', 'sql', 'c', 'c++', 'css', 'html', 'javascript', 'snowflake', 'angular', 'alteryx', 'tableau']</t>
  </si>
  <si>
    <t>{'analyst_tools': ['alteryx', 'tableau'], 'cloud': ['snowflake'], 'programming': ['python', 'sql', 'c', 'c++', 'css', 'html', 'javascript'], 'webframeworks': ['angular']}</t>
  </si>
  <si>
    <t>Data Scientist / Data Steward (m/f) (réf. E00027651)</t>
  </si>
  <si>
    <t>Data Analyst / Python / 100% Remote /</t>
  </si>
  <si>
    <t>The Twenty One Recruitment Group Ltd</t>
  </si>
  <si>
    <t>Data Scientist / Data Analyst (w/m/d). Job in Hamburg NBC4i Jobs</t>
  </si>
  <si>
    <t>Software Test Engineer Oakville, ON, Canada and 1</t>
  </si>
  <si>
    <t>['sql', 'python', 'scala', 'hadoop', 'spark', 'scikit-learn', 'pytorch', 'kafka', 'jenkins', 'git', 'bitbucket']</t>
  </si>
  <si>
    <t>{'libraries': ['hadoop', 'spark', 'scikit-learn', 'pytorch', 'kafka'], 'other': ['jenkins', 'git', 'bitbucket'], 'programming': ['sql', 'python', 'scala']}</t>
  </si>
  <si>
    <t>Student Support (f/m/x) – Enterprise Data Analytics Platform...</t>
  </si>
  <si>
    <t>['erlang', 'scala', 'elixir', 'postgresql', 'dynamodb', 'kafka', 'splunk', 'flow', 'ansible', 'terraform', 'jenkins', 'docker', 'kubernetes']</t>
  </si>
  <si>
    <t>{'analyst_tools': ['splunk'], 'databases': ['postgresql', 'dynamodb'], 'libraries': ['kafka'], 'other': ['flow', 'ansible', 'terraform', 'jenkins', 'docker', 'kubernetes'], 'programming': ['erlang', 'scala', 'elixir']}</t>
  </si>
  <si>
    <t>Data Analytics | $3000 | Python/VB knowledge Mandatory</t>
  </si>
  <si>
    <t>Senior Tools Engineer</t>
  </si>
  <si>
    <t>['mongodb', 'mongodb', 'typescript', 'python', 'react', 'express', 'excel']</t>
  </si>
  <si>
    <t>{'analyst_tools': ['excel'], 'databases': ['mongodb'], 'libraries': ['react'], 'programming': ['mongodb', 'typescript', 'python'], 'webframeworks': ['express']}</t>
  </si>
  <si>
    <t>Berater Data Analyst (m/w/d)</t>
  </si>
  <si>
    <t>ANALYSE &amp; KONZEPTE immo.consult GmbH</t>
  </si>
  <si>
    <t>Justice Data and Statistics Manager/Data Analyst (#23-191)</t>
  </si>
  <si>
    <t>New Hampshire Judicial Branch</t>
  </si>
  <si>
    <t>Cyber Security - Data Protection Operations Analyst</t>
  </si>
  <si>
    <t>Ld Analytics Analyst - Full-time / Part-time</t>
  </si>
  <si>
    <t>['sas', 'sas', 'sql', 'r', 'go', 'excel', 'spss', 'tableau']</t>
  </si>
  <si>
    <t>{'analyst_tools': ['sas', 'excel', 'spss', 'tableau'], 'programming': ['sas', 'sql', 'r', 'go']}</t>
  </si>
  <si>
    <t>Sales Learning Information Analyst Young Professional</t>
  </si>
  <si>
    <t>Cooperative Education</t>
  </si>
  <si>
    <t>['go', 'sql', 'mongodb', 'mongodb', 'sql server', 'mysql', 'cassandra', 'postgresql', 'mariadb', 'oracle', 'aurora', 'aws', 'redshift', 'excel', 'terraform', 'puppet', 'ansible']</t>
  </si>
  <si>
    <t>{'analyst_tools': ['excel'], 'cloud': ['oracle', 'aurora', 'aws', 'redshift'], 'databases': ['mongodb', 'sql server', 'mysql', 'cassandra', 'postgresql', 'mariadb'], 'other': ['terraform', 'puppet', 'ansible'], 'programming': ['go', 'sql', 'mongodb']}</t>
  </si>
  <si>
    <t>Catalog Data Analyst</t>
  </si>
  <si>
    <t>Primacy</t>
  </si>
  <si>
    <t>['python', 'sql', 'bigquery', 'snowflake', 'tableau']</t>
  </si>
  <si>
    <t>{'analyst_tools': ['tableau'], 'cloud': ['bigquery', 'snowflake'], 'programming': ['python', 'sql']}</t>
  </si>
  <si>
    <t>Oskar Böttcher GmbH &amp; Co. KG</t>
  </si>
  <si>
    <t>['sql', 'jupyter', 'looker', 'alteryx']</t>
  </si>
  <si>
    <t>{'analyst_tools': ['looker', 'alteryx'], 'libraries': ['jupyter'], 'programming': ['sql']}</t>
  </si>
  <si>
    <t>['python', 'databricks', 'azure', 'pyspark', 'seaborn', 'matplotlib', 'git', 'gitlab', 'kubernetes', 'docker']</t>
  </si>
  <si>
    <t>{'cloud': ['databricks', 'azure'], 'libraries': ['pyspark', 'seaborn', 'matplotlib'], 'other': ['git', 'gitlab', 'kubernetes', 'docker'], 'programming': ['python']}</t>
  </si>
  <si>
    <t>Digital Analytics Consultant - Remote | WFH</t>
  </si>
  <si>
    <t>Data Analyst (m/w/d) Pension Administration</t>
  </si>
  <si>
    <t>['sql', 'watson', 'excel', 'word', 'ms access']</t>
  </si>
  <si>
    <t>{'analyst_tools': ['excel', 'word', 'ms access'], 'cloud': ['watson'], 'programming': ['sql']}</t>
  </si>
  <si>
    <t>Pey, France</t>
  </si>
  <si>
    <t>Casting process data engineer (m/f/d) - Gigafactory Berlin-Brandenburg</t>
  </si>
  <si>
    <t>['python', 'aws', 'linux', 'jenkins', 'bitbucket', 'ansible']</t>
  </si>
  <si>
    <t>{'cloud': ['aws'], 'os': ['linux'], 'other': ['jenkins', 'bitbucket', 'ansible'], 'programming': ['python']}</t>
  </si>
  <si>
    <t>Head of Data Engineering and Advanced Analytics</t>
  </si>
  <si>
    <t>General Bank of Canada</t>
  </si>
  <si>
    <t>Data Scientist - IV</t>
  </si>
  <si>
    <t>Data Scientist - Mobility/Retail</t>
  </si>
  <si>
    <t>Legal and Compliance Data Analyst UK-23358</t>
  </si>
  <si>
    <t>Data scientist - h/f</t>
  </si>
  <si>
    <t>Analytiker med data science kompetencer til analyser af sundheds...</t>
  </si>
  <si>
    <t>Miljø- og Fødevareministeriet</t>
  </si>
  <si>
    <t>Insights Lead</t>
  </si>
  <si>
    <t>Stears</t>
  </si>
  <si>
    <t>UltraViolet Cyber</t>
  </si>
  <si>
    <t>LovelyStay</t>
  </si>
  <si>
    <t>Consid AB</t>
  </si>
  <si>
    <t>Green Arrow Career Services</t>
  </si>
  <si>
    <t>AndCode.my</t>
  </si>
  <si>
    <t>RI Analyst Supervisor</t>
  </si>
  <si>
    <t>บริษัทโรงงานเภสัชอุตสาหกรรมเจเอสพี(ประเทศไทย)จำกัด(มหาชน)</t>
  </si>
  <si>
    <t>['python', 'sql', 'databricks', 'azure', 'numpy', 'pandas', 'pyspark']</t>
  </si>
  <si>
    <t>{'cloud': ['databricks', 'azure'], 'libraries': ['numpy', 'pandas', 'pyspark'], 'programming': ['python', 'sql']}</t>
  </si>
  <si>
    <t>Isprava</t>
  </si>
  <si>
    <t>['go', 'sql', 'excel', 'tableau', 'power bi', 'looker', 'flow']</t>
  </si>
  <si>
    <t>{'analyst_tools': ['excel', 'tableau', 'power bi', 'looker'], 'other': ['flow'], 'programming': ['go', 'sql']}</t>
  </si>
  <si>
    <t>['no-sql', 'mongodb', 'mongodb', 'python', 'java', 'aws', 'snowflake', 'github', 'jenkins', 'flow']</t>
  </si>
  <si>
    <t>{'cloud': ['aws', 'snowflake'], 'databases': ['mongodb'], 'other': ['github', 'jenkins', 'flow'], 'programming': ['no-sql', 'mongodb', 'python', 'java']}</t>
  </si>
  <si>
    <t>Data Scientist (Full Time) United States - Now Hiring</t>
  </si>
  <si>
    <t>Data Engineer with Python /Pyspark</t>
  </si>
  <si>
    <t>A5</t>
  </si>
  <si>
    <t>Senior Data Scientist (PHD Required)</t>
  </si>
  <si>
    <t>Britenet Sp. Z O.o.</t>
  </si>
  <si>
    <t>Retail Operations Data Analyst</t>
  </si>
  <si>
    <t>['swift', 'sql', 'power bi']</t>
  </si>
  <si>
    <t>{'analyst_tools': ['power bi'], 'programming': ['swift', 'sql']}</t>
  </si>
  <si>
    <t>CRM Manager - (Job Number: CREQ155445)</t>
  </si>
  <si>
    <t>['shell', 'bash', 'r', 'python', 'linux', 'excel']</t>
  </si>
  <si>
    <t>{'analyst_tools': ['excel'], 'os': ['linux'], 'programming': ['shell', 'bash', 'r', 'python']}</t>
  </si>
  <si>
    <t>Sybase / SAS / Informatica Data Engineer</t>
  </si>
  <si>
    <t>Job N Job (UK) (US) (CA) (PK)</t>
  </si>
  <si>
    <t>Engineering Manager II, Cadence</t>
  </si>
  <si>
    <t>Senior Data Scientist, Crime and Justice Policy Lab (CJP)</t>
  </si>
  <si>
    <t>Lead Data Engineer (BI)</t>
  </si>
  <si>
    <t>CANCER RESEARCH UK</t>
  </si>
  <si>
    <t>['python', 'sql', 'go', 'sql server', 'snowflake', 'aws', 'git']</t>
  </si>
  <si>
    <t>{'cloud': ['snowflake', 'aws'], 'databases': ['sql server'], 'other': ['git'], 'programming': ['python', 'sql', 'go']}</t>
  </si>
  <si>
    <t>['sql', 'scala', 'excel']</t>
  </si>
  <si>
    <t>{'analyst_tools': ['excel'], 'programming': ['sql', 'scala']}</t>
  </si>
  <si>
    <t>Data Engineer - Equipe Performance Dashboard F/H</t>
  </si>
  <si>
    <t>Sciata</t>
  </si>
  <si>
    <t>['sql', 'bigquery', 'linux']</t>
  </si>
  <si>
    <t>{'cloud': ['bigquery'], 'os': ['linux'], 'programming': ['sql']}</t>
  </si>
  <si>
    <t>['r', 'python', 'sql', 'mxnet', 'tensorflow', 'tableau']</t>
  </si>
  <si>
    <t>{'analyst_tools': ['tableau'], 'libraries': ['mxnet', 'tensorflow'], 'programming': ['r', 'python', 'sql']}</t>
  </si>
  <si>
    <t>Løsningsarkitekt / Data Engineer</t>
  </si>
  <si>
    <t>Handelshøyskolen BI</t>
  </si>
  <si>
    <t>Hr Master Data Analyst</t>
  </si>
  <si>
    <t>Bluegrove, TX</t>
  </si>
  <si>
    <t>Senior Analyst - Financial Data Analytics, 9 month FTC</t>
  </si>
  <si>
    <t>Data Scientist – Management Consultant (Senior Consultant)</t>
  </si>
  <si>
    <t>Be | Shaping the Future UK</t>
  </si>
  <si>
    <t>['python', 'r', 'lua', 'sas', 'sas', 'azure', 'spark', 'hadoop', 'tableau']</t>
  </si>
  <si>
    <t>{'analyst_tools': ['sas', 'tableau'], 'cloud': ['azure'], 'libraries': ['spark', 'hadoop'], 'programming': ['python', 'r', 'lua', 'sas']}</t>
  </si>
  <si>
    <t>LEMON ROBOTICS LLP</t>
  </si>
  <si>
    <t>Data Analyst - Permanent Home Working - 40 hours per week</t>
  </si>
  <si>
    <t>['sql', 'nosql', 'vba', 'excel', 'power bi', 'dax']</t>
  </si>
  <si>
    <t>{'analyst_tools': ['excel', 'power bi', 'dax'], 'programming': ['sql', 'nosql', 'vba']}</t>
  </si>
  <si>
    <t>Senior Analyst, Data Steward</t>
  </si>
  <si>
    <t>Urgent Hiring Data Scientist</t>
  </si>
  <si>
    <t>Data Analyst (Mid)-Data Science-R&amp;D-CS</t>
  </si>
  <si>
    <t>McAfee, LLC</t>
  </si>
  <si>
    <t>Scientific Program Manager, Data Science - NIH</t>
  </si>
  <si>
    <t>CrunchLab</t>
  </si>
  <si>
    <t>Stephenson Stellar Corporation</t>
  </si>
  <si>
    <t>['python', 'matlab', 'java', 'javascript', 'aws', 'azure', 'vmware', 'tensorflow', 'pytorch', 'spark', 'jupyter', 'keras', 'docker', 'jira', 'confluence']</t>
  </si>
  <si>
    <t>{'async': ['jira', 'confluence'], 'cloud': ['aws', 'azure', 'vmware'], 'libraries': ['tensorflow', 'pytorch', 'spark', 'jupyter', 'keras'], 'other': ['docker'], 'programming': ['python', 'matlab', 'java', 'javascript']}</t>
  </si>
  <si>
    <t>LSAG-GPSD-ATS RD Electronic Engineer</t>
  </si>
  <si>
    <t>Python Data Engineer - Quantitative Hedge Fund - London</t>
  </si>
  <si>
    <t>Short-Term Power Data Scientist H/F</t>
  </si>
  <si>
    <t>['python', 'c++', 'tensorflow', 'keras', 'opencv', 'pytorch']</t>
  </si>
  <si>
    <t>{'libraries': ['tensorflow', 'keras', 'opencv', 'pytorch'], 'programming': ['python', 'c++']}</t>
  </si>
  <si>
    <t>Junior Web UI Engineer</t>
  </si>
  <si>
    <t>Miguel Hidalgo, CDMX, Mexico</t>
  </si>
  <si>
    <t>['java', 'typescript', 'javascript', 'html', 'css', 'react', 'angular']</t>
  </si>
  <si>
    <t>{'libraries': ['react'], 'programming': ['java', 'typescript', 'javascript', 'html', 'css'], 'webframeworks': ['angular']}</t>
  </si>
  <si>
    <t>Senior Scientist, Social Sciences</t>
  </si>
  <si>
    <t>['sql', 'elasticsearch', 'aws', 'docker', 'terraform', 'kubernetes', 'github']</t>
  </si>
  <si>
    <t>{'cloud': ['aws'], 'databases': ['elasticsearch'], 'other': ['docker', 'terraform', 'kubernetes', 'github'], 'programming': ['sql']}</t>
  </si>
  <si>
    <t>Rugby Data Scientist</t>
  </si>
  <si>
    <t>Oval Insights</t>
  </si>
  <si>
    <t>Senior Test Engineer for Security as an App</t>
  </si>
  <si>
    <t>['azure', 'selenium', 'angular', 'docker', 'confluence']</t>
  </si>
  <si>
    <t>{'async': ['confluence'], 'cloud': ['azure'], 'libraries': ['selenium'], 'other': ['docker'], 'webframeworks': ['angular']}</t>
  </si>
  <si>
    <t>Data Engineer / Architect / Scientist</t>
  </si>
  <si>
    <t>Executive Network Group</t>
  </si>
  <si>
    <t>Trumau, Austria</t>
  </si>
  <si>
    <t>data engineer till akademiska hus.</t>
  </si>
  <si>
    <t>['bash', 'python', 'azure', 'databricks', 'pyspark', 'spark', 'git']</t>
  </si>
  <si>
    <t>{'cloud': ['azure', 'databricks'], 'libraries': ['pyspark', 'spark'], 'other': ['git'], 'programming': ['bash', 'python']}</t>
  </si>
  <si>
    <t>Thathal ITS</t>
  </si>
  <si>
    <t>Junior Business Analyst (Healthcare)</t>
  </si>
  <si>
    <t>AI Engineer, Visily</t>
  </si>
  <si>
    <t>Senior IT Business Analyst (Finance)</t>
  </si>
  <si>
    <t>Headfirst Group</t>
  </si>
  <si>
    <t>['sql', 'python', 'r', 'aws', 'redshift', 'matplotlib', 'seaborn', 'hadoop', 'spark', 'tableau', 'power bi', 'git', 'bitbucket', 'github']</t>
  </si>
  <si>
    <t>{'analyst_tools': ['tableau', 'power bi'], 'cloud': ['aws', 'redshift'], 'libraries': ['matplotlib', 'seaborn', 'hadoop', 'spark'], 'other': ['git', 'bitbucket', 'github'], 'programming': ['sql', 'python', 'r']}</t>
  </si>
  <si>
    <t>Diagrams Technologies</t>
  </si>
  <si>
    <t>Cloud Network Software Engineer(Host Runtime)</t>
  </si>
  <si>
    <t>['c', 'golang', 'linux', 'kubernetes']</t>
  </si>
  <si>
    <t>{'os': ['linux'], 'other': ['kubernetes'], 'programming': ['c', 'golang']}</t>
  </si>
  <si>
    <t>MIS &amp; analyst</t>
  </si>
  <si>
    <t>Hiring Squad- Talent Consultant</t>
  </si>
  <si>
    <t>Data Science Engineer (Senior Lub Lead)</t>
  </si>
  <si>
    <t>Ministry Brands LLC</t>
  </si>
  <si>
    <t>['php', 'mysql', 'aws', 'azure', 'gcp', 'react', 'laravel', 'docker', 'git', 'github']</t>
  </si>
  <si>
    <t>{'cloud': ['aws', 'azure', 'gcp'], 'databases': ['mysql'], 'libraries': ['react'], 'other': ['docker', 'git', 'github'], 'programming': ['php'], 'webframeworks': ['laravel']}</t>
  </si>
  <si>
    <t>IOC Analyst</t>
  </si>
  <si>
    <t>PMMC</t>
  </si>
  <si>
    <t>Teamlead (m/w/d) Data</t>
  </si>
  <si>
    <t>Lead data engineer h/f</t>
  </si>
  <si>
    <t>HC2R</t>
  </si>
  <si>
    <t>Alternance - Junior Data Analyst /Data Viz (F/H)</t>
  </si>
  <si>
    <t>['sql', 'git', 'docker', 'chef']</t>
  </si>
  <si>
    <t>{'other': ['git', 'docker', 'chef'], 'programming': ['sql']}</t>
  </si>
  <si>
    <t>['sql', 'python', 'snowflake', 'azure', 'aws', 'redshift', 'gcp']</t>
  </si>
  <si>
    <t>{'cloud': ['snowflake', 'azure', 'aws', 'redshift', 'gcp'], 'programming': ['sql', 'python']}</t>
  </si>
  <si>
    <t>['sql', 'redshift', 'snowflake', 'bigquery', 'trello', 'slack', 'zoom']</t>
  </si>
  <si>
    <t>{'async': ['trello'], 'cloud': ['redshift', 'snowflake', 'bigquery'], 'programming': ['sql'], 'sync': ['slack', 'zoom']}</t>
  </si>
  <si>
    <t>['go', 'python', 'azure', 'databricks', 'linux', 'terraform']</t>
  </si>
  <si>
    <t>{'cloud': ['azure', 'databricks'], 'os': ['linux'], 'other': ['terraform'], 'programming': ['go', 'python']}</t>
  </si>
  <si>
    <t>Data Scientist richting Genetics en Biologie</t>
  </si>
  <si>
    <t>['java', 'r', 'python', 'matlab', 'mongodb', 'mongodb', 'sql', 'hadoop', 'word', 'excel']</t>
  </si>
  <si>
    <t>{'analyst_tools': ['word', 'excel'], 'databases': ['mongodb'], 'libraries': ['hadoop'], 'programming': ['java', 'r', 'python', 'matlab', 'mongodb', 'sql']}</t>
  </si>
  <si>
    <t>Data Analyst Supporting the US</t>
  </si>
  <si>
    <t>WallexLab</t>
  </si>
  <si>
    <t>Data Scientist NLP (100% REMOTO)</t>
  </si>
  <si>
    <t>Staffing and Performance Senior Analyst</t>
  </si>
  <si>
    <t>['c++', 'python', 'mysql', 'postgresql', 'redis', 'tensorflow', 'keras', 'pytorch', 'opencv', 'kubernetes', 'git']</t>
  </si>
  <si>
    <t>{'databases': ['mysql', 'postgresql', 'redis'], 'libraries': ['tensorflow', 'keras', 'pytorch', 'opencv'], 'other': ['kubernetes', 'git'], 'programming': ['c++', 'python']}</t>
  </si>
  <si>
    <t>Wax Custom Communications</t>
  </si>
  <si>
    <t>['go', 'sap', 'excel', 'jira']</t>
  </si>
  <si>
    <t>{'analyst_tools': ['sap', 'excel'], 'async': ['jira'], 'programming': ['go']}</t>
  </si>
  <si>
    <t>Junior/Senior Clinical Database Designer</t>
  </si>
  <si>
    <t>Production System Engineer</t>
  </si>
  <si>
    <t>Customer Responsible Software Engineer</t>
  </si>
  <si>
    <t>Ongoing</t>
  </si>
  <si>
    <t>Ctrl Digital AB</t>
  </si>
  <si>
    <t>Rhomberg Gruppe</t>
  </si>
  <si>
    <t>(Junior) Data Analyst (m/w/x)</t>
  </si>
  <si>
    <t>Arvato Supply Chain Solutions</t>
  </si>
  <si>
    <t>Liability Data Analyst – L&amp;G Jobs Portlethen</t>
  </si>
  <si>
    <t>Portlethen, Aberdeen, UK</t>
  </si>
  <si>
    <t>['python', 'sas', 'sas', 'sql', 'gdpr', 'excel']</t>
  </si>
  <si>
    <t>{'analyst_tools': ['sas', 'excel'], 'libraries': ['gdpr'], 'programming': ['python', 'sas', 'sql']}</t>
  </si>
  <si>
    <t>['python', 't-sql', 'sql', 'mongodb', 'mongodb', 'sql server', 'aws', 'snowflake', 'oracle', 'redshift', 'azure', 'spark', 'pyspark', 'alteryx', 'ssis', 'power bi', 'tableau']</t>
  </si>
  <si>
    <t>{'analyst_tools': ['alteryx', 'ssis', 'power bi', 'tableau'], 'cloud': ['aws', 'snowflake', 'oracle', 'redshift', 'azure'], 'databases': ['mongodb', 'sql server'], 'libraries': ['spark', 'pyspark'], 'programming': ['python', 't-sql', 'sql', 'mongodb']}</t>
  </si>
  <si>
    <t>Data Science Project Manager - Remote - 125337</t>
  </si>
  <si>
    <t>Lead Commercial Analyst</t>
  </si>
  <si>
    <t>SHAH NANJI NAGSI EXPORTS PVT LTD</t>
  </si>
  <si>
    <t>Zand</t>
  </si>
  <si>
    <t>['sql', 'sas', 'sas', 'python', 'sql server', 'azure', 'airflow', 'kafka', 'power bi', 'splunk', 'docker', 'kubernetes', 'jira']</t>
  </si>
  <si>
    <t>{'analyst_tools': ['sas', 'power bi', 'splunk'], 'async': ['jira'], 'cloud': ['azure'], 'databases': ['sql server'], 'libraries': ['airflow', 'kafka'], 'other': ['docker', 'kubernetes'], 'programming': ['sql', 'sas', 'python']}</t>
  </si>
  <si>
    <t>['java', 'python', 'nosql', 'redis', 'redshift', 'bigquery', 'pandas', 'tensorflow', 'kafka', 'hadoop', 'spark']</t>
  </si>
  <si>
    <t>{'cloud': ['redshift', 'bigquery'], 'databases': ['redis'], 'libraries': ['pandas', 'tensorflow', 'kafka', 'hadoop', 'spark'], 'programming': ['java', 'python', 'nosql']}</t>
  </si>
  <si>
    <t>Data Analyst / Content Creator</t>
  </si>
  <si>
    <t>['sql', 'python', 'bigquery', 'aws', 'azure', 'git', 'jira']</t>
  </si>
  <si>
    <t>{'async': ['jira'], 'cloud': ['bigquery', 'aws', 'azure'], 'other': ['git'], 'programming': ['sql', 'python']}</t>
  </si>
  <si>
    <t>['sql', 'scala', 'azure', 'word', 'ssis']</t>
  </si>
  <si>
    <t>{'analyst_tools': ['word', 'ssis'], 'cloud': ['azure'], 'programming': ['sql', 'scala']}</t>
  </si>
  <si>
    <t>JONATHAN Y</t>
  </si>
  <si>
    <t>['python', 'sql', 'oracle', 'pandas', 'tensorflow', 'keras', 'pytorch', 'excel', 'tableau', 'power bi', 'sap']</t>
  </si>
  <si>
    <t>{'analyst_tools': ['excel', 'tableau', 'power bi', 'sap'], 'cloud': ['oracle'], 'libraries': ['pandas', 'tensorflow', 'keras', 'pytorch'], 'programming': ['python', 'sql']}</t>
  </si>
  <si>
    <t>Lifecycle Asset Analyst, NA</t>
  </si>
  <si>
    <t>Federación Mexicana de Fútbol</t>
  </si>
  <si>
    <t>Enterprise Data and Analytics</t>
  </si>
  <si>
    <t>['python', 'azure', 'aws', 'hadoop', 'spark', 'tableau']</t>
  </si>
  <si>
    <t>{'analyst_tools': ['tableau'], 'cloud': ['azure', 'aws'], 'libraries': ['hadoop', 'spark'], 'programming': ['python']}</t>
  </si>
  <si>
    <t>Associate - Data Engineer - D&amp;AT IFS - Second Shifts</t>
  </si>
  <si>
    <t>['sql', 'bigquery', 'power bi', 'alteryx', 'flow']</t>
  </si>
  <si>
    <t>{'analyst_tools': ['power bi', 'alteryx'], 'cloud': ['bigquery'], 'other': ['flow'], 'programming': ['sql']}</t>
  </si>
  <si>
    <t>Senior Data Analyst - Office of Institutional Research</t>
  </si>
  <si>
    <t>Data Scientist with Data Modeling</t>
  </si>
  <si>
    <t>Senior AML Systems and Data Analyst</t>
  </si>
  <si>
    <t>BOQ Specialist Group</t>
  </si>
  <si>
    <t>Drips</t>
  </si>
  <si>
    <t>['sql', 'python', 'r', 'excel', 'tableau', 'qlik']</t>
  </si>
  <si>
    <t>{'analyst_tools': ['excel', 'tableau', 'qlik'], 'programming': ['sql', 'python', 'r']}</t>
  </si>
  <si>
    <t>['mysql', 'sap', 'excel', 'word']</t>
  </si>
  <si>
    <t>{'analyst_tools': ['sap', 'excel', 'word'], 'databases': ['mysql']}</t>
  </si>
  <si>
    <t>Stage - Trimane - Data Science H/F</t>
  </si>
  <si>
    <t>The Blockchain Group</t>
  </si>
  <si>
    <t>Senior Consultant - Cloud Data Engineer</t>
  </si>
  <si>
    <t>['sql', 'python', 'aws', 'redshift', 'databricks', 'snowflake', 'pyspark', 'airflow', 'unix', 'microstrategy', 'power bi', 'git', 'jenkins', 'bitbucket']</t>
  </si>
  <si>
    <t>{'analyst_tools': ['microstrategy', 'power bi'], 'cloud': ['aws', 'redshift', 'databricks', 'snowflake'], 'libraries': ['pyspark', 'airflow'], 'os': ['unix'], 'other': ['git', 'jenkins', 'bitbucket'], 'programming': ['sql', 'python']}</t>
  </si>
  <si>
    <t>Data Scientist - CX and AI Operations</t>
  </si>
  <si>
    <t>InflectionCX</t>
  </si>
  <si>
    <t>Reporting and Data Analysis Expert</t>
  </si>
  <si>
    <t>Technical Director</t>
  </si>
  <si>
    <t>EEMC</t>
  </si>
  <si>
    <t>['sql', 'shell', 'windows']</t>
  </si>
  <si>
    <t>{'os': ['windows'], 'programming': ['sql', 'shell']}</t>
  </si>
  <si>
    <t>Big Data Engineer with Scala/Spark - Hybrid - London</t>
  </si>
  <si>
    <t>IBSC</t>
  </si>
  <si>
    <t>['scala', 'databricks', 'azure', 'spark']</t>
  </si>
  <si>
    <t>{'cloud': ['databricks', 'azure'], 'libraries': ['spark'], 'programming': ['scala']}</t>
  </si>
  <si>
    <t>Pigier</t>
  </si>
  <si>
    <t>Medior Data Scientist Forcasting Commerce</t>
  </si>
  <si>
    <t>Senior Data Analyst, Client Experience</t>
  </si>
  <si>
    <t>['sas', 'sas', 'sql', 'python', 'r', 'aws', 'azure', 'snowflake', 'redshift', 'power bi', 'excel', 'spss']</t>
  </si>
  <si>
    <t>{'analyst_tools': ['sas', 'power bi', 'excel', 'spss'], 'cloud': ['aws', 'azure', 'snowflake', 'redshift'], 'programming': ['sas', 'sql', 'python', 'r']}</t>
  </si>
  <si>
    <t>Oil and Gas Production Tools</t>
  </si>
  <si>
    <t>['r', 'javascript', 'typescript', 'python', 'aws', 'spring', 'react']</t>
  </si>
  <si>
    <t>{'cloud': ['aws'], 'libraries': ['spring', 'react'], 'programming': ['r', 'javascript', 'typescript', 'python']}</t>
  </si>
  <si>
    <t>Senior Analyst, Deliver Data Strategy</t>
  </si>
  <si>
    <t>Tekyantra inc</t>
  </si>
  <si>
    <t>Senior Data Scientist (Hybrid/U.S. Citizens Only)</t>
  </si>
  <si>
    <t>Task Force Talent</t>
  </si>
  <si>
    <t>Elections Data Analyst I (Time limited)</t>
  </si>
  <si>
    <t>['sql', 'r', 'python', 'mysql', 'oracle', 'linux', 'excel', 'word', 'tableau', 'alteryx', 'jira', 'trello']</t>
  </si>
  <si>
    <t>{'analyst_tools': ['excel', 'word', 'tableau', 'alteryx'], 'async': ['jira', 'trello'], 'cloud': ['oracle'], 'databases': ['mysql'], 'os': ['linux'], 'programming': ['sql', 'r', 'python']}</t>
  </si>
  <si>
    <t>['perl', 'r', 'sql', 'hadoop', 'linux']</t>
  </si>
  <si>
    <t>{'libraries': ['hadoop'], 'os': ['linux'], 'programming': ['perl', 'r', 'sql']}</t>
  </si>
  <si>
    <t>Wooster, OH</t>
  </si>
  <si>
    <t>Ref.: BOOST.DATA_ENGINEER – Data Engineer</t>
  </si>
  <si>
    <t>['azure', 'databricks', 'spark', 'git']</t>
  </si>
  <si>
    <t>{'cloud': ['azure', 'databricks'], 'libraries': ['spark'], 'other': ['git']}</t>
  </si>
  <si>
    <t>Data Analyst / Business Intelligence - Microstrategy</t>
  </si>
  <si>
    <t>['redis', 'kafka']</t>
  </si>
  <si>
    <t>{'databases': ['redis'], 'libraries': ['kafka']}</t>
  </si>
  <si>
    <t>['sql', 'python', 'sql server', 'azure', 'word']</t>
  </si>
  <si>
    <t>{'analyst_tools': ['word'], 'cloud': ['azure'], 'databases': ['sql server'], 'programming': ['sql', 'python']}</t>
  </si>
  <si>
    <t>R&amp;D SW Engineer Java</t>
  </si>
  <si>
    <t>Business-Analyst/Data-Analyst</t>
  </si>
  <si>
    <t>Data Scientist o Ingeniero de Machine Learning - Santiago</t>
  </si>
  <si>
    <t>['bigquery', 'windows', 'linux', 'tableau', 'terraform', 'github']</t>
  </si>
  <si>
    <t>{'analyst_tools': ['tableau'], 'cloud': ['bigquery'], 'os': ['windows', 'linux'], 'other': ['terraform', 'github']}</t>
  </si>
  <si>
    <t>Consultant(e) Data Science Senior</t>
  </si>
  <si>
    <t>AT Data Analyst (f/m/x)</t>
  </si>
  <si>
    <t>[CJ OliveNetworks/경력] 제일제당 CRM Data Engineer</t>
  </si>
  <si>
    <t>씨제이올리브네트웍스</t>
  </si>
  <si>
    <t>Babylon Health</t>
  </si>
  <si>
    <t>Elektroingenieur als Data Engineer Next Generation Energy Platform...</t>
  </si>
  <si>
    <t>Data Analytics- SQL, Alteryx</t>
  </si>
  <si>
    <t>['sql', 'oracle', 'hadoop', 'alteryx', 'tableau']</t>
  </si>
  <si>
    <t>{'analyst_tools': ['alteryx', 'tableau'], 'cloud': ['oracle'], 'libraries': ['hadoop'], 'programming': ['sql']}</t>
  </si>
  <si>
    <t>Quantexa - Scala Data Engineer</t>
  </si>
  <si>
    <t>Core Consultants</t>
  </si>
  <si>
    <t>STEFANINI</t>
  </si>
  <si>
    <t>These ingenieur</t>
  </si>
  <si>
    <t>['java', 'javascript', 'sql', 'python', 'postgresql', 'aws', 'snowflake', 'spring', 'react', 'git', 'jenkins', 'docker', 'kubernetes']</t>
  </si>
  <si>
    <t>{'cloud': ['aws', 'snowflake'], 'databases': ['postgresql'], 'libraries': ['spring', 'react'], 'other': ['git', 'jenkins', 'docker', 'kubernetes'], 'programming': ['java', 'javascript', 'sql', 'python']}</t>
  </si>
  <si>
    <t>BMS CAT</t>
  </si>
  <si>
    <t>['oracle', 'snowflake', 'word']</t>
  </si>
  <si>
    <t>{'analyst_tools': ['word'], 'cloud': ['oracle', 'snowflake']}</t>
  </si>
  <si>
    <t>DBA/DataOps инженер</t>
  </si>
  <si>
    <t>['nosql', 'elasticsearch', 'postgresql', 'airflow', 'spark', 'kubernetes']</t>
  </si>
  <si>
    <t>{'databases': ['elasticsearch', 'postgresql'], 'libraries': ['airflow', 'spark'], 'other': ['kubernetes'], 'programming': ['nosql']}</t>
  </si>
  <si>
    <t>Data Analyst - ETL</t>
  </si>
  <si>
    <t>['sql', 'python', 'shell', 'azure', 'databricks', 'spark', 'power bi', 'git']</t>
  </si>
  <si>
    <t>{'analyst_tools': ['power bi'], 'cloud': ['azure', 'databricks'], 'libraries': ['spark'], 'other': ['git'], 'programming': ['sql', 'python', 'shell']}</t>
  </si>
  <si>
    <t>CRM Data Manager:in</t>
  </si>
  <si>
    <t>Data Scientist - Associate Vice President</t>
  </si>
  <si>
    <t>Data Analytics Business Systems Analyst</t>
  </si>
  <si>
    <t>['javascript', 'r', 'python', 'confluence', 'jira']</t>
  </si>
  <si>
    <t>{'async': ['confluence', 'jira'], 'programming': ['javascript', 'r', 'python']}</t>
  </si>
  <si>
    <t>Optima Health (OH&amp;W)</t>
  </si>
  <si>
    <t>Senior Quality Engineer, Portugal</t>
  </si>
  <si>
    <t>['html', 'azure', 'selenium', 'git']</t>
  </si>
  <si>
    <t>{'cloud': ['azure'], 'libraries': ['selenium'], 'other': ['git'], 'programming': ['html']}</t>
  </si>
  <si>
    <t>['java', 'python', 'scala', 'sql', 'dynamodb', 'oracle', 'databricks', 'aws', 'pyspark', 'express', 'linux', 'centos', 'windows', 'git', 'svn', 'jira', 'confluence']</t>
  </si>
  <si>
    <t>{'async': ['jira', 'confluence'], 'cloud': ['oracle', 'databricks', 'aws'], 'databases': ['dynamodb'], 'libraries': ['pyspark'], 'os': ['linux', 'centos', 'windows'], 'other': ['git', 'svn'], 'programming': ['java', 'python', 'scala', 'sql'], 'webframeworks': ['express']}</t>
  </si>
  <si>
    <t>AppleCare Business Intelligence Analyst</t>
  </si>
  <si>
    <t>SR Data Engineer - Python /GCP/Snowflake | 8+ years</t>
  </si>
  <si>
    <t>Qargo</t>
  </si>
  <si>
    <t>Supply chain Data Analyst</t>
  </si>
  <si>
    <t>Sustainability Data Analyst Intern</t>
  </si>
  <si>
    <t>Space Exploration Technologies Corp.</t>
  </si>
  <si>
    <t>via News About Turkey</t>
  </si>
  <si>
    <t>Senior Salesforce Engineer - 27020</t>
  </si>
  <si>
    <t>['javascript', 'typescript', 'python', 'splunk', 'github', 'gitlab']</t>
  </si>
  <si>
    <t>{'analyst_tools': ['splunk'], 'other': ['github', 'gitlab'], 'programming': ['javascript', 'typescript', 'python']}</t>
  </si>
  <si>
    <t>Data Analytics Associate- Card Acquisition</t>
  </si>
  <si>
    <t>Sr. Logistics Analyst</t>
  </si>
  <si>
    <t>['python', 'bash', 'sql', 't-sql', 'no-sql', 'shell', 'nosql', 'hadoop', 'spark', 'matplotlib', 'seaborn', 'jupyter', 'pyspark', 'linux', 'git', 'github', 'jenkins']</t>
  </si>
  <si>
    <t>{'libraries': ['hadoop', 'spark', 'matplotlib', 'seaborn', 'jupyter', 'pyspark'], 'os': ['linux'], 'other': ['git', 'github', 'jenkins'], 'programming': ['python', 'bash', 'sql', 't-sql', 'no-sql', 'shell', 'nosql']}</t>
  </si>
  <si>
    <t>AVM Computersysteme Vertriebs GmbH</t>
  </si>
  <si>
    <t>Marshall Wolfe</t>
  </si>
  <si>
    <t>['python', 'sql', 'oracle', 'spark', 'hadoop', 'git']</t>
  </si>
  <si>
    <t>{'cloud': ['oracle'], 'libraries': ['spark', 'hadoop'], 'other': ['git'], 'programming': ['python', 'sql']}</t>
  </si>
  <si>
    <t>The Darkstar Group</t>
  </si>
  <si>
    <t>['python', 'sql', 'r', 'jupyter', 'tableau', 'power bi', 'excel', 'visio', 'sharepoint', 'confluence']</t>
  </si>
  <si>
    <t>{'analyst_tools': ['tableau', 'power bi', 'excel', 'visio', 'sharepoint'], 'async': ['confluence'], 'libraries': ['jupyter'], 'programming': ['python', 'sql', 'r']}</t>
  </si>
  <si>
    <t>['sql', 'python', 'php', 'oracle', 'tableau']</t>
  </si>
  <si>
    <t>{'analyst_tools': ['tableau'], 'cloud': ['oracle'], 'programming': ['sql', 'python', 'php']}</t>
  </si>
  <si>
    <t>GEZOCHT | DATASPECIALIST</t>
  </si>
  <si>
    <t>Berkel-Enschot, Netherlands</t>
  </si>
  <si>
    <t>TTP Concepts</t>
  </si>
  <si>
    <t>NICE Data Analyst</t>
  </si>
  <si>
    <t>['python', 'sql', 'power bi', 'spreadsheet', 'excel']</t>
  </si>
  <si>
    <t>{'analyst_tools': ['power bi', 'spreadsheet', 'excel'], 'programming': ['python', 'sql']}</t>
  </si>
  <si>
    <t>Sr. Business Data Analyst (Onsite)</t>
  </si>
  <si>
    <t>['azure', 'sap', 'power bi', 'tableau']</t>
  </si>
  <si>
    <t>{'analyst_tools': ['sap', 'power bi', 'tableau'], 'cloud': ['azure']}</t>
  </si>
  <si>
    <t>Online Data analysis and visualization tutor</t>
  </si>
  <si>
    <t>alternant data analyste</t>
  </si>
  <si>
    <t>['python', 'java', 'scala', 'sql', 'nosql', 'go', 'typescript', 'mysql', 'elasticsearch', 'databricks', 'redshift', 'aws', 'hadoop', 'spark', 'airflow', 'kafka', 'node', 'docker', 'kubernetes', 'terraform']</t>
  </si>
  <si>
    <t>{'cloud': ['databricks', 'redshift', 'aws'], 'databases': ['mysql', 'elasticsearch'], 'libraries': ['hadoop', 'spark', 'airflow', 'kafka'], 'other': ['docker', 'kubernetes', 'terraform'], 'programming': ['python', 'java', 'scala', 'sql', 'nosql', 'go', 'typescript'], 'webframeworks': ['node']}</t>
  </si>
  <si>
    <t>['sql', 'python', 'scala', 'java', 'snowflake', 'airflow', 'linux', 'tableau', 'power bi', 'microstrategy', 'jira', 'confluence']</t>
  </si>
  <si>
    <t>{'analyst_tools': ['tableau', 'power bi', 'microstrategy'], 'async': ['jira', 'confluence'], 'cloud': ['snowflake'], 'libraries': ['airflow'], 'os': ['linux'], 'programming': ['sql', 'python', 'scala', 'java']}</t>
  </si>
  <si>
    <t>['sql', 'python', 'oracle', 'azure', 'aws', 'snowflake', 'power bi', 'tableau']</t>
  </si>
  <si>
    <t>{'analyst_tools': ['power bi', 'tableau'], 'cloud': ['oracle', 'azure', 'aws', 'snowflake'], 'programming': ['sql', 'python']}</t>
  </si>
  <si>
    <t>Facultad de Bellas Artes</t>
  </si>
  <si>
    <t>Shreeniwas Innovations Pvt. Ltd.</t>
  </si>
  <si>
    <t>['nosql', 'sql', 'shell', 'hadoop', 'unix', 'power bi', 'kubernetes', 'docker']</t>
  </si>
  <si>
    <t>{'analyst_tools': ['power bi'], 'libraries': ['hadoop'], 'os': ['unix'], 'other': ['kubernetes', 'docker'], 'programming': ['nosql', 'sql', 'shell']}</t>
  </si>
  <si>
    <t>Balfour Beatty</t>
  </si>
  <si>
    <t>sr Data scientist with AI</t>
  </si>
  <si>
    <t>['powershell', 'azure', 'sharepoint', 'power bi']</t>
  </si>
  <si>
    <t>{'analyst_tools': ['sharepoint', 'power bi'], 'cloud': ['azure'], 'programming': ['powershell']}</t>
  </si>
  <si>
    <t>Sr. Software Engineer - Data Analytics - Remote</t>
  </si>
  <si>
    <t>['java', 'python', 'aws', 'azure', 'gcp', 'spark']</t>
  </si>
  <si>
    <t>{'cloud': ['aws', 'azure', 'gcp'], 'libraries': ['spark'], 'programming': ['java', 'python']}</t>
  </si>
  <si>
    <t>['python', 'sql', 'aws', 'gcp', 'snowflake', 'redshift', 'kafka', 'gdpr', 'express', 'flow', 'kubernetes', 'jira']</t>
  </si>
  <si>
    <t>{'async': ['jira'], 'cloud': ['aws', 'gcp', 'snowflake', 'redshift'], 'libraries': ['kafka', 'gdpr'], 'other': ['flow', 'kubernetes'], 'programming': ['python', 'sql'], 'webframeworks': ['express']}</t>
  </si>
  <si>
    <t>SigmaWay</t>
  </si>
  <si>
    <t>Marketing Analyst Hybrid</t>
  </si>
  <si>
    <t>Grammarly, Inc.</t>
  </si>
  <si>
    <t>['sap', 'ssis', 'cognos']</t>
  </si>
  <si>
    <t>{'analyst_tools': ['sap', 'ssis', 'cognos']}</t>
  </si>
  <si>
    <t>['python', 'azure', 'kafka', 'docker', 'kubernetes', 'jenkins']</t>
  </si>
  <si>
    <t>{'cloud': ['azure'], 'libraries': ['kafka'], 'other': ['docker', 'kubernetes', 'jenkins'], 'programming': ['python']}</t>
  </si>
  <si>
    <t>['golang', 'python', 'sql', 'pandas', 'numpy', 'spark']</t>
  </si>
  <si>
    <t>{'libraries': ['pandas', 'numpy', 'spark'], 'programming': ['golang', 'python', 'sql']}</t>
  </si>
  <si>
    <t>['php', 'java', 'c', 'python', 'r', 'matlab', 'sas', 'sas', 'aws', 'azure', 'databricks', 'gdpr', 'spss']</t>
  </si>
  <si>
    <t>{'analyst_tools': ['sas', 'spss'], 'cloud': ['aws', 'azure', 'databricks'], 'libraries': ['gdpr'], 'programming': ['php', 'java', 'c', 'python', 'r', 'matlab', 'sas']}</t>
  </si>
  <si>
    <t>Hirschau, Germany</t>
  </si>
  <si>
    <t>Conrad Electronic SE</t>
  </si>
  <si>
    <t>? (50. 000 - 70. 000) Data Engineer</t>
  </si>
  <si>
    <t>It Analyst Graduate</t>
  </si>
  <si>
    <t>SVKM's Narsee Monjee Institute of Management Studies (NMIMS)</t>
  </si>
  <si>
    <t>['python', 'sql', 'aws', 'redshift', 'databricks', 'pandas', 'scikit-learn', 'spark']</t>
  </si>
  <si>
    <t>{'cloud': ['aws', 'redshift', 'databricks'], 'libraries': ['pandas', 'scikit-learn', 'spark'], 'programming': ['python', 'sql']}</t>
  </si>
  <si>
    <t>CloudLink</t>
  </si>
  <si>
    <t>Lead Machine Learning Scientist</t>
  </si>
  <si>
    <t>['java', 'sql', 'javascript', 'c++', 'aws', 'git']</t>
  </si>
  <si>
    <t>{'cloud': ['aws'], 'other': ['git'], 'programming': ['java', 'sql', 'javascript', 'c++']}</t>
  </si>
  <si>
    <t>Datenwissenschaft</t>
  </si>
  <si>
    <t>['sql', 'r', 'python', 'azure', 'databricks', 'word', 'excel', 'powerpoint', 'power bi']</t>
  </si>
  <si>
    <t>{'analyst_tools': ['word', 'excel', 'powerpoint', 'power bi'], 'cloud': ['azure', 'databricks'], 'programming': ['sql', 'r', 'python']}</t>
  </si>
  <si>
    <t>Datenwissenschaftler Analytics</t>
  </si>
  <si>
    <t>Data Engineering Team Lead Big Data</t>
  </si>
  <si>
    <t>Engineering Internship - Automation/Mechanical/Mechatronic/Data...</t>
  </si>
  <si>
    <t>['sql', 'no-sql', 'spark', 'kafka', 'hadoop', 'word', 'docker', 'kubernetes']</t>
  </si>
  <si>
    <t>{'analyst_tools': ['word'], 'libraries': ['spark', 'kafka', 'hadoop'], 'other': ['docker', 'kubernetes'], 'programming': ['sql', 'no-sql']}</t>
  </si>
  <si>
    <t>Data Analyst Junior (H/F) - Alternance</t>
  </si>
  <si>
    <t>CAROLL (Siège)</t>
  </si>
  <si>
    <t>Dash Data Engineer</t>
  </si>
  <si>
    <t>SkillHuset</t>
  </si>
  <si>
    <t>Kickstarter PBC</t>
  </si>
  <si>
    <t>Data Engineer, Full Stack C# Developer, Java Full Stack Developer</t>
  </si>
  <si>
    <t>Skills Connector</t>
  </si>
  <si>
    <t>['css', 'python', 'java', 'javascript', 'html', 'c#', 'typescript', 'aws', 'azure', 'flask', 'angular', 'splunk', 'docker', 'kubernetes', 'git', 'jenkins', 'github']</t>
  </si>
  <si>
    <t>{'analyst_tools': ['splunk'], 'cloud': ['aws', 'azure'], 'other': ['docker', 'kubernetes', 'git', 'jenkins', 'github'], 'programming': ['css', 'python', 'java', 'javascript', 'html', 'c#', 'typescript'], 'webframeworks': ['flask', 'angular']}</t>
  </si>
  <si>
    <t>['java', 'c', 'python', 'docker']</t>
  </si>
  <si>
    <t>{'other': ['docker'], 'programming': ['java', 'c', 'python']}</t>
  </si>
  <si>
    <t>Rpm Engineers Sdn Bhd</t>
  </si>
  <si>
    <t>Commercial Operation Analyst</t>
  </si>
  <si>
    <t>Azure Data Engineer - Hybrid (2 dpw in London) - 3 months Contract</t>
  </si>
  <si>
    <t>['python', 'shell', 'databricks', 'aws', 'pyspark', 'spark', 'linux']</t>
  </si>
  <si>
    <t>{'cloud': ['databricks', 'aws'], 'libraries': ['pyspark', 'spark'], 'os': ['linux'], 'programming': ['python', 'shell']}</t>
  </si>
  <si>
    <t>Paylocity s.r.o.</t>
  </si>
  <si>
    <t>Data Engineer - Hybrid, London - £60,000</t>
  </si>
  <si>
    <t>limitless</t>
  </si>
  <si>
    <t>Senior System Analyst​/ETL</t>
  </si>
  <si>
    <t>Data Analyst- Real Estate</t>
  </si>
  <si>
    <t>via CREW Network (CREW), CREW Network Career Center</t>
  </si>
  <si>
    <t>Fortress Investment Group</t>
  </si>
  <si>
    <t>Data Scientist / Data Analyst Für Kundendaten (m/w/d)</t>
  </si>
  <si>
    <t>Deloitte is hiring for freshers as Data Analyst</t>
  </si>
  <si>
    <t>บริษัท คอมโพแม็ก จำกัด Compomax Co., Ltd.</t>
  </si>
  <si>
    <t>Quatt</t>
  </si>
  <si>
    <t>Data Engineer - Swindon. Job in Swindon My Valley Jobs Today</t>
  </si>
  <si>
    <t>The National Trust</t>
  </si>
  <si>
    <t>#SGUnitedJobs Data Analytics Lead</t>
  </si>
  <si>
    <t>Ministry of Foreign Affairs</t>
  </si>
  <si>
    <t>['python', 'r', 'nosql', 'scala', 'c++', 'java', 'sql', 'go', 'azure', 'databricks', 'numpy', 'pytorch', 'matplotlib', 'pandas', 'keras', 'hadoop', 'spark', 'kafka', 'tableau', 'power bi', 'qlik']</t>
  </si>
  <si>
    <t>{'analyst_tools': ['tableau', 'power bi', 'qlik'], 'cloud': ['azure', 'databricks'], 'libraries': ['numpy', 'pytorch', 'matplotlib', 'pandas', 'keras', 'hadoop', 'spark', 'kafka'], 'programming': ['python', 'r', 'nosql', 'scala', 'c++', 'java', 'sql', 'go']}</t>
  </si>
  <si>
    <t>Database Engineer Bank BCA Jakarta</t>
  </si>
  <si>
    <t>via AKSES INFO - Portal Lowongan Kerja Indonesia</t>
  </si>
  <si>
    <t>['sql', 'mongodb', 'mongodb', 'postgresql', 'oracle', 'windows', 'unix', 'linux']</t>
  </si>
  <si>
    <t>{'cloud': ['oracle'], 'databases': ['mongodb', 'postgresql'], 'os': ['windows', 'unix', 'linux'], 'programming': ['sql', 'mongodb']}</t>
  </si>
  <si>
    <t>Hireline</t>
  </si>
  <si>
    <t>['python', 'go', 'java', 'c++', 'sql', 'nosql', 'azure']</t>
  </si>
  <si>
    <t>{'cloud': ['azure'], 'programming': ['python', 'go', 'java', 'c++', 'sql', 'nosql']}</t>
  </si>
  <si>
    <t>['python', 'go', 'aws', 'pytorch', 'tensorflow', 'mxnet', 'flow', 'git']</t>
  </si>
  <si>
    <t>{'cloud': ['aws'], 'libraries': ['pytorch', 'tensorflow', 'mxnet'], 'other': ['flow', 'git'], 'programming': ['python', 'go']}</t>
  </si>
  <si>
    <t>Lawelawe Management Group, LLC</t>
  </si>
  <si>
    <t>Software Engineer-Automation Expert</t>
  </si>
  <si>
    <t>['php', 'java', 'c#', 'sql', 'nosql', 'oracle', 'jenkins', 'github', 'bitbucket', 'jira', 'confluence']</t>
  </si>
  <si>
    <t>{'async': ['jira', 'confluence'], 'cloud': ['oracle'], 'other': ['jenkins', 'github', 'bitbucket'], 'programming': ['php', 'java', 'c#', 'sql', 'nosql']}</t>
  </si>
  <si>
    <t>['python', 'sql', 'snowflake', 'aws', 'redshift', 'unix']</t>
  </si>
  <si>
    <t>{'cloud': ['snowflake', 'aws', 'redshift'], 'os': ['unix'], 'programming': ['python', 'sql']}</t>
  </si>
  <si>
    <t>[URGENT] Business Intelligence Specialist/ Data Engineer</t>
  </si>
  <si>
    <t>['sas', 'sas', 'sql', 'vba', 'perl', 'python', 'snowflake', 'unix', 'windows']</t>
  </si>
  <si>
    <t>{'analyst_tools': ['sas'], 'cloud': ['snowflake'], 'os': ['unix', 'windows'], 'programming': ['sas', 'sql', 'vba', 'perl', 'python']}</t>
  </si>
  <si>
    <t>Data Ananlyst</t>
  </si>
  <si>
    <t>Senior BI and Data Analyst</t>
  </si>
  <si>
    <t>AAAS</t>
  </si>
  <si>
    <t>Elmcore</t>
  </si>
  <si>
    <t>COKER TIRE COMPANY</t>
  </si>
  <si>
    <t>Data Engineer Automotive (m/w/d)</t>
  </si>
  <si>
    <t>['c', 'c#', 'python', 'azure', 'kafka', 'angular', 'linux', 'docker', 'jira', 'confluence']</t>
  </si>
  <si>
    <t>{'async': ['jira', 'confluence'], 'cloud': ['azure'], 'libraries': ['kafka'], 'os': ['linux'], 'other': ['docker'], 'programming': ['c', 'c#', 'python'], 'webframeworks': ['angular']}</t>
  </si>
  <si>
    <t>['snowflake', 'azure', 'zoom']</t>
  </si>
  <si>
    <t>{'cloud': ['snowflake', 'azure'], 'sync': ['zoom']}</t>
  </si>
  <si>
    <t>Sales Leader - Data Analytics and Cloud</t>
  </si>
  <si>
    <t>Unstructured Data Systems Engineer  Saudi Arabia</t>
  </si>
  <si>
    <t>Jr. Analyst &amp; Data Coordinator - UEM (Utility Expense Managment)</t>
  </si>
  <si>
    <t>Minol USA</t>
  </si>
  <si>
    <t>Business Controling Analyst</t>
  </si>
  <si>
    <t>Business Analyst: Excel / Data</t>
  </si>
  <si>
    <t>['c', 'excel', 'power bi', 'flow']</t>
  </si>
  <si>
    <t>{'analyst_tools': ['excel', 'power bi'], 'other': ['flow'], 'programming': ['c']}</t>
  </si>
  <si>
    <t>Senior Big Data Software Engineer (AWS)</t>
  </si>
  <si>
    <t>['python', 'aws', 'redshift', 'jupyter', 'tableau']</t>
  </si>
  <si>
    <t>{'analyst_tools': ['tableau'], 'cloud': ['aws', 'redshift'], 'libraries': ['jupyter'], 'programming': ['python']}</t>
  </si>
  <si>
    <t>Vp/ Avp  Team Lead, Data Engineer, Middle Technology Office...</t>
  </si>
  <si>
    <t>Right Time Heating &amp; Air Conditioning</t>
  </si>
  <si>
    <t>Senior Biological Data Scientist in Immunology | University of...</t>
  </si>
  <si>
    <t>Business Analyst Operations</t>
  </si>
  <si>
    <t>Commoneo, LLC</t>
  </si>
  <si>
    <t>['sql', 'python', 'snowflake', 'oracle', 'aws', 'sap', 'alteryx']</t>
  </si>
  <si>
    <t>{'analyst_tools': ['sap', 'alteryx'], 'cloud': ['snowflake', 'oracle', 'aws'], 'programming': ['sql', 'python']}</t>
  </si>
  <si>
    <t>Sr. SW Engineer- Java Backend</t>
  </si>
  <si>
    <t>Back-End Engineer (Data) - Remote Job</t>
  </si>
  <si>
    <t>Purchasing Agent – Data Analyst</t>
  </si>
  <si>
    <t>Apex International Recruitment</t>
  </si>
  <si>
    <t>Consorcio Energético Punta Cana Macao (CEPM)</t>
  </si>
  <si>
    <t>Business Solutions Analyst – B2B Data Enablement &amp; Architecture</t>
  </si>
  <si>
    <t>['python', 'r', 'sql', 'aws', 'gcp', 'azure', 'tensorflow', 'pytorch', 'tableau', 'power bi']</t>
  </si>
  <si>
    <t>{'analyst_tools': ['tableau', 'power bi'], 'cloud': ['aws', 'gcp', 'azure'], 'libraries': ['tensorflow', 'pytorch'], 'programming': ['python', 'r', 'sql']}</t>
  </si>
  <si>
    <t>Blue Cube Europe - BCS (EU) B.V.</t>
  </si>
  <si>
    <t>['python', 'linux', 'excel', 'outlook']</t>
  </si>
  <si>
    <t>{'analyst_tools': ['excel', 'outlook'], 'os': ['linux'], 'programming': ['python']}</t>
  </si>
  <si>
    <t>Kodkantum</t>
  </si>
  <si>
    <t>Data Infrastructure Engineer - MEV</t>
  </si>
  <si>
    <t>BlockSwap Network</t>
  </si>
  <si>
    <t>['go', 'python', 'rust', 'typescript', 'javascript', 'sql', 'aws', 'graphql', 'node', 'excel', 'flow']</t>
  </si>
  <si>
    <t>{'analyst_tools': ['excel'], 'cloud': ['aws'], 'libraries': ['graphql'], 'other': ['flow'], 'programming': ['go', 'python', 'rust', 'typescript', 'javascript', 'sql'], 'webframeworks': ['node']}</t>
  </si>
  <si>
    <t>Cassandra Developer</t>
  </si>
  <si>
    <t>['python', 'java', 'go', 'cassandra', 'kubernetes', 'docker']</t>
  </si>
  <si>
    <t>{'databases': ['cassandra'], 'other': ['kubernetes', 'docker'], 'programming': ['python', 'java', 'go']}</t>
  </si>
  <si>
    <t>(Sr.) Data Scientist</t>
  </si>
  <si>
    <t>IT Analyst III Specialized</t>
  </si>
  <si>
    <t>['tableau', 'excel', 'powerpoint', 'sharepoint']</t>
  </si>
  <si>
    <t>{'analyst_tools': ['tableau', 'excel', 'powerpoint', 'sharepoint']}</t>
  </si>
  <si>
    <t>['sql', 'sql server', 'mysql', 'oracle', 'sap']</t>
  </si>
  <si>
    <t>{'analyst_tools': ['sap'], 'cloud': ['oracle'], 'databases': ['sql server', 'mysql'], 'programming': ['sql']}</t>
  </si>
  <si>
    <t>Sales and Marketing Data Analyst (Datacenter)</t>
  </si>
  <si>
    <t>['java', 'aws', 'azure', 'react', 'graphql', 'spring', 'kubernetes', 'docker']</t>
  </si>
  <si>
    <t>{'cloud': ['aws', 'azure'], 'libraries': ['react', 'graphql', 'spring'], 'other': ['kubernetes', 'docker'], 'programming': ['java']}</t>
  </si>
  <si>
    <t>Senior Data Analyst - NYC</t>
  </si>
  <si>
    <t>['sql', 'python', 'snowflake', 'aws', 'airflow', 'gitlab']</t>
  </si>
  <si>
    <t>{'cloud': ['snowflake', 'aws'], 'libraries': ['airflow'], 'other': ['gitlab'], 'programming': ['sql', 'python']}</t>
  </si>
  <si>
    <t>Lead Data Analyst - 90354836 - Philadelphia</t>
  </si>
  <si>
    <t>['go', 'aws', 'linux', 'kubernetes', 'terraform']</t>
  </si>
  <si>
    <t>{'cloud': ['aws'], 'os': ['linux'], 'other': ['kubernetes', 'terraform'], 'programming': ['go']}</t>
  </si>
  <si>
    <t>Ingeniero Deep Learning</t>
  </si>
  <si>
    <t>Celonis -Data Scientist-TTS Automation and Workflow Technologies ...</t>
  </si>
  <si>
    <t>Cloud Engineer-Infrastructure</t>
  </si>
  <si>
    <t>Senior Data Scientist - Fcp</t>
  </si>
  <si>
    <t>Sciative Solutions Private Limited</t>
  </si>
  <si>
    <t>Entry-Level Pension Data Analyst - PDA - 22-00536</t>
  </si>
  <si>
    <t>Crest Hill, IL</t>
  </si>
  <si>
    <t>['sql', 'bigquery', 'gcp', 'airflow', 'terraform', 'github']</t>
  </si>
  <si>
    <t>{'cloud': ['bigquery', 'gcp'], 'libraries': ['airflow'], 'other': ['terraform', 'github'], 'programming': ['sql']}</t>
  </si>
  <si>
    <t>Data Analyst - Testing / Nutzungsverhalten / E-Learning / Home...</t>
  </si>
  <si>
    <t>['sql', 'gcp', 'bigquery', 'phoenix', 'tableau']</t>
  </si>
  <si>
    <t>{'analyst_tools': ['tableau'], 'cloud': ['gcp', 'bigquery'], 'programming': ['sql'], 'webframeworks': ['phoenix']}</t>
  </si>
  <si>
    <t>Data Analyst I (US - Contract)</t>
  </si>
  <si>
    <t>['sql', 'tableau', 'excel', 'power bi', 'github']</t>
  </si>
  <si>
    <t>{'analyst_tools': ['tableau', 'excel', 'power bi'], 'other': ['github'], 'programming': ['sql']}</t>
  </si>
  <si>
    <t>Senior Analyst It</t>
  </si>
  <si>
    <t>Data manager F/H</t>
  </si>
  <si>
    <t>Kỹ Sư Phân Tích Dữ Liệu Data Analist</t>
  </si>
  <si>
    <t>['python', 'r', 'java', 'snowflake', 'aws', 'azure', 'tensorflow', 'scikit-learn', 'pytorch']</t>
  </si>
  <si>
    <t>{'cloud': ['snowflake', 'aws', 'azure'], 'libraries': ['tensorflow', 'scikit-learn', 'pytorch'], 'programming': ['python', 'r', 'java']}</t>
  </si>
  <si>
    <t>Deputy Head of Data Science</t>
  </si>
  <si>
    <t>Security Engineer III</t>
  </si>
  <si>
    <t>Data Analyst- E</t>
  </si>
  <si>
    <t>IT Business Analyst (f/m/x) in Group Data Management</t>
  </si>
  <si>
    <t>IT Business Analyst - Commercial Insurance</t>
  </si>
  <si>
    <t>Analyst - Brussels</t>
  </si>
  <si>
    <t>Senior Associate - Data Engineer -Azure Databricks</t>
  </si>
  <si>
    <t>['python', 'scala', 'java', 'sql', 'nosql', 'databricks', 'azure', 'redshift', 'bigquery', 'snowflake', 'kubernetes', 'yarn']</t>
  </si>
  <si>
    <t>{'cloud': ['databricks', 'azure', 'redshift', 'bigquery', 'snowflake'], 'other': ['kubernetes', 'yarn'], 'programming': ['python', 'scala', 'java', 'sql', 'nosql']}</t>
  </si>
  <si>
    <t>uniqFEED AG</t>
  </si>
  <si>
    <t>Investment Platform Engineer</t>
  </si>
  <si>
    <t>Data Analytics Architecture &amp; Engineering Manager - Full-time ...</t>
  </si>
  <si>
    <t>Integer Holdings</t>
  </si>
  <si>
    <t>['c', 'snowflake', 'azure', 'oracle', 'power bi']</t>
  </si>
  <si>
    <t>{'analyst_tools': ['power bi'], 'cloud': ['snowflake', 'azure', 'oracle'], 'programming': ['c']}</t>
  </si>
  <si>
    <t>Asst Dir-Data Scientist</t>
  </si>
  <si>
    <t>Senior Data Engineer – Azure Synapse (w/m/d) (8598) at iET SA</t>
  </si>
  <si>
    <t>BUSINESS DATA LEAD</t>
  </si>
  <si>
    <t>Fresher Data Engineer For Work From Home</t>
  </si>
  <si>
    <t>Remote Choice</t>
  </si>
  <si>
    <t>Hr Data And Reporting Analyst</t>
  </si>
  <si>
    <t>Data Analyst / Integrity Professional (Remote)</t>
  </si>
  <si>
    <t>Nextgen RH</t>
  </si>
  <si>
    <t>['python', 'java', 'sas', 'sas', 'r', 'sql', 'nosql', 'spss', 'sap', 'excel']</t>
  </si>
  <si>
    <t>{'analyst_tools': ['sas', 'spss', 'sap', 'excel'], 'programming': ['python', 'java', 'sas', 'r', 'sql', 'nosql']}</t>
  </si>
  <si>
    <t>Personnel civil du Ministère des Armées en AURA</t>
  </si>
  <si>
    <t>The VPS Group</t>
  </si>
  <si>
    <t>Senior Image Quality  Engineer</t>
  </si>
  <si>
    <t>Iver Västerås AB</t>
  </si>
  <si>
    <t>['sql', 'redshift', 'aws', 'angular', 'bitbucket']</t>
  </si>
  <si>
    <t>{'cloud': ['redshift', 'aws'], 'other': ['bitbucket'], 'programming': ['sql'], 'webframeworks': ['angular']}</t>
  </si>
  <si>
    <t>Senior Data/ETL Engineer, Brazil</t>
  </si>
  <si>
    <t>Analyst / Report Analyst</t>
  </si>
  <si>
    <t>Envision Staffing Solutions</t>
  </si>
  <si>
    <t>Onsite IT Support Analyst</t>
  </si>
  <si>
    <t>CRM &amp; Data Analytics Manager. Job in Zürich German Careers</t>
  </si>
  <si>
    <t>VG søker Data scientist med stor samfunnsinteresse</t>
  </si>
  <si>
    <t>VG - Verdens Gang AS</t>
  </si>
  <si>
    <t>Research/Data Analyst - Special Assistant (Administration Division)</t>
  </si>
  <si>
    <t>['java', 'databricks', 'kafka', 'flow']</t>
  </si>
  <si>
    <t>{'cloud': ['databricks'], 'libraries': ['kafka'], 'other': ['flow'], 'programming': ['java']}</t>
  </si>
  <si>
    <t>Data Warehouse Designer/Projektant Hurtowni Danych</t>
  </si>
  <si>
    <t>DECS - Azure data engineer - Senior Associate</t>
  </si>
  <si>
    <t>['t-sql', 'python', 'sql', 'nosql', 'scala', 'oracle', 'azure', 'databricks', 'angular', 'ssis', 'ssrs', 'power bi']</t>
  </si>
  <si>
    <t>{'analyst_tools': ['ssis', 'ssrs', 'power bi'], 'cloud': ['oracle', 'azure', 'databricks'], 'programming': ['t-sql', 'python', 'sql', 'nosql', 'scala'], 'webframeworks': ['angular']}</t>
  </si>
  <si>
    <t>Data Analyst with SAS, Python</t>
  </si>
  <si>
    <t>Zoom Video Communications, Inc</t>
  </si>
  <si>
    <t>Data Analist | toonaangevende producent van huisdierenvoedin</t>
  </si>
  <si>
    <t>Senior Information Engineer (Data Architect)</t>
  </si>
  <si>
    <t>Data Analyst (Accounting Team)</t>
  </si>
  <si>
    <t>['python', 'sql', 'gcp', 'tensorflow', 'unity', 'kubernetes']</t>
  </si>
  <si>
    <t>{'cloud': ['gcp'], 'libraries': ['tensorflow'], 'other': ['unity', 'kubernetes'], 'programming': ['python', 'sql']}</t>
  </si>
  <si>
    <t>Data Engineer - Ukraine</t>
  </si>
  <si>
    <t>Commerciële data analyst</t>
  </si>
  <si>
    <t>Xtra Interim</t>
  </si>
  <si>
    <t>['vba', 'sql', 'r', 'excel', 'power bi', 'tableau']</t>
  </si>
  <si>
    <t>{'analyst_tools': ['excel', 'power bi', 'tableau'], 'programming': ['vba', 'sql', 'r']}</t>
  </si>
  <si>
    <t>Sr. SW Engineer - Systems &amp; Big Data Engineering</t>
  </si>
  <si>
    <t>['java', 'aws', 'gcp', 'kafka', 'spark']</t>
  </si>
  <si>
    <t>{'cloud': ['aws', 'gcp'], 'libraries': ['kafka', 'spark'], 'programming': ['java']}</t>
  </si>
  <si>
    <t>['sql', 'excel', 'ssrs', 'ssis']</t>
  </si>
  <si>
    <t>{'analyst_tools': ['excel', 'ssrs', 'ssis'], 'programming': ['sql']}</t>
  </si>
  <si>
    <t>['sql', 'python', 'r', 'redshift', 'tableau', 'power bi', 'looker']</t>
  </si>
  <si>
    <t>{'analyst_tools': ['tableau', 'power bi', 'looker'], 'cloud': ['redshift'], 'programming': ['sql', 'python', 'r']}</t>
  </si>
  <si>
    <t>Data Collection Analyst _ Contractor</t>
  </si>
  <si>
    <t>PFF</t>
  </si>
  <si>
    <t>SBS Broadcasting</t>
  </si>
  <si>
    <t>Data Engineer - Palantir Foundry</t>
  </si>
  <si>
    <t>Assistant Professor, Computational Data Science and Engineering</t>
  </si>
  <si>
    <t>North Carolina A&amp;T State University</t>
  </si>
  <si>
    <t>Scientist - E</t>
  </si>
  <si>
    <t>Excero</t>
  </si>
  <si>
    <t>Principal Cloud Data Warehouse Analyst-Financial Systems</t>
  </si>
  <si>
    <t>Analyst - Power System Expert</t>
  </si>
  <si>
    <t>ENGIE IMPACT BELGIUM SA</t>
  </si>
  <si>
    <t>Data Analyst Confirmé - H/F</t>
  </si>
  <si>
    <t>['r', 'python', 'sas', 'sas', 'power bi', 'tableau', 'excel', 'alteryx']</t>
  </si>
  <si>
    <t>{'analyst_tools': ['sas', 'power bi', 'tableau', 'excel', 'alteryx'], 'programming': ['r', 'python', 'sas']}</t>
  </si>
  <si>
    <t>Research analyst- Energy</t>
  </si>
  <si>
    <t>Morgan Law</t>
  </si>
  <si>
    <t>['sql', 'mysql', 'sql server', 'postgresql', 'bigquery', 'gcp', 'airflow', 'unix', 'tableau']</t>
  </si>
  <si>
    <t>{'analyst_tools': ['tableau'], 'cloud': ['bigquery', 'gcp'], 'databases': ['mysql', 'sql server', 'postgresql'], 'libraries': ['airflow'], 'os': ['unix'], 'programming': ['sql']}</t>
  </si>
  <si>
    <t>S/4HANA O2C Senior Data Analyst- Contract - £500-£550 - Outside IR35</t>
  </si>
  <si>
    <t>Sr. Azure Data engineer</t>
  </si>
  <si>
    <t>Senior Expert Data Engineering</t>
  </si>
  <si>
    <t>Embedded Software Engineer IoT</t>
  </si>
  <si>
    <t>SkyCell AG</t>
  </si>
  <si>
    <t>['c', 'c++', 'python', 'azure', 'git']</t>
  </si>
  <si>
    <t>{'cloud': ['azure'], 'other': ['git'], 'programming': ['c', 'c++', 'python']}</t>
  </si>
  <si>
    <t>Silonnex</t>
  </si>
  <si>
    <t>Gammon Construction Ltd</t>
  </si>
  <si>
    <t>HC Consumer Finance Philippines Inc</t>
  </si>
  <si>
    <t>['python', 'java', 'kotlin', 'scala', 'sql', 'aws', 'azure', 'kafka', 'docker', 'kubernetes']</t>
  </si>
  <si>
    <t>{'cloud': ['aws', 'azure'], 'libraries': ['kafka'], 'other': ['docker', 'kubernetes'], 'programming': ['python', 'java', 'kotlin', 'scala', 'sql']}</t>
  </si>
  <si>
    <t>Senior Data Science/Analytics Consultant</t>
  </si>
  <si>
    <t>['r', 'python', 'scala', 'java', 'sql', 'sas', 'sas', 'spss', 'tableau', 'excel']</t>
  </si>
  <si>
    <t>{'analyst_tools': ['sas', 'spss', 'tableau', 'excel'], 'programming': ['r', 'python', 'scala', 'java', 'sql', 'sas']}</t>
  </si>
  <si>
    <t>['sas', 'sas', 'sql', 'python', 'go', 'bigquery']</t>
  </si>
  <si>
    <t>{'analyst_tools': ['sas'], 'cloud': ['bigquery'], 'programming': ['sas', 'sql', 'python', 'go']}</t>
  </si>
  <si>
    <t>Data Analyst/ Recruitment Analyst</t>
  </si>
  <si>
    <t>USfalcon, Inc.</t>
  </si>
  <si>
    <t>['r', 'sas', 'sas', 'python', 'c', 'watson', 'tensorflow', 'express', 'spss', 'tableau', 'qlik']</t>
  </si>
  <si>
    <t>{'analyst_tools': ['sas', 'spss', 'tableau', 'qlik'], 'cloud': ['watson'], 'libraries': ['tensorflow'], 'programming': ['r', 'sas', 'python', 'c'], 'webframeworks': ['express']}</t>
  </si>
  <si>
    <t>['mysql', 'aws', 'snowflake', 'git', 'kubernetes', 'jira']</t>
  </si>
  <si>
    <t>{'async': ['jira'], 'cloud': ['aws', 'snowflake'], 'databases': ['mysql'], 'other': ['git', 'kubernetes']}</t>
  </si>
  <si>
    <t>Senior Software Engineer, Front-end</t>
  </si>
  <si>
    <t>Product Manager Team Conversion (Remote)</t>
  </si>
  <si>
    <t>Solution Architect (Data Engineers with DevOps + Azure)</t>
  </si>
  <si>
    <t>['postgresql', 'azure', 'oracle', 'spring']</t>
  </si>
  <si>
    <t>{'cloud': ['azure', 'oracle'], 'databases': ['postgresql'], 'libraries': ['spring']}</t>
  </si>
  <si>
    <t>Irisity AB (publ)</t>
  </si>
  <si>
    <t>['go', 'c++', 'redis', 'kafka', 'windows', 'linux', 'kubernetes', 'docker', 'git']</t>
  </si>
  <si>
    <t>{'databases': ['redis'], 'libraries': ['kafka'], 'os': ['windows', 'linux'], 'other': ['kubernetes', 'docker', 'git'], 'programming': ['go', 'c++']}</t>
  </si>
  <si>
    <t>Quality Data Analyst Intern</t>
  </si>
  <si>
    <t>Tire Warranty Data Analysis Engineer - Now Hiring</t>
  </si>
  <si>
    <t>White, GA</t>
  </si>
  <si>
    <t>['matlab', 'go', 'sql', 'cognos', 'tableau']</t>
  </si>
  <si>
    <t>{'analyst_tools': ['cognos', 'tableau'], 'programming': ['matlab', 'go', 'sql']}</t>
  </si>
  <si>
    <t>['sql', 'no-sql', 'sas', 'sas', 'excel', 'spss']</t>
  </si>
  <si>
    <t>{'analyst_tools': ['sas', 'excel', 'spss'], 'programming': ['sql', 'no-sql', 'sas']}</t>
  </si>
  <si>
    <t>Openquant</t>
  </si>
  <si>
    <t>KPMG LLP</t>
  </si>
  <si>
    <t>Data Analytics &amp; Engineering - Data Analyst III  Data Analyst III</t>
  </si>
  <si>
    <t>via US Tech Solutions - Talentify</t>
  </si>
  <si>
    <t>['sql', 'scala', 'python', 'oracle', 'spark', 'hadoop']</t>
  </si>
  <si>
    <t>{'cloud': ['oracle'], 'libraries': ['spark', 'hadoop'], 'programming': ['sql', 'scala', 'python']}</t>
  </si>
  <si>
    <t>DATA MIGRATION ENGINEER</t>
  </si>
  <si>
    <t>Monash University.</t>
  </si>
  <si>
    <t>Fall 2024 Clinical Faculty in Data Science</t>
  </si>
  <si>
    <t>Customer Data Developer</t>
  </si>
  <si>
    <t>Data Scientist Claims Analytics</t>
  </si>
  <si>
    <t>['python', 'sas', 'sas', 'scikit-learn', 'unix', 'word', 'excel', 'powerpoint']</t>
  </si>
  <si>
    <t>{'analyst_tools': ['sas', 'word', 'excel', 'powerpoint'], 'libraries': ['scikit-learn'], 'os': ['unix'], 'programming': ['python', 'sas']}</t>
  </si>
  <si>
    <t>Sr HRIS Analyst-Analytics</t>
  </si>
  <si>
    <t>['c', 'sap', 'tableau', 'excel']</t>
  </si>
  <si>
    <t>{'analyst_tools': ['sap', 'tableau', 'excel'], 'programming': ['c']}</t>
  </si>
  <si>
    <t>Lowongan Kerja Software Engineer Data Platform</t>
  </si>
  <si>
    <t>Junior DW/BI Engineer</t>
  </si>
  <si>
    <t>SULLY GROUP</t>
  </si>
  <si>
    <t>Allianz Insurance Plc</t>
  </si>
  <si>
    <t>Scrum Master – Analytical data product</t>
  </si>
  <si>
    <t>['nosql', 'mongodb', 'mongodb', 'sql', 'sas', 'sas', 'neo4j', 'cassandra', 'redis', 'sql server', 'oracle', 'hadoop', 'ms access', 'tableau', 'cognos']</t>
  </si>
  <si>
    <t>{'analyst_tools': ['sas', 'ms access', 'tableau', 'cognos'], 'cloud': ['oracle'], 'databases': ['mongodb', 'neo4j', 'cassandra', 'redis', 'sql server'], 'libraries': ['hadoop'], 'programming': ['nosql', 'mongodb', 'sql', 'sas']}</t>
  </si>
  <si>
    <t>Principal Engineering Services Engineer</t>
  </si>
  <si>
    <t>Manager, Data Science &amp; Analytics - REMOTE</t>
  </si>
  <si>
    <t>['sql', 'python', 'sharepoint', 'power bi', 'tableau']</t>
  </si>
  <si>
    <t>{'analyst_tools': ['sharepoint', 'power bi', 'tableau'], 'programming': ['sql', 'python']}</t>
  </si>
  <si>
    <t>Data Analyst Internship @ TDG</t>
  </si>
  <si>
    <t>['python', 'scala', 'shell', 'sql', 'nosql', 'databricks', 'azure', 'pyspark', 'pandas', 'numpy', 'linux']</t>
  </si>
  <si>
    <t>{'cloud': ['databricks', 'azure'], 'libraries': ['pyspark', 'pandas', 'numpy'], 'os': ['linux'], 'programming': ['python', 'scala', 'shell', 'sql', 'nosql']}</t>
  </si>
  <si>
    <t>Senior Software Engineer, JavaScript</t>
  </si>
  <si>
    <t>Data Engineer F/H at Verduron LTD</t>
  </si>
  <si>
    <t>Entry level Data Analysts, Manpower Data Analytics Academy, July 2023</t>
  </si>
  <si>
    <t>Director- Business Analyst, Retail Analytics</t>
  </si>
  <si>
    <t>['go', 'python', 'aws', 'snowflake', 'github', 'airtable']</t>
  </si>
  <si>
    <t>{'async': ['airtable'], 'cloud': ['aws', 'snowflake'], 'other': ['github'], 'programming': ['go', 'python']}</t>
  </si>
  <si>
    <t>['go', 'rust', 'c++', 'python', 'golang', 'spark', 'github']</t>
  </si>
  <si>
    <t>{'libraries': ['spark'], 'other': ['github'], 'programming': ['go', 'rust', 'c++', 'python', 'golang']}</t>
  </si>
  <si>
    <t>['scala', 'java', 'golang', 'python', 'gcp', 'aws', 'azure', 'spark', 'gdpr', 'docker', 'kubernetes']</t>
  </si>
  <si>
    <t>{'cloud': ['gcp', 'aws', 'azure'], 'libraries': ['spark', 'gdpr'], 'other': ['docker', 'kubernetes'], 'programming': ['scala', 'java', 'golang', 'python']}</t>
  </si>
  <si>
    <t>Principal Data Engineer for Metrics</t>
  </si>
  <si>
    <t>['python', 'sql', 'databricks', 'spark', 'jupyter', 'pandas', 'numpy', 'matplotlib']</t>
  </si>
  <si>
    <t>{'cloud': ['databricks'], 'libraries': ['spark', 'jupyter', 'pandas', 'numpy', 'matplotlib'], 'programming': ['python', 'sql']}</t>
  </si>
  <si>
    <t>Principal Marketing Analytics</t>
  </si>
  <si>
    <t>['sql', 'nosql', 'javascript', 'css', 'html', 'r', 'python', 'snowflake', 'azure', 'databricks', 'oracle', 'tableau']</t>
  </si>
  <si>
    <t>{'analyst_tools': ['tableau'], 'cloud': ['snowflake', 'azure', 'databricks', 'oracle'], 'programming': ['sql', 'nosql', 'javascript', 'css', 'html', 'r', 'python']}</t>
  </si>
  <si>
    <t>Data Engineer I ETL/ Azure SQL/ Oracle DB</t>
  </si>
  <si>
    <t>Product Analyst in Vilnius</t>
  </si>
  <si>
    <t>Randstad Italy sta cercando Data Analyst Data Scientist</t>
  </si>
  <si>
    <t>Engenheiro/a de Dados - Sênior - São Paulo</t>
  </si>
  <si>
    <t>development analyst/modeller</t>
  </si>
  <si>
    <t>Data Analyst Energiebranche (m w d)</t>
  </si>
  <si>
    <t>TAU EXPRESS PTE. LTD.</t>
  </si>
  <si>
    <t>Data Analyst Systems Engineer Associate</t>
  </si>
  <si>
    <t>Alten Mexico</t>
  </si>
  <si>
    <t>['sql', 'powershell', 'python', 'azure', 'linux', 'excel', 'word', 'powerpoint', 'sharepoint', 'alteryx']</t>
  </si>
  <si>
    <t>{'analyst_tools': ['excel', 'word', 'powerpoint', 'sharepoint', 'alteryx'], 'cloud': ['azure'], 'os': ['linux'], 'programming': ['sql', 'powershell', 'python']}</t>
  </si>
  <si>
    <t>Remote Credit Bureau Reporting Principal Data Analyst</t>
  </si>
  <si>
    <t>Rancho Cucamonga</t>
  </si>
  <si>
    <t>Data Analyst (Fraud)</t>
  </si>
  <si>
    <t>Acorn Insurance and Financial Services Limited</t>
  </si>
  <si>
    <t>CLoud Database Engineer</t>
  </si>
  <si>
    <t>['mongodb', 'mongodb', 'postgresql', 'mysql', 'oracle', 'aws', 'terraform', 'puppet', 'jenkins']</t>
  </si>
  <si>
    <t>{'cloud': ['oracle', 'aws'], 'databases': ['mongodb', 'postgresql', 'mysql'], 'other': ['terraform', 'puppet', 'jenkins'], 'programming': ['mongodb']}</t>
  </si>
  <si>
    <t>Data Analyst ESG – Division Mode (H/F)</t>
  </si>
  <si>
    <t>['sql', 'ssrs', 'power bi', 'ssis', 'excel']</t>
  </si>
  <si>
    <t>{'analyst_tools': ['ssrs', 'power bi', 'ssis', 'excel'], 'programming': ['sql']}</t>
  </si>
  <si>
    <t>Ekahau OY</t>
  </si>
  <si>
    <t>['python', 'sql', 'aws', 'node.js', 'terraform', 'jenkins', 'github', 'git']</t>
  </si>
  <si>
    <t>{'cloud': ['aws'], 'other': ['terraform', 'jenkins', 'github', 'git'], 'programming': ['python', 'sql'], 'webframeworks': ['node.js']}</t>
  </si>
  <si>
    <t>Business Analyst Data Acquisition Platform Temporary</t>
  </si>
  <si>
    <t>Hitachi Energy -</t>
  </si>
  <si>
    <t>Data Analyst #1724 Jobs</t>
  </si>
  <si>
    <t>KHMS Factory Lead</t>
  </si>
  <si>
    <t>Mechanical Technical Office Engineer</t>
  </si>
  <si>
    <t>RCM Engineer, ACM Engineer, Data Analyst, Mechanical Rotating...</t>
  </si>
  <si>
    <t>['python', 'mongodb', 'mongodb', 'mysql', 'postgresql', 'flask', 'django', 'linux']</t>
  </si>
  <si>
    <t>{'databases': ['mongodb', 'mysql', 'postgresql'], 'os': ['linux'], 'programming': ['python', 'mongodb'], 'webframeworks': ['flask', 'django']}</t>
  </si>
  <si>
    <t>Acquirente Unico</t>
  </si>
  <si>
    <t>Business Intelligence Analyst Lead - – Bank Fraud Management</t>
  </si>
  <si>
    <t>via Itron - Talentify</t>
  </si>
  <si>
    <t>Itron,</t>
  </si>
  <si>
    <t>['java', 'nosql', 'html', 'javascript', 'spring', 'jquery', 'linux', 'chef']</t>
  </si>
  <si>
    <t>{'libraries': ['spring'], 'os': ['linux'], 'other': ['chef'], 'programming': ['java', 'nosql', 'html', 'javascript'], 'webframeworks': ['jquery']}</t>
  </si>
  <si>
    <t>BC IMC</t>
  </si>
  <si>
    <t>Junior Machine Learning / Data Engineer (m/w/d)</t>
  </si>
  <si>
    <t>N2Rsolutions</t>
  </si>
  <si>
    <t>['sql', 't-sql', 'azure', 'power bi', 'tableau', 'git', 'jira', 'confluence']</t>
  </si>
  <si>
    <t>{'analyst_tools': ['power bi', 'tableau'], 'async': ['jira', 'confluence'], 'cloud': ['azure'], 'other': ['git'], 'programming': ['sql', 't-sql']}</t>
  </si>
  <si>
    <t>Data Analyst II (Healthcare Analytics)(SQL, Power BI)</t>
  </si>
  <si>
    <t>GEC _ Global Experts Consulting</t>
  </si>
  <si>
    <t>PeopleTek Coaching</t>
  </si>
  <si>
    <t>Data Warehouseengineer</t>
  </si>
  <si>
    <t>Trans Planning Data Analyst job in Cairo</t>
  </si>
  <si>
    <t>['scala', 'python', 'c#', 'azure', 'aws', 'gcp', 'kafka', 'airflow', 'linux', 'alteryx', 'docker']</t>
  </si>
  <si>
    <t>{'analyst_tools': ['alteryx'], 'cloud': ['azure', 'aws', 'gcp'], 'libraries': ['kafka', 'airflow'], 'os': ['linux'], 'other': ['docker'], 'programming': ['scala', 'python', 'c#']}</t>
  </si>
  <si>
    <t>['sql', 'r', 'python', 'bigquery', 'airflow', 'vue', 'tableau', 'github']</t>
  </si>
  <si>
    <t>{'analyst_tools': ['tableau'], 'cloud': ['bigquery'], 'libraries': ['airflow'], 'other': ['github'], 'programming': ['sql', 'r', 'python'], 'webframeworks': ['vue']}</t>
  </si>
  <si>
    <t>Part-time DevOps Engineer</t>
  </si>
  <si>
    <t>nugget</t>
  </si>
  <si>
    <t>['aws', 'kubernetes', 'terraform']</t>
  </si>
  <si>
    <t>{'cloud': ['aws'], 'other': ['kubernetes', 'terraform']}</t>
  </si>
  <si>
    <t>['r', 'matlab', 'sql', 'nosql', 'mongodb', 'mongodb', 'python', 'javascript', 'java', 'cassandra', 'numpy', 'spark', 'hadoop']</t>
  </si>
  <si>
    <t>{'databases': ['mongodb', 'cassandra'], 'libraries': ['numpy', 'spark', 'hadoop'], 'programming': ['r', 'matlab', 'sql', 'nosql', 'mongodb', 'python', 'javascript', 'java']}</t>
  </si>
  <si>
    <t>Big Data Engineer | Remote from Spain</t>
  </si>
  <si>
    <t>['scala', 'java', 'cassandra', 'aws', 'azure', 'spark', 'hadoop', 'kafka', 'spring']</t>
  </si>
  <si>
    <t>{'cloud': ['aws', 'azure'], 'databases': ['cassandra'], 'libraries': ['spark', 'hadoop', 'kafka', 'spring'], 'programming': ['scala', 'java']}</t>
  </si>
  <si>
    <t>Junior Analyst/in</t>
  </si>
  <si>
    <t>Oesterreichische Nationalbank</t>
  </si>
  <si>
    <t>baptisthlth</t>
  </si>
  <si>
    <t>Data Scientist (Phd) - IoT de Santé</t>
  </si>
  <si>
    <t>Watchful Technologies</t>
  </si>
  <si>
    <t>['python', 'go', 'pyspark', 'hugging face', 'excel']</t>
  </si>
  <si>
    <t>{'analyst_tools': ['excel'], 'libraries': ['pyspark', 'hugging face'], 'programming': ['python', 'go']}</t>
  </si>
  <si>
    <t>Resulticks</t>
  </si>
  <si>
    <t>['r', 'python', 'java', 'c++', 'c#', 'power bi', 'tableau', 'qlik', 'excel', 'dax']</t>
  </si>
  <si>
    <t>{'analyst_tools': ['power bi', 'tableau', 'qlik', 'excel', 'dax'], 'programming': ['r', 'python', 'java', 'c++', 'c#']}</t>
  </si>
  <si>
    <t>IT Data Engineer (Oil &amp; Gas)</t>
  </si>
  <si>
    <t>Data Engineer- AI/Machine Learning</t>
  </si>
  <si>
    <t>Data Analyst con ingles fluido para cliente internacional</t>
  </si>
  <si>
    <t>conexio</t>
  </si>
  <si>
    <t>Hp Development Company, L. P. Mx</t>
  </si>
  <si>
    <t>บริษัท เอพี (ไทยแลนด์) จำกัด (มหาชน)</t>
  </si>
  <si>
    <t>Principal/Senior Analyst, Market Analysis</t>
  </si>
  <si>
    <t>RIO TINTO COMMERCIAL PTE. LTD.</t>
  </si>
  <si>
    <t>['shell', 'powershell', 'azure', 'databricks', 'express', 'excel', 'github', 'terraform']</t>
  </si>
  <si>
    <t>{'analyst_tools': ['excel'], 'cloud': ['azure', 'databricks'], 'other': ['github', 'terraform'], 'programming': ['shell', 'powershell'], 'webframeworks': ['express']}</t>
  </si>
  <si>
    <t>['sql', 'python', 'qlik', 'power bi', 'github']</t>
  </si>
  <si>
    <t>{'analyst_tools': ['qlik', 'power bi'], 'other': ['github'], 'programming': ['sql', 'python']}</t>
  </si>
  <si>
    <t>Associate Data Scientist- Remote Sensing</t>
  </si>
  <si>
    <t>['sap', 'sheets', 'flow', 'jira', 'confluence']</t>
  </si>
  <si>
    <t>{'analyst_tools': ['sap', 'sheets'], 'async': ['jira', 'confluence'], 'other': ['flow']}</t>
  </si>
  <si>
    <t>ICT Data analyst</t>
  </si>
  <si>
    <t>Borgloon, Belgium</t>
  </si>
  <si>
    <t>Konvert Interim</t>
  </si>
  <si>
    <t>['python', 'aws', 'azure', 'tensorflow', 'pytorch', 'keras', 'matplotlib', 'seaborn']</t>
  </si>
  <si>
    <t>{'cloud': ['aws', 'azure'], 'libraries': ['tensorflow', 'pytorch', 'keras', 'matplotlib', 'seaborn'], 'programming': ['python']}</t>
  </si>
  <si>
    <t>['nosql', 'python', 'sql', 'postgresql']</t>
  </si>
  <si>
    <t>{'databases': ['postgresql'], 'programming': ['nosql', 'python', 'sql']}</t>
  </si>
  <si>
    <t>MECCA Brands Pty Ltd</t>
  </si>
  <si>
    <t>Lead Data Engineer, Data &amp; Analytics</t>
  </si>
  <si>
    <t>['sql', 'python', 'aws', 'snowflake', 'gcp', 'airflow', 'tableau', 'power bi']</t>
  </si>
  <si>
    <t>{'analyst_tools': ['tableau', 'power bi'], 'cloud': ['aws', 'snowflake', 'gcp'], 'libraries': ['airflow'], 'programming': ['sql', 'python']}</t>
  </si>
  <si>
    <t>['sql', 'databricks', 'spark', 'power bi', 'excel']</t>
  </si>
  <si>
    <t>{'analyst_tools': ['power bi', 'excel'], 'cloud': ['databricks'], 'libraries': ['spark'], 'programming': ['sql']}</t>
  </si>
  <si>
    <t>['python', 'r', 'sas', 'sas', 'sql', 'snowflake', 'power bi', 'tableau']</t>
  </si>
  <si>
    <t>{'analyst_tools': ['sas', 'power bi', 'tableau'], 'cloud': ['snowflake'], 'programming': ['python', 'r', 'sas', 'sql']}</t>
  </si>
  <si>
    <t>Data Engineer #BI #Business Analyst</t>
  </si>
  <si>
    <t>DX Data &amp; Business Analyst Manager</t>
  </si>
  <si>
    <t>Griesheim, Germany</t>
  </si>
  <si>
    <t>['go', 'sql', 'excel', 'power bi', 'word', 'powerpoint']</t>
  </si>
  <si>
    <t>{'analyst_tools': ['excel', 'power bi', 'word', 'powerpoint'], 'programming': ['go', 'sql']}</t>
  </si>
  <si>
    <t>Unisys Corporation</t>
  </si>
  <si>
    <t>['sql', 'javascript', 'sas', 'sas', 'python', 'r', 'express', 'power bi', 'excel', 'spss']</t>
  </si>
  <si>
    <t>{'analyst_tools': ['sas', 'power bi', 'excel', 'spss'], 'programming': ['sql', 'javascript', 'sas', 'python', 'r'], 'webframeworks': ['express']}</t>
  </si>
  <si>
    <t>Homebush NSW, Australia</t>
  </si>
  <si>
    <t>Teachers Mutual Bank Limited</t>
  </si>
  <si>
    <t>['sql', 'sql server', 'azure', 'ssis', 'qlik', 'power bi']</t>
  </si>
  <si>
    <t>{'analyst_tools': ['ssis', 'qlik', 'power bi'], 'cloud': ['azure'], 'databases': ['sql server'], 'programming': ['sql']}</t>
  </si>
  <si>
    <t>Jackson Hogg</t>
  </si>
  <si>
    <t>['python', 'sql', 'databricks', 'aws', 'airflow', 'git']</t>
  </si>
  <si>
    <t>{'cloud': ['databricks', 'aws'], 'libraries': ['airflow'], 'other': ['git'], 'programming': ['python', 'sql']}</t>
  </si>
  <si>
    <t>Senior Software Engineer, Competitive Intelligence</t>
  </si>
  <si>
    <t>['javascript', 'java', 'c#', 'python', 'php', 'ruby', 'ruby', 'react', 'angular', 'node.js']</t>
  </si>
  <si>
    <t>{'libraries': ['react'], 'programming': ['javascript', 'java', 'c#', 'python', 'php', 'ruby'], 'webframeworks': ['ruby', 'angular', 'node.js']}</t>
  </si>
  <si>
    <t>['sql', 'tableau', 'power bi', 'excel', 'powerpoint', 'word', 'outlook']</t>
  </si>
  <si>
    <t>{'analyst_tools': ['tableau', 'power bi', 'excel', 'powerpoint', 'word', 'outlook'], 'programming': ['sql']}</t>
  </si>
  <si>
    <t>['sql', 'go', 'sql server', 'excel']</t>
  </si>
  <si>
    <t>{'analyst_tools': ['excel'], 'databases': ['sql server'], 'programming': ['sql', 'go']}</t>
  </si>
  <si>
    <t>Business Intelligence Data Analyse</t>
  </si>
  <si>
    <t>Data Engineer -FoodTech industry- Paris</t>
  </si>
  <si>
    <t>Senior Business Analyst (Data &amp; Business Intelligence)</t>
  </si>
  <si>
    <t>['python', 'sql', 'go', 'unix', 'git']</t>
  </si>
  <si>
    <t>{'os': ['unix'], 'other': ['git'], 'programming': ['python', 'sql', 'go']}</t>
  </si>
  <si>
    <t>Incognito Software Systems Inc.</t>
  </si>
  <si>
    <t>HBM</t>
  </si>
  <si>
    <t>Whiztek Corp</t>
  </si>
  <si>
    <t>實習 - 資料科學分析師 Data Scientist R&amp;D Intern - 人工智慧科技科 (數數發中心, DDT)</t>
  </si>
  <si>
    <t>['mongodb', 'mongodb', 'node']</t>
  </si>
  <si>
    <t>{'databases': ['mongodb'], 'programming': ['mongodb'], 'webframeworks': ['node']}</t>
  </si>
  <si>
    <t>Scientist III (Remote)</t>
  </si>
  <si>
    <t>Maxis Clinical Sciences</t>
  </si>
  <si>
    <t>['python', 'r', 'java', 'matlab', 'linux', 'zoom']</t>
  </si>
  <si>
    <t>{'os': ['linux'], 'programming': ['python', 'r', 'java', 'matlab'], 'sync': ['zoom']}</t>
  </si>
  <si>
    <t>['sql', 'tableau', 'jira', 'slack']</t>
  </si>
  <si>
    <t>{'analyst_tools': ['tableau'], 'async': ['jira'], 'programming': ['sql'], 'sync': ['slack']}</t>
  </si>
  <si>
    <t>Data Engineer - Leicester</t>
  </si>
  <si>
    <t>['sql', 'python', 'azure', 'bigquery', 'aws', 'spark', 'airflow', 'kafka', 'power bi']</t>
  </si>
  <si>
    <t>{'analyst_tools': ['power bi'], 'cloud': ['azure', 'bigquery', 'aws'], 'libraries': ['spark', 'airflow', 'kafka'], 'programming': ['sql', 'python']}</t>
  </si>
  <si>
    <t>Sr. Data Scientist - Risk Modeler (Hybrid)</t>
  </si>
  <si>
    <t>Cerascreen GmbH</t>
  </si>
  <si>
    <t>Blacklick, OH</t>
  </si>
  <si>
    <t>['sql', 'python', 'bigquery', 'airflow', 'wrike']</t>
  </si>
  <si>
    <t>{'async': ['wrike'], 'cloud': ['bigquery'], 'libraries': ['airflow'], 'programming': ['sql', 'python']}</t>
  </si>
  <si>
    <t>Tech TH</t>
  </si>
  <si>
    <t>['nosql', 'python', 'sql', 'elasticsearch', 'oracle', 'linux', 'git', 'ansible', 'docker', 'kubernetes']</t>
  </si>
  <si>
    <t>{'cloud': ['oracle'], 'databases': ['elasticsearch'], 'os': ['linux'], 'other': ['git', 'ansible', 'docker', 'kubernetes'], 'programming': ['nosql', 'python', 'sql']}</t>
  </si>
  <si>
    <t>Online Infrastructure Engineer</t>
  </si>
  <si>
    <t>['go', 'python', 'gcp', 'aws', 'azure', 'terraform']</t>
  </si>
  <si>
    <t>{'cloud': ['gcp', 'aws', 'azure'], 'other': ['terraform'], 'programming': ['go', 'python']}</t>
  </si>
  <si>
    <t>Business Data Analyst, Mid - Full-time / Part-time</t>
  </si>
  <si>
    <t>Bi Data Engineer (w/m/d). Job in Germany My Valley Jobs Today</t>
  </si>
  <si>
    <t>Data Platform Enginner Pleno/Senior</t>
  </si>
  <si>
    <t>['bash', 'cassandra', 'elasticsearch', 'aws', 'oracle', 'kafka', 'spark', 'linux', 'kubernetes']</t>
  </si>
  <si>
    <t>{'cloud': ['aws', 'oracle'], 'databases': ['cassandra', 'elasticsearch'], 'libraries': ['kafka', 'spark'], 'os': ['linux'], 'other': ['kubernetes'], 'programming': ['bash']}</t>
  </si>
  <si>
    <t>['r', 'python', 'sql', 'keras', 'tensorflow', 'git']</t>
  </si>
  <si>
    <t>{'libraries': ['keras', 'tensorflow'], 'other': ['git'], 'programming': ['r', 'python', 'sql']}</t>
  </si>
  <si>
    <t>Data Scientist (m/w/d) - Predictive Maintenance</t>
  </si>
  <si>
    <t>['postgresql', 'mysql', 'oracle']</t>
  </si>
  <si>
    <t>{'cloud': ['oracle'], 'databases': ['postgresql', 'mysql']}</t>
  </si>
  <si>
    <t>Data Management/Analyst</t>
  </si>
  <si>
    <t>Data- / Business Analyst (w/m/d) 60 - 100%</t>
  </si>
  <si>
    <t>Alternance - Data analyst- H/F</t>
  </si>
  <si>
    <t>Integrated Tech Academy - Google Cloud Analyst</t>
  </si>
  <si>
    <t>['gcp', 'aws', 'azure', 'windows', 'linux']</t>
  </si>
  <si>
    <t>{'cloud': ['gcp', 'aws', 'azure'], 'os': ['windows', 'linux']}</t>
  </si>
  <si>
    <t>['python', 'sql', 'sas', 'sas', 'aws']</t>
  </si>
  <si>
    <t>{'analyst_tools': ['sas'], 'cloud': ['aws'], 'programming': ['python', 'sql', 'sas']}</t>
  </si>
  <si>
    <t>['visual basic', 'excel', 'spreadsheet']</t>
  </si>
  <si>
    <t>{'analyst_tools': ['excel', 'spreadsheet'], 'programming': ['visual basic']}</t>
  </si>
  <si>
    <t>Copywriter with Specialization in Ico</t>
  </si>
  <si>
    <t>Paragon Global</t>
  </si>
  <si>
    <t>Senior Data Scientist and Protein Designer</t>
  </si>
  <si>
    <t>['sas', 'sas', 'shell', 'swift', 'html', 'sql', 'git', 'bitbucket', 'confluence']</t>
  </si>
  <si>
    <t>{'analyst_tools': ['sas'], 'async': ['confluence'], 'other': ['git', 'bitbucket'], 'programming': ['sas', 'shell', 'swift', 'html', 'sql']}</t>
  </si>
  <si>
    <t>['sql', 't-sql', 'python', 'sql server', 'oracle', 'gcp', 'ssis', 'dax', 'github']</t>
  </si>
  <si>
    <t>{'analyst_tools': ['ssis', 'dax'], 'cloud': ['oracle', 'gcp'], 'databases': ['sql server'], 'other': ['github'], 'programming': ['sql', 't-sql', 'python']}</t>
  </si>
  <si>
    <t>heuristiks</t>
  </si>
  <si>
    <t>Predator Group</t>
  </si>
  <si>
    <t>['html', 'css', 'excel', 'tableau']</t>
  </si>
  <si>
    <t>{'analyst_tools': ['excel', 'tableau'], 'programming': ['html', 'css']}</t>
  </si>
  <si>
    <t>Field Server Engineer</t>
  </si>
  <si>
    <t>Machine Learning Pipelines Data Engineer</t>
  </si>
  <si>
    <t>Amazing Prospects Ltd</t>
  </si>
  <si>
    <t>['python', 'bash', 'tensorflow']</t>
  </si>
  <si>
    <t>{'libraries': ['tensorflow'], 'programming': ['python', 'bash']}</t>
  </si>
  <si>
    <t>Suolahti, Finland</t>
  </si>
  <si>
    <t>Data Analyst Co Op - Now Hiring</t>
  </si>
  <si>
    <t>Analytics and Reporting Engineer II</t>
  </si>
  <si>
    <t>PhD Intern - Parallel Computing Researcher</t>
  </si>
  <si>
    <t>Data Scientist (Up to £620 Per day InsideIR35 DOE)</t>
  </si>
  <si>
    <t>Risk analysis tool /Liquidity IRRBBP/FTP/BCBS239/UAT/ Moody’s...</t>
  </si>
  <si>
    <t>Easyhiring for RAD_US_JS</t>
  </si>
  <si>
    <t>['python', 'scala', 'nosql', 'sql', 'mongo', 'shell', 'mysql', 'cassandra', 'redshift', 'snowflake', 'aws', 'azure', 'hadoop', 'kafka', 'spark']</t>
  </si>
  <si>
    <t>{'cloud': ['redshift', 'snowflake', 'aws', 'azure'], 'databases': ['mysql', 'cassandra'], 'libraries': ['hadoop', 'kafka', 'spark'], 'programming': ['python', 'scala', 'nosql', 'sql', 'mongo', 'shell']}</t>
  </si>
  <si>
    <t>['c++', 'c', 'python', 'java']</t>
  </si>
  <si>
    <t>{'programming': ['c++', 'c', 'python', 'java']}</t>
  </si>
  <si>
    <t>['nosql', 'python', 'mysql', 'cassandra', 'hadoop', 'spark', 'kafka', 'airflow']</t>
  </si>
  <si>
    <t>{'databases': ['mysql', 'cassandra'], 'libraries': ['hadoop', 'spark', 'kafka', 'airflow'], 'programming': ['nosql', 'python']}</t>
  </si>
  <si>
    <t>Software Engineer (PHP / Data) - Dublin / Hybrid</t>
  </si>
  <si>
    <t>['php', 'sql', 'go', 'mysql', 'jira']</t>
  </si>
  <si>
    <t>{'async': ['jira'], 'databases': ['mysql'], 'programming': ['php', 'sql', 'go']}</t>
  </si>
  <si>
    <t>Salesforce Support Engineer</t>
  </si>
  <si>
    <t>Backend Engineer Ssr</t>
  </si>
  <si>
    <t>['golang', 'sql', 'aws', 'linux', 'docker', 'git']</t>
  </si>
  <si>
    <t>{'cloud': ['aws'], 'os': ['linux'], 'other': ['docker', 'git'], 'programming': ['golang', 'sql']}</t>
  </si>
  <si>
    <t>Essex County Fire &amp; Rescue Service</t>
  </si>
  <si>
    <t>SHIFT</t>
  </si>
  <si>
    <t>['python', 'pyspark', 'spark', 'pandas', 'sap']</t>
  </si>
  <si>
    <t>{'analyst_tools': ['sap'], 'libraries': ['pyspark', 'spark', 'pandas'], 'programming': ['python']}</t>
  </si>
  <si>
    <t>Data QA Engineer (Remote)</t>
  </si>
  <si>
    <t>Michael Page Engineering &amp; Manufacturing</t>
  </si>
  <si>
    <t>Imaging Endpoints</t>
  </si>
  <si>
    <t>ENVISN INCORPORATED</t>
  </si>
  <si>
    <t>Product/Data Scientist</t>
  </si>
  <si>
    <t>Python Test Framework Engineer</t>
  </si>
  <si>
    <t>['python', 'c', 'linux', 'git', 'jenkins']</t>
  </si>
  <si>
    <t>{'os': ['linux'], 'other': ['git', 'jenkins'], 'programming': ['python', 'c']}</t>
  </si>
  <si>
    <t>CH47 Data Management Analyst</t>
  </si>
  <si>
    <t>Condell Park NSW, Australia</t>
  </si>
  <si>
    <t>Speedoc (Malaysia) Sdn Bhd</t>
  </si>
  <si>
    <t>System Verification</t>
  </si>
  <si>
    <t>['python', 'azure', 'gcp', 'terraform', 'kubernetes', 'gitlab']</t>
  </si>
  <si>
    <t>{'cloud': ['azure', 'gcp'], 'other': ['terraform', 'kubernetes', 'gitlab'], 'programming': ['python']}</t>
  </si>
  <si>
    <t>['python', 'r', 'sql', 'aws', 'gcp', 'databricks', 'pyspark']</t>
  </si>
  <si>
    <t>{'cloud': ['aws', 'gcp', 'databricks'], 'libraries': ['pyspark'], 'programming': ['python', 'r', 'sql']}</t>
  </si>
  <si>
    <t>CRM Data Engineer (F/M/D)</t>
  </si>
  <si>
    <t>['nosql', 'sql', 'python', 'aws', 'hadoop', 'airflow', 'kafka', 'tableau', 'git']</t>
  </si>
  <si>
    <t>{'analyst_tools': ['tableau'], 'cloud': ['aws'], 'libraries': ['hadoop', 'airflow', 'kafka'], 'other': ['git'], 'programming': ['nosql', 'sql', 'python']}</t>
  </si>
  <si>
    <t>['c', 'monday.com']</t>
  </si>
  <si>
    <t>{'async': ['monday.com'], 'programming': ['c']}</t>
  </si>
  <si>
    <t>['python', 'r', 'gcp', 'azure', 'aws', 'tensorflow', 'scikit-learn', 'vue', 'alteryx']</t>
  </si>
  <si>
    <t>{'analyst_tools': ['alteryx'], 'cloud': ['gcp', 'azure', 'aws'], 'libraries': ['tensorflow', 'scikit-learn'], 'programming': ['python', 'r'], 'webframeworks': ['vue']}</t>
  </si>
  <si>
    <t>Divison Business Analyst - Now Hiring</t>
  </si>
  <si>
    <t>INFOTREE</t>
  </si>
  <si>
    <t>Bishop, TX</t>
  </si>
  <si>
    <t>Data Engineering &amp; Analytics Specialist, Development Data, VP...</t>
  </si>
  <si>
    <t>PTI</t>
  </si>
  <si>
    <t>Data Scientist / Senior Data Scientist ( Analytics Transformation...</t>
  </si>
  <si>
    <t>Data Analyst | Full-time (Remote)</t>
  </si>
  <si>
    <t>Data Manager/Data Engineer (m/f/d) in the field of research data...</t>
  </si>
  <si>
    <t>Fraunhofer IZI</t>
  </si>
  <si>
    <t>BIOMERIEUX</t>
  </si>
  <si>
    <t>Technical Business Analyst, Data and Computing Infrastructure</t>
  </si>
  <si>
    <t>Product Analytics Leader</t>
  </si>
  <si>
    <t>['css', 'html', 'sql', 'react']</t>
  </si>
  <si>
    <t>{'libraries': ['react'], 'programming': ['css', 'html', 'sql']}</t>
  </si>
  <si>
    <t>['matlab', 'r', 'python', 'sql']</t>
  </si>
  <si>
    <t>{'programming': ['matlab', 'r', 'python', 'sql']}</t>
  </si>
  <si>
    <t>Regional Reporting Business Data Analyst - Power BI</t>
  </si>
  <si>
    <t>Data Scientist (w/m/d) in Stuttgart</t>
  </si>
  <si>
    <t>Data Analyst Environmental / Sustainability</t>
  </si>
  <si>
    <t>SAP SW DATA Engineer</t>
  </si>
  <si>
    <t>▷ (16.10.2023) (Senior) Data Analyst für Customer Analytics (m/w/d)</t>
  </si>
  <si>
    <t>Business/Data Analyst, Consultant</t>
  </si>
  <si>
    <t>['sql', 'python', 'jupyter', 'airflow', 'excel', 'sheets', 'tableau', 'qlik', 'looker']</t>
  </si>
  <si>
    <t>{'analyst_tools': ['excel', 'sheets', 'tableau', 'qlik', 'looker'], 'libraries': ['jupyter', 'airflow'], 'programming': ['sql', 'python']}</t>
  </si>
  <si>
    <t>Customer Strategy Analytics, Senior Analyst</t>
  </si>
  <si>
    <t>Data Scientist - Machine Learning Operations</t>
  </si>
  <si>
    <t>['python', 'java', 'scala', 'rust', 'sql', 'airflow', 'hadoop', 'spark']</t>
  </si>
  <si>
    <t>{'libraries': ['airflow', 'hadoop', 'spark'], 'programming': ['python', 'java', 'scala', 'rust', 'sql']}</t>
  </si>
  <si>
    <t>['sql', 'python', 'r', 'gcp', 'aws', 'redshift', 'pandas', 'numpy', 'pyspark', 'splunk', 'terraform', 'ansible', 'jenkins', 'docker', 'kubernetes']</t>
  </si>
  <si>
    <t>{'analyst_tools': ['splunk'], 'cloud': ['gcp', 'aws', 'redshift'], 'libraries': ['pandas', 'numpy', 'pyspark'], 'other': ['terraform', 'ansible', 'jenkins', 'docker', 'kubernetes'], 'programming': ['sql', 'python', 'r']}</t>
  </si>
  <si>
    <t>Easyhunters</t>
  </si>
  <si>
    <t>['oracle', 'microstrategy', 'qlik', 'power bi', 'tableau']</t>
  </si>
  <si>
    <t>{'analyst_tools': ['microstrategy', 'qlik', 'power bi', 'tableau'], 'cloud': ['oracle']}</t>
  </si>
  <si>
    <t>Logistics/Data Analyst Manager</t>
  </si>
  <si>
    <t>Abzac US</t>
  </si>
  <si>
    <t>Holding / 後端軟體工程師 Software Engineer - 數據科技(數數發中心, DDT)</t>
  </si>
  <si>
    <t>['python', 'pandas', 'pyspark', 'spark', 'hadoop', 'linux', 'git']</t>
  </si>
  <si>
    <t>{'libraries': ['pandas', 'pyspark', 'spark', 'hadoop'], 'os': ['linux'], 'other': ['git'], 'programming': ['python']}</t>
  </si>
  <si>
    <t>Financial Data Analyst H/F</t>
  </si>
  <si>
    <t>Maroc Climate and Security (MCS) - Carrier</t>
  </si>
  <si>
    <t>Staircase AI</t>
  </si>
  <si>
    <t>['python', 'nltk', 'pytorch']</t>
  </si>
  <si>
    <t>{'libraries': ['nltk', 'pytorch'], 'programming': ['python']}</t>
  </si>
  <si>
    <t>Analyst, SEM</t>
  </si>
  <si>
    <t>Rio de Janeiro</t>
  </si>
  <si>
    <t>E01 Senior Data Scientist</t>
  </si>
  <si>
    <t>TalentWerx</t>
  </si>
  <si>
    <t>['python', 'aws', 'graphql', 'hadoop', 'flask']</t>
  </si>
  <si>
    <t>{'cloud': ['aws'], 'libraries': ['graphql', 'hadoop'], 'programming': ['python'], 'webframeworks': ['flask']}</t>
  </si>
  <si>
    <t>Multinational Company</t>
  </si>
  <si>
    <t>['scala', 'mongodb', 'mongodb', 'sql', 'shell', 'oracle', 'hadoop', 'linux', 'git']</t>
  </si>
  <si>
    <t>{'cloud': ['oracle'], 'databases': ['mongodb'], 'libraries': ['hadoop'], 'os': ['linux'], 'other': ['git'], 'programming': ['scala', 'mongodb', 'sql', 'shell']}</t>
  </si>
  <si>
    <t>['go', 'python', 'r', 'hadoop']</t>
  </si>
  <si>
    <t>{'libraries': ['hadoop'], 'programming': ['go', 'python', 'r']}</t>
  </si>
  <si>
    <t>Data Scientist (w/m/d) Machine Learning for explainable Digital Twins</t>
  </si>
  <si>
    <t>Databases and Data Analysis Tools Administrator</t>
  </si>
  <si>
    <t>['oracle', 'windows', 'redhat', 'microstrategy']</t>
  </si>
  <si>
    <t>{'analyst_tools': ['microstrategy'], 'cloud': ['oracle'], 'os': ['windows', 'redhat']}</t>
  </si>
  <si>
    <t>Woltair</t>
  </si>
  <si>
    <t>['c#', 'express', 'windows']</t>
  </si>
  <si>
    <t>{'os': ['windows'], 'programming': ['c#'], 'webframeworks': ['express']}</t>
  </si>
  <si>
    <t>Summer Internship, Data Science | Platform Mission (EMEA)</t>
  </si>
  <si>
    <t>['python', 'sql', 'aws', 'azure', 'gcp', 'tableau', 'power bi']</t>
  </si>
  <si>
    <t>{'analyst_tools': ['tableau', 'power bi'], 'cloud': ['aws', 'azure', 'gcp'], 'programming': ['python', 'sql']}</t>
  </si>
  <si>
    <t>['python', 'sql', 'go', 'sql server', 'azure', 'power bi', 'git', 'jira']</t>
  </si>
  <si>
    <t>{'analyst_tools': ['power bi'], 'async': ['jira'], 'cloud': ['azure'], 'databases': ['sql server'], 'other': ['git'], 'programming': ['python', 'sql', 'go']}</t>
  </si>
  <si>
    <t>['go', 'sql', 'python', 'javascript', 'graphql', 'git', 'docker']</t>
  </si>
  <si>
    <t>{'libraries': ['graphql'], 'other': ['git', 'docker'], 'programming': ['go', 'sql', 'python', 'javascript']}</t>
  </si>
  <si>
    <t>Data Engineer - (Job Number: CREQ162596)</t>
  </si>
  <si>
    <t>['python', 'php', 'sql', 'react.js', 'kubernetes']</t>
  </si>
  <si>
    <t>{'other': ['kubernetes'], 'programming': ['python', 'php', 'sql'], 'webframeworks': ['react.js']}</t>
  </si>
  <si>
    <t>Craft Docs</t>
  </si>
  <si>
    <t>Data Visualization Engineer / Developer</t>
  </si>
  <si>
    <t>Pertama Digital Berhad</t>
  </si>
  <si>
    <t>['html', 'css', 'javascript', 'python', 'r', 'sql', 'neo4j', 'plotly', 'node.js', 'tableau', 'power bi', 'git']</t>
  </si>
  <si>
    <t>{'analyst_tools': ['tableau', 'power bi'], 'databases': ['neo4j'], 'libraries': ['plotly'], 'other': ['git'], 'programming': ['html', 'css', 'javascript', 'python', 'r', 'sql'], 'webframeworks': ['node.js']}</t>
  </si>
  <si>
    <t>Network Optimisation Analyst</t>
  </si>
  <si>
    <t>RSI Retail Solutions India Pvt. Ltd.</t>
  </si>
  <si>
    <t>Marketing &amp; Web Analyst (m/w/d)</t>
  </si>
  <si>
    <t>think-cell Software GmbH</t>
  </si>
  <si>
    <t>['sql', 'r', 'sas', 'sas', 'sql server', 'oracle', 'hadoop', 'spark', 'sap', 'ssis', 'ssrs', 'cognos', 'power bi', 'tableau', 'spss']</t>
  </si>
  <si>
    <t>{'analyst_tools': ['sas', 'sap', 'ssis', 'ssrs', 'cognos', 'power bi', 'tableau', 'spss'], 'cloud': ['oracle'], 'databases': ['sql server'], 'libraries': ['hadoop', 'spark'], 'programming': ['sql', 'r', 'sas']}</t>
  </si>
  <si>
    <t>Data Engineer Cloud - p/ empresa de Soluciones y Consultoría BI</t>
  </si>
  <si>
    <t>['sql', 'python', 'scala', 't-sql', 'powershell', 'azure', 'databricks', 'spark', 'power bi', 'git']</t>
  </si>
  <si>
    <t>{'analyst_tools': ['power bi'], 'cloud': ['azure', 'databricks'], 'libraries': ['spark'], 'other': ['git'], 'programming': ['sql', 'python', 'scala', 't-sql', 'powershell']}</t>
  </si>
  <si>
    <t>Back-end / Cloud Developer / Data Scientist (80%-100%)</t>
  </si>
  <si>
    <t>Art Recognition</t>
  </si>
  <si>
    <t>['python', 'azure', 'aws', 'tensorflow']</t>
  </si>
  <si>
    <t>{'cloud': ['azure', 'aws'], 'libraries': ['tensorflow'], 'programming': ['python']}</t>
  </si>
  <si>
    <t>Reservoir And Production Analytics Engineer</t>
  </si>
  <si>
    <t>['wsl']</t>
  </si>
  <si>
    <t>{'os': ['wsl']}</t>
  </si>
  <si>
    <t>Senior Data Engineer. Job in Preston My Valley Jobs Today</t>
  </si>
  <si>
    <t>msysinc</t>
  </si>
  <si>
    <t>Careerdost</t>
  </si>
  <si>
    <t>['java', 'aws', 'terraform']</t>
  </si>
  <si>
    <t>{'cloud': ['aws'], 'other': ['terraform'], 'programming': ['java']}</t>
  </si>
  <si>
    <t>3 roles: Data Engineer + Platform Engineer + Backend Engineer</t>
  </si>
  <si>
    <t>Importantísima empresa de servicios</t>
  </si>
  <si>
    <t>['python', 'sql', 'databricks', 'azure', 'pyspark', 'kubernetes', 'docker']</t>
  </si>
  <si>
    <t>{'cloud': ['databricks', 'azure'], 'libraries': ['pyspark'], 'other': ['kubernetes', 'docker'], 'programming': ['python', 'sql']}</t>
  </si>
  <si>
    <t>Postdoc in Omics Data Analysis and Integration</t>
  </si>
  <si>
    <t>Diagnostic Solutions Laboratory</t>
  </si>
  <si>
    <t>AWS/Data Engineer with Glue, Redshift, Lambda</t>
  </si>
  <si>
    <t>D&amp;A - Data Engineer</t>
  </si>
  <si>
    <t>['r', 'python', 'java', 'nosql']</t>
  </si>
  <si>
    <t>{'programming': ['r', 'python', 'java', 'nosql']}</t>
  </si>
  <si>
    <t>Big Data Developer Sr</t>
  </si>
  <si>
    <t>['scala', 'python', 'sas', 'sas', 'spark', 'linux', 'microstrategy', 'git', 'bitbucket', 'jenkins']</t>
  </si>
  <si>
    <t>{'analyst_tools': ['sas', 'microstrategy'], 'libraries': ['spark'], 'os': ['linux'], 'other': ['git', 'bitbucket', 'jenkins'], 'programming': ['scala', 'python', 'sas']}</t>
  </si>
  <si>
    <t>['sql', 't-sql', 'python', 'css', 'javascript', 'c#', 'sql server', 'azure', 'snowflake', 'redshift', 'tensorflow', 'pytorch', 'keras', 'react', 'express', 'blazor', 'asp.net', 'git', 'jira', 'confluence']</t>
  </si>
  <si>
    <t>{'async': ['jira', 'confluence'], 'cloud': ['azure', 'snowflake', 'redshift'], 'databases': ['sql server'], 'libraries': ['tensorflow', 'pytorch', 'keras', 'react'], 'other': ['git'], 'programming': ['sql', 't-sql', 'python', 'css', 'javascript', 'c#'], 'webframeworks': ['express', 'blazor', 'asp.net']}</t>
  </si>
  <si>
    <t>['go', 'unix', 'splunk', 'ansible']</t>
  </si>
  <si>
    <t>{'analyst_tools': ['splunk'], 'os': ['unix'], 'other': ['ansible'], 'programming': ['go']}</t>
  </si>
  <si>
    <t>Senior Software Application Engineer, DPU</t>
  </si>
  <si>
    <t>MD HQ</t>
  </si>
  <si>
    <t>['mysql', 'excel', 'dax']</t>
  </si>
  <si>
    <t>{'analyst_tools': ['excel', 'dax'], 'databases': ['mysql']}</t>
  </si>
  <si>
    <t>['sql', 'r', 'python', 'sas', 'sas', 'spark']</t>
  </si>
  <si>
    <t>{'analyst_tools': ['sas'], 'libraries': ['spark'], 'programming': ['sql', 'r', 'python', 'sas']}</t>
  </si>
  <si>
    <t>Customer Engineer, Machine Learning, Google Cloud</t>
  </si>
  <si>
    <t>Analyst - Human Capital Data Systems</t>
  </si>
  <si>
    <t>['python', 'scala', 'sql', 'databricks', 'spark', 'flow', 'unity']</t>
  </si>
  <si>
    <t>{'cloud': ['databricks'], 'libraries': ['spark'], 'other': ['flow', 'unity'], 'programming': ['python', 'scala', 'sql']}</t>
  </si>
  <si>
    <t>Application Analyst with Dutch</t>
  </si>
  <si>
    <t>ADOT - Insight Consumer Data Analyst H/F</t>
  </si>
  <si>
    <t>['sql', 'python', 'gcp', 'bigquery', 'pandas', 'numpy', 'tensorflow', 'scikit-learn']</t>
  </si>
  <si>
    <t>{'cloud': ['gcp', 'bigquery'], 'libraries': ['pandas', 'numpy', 'tensorflow', 'scikit-learn'], 'programming': ['sql', 'python']}</t>
  </si>
  <si>
    <t>Data Science Delivery Manager x2 (Senior Manager)</t>
  </si>
  <si>
    <t>Analyst for Model Risk Management in Vilnius</t>
  </si>
  <si>
    <t>Senior Software Business Analyst</t>
  </si>
  <si>
    <t>Kubicle</t>
  </si>
  <si>
    <t>R Systems (Singapore) Pte Ltd, EA Licence No: 13C6500</t>
  </si>
  <si>
    <t>Digital Development Engineer</t>
  </si>
  <si>
    <t>Loire-Authion, France</t>
  </si>
  <si>
    <t>HM CLAUSE</t>
  </si>
  <si>
    <t>['sql', 'python', 'azure', 'databricks', 'spark', 'power bi', 'tableau', 'flow']</t>
  </si>
  <si>
    <t>{'analyst_tools': ['power bi', 'tableau'], 'cloud': ['azure', 'databricks'], 'libraries': ['spark'], 'other': ['flow'], 'programming': ['sql', 'python']}</t>
  </si>
  <si>
    <t>['sas', 'sas', 'c++', 'sql', 'r', 'python', 'vba', 'aws', 'tensorflow', 'tableau', 'power bi']</t>
  </si>
  <si>
    <t>{'analyst_tools': ['sas', 'tableau', 'power bi'], 'cloud': ['aws'], 'libraries': ['tensorflow'], 'programming': ['sas', 'c++', 'sql', 'r', 'python', 'vba']}</t>
  </si>
  <si>
    <t>Senior C/C++ engineer with Python</t>
  </si>
  <si>
    <t>['python', 'c', 'c++', 'linux', 'git', 'svn']</t>
  </si>
  <si>
    <t>{'os': ['linux'], 'other': ['git', 'svn'], 'programming': ['python', 'c', 'c++']}</t>
  </si>
  <si>
    <t>Sr. Data Engineer. Remote</t>
  </si>
  <si>
    <t>['python', 'css', 'aws', 'snowflake', 'redshift', 'pyspark', 'kafka', 'qlik']</t>
  </si>
  <si>
    <t>{'analyst_tools': ['qlik'], 'cloud': ['aws', 'snowflake', 'redshift'], 'libraries': ['pyspark', 'kafka'], 'programming': ['python', 'css']}</t>
  </si>
  <si>
    <t>Cogs</t>
  </si>
  <si>
    <t>Finance Data &amp; Insights - Data Analytics Solutions - Senior Associate</t>
  </si>
  <si>
    <t>['sql', 'r', 'sas', 'sas', 'aws', 'redshift', 'hadoop', 'spark', 'tableau', 'alteryx', 'git', 'jira']</t>
  </si>
  <si>
    <t>{'analyst_tools': ['sas', 'tableau', 'alteryx'], 'async': ['jira'], 'cloud': ['aws', 'redshift'], 'libraries': ['hadoop', 'spark'], 'other': ['git'], 'programming': ['sql', 'r', 'sas']}</t>
  </si>
  <si>
    <t>Business Intelligence Engineer (Data Analyst)</t>
  </si>
  <si>
    <t>GP Strategies Training Limited</t>
  </si>
  <si>
    <t>Large Platform Security Engineer</t>
  </si>
  <si>
    <t>Senior Data &amp; Insight Analyst</t>
  </si>
  <si>
    <t>['sql', 'sas', 'sas', 'gdpr', 'spss']</t>
  </si>
  <si>
    <t>{'analyst_tools': ['sas', 'spss'], 'libraries': ['gdpr'], 'programming': ['sql', 'sas']}</t>
  </si>
  <si>
    <t>['r', 'python', 'sql', 'aws', 'azure', 'pandas', 'scikit-learn', 'tensorflow', 'pytorch', 'theano']</t>
  </si>
  <si>
    <t>{'cloud': ['aws', 'azure'], 'libraries': ['pandas', 'scikit-learn', 'tensorflow', 'pytorch', 'theano'], 'programming': ['r', 'python', 'sql']}</t>
  </si>
  <si>
    <t>Data Scientist (2-5 years experience)</t>
  </si>
  <si>
    <t>['word', 'spreadsheet', 'powerpoint', 'excel']</t>
  </si>
  <si>
    <t>{'analyst_tools': ['word', 'spreadsheet', 'powerpoint', 'excel']}</t>
  </si>
  <si>
    <t>Data Scientist - Feature Engineering (m/w/d)</t>
  </si>
  <si>
    <t>Driven Solution GmbH</t>
  </si>
  <si>
    <t>['java', 'r', 'python', 'hadoop', 'spark', 'tableau']</t>
  </si>
  <si>
    <t>{'analyst_tools': ['tableau'], 'libraries': ['hadoop', 'spark'], 'programming': ['java', 'r', 'python']}</t>
  </si>
  <si>
    <t>Bazaar Technologies</t>
  </si>
  <si>
    <t>['sql', 'r', 'matlab', 'python', 'shell', 'oracle', 'aws', 'heroku', 'bigquery', 'databricks', 'excel', 'tableau', 'qlik', 'github']</t>
  </si>
  <si>
    <t>{'analyst_tools': ['excel', 'tableau', 'qlik'], 'cloud': ['oracle', 'aws', 'heroku', 'bigquery', 'databricks'], 'other': ['github'], 'programming': ['sql', 'r', 'matlab', 'python', 'shell']}</t>
  </si>
  <si>
    <t>Octro - Lead Data Scientist</t>
  </si>
  <si>
    <t>Data Scientist – Finance Analytics</t>
  </si>
  <si>
    <t>Sentinel Principal Data Scientist / Sr Principal Data Scientist Jobs</t>
  </si>
  <si>
    <t>Alternance - DATA Scientist - Bac + 5 - Grenoble - H/F</t>
  </si>
  <si>
    <t>['python', 'r', 'sql', 'nosql', 'mysql', 'sql server', 'oracle', 'pytorch', 'scikit-learn', 'spark']</t>
  </si>
  <si>
    <t>{'cloud': ['oracle'], 'databases': ['mysql', 'sql server'], 'libraries': ['pytorch', 'scikit-learn', 'spark'], 'programming': ['python', 'r', 'sql', 'nosql']}</t>
  </si>
  <si>
    <t>Senior Data Software Engineer (Python, SQL)</t>
  </si>
  <si>
    <t>['nosql', 'sql', 'python', 'java', 'go', 'elasticsearch', 'aws', 'azure', 'gcp', 'hadoop', 'spark', 'kafka', 'airflow']</t>
  </si>
  <si>
    <t>{'cloud': ['aws', 'azure', 'gcp'], 'databases': ['elasticsearch'], 'libraries': ['hadoop', 'spark', 'kafka', 'airflow'], 'programming': ['nosql', 'sql', 'python', 'java', 'go']}</t>
  </si>
  <si>
    <t>GeakMinds, Inc</t>
  </si>
  <si>
    <t>DE&amp;S Lead Data Scientist</t>
  </si>
  <si>
    <t>Cloud Data Engineer - Galway</t>
  </si>
  <si>
    <t>Tech Support Engineer</t>
  </si>
  <si>
    <t>['go', 'windows', 'macos', 'unix', 'outlook']</t>
  </si>
  <si>
    <t>{'analyst_tools': ['outlook'], 'os': ['windows', 'macos', 'unix'], 'programming': ['go']}</t>
  </si>
  <si>
    <t>Startup Founder | Data Scientist, Machine Learning Engineer, or...</t>
  </si>
  <si>
    <t>['powershell', 'python', 'sql', 'scala', 'azure', 'pyspark', 'splunk', 'power bi']</t>
  </si>
  <si>
    <t>{'analyst_tools': ['splunk', 'power bi'], 'cloud': ['azure'], 'libraries': ['pyspark'], 'programming': ['powershell', 'python', 'sql', 'scala']}</t>
  </si>
  <si>
    <t>Senior Data Informatics Analyst (Remote) - Now Hiring</t>
  </si>
  <si>
    <t>Enlyte DBA Mitchell International</t>
  </si>
  <si>
    <t>Urgent opening for Senior Big Data Engineer</t>
  </si>
  <si>
    <t>Stepstrong Software Private Limited</t>
  </si>
  <si>
    <t>Indigo Diabetes</t>
  </si>
  <si>
    <t>['python', 'matlab', 'azure', 'flow']</t>
  </si>
  <si>
    <t>{'cloud': ['azure'], 'other': ['flow'], 'programming': ['python', 'matlab']}</t>
  </si>
  <si>
    <t>Applied Sciences Manager</t>
  </si>
  <si>
    <t>Data Analyst (H/F) (H/F)</t>
  </si>
  <si>
    <t>inetum</t>
  </si>
  <si>
    <t>['sql', 'mysql', 'aws', 'oracle', 'azure']</t>
  </si>
  <si>
    <t>{'cloud': ['aws', 'oracle', 'azure'], 'databases': ['mysql'], 'programming': ['sql']}</t>
  </si>
  <si>
    <t>Mid - Senior Devops Engineer</t>
  </si>
  <si>
    <t>['powershell', 'aws', 'terraform', 'docker']</t>
  </si>
  <si>
    <t>{'cloud': ['aws'], 'other': ['terraform', 'docker'], 'programming': ['powershell']}</t>
  </si>
  <si>
    <t>['sql', 'sql server', 'excel', 'webex']</t>
  </si>
  <si>
    <t>{'analyst_tools': ['excel'], 'databases': ['sql server'], 'programming': ['sql'], 'sync': ['webex']}</t>
  </si>
  <si>
    <t>Banca</t>
  </si>
  <si>
    <t>['sql', 'shell', 'python', 'bigquery', 'unix']</t>
  </si>
  <si>
    <t>{'cloud': ['bigquery'], 'os': ['unix'], 'programming': ['sql', 'shell', 'python']}</t>
  </si>
  <si>
    <t>['python', 'r', 'sql', 'mysql', 'aws', 'azure']</t>
  </si>
  <si>
    <t>{'cloud': ['aws', 'azure'], 'databases': ['mysql'], 'programming': ['python', 'r', 'sql']}</t>
  </si>
  <si>
    <t>Controller / Data Analyst (m/w/d) 80-100%</t>
  </si>
  <si>
    <t>icotec AG</t>
  </si>
  <si>
    <t>['c', 'sql', 'azure', 'power bi']</t>
  </si>
  <si>
    <t>{'analyst_tools': ['power bi'], 'cloud': ['azure'], 'programming': ['c', 'sql']}</t>
  </si>
  <si>
    <t>Manager, Statistical Programming</t>
  </si>
  <si>
    <t>2024 Associate Data Scientist - Linthicum, MD Jobs</t>
  </si>
  <si>
    <t>['python', 'sql', 'sas', 'sas', 'matlab', 'pandas', 'numpy', 'matplotlib', 'excel', 'powerpoint', 'tableau']</t>
  </si>
  <si>
    <t>{'analyst_tools': ['sas', 'excel', 'powerpoint', 'tableau'], 'libraries': ['pandas', 'numpy', 'matplotlib'], 'programming': ['python', 'sql', 'sas', 'matlab']}</t>
  </si>
  <si>
    <t>Technical Analyst Data</t>
  </si>
  <si>
    <t>Irchester, UK</t>
  </si>
  <si>
    <t>TTF Data Analyst IV</t>
  </si>
  <si>
    <t>PROSPERiA</t>
  </si>
  <si>
    <t>['python', 'typescript', 'looker']</t>
  </si>
  <si>
    <t>{'analyst_tools': ['looker'], 'programming': ['python', 'typescript']}</t>
  </si>
  <si>
    <t>Looking for an Advisor for Artificial Intelligence CTO/Data Scientist</t>
  </si>
  <si>
    <t>Unipart Group</t>
  </si>
  <si>
    <t>Data Senior Data Engineer - remote</t>
  </si>
  <si>
    <t>Adviseur Data-driven Earth Scientist</t>
  </si>
  <si>
    <t>ADVIESBUREAU ANTEA BELGIUM via VDAB</t>
  </si>
  <si>
    <t>['python', 'r', 'pandas', 'numpy', 'scikit-learn', 'tensorflow', 'pytorch', 'plotly']</t>
  </si>
  <si>
    <t>{'libraries': ['pandas', 'numpy', 'scikit-learn', 'tensorflow', 'pytorch', 'plotly'], 'programming': ['python', 'r']}</t>
  </si>
  <si>
    <t>['sql', 'azure', 'databricks', 'aws', 'hadoop', 'spark', 'pyspark', 'ssis', 'git', 'terraform', 'jenkins', 'ansible']</t>
  </si>
  <si>
    <t>{'analyst_tools': ['ssis'], 'cloud': ['azure', 'databricks', 'aws'], 'libraries': ['hadoop', 'spark', 'pyspark'], 'other': ['git', 'terraform', 'jenkins', 'ansible'], 'programming': ['sql']}</t>
  </si>
  <si>
    <t>Data Scientist / London / $ Base and Bonus</t>
  </si>
  <si>
    <t>Bank Five Nine (Community Bank)</t>
  </si>
  <si>
    <t>['sql', 'python', 'azure', 'hadoop', 'pyspark', 'airflow', 'power bi']</t>
  </si>
  <si>
    <t>{'analyst_tools': ['power bi'], 'cloud': ['azure'], 'libraries': ['hadoop', 'pyspark', 'airflow'], 'programming': ['sql', 'python']}</t>
  </si>
  <si>
    <t>['python', 'r', 'nosql', 'mongo', 'cassandra', 'databricks', 'azure', 'aws', 'pyspark', 'hadoop', 'spark', 'kafka', 'airflow', 'tableau', 'yarn', 'git', 'bitbucket', 'jenkins']</t>
  </si>
  <si>
    <t>{'analyst_tools': ['tableau'], 'cloud': ['databricks', 'azure', 'aws'], 'databases': ['cassandra'], 'libraries': ['pyspark', 'hadoop', 'spark', 'kafka', 'airflow'], 'other': ['yarn', 'git', 'bitbucket', 'jenkins'], 'programming': ['python', 'r', 'nosql', 'mongo']}</t>
  </si>
  <si>
    <t>? (Salaire Élevé) STAGE - Data Scientist (H/F)</t>
  </si>
  <si>
    <t>Unops</t>
  </si>
  <si>
    <t>PragmaticPlay India Pvt. Ltd.</t>
  </si>
  <si>
    <t>['sql', 'flutter', 'excel']</t>
  </si>
  <si>
    <t>{'analyst_tools': ['excel'], 'libraries': ['flutter'], 'programming': ['sql']}</t>
  </si>
  <si>
    <t>RADCUBE | Rapid Technology Solutions</t>
  </si>
  <si>
    <t>City of Worcester</t>
  </si>
  <si>
    <t>['crystal', 'sql', 'mysql', 'oracle']</t>
  </si>
  <si>
    <t>{'cloud': ['oracle'], 'databases': ['mysql'], 'programming': ['crystal', 'sql']}</t>
  </si>
  <si>
    <t>Big Data Engineer – Data Lake – Openbank (Openhub Bilbao)</t>
  </si>
  <si>
    <t>Chief Data Engineer Data SA Azure</t>
  </si>
  <si>
    <t>['python', 'azure', 'databricks', 'aws', 'gcp', 'spark', 'pyspark', 'kafka']</t>
  </si>
  <si>
    <t>{'cloud': ['azure', 'databricks', 'aws', 'gcp'], 'libraries': ['spark', 'pyspark', 'kafka'], 'programming': ['python']}</t>
  </si>
  <si>
    <t>['python', 'java', 'sql', 'nosql', 'go', 'hadoop']</t>
  </si>
  <si>
    <t>{'libraries': ['hadoop'], 'programming': ['python', 'java', 'sql', 'nosql', 'go']}</t>
  </si>
  <si>
    <t>SKEEPERS Group</t>
  </si>
  <si>
    <t>['php', 'mongodb', 'mongodb', 'mysql', 'postgresql', 'redis', 'aws', 'gcp', 'kafka', 'symfony', 'angular', 'gitlab', 'kubernetes', 'docker', 'jira']</t>
  </si>
  <si>
    <t>{'async': ['jira'], 'cloud': ['aws', 'gcp'], 'databases': ['mongodb', 'mysql', 'postgresql', 'redis'], 'libraries': ['kafka'], 'other': ['gitlab', 'kubernetes', 'docker'], 'programming': ['php', 'mongodb'], 'webframeworks': ['symfony', 'angular']}</t>
  </si>
  <si>
    <t>Manager Data Analytics and Reporting</t>
  </si>
  <si>
    <t>Databricks Data Scientist with Security Clearance</t>
  </si>
  <si>
    <t>Calex UK (Learning &amp; Development)</t>
  </si>
  <si>
    <t>['sql', 'mysql', 'azure', 'dax', 'power bi', 'excel', 'sharepoint']</t>
  </si>
  <si>
    <t>{'analyst_tools': ['dax', 'power bi', 'excel', 'sharepoint'], 'cloud': ['azure'], 'databases': ['mysql'], 'programming': ['sql']}</t>
  </si>
  <si>
    <t>Clinical Data Scientist III, Value Based Care Analytics</t>
  </si>
  <si>
    <t>U.S. Army Engineer Research and Development Center (ERDC)</t>
  </si>
  <si>
    <t>['sql', 'snowflake', 'power bi', 'word', 'excel', 'visio']</t>
  </si>
  <si>
    <t>{'analyst_tools': ['power bi', 'word', 'excel', 'visio'], 'cloud': ['snowflake'], 'programming': ['sql']}</t>
  </si>
  <si>
    <t>KIPP DC</t>
  </si>
  <si>
    <t>['sql', 'r', 'excel', 'sheets', 'tableau', 'spss']</t>
  </si>
  <si>
    <t>{'analyst_tools': ['excel', 'sheets', 'tableau', 'spss'], 'programming': ['sql', 'r']}</t>
  </si>
  <si>
    <t>Data Engineer (w/m/d) Automotive Testing Unit</t>
  </si>
  <si>
    <t>Vibracoustic SE &amp; Co. KG</t>
  </si>
  <si>
    <t>['python', 'sql', 'mysql', 'sql server', 'snowflake', 'redshift', 'oracle', 'pytorch', 'tableau', 'power bi']</t>
  </si>
  <si>
    <t>{'analyst_tools': ['tableau', 'power bi'], 'cloud': ['snowflake', 'redshift', 'oracle'], 'databases': ['mysql', 'sql server'], 'libraries': ['pytorch'], 'programming': ['python', 'sql']}</t>
  </si>
  <si>
    <t>StaffingSoft - Recruiting Software</t>
  </si>
  <si>
    <t>Data Engineer (m/w/d) TV Data Competence Center</t>
  </si>
  <si>
    <t>Sr. Engineers</t>
  </si>
  <si>
    <t>['linux', 'centos', 'redhat']</t>
  </si>
  <si>
    <t>{'os': ['linux', 'centos', 'redhat']}</t>
  </si>
  <si>
    <t>Ingénieur Lead Data</t>
  </si>
  <si>
    <t>HELMo - Haute Ecole Libre Mosane</t>
  </si>
  <si>
    <t>['python', 'r', 'sql', 'azure', 'gcp', 'aws']</t>
  </si>
  <si>
    <t>{'cloud': ['azure', 'gcp', 'aws'], 'programming': ['python', 'r', 'sql']}</t>
  </si>
  <si>
    <t>OpenSea Summer Internships 2023 US  – Blockchain Data Scientist In...</t>
  </si>
  <si>
    <t>1Dsolutions</t>
  </si>
  <si>
    <t>['python', 'sql', 'gcp', 'spark', 'hadoop', 'power bi']</t>
  </si>
  <si>
    <t>{'analyst_tools': ['power bi'], 'cloud': ['gcp'], 'libraries': ['spark', 'hadoop'], 'programming': ['python', 'sql']}</t>
  </si>
  <si>
    <t>SaaS Data Analyst (Remote in Greece)</t>
  </si>
  <si>
    <t>Integro Bt</t>
  </si>
  <si>
    <t>['sql', 'python', 'powerpoint', 'excel', 'tableau']</t>
  </si>
  <si>
    <t>{'analyst_tools': ['powerpoint', 'excel', 'tableau'], 'programming': ['sql', 'python']}</t>
  </si>
  <si>
    <t>['sql', 'r', 'python', 'aws', 'gcp', 'hadoop', 'spark', 'pyspark', 'jupyter', 'power bi', 'tableau', 'excel', 'jira', 'confluence']</t>
  </si>
  <si>
    <t>{'analyst_tools': ['power bi', 'tableau', 'excel'], 'async': ['jira', 'confluence'], 'cloud': ['aws', 'gcp'], 'libraries': ['hadoop', 'spark', 'pyspark', 'jupyter'], 'programming': ['sql', 'r', 'python']}</t>
  </si>
  <si>
    <t>product pricing analyst iii</t>
  </si>
  <si>
    <t>Junior Storage &amp; Backup Engineer</t>
  </si>
  <si>
    <t>Data Quality Analyst (Remote)</t>
  </si>
  <si>
    <t>Senior Data Engineer-Hybrid</t>
  </si>
  <si>
    <t>['sql', 'lua', 'excel']</t>
  </si>
  <si>
    <t>{'analyst_tools': ['excel'], 'programming': ['sql', 'lua']}</t>
  </si>
  <si>
    <t>PT. Digizecal Vita Guna</t>
  </si>
  <si>
    <t>Namecheap Inc</t>
  </si>
  <si>
    <t>['python', 'go', 'kubernetes', 'jenkins', 'github']</t>
  </si>
  <si>
    <t>{'other': ['kubernetes', 'jenkins', 'github'], 'programming': ['python', 'go']}</t>
  </si>
  <si>
    <t>Data Analyst dans la mode</t>
  </si>
  <si>
    <t>LE CABRH</t>
  </si>
  <si>
    <t>Architecte Senior DATA</t>
  </si>
  <si>
    <t>['python', 'r', 'gcp', 'aws', 'azure', 'keras', 'pytorch']</t>
  </si>
  <si>
    <t>{'cloud': ['gcp', 'aws', 'azure'], 'libraries': ['keras', 'pytorch'], 'programming': ['python', 'r']}</t>
  </si>
  <si>
    <t>['r', 'python', 'sas', 'sas', 'sql', 'nosql', 'git', 'docker', 'kubernetes']</t>
  </si>
  <si>
    <t>{'analyst_tools': ['sas'], 'other': ['git', 'docker', 'kubernetes'], 'programming': ['r', 'python', 'sas', 'sql', 'nosql']}</t>
  </si>
  <si>
    <t>Business Analyst (m/w/d) Data Warehouse Kompositversicherung</t>
  </si>
  <si>
    <t>Dortmund, Germany  (+1 other)</t>
  </si>
  <si>
    <t>Dataops Lead Engineer</t>
  </si>
  <si>
    <t>Data Sceintist  - SWX</t>
  </si>
  <si>
    <t>Azure Data Engineer( ADFS)</t>
  </si>
  <si>
    <t>Recruit IT</t>
  </si>
  <si>
    <t>['typescript', 'css', 'qlik', 'jira']</t>
  </si>
  <si>
    <t>{'analyst_tools': ['qlik'], 'async': ['jira'], 'programming': ['typescript', 'css']}</t>
  </si>
  <si>
    <t>Support &amp; Deployment Engineer</t>
  </si>
  <si>
    <t>Ateme</t>
  </si>
  <si>
    <t>['linux', 'docker', 'kubernetes', 'jira']</t>
  </si>
  <si>
    <t>{'async': ['jira'], 'os': ['linux'], 'other': ['docker', 'kubernetes']}</t>
  </si>
  <si>
    <t>Cloudera &amp; Big Data Engineer 12-months Contract</t>
  </si>
  <si>
    <t>['sql', 'shell', 'spark', 'hadoop', 'linux']</t>
  </si>
  <si>
    <t>{'libraries': ['spark', 'hadoop'], 'os': ['linux'], 'programming': ['sql', 'shell']}</t>
  </si>
  <si>
    <t>Data Analyst CRM et Marketing</t>
  </si>
  <si>
    <t>['vba', 'sql', 'r', 'html', 'visio']</t>
  </si>
  <si>
    <t>{'analyst_tools': ['visio'], 'programming': ['vba', 'sql', 'r', 'html']}</t>
  </si>
  <si>
    <t>GenO-ACS Cloud Functional Application Engineer</t>
  </si>
  <si>
    <t>['css', 'go', 'oracle']</t>
  </si>
  <si>
    <t>{'cloud': ['oracle'], 'programming': ['css', 'go']}</t>
  </si>
  <si>
    <t>['r', 'sql', 'powershell', 'sql server', 'elasticsearch', 'vmware', 'windows']</t>
  </si>
  <si>
    <t>{'cloud': ['vmware'], 'databases': ['sql server', 'elasticsearch'], 'os': ['windows'], 'programming': ['r', 'sql', 'powershell']}</t>
  </si>
  <si>
    <t>KptnCook GmbH</t>
  </si>
  <si>
    <t>['sql', 'nosql', 'bigquery']</t>
  </si>
  <si>
    <t>{'cloud': ['bigquery'], 'programming': ['sql', 'nosql']}</t>
  </si>
  <si>
    <t>['go', 'python', 'r', 'sql', 'excel', 'power bi']</t>
  </si>
  <si>
    <t>{'analyst_tools': ['excel', 'power bi'], 'programming': ['go', 'python', 'r', 'sql']}</t>
  </si>
  <si>
    <t>Hiring for Data Engineer - Bangalore</t>
  </si>
  <si>
    <t>VNURT TECHNOLOGY SOLUTIONS PRIVATE LIMITED</t>
  </si>
  <si>
    <t>Data Engineer @OVŌM</t>
  </si>
  <si>
    <t>['python', 'r', 'java', 'ruby', 'ruby', 'sql', 'sas', 'sas', 'matlab', 'aws', 'azure', 'spark', 'tensorflow', 'keras', 'pytorch', 'hadoop']</t>
  </si>
  <si>
    <t>{'analyst_tools': ['sas'], 'cloud': ['aws', 'azure'], 'libraries': ['spark', 'tensorflow', 'keras', 'pytorch', 'hadoop'], 'programming': ['python', 'r', 'java', 'ruby', 'sql', 'sas', 'matlab'], 'webframeworks': ['ruby']}</t>
  </si>
  <si>
    <t>Analyst Digital Privacy</t>
  </si>
  <si>
    <t>Health care Data Scientist -AK-KS</t>
  </si>
  <si>
    <t>Data Protection &amp; Compliance Analyst - Full-time / Part-time</t>
  </si>
  <si>
    <t>GR TRANSPORT EXPRESS INC</t>
  </si>
  <si>
    <t>K: Lf Senior Data Scientist Ii Aema</t>
  </si>
  <si>
    <t>Customer Experience Process Analyst</t>
  </si>
  <si>
    <t>Principal Application Engineer</t>
  </si>
  <si>
    <t>['sql', 'sql server', 'bigquery', 'snowflake', 'power bi', 'tableau', 'qlik', 'ssis', 'github', 'terraform']</t>
  </si>
  <si>
    <t>{'analyst_tools': ['power bi', 'tableau', 'qlik', 'ssis'], 'cloud': ['bigquery', 'snowflake'], 'databases': ['sql server'], 'other': ['github', 'terraform'], 'programming': ['sql']}</t>
  </si>
  <si>
    <t>STAGE - Data Analyst - Rueil Malmaison - Janvier 2024</t>
  </si>
  <si>
    <t>['go', 'sql', 't-sql', 'power bi', 'dax']</t>
  </si>
  <si>
    <t>{'analyst_tools': ['power bi', 'dax'], 'programming': ['go', 'sql', 't-sql']}</t>
  </si>
  <si>
    <t>['excel', 'power bi', 'tableau', 'powerpoint', 'word', 'outlook']</t>
  </si>
  <si>
    <t>{'analyst_tools': ['excel', 'power bi', 'tableau', 'powerpoint', 'word', 'outlook']}</t>
  </si>
  <si>
    <t>Data Analyst. Job in Dublin NBC4i Jobs</t>
  </si>
  <si>
    <t>Principal Infrastructure/Data Engineer | Health Education England</t>
  </si>
  <si>
    <t>Health Education England</t>
  </si>
  <si>
    <t>['powershell', 'sql', 'azure', 'databricks', 'ssis', 'sharepoint', 'jira', 'slack']</t>
  </si>
  <si>
    <t>{'analyst_tools': ['ssis', 'sharepoint'], 'async': ['jira'], 'cloud': ['azure', 'databricks'], 'programming': ['powershell', 'sql'], 'sync': ['slack']}</t>
  </si>
  <si>
    <t>Brown Forman</t>
  </si>
  <si>
    <t>['python', 'tableau', 'power bi', 'ssrs', 'ssis', 'excel']</t>
  </si>
  <si>
    <t>{'analyst_tools': ['tableau', 'power bi', 'ssrs', 'ssis', 'excel'], 'programming': ['python']}</t>
  </si>
  <si>
    <t>Senior Cloud &amp; Data Engineer</t>
  </si>
  <si>
    <t>Data engineer F/H/X</t>
  </si>
  <si>
    <t>['sql', 'python', 'vba', 'nosql', 'postgresql', 'pandas', 'kafka', 'excel']</t>
  </si>
  <si>
    <t>{'analyst_tools': ['excel'], 'databases': ['postgresql'], 'libraries': ['pandas', 'kafka'], 'programming': ['sql', 'python', 'vba', 'nosql']}</t>
  </si>
  <si>
    <t>Data Engineer – Jobs At Itv Reading</t>
  </si>
  <si>
    <t>Data Scientist (Focus on Data Engineering) - Privatkunden (d/m/w)</t>
  </si>
  <si>
    <t>AI/ML - Sr Data Scientist</t>
  </si>
  <si>
    <t>Shaw Industries Group, Inc.</t>
  </si>
  <si>
    <t>Curam Data Analyst</t>
  </si>
  <si>
    <t>New Light Technologies, Inc.</t>
  </si>
  <si>
    <t>['sql', 'python', 'typescript', 'shell', 'mysql', 'aws', 'snowflake', 'oracle', 'gdpr', 'airflow', 'express', 'excel']</t>
  </si>
  <si>
    <t>{'analyst_tools': ['excel'], 'cloud': ['aws', 'snowflake', 'oracle'], 'databases': ['mysql'], 'libraries': ['gdpr', 'airflow'], 'programming': ['sql', 'python', 'typescript', 'shell'], 'webframeworks': ['express']}</t>
  </si>
  <si>
    <t>Gemeente Stichtse Vecht</t>
  </si>
  <si>
    <t>['sql', 'python', 'rust', 'sql server', 'azure', 'databricks', 'tableau', 'cognos']</t>
  </si>
  <si>
    <t>{'analyst_tools': ['tableau', 'cognos'], 'cloud': ['azure', 'databricks'], 'databases': ['sql server'], 'programming': ['sql', 'python', 'rust']}</t>
  </si>
  <si>
    <t>Ampol</t>
  </si>
  <si>
    <t>Data Analyst with Strong Excel Skills</t>
  </si>
  <si>
    <t>['python', 'sql', 'jupyter', 'express', 'git']</t>
  </si>
  <si>
    <t>{'libraries': ['jupyter'], 'other': ['git'], 'programming': ['python', 'sql'], 'webframeworks': ['express']}</t>
  </si>
  <si>
    <t>Circuitry.ai</t>
  </si>
  <si>
    <t>['sql', 'nosql', 'mongodb', 'mongodb', 'python', 'scala', 'aws', 'azure', 'databricks', 'pyspark', 'kafka', 'airflow', 'spark', 'docker', 'kubernetes']</t>
  </si>
  <si>
    <t>{'cloud': ['aws', 'azure', 'databricks'], 'databases': ['mongodb'], 'libraries': ['pyspark', 'kafka', 'airflow', 'spark'], 'other': ['docker', 'kubernetes'], 'programming': ['sql', 'nosql', 'mongodb', 'python', 'scala']}</t>
  </si>
  <si>
    <t>['sql', 'spark', 'hadoop', 'kafka', 'linux']</t>
  </si>
  <si>
    <t>{'libraries': ['spark', 'hadoop', 'kafka'], 'os': ['linux'], 'programming': ['sql']}</t>
  </si>
  <si>
    <t>Werkstudent - Data Analyst (w/m/d)</t>
  </si>
  <si>
    <t>I-SEC Deutsche Luftsicherheit SE &amp; Co. KG</t>
  </si>
  <si>
    <t>['javascript', 'html', 'java', 'vue', 'qlik', 'kubernetes', 'docker']</t>
  </si>
  <si>
    <t>{'analyst_tools': ['qlik'], 'other': ['kubernetes', 'docker'], 'programming': ['javascript', 'html', 'java'], 'webframeworks': ['vue']}</t>
  </si>
  <si>
    <t>Manager, Data Engineer (Corporate, Hospitality)</t>
  </si>
  <si>
    <t>['r', 'python', 'azure', 'sap', 'tableau']</t>
  </si>
  <si>
    <t>{'analyst_tools': ['sap', 'tableau'], 'cloud': ['azure'], 'programming': ['r', 'python']}</t>
  </si>
  <si>
    <t>Statistical Data Analyst - Global Automotive Brand. Job in Warwick...</t>
  </si>
  <si>
    <t>Lead Systems Engineer It-qe</t>
  </si>
  <si>
    <t>['java', 'sql', 'selenium', 'unix', 'jenkins', 'jira']</t>
  </si>
  <si>
    <t>{'async': ['jira'], 'libraries': ['selenium'], 'os': ['unix'], 'other': ['jenkins'], 'programming': ['java', 'sql']}</t>
  </si>
  <si>
    <t>Data Infrastructure and Analysis Lead</t>
  </si>
  <si>
    <t>['assembly', 'r', 'sql', 'tableau']</t>
  </si>
  <si>
    <t>{'analyst_tools': ['tableau'], 'programming': ['assembly', 'r', 'sql']}</t>
  </si>
  <si>
    <t>['java', 'python', 'c', 'ruby', 'ruby', 'sql', 'javascript', 'linux', 'unix', 'terraform']</t>
  </si>
  <si>
    <t>{'os': ['linux', 'unix'], 'other': ['terraform'], 'programming': ['java', 'python', 'c', 'ruby', 'sql', 'javascript'], 'webframeworks': ['ruby']}</t>
  </si>
  <si>
    <t>Viveris.</t>
  </si>
  <si>
    <t>Tredence - Data Scientist (2-5 yrs)</t>
  </si>
  <si>
    <t>['python', 'sql', 'r', 'sql server', 'azure', 'aws', 'numpy', 'pandas', 'jupyter', 'spark', 'nltk', 'tableau']</t>
  </si>
  <si>
    <t>{'analyst_tools': ['tableau'], 'cloud': ['azure', 'aws'], 'databases': ['sql server'], 'libraries': ['numpy', 'pandas', 'jupyter', 'spark', 'nltk'], 'programming': ['python', 'sql', 'r']}</t>
  </si>
  <si>
    <t>Data Analyst (JHB) (Hybrid)</t>
  </si>
  <si>
    <t>Data Analyst IV - Remote</t>
  </si>
  <si>
    <t>Data Scientist - Research Scientist 2</t>
  </si>
  <si>
    <t>['r', 'python', 'no-sql', 'jupyter', 'pandas', 'numpy', 'scikit-learn', 'tensorflow', 'keras']</t>
  </si>
  <si>
    <t>{'libraries': ['jupyter', 'pandas', 'numpy', 'scikit-learn', 'tensorflow', 'keras'], 'programming': ['r', 'python', 'no-sql']}</t>
  </si>
  <si>
    <t>Data Scientist (Machine Learning) || Sunnyvale, CA (Onsite from...</t>
  </si>
  <si>
    <t>SR. Data Scientist - Full-time / Part-time</t>
  </si>
  <si>
    <t>Summer 2023 PhD Data Science Co Op [Slack]</t>
  </si>
  <si>
    <t>IT Financial/Data Analyst - Business Operations / USA: Evanston, IL</t>
  </si>
  <si>
    <t>SKYZTECH</t>
  </si>
  <si>
    <t>Proximus Luxembourg - Senior Backup Engineer</t>
  </si>
  <si>
    <t>Postgres Engineer</t>
  </si>
  <si>
    <t>['vmware', 'aws', 'azure', 'express', 'unix', 'kubernetes', 'docker']</t>
  </si>
  <si>
    <t>{'cloud': ['vmware', 'aws', 'azure'], 'os': ['unix'], 'other': ['kubernetes', 'docker'], 'webframeworks': ['express']}</t>
  </si>
  <si>
    <t>['python', 'r', 'rust', 'keras', 'tensorflow', 'pytorch']</t>
  </si>
  <si>
    <t>{'libraries': ['keras', 'tensorflow', 'pytorch'], 'programming': ['python', 'r', 'rust']}</t>
  </si>
  <si>
    <t>Skowhegan, ME</t>
  </si>
  <si>
    <t>Sappi</t>
  </si>
  <si>
    <t>['sql', 'sql server', 'mysql', 'oracle', 'excel', 'tableau']</t>
  </si>
  <si>
    <t>{'analyst_tools': ['excel', 'tableau'], 'cloud': ['oracle'], 'databases': ['sql server', 'mysql'], 'programming': ['sql']}</t>
  </si>
  <si>
    <t>zure Data Platform, Azure Date Engineer, Data Platform POC/R&amp;D</t>
  </si>
  <si>
    <t>InMobi Pte Ltd</t>
  </si>
  <si>
    <t>Seasoned Application Engineer</t>
  </si>
  <si>
    <t>Data Scientist para Fintech de Primer nivel</t>
  </si>
  <si>
    <t>['python', 'r', 'oracle', 'bigquery']</t>
  </si>
  <si>
    <t>{'cloud': ['oracle', 'bigquery'], 'programming': ['python', 'r']}</t>
  </si>
  <si>
    <t>Pre Sales Data Scientist Remote · Full-time</t>
  </si>
  <si>
    <t>['c', 'python', 'sql', 'r', 'pandas', 'scikit-learn', 'plotly']</t>
  </si>
  <si>
    <t>{'libraries': ['pandas', 'scikit-learn', 'plotly'], 'programming': ['c', 'python', 'sql', 'r']}</t>
  </si>
  <si>
    <t>Business Analyst with R&amp;D</t>
  </si>
  <si>
    <t>Data Engineer/DevOps – in the area of highly available and...</t>
  </si>
  <si>
    <t>IAV GmbH</t>
  </si>
  <si>
    <t>['sql', 'python', 'postgresql', 'airflow', 'tableau']</t>
  </si>
  <si>
    <t>{'analyst_tools': ['tableau'], 'databases': ['postgresql'], 'libraries': ['airflow'], 'programming': ['sql', 'python']}</t>
  </si>
  <si>
    <t>['python', 'r', 'html', 'css', 'javascript', 'azure', 'aws', 'tensorflow', 'pytorch', 'jupyter', 'docker']</t>
  </si>
  <si>
    <t>{'cloud': ['azure', 'aws'], 'libraries': ['tensorflow', 'pytorch', 'jupyter'], 'other': ['docker'], 'programming': ['python', 'r', 'html', 'css', 'javascript']}</t>
  </si>
  <si>
    <t>Data Analyst - Migration Support Services</t>
  </si>
  <si>
    <t>Senior Manager, Research Market Data Analyst</t>
  </si>
  <si>
    <t>USA Football</t>
  </si>
  <si>
    <t>['sql', 'mysql', 'sql server', 'oracle', 'windows', 'sap']</t>
  </si>
  <si>
    <t>{'analyst_tools': ['sap'], 'cloud': ['oracle'], 'databases': ['mysql', 'sql server'], 'os': ['windows'], 'programming': ['sql']}</t>
  </si>
  <si>
    <t>IoT Engineering Intern</t>
  </si>
  <si>
    <t>Envision Digital International</t>
  </si>
  <si>
    <t>['kafka', 'linux', 'docker']</t>
  </si>
  <si>
    <t>{'libraries': ['kafka'], 'os': ['linux'], 'other': ['docker']}</t>
  </si>
  <si>
    <t>Data, and Process Management Analyst/Engineer - San Ramon, CA</t>
  </si>
  <si>
    <t>Fundación Imagen de Chile</t>
  </si>
  <si>
    <t>TEKISHUB CONSULTING SERVICES PTE. LTD.</t>
  </si>
  <si>
    <t>Calypse consulting</t>
  </si>
  <si>
    <t>RESEARCH SCIENTIST III (BRFSS DATA COORDINATOR)</t>
  </si>
  <si>
    <t>Data Analyst II/III</t>
  </si>
  <si>
    <t>Syracuse, IN</t>
  </si>
  <si>
    <t>Rapid Response Monitoring</t>
  </si>
  <si>
    <t>1Moby Co., Ltd.</t>
  </si>
  <si>
    <t>Data Scientist &amp; Biostatistician</t>
  </si>
  <si>
    <t>Data Analyst (1136760)</t>
  </si>
  <si>
    <t>IBM Danmark</t>
  </si>
  <si>
    <t>Developers.Net</t>
  </si>
  <si>
    <t>['postgresql', 'azure', 'gcp', 'power bi']</t>
  </si>
  <si>
    <t>{'analyst_tools': ['power bi'], 'cloud': ['azure', 'gcp'], 'databases': ['postgresql']}</t>
  </si>
  <si>
    <t>['sql', 'express', 'ms access', 'power bi']</t>
  </si>
  <si>
    <t>{'analyst_tools': ['ms access', 'power bi'], 'programming': ['sql'], 'webframeworks': ['express']}</t>
  </si>
  <si>
    <t>['go', 'elasticsearch', 'aws', 'docker']</t>
  </si>
  <si>
    <t>{'cloud': ['aws'], 'databases': ['elasticsearch'], 'other': ['docker'], 'programming': ['go']}</t>
  </si>
  <si>
    <t>FRONT-END DATA VALIDATION - Power BI Analyst</t>
  </si>
  <si>
    <t>['python', 'shell', 'aws', 'azure', 'databricks', 'spark', 'airflow', 'pyspark', 'linux', 'power bi', 'git', 'gitlab', 'atlassian', 'flow']</t>
  </si>
  <si>
    <t>{'analyst_tools': ['power bi'], 'cloud': ['aws', 'azure', 'databricks'], 'libraries': ['spark', 'airflow', 'pyspark'], 'os': ['linux'], 'other': ['git', 'gitlab', 'atlassian', 'flow'], 'programming': ['python', 'shell']}</t>
  </si>
  <si>
    <t>['sql', 'c#', 'java', 'python', 'aws', 'ssis', 'alteryx', 'power bi']</t>
  </si>
  <si>
    <t>{'analyst_tools': ['ssis', 'alteryx', 'power bi'], 'cloud': ['aws'], 'programming': ['sql', 'c#', 'java', 'python']}</t>
  </si>
  <si>
    <t>Semantic Data Integration Expert</t>
  </si>
  <si>
    <t>['python', 'r', 'sas', 'sas', 'sql', 'spark', 'hadoop']</t>
  </si>
  <si>
    <t>{'analyst_tools': ['sas'], 'libraries': ['spark', 'hadoop'], 'programming': ['python', 'r', 'sas', 'sql']}</t>
  </si>
  <si>
    <t>No-IP</t>
  </si>
  <si>
    <t>['scala', 'sql', 'jenkins']</t>
  </si>
  <si>
    <t>{'other': ['jenkins'], 'programming': ['scala', 'sql']}</t>
  </si>
  <si>
    <t>['sql', 'python', 'nosql', 'gcp', 'aws', 'numpy', 'pandas', 'pytorch', 'tensorflow', 'power bi', 'looker', 'tableau', 'git']</t>
  </si>
  <si>
    <t>{'analyst_tools': ['power bi', 'looker', 'tableau'], 'cloud': ['gcp', 'aws'], 'libraries': ['numpy', 'pandas', 'pytorch', 'tensorflow'], 'other': ['git'], 'programming': ['sql', 'python', 'nosql']}</t>
  </si>
  <si>
    <t>Data Engineer EN Ref 0960E</t>
  </si>
  <si>
    <t>Remote/Work From Home Data Analyst</t>
  </si>
  <si>
    <t>ZIMI Tech Inc.</t>
  </si>
  <si>
    <t>['sql', 'looker', 'qlik', 'excel', 'tableau']</t>
  </si>
  <si>
    <t>{'analyst_tools': ['looker', 'qlik', 'excel', 'tableau'], 'programming': ['sql']}</t>
  </si>
  <si>
    <t>Business Intelligence and Analytics Manager - Full-time / Part-time</t>
  </si>
  <si>
    <t>['sql', 'excel', 'spreadsheet', 'tableau']</t>
  </si>
  <si>
    <t>{'analyst_tools': ['excel', 'spreadsheet', 'tableau'], 'programming': ['sql']}</t>
  </si>
  <si>
    <t>Senior Visualisation Manager</t>
  </si>
  <si>
    <t>['sql', 'r', 'power bi', 'dax']</t>
  </si>
  <si>
    <t>{'analyst_tools': ['power bi', 'dax'], 'programming': ['sql', 'r']}</t>
  </si>
  <si>
    <t>Pyxai</t>
  </si>
  <si>
    <t>['go', 'sql', 'redshift', 'looker', 'tableau', 'gitlab']</t>
  </si>
  <si>
    <t>{'analyst_tools': ['looker', 'tableau'], 'cloud': ['redshift'], 'other': ['gitlab'], 'programming': ['go', 'sql']}</t>
  </si>
  <si>
    <t>JR11396 - Billing Analyst | WFO | Clark</t>
  </si>
  <si>
    <t>FOR LIFE</t>
  </si>
  <si>
    <t>['sql', 'python', 'javascript', 'azure', 'databricks', 'power bi']</t>
  </si>
  <si>
    <t>{'analyst_tools': ['power bi'], 'cloud': ['azure', 'databricks'], 'programming': ['sql', 'python', 'javascript']}</t>
  </si>
  <si>
    <t>Business Data Analyst - W2 Contract – ONSITE - Columbia, South...</t>
  </si>
  <si>
    <t>Talend Developer</t>
  </si>
  <si>
    <t>Think Us - It Staff Augmentation</t>
  </si>
  <si>
    <t>['sql', 'python', 'snowflake', 'airflow', 'kafka', 'jenkins', 'github']</t>
  </si>
  <si>
    <t>{'cloud': ['snowflake'], 'libraries': ['airflow', 'kafka'], 'other': ['jenkins', 'github'], 'programming': ['sql', 'python']}</t>
  </si>
  <si>
    <t>Digital Transformation Engineer/Scientist</t>
  </si>
  <si>
    <t>Principal Integration Security Engineer SKY0035</t>
  </si>
  <si>
    <t>['python', 'aws', 'gcp', 'azure', 'linux', 'macos']</t>
  </si>
  <si>
    <t>{'cloud': ['aws', 'gcp', 'azure'], 'os': ['linux', 'macos'], 'programming': ['python']}</t>
  </si>
  <si>
    <t>Business Process and Data Analyst Jobs</t>
  </si>
  <si>
    <t>Concord Crossroads</t>
  </si>
  <si>
    <t>['vba', 'powerpoint', 'sharepoint', 'excel', 'sheets']</t>
  </si>
  <si>
    <t>{'analyst_tools': ['powerpoint', 'sharepoint', 'excel', 'sheets'], 'programming': ['vba']}</t>
  </si>
  <si>
    <t>Data Science Engineer, Generative AI</t>
  </si>
  <si>
    <t>['python', 'c++', 'java', 'go', 'azure', 'watson', 'snowflake', 'redshift', 'databricks', 'jupyter', 'pyspark', 'pytorch', 'tensorflow', 'spark', 'spring']</t>
  </si>
  <si>
    <t>{'cloud': ['azure', 'watson', 'snowflake', 'redshift', 'databricks'], 'libraries': ['jupyter', 'pyspark', 'pytorch', 'tensorflow', 'spark', 'spring'], 'programming': ['python', 'c++', 'java', 'go']}</t>
  </si>
  <si>
    <t>DC Fiscal Policy Institute</t>
  </si>
  <si>
    <t>['sas', 'sas', 'ssrs']</t>
  </si>
  <si>
    <t>{'analyst_tools': ['sas', 'ssrs'], 'programming': ['sas']}</t>
  </si>
  <si>
    <t>['python', 'sql', 'nosql', 'mongodb', 'mongodb', 'azure', 'databricks', 'pyspark', 'pandas', 'numpy', 'scikit-learn', 'seaborn', 'jupyter', 'keras', 'pytorch', 'gdpr', 'git']</t>
  </si>
  <si>
    <t>{'cloud': ['azure', 'databricks'], 'databases': ['mongodb'], 'libraries': ['pyspark', 'pandas', 'numpy', 'scikit-learn', 'seaborn', 'jupyter', 'keras', 'pytorch', 'gdpr'], 'other': ['git'], 'programming': ['python', 'sql', 'nosql', 'mongodb']}</t>
  </si>
  <si>
    <t>Software Engineer &amp; Data Scientist (m/w/d)</t>
  </si>
  <si>
    <t>CO SEEKS FINANCIAL ANALYST (STRONG DATA ANALYTICS REQUIRED)</t>
  </si>
  <si>
    <t>data architect aws</t>
  </si>
  <si>
    <t>Senior Data and Visualization Analyst</t>
  </si>
  <si>
    <t>['sql', 'crystal', 'oracle', 'vue', 'ssrs', 'qlik', 'power bi']</t>
  </si>
  <si>
    <t>{'analyst_tools': ['ssrs', 'qlik', 'power bi'], 'cloud': ['oracle'], 'programming': ['sql', 'crystal'], 'webframeworks': ['vue']}</t>
  </si>
  <si>
    <t>Générale Assistance</t>
  </si>
  <si>
    <t>['java', 'sql', 'python', 'scala', 'javascript', 'gcp', 'bigquery', 'spring', 'flow', 'git']</t>
  </si>
  <si>
    <t>{'cloud': ['gcp', 'bigquery'], 'libraries': ['spring'], 'other': ['flow', 'git'], 'programming': ['java', 'sql', 'python', 'scala', 'javascript']}</t>
  </si>
  <si>
    <t>Jobscubicle</t>
  </si>
  <si>
    <t>Senior PMO Analyst Job</t>
  </si>
  <si>
    <t>['go', 'excel', 'powerpoint', 'sharepoint', 'confluence', 'jira']</t>
  </si>
  <si>
    <t>{'analyst_tools': ['excel', 'powerpoint', 'sharepoint'], 'async': ['confluence', 'jira'], 'programming': ['go']}</t>
  </si>
  <si>
    <t>Executive, Data Analytic</t>
  </si>
  <si>
    <t>Lam Soon Edible Oils Sdn. Bhd.</t>
  </si>
  <si>
    <t>Sr. Director, CMC Quantitative Sciences</t>
  </si>
  <si>
    <t>Bay Area Environmental Research Institute Inc</t>
  </si>
  <si>
    <t>['python', 'r', 'sql', 'nosql', 'julia', 'aws', 'scikit-learn', 'pytorch', 'tensorflow', 'matplotlib', 'jupyter']</t>
  </si>
  <si>
    <t>{'cloud': ['aws'], 'libraries': ['scikit-learn', 'pytorch', 'tensorflow', 'matplotlib', 'jupyter'], 'programming': ['python', 'r', 'sql', 'nosql', 'julia']}</t>
  </si>
  <si>
    <t>Massachusetts Department of Revenue</t>
  </si>
  <si>
    <t>['sql', 'java', 'c#', 'python', 'sql server', 'excel', 'word', 'jira']</t>
  </si>
  <si>
    <t>{'analyst_tools': ['excel', 'word'], 'async': ['jira'], 'databases': ['sql server'], 'programming': ['sql', 'java', 'c#', 'python']}</t>
  </si>
  <si>
    <t>['r', 'python', 'sql', 'javascript', 'react', 'alteryx']</t>
  </si>
  <si>
    <t>{'analyst_tools': ['alteryx'], 'libraries': ['react'], 'programming': ['r', 'python', 'sql', 'javascript']}</t>
  </si>
  <si>
    <t>Sr. Manager Insights And Analytics</t>
  </si>
  <si>
    <t>['oracle', 'gdpr', 'flow']</t>
  </si>
  <si>
    <t>{'cloud': ['oracle'], 'libraries': ['gdpr'], 'other': ['flow']}</t>
  </si>
  <si>
    <t>Data Analyst-IT Remote</t>
  </si>
  <si>
    <t>Generis TEK Inc.</t>
  </si>
  <si>
    <t>Factor Eleven GmbH</t>
  </si>
  <si>
    <t>Data Analyst 1, WCB Item #4020</t>
  </si>
  <si>
    <t>Workers' Compensation Board</t>
  </si>
  <si>
    <t>['python', 'java', 'sql', 'oracle', 'vue']</t>
  </si>
  <si>
    <t>{'cloud': ['oracle'], 'programming': ['python', 'java', 'sql'], 'webframeworks': ['vue']}</t>
  </si>
  <si>
    <t>Customer Data Lab Business Analyst</t>
  </si>
  <si>
    <t>Data engineer expert h/f</t>
  </si>
  <si>
    <t>Harwell management</t>
  </si>
  <si>
    <t>['python', 'r', 'sql', 'scala', 'spark']</t>
  </si>
  <si>
    <t>{'libraries': ['spark'], 'programming': ['python', 'r', 'sql', 'scala']}</t>
  </si>
  <si>
    <t>Waukesha County Human Resources</t>
  </si>
  <si>
    <t>['sql', 'sql server', 'oracle', 'azure', 'spark', 'windows', 'linux', 'docker']</t>
  </si>
  <si>
    <t>{'cloud': ['oracle', 'azure'], 'databases': ['sql server'], 'libraries': ['spark'], 'os': ['windows', 'linux'], 'other': ['docker'], 'programming': ['sql']}</t>
  </si>
  <si>
    <t>Sr Data/CRM Analyst</t>
  </si>
  <si>
    <t>Data Engineer con experiencia en Cloudera</t>
  </si>
  <si>
    <t>Analyst, IT for Science Drive, OIT/ATS (ANALYST, IT)</t>
  </si>
  <si>
    <t>Data Engineer/Lead - Perm/Contract - Sydney</t>
  </si>
  <si>
    <t>['python', 'c#', 'scala', 'java', 'sql', 'postgresql', 'sql server', 'azure', 'aws']</t>
  </si>
  <si>
    <t>{'cloud': ['azure', 'aws'], 'databases': ['postgresql', 'sql server'], 'programming': ['python', 'c#', 'scala', 'java', 'sql']}</t>
  </si>
  <si>
    <t>Ento Labs ApS</t>
  </si>
  <si>
    <t>['html', 'css', 'javascript', 'python', 'redis', 'django', 'linux', 'docker', 'github', 'notion']</t>
  </si>
  <si>
    <t>{'async': ['notion'], 'databases': ['redis'], 'os': ['linux'], 'other': ['docker', 'github'], 'programming': ['html', 'css', 'javascript', 'python'], 'webframeworks': ['django']}</t>
  </si>
  <si>
    <t>Senior Data Engineer (Google BigQuery)</t>
  </si>
  <si>
    <t>Data Scientist- Computational Mechanics on W2</t>
  </si>
  <si>
    <t>['python', 'matlab', 'gitlab']</t>
  </si>
  <si>
    <t>{'other': ['gitlab'], 'programming': ['python', 'matlab']}</t>
  </si>
  <si>
    <t>['r', 'python', 'sas', 'sas', 'matlab', 'tableau', 'qlik']</t>
  </si>
  <si>
    <t>{'analyst_tools': ['sas', 'tableau', 'qlik'], 'programming': ['r', 'python', 'sas', 'matlab']}</t>
  </si>
  <si>
    <t>PamTen - Senior Data Engineer - Hadoop/Spark/Python</t>
  </si>
  <si>
    <t>Pamten Software Solution...</t>
  </si>
  <si>
    <t>Mathematiker - Business Intelligence Analytics, Data Science (m/w/d)</t>
  </si>
  <si>
    <t>['sas', 'sas', 'sql', 'sql server', 'oracle', 'excel']</t>
  </si>
  <si>
    <t>{'analyst_tools': ['sas', 'excel'], 'cloud': ['oracle'], 'databases': ['sql server'], 'programming': ['sas', 'sql']}</t>
  </si>
  <si>
    <t>['mongodb', 'mongodb', 'db2', 'mysql', 'ibm cloud', 'watson', 'express', 'redhat', 'kubernetes']</t>
  </si>
  <si>
    <t>{'cloud': ['ibm cloud', 'watson'], 'databases': ['mongodb', 'db2', 'mysql'], 'os': ['redhat'], 'other': ['kubernetes'], 'programming': ['mongodb'], 'webframeworks': ['express']}</t>
  </si>
  <si>
    <t>Data Engineer (Contract) - Gauteng - ISB6000313</t>
  </si>
  <si>
    <t>['python', 'no-sql', 'powershell', 'bash', 'sql', 'dynamodb', 'aws', 'oracle', 'pyspark', 'spark', 'kafka', 'tableau']</t>
  </si>
  <si>
    <t>{'analyst_tools': ['tableau'], 'cloud': ['aws', 'oracle'], 'databases': ['dynamodb'], 'libraries': ['pyspark', 'spark', 'kafka'], 'programming': ['python', 'no-sql', 'powershell', 'bash', 'sql']}</t>
  </si>
  <si>
    <t>Data Analysts/Engineers/Scientists</t>
  </si>
  <si>
    <t>Maynooth University</t>
  </si>
  <si>
    <t>['nosql', 'mongodb', 'mongodb', 'postgresql', 'linux', 'terraform']</t>
  </si>
  <si>
    <t>{'databases': ['mongodb', 'postgresql'], 'os': ['linux'], 'other': ['terraform'], 'programming': ['nosql', 'mongodb']}</t>
  </si>
  <si>
    <t>Big Data Engineer F/H</t>
  </si>
  <si>
    <t>data science freshers</t>
  </si>
  <si>
    <t>A S Global Solution</t>
  </si>
  <si>
    <t>Full Stack Data Engineer/Consultant Specialist/Hyderabad/Group...</t>
  </si>
  <si>
    <t>['java', 'shell', 'sql', 'python', 'spring', 'spark', 'github', 'jenkins', 'ansible']</t>
  </si>
  <si>
    <t>{'libraries': ['spring', 'spark'], 'other': ['github', 'jenkins', 'ansible'], 'programming': ['java', 'shell', 'sql', 'python']}</t>
  </si>
  <si>
    <t>Software Engineer in Cloud for Virtual Lab</t>
  </si>
  <si>
    <t>['javascript', 'typescript', 'html', 'css', 'java', 'python', 'go', 'react', 'node', 'angular', 'express', 'docker', 'kubernetes', 'jenkins', 'jira']</t>
  </si>
  <si>
    <t>{'async': ['jira'], 'libraries': ['react'], 'other': ['docker', 'kubernetes', 'jenkins'], 'programming': ['javascript', 'typescript', 'html', 'css', 'java', 'python', 'go'], 'webframeworks': ['node', 'angular', 'express']}</t>
  </si>
  <si>
    <t>KDW Technical Help GmbH</t>
  </si>
  <si>
    <t>['vba', 'sql', 'html', 'php', 'excel']</t>
  </si>
  <si>
    <t>{'analyst_tools': ['excel'], 'programming': ['vba', 'sql', 'html', 'php']}</t>
  </si>
  <si>
    <t>['go', 'python', 'scala', 'sql', 'nosql', 'mysql', 'postgresql', 'aws', 'kafka', 'express', 'ansible', 'terraform', 'docker']</t>
  </si>
  <si>
    <t>{'cloud': ['aws'], 'databases': ['mysql', 'postgresql'], 'libraries': ['kafka'], 'other': ['ansible', 'terraform', 'docker'], 'programming': ['go', 'python', 'scala', 'sql', 'nosql'], 'webframeworks': ['express']}</t>
  </si>
  <si>
    <t>['kotlin', 'graphql', 'flow']</t>
  </si>
  <si>
    <t>{'libraries': ['graphql'], 'other': ['flow'], 'programming': ['kotlin']}</t>
  </si>
  <si>
    <t>['python', 'r', 'visual basic', 'sql', 'nosql', 'mysql', 'aws', 'vmware']</t>
  </si>
  <si>
    <t>{'cloud': ['aws', 'vmware'], 'databases': ['mysql'], 'programming': ['python', 'r', 'visual basic', 'sql', 'nosql']}</t>
  </si>
  <si>
    <t>Senior Clinical Data Specialist</t>
  </si>
  <si>
    <t>Faro Health Inc.</t>
  </si>
  <si>
    <t>Data Analyst (Power Platform) with Top Secret Clearance</t>
  </si>
  <si>
    <t>DATA SR. ANALYST</t>
  </si>
  <si>
    <t>Lead Backend Python Engineer</t>
  </si>
  <si>
    <t>Data Scientist. Job in Suhr German Careers</t>
  </si>
  <si>
    <t>MODEL RISK VALIDATOR</t>
  </si>
  <si>
    <t>Commercial Payments Analyst</t>
  </si>
  <si>
    <t>['python', 'r', 'sql', 'cassandra', 'aws', 'azure', 'pytorch', 'keras', 'scikit-learn', 'numpy', 'pandas', 'spark', 'kafka']</t>
  </si>
  <si>
    <t>{'cloud': ['aws', 'azure'], 'databases': ['cassandra'], 'libraries': ['pytorch', 'keras', 'scikit-learn', 'numpy', 'pandas', 'spark', 'kafka'], 'programming': ['python', 'r', 'sql']}</t>
  </si>
  <si>
    <t>NS3TechSolutions Private Limited</t>
  </si>
  <si>
    <t>Financial Data Analyst, Parts</t>
  </si>
  <si>
    <t>['java', 'javascript', 'c++', 'mongodb', 'mongodb', 'db2', 'postgresql', 'linux', 'flow', 'jenkins', 'docker', 'git', 'gitlab']</t>
  </si>
  <si>
    <t>{'databases': ['mongodb', 'db2', 'postgresql'], 'os': ['linux'], 'other': ['flow', 'jenkins', 'docker', 'git', 'gitlab'], 'programming': ['java', 'javascript', 'c++', 'mongodb']}</t>
  </si>
  <si>
    <t>Mecad Systems</t>
  </si>
  <si>
    <t>Senior Data Scientist, Python, SQL</t>
  </si>
  <si>
    <t>['sql', 'c', 'oracle', 'visio', 'flow', 'jira']</t>
  </si>
  <si>
    <t>{'analyst_tools': ['visio'], 'async': ['jira'], 'cloud': ['oracle'], 'other': ['flow'], 'programming': ['sql', 'c']}</t>
  </si>
  <si>
    <t>C# Automation Engineer</t>
  </si>
  <si>
    <t>['c#', 'sql', 'windows', 'docker']</t>
  </si>
  <si>
    <t>{'os': ['windows'], 'other': ['docker'], 'programming': ['c#', 'sql']}</t>
  </si>
  <si>
    <t>Colt Technology Services  - Hamburg</t>
  </si>
  <si>
    <t>Junior Business Data Modeller</t>
  </si>
  <si>
    <t>Data Cleaning Contractor</t>
  </si>
  <si>
    <t>Maximizer</t>
  </si>
  <si>
    <t>Senior Financial Data Reporting Analyst</t>
  </si>
  <si>
    <t>Data Scientist (TEST)</t>
  </si>
  <si>
    <t>Senior Data Engineer (Denmark, Bagsværd)</t>
  </si>
  <si>
    <t>['sql', 'python', 'typescript', 'c#', 'java', 'dynamodb', 'aws', 'redshift', 'git']</t>
  </si>
  <si>
    <t>{'cloud': ['aws', 'redshift'], 'databases': ['dynamodb'], 'other': ['git'], 'programming': ['sql', 'python', 'typescript', 'c#', 'java']}</t>
  </si>
  <si>
    <t>Head of Advanced Data</t>
  </si>
  <si>
    <t>['python', 'java', 'shell', 'azure', 'gcp', 'databricks', 'snowflake', 'spark', 'hadoop', 'kafka', 'tensorflow', 'pytorch', 'linux', 'tableau', 'power bi', 'docker', 'kubernetes']</t>
  </si>
  <si>
    <t>{'analyst_tools': ['tableau', 'power bi'], 'cloud': ['azure', 'gcp', 'databricks', 'snowflake'], 'libraries': ['spark', 'hadoop', 'kafka', 'tensorflow', 'pytorch'], 'os': ['linux'], 'other': ['docker', 'kubernetes'], 'programming': ['python', 'java', 'shell']}</t>
  </si>
  <si>
    <t>Business Analyst, Digital Analytics and Unified CIF</t>
  </si>
  <si>
    <t>Programmatore Qlik Sense</t>
  </si>
  <si>
    <t>Ingénieur informaticien JAVA F/H</t>
  </si>
  <si>
    <t>BlueWings</t>
  </si>
  <si>
    <t>California Air Resources Board</t>
  </si>
  <si>
    <t>Analista Sr. de Data y Analytics - MDK</t>
  </si>
  <si>
    <t>['python', 'sql', 'aws', 'azure', 'power bi']</t>
  </si>
  <si>
    <t>{'analyst_tools': ['power bi'], 'cloud': ['aws', 'azure'], 'programming': ['python', 'sql']}</t>
  </si>
  <si>
    <t>['python', 'nosql', 'azure', 'pyspark', 'spark', 'kafka', 'git']</t>
  </si>
  <si>
    <t>{'cloud': ['azure'], 'libraries': ['pyspark', 'spark', 'kafka'], 'other': ['git'], 'programming': ['python', 'nosql']}</t>
  </si>
  <si>
    <t>['sql', 'python', 'oracle', 'snowflake', 'cordova', 'excel']</t>
  </si>
  <si>
    <t>{'analyst_tools': ['excel'], 'cloud': ['oracle', 'snowflake'], 'libraries': ['cordova'], 'programming': ['sql', 'python']}</t>
  </si>
  <si>
    <t>Senior Data Scientist, Trust &amp; Safety - Child Safety</t>
  </si>
  <si>
    <t>Graduates in Management Engineering</t>
  </si>
  <si>
    <t>Poste Italiane</t>
  </si>
  <si>
    <t>Matterkind -Data Analyst, Reporting &amp; Automation</t>
  </si>
  <si>
    <t>['python', 'jupyter', 'spark', 'tensorflow']</t>
  </si>
  <si>
    <t>{'libraries': ['jupyter', 'spark', 'tensorflow'], 'programming': ['python']}</t>
  </si>
  <si>
    <t>Analista Programador - Data Engineer</t>
  </si>
  <si>
    <t>ISP Consulting</t>
  </si>
  <si>
    <t>['sql', 'python', 'postgresql', 'mysql', 'sql server', 'gcp', 'bigquery', 'excel', 'looker']</t>
  </si>
  <si>
    <t>{'analyst_tools': ['excel', 'looker'], 'cloud': ['gcp', 'bigquery'], 'databases': ['postgresql', 'mysql', 'sql server'], 'programming': ['sql', 'python']}</t>
  </si>
  <si>
    <t>['sql', 'aws', 'azure', 'power bi', 'tableau', 'alteryx', 'sap']</t>
  </si>
  <si>
    <t>{'analyst_tools': ['power bi', 'tableau', 'alteryx', 'sap'], 'cloud': ['aws', 'azure'], 'programming': ['sql']}</t>
  </si>
  <si>
    <t>['java', 'c', 'c#', 'crystal', 'sql', 'sql server', 'postgresql', 'mysql', 'spring', 'asp.net', 'confluence', 'jira']</t>
  </si>
  <si>
    <t>{'async': ['confluence', 'jira'], 'databases': ['sql server', 'postgresql', 'mysql'], 'libraries': ['spring'], 'programming': ['java', 'c', 'c#', 'crystal', 'sql'], 'webframeworks': ['asp.net']}</t>
  </si>
  <si>
    <t>Laureate International Universities</t>
  </si>
  <si>
    <t>['sql', 'python', 'scala', 'java', 'azure', 'spark', 'airflow']</t>
  </si>
  <si>
    <t>{'cloud': ['azure'], 'libraries': ['spark', 'airflow'], 'programming': ['sql', 'python', 'scala', 'java']}</t>
  </si>
  <si>
    <t>Scientist (Financial Modeling)</t>
  </si>
  <si>
    <t>['java', 'python', 'shell', 'linux', 'windows']</t>
  </si>
  <si>
    <t>{'os': ['linux', 'windows'], 'programming': ['java', 'python', 'shell']}</t>
  </si>
  <si>
    <t>Inselspital, Bern</t>
  </si>
  <si>
    <t>Moulton, Northampton, UK</t>
  </si>
  <si>
    <t>Analyst and Big Data Engineer</t>
  </si>
  <si>
    <t>Predictive Research</t>
  </si>
  <si>
    <t>PEO Benefits Systems Analyst I</t>
  </si>
  <si>
    <t>Data Analyst (BA/DA)</t>
  </si>
  <si>
    <t>Looking for a healthcare data scientist  - Contract to hire</t>
  </si>
  <si>
    <t>['python', 'r', 'pandas', 'scikit-learn', 'tensorflow', 'pytorch', 'matplotlib', 'seaborn', 'tableau']</t>
  </si>
  <si>
    <t>{'analyst_tools': ['tableau'], 'libraries': ['pandas', 'scikit-learn', 'tensorflow', 'pytorch', 'matplotlib', 'seaborn'], 'programming': ['python', 'r']}</t>
  </si>
  <si>
    <t>['python', 'sql', 'azure', 'databricks', 'spark', 'hadoop', 'kafka', 'airflow', 'scikit-learn', 'pandas', 'matplotlib', 'jupyter']</t>
  </si>
  <si>
    <t>{'cloud': ['azure', 'databricks'], 'libraries': ['spark', 'hadoop', 'kafka', 'airflow', 'scikit-learn', 'pandas', 'matplotlib', 'jupyter'], 'programming': ['python', 'sql']}</t>
  </si>
  <si>
    <t>Lead Data Engineer | Python</t>
  </si>
  <si>
    <t>['python', 'scala', 'aws', 'gcp', 'azure', 'spark', 'hadoop', 'kafka']</t>
  </si>
  <si>
    <t>{'cloud': ['aws', 'gcp', 'azure'], 'libraries': ['spark', 'hadoop', 'kafka'], 'programming': ['python', 'scala']}</t>
  </si>
  <si>
    <t>Alternance - Data Scientist &amp; Data Analyst (F/H)</t>
  </si>
  <si>
    <t>eDiscovery Data Processor</t>
  </si>
  <si>
    <t>['sql', 'python', 'r', 'databricks', 'qlik', 'tableau', 'power bi']</t>
  </si>
  <si>
    <t>{'analyst_tools': ['qlik', 'tableau', 'power bi'], 'cloud': ['databricks'], 'programming': ['sql', 'python', 'r']}</t>
  </si>
  <si>
    <t>Sr. Data Security SME</t>
  </si>
  <si>
    <t>Tech Lead/Data Scientist Senior F/H</t>
  </si>
  <si>
    <t>Stagiaire Data Engineer Teradata H/F</t>
  </si>
  <si>
    <t>['oracle', 'linux', 'git', 'gitlab']</t>
  </si>
  <si>
    <t>{'cloud': ['oracle'], 'os': ['linux'], 'other': ['git', 'gitlab']}</t>
  </si>
  <si>
    <t>['java', 'python', 'javascript', 'postgresql', 'aws', 'gcp', 'angular', 'node.js']</t>
  </si>
  <si>
    <t>{'cloud': ['aws', 'gcp'], 'databases': ['postgresql'], 'programming': ['java', 'python', 'javascript'], 'webframeworks': ['angular', 'node.js']}</t>
  </si>
  <si>
    <t>Business Analyst of Operations and Settlement</t>
  </si>
  <si>
    <t>Dotnet Developer (3 months)</t>
  </si>
  <si>
    <t>via Techjobs.com</t>
  </si>
  <si>
    <t>Initium Analytics Limited</t>
  </si>
  <si>
    <t>['sql', 'python', 'mongodb', 'mongodb', 'html', 'css', 'javascript', 'ruby', 'ruby', 'java', 'php', 'db2', 'mysql', 'oracle', 'react', 'angular']</t>
  </si>
  <si>
    <t>{'cloud': ['oracle'], 'databases': ['mongodb', 'db2', 'mysql'], 'libraries': ['react'], 'programming': ['sql', 'python', 'mongodb', 'html', 'css', 'javascript', 'ruby', 'java', 'php'], 'webframeworks': ['ruby', 'angular']}</t>
  </si>
  <si>
    <t>['sql', 'aws', 'spreadsheet', 'sheets']</t>
  </si>
  <si>
    <t>{'analyst_tools': ['spreadsheet', 'sheets'], 'cloud': ['aws'], 'programming': ['sql']}</t>
  </si>
  <si>
    <t>Senior Online Game Engineer</t>
  </si>
  <si>
    <t>Stripes</t>
  </si>
  <si>
    <t>['bigquery', 'looker', 'unify']</t>
  </si>
  <si>
    <t>{'analyst_tools': ['looker'], 'cloud': ['bigquery'], 'sync': ['unify']}</t>
  </si>
  <si>
    <t>Collingtree, Northampton, UK</t>
  </si>
  <si>
    <t>['python', 'java', 'r', 'sas', 'sas', 'spss']</t>
  </si>
  <si>
    <t>{'analyst_tools': ['sas', 'spss'], 'programming': ['python', 'java', 'r', 'sas']}</t>
  </si>
  <si>
    <t>Data Analyst- Purchasing</t>
  </si>
  <si>
    <t>RFP Data Analyst</t>
  </si>
  <si>
    <t>Aksia</t>
  </si>
  <si>
    <t>Advanced Senior AI Research Scientist</t>
  </si>
  <si>
    <t>HelpSystems</t>
  </si>
  <si>
    <t>Data Entry Clerk/Data Analyst</t>
  </si>
  <si>
    <t>AdientOne</t>
  </si>
  <si>
    <t>Teksamurai LLC</t>
  </si>
  <si>
    <t>Support Engineer – Data Integration – Azure Data Factory</t>
  </si>
  <si>
    <t>SAP Data Engineer/ SAP Data Modeler with Python Experience</t>
  </si>
  <si>
    <t>['go', 'sql', 'azure', 'databricks', 'power bi', 'terraform']</t>
  </si>
  <si>
    <t>{'analyst_tools': ['power bi'], 'cloud': ['azure', 'databricks'], 'other': ['terraform'], 'programming': ['go', 'sql']}</t>
  </si>
  <si>
    <t>Hyperion Functional engineer</t>
  </si>
  <si>
    <t>ALTERNANT.E DATA ANALYST H/F</t>
  </si>
  <si>
    <t>Le Pouzin, France</t>
  </si>
  <si>
    <t>Skipper Group</t>
  </si>
  <si>
    <t>['sql', 'shell', 'r', 'python', 'mysql', 'postgresql', 'oracle', 'linux', 'word', 'excel']</t>
  </si>
  <si>
    <t>{'analyst_tools': ['word', 'excel'], 'cloud': ['oracle'], 'databases': ['mysql', 'postgresql'], 'os': ['linux'], 'programming': ['sql', 'shell', 'r', 'python']}</t>
  </si>
  <si>
    <t>Intermediate Data Scientist - AI</t>
  </si>
  <si>
    <t>Android Software Engineer, Consumer Health Research, Fitbit</t>
  </si>
  <si>
    <t>Principal Quality Assurance Analyst- ETL</t>
  </si>
  <si>
    <t>['java', 'c#', 'perl', 'python', 'sap']</t>
  </si>
  <si>
    <t>{'analyst_tools': ['sap'], 'programming': ['java', 'c#', 'perl', 'python']}</t>
  </si>
  <si>
    <t>['python', 'aws', 'snowflake', 'airflow', 'spark', 'github', 'kubernetes']</t>
  </si>
  <si>
    <t>{'cloud': ['aws', 'snowflake'], 'libraries': ['airflow', 'spark'], 'other': ['github', 'kubernetes'], 'programming': ['python']}</t>
  </si>
  <si>
    <t>Data Enrichment Intern</t>
  </si>
  <si>
    <t>Associate Data Visualization Engineer, Data &amp; Analytics</t>
  </si>
  <si>
    <t>Junior Data Analyst and Project Coordinator (US Citizenship Required)</t>
  </si>
  <si>
    <t>DEEP MILE NETWORKS</t>
  </si>
  <si>
    <t>Senior IT Engineer Data Analyst / Process Manager Production...</t>
  </si>
  <si>
    <t>Humans Doing</t>
  </si>
  <si>
    <t>['sql', 'r', 'python', 'nosql', 'java', 'c++', 'scala', 'cassandra', 'aws', 'azure', 'redshift', 'hadoop', 'spark', 'kafka', 'airflow']</t>
  </si>
  <si>
    <t>{'cloud': ['aws', 'azure', 'redshift'], 'databases': ['cassandra'], 'libraries': ['hadoop', 'spark', 'kafka', 'airflow'], 'programming': ['sql', 'r', 'python', 'nosql', 'java', 'c++', 'scala']}</t>
  </si>
  <si>
    <t>It2you Consultoria em Ti</t>
  </si>
  <si>
    <t>soal</t>
  </si>
  <si>
    <t>Senior &amp; Analytical Analyst</t>
  </si>
  <si>
    <t>Thornshaw Scientific Recruitment</t>
  </si>
  <si>
    <t>Pessoa Cientista de Dados Sênior</t>
  </si>
  <si>
    <t>Mid. Data Engineer - Remoto (1135)</t>
  </si>
  <si>
    <t>Werkstudent (m/w/d) Data Scientist</t>
  </si>
  <si>
    <t>['r', 'python', 'dplyr', 'ggplot2', 'plotly', 'github']</t>
  </si>
  <si>
    <t>{'libraries': ['dplyr', 'ggplot2', 'plotly'], 'other': ['github'], 'programming': ['r', 'python']}</t>
  </si>
  <si>
    <t>Project Data Formation</t>
  </si>
  <si>
    <t>['sql', 'sas', 'sas', 'r', 'python', 'power bi', 'tableau', 'word', 'excel', 'powerpoint', 'outlook']</t>
  </si>
  <si>
    <t>{'analyst_tools': ['sas', 'power bi', 'tableau', 'word', 'excel', 'powerpoint', 'outlook'], 'programming': ['sql', 'sas', 'r', 'python']}</t>
  </si>
  <si>
    <t>['sql', 'scikit-learn', 'mlr', 'pytorch']</t>
  </si>
  <si>
    <t>{'libraries': ['scikit-learn', 'mlr', 'pytorch'], 'programming': ['sql']}</t>
  </si>
  <si>
    <t>Trainee Data Analyst. Job in Birmingham My Valley Jobs Today</t>
  </si>
  <si>
    <t>Data Scientist Research &amp; Development Engineer Student Intern</t>
  </si>
  <si>
    <t>['python', 'r', 'java', 'matlab', 'express', 'git']</t>
  </si>
  <si>
    <t>{'other': ['git'], 'programming': ['python', 'r', 'java', 'matlab'], 'webframeworks': ['express']}</t>
  </si>
  <si>
    <t>['ruby', 'ruby', 'elasticsearch', 'databricks', 'snowflake', 'redshift', 'bigquery', 'aws', 'jupyter', 'kubernetes']</t>
  </si>
  <si>
    <t>{'cloud': ['databricks', 'snowflake', 'redshift', 'bigquery', 'aws'], 'databases': ['elasticsearch'], 'libraries': ['jupyter'], 'other': ['kubernetes'], 'programming': ['ruby'], 'webframeworks': ['ruby']}</t>
  </si>
  <si>
    <t>Guardian Fueling Technologies LLC</t>
  </si>
  <si>
    <t>Research Scientist, Salty R&amp;D</t>
  </si>
  <si>
    <t>Frank Roberts &amp; Sons Limited</t>
  </si>
  <si>
    <t>['sql', 'python', 'go', 'alteryx']</t>
  </si>
  <si>
    <t>{'analyst_tools': ['alteryx'], 'programming': ['sql', 'python', 'go']}</t>
  </si>
  <si>
    <t>Market Intelligence &amp; Data Analytics Expert (m/w/d)</t>
  </si>
  <si>
    <t>['python', 'azure', 'snowflake', 'kubernetes', 'git', 'jenkins', 'jira']</t>
  </si>
  <si>
    <t>{'async': ['jira'], 'cloud': ['azure', 'snowflake'], 'other': ['kubernetes', 'git', 'jenkins'], 'programming': ['python']}</t>
  </si>
  <si>
    <t>Senior QLIK Developer</t>
  </si>
  <si>
    <t>['sql', 'aws', 'qlik', 'power bi', 'cognos']</t>
  </si>
  <si>
    <t>{'analyst_tools': ['qlik', 'power bi', 'cognos'], 'cloud': ['aws'], 'programming': ['sql']}</t>
  </si>
  <si>
    <t>['python', 'powershell', 'bash', 'azure', 'databricks', 'pyspark', 'word', 'git', 'terraform']</t>
  </si>
  <si>
    <t>{'analyst_tools': ['word'], 'cloud': ['azure', 'databricks'], 'libraries': ['pyspark'], 'other': ['git', 'terraform'], 'programming': ['python', 'powershell', 'bash']}</t>
  </si>
  <si>
    <t>via Cataloxy Казань</t>
  </si>
  <si>
    <t>Совкомбанк</t>
  </si>
  <si>
    <t>Quantitative Researcher - Data Science</t>
  </si>
  <si>
    <t>IT Data Analyst/Report Writer (SSRS/Power BI)</t>
  </si>
  <si>
    <t>Data Analyst/ Analytics Engineer- 12 month rotation (UofT- PEY/ASIP)</t>
  </si>
  <si>
    <t>Seismic</t>
  </si>
  <si>
    <t>['sas', 'sas', 'sql', 'express', 'excel', 'spss', 'spreadsheet']</t>
  </si>
  <si>
    <t>{'analyst_tools': ['sas', 'excel', 'spss', 'spreadsheet'], 'programming': ['sas', 'sql'], 'webframeworks': ['express']}</t>
  </si>
  <si>
    <t>Data &amp; Referential Officer (m/f)</t>
  </si>
  <si>
    <t>Fund Channel</t>
  </si>
  <si>
    <t>Nowa Wieś, Poland</t>
  </si>
  <si>
    <t>The Weather Channel</t>
  </si>
  <si>
    <t>Data-Pop Alliance Europe</t>
  </si>
  <si>
    <t>Director Market Data Management</t>
  </si>
  <si>
    <t>Palo Alto Veterans Institute for Research</t>
  </si>
  <si>
    <t>Advisor Solutions by Purpose</t>
  </si>
  <si>
    <t>['sql', 'python', 'redshift', 'aws', 'docker', 'kubernetes']</t>
  </si>
  <si>
    <t>{'cloud': ['redshift', 'aws'], 'other': ['docker', 'kubernetes'], 'programming': ['sql', 'python']}</t>
  </si>
  <si>
    <t>NEXT4B SOCIETA  A RESPONSABILITA  LIMITATA</t>
  </si>
  <si>
    <t>Sales Engineer, Belgium</t>
  </si>
  <si>
    <t>Cebeo</t>
  </si>
  <si>
    <t>Novocure Inc</t>
  </si>
  <si>
    <t>Graduate Software Engineer – Oracle Cloud Functional Application...</t>
  </si>
  <si>
    <t>['sql', 'c#', 'sql server', 'azure', 'asp.net', 'power bi', 'ssis', 'ssrs']</t>
  </si>
  <si>
    <t>{'analyst_tools': ['power bi', 'ssis', 'ssrs'], 'cloud': ['azure'], 'databases': ['sql server'], 'programming': ['sql', 'c#'], 'webframeworks': ['asp.net']}</t>
  </si>
  <si>
    <t>Data Analyst PARIS H/F</t>
  </si>
  <si>
    <t>Data Engineer Telematica</t>
  </si>
  <si>
    <t>Data Center Operations Plant Engineer</t>
  </si>
  <si>
    <t>Lead Software Engineer for Learn Product</t>
  </si>
  <si>
    <t>['java', 'aws', 'oracle', 'spring', 'react', 'angular', 'flow']</t>
  </si>
  <si>
    <t>{'cloud': ['aws', 'oracle'], 'libraries': ['spring', 'react'], 'other': ['flow'], 'programming': ['java'], 'webframeworks': ['angular']}</t>
  </si>
  <si>
    <t>Joiner for Junior AI Data Scientist</t>
  </si>
  <si>
    <t>['python', 'sql', 'azure', 'aws', 'gcp', 'tensorflow', 'pytorch', 'sap', 'power bi', 'tableau']</t>
  </si>
  <si>
    <t>{'analyst_tools': ['sap', 'power bi', 'tableau'], 'cloud': ['azure', 'aws', 'gcp'], 'libraries': ['tensorflow', 'pytorch'], 'programming': ['python', 'sql']}</t>
  </si>
  <si>
    <t>PLURAL RH</t>
  </si>
  <si>
    <t>Issue Remediation Data Analyst</t>
  </si>
  <si>
    <t>['sas', 'sas', 'r', 'python', 'sql', 'vba', 'spss', 'excel', 'powerpoint', 'bitbucket', 'jira']</t>
  </si>
  <si>
    <t>{'analyst_tools': ['sas', 'spss', 'excel', 'powerpoint'], 'async': ['jira'], 'other': ['bitbucket'], 'programming': ['sas', 'r', 'python', 'sql', 'vba']}</t>
  </si>
  <si>
    <t>DATA AND ARTIFICIAL INTELLIGENCE SCIENTIST</t>
  </si>
  <si>
    <t>Data Analyst (CPC or CCS certified/medical coding)</t>
  </si>
  <si>
    <t>Rye Brook, NY</t>
  </si>
  <si>
    <t>CBL Path, Inc.</t>
  </si>
  <si>
    <t>PEIMS Data Analyst (Richland Collegiate High School) - Full-time ...</t>
  </si>
  <si>
    <t>Stage - Ingénieur(e) Cybersécurité - Protect Data - Toulouse</t>
  </si>
  <si>
    <t>Specialist Data Scientist † Sandton / Hybrid † R1.4m PA</t>
  </si>
  <si>
    <t>['python', 'aws', 'redshift', 'spring']</t>
  </si>
  <si>
    <t>{'cloud': ['aws', 'redshift'], 'libraries': ['spring'], 'programming': ['python']}</t>
  </si>
  <si>
    <t>['python', 'sql', 'sas', 'sas', 'mysql', 'sql server', 'snowflake', 'oracle', 'power bi', 'tableau']</t>
  </si>
  <si>
    <t>{'analyst_tools': ['sas', 'power bi', 'tableau'], 'cloud': ['snowflake', 'oracle'], 'databases': ['mysql', 'sql server'], 'programming': ['python', 'sql', 'sas']}</t>
  </si>
  <si>
    <t>Data modler</t>
  </si>
  <si>
    <t>['sql', 'python', 'r', 'postgresql', 'oracle', 'kafka', 'spark', 'qlik', 'tableau']</t>
  </si>
  <si>
    <t>{'analyst_tools': ['qlik', 'tableau'], 'cloud': ['oracle'], 'databases': ['postgresql'], 'libraries': ['kafka', 'spark'], 'programming': ['sql', 'python', 'r']}</t>
  </si>
  <si>
    <t>['python', 'aws', 'redshift', 'tensorflow', 'pytorch']</t>
  </si>
  <si>
    <t>{'cloud': ['aws', 'redshift'], 'libraries': ['tensorflow', 'pytorch'], 'programming': ['python']}</t>
  </si>
  <si>
    <t>Remote IT Asset Management Data Analyst</t>
  </si>
  <si>
    <t>['visual basic', 'vba', 'sql', 'oracle', 'excel', 'word', 'tableau']</t>
  </si>
  <si>
    <t>{'analyst_tools': ['excel', 'word', 'tableau'], 'cloud': ['oracle'], 'programming': ['visual basic', 'vba', 'sql']}</t>
  </si>
  <si>
    <t>Karma Consulting Inc.</t>
  </si>
  <si>
    <t>['sql', 'python', 'java', 'c++', 'scala', 'aws', 'hadoop', 'spark', 'kafka', 'power bi', 'tableau']</t>
  </si>
  <si>
    <t>{'analyst_tools': ['power bi', 'tableau'], 'cloud': ['aws'], 'libraries': ['hadoop', 'spark', 'kafka'], 'programming': ['sql', 'python', 'java', 'c++', 'scala']}</t>
  </si>
  <si>
    <t>Senior C# Developer – Sandton – up to R1.1Mill per annum</t>
  </si>
  <si>
    <t>['sas', 'sas', 'c#', 'javascript', 'typescript', 'sql', 'python', 'azure', 'react', 'angular']</t>
  </si>
  <si>
    <t>{'analyst_tools': ['sas'], 'cloud': ['azure'], 'libraries': ['react'], 'programming': ['sas', 'c#', 'javascript', 'typescript', 'sql', 'python'], 'webframeworks': ['angular']}</t>
  </si>
  <si>
    <t>Senior Analyst, Analytics &amp; Insights</t>
  </si>
  <si>
    <t>Financial Analyst - Remote / Contract-to-hire</t>
  </si>
  <si>
    <t>Especialista Azure Data Factory</t>
  </si>
  <si>
    <t>['sql', 't-sql', 'python', 'scala', 'r', 'java', 'azure', 'databricks', 'power bi']</t>
  </si>
  <si>
    <t>{'analyst_tools': ['power bi'], 'cloud': ['azure', 'databricks'], 'programming': ['sql', 't-sql', 'python', 'scala', 'r', 'java']}</t>
  </si>
  <si>
    <t>Romero Games</t>
  </si>
  <si>
    <t>Revalize</t>
  </si>
  <si>
    <t>['c#', 'javascript', 'html', 'css', 'sql']</t>
  </si>
  <si>
    <t>{'programming': ['c#', 'javascript', 'html', 'css', 'sql']}</t>
  </si>
  <si>
    <t>Data Analyst and Statistics Tutoring Specialist</t>
  </si>
  <si>
    <t>['golang', 'python', 'ruby', 'ruby', 'java', 'rust', 'c#', 'bigquery', 'aws', 'looker', 'kubernetes', 'terraform', 'pulumi', 'github']</t>
  </si>
  <si>
    <t>{'analyst_tools': ['looker'], 'cloud': ['bigquery', 'aws'], 'other': ['kubernetes', 'terraform', 'pulumi', 'github'], 'programming': ['golang', 'python', 'ruby', 'java', 'rust', 'c#'], 'webframeworks': ['ruby']}</t>
  </si>
  <si>
    <t>Deals Analytics (Senior) Manager</t>
  </si>
  <si>
    <t>['r', 'python', 'sql', 'alteryx', 'power bi', 'tableau', 'ssis', 'excel']</t>
  </si>
  <si>
    <t>{'analyst_tools': ['alteryx', 'power bi', 'tableau', 'ssis', 'excel'], 'programming': ['r', 'python', 'sql']}</t>
  </si>
  <si>
    <t>Senior Analyst, Consumer Data Privacy</t>
  </si>
  <si>
    <t>BRIVVA Expert Recruitment</t>
  </si>
  <si>
    <t>['python', 'sql', 'nosql', 'azure', 'tableau', 'flow']</t>
  </si>
  <si>
    <t>{'analyst_tools': ['tableau'], 'cloud': ['azure'], 'other': ['flow'], 'programming': ['python', 'sql', 'nosql']}</t>
  </si>
  <si>
    <t>GFT Data Analytics Lead Analyst-Tampa- C13</t>
  </si>
  <si>
    <t>Menway</t>
  </si>
  <si>
    <t>HES Engineer</t>
  </si>
  <si>
    <t>Investment Data Analyst - Full-time / Part-time</t>
  </si>
  <si>
    <t>Data Engineer II - Full-Time - Remote/Hybrid Flexible</t>
  </si>
  <si>
    <t>The PromptCare Companies</t>
  </si>
  <si>
    <t>['java', 'c#', 'python', 'sql', 'flow']</t>
  </si>
  <si>
    <t>{'other': ['flow'], 'programming': ['java', 'c#', 'python', 'sql']}</t>
  </si>
  <si>
    <t>Data Architect - AWS</t>
  </si>
  <si>
    <t>Columbus Junction, IA</t>
  </si>
  <si>
    <t>['aws', 'snowflake', 'azure', 'gcp', 'redshift', 'bigquery', 'qlik']</t>
  </si>
  <si>
    <t>{'analyst_tools': ['qlik'], 'cloud': ['aws', 'snowflake', 'azure', 'gcp', 'redshift', 'bigquery']}</t>
  </si>
  <si>
    <t>Ecommerce Data Analyst. Job in Bristol My Valley Jobs Today</t>
  </si>
  <si>
    <t>Sr. Marketing Digital Data Analyst</t>
  </si>
  <si>
    <t>MetLife Services and Solutions, LLC</t>
  </si>
  <si>
    <t>SUPPORT DATA ANALYST</t>
  </si>
  <si>
    <t>Critical Data Centre Shift Engineer – Slough</t>
  </si>
  <si>
    <t>via Doktor.se</t>
  </si>
  <si>
    <t>Doktor.se</t>
  </si>
  <si>
    <t>['python', 'sql', 'bash', 'azure', 'aws', 'gcp', 'gdpr', 'tableau', 'docker', 'kubernetes', 'terraform']</t>
  </si>
  <si>
    <t>{'analyst_tools': ['tableau'], 'cloud': ['azure', 'aws', 'gcp'], 'libraries': ['gdpr'], 'other': ['docker', 'kubernetes', 'terraform'], 'programming': ['python', 'sql', 'bash']}</t>
  </si>
  <si>
    <t>South Staffs Water</t>
  </si>
  <si>
    <t>Knutsen Group</t>
  </si>
  <si>
    <t>Sr. Software Engineer (Java) - Analytics</t>
  </si>
  <si>
    <t>Lowongan Pekerjaan  di Data Analyst di Daya Adicipta Mustika...</t>
  </si>
  <si>
    <t>Daya Adicipta Mustika</t>
  </si>
  <si>
    <t>['sas', 'sas', 'sql', 'r', 'python', 'azure', 'excel', 'microstrategy']</t>
  </si>
  <si>
    <t>{'analyst_tools': ['sas', 'excel', 'microstrategy'], 'cloud': ['azure'], 'programming': ['sas', 'sql', 'r', 'python']}</t>
  </si>
  <si>
    <t>Sr. Client Consulting Analyst</t>
  </si>
  <si>
    <t>Junior Data and Report Analyst</t>
  </si>
  <si>
    <t>Cerved Group Spa</t>
  </si>
  <si>
    <t>B2B Technology Zone</t>
  </si>
  <si>
    <t>Supply Chain Design and Analytics Analyst</t>
  </si>
  <si>
    <t>JPGray - Netherlands</t>
  </si>
  <si>
    <t>['python', 'sql', 'aws', 'snowflake', 'fastapi', 'docker']</t>
  </si>
  <si>
    <t>{'cloud': ['aws', 'snowflake'], 'other': ['docker'], 'programming': ['python', 'sql'], 'webframeworks': ['fastapi']}</t>
  </si>
  <si>
    <t>Sr. SnowFlake Engineer</t>
  </si>
  <si>
    <t>ExceleraIT</t>
  </si>
  <si>
    <t>Senior Software Engineer - Search Engine</t>
  </si>
  <si>
    <t>Redis Labs</t>
  </si>
  <si>
    <t>['nosql', 'redis', 'linux']</t>
  </si>
  <si>
    <t>{'databases': ['redis'], 'os': ['linux'], 'programming': ['nosql']}</t>
  </si>
  <si>
    <t>GATE Institute</t>
  </si>
  <si>
    <t>Ssk Resources (m) Sdn.</t>
  </si>
  <si>
    <t>['python', 'c++', 'tensorflow', 'keras', 'github']</t>
  </si>
  <si>
    <t>{'libraries': ['tensorflow', 'keras'], 'other': ['github'], 'programming': ['python', 'c++']}</t>
  </si>
  <si>
    <t>Data Scientist Playstation San Diego Game dev.</t>
  </si>
  <si>
    <t>V.S. Industry Berhad</t>
  </si>
  <si>
    <t>['javascript', 'flutter']</t>
  </si>
  <si>
    <t>{'libraries': ['flutter'], 'programming': ['javascript']}</t>
  </si>
  <si>
    <t>Data Engineering - Geo Engineering Team H/F</t>
  </si>
  <si>
    <t>Techniche Global Ltd</t>
  </si>
  <si>
    <t>Azul Systems Czech s.r.o.</t>
  </si>
  <si>
    <t>['sql', 'python', 'javascript', 'snowflake', 'tableau', 'sap']</t>
  </si>
  <si>
    <t>{'analyst_tools': ['tableau', 'sap'], 'cloud': ['snowflake'], 'programming': ['sql', 'python', 'javascript']}</t>
  </si>
  <si>
    <t>['sql', 'python', 'scala', 'nosql', 'mongodb', 'mongodb', 'powershell', 'postgresql', 'cassandra', 'sql server', 'azure', 'oracle', 'databricks', 'spark', 'power bi', 'tableau', 'qlik', 'sharepoint', 'excel', 'git', 'planner']</t>
  </si>
  <si>
    <t>{'analyst_tools': ['power bi', 'tableau', 'qlik', 'sharepoint', 'excel'], 'async': ['planner'], 'cloud': ['azure', 'oracle', 'databricks'], 'databases': ['mongodb', 'postgresql', 'cassandra', 'sql server'], 'libraries': ['spark'], 'other': ['git'], 'programming': ['sql', 'python', 'scala', 'nosql', 'mongodb', 'powershell']}</t>
  </si>
  <si>
    <t>Analyst, Development-2300009581</t>
  </si>
  <si>
    <t>['sql', 'python', 'vb.net', 'vba', 'html', 'sql server', 'asp.net', 'django', 'react.js', 'angular', 'windows', 'linux', 'tableau', 'excel']</t>
  </si>
  <si>
    <t>{'analyst_tools': ['tableau', 'excel'], 'databases': ['sql server'], 'os': ['windows', 'linux'], 'programming': ['sql', 'python', 'vb.net', 'vba', 'html'], 'webframeworks': ['asp.net', 'django', 'react.js', 'angular']}</t>
  </si>
  <si>
    <t>SCADA &amp; Network Design Engineer</t>
  </si>
  <si>
    <t>['go', 'sql', 'python', 'c++', 'java']</t>
  </si>
  <si>
    <t>{'programming': ['go', 'sql', 'python', 'c++', 'java']}</t>
  </si>
  <si>
    <t>Data Analyst I | MGB Center for Genomic Medicine</t>
  </si>
  <si>
    <t>Clark Construction Group</t>
  </si>
  <si>
    <t>Data Engineering TL (AdTech Location)</t>
  </si>
  <si>
    <t>DATA ENGINEER_BHANU_Fifthgentechs</t>
  </si>
  <si>
    <t>Senior Data Engineer–Data Warehousing Technologies</t>
  </si>
  <si>
    <t>Data and Business Engineer M/W/D</t>
  </si>
  <si>
    <t>Sr Engineering Manager</t>
  </si>
  <si>
    <t>Junior Security Data Engineer</t>
  </si>
  <si>
    <t>Data Engineer -Lead, Senior and Associate level ( Atlanta HYBRID )</t>
  </si>
  <si>
    <t>Republic National Distributing Company - Atlanta</t>
  </si>
  <si>
    <t>Senior Data Scientist, DER &amp; Policy Forecasting,  Load Forecasting...</t>
  </si>
  <si>
    <t>ComTec Information Systems (IT)</t>
  </si>
  <si>
    <t>The Gym Group</t>
  </si>
  <si>
    <t>Research Manager - Upstream Global Analyst Team</t>
  </si>
  <si>
    <t>Ecm Crit</t>
  </si>
  <si>
    <t>['go', 'typescript', 'javascript', 'css', 'react', 'excel', 'git', 'npm']</t>
  </si>
  <si>
    <t>{'analyst_tools': ['excel'], 'libraries': ['react'], 'other': ['git', 'npm'], 'programming': ['go', 'typescript', 'javascript', 'css']}</t>
  </si>
  <si>
    <t>Data Analytics – Programme Manager</t>
  </si>
  <si>
    <t>Rockfield Specialist Recruitment</t>
  </si>
  <si>
    <t>Sr. Data Scientist En The Knot Worldwide</t>
  </si>
  <si>
    <t>Programmer and Data Analyst</t>
  </si>
  <si>
    <t>Draper</t>
  </si>
  <si>
    <t>['python', 'java', 'r', 'assembly', 'c', 'c++', 'excel', 'docker', 'kubernetes']</t>
  </si>
  <si>
    <t>{'analyst_tools': ['excel'], 'other': ['docker', 'kubernetes'], 'programming': ['python', 'java', 'r', 'assembly', 'c', 'c++']}</t>
  </si>
  <si>
    <t>Мувтуплэй</t>
  </si>
  <si>
    <t>Data Engineer, Trading</t>
  </si>
  <si>
    <t>['python', 'sql', 'sql server', 'phoenix', 'linux']</t>
  </si>
  <si>
    <t>{'databases': ['sql server'], 'os': ['linux'], 'programming': ['python', 'sql'], 'webframeworks': ['phoenix']}</t>
  </si>
  <si>
    <t>Influencers.club</t>
  </si>
  <si>
    <t>['mongodb', 'mongodb', 'python', 'sql', 'elasticsearch']</t>
  </si>
  <si>
    <t>{'databases': ['mongodb', 'elasticsearch'], 'programming': ['mongodb', 'python', 'sql']}</t>
  </si>
  <si>
    <t>Data Analyst x2</t>
  </si>
  <si>
    <t>['aws', 'snowflake', 'sap', 'power bi']</t>
  </si>
  <si>
    <t>{'analyst_tools': ['sap', 'power bi'], 'cloud': ['aws', 'snowflake']}</t>
  </si>
  <si>
    <t>Cegeka Deutschland GmbH  - Gotha</t>
  </si>
  <si>
    <t>['sql', 'mysql', 'sql server', 'oracle', 'ssis']</t>
  </si>
  <si>
    <t>{'analyst_tools': ['ssis'], 'cloud': ['oracle'], 'databases': ['mysql', 'sql server'], 'programming': ['sql']}</t>
  </si>
  <si>
    <t>Senior Data Engineer- Vancouver, Canada</t>
  </si>
  <si>
    <t>['r', 'python', 'sql', 'aws', 'azure', 'tableau', 'word', 'excel', 'sharepoint']</t>
  </si>
  <si>
    <t>{'analyst_tools': ['tableau', 'word', 'excel', 'sharepoint'], 'cloud': ['aws', 'azure'], 'programming': ['r', 'python', 'sql']}</t>
  </si>
  <si>
    <t>['r', 'python', 'excel', 'word', 'power bi', 'ms access']</t>
  </si>
  <si>
    <t>{'analyst_tools': ['excel', 'word', 'power bi', 'ms access'], 'programming': ['r', 'python']}</t>
  </si>
  <si>
    <t>Software Engineering Lead Analyst - Express Scripts - Remote</t>
  </si>
  <si>
    <t>['python', 'aws', 'redshift', 'spark', 'hadoop']</t>
  </si>
  <si>
    <t>{'cloud': ['aws', 'redshift'], 'libraries': ['spark', 'hadoop'], 'programming': ['python']}</t>
  </si>
  <si>
    <t>Consultant Data Scientist (H/F)</t>
  </si>
  <si>
    <t>Health data scientist</t>
  </si>
  <si>
    <t>Product Data Analyst (Sportsbook)</t>
  </si>
  <si>
    <t>via Emit.fa.ca3.Oraclecloud.com</t>
  </si>
  <si>
    <t>WSP Canada Careers</t>
  </si>
  <si>
    <t>Fong’s Engineering and Manufacturing Pte Ltd</t>
  </si>
  <si>
    <t>Junior to Intermediate Data Engineer</t>
  </si>
  <si>
    <t>Medical Research Data Analyst (SQL, R and/or SAS exp)</t>
  </si>
  <si>
    <t>Jr Network Engineer</t>
  </si>
  <si>
    <t>TalentJoin</t>
  </si>
  <si>
    <t>Trauma System Data Analyst// Pay rate: $31.81/hr</t>
  </si>
  <si>
    <t>Data Analyst OR ETL Developer</t>
  </si>
  <si>
    <t>Vipany Global</t>
  </si>
  <si>
    <t>Senior Research Associate – Data Analyst Population and Global Health</t>
  </si>
  <si>
    <t>via OHSU-PSU School Of Public Health</t>
  </si>
  <si>
    <t>Georgia State University - Andrew Young School of Policy Studies</t>
  </si>
  <si>
    <t>M1 LIMITED</t>
  </si>
  <si>
    <t>['r', 'python', 'scala', 'java', 'sql', 'javascript', 'ruby', 'ruby', 'snowflake', 'azure', 'aws', 'hadoop', 'spark', 'flask', 'django', 'tableau', 'power bi']</t>
  </si>
  <si>
    <t>{'analyst_tools': ['tableau', 'power bi'], 'cloud': ['snowflake', 'azure', 'aws'], 'libraries': ['hadoop', 'spark'], 'programming': ['r', 'python', 'scala', 'java', 'sql', 'javascript', 'ruby'], 'webframeworks': ['ruby', 'flask', 'django']}</t>
  </si>
  <si>
    <t>Sr. Business Intel Engineer, Amazon MODE</t>
  </si>
  <si>
    <t>['r', 'sheets', 'spss', 'slack']</t>
  </si>
  <si>
    <t>{'analyst_tools': ['sheets', 'spss'], 'programming': ['r'], 'sync': ['slack']}</t>
  </si>
  <si>
    <t>iOS engineer</t>
  </si>
  <si>
    <t>['swift', 'java', 'c', 'aws', 'git']</t>
  </si>
  <si>
    <t>{'cloud': ['aws'], 'other': ['git'], 'programming': ['swift', 'java', 'c']}</t>
  </si>
  <si>
    <t>Report and Reconciliation Analyst</t>
  </si>
  <si>
    <t>Armscor Shooting Center Inc.</t>
  </si>
  <si>
    <t>Luka Resources</t>
  </si>
  <si>
    <t>['sql', 'vba', 'visual basic', 'azure', 'power bi', 'dax', 'excel']</t>
  </si>
  <si>
    <t>{'analyst_tools': ['power bi', 'dax', 'excel'], 'cloud': ['azure'], 'programming': ['sql', 'vba', 'visual basic']}</t>
  </si>
  <si>
    <t>CDI - data Analyst</t>
  </si>
  <si>
    <t>CANAL+</t>
  </si>
  <si>
    <t>Fachinformatiker (m/w/d) Data Analyst Reporting (Informatiker/in...</t>
  </si>
  <si>
    <t>Entry Level Data Center</t>
  </si>
  <si>
    <t>Data Scientist im Projektmanagement (m/w/d). Job in Essen NBC4i Jobs</t>
  </si>
  <si>
    <t>Data Engineer (Full Remote)</t>
  </si>
  <si>
    <t>Operational Data Engineering-Intern</t>
  </si>
  <si>
    <t>['python', 'sql', 'nosql', 'mongodb', 'mongodb', 'mysql', 'sqlite', 'sql server', 'oracle', 'azure']</t>
  </si>
  <si>
    <t>{'cloud': ['oracle', 'azure'], 'databases': ['mongodb', 'mysql', 'sqlite', 'sql server'], 'programming': ['python', 'sql', 'nosql', 'mongodb']}</t>
  </si>
  <si>
    <t>Data Scientist (PYTHON)</t>
  </si>
  <si>
    <t>['python', 'go', 'aws', 'gcp', 'kubernetes']</t>
  </si>
  <si>
    <t>{'cloud': ['aws', 'gcp'], 'other': ['kubernetes'], 'programming': ['python', 'go']}</t>
  </si>
  <si>
    <t>Senior Data Scientist Job ID: REF32590G</t>
  </si>
  <si>
    <t>[Job-11430] Senior Data Developer, Brazil</t>
  </si>
  <si>
    <t>Data Scientist - Computer Vision Expert</t>
  </si>
  <si>
    <t>Business Analyse Consultant</t>
  </si>
  <si>
    <t>Belastingdienst Non-ICT (2023)</t>
  </si>
  <si>
    <t>ETIC, Azure Data Engineer, Senior Associate</t>
  </si>
  <si>
    <t>['sql', 'python', 'azure', 'databricks', 'hadoop', 'spark', 'tensorflow', 'pytorch', 'scikit-learn', 'excel', 'alteryx', 'flow', 'trello', 'jira']</t>
  </si>
  <si>
    <t>{'analyst_tools': ['excel', 'alteryx'], 'async': ['trello', 'jira'], 'cloud': ['azure', 'databricks'], 'libraries': ['hadoop', 'spark', 'tensorflow', 'pytorch', 'scikit-learn'], 'other': ['flow'], 'programming': ['sql', 'python']}</t>
  </si>
  <si>
    <t>Data Analyst/ Ingénieur (Alternant H/F)</t>
  </si>
  <si>
    <t>['vue', 'qlik', 'sharepoint', 'power bi', 'tableau']</t>
  </si>
  <si>
    <t>{'analyst_tools': ['qlik', 'sharepoint', 'power bi', 'tableau'], 'webframeworks': ['vue']}</t>
  </si>
  <si>
    <t>ING  - Berlin</t>
  </si>
  <si>
    <t>Russian Speaker Media Search Analyst - Work from Home</t>
  </si>
  <si>
    <t>Osh, Kyrgyzstan   (+4 others)</t>
  </si>
  <si>
    <t>Service Performance Analyst (M/F/D)</t>
  </si>
  <si>
    <t>['sql', 'nosql', 'python', 'java', 'scala', 'azure', 'databricks', 'hadoop', 'spark', 'docker', 'kubernetes']</t>
  </si>
  <si>
    <t>{'cloud': ['azure', 'databricks'], 'libraries': ['hadoop', 'spark'], 'other': ['docker', 'kubernetes'], 'programming': ['sql', 'nosql', 'python', 'java', 'scala']}</t>
  </si>
  <si>
    <t>['sql', 'scala', 'java', 'python', 'aws', 'redshift', 'snowflake', 'spark', 'airflow', 'linux']</t>
  </si>
  <si>
    <t>{'cloud': ['aws', 'redshift', 'snowflake'], 'libraries': ['spark', 'airflow'], 'os': ['linux'], 'programming': ['sql', 'scala', 'java', 'python']}</t>
  </si>
  <si>
    <t>Data Scientist – Facebook Summer Internship In Washington</t>
  </si>
  <si>
    <t>via Www.internshiptoday.online</t>
  </si>
  <si>
    <t>['python', 'r', 'sap', 'tableau']</t>
  </si>
  <si>
    <t>{'analyst_tools': ['sap', 'tableau'], 'programming': ['python', 'r']}</t>
  </si>
  <si>
    <t>Business Intelligence Analyst with Security Clearance</t>
  </si>
  <si>
    <t>['html', 'css', 'javascript', 'react', 'angular', 'vue.js', 'power bi', 'flow']</t>
  </si>
  <si>
    <t>{'analyst_tools': ['power bi'], 'libraries': ['react'], 'other': ['flow'], 'programming': ['html', 'css', 'javascript'], 'webframeworks': ['angular', 'vue.js']}</t>
  </si>
  <si>
    <t>Data Scientist "Energie" F/H</t>
  </si>
  <si>
    <t>['sql', 'r', 'python', 'javascript', 'scala', 'hadoop', 'spark', 'vue']</t>
  </si>
  <si>
    <t>{'libraries': ['hadoop', 'spark'], 'programming': ['sql', 'r', 'python', 'javascript', 'scala'], 'webframeworks': ['vue']}</t>
  </si>
  <si>
    <t>D&amp;A – Lead Data Engineer</t>
  </si>
  <si>
    <t>Informatiker / Informationswissenschaftler / Data Scientist...</t>
  </si>
  <si>
    <t>['go', 'visio', 'sharepoint', 'flow', 'zoom']</t>
  </si>
  <si>
    <t>{'analyst_tools': ['visio', 'sharepoint'], 'other': ['flow'], 'programming': ['go'], 'sync': ['zoom']}</t>
  </si>
  <si>
    <t>HC Data Analyst</t>
  </si>
  <si>
    <t>['sql', 'arch', 'jira']</t>
  </si>
  <si>
    <t>{'async': ['jira'], 'os': ['arch'], 'programming': ['sql']}</t>
  </si>
  <si>
    <t>Artificial Intelligence and Data Science Specialist / Senior...</t>
  </si>
  <si>
    <t>Gürok Grup</t>
  </si>
  <si>
    <t>Database Engineer I AMK!</t>
  </si>
  <si>
    <t>knok healthcare</t>
  </si>
  <si>
    <t>['python', 'sql', 'redshift', 'bigquery', 'snowflake', 'aws', 'heroku', 'airflow', 'github']</t>
  </si>
  <si>
    <t>{'cloud': ['redshift', 'bigquery', 'snowflake', 'aws', 'heroku'], 'libraries': ['airflow'], 'other': ['github'], 'programming': ['python', 'sql']}</t>
  </si>
  <si>
    <t>Laporte, PA</t>
  </si>
  <si>
    <t>oxy</t>
  </si>
  <si>
    <t>['sheets', 'word', 'excel', 'powerpoint', 'outlook']</t>
  </si>
  <si>
    <t>{'analyst_tools': ['sheets', 'word', 'excel', 'powerpoint', 'outlook']}</t>
  </si>
  <si>
    <t>ATDI</t>
  </si>
  <si>
    <t>['sql', 'python', 'r', 'java', 'scala', 'c++', 'hadoop', 'tableau', 'power bi', 'qlik']</t>
  </si>
  <si>
    <t>{'analyst_tools': ['tableau', 'power bi', 'qlik'], 'libraries': ['hadoop'], 'programming': ['sql', 'python', 'r', 'java', 'scala', 'c++']}</t>
  </si>
  <si>
    <t>['sql', 'python', 'dynamodb', 'aws', 'gcp', 'azure', 'redshift', 'snowflake', 'airflow', 'tableau']</t>
  </si>
  <si>
    <t>{'analyst_tools': ['tableau'], 'cloud': ['aws', 'gcp', 'azure', 'redshift', 'snowflake'], 'databases': ['dynamodb'], 'libraries': ['airflow'], 'programming': ['sql', 'python']}</t>
  </si>
  <si>
    <t>Manufacturing Systems Data Analytics Lead - Now Hiring</t>
  </si>
  <si>
    <t>Vista Equity Partners Management, LLC</t>
  </si>
  <si>
    <t>Master Data Analyst (2 Positions Available)</t>
  </si>
  <si>
    <t>Mse Dotnet Sdn Bhd</t>
  </si>
  <si>
    <t>Technical Expert Machining</t>
  </si>
  <si>
    <t>Villasanta, Province of Monza and Brianza, Italy</t>
  </si>
  <si>
    <t>Howard-Sloan Search</t>
  </si>
  <si>
    <t>['python', 'sql', 'shell', 'r', 'javascript', 'scala', 'aws', 'linux', 'git']</t>
  </si>
  <si>
    <t>{'cloud': ['aws'], 'os': ['linux'], 'other': ['git'], 'programming': ['python', 'sql', 'shell', 'r', 'javascript', 'scala']}</t>
  </si>
  <si>
    <t>['sql', 'db2', 'mysql', 'word', 'excel', 'powerpoint', 'alteryx', 'tableau', 'power bi']</t>
  </si>
  <si>
    <t>{'analyst_tools': ['word', 'excel', 'powerpoint', 'alteryx', 'tableau', 'power bi'], 'databases': ['db2', 'mysql'], 'programming': ['sql']}</t>
  </si>
  <si>
    <t>Data Governance Manager Dublin, Ireland</t>
  </si>
  <si>
    <t>Data Analyst -Makati</t>
  </si>
  <si>
    <t>['sql', 'snowflake', 'azure', 'ssis']</t>
  </si>
  <si>
    <t>{'analyst_tools': ['ssis'], 'cloud': ['snowflake', 'azure'], 'programming': ['sql']}</t>
  </si>
  <si>
    <t>Data Analyst - Pleno | Power BI (Squad Data &amp; Analytics)</t>
  </si>
  <si>
    <t>Edify Education</t>
  </si>
  <si>
    <t>Digital Sales Analyst</t>
  </si>
  <si>
    <t>['shell', 'python', 'aws', 'unix', 'ubuntu', 'splunk', 'jenkins']</t>
  </si>
  <si>
    <t>{'analyst_tools': ['splunk'], 'cloud': ['aws'], 'os': ['unix', 'ubuntu'], 'other': ['jenkins'], 'programming': ['shell', 'python']}</t>
  </si>
  <si>
    <t>Pharmacy Data Scientist (Remote)</t>
  </si>
  <si>
    <t>Quota</t>
  </si>
  <si>
    <t>Data Scientis</t>
  </si>
  <si>
    <t>Job in Germany: Systems Analyst</t>
  </si>
  <si>
    <t>dx GmbH</t>
  </si>
  <si>
    <t>Data Analytics Specialist Intern – AGCO</t>
  </si>
  <si>
    <t>['aws', 'databricks', 'gcp', 'spring', 'tableau']</t>
  </si>
  <si>
    <t>{'analyst_tools': ['tableau'], 'cloud': ['aws', 'databricks', 'gcp'], 'libraries': ['spring']}</t>
  </si>
  <si>
    <t>Senior Data Science Manager - Coordinate Area</t>
  </si>
  <si>
    <t>['python', 'r', 'scala', 'sql', 'redshift', 'spark', 'asana']</t>
  </si>
  <si>
    <t>{'async': ['asana'], 'cloud': ['redshift'], 'libraries': ['spark'], 'programming': ['python', 'r', 'scala', 'sql']}</t>
  </si>
  <si>
    <t>['php', 'excel', 'word', 'outlook']</t>
  </si>
  <si>
    <t>{'analyst_tools': ['excel', 'word', 'outlook'], 'programming': ['php']}</t>
  </si>
  <si>
    <t>Sr. Business Data Analyst - Communication and Analytics - Remote</t>
  </si>
  <si>
    <t>Business Analytics and optimization professional</t>
  </si>
  <si>
    <t>De Brauw Blackstone Westbroek N.V.</t>
  </si>
  <si>
    <t>['t-sql', 'go', 'azure', 'databricks', 'power bi', 'dax']</t>
  </si>
  <si>
    <t>{'analyst_tools': ['power bi', 'dax'], 'cloud': ['azure', 'databricks'], 'programming': ['t-sql', 'go']}</t>
  </si>
  <si>
    <t>Pessoa engenheira de dados pl sr</t>
  </si>
  <si>
    <t>['python', 'sql', 'nosql', 'aws', 'pandas', 'airflow']</t>
  </si>
  <si>
    <t>{'cloud': ['aws'], 'libraries': ['pandas', 'airflow'], 'programming': ['python', 'sql', 'nosql']}</t>
  </si>
  <si>
    <t>DATA SCIENTIST - AWS/Azure</t>
  </si>
  <si>
    <t>Data Management expert</t>
  </si>
  <si>
    <t>Data Metrics Analyst</t>
  </si>
  <si>
    <t>['sas', 'sas', 'sql', 'python', 'aws', 'redshift', 'tableau', 'alteryx']</t>
  </si>
  <si>
    <t>{'analyst_tools': ['sas', 'tableau', 'alteryx'], 'cloud': ['aws', 'redshift'], 'programming': ['sas', 'sql', 'python']}</t>
  </si>
  <si>
    <t>CE Rewards Sr Analyst</t>
  </si>
  <si>
    <t>Lead Software Engineer – Connectors Group</t>
  </si>
  <si>
    <t>['php', 'sql', 'python', 'redis']</t>
  </si>
  <si>
    <t>{'databases': ['redis'], 'programming': ['php', 'sql', 'python']}</t>
  </si>
  <si>
    <t>LINCSTECH CIRCUIT SINGAPORE PTE. LTD.</t>
  </si>
  <si>
    <t>Data Engineer at TheWiseSeeker</t>
  </si>
  <si>
    <t>Vilsbiburg, Germany</t>
  </si>
  <si>
    <t>Data Analyst Consultant Power BI F/H</t>
  </si>
  <si>
    <t>Storage Engineer.</t>
  </si>
  <si>
    <t>['python', 'sql', 'gcp', 'express', 'excel', 'powerpoint']</t>
  </si>
  <si>
    <t>{'analyst_tools': ['excel', 'powerpoint'], 'cloud': ['gcp'], 'programming': ['python', 'sql'], 'webframeworks': ['express']}</t>
  </si>
  <si>
    <t>Data Scientist, HealthCare Data Experience</t>
  </si>
  <si>
    <t>['sql', 'snowflake', 'azure', 'power bi', 'tableau', 'microstrategy', 'dax']</t>
  </si>
  <si>
    <t>{'analyst_tools': ['power bi', 'tableau', 'microstrategy', 'dax'], 'cloud': ['snowflake', 'azure'], 'programming': ['sql']}</t>
  </si>
  <si>
    <t>['r', 'julia', 'sas', 'sas']</t>
  </si>
  <si>
    <t>{'analyst_tools': ['sas'], 'programming': ['r', 'julia', 'sas']}</t>
  </si>
  <si>
    <t>Senior Technical Data Analyst. Job in Liverpool My Valley Jobs Today</t>
  </si>
  <si>
    <t>Expert Java/Spark IT Developer</t>
  </si>
  <si>
    <t>['java', 'scala', 'sql', 'spark', 'hadoop', 'spring', 'jenkins', 'atlassian', 'confluence', 'jira']</t>
  </si>
  <si>
    <t>{'async': ['confluence', 'jira'], 'libraries': ['spark', 'hadoop', 'spring'], 'other': ['jenkins', 'atlassian'], 'programming': ['java', 'scala', 'sql']}</t>
  </si>
  <si>
    <t>via Jobs At UW–Madison - University Of Wisconsin–Madison</t>
  </si>
  <si>
    <t>Senior Data Engineer Business Intelligence</t>
  </si>
  <si>
    <t>['sql', 'nosql', 'python', 'r', 'scala', 'mysql', 'postgresql', 'aws', 'azure', 'gcp', 'gdpr', 'hadoop', 'spark', 'tensorflow', 'pytorch', 'scikit-learn', 'kafka', 'git']</t>
  </si>
  <si>
    <t>{'cloud': ['aws', 'azure', 'gcp'], 'databases': ['mysql', 'postgresql'], 'libraries': ['gdpr', 'hadoop', 'spark', 'tensorflow', 'pytorch', 'scikit-learn', 'kafka'], 'other': ['git'], 'programming': ['sql', 'nosql', 'python', 'r', 'scala']}</t>
  </si>
  <si>
    <t>Principal Data Governance Analyst</t>
  </si>
  <si>
    <t>['snowflake', 'databricks', 'gdpr', 'hadoop', 'spark', 'tableau']</t>
  </si>
  <si>
    <t>{'analyst_tools': ['tableau'], 'cloud': ['snowflake', 'databricks'], 'libraries': ['gdpr', 'hadoop', 'spark']}</t>
  </si>
  <si>
    <t>Data analyst Transport</t>
  </si>
  <si>
    <t>['go', 'python', 'sas', 'sas', 'sql', 'azure', 'tableau', 'power bi', 'excel']</t>
  </si>
  <si>
    <t>{'analyst_tools': ['sas', 'tableau', 'power bi', 'excel'], 'cloud': ['azure'], 'programming': ['go', 'python', 'sas', 'sql']}</t>
  </si>
  <si>
    <t>Data Analyst Api Exp. Nightshift</t>
  </si>
  <si>
    <t>Senior Data Engineer - Madrid</t>
  </si>
  <si>
    <t>Hardware Engineer, Netherlands</t>
  </si>
  <si>
    <t>EUjobcenter</t>
  </si>
  <si>
    <t>Project Manager, Product Development, Data Science</t>
  </si>
  <si>
    <t>['atlassian', 'bitbucket', 'jira']</t>
  </si>
  <si>
    <t>{'async': ['jira'], 'other': ['atlassian', 'bitbucket']}</t>
  </si>
  <si>
    <t>['sql', 'shell', 'python', 'r', 'power bi', 'dax']</t>
  </si>
  <si>
    <t>{'analyst_tools': ['power bi', 'dax'], 'programming': ['sql', 'shell', 'python', 'r']}</t>
  </si>
  <si>
    <t>Backend Engineer Software Engineering</t>
  </si>
  <si>
    <t>['golang', 'go', 'aws', 'graphql', 'kubernetes']</t>
  </si>
  <si>
    <t>{'cloud': ['aws'], 'libraries': ['graphql'], 'other': ['kubernetes'], 'programming': ['golang', 'go']}</t>
  </si>
  <si>
    <t>ALIPAY SINGAPORE E-COMMERCE PRIVATE LIMITED</t>
  </si>
  <si>
    <t>Senior Software Engineer – Ukraine</t>
  </si>
  <si>
    <t>['java', 'python', 'c#', 'rust', 'nosql', 'redis', 'azure']</t>
  </si>
  <si>
    <t>{'cloud': ['azure'], 'databases': ['redis'], 'programming': ['java', 'python', 'c#', 'rust', 'nosql']}</t>
  </si>
  <si>
    <t>Frontend Mobile Engineer</t>
  </si>
  <si>
    <t>Manager of Data and Analytics: SQL, SAS, BI Reporting, AWS-Genesys Clo</t>
  </si>
  <si>
    <t>['sas', 'sas', 'sql', 'sql server', 'dax', 'ssis', 'ssrs', 'tableau', 'sap']</t>
  </si>
  <si>
    <t>{'analyst_tools': ['sas', 'dax', 'ssis', 'ssrs', 'tableau', 'sap'], 'databases': ['sql server'], 'programming': ['sas', 'sql']}</t>
  </si>
  <si>
    <t>Capital Reporting Analyst</t>
  </si>
  <si>
    <t>Senior Software Engineer, Cloud Data Engineering</t>
  </si>
  <si>
    <t>SmartThings</t>
  </si>
  <si>
    <t>['python', 'nosql', 'java', 'cassandra', 'dynamodb', 'aws', 'react', 'linux', 'git']</t>
  </si>
  <si>
    <t>{'cloud': ['aws'], 'databases': ['cassandra', 'dynamodb'], 'libraries': ['react'], 'os': ['linux'], 'other': ['git'], 'programming': ['python', 'nosql', 'java']}</t>
  </si>
  <si>
    <t>Data Analyst. Job in Oetwil an der Limmat German Careers</t>
  </si>
  <si>
    <t>['python', 'java', 'perl', 'sql']</t>
  </si>
  <si>
    <t>{'programming': ['python', 'java', 'perl', 'sql']}</t>
  </si>
  <si>
    <t>Responsibli</t>
  </si>
  <si>
    <t>['python', 'sql', 'nosql', 'oracle', 'numpy', 'pandas', 'pytorch', 'tensorflow', 'hadoop']</t>
  </si>
  <si>
    <t>{'cloud': ['oracle'], 'libraries': ['numpy', 'pandas', 'pytorch', 'tensorflow', 'hadoop'], 'programming': ['python', 'sql', 'nosql']}</t>
  </si>
  <si>
    <t>Business Data Analyst Washington, District of Columbia</t>
  </si>
  <si>
    <t>Precise Systems Inc.</t>
  </si>
  <si>
    <t>Head of Data Engineering (Streaming)</t>
  </si>
  <si>
    <t>Internship Data Analyst Offshore Marine Operations H/F</t>
  </si>
  <si>
    <t>Sales Operations Data Analyst (f/m/d)</t>
  </si>
  <si>
    <t>Kredyt Inkaso SA</t>
  </si>
  <si>
    <t>Wrexham, UK</t>
  </si>
  <si>
    <t>Affinity Search and Selection</t>
  </si>
  <si>
    <t>Data Analytics - Senior Manager</t>
  </si>
  <si>
    <t>SQL Data Manager</t>
  </si>
  <si>
    <t>Data Engineer [Híbrido]</t>
  </si>
  <si>
    <t>['mongodb', 'mongodb', 'sql', 'python', 'r', 'gcp', 'azure', 'databricks', 'spark']</t>
  </si>
  <si>
    <t>{'cloud': ['gcp', 'azure', 'databricks'], 'databases': ['mongodb'], 'libraries': ['spark'], 'programming': ['mongodb', 'sql', 'python', 'r']}</t>
  </si>
  <si>
    <t>Simplex Info Systems</t>
  </si>
  <si>
    <t>Lead, Data Visualization Designer</t>
  </si>
  <si>
    <t>['javascript', 'html', 'css', 'c#', 'java', 'typescript', 'sql', 'python', 'react', 'express', 'excel', 'tableau']</t>
  </si>
  <si>
    <t>{'analyst_tools': ['excel', 'tableau'], 'libraries': ['react'], 'programming': ['javascript', 'html', 'css', 'c#', 'java', 'typescript', 'sql', 'python'], 'webframeworks': ['express']}</t>
  </si>
  <si>
    <t>Director, Data Science, Machine Learning, Core</t>
  </si>
  <si>
    <t>Data Scientist Intern - Enhancing Business Operations through AI/ML</t>
  </si>
  <si>
    <t>DLytica Inc.</t>
  </si>
  <si>
    <t>Vaspire Technologies Inc.</t>
  </si>
  <si>
    <t>['sql', 'nosql', 'shell', 'python', 'javascript', 'mysql', 'sql server', 'aws', 'snowflake', 'oracle', 'pandas', 'spark', 'linux']</t>
  </si>
  <si>
    <t>{'cloud': ['aws', 'snowflake', 'oracle'], 'databases': ['mysql', 'sql server'], 'libraries': ['pandas', 'spark'], 'os': ['linux'], 'programming': ['sql', 'nosql', 'shell', 'python', 'javascript']}</t>
  </si>
  <si>
    <t>Senior Analyst, Pharmaceuticals, Data Management</t>
  </si>
  <si>
    <t>Staff Business Analyst - Finance</t>
  </si>
  <si>
    <t>Madrid Software</t>
  </si>
  <si>
    <t>['r', 'python', 'matlab', 'aws', 'hadoop', 'tableau', 'power bi']</t>
  </si>
  <si>
    <t>{'analyst_tools': ['tableau', 'power bi'], 'cloud': ['aws'], 'libraries': ['hadoop'], 'programming': ['r', 'python', 'matlab']}</t>
  </si>
  <si>
    <t>['sql', 'python', 'vba', 'sql server', 'oracle', 'hadoop', 'spark', 'excel']</t>
  </si>
  <si>
    <t>{'analyst_tools': ['excel'], 'cloud': ['oracle'], 'databases': ['sql server'], 'libraries': ['hadoop', 'spark'], 'programming': ['sql', 'python', 'vba']}</t>
  </si>
  <si>
    <t>['java', 'sql', 'python', 'shell', 'bash', 'cassandra', 'hadoop', 'spark', 'git', 'jenkins']</t>
  </si>
  <si>
    <t>{'databases': ['cassandra'], 'libraries': ['hadoop', 'spark'], 'other': ['git', 'jenkins'], 'programming': ['java', 'sql', 'python', 'shell', 'bash']}</t>
  </si>
  <si>
    <t>Junior Job Analyst</t>
  </si>
  <si>
    <t>BackEnd Software Engineer</t>
  </si>
  <si>
    <t>['elixir', 'ruby', 'ruby', 'postgresql', 'redis', 'aws', 'phoenix', 'ruby on rails', 'docker', 'kubernetes']</t>
  </si>
  <si>
    <t>{'cloud': ['aws'], 'databases': ['postgresql', 'redis'], 'other': ['docker', 'kubernetes'], 'programming': ['elixir', 'ruby'], 'webframeworks': ['ruby', 'phoenix', 'ruby on rails']}</t>
  </si>
  <si>
    <t>Data Science Consultant advise on Product Design - Contract to Hire</t>
  </si>
  <si>
    <t>Clinical Pathology Laboratories, Inc</t>
  </si>
  <si>
    <t>DATA ANALYST - Retail</t>
  </si>
  <si>
    <t>Sr. Director, Head of Data</t>
  </si>
  <si>
    <t>['go', 'azure', 'snowflake', 'power bi', 'alteryx']</t>
  </si>
  <si>
    <t>{'analyst_tools': ['power bi', 'alteryx'], 'cloud': ['azure', 'snowflake'], 'programming': ['go']}</t>
  </si>
  <si>
    <t>Team Resources S.A.</t>
  </si>
  <si>
    <t>Sr. Analyst, Market Data Services</t>
  </si>
  <si>
    <t>UDS Tecnologia</t>
  </si>
  <si>
    <t>Data Networking Access Technologies</t>
  </si>
  <si>
    <t>Software Engineering Manager, Data Team</t>
  </si>
  <si>
    <t>orbit</t>
  </si>
  <si>
    <t>['python', 'typescript', 'golang']</t>
  </si>
  <si>
    <t>{'programming': ['python', 'typescript', 'golang']}</t>
  </si>
  <si>
    <t>Chester, PA</t>
  </si>
  <si>
    <t>Internship - Business &amp; Data Analyst</t>
  </si>
  <si>
    <t>['vba', 'visual basic', 'vb.net', 'sql', 'oracle', 'asp.net', 'excel', 'sap', 'word', 'powerpoint', 'outlook', 'ms access']</t>
  </si>
  <si>
    <t>{'analyst_tools': ['excel', 'sap', 'word', 'powerpoint', 'outlook', 'ms access'], 'cloud': ['oracle'], 'programming': ['vba', 'visual basic', 'vb.net', 'sql'], 'webframeworks': ['asp.net']}</t>
  </si>
  <si>
    <t>B2B Integration Analyst</t>
  </si>
  <si>
    <t>['python', 'sql', 'vba', 'power bi', 'excel', 'tableau', 'qlik', 'looker', 'alteryx', 'ssis']</t>
  </si>
  <si>
    <t>{'analyst_tools': ['power bi', 'excel', 'tableau', 'qlik', 'looker', 'alteryx', 'ssis'], 'programming': ['python', 'sql', 'vba']}</t>
  </si>
  <si>
    <t>Data Analyst - Content Review</t>
  </si>
  <si>
    <t>Officer- Data Analyst</t>
  </si>
  <si>
    <t>DevOps Engineer – Big Data</t>
  </si>
  <si>
    <t>['sql', 'scala', 'python', 'c++', 'go', 'aws', 'azure', 'spark', 'sap', 'kubernetes', 'puppet', 'github']</t>
  </si>
  <si>
    <t>{'analyst_tools': ['sap'], 'cloud': ['aws', 'azure'], 'libraries': ['spark'], 'other': ['kubernetes', 'puppet', 'github'], 'programming': ['sql', 'scala', 'python', 'c++', 'go']}</t>
  </si>
  <si>
    <t>Business Data Analyst - Digitalisierung Kundenservice (w/m/d)</t>
  </si>
  <si>
    <t>Data Engineer/Scientist (m/w/d)</t>
  </si>
  <si>
    <t>['aws', 'azure', 'gcp', 'snowflake', 'airflow', 'spark']</t>
  </si>
  <si>
    <t>{'cloud': ['aws', 'azure', 'gcp', 'snowflake'], 'libraries': ['airflow', 'spark']}</t>
  </si>
  <si>
    <t>Cne Eg</t>
  </si>
  <si>
    <t>WFH Online Data Analyst Spanish Speakers</t>
  </si>
  <si>
    <t>Hague Centre for Strategic Studies</t>
  </si>
  <si>
    <t>Senior Software Data Analyst</t>
  </si>
  <si>
    <t>['go', 'azure', 'sap']</t>
  </si>
  <si>
    <t>{'analyst_tools': ['sap'], 'cloud': ['azure'], 'programming': ['go']}</t>
  </si>
  <si>
    <t>Sosafe Awareness</t>
  </si>
  <si>
    <t>Data Engineer Food For Analytics</t>
  </si>
  <si>
    <t>Research Analyst, Global Markets Department</t>
  </si>
  <si>
    <t>Senior Data Scientist, IT Fulfillment and Logistics</t>
  </si>
  <si>
    <t>Specialist - Digital Analytics &amp; Insights</t>
  </si>
  <si>
    <t>Walking Tree</t>
  </si>
  <si>
    <t>Clinical Data Analyst/Senior - Poland</t>
  </si>
  <si>
    <t>Applied Intelligence - Marketing - Data Science (Regular) - 07</t>
  </si>
  <si>
    <t>['python', 'sql', 'r', 'java', 'azure', 'aws', 'gcp', 'snowflake', 'numpy', 'pandas', 'matplotlib', 'spark', 'excel', 'word', 'powerpoint']</t>
  </si>
  <si>
    <t>{'analyst_tools': ['excel', 'word', 'powerpoint'], 'cloud': ['azure', 'aws', 'gcp', 'snowflake'], 'libraries': ['numpy', 'pandas', 'matplotlib', 'spark'], 'programming': ['python', 'sql', 'r', 'java']}</t>
  </si>
  <si>
    <t>Nutrição Sem Fronteiras</t>
  </si>
  <si>
    <t>Jr. Cloud Engineer</t>
  </si>
  <si>
    <t>['python', 'azure', 'gcp', 'aws', 'linux', 'terraform', 'kubernetes', 'ansible', 'git']</t>
  </si>
  <si>
    <t>{'cloud': ['azure', 'gcp', 'aws'], 'os': ['linux'], 'other': ['terraform', 'kubernetes', 'ansible', 'git'], 'programming': ['python']}</t>
  </si>
  <si>
    <t>Genpak LLC</t>
  </si>
  <si>
    <t>Regular or Senior ETL Developer</t>
  </si>
  <si>
    <t>['sql', 'java', 'shell', 'spring']</t>
  </si>
  <si>
    <t>{'libraries': ['spring'], 'programming': ['sql', 'java', 'shell']}</t>
  </si>
  <si>
    <t>Product Information Management (PIM) Data Analyst</t>
  </si>
  <si>
    <t>['oracle', 'word', 'excel', 'powerpoint', 'outlook', 'tableau', 'power bi', 'qlik']</t>
  </si>
  <si>
    <t>{'analyst_tools': ['word', 'excel', 'powerpoint', 'outlook', 'tableau', 'power bi', 'qlik'], 'cloud': ['oracle']}</t>
  </si>
  <si>
    <t>BSA/AML Analyst I</t>
  </si>
  <si>
    <t>Bank of Guam</t>
  </si>
  <si>
    <t>Akytech Consulting LLC</t>
  </si>
  <si>
    <t>['tableau', 'qlik', 'power bi', 'flow']</t>
  </si>
  <si>
    <t>{'analyst_tools': ['tableau', 'qlik', 'power bi'], 'other': ['flow']}</t>
  </si>
  <si>
    <t>Data Analyst strategische Planung</t>
  </si>
  <si>
    <t>Remote Senior Rust Engineer</t>
  </si>
  <si>
    <t>Equilibrium Labs</t>
  </si>
  <si>
    <t>Data / Contract Analyst</t>
  </si>
  <si>
    <t>Software Development Engineer Test</t>
  </si>
  <si>
    <t>['sql', 'javascript', 'sas', 'sas', 'excel', 'tableau', 'spss']</t>
  </si>
  <si>
    <t>{'analyst_tools': ['sas', 'excel', 'tableau', 'spss'], 'programming': ['sql', 'javascript', 'sas']}</t>
  </si>
  <si>
    <t>8820 - Test Engineer [ Electronic Industry / Schematic Diagram ...</t>
  </si>
  <si>
    <t>['sql', 'nosql', 'python', 'r', 'aws', 'azure', 'gcp', 'pyspark']</t>
  </si>
  <si>
    <t>{'cloud': ['aws', 'azure', 'gcp'], 'libraries': ['pyspark'], 'programming': ['sql', 'nosql', 'python', 'r']}</t>
  </si>
  <si>
    <t>Systems/Tools Data Mining Specialists</t>
  </si>
  <si>
    <t>Data Analyst Consultant. Job in Manchester NBC4i Jobs</t>
  </si>
  <si>
    <t>Alfen Recruitment</t>
  </si>
  <si>
    <t>(Senior) Commercial Market Analyst</t>
  </si>
  <si>
    <t>Business Data Analyst ( Insurance ) W2</t>
  </si>
  <si>
    <t>Data Analyst*in / Analytics Engineer*in</t>
  </si>
  <si>
    <t>Goodfolio GmbH</t>
  </si>
  <si>
    <t>Sideshow, Inc.</t>
  </si>
  <si>
    <t>Data Engineer  with Python - Fulltime</t>
  </si>
  <si>
    <t>Senior Data Science Manager - Omnichannel</t>
  </si>
  <si>
    <t>['python', 'nosql', 'express']</t>
  </si>
  <si>
    <t>{'programming': ['python', 'nosql'], 'webframeworks': ['express']}</t>
  </si>
  <si>
    <t>La Plata, MD</t>
  </si>
  <si>
    <t>['python', 'databricks', 'azure', 'pyspark', 'scikit-learn', 'matplotlib', 'git', 'gitlab', 'docker']</t>
  </si>
  <si>
    <t>{'cloud': ['databricks', 'azure'], 'libraries': ['pyspark', 'scikit-learn', 'matplotlib'], 'other': ['git', 'gitlab', 'docker'], 'programming': ['python']}</t>
  </si>
  <si>
    <t>Security Finance</t>
  </si>
  <si>
    <t>Data Analyst (STEM field Experience)</t>
  </si>
  <si>
    <t>['python', 'java', 'c++', 'aws', 'express']</t>
  </si>
  <si>
    <t>{'cloud': ['aws'], 'programming': ['python', 'java', 'c++'], 'webframeworks': ['express']}</t>
  </si>
  <si>
    <t>Stackapps IT Services Pvt Ltd</t>
  </si>
  <si>
    <t>tech army, llc</t>
  </si>
  <si>
    <t>Junior Analyst                                                    ...</t>
  </si>
  <si>
    <t>RoBenDevs</t>
  </si>
  <si>
    <t>Kitestring</t>
  </si>
  <si>
    <t>['c', 'c#', 'java', 'javascript', 'sql', 'puppet', 'chef', 'jenkins', 'git']</t>
  </si>
  <si>
    <t>{'other': ['puppet', 'chef', 'jenkins', 'git'], 'programming': ['c', 'c#', 'java', 'javascript', 'sql']}</t>
  </si>
  <si>
    <t>['go', 'swift', 'python', 'sql', 'gcp', 'pandas', 'airflow', 'docker', 'git']</t>
  </si>
  <si>
    <t>{'cloud': ['gcp'], 'libraries': ['pandas', 'airflow'], 'other': ['docker', 'git'], 'programming': ['go', 'swift', 'python', 'sql']}</t>
  </si>
  <si>
    <t>Senior C# Full Stack Developer – Johannesburg – up to R850k per annum</t>
  </si>
  <si>
    <t>['c#', 'sql', 't-sql', 'asp.net', 'angular', 'windows']</t>
  </si>
  <si>
    <t>{'os': ['windows'], 'programming': ['c#', 'sql', 't-sql'], 'webframeworks': ['asp.net', 'angular']}</t>
  </si>
  <si>
    <t>Finney Taylor</t>
  </si>
  <si>
    <t>['aws', 'azure', 'tableau', 'excel']</t>
  </si>
  <si>
    <t>{'analyst_tools': ['tableau', 'excel'], 'cloud': ['aws', 'azure']}</t>
  </si>
  <si>
    <t>Data Scientist Flux Vision F/H France</t>
  </si>
  <si>
    <t>Okra Technologies</t>
  </si>
  <si>
    <t>Senior Engineer, Identity</t>
  </si>
  <si>
    <t>D-ploy (Schweiz) GmbH</t>
  </si>
  <si>
    <t>['sql', 'shell', 'sql server', 'visio', 'word', 'excel']</t>
  </si>
  <si>
    <t>{'analyst_tools': ['visio', 'word', 'excel'], 'databases': ['sql server'], 'programming': ['sql', 'shell']}</t>
  </si>
  <si>
    <t>Software Engineer III SQL</t>
  </si>
  <si>
    <t>Content Data Reporting and QA Analyst</t>
  </si>
  <si>
    <t>Senior, Operations Data Analyst</t>
  </si>
  <si>
    <t>NuStaff Recruitment</t>
  </si>
  <si>
    <t>Network &amp; Ip Telephony Engineer</t>
  </si>
  <si>
    <t>Sable Bio</t>
  </si>
  <si>
    <t>DevOps / Site Reliability Engineer (Data Access Platform)</t>
  </si>
  <si>
    <t>['go', 'java', 'scala', 'python', 'aws', 'kubernetes', 'terraform']</t>
  </si>
  <si>
    <t>{'cloud': ['aws'], 'other': ['kubernetes', 'terraform'], 'programming': ['go', 'java', 'scala', 'python']}</t>
  </si>
  <si>
    <t>['golang', 'aws', 'azure', 'kubernetes']</t>
  </si>
  <si>
    <t>{'cloud': ['aws', 'azure'], 'other': ['kubernetes'], 'programming': ['golang']}</t>
  </si>
  <si>
    <t>PayU S.A.</t>
  </si>
  <si>
    <t>['sql', 'python', 'scala', 'snowflake', 'aws', 'airflow', 'spark', 'terraform', 'kubernetes']</t>
  </si>
  <si>
    <t>{'cloud': ['snowflake', 'aws'], 'libraries': ['airflow', 'spark'], 'other': ['terraform', 'kubernetes'], 'programming': ['sql', 'python', 'scala']}</t>
  </si>
  <si>
    <t>QA Engineer( USETECH )</t>
  </si>
  <si>
    <t>Insignia Financial Group</t>
  </si>
  <si>
    <t>['java', 'html', 'css', 'aws', 'spring', 'react', 'react.js', 'docker', 'kubernetes']</t>
  </si>
  <si>
    <t>{'cloud': ['aws'], 'libraries': ['spring', 'react'], 'other': ['docker', 'kubernetes'], 'programming': ['java', 'html', 'css'], 'webframeworks': ['react.js']}</t>
  </si>
  <si>
    <t>abcam</t>
  </si>
  <si>
    <t>FUNKE</t>
  </si>
  <si>
    <t>['python', 'sql', 'snowflake', 'pyspark', 'tableau', 'sap']</t>
  </si>
  <si>
    <t>{'analyst_tools': ['tableau', 'sap'], 'cloud': ['snowflake'], 'libraries': ['pyspark'], 'programming': ['python', 'sql']}</t>
  </si>
  <si>
    <t>CPI Outsourcing</t>
  </si>
  <si>
    <t>Senior Tableau Architect</t>
  </si>
  <si>
    <t>['sql', 'java', 'python', 'scala', 'databricks', 'azure', 'pyspark', 'kafka', 'hadoop']</t>
  </si>
  <si>
    <t>{'cloud': ['databricks', 'azure'], 'libraries': ['pyspark', 'kafka', 'hadoop'], 'programming': ['sql', 'java', 'python', 'scala']}</t>
  </si>
  <si>
    <t>Data Engineering Analyst Full</t>
  </si>
  <si>
    <t>SVP, Senior Data Analyst &amp; Program Manager - Citi Global Wealth</t>
  </si>
  <si>
    <t>Senior Data Engineer (f/m/d). Job in Hamburg My Valley Jobs Today</t>
  </si>
  <si>
    <t>Human Resources Data Analytics</t>
  </si>
  <si>
    <t>Automation And Integration Engineer</t>
  </si>
  <si>
    <t>Hazell Bros</t>
  </si>
  <si>
    <t>['java', 'python', 'aws', 'azure', 'linux', 'github', 'gitlab', 'jenkins', 'docker', 'kubernetes']</t>
  </si>
  <si>
    <t>{'cloud': ['aws', 'azure'], 'os': ['linux'], 'other': ['github', 'gitlab', 'jenkins', 'docker', 'kubernetes'], 'programming': ['java', 'python']}</t>
  </si>
  <si>
    <t>Data Scientist (R2/RE2)</t>
  </si>
  <si>
    <t>Data Analyst til Københavns Lufthavnes asset investeringsportefølje</t>
  </si>
  <si>
    <t>Data Privacy Risk Analyst (Financial Services) Arlington TX – hybrid</t>
  </si>
  <si>
    <t>Remote Senior Data Engineer in Portugal</t>
  </si>
  <si>
    <t>['go', 'sql', 'python', 'scala', 'java', 'nosql', 'cassandra', 'dynamodb', 'aws', 'gcp', 'azure', 'redshift', 'spark', 'kafka', 'airflow', 'windows', 'docker', 'terraform']</t>
  </si>
  <si>
    <t>{'cloud': ['aws', 'gcp', 'azure', 'redshift'], 'databases': ['cassandra', 'dynamodb'], 'libraries': ['spark', 'kafka', 'airflow'], 'os': ['windows'], 'other': ['docker', 'terraform'], 'programming': ['go', 'sql', 'python', 'scala', 'java', 'nosql']}</t>
  </si>
  <si>
    <t>Burns Harbor, IN</t>
  </si>
  <si>
    <t>planning engineer is require</t>
  </si>
  <si>
    <t>via Planning Engineer Est.</t>
  </si>
  <si>
    <t>swco</t>
  </si>
  <si>
    <t>['python', 'sql', 'snowflake', 'airflow', 'spark']</t>
  </si>
  <si>
    <t>{'cloud': ['snowflake'], 'libraries': ['airflow', 'spark'], 'programming': ['python', 'sql']}</t>
  </si>
  <si>
    <t>Data Scientist Intern – Ibm Fall Internship Burlington</t>
  </si>
  <si>
    <t>EURECIA</t>
  </si>
  <si>
    <t>Data &amp; Database Analyst</t>
  </si>
  <si>
    <t>Banque Internationale à Luxembourg SA</t>
  </si>
  <si>
    <t>['sql', 'python', 'nosql', 'aws', 'redshift', 'airflow', 'pandas', 'numpy', 'pyspark', 'git', 'github']</t>
  </si>
  <si>
    <t>{'cloud': ['aws', 'redshift'], 'libraries': ['airflow', 'pandas', 'numpy', 'pyspark'], 'other': ['git', 'github'], 'programming': ['sql', 'python', 'nosql']}</t>
  </si>
  <si>
    <t>SAP SD Analyst</t>
  </si>
  <si>
    <t>Consultant Data and AI | Soesterberg</t>
  </si>
  <si>
    <t>Software Engineer II (Document Understanding)</t>
  </si>
  <si>
    <t>via UiPath Careers</t>
  </si>
  <si>
    <t>['c#', 'java', 'python', 'rust', 'azure', 'aws', 'gcp', 'docker', 'kubernetes']</t>
  </si>
  <si>
    <t>{'cloud': ['azure', 'aws', 'gcp'], 'other': ['docker', 'kubernetes'], 'programming': ['c#', 'java', 'python', 'rust']}</t>
  </si>
  <si>
    <t>Data Analyst-Sales Operations</t>
  </si>
  <si>
    <t>The Fannie Mae</t>
  </si>
  <si>
    <t>['sql', 'crystal', 'aws', 'redshift', 'aurora', 'unix', 'excel', 'ssrs', 'tableau', 'power bi']</t>
  </si>
  <si>
    <t>{'analyst_tools': ['excel', 'ssrs', 'tableau', 'power bi'], 'cloud': ['aws', 'redshift', 'aurora'], 'os': ['unix'], 'programming': ['sql', 'crystal']}</t>
  </si>
  <si>
    <t>FitchFinance &amp; FitchData</t>
  </si>
  <si>
    <t>['sql', 'python', 'r', 'aws', 'databricks', 'azure', 'ssis', 'dax', 'ssrs', 'tableau', 'qlik']</t>
  </si>
  <si>
    <t>{'analyst_tools': ['ssis', 'dax', 'ssrs', 'tableau', 'qlik'], 'cloud': ['aws', 'databricks', 'azure'], 'programming': ['sql', 'python', 'r']}</t>
  </si>
  <si>
    <t>Senior BI Analytics Developer</t>
  </si>
  <si>
    <t>Motion Picture Industry Pension &amp; Health Plans</t>
  </si>
  <si>
    <t>['sql', 'mongo', 'oracle', 'alteryx', 'power bi', 'tableau', 'ssrs']</t>
  </si>
  <si>
    <t>{'analyst_tools': ['alteryx', 'power bi', 'tableau', 'ssrs'], 'cloud': ['oracle'], 'programming': ['sql', 'mongo']}</t>
  </si>
  <si>
    <t>Data Analyst Professional| McLean</t>
  </si>
  <si>
    <t>Petron PH</t>
  </si>
  <si>
    <t>dsysinc</t>
  </si>
  <si>
    <t>['sql', 'python', 'snowflake', 'bigquery', 'redshift', 'aws', 'gcp', 'airflow', 'looker', 'tableau']</t>
  </si>
  <si>
    <t>{'analyst_tools': ['looker', 'tableau'], 'cloud': ['snowflake', 'bigquery', 'redshift', 'aws', 'gcp'], 'libraries': ['airflow'], 'programming': ['sql', 'python']}</t>
  </si>
  <si>
    <t>['t-sql', 'sql', 'sql server', 'azure', 'ssis', 'power bi', 'excel', 'git']</t>
  </si>
  <si>
    <t>{'analyst_tools': ['ssis', 'power bi', 'excel'], 'cloud': ['azure'], 'databases': ['sql server'], 'other': ['git'], 'programming': ['t-sql', 'sql']}</t>
  </si>
  <si>
    <t>Cambridge Consultants Ltd</t>
  </si>
  <si>
    <t>Data Engineer/Data Analyst - SC Clearance Preferable</t>
  </si>
  <si>
    <t>['sql', 'sql server', 'azure', 'power bi', 'github']</t>
  </si>
  <si>
    <t>{'analyst_tools': ['power bi'], 'cloud': ['azure'], 'databases': ['sql server'], 'other': ['github'], 'programming': ['sql']}</t>
  </si>
  <si>
    <t>Business Analyst Opex Insight</t>
  </si>
  <si>
    <t>RCC-Data Center Virtualization Engineer</t>
  </si>
  <si>
    <t>Azure Data Engineer till vårt team i Östersund</t>
  </si>
  <si>
    <t>Östersund, Sweden</t>
  </si>
  <si>
    <t>['sql', 'python', 'scala', 'r', 'bash', 'azure', 'databricks', 'spark', 'hadoop', 'git']</t>
  </si>
  <si>
    <t>{'cloud': ['azure', 'databricks'], 'libraries': ['spark', 'hadoop'], 'other': ['git'], 'programming': ['sql', 'python', 'scala', 'r', 'bash']}</t>
  </si>
  <si>
    <t>QA engineer в команду "Центр начислений"</t>
  </si>
  <si>
    <t>SAS Programmer</t>
  </si>
  <si>
    <t>Instrument Reference Data Analyst</t>
  </si>
  <si>
    <t>Lead Clinical Data Scientist (Remote)</t>
  </si>
  <si>
    <t>AiCure</t>
  </si>
  <si>
    <t>['r', 'python', 'sas', 'sas', 'java', 'c++', 'sql', 'aws', 'gcp', 'pytorch', 'tensorflow']</t>
  </si>
  <si>
    <t>{'analyst_tools': ['sas'], 'cloud': ['aws', 'gcp'], 'libraries': ['pytorch', 'tensorflow'], 'programming': ['r', 'python', 'sas', 'java', 'c++', 'sql']}</t>
  </si>
  <si>
    <t>AVANCE ICT Nederland</t>
  </si>
  <si>
    <t>Ilford, UK</t>
  </si>
  <si>
    <t>Títolo Media Search Analyst</t>
  </si>
  <si>
    <t>Evolucione</t>
  </si>
  <si>
    <t>Manager, Sales Engineering, Brazil</t>
  </si>
  <si>
    <t>I2C Analyst</t>
  </si>
  <si>
    <t>['sql', 'c', 'tableau', 'excel', 'powerpoint']</t>
  </si>
  <si>
    <t>{'analyst_tools': ['tableau', 'excel', 'powerpoint'], 'programming': ['sql', 'c']}</t>
  </si>
  <si>
    <t>Data Engineer (FC002)</t>
  </si>
  <si>
    <t>Azure senior Data Engineer</t>
  </si>
  <si>
    <t>Trainee - Analyst</t>
  </si>
  <si>
    <t>Application Developer- PL/SQL/Data Analyst (Mid-Level)</t>
  </si>
  <si>
    <t>Field Service Engineer II</t>
  </si>
  <si>
    <t>Data and Analytics Sales Analyst</t>
  </si>
  <si>
    <t>PostNord Danmark</t>
  </si>
  <si>
    <t>['sql', 'python', 'azure', 'oracle', 'power bi']</t>
  </si>
  <si>
    <t>{'analyst_tools': ['power bi'], 'cloud': ['azure', 'oracle'], 'programming': ['sql', 'python']}</t>
  </si>
  <si>
    <t>Business/Data Quality Analyst   (CLT Only)</t>
  </si>
  <si>
    <t>Scalepex</t>
  </si>
  <si>
    <t>['python', 'java', 'hadoop', 'linux']</t>
  </si>
  <si>
    <t>{'libraries': ['hadoop'], 'os': ['linux'], 'programming': ['python', 'java']}</t>
  </si>
  <si>
    <t>Data Analyst II - GIS (Remote) - Now Hiring</t>
  </si>
  <si>
    <t>Web Business Analyst (Remote)</t>
  </si>
  <si>
    <t>['react.js', 'jira']</t>
  </si>
  <si>
    <t>{'async': ['jira'], 'webframeworks': ['react.js']}</t>
  </si>
  <si>
    <t>Agency Data Analyst</t>
  </si>
  <si>
    <t>Western &amp; Southern Life</t>
  </si>
  <si>
    <t>['sql', 'vue', 'excel', 'ms access', 'tableau', 'cognos']</t>
  </si>
  <si>
    <t>{'analyst_tools': ['excel', 'ms access', 'tableau', 'cognos'], 'programming': ['sql'], 'webframeworks': ['vue']}</t>
  </si>
  <si>
    <t>(Global Oil Gas) Data Science AI Digitalization Specialist job in...</t>
  </si>
  <si>
    <t>GIFS AI Garage Data Scientist</t>
  </si>
  <si>
    <t>Supplier Quality Engineer</t>
  </si>
  <si>
    <t>Schoolcraft, MI</t>
  </si>
  <si>
    <t>Staffing</t>
  </si>
  <si>
    <t>['azure', 'hadoop', 'express', 'excel', 'docker']</t>
  </si>
  <si>
    <t>{'analyst_tools': ['excel'], 'cloud': ['azure'], 'libraries': ['hadoop'], 'other': ['docker'], 'webframeworks': ['express']}</t>
  </si>
  <si>
    <t>Financial Accountant and Reporting Analyst</t>
  </si>
  <si>
    <t>Bodycote</t>
  </si>
  <si>
    <t>Senior Engineer/Engineer</t>
  </si>
  <si>
    <t>WSP Consultancy Pte Ltd</t>
  </si>
  <si>
    <t>Research Analyst (Data Scientist II)</t>
  </si>
  <si>
    <t>Navigator - Powered By LifeRaft</t>
  </si>
  <si>
    <t>Un/una Data Entry</t>
  </si>
  <si>
    <t>Tempus S.p.A.</t>
  </si>
  <si>
    <t>Risk Reporting Intmd Analyst C11</t>
  </si>
  <si>
    <t>Data Centre Network/Systems Engineer</t>
  </si>
  <si>
    <t>universal facades</t>
  </si>
  <si>
    <t>Cloud Engineering</t>
  </si>
  <si>
    <t>Azure Data Engineer- Bristol based- £550 outside IR35- Contract</t>
  </si>
  <si>
    <t>Telematics Analyst</t>
  </si>
  <si>
    <t>['sql', 'r', 'tableau', 'power bi', 'flow']</t>
  </si>
  <si>
    <t>{'analyst_tools': ['tableau', 'power bi'], 'other': ['flow'], 'programming': ['sql', 'r']}</t>
  </si>
  <si>
    <t>Senior Director, Global Analytics</t>
  </si>
  <si>
    <t>Barracuda Networks Inc.</t>
  </si>
  <si>
    <t>Un contrôleur de Gestion DATA Analyst (H/F) - Contrôle de Gestion...</t>
  </si>
  <si>
    <t>Data Engineer Junior para ETL, Remoto</t>
  </si>
  <si>
    <t>['python', 'nosql', 'shell', 'aws', 'gcp', 'scikit-learn', 'pytorch', 'git']</t>
  </si>
  <si>
    <t>{'cloud': ['aws', 'gcp'], 'libraries': ['scikit-learn', 'pytorch'], 'other': ['git'], 'programming': ['python', 'nosql', 'shell']}</t>
  </si>
  <si>
    <t>Data Engineer - Alternance Toulouse H/F</t>
  </si>
  <si>
    <t>Principal Applied Data Scientist</t>
  </si>
  <si>
    <t>['java', 'ruby', 'ruby', 'azure', 'linux', 'outlook', 'docker']</t>
  </si>
  <si>
    <t>{'analyst_tools': ['outlook'], 'cloud': ['azure'], 'os': ['linux'], 'other': ['docker'], 'programming': ['java', 'ruby'], 'webframeworks': ['ruby']}</t>
  </si>
  <si>
    <t>Data Services Technical Analysts</t>
  </si>
  <si>
    <t>xFusion Technologies</t>
  </si>
  <si>
    <t>ATLAS COPCO AIRPOWER via VDAB</t>
  </si>
  <si>
    <t>['python', 'sql', 'azure', 'power bi', 'powerpoint', 'excel', 'word']</t>
  </si>
  <si>
    <t>{'analyst_tools': ['power bi', 'powerpoint', 'excel', 'word'], 'cloud': ['azure'], 'programming': ['python', 'sql']}</t>
  </si>
  <si>
    <t>Lead Data Engineer (32/36 uur)</t>
  </si>
  <si>
    <t>Data Anaylist</t>
  </si>
  <si>
    <t>Find recruiter</t>
  </si>
  <si>
    <t>Data Scientist / Machine Learning Expert (w/m/d)</t>
  </si>
  <si>
    <t>SMA Development</t>
  </si>
  <si>
    <t>Pfaffenhofen an der Ilm, Germany</t>
  </si>
  <si>
    <t>Studec GmbH</t>
  </si>
  <si>
    <t>['sql', 'java', 'python', 'tableau', 'power bi', 'dax', 'flow']</t>
  </si>
  <si>
    <t>{'analyst_tools': ['tableau', 'power bi', 'dax'], 'other': ['flow'], 'programming': ['sql', 'java', 'python']}</t>
  </si>
  <si>
    <t>HR Reporting &amp; Data Analyst</t>
  </si>
  <si>
    <t>Related Companies</t>
  </si>
  <si>
    <t>Operations Data Analyst (Tableau) - 100% Remote</t>
  </si>
  <si>
    <t>ITC Federal</t>
  </si>
  <si>
    <t>Starr &amp; Associates - 4.5</t>
  </si>
  <si>
    <t>['sql', 'r', 'python', 'nosql', 'excel', 'tableau', 'qlik']</t>
  </si>
  <si>
    <t>{'analyst_tools': ['excel', 'tableau', 'qlik'], 'programming': ['sql', 'r', 'python', 'nosql']}</t>
  </si>
  <si>
    <t>['java', 'sql', 'mysql', 'redis', 'elasticsearch', 'aws', 'spring', 'docker', 'kubernetes']</t>
  </si>
  <si>
    <t>{'cloud': ['aws'], 'databases': ['mysql', 'redis', 'elasticsearch'], 'libraries': ['spring'], 'other': ['docker', 'kubernetes'], 'programming': ['java', 'sql']}</t>
  </si>
  <si>
    <t>Data Analyst (US based - remote)</t>
  </si>
  <si>
    <t>High Tech Genesis Inc.</t>
  </si>
  <si>
    <t>['python', 'aws', 'gcp', 'oracle', 'snowflake', 'angular', 'linux', 'word']</t>
  </si>
  <si>
    <t>{'analyst_tools': ['word'], 'cloud': ['aws', 'gcp', 'oracle', 'snowflake'], 'os': ['linux'], 'programming': ['python'], 'webframeworks': ['angular']}</t>
  </si>
  <si>
    <t>MilliporeSigma</t>
  </si>
  <si>
    <t>Trigon Recruitment</t>
  </si>
  <si>
    <t>Abraxas Capital Management Limited</t>
  </si>
  <si>
    <t>['python', 'go', 'aws', 'keras', 'pytorch', 'tensorflow', 'git']</t>
  </si>
  <si>
    <t>{'cloud': ['aws'], 'libraries': ['keras', 'pytorch', 'tensorflow'], 'other': ['git'], 'programming': ['python', 'go']}</t>
  </si>
  <si>
    <t>Data Engineer - SrSoftware Engineer - Automation &amp; Technology Services</t>
  </si>
  <si>
    <t>Ubermetrics Technologies GmbH</t>
  </si>
  <si>
    <t>['python', 'java', 'kotlin', 'bigquery', 'snowflake', 'kafka', 'airflow', 'tensorflow', 'pytorch', 'docker', 'kubernetes']</t>
  </si>
  <si>
    <t>{'cloud': ['bigquery', 'snowflake'], 'libraries': ['kafka', 'airflow', 'tensorflow', 'pytorch'], 'other': ['docker', 'kubernetes'], 'programming': ['python', 'java', 'kotlin']}</t>
  </si>
  <si>
    <t>GFT Data Services</t>
  </si>
  <si>
    <t>Arval Group UK Ltd</t>
  </si>
  <si>
    <t>Learning Data Manager</t>
  </si>
  <si>
    <t>Spektrum Group</t>
  </si>
  <si>
    <t>['sql', 'python', 'r', 'word', 'excel', 'outlook']</t>
  </si>
  <si>
    <t>{'analyst_tools': ['word', 'excel', 'outlook'], 'programming': ['sql', 'python', 'r']}</t>
  </si>
  <si>
    <t>Sesamm</t>
  </si>
  <si>
    <t>['python', 'aws', 'gcp', 'pyspark', 'docker']</t>
  </si>
  <si>
    <t>{'cloud': ['aws', 'gcp'], 'libraries': ['pyspark'], 'other': ['docker'], 'programming': ['python']}</t>
  </si>
  <si>
    <t>Zar Technology Services</t>
  </si>
  <si>
    <t>Data Analyst Materials Management</t>
  </si>
  <si>
    <t>وظائف Sales Analyst - القاهرة</t>
  </si>
  <si>
    <t>شركة الخمائل</t>
  </si>
  <si>
    <t>['java', 'c', 'golang', 'aws', 'kubernetes']</t>
  </si>
  <si>
    <t>{'cloud': ['aws'], 'other': ['kubernetes'], 'programming': ['java', 'c', 'golang']}</t>
  </si>
  <si>
    <t>['sql', 'python', 'oracle', 'nltk', 'pytorch', 'tensorflow', 'keras', 'scikit-learn', 'github', 'jenkins']</t>
  </si>
  <si>
    <t>{'cloud': ['oracle'], 'libraries': ['nltk', 'pytorch', 'tensorflow', 'keras', 'scikit-learn'], 'other': ['github', 'jenkins'], 'programming': ['sql', 'python']}</t>
  </si>
  <si>
    <t>트리코니</t>
  </si>
  <si>
    <t>Stage – Data Analyst – RH</t>
  </si>
  <si>
    <t>Data Core Configuration Engineer / IT Project Manager</t>
  </si>
  <si>
    <t>Concepts and Services Company Limited</t>
  </si>
  <si>
    <t>Platform Technical Solutions Engineer</t>
  </si>
  <si>
    <t>['python', 'shell', 'databricks', 'aws', 'azure', 'spark', 'excel', 'unify']</t>
  </si>
  <si>
    <t>{'analyst_tools': ['excel'], 'cloud': ['databricks', 'aws', 'azure'], 'libraries': ['spark'], 'programming': ['python', 'shell'], 'sync': ['unify']}</t>
  </si>
  <si>
    <t>Data Engineer (Hadoop/Greenplum)</t>
  </si>
  <si>
    <t>SS &amp; C Technologies Inc</t>
  </si>
  <si>
    <t>SAP Master Data Process Analyst</t>
  </si>
  <si>
    <t>BENCHMARK STAFFING SOLUTIONS</t>
  </si>
  <si>
    <t>Machine Learning Engineer - S-158</t>
  </si>
  <si>
    <t>OHB Group</t>
  </si>
  <si>
    <t>Middle+/Senior ML Engineer (remote)</t>
  </si>
  <si>
    <t>['python', 'sql', 'mongodb', 'mongodb', 'mysql', 'pytorch', 'git']</t>
  </si>
  <si>
    <t>{'databases': ['mongodb', 'mysql'], 'libraries': ['pytorch'], 'other': ['git'], 'programming': ['python', 'sql', 'mongodb']}</t>
  </si>
  <si>
    <t>['python', 'sql', 'pytorch', 'scikit-learn', 'pandas', 'matplotlib', 'opencv', 'linux', 'flow', 'docker']</t>
  </si>
  <si>
    <t>{'libraries': ['pytorch', 'scikit-learn', 'pandas', 'matplotlib', 'opencv'], 'os': ['linux'], 'other': ['flow', 'docker'], 'programming': ['python', 'sql']}</t>
  </si>
  <si>
    <t>Analyst Innovation</t>
  </si>
  <si>
    <t>['python', 'r', 'java', 'aws', 'azure', 'gcp', 'pandas', 'linux', 'tableau', 'gitlab', 'git', 'docker', 'kubernetes']</t>
  </si>
  <si>
    <t>{'analyst_tools': ['tableau'], 'cloud': ['aws', 'azure', 'gcp'], 'libraries': ['pandas'], 'os': ['linux'], 'other': ['gitlab', 'git', 'docker', 'kubernetes'], 'programming': ['python', 'r', 'java']}</t>
  </si>
  <si>
    <t>Pricing Data Analyst - Lyon (H/F)</t>
  </si>
  <si>
    <t>['python', 'sql', 'shell', 'databricks', 'azure', 'pyspark', 'unix']</t>
  </si>
  <si>
    <t>{'cloud': ['databricks', 'azure'], 'libraries': ['pyspark'], 'os': ['unix'], 'programming': ['python', 'sql', 'shell']}</t>
  </si>
  <si>
    <t>['crystal', 'sql', 'python', 'r', 'tableau']</t>
  </si>
  <si>
    <t>{'analyst_tools': ['tableau'], 'programming': ['crystal', 'sql', 'python', 'r']}</t>
  </si>
  <si>
    <t>PRÉVOIR</t>
  </si>
  <si>
    <t>['sql', 'python', 'qlik', 'tableau', 'sap']</t>
  </si>
  <si>
    <t>{'analyst_tools': ['qlik', 'tableau', 'sap'], 'programming': ['sql', 'python']}</t>
  </si>
  <si>
    <t>Taylor White</t>
  </si>
  <si>
    <t>['sql', 'vba', 'sql server', 'sharepoint', 'sap']</t>
  </si>
  <si>
    <t>{'analyst_tools': ['sharepoint', 'sap'], 'databases': ['sql server'], 'programming': ['sql', 'vba']}</t>
  </si>
  <si>
    <t>Dac.digital</t>
  </si>
  <si>
    <t>Data Engineer with InterSystems Cache, Investment Management Solution</t>
  </si>
  <si>
    <t>Karen Clark &amp; Company</t>
  </si>
  <si>
    <t>Previse</t>
  </si>
  <si>
    <t>Wonder Meats Inc</t>
  </si>
  <si>
    <t>Senior/Regular System Analyst in Vilnius</t>
  </si>
  <si>
    <t>['python', 'sql', 'sas', 'sas', 'pandas', 'plotly']</t>
  </si>
  <si>
    <t>{'analyst_tools': ['sas'], 'libraries': ['pandas', 'plotly'], 'programming': ['python', 'sql', 'sas']}</t>
  </si>
  <si>
    <t>CORE DATA</t>
  </si>
  <si>
    <t>['go', 'sheets', 'word', 'outlook']</t>
  </si>
  <si>
    <t>{'analyst_tools': ['sheets', 'word', 'outlook'], 'programming': ['go']}</t>
  </si>
  <si>
    <t>['sheets', 'spreadsheet', 'excel']</t>
  </si>
  <si>
    <t>{'analyst_tools': ['sheets', 'spreadsheet', 'excel']}</t>
  </si>
  <si>
    <t>UBS AG</t>
  </si>
  <si>
    <t>['bash', 'python', 'java', 'azure', 'react', 'unix', 'flow', 'kubernetes']</t>
  </si>
  <si>
    <t>{'cloud': ['azure'], 'libraries': ['react'], 'os': ['unix'], 'other': ['flow', 'kubernetes'], 'programming': ['bash', 'python', 'java']}</t>
  </si>
  <si>
    <t>Data and Algorithms</t>
  </si>
  <si>
    <t>Enduro Pipeline Services, Inc.</t>
  </si>
  <si>
    <t>Sr.Scientific Data &amp; Machine Learning Engineer in Scientific IT...</t>
  </si>
  <si>
    <t>['sql', 'python', 'vba', 'azure', 'power bi', 'dax', 'flow']</t>
  </si>
  <si>
    <t>{'analyst_tools': ['power bi', 'dax'], 'cloud': ['azure'], 'other': ['flow'], 'programming': ['sql', 'python', 'vba']}</t>
  </si>
  <si>
    <t>Senior Data Scientist – Applied AI</t>
  </si>
  <si>
    <t>BI Analyst-developer</t>
  </si>
  <si>
    <t>['sql', 'shell', 'bash', 'python', 'oracle', 'linux']</t>
  </si>
  <si>
    <t>{'cloud': ['oracle'], 'os': ['linux'], 'programming': ['sql', 'shell', 'bash', 'python']}</t>
  </si>
  <si>
    <t>['python', 'sql', 'mongo', 'mysql', 'sql server', 'postgresql', 'cassandra', 'aws', 'docker']</t>
  </si>
  <si>
    <t>{'cloud': ['aws'], 'databases': ['mysql', 'sql server', 'postgresql', 'cassandra'], 'other': ['docker'], 'programming': ['python', 'sql', 'mongo']}</t>
  </si>
  <si>
    <t>sql data engineer</t>
  </si>
  <si>
    <t>Data Engineer, team BI Engineering</t>
  </si>
  <si>
    <t>['r', 'python', 'sql', 'java', 'javascript', 'c', 'c++', 'julia', 'matlab', 'databricks', 'pyspark']</t>
  </si>
  <si>
    <t>{'cloud': ['databricks'], 'libraries': ['pyspark'], 'programming': ['r', 'python', 'sql', 'java', 'javascript', 'c', 'c++', 'julia', 'matlab']}</t>
  </si>
  <si>
    <t>BI Data Analyst else Data Analyst</t>
  </si>
  <si>
    <t>Data Analyst job in Kuwait City</t>
  </si>
  <si>
    <t>Senior PowerBI Engineer - R01522880</t>
  </si>
  <si>
    <t>Junior Validation Engineer</t>
  </si>
  <si>
    <t>Kopani Consulting GmbH</t>
  </si>
  <si>
    <t>VIP</t>
  </si>
  <si>
    <t>Freelance Data Analyst (Python)</t>
  </si>
  <si>
    <t>Google Cloud DevOps Engineer</t>
  </si>
  <si>
    <t>['python', 'ruby', 'ruby', 'java', 'javascript', 'go', 'groovy', 'scala', 'gcp', 'gdpr', 'linux', 'macos', 'windows', 'looker', 'terraform', 'jenkins', 'bitbucket', 'docker', 'kubernetes']</t>
  </si>
  <si>
    <t>{'analyst_tools': ['looker'], 'cloud': ['gcp'], 'libraries': ['gdpr'], 'os': ['linux', 'macos', 'windows'], 'other': ['terraform', 'jenkins', 'bitbucket', 'docker', 'kubernetes'], 'programming': ['python', 'ruby', 'java', 'javascript', 'go', 'groovy', 'scala'], 'webframeworks': ['ruby']}</t>
  </si>
  <si>
    <t>SAP data analysis consultant</t>
  </si>
  <si>
    <t>Next Generation Inc.</t>
  </si>
  <si>
    <t>Data Scientist/SWE - BENEFITS GALORE - $$$ - FS Poly with Security...</t>
  </si>
  <si>
    <t>Data Analyst - Energy Modelling</t>
  </si>
  <si>
    <t>['python', 'azure', 'excel', 'powerpoint', 'spreadsheet', 'git']</t>
  </si>
  <si>
    <t>{'analyst_tools': ['excel', 'powerpoint', 'spreadsheet'], 'cloud': ['azure'], 'other': ['git'], 'programming': ['python']}</t>
  </si>
  <si>
    <t>Data Scientist, Systematic Data Platform</t>
  </si>
  <si>
    <t>Schonfeld Group</t>
  </si>
  <si>
    <t>['sql', 'python', 'r', 'sas', 'sas', 'matlab', 'perl', 'aws', 'flow']</t>
  </si>
  <si>
    <t>{'analyst_tools': ['sas'], 'cloud': ['aws'], 'other': ['flow'], 'programming': ['sql', 'python', 'r', 'sas', 'matlab', 'perl']}</t>
  </si>
  <si>
    <t>Sr. Data Analyst, Applications Engineering</t>
  </si>
  <si>
    <t>['sql', 'nosql', 'r', 'sql server', 'mysql', 'pandas', 'numpy', 'tensorflow', 'hadoop', 'spark', 'tableau']</t>
  </si>
  <si>
    <t>{'analyst_tools': ['tableau'], 'databases': ['sql server', 'mysql'], 'libraries': ['pandas', 'numpy', 'tensorflow', 'hadoop', 'spark'], 'programming': ['sql', 'nosql', 'r']}</t>
  </si>
  <si>
    <t>['sas', 'sas', 'r', 'sql', 'python', 'alteryx', 'tableau']</t>
  </si>
  <si>
    <t>{'analyst_tools': ['sas', 'alteryx', 'tableau'], 'programming': ['sas', 'r', 'sql', 'python']}</t>
  </si>
  <si>
    <t>Performance, Process &amp; Data Analyst (H/F)</t>
  </si>
  <si>
    <t>Emerald IT Consulting Inc.</t>
  </si>
  <si>
    <t>['sql', 'python', 'r', 'sql server', 'oracle']</t>
  </si>
  <si>
    <t>{'cloud': ['oracle'], 'databases': ['sql server'], 'programming': ['sql', 'python', 'r']}</t>
  </si>
  <si>
    <t>Analyst - Data Analytics (Financial Research)</t>
  </si>
  <si>
    <t>D. E. Shaw India Private Limited</t>
  </si>
  <si>
    <t>Junior Data Scientist – Contract to Perm</t>
  </si>
  <si>
    <t>['python', 'pandas', 'numpy', 'tableau', 'power bi']</t>
  </si>
  <si>
    <t>{'analyst_tools': ['tableau', 'power bi'], 'libraries': ['pandas', 'numpy'], 'programming': ['python']}</t>
  </si>
  <si>
    <t>['sql', 'python', 'r', 'snowflake', 'looker', 'tableau', 'power bi', 'jira']</t>
  </si>
  <si>
    <t>{'analyst_tools': ['looker', 'tableau', 'power bi'], 'async': ['jira'], 'cloud': ['snowflake'], 'programming': ['sql', 'python', 'r']}</t>
  </si>
  <si>
    <t>Marketing Data Analyst - (Internship)</t>
  </si>
  <si>
    <t>Bigblue</t>
  </si>
  <si>
    <t>['python', 'sas', 'sas', 'r', 't-sql', 'tableau', 'power bi', 'flow']</t>
  </si>
  <si>
    <t>{'analyst_tools': ['sas', 'tableau', 'power bi'], 'other': ['flow'], 'programming': ['python', 'sas', 'r', 't-sql']}</t>
  </si>
  <si>
    <t>Functional Business Analyst (Bank) (JT) (Datalake / Data...</t>
  </si>
  <si>
    <t>Senior Data Business Solutions Analyst - Full-time / Part-time</t>
  </si>
  <si>
    <t>['go', 'databricks', 'kafka', 'hadoop', 'power bi', 'tableau', 'sap']</t>
  </si>
  <si>
    <t>{'analyst_tools': ['power bi', 'tableau', 'sap'], 'cloud': ['databricks'], 'libraries': ['kafka', 'hadoop'], 'programming': ['go']}</t>
  </si>
  <si>
    <t>i6 Group</t>
  </si>
  <si>
    <t>['sql', 'python', 'typescript', 'mongodb', 'mongodb', 'bigquery', 'aws', 'azure', 'airflow', 'node.js', 'tableau', 'github', 'docker', 'kubernetes']</t>
  </si>
  <si>
    <t>{'analyst_tools': ['tableau'], 'cloud': ['bigquery', 'aws', 'azure'], 'databases': ['mongodb'], 'libraries': ['airflow'], 'other': ['github', 'docker', 'kubernetes'], 'programming': ['sql', 'python', 'typescript', 'mongodb'], 'webframeworks': ['node.js']}</t>
  </si>
  <si>
    <t>HIM Analyst</t>
  </si>
  <si>
    <t>Senior Data Scientist (7-10 Years)</t>
  </si>
  <si>
    <t>Jasper Colin</t>
  </si>
  <si>
    <t>['python', 'r', 'java', 'sas', 'sas', 'sql', 'azure', 'aws', 'gcp', 'scikit-learn', 'tensorflow', 'pytorch', 'hadoop', 'spark', 'spss', 'tableau', 'power bi']</t>
  </si>
  <si>
    <t>{'analyst_tools': ['sas', 'spss', 'tableau', 'power bi'], 'cloud': ['azure', 'aws', 'gcp'], 'libraries': ['scikit-learn', 'tensorflow', 'pytorch', 'hadoop', 'spark'], 'programming': ['python', 'r', 'java', 'sas', 'sql']}</t>
  </si>
  <si>
    <t>Strados Labs</t>
  </si>
  <si>
    <t>ALTERNANCE - Data Analyst – Power BI - F/H</t>
  </si>
  <si>
    <t>['power bi', 'tableau', 'excel', 'sap', 'chef']</t>
  </si>
  <si>
    <t>{'analyst_tools': ['power bi', 'tableau', 'excel', 'sap'], 'other': ['chef']}</t>
  </si>
  <si>
    <t>Dps/crs Implementation Engineer</t>
  </si>
  <si>
    <t>['oracle', 'vmware', 'azure', 'aws', 'unity']</t>
  </si>
  <si>
    <t>{'cloud': ['oracle', 'vmware', 'azure', 'aws'], 'other': ['unity']}</t>
  </si>
  <si>
    <t>Evoke HR Solutions Pvt. Ltd.</t>
  </si>
  <si>
    <t>['sql', 'db2', 'snowflake', 'aws', 'azure', 'oracle', 'power bi']</t>
  </si>
  <si>
    <t>{'analyst_tools': ['power bi'], 'cloud': ['snowflake', 'aws', 'azure', 'oracle'], 'databases': ['db2'], 'programming': ['sql']}</t>
  </si>
  <si>
    <t>Software Engineer (f/m/x) financial area Prague</t>
  </si>
  <si>
    <t>['java', 'c', 'azure', 'gdpr', 'ansible', 'terraform', 'docker', 'kubernetes', 'github']</t>
  </si>
  <si>
    <t>{'cloud': ['azure'], 'libraries': ['gdpr'], 'other': ['ansible', 'terraform', 'docker', 'kubernetes', 'github'], 'programming': ['java', 'c']}</t>
  </si>
  <si>
    <t>Data Analyst and Funding Officer- Work from home</t>
  </si>
  <si>
    <t>Pertemps Newcastle &amp; Gateshead</t>
  </si>
  <si>
    <t>Business Analyst in a Data Science team</t>
  </si>
  <si>
    <t>Data Analyst / Data Miner – Stage 6 mois (H/F) H/F</t>
  </si>
  <si>
    <t>Global Training</t>
  </si>
  <si>
    <t>06. [ 보험사]IFRS17 Data Analyst 경력 (대리-과장급)</t>
  </si>
  <si>
    <t>Data Analyst (Varicent Technical Analyst)-US</t>
  </si>
  <si>
    <t>Data Engineer Junior - Python / SQL (H/F)</t>
  </si>
  <si>
    <t>Intellicept.com</t>
  </si>
  <si>
    <t>Accelerate Investment Partners</t>
  </si>
  <si>
    <t>['nosql', 'power bi', 'tableau', 'alteryx']</t>
  </si>
  <si>
    <t>{'analyst_tools': ['power bi', 'tableau', 'alteryx'], 'programming': ['nosql']}</t>
  </si>
  <si>
    <t>Cirion Technologies</t>
  </si>
  <si>
    <t>['go', 'python', 'azure', 'aws', 'gcp']</t>
  </si>
  <si>
    <t>{'cloud': ['azure', 'aws', 'gcp'], 'programming': ['go', 'python']}</t>
  </si>
  <si>
    <t>Big Data Engineer (Scala-Spark Developer)</t>
  </si>
  <si>
    <t>SoluGrowth (Pty) Ltd</t>
  </si>
  <si>
    <t>['scala', 'java', 'postgresql', 'mysql', 'gcp', 'aws', 'azure', 'spark', 'spring', 'svn', 'bitbucket', 'git', 'gitlab', 'github', 'jenkins']</t>
  </si>
  <si>
    <t>{'cloud': ['gcp', 'aws', 'azure'], 'databases': ['postgresql', 'mysql'], 'libraries': ['spark', 'spring'], 'other': ['svn', 'bitbucket', 'git', 'gitlab', 'github', 'jenkins'], 'programming': ['scala', 'java']}</t>
  </si>
  <si>
    <t>[Job-10560] SR Data Engineer, Portugal/UK</t>
  </si>
  <si>
    <t>Sales Engineer Netherlands</t>
  </si>
  <si>
    <t>['powershell', 'python', 'bash', 'aws', 'azure', 'gcp', 'windows', 'macos', 'linux']</t>
  </si>
  <si>
    <t>{'cloud': ['aws', 'azure', 'gcp'], 'os': ['windows', 'macos', 'linux'], 'programming': ['powershell', 'python', 'bash']}</t>
  </si>
  <si>
    <t>Analista de Minería de Datos</t>
  </si>
  <si>
    <t>MOVERH TALENTO</t>
  </si>
  <si>
    <t>Insights and Data Visualisation Manager</t>
  </si>
  <si>
    <t>['sql', 'sas', 'sas', 'qlik', 'excel', 'powerpoint']</t>
  </si>
  <si>
    <t>{'analyst_tools': ['sas', 'qlik', 'excel', 'powerpoint'], 'programming': ['sql', 'sas']}</t>
  </si>
  <si>
    <t>Technical Support Engineer III HDS</t>
  </si>
  <si>
    <t>Computer Data Source, LLC</t>
  </si>
  <si>
    <t>Head of Product Analytics</t>
  </si>
  <si>
    <t>The Monk Studios Co., Ltd.</t>
  </si>
  <si>
    <t>['python', 'html', 'javascript', 'pandas', 'flask']</t>
  </si>
  <si>
    <t>{'libraries': ['pandas'], 'programming': ['python', 'html', 'javascript'], 'webframeworks': ['flask']}</t>
  </si>
  <si>
    <t>Texas Association of School Boards</t>
  </si>
  <si>
    <t>Operations Jr Analyst</t>
  </si>
  <si>
    <t>Brf</t>
  </si>
  <si>
    <t>It Ridge Technologies</t>
  </si>
  <si>
    <t>['python', 'sql', 'java', 't-sql', 'azure', 'pyspark', 'flow']</t>
  </si>
  <si>
    <t>{'cloud': ['azure'], 'libraries': ['pyspark'], 'other': ['flow'], 'programming': ['python', 'sql', 'java', 't-sql']}</t>
  </si>
  <si>
    <t>Azure Data Warehouse and Databricks Engineer</t>
  </si>
  <si>
    <t>Techtiara Services Pvt Ltd</t>
  </si>
  <si>
    <t>['sql', 't-sql', 'sql server', 'azure', 'databricks', 'ssis', 'ssrs', 'power bi', 'dax']</t>
  </si>
  <si>
    <t>{'analyst_tools': ['ssis', 'ssrs', 'power bi', 'dax'], 'cloud': ['azure', 'databricks'], 'databases': ['sql server'], 'programming': ['sql', 't-sql']}</t>
  </si>
  <si>
    <t>Client Platform Analyst</t>
  </si>
  <si>
    <t>Consulting Mag</t>
  </si>
  <si>
    <t>Werkenvoor.be - Expert Data Analist</t>
  </si>
  <si>
    <t>Lead Collection Strategy Analyst</t>
  </si>
  <si>
    <t>Sports Data Scientist, Bot Developer</t>
  </si>
  <si>
    <t>Data Scientist/ Senior Data Scientist, Metabolomics</t>
  </si>
  <si>
    <t>['r', 'python', 'sql', 'julia']</t>
  </si>
  <si>
    <t>{'programming': ['r', 'python', 'sql', 'julia']}</t>
  </si>
  <si>
    <t>via Work For Us</t>
  </si>
  <si>
    <t>LocalWork.ca</t>
  </si>
  <si>
    <t>Crypto Data Scientist</t>
  </si>
  <si>
    <t>['pytorch', 'tensorflow', 'arch']</t>
  </si>
  <si>
    <t>{'libraries': ['pytorch', 'tensorflow'], 'os': ['arch']}</t>
  </si>
  <si>
    <t>Glencore International AG</t>
  </si>
  <si>
    <t>Associate data management analyst</t>
  </si>
  <si>
    <t>L3Harris</t>
  </si>
  <si>
    <t>Sr Data &amp; Reporting Analyst - Charlotte, NC</t>
  </si>
  <si>
    <t>Lead Accountant, Netex Data Analysis</t>
  </si>
  <si>
    <t>['python', 'postgresql', 'airflow', 'git']</t>
  </si>
  <si>
    <t>{'databases': ['postgresql'], 'libraries': ['airflow'], 'other': ['git'], 'programming': ['python']}</t>
  </si>
  <si>
    <t>['sheets', 'power bi', 'flow']</t>
  </si>
  <si>
    <t>{'analyst_tools': ['sheets', 'power bi'], 'other': ['flow']}</t>
  </si>
  <si>
    <t>Senior Data Scientist Model Performance</t>
  </si>
  <si>
    <t>1076 Absa Insurance Company</t>
  </si>
  <si>
    <t>Connexial Digital Technology</t>
  </si>
  <si>
    <t>AllocNow GmbH</t>
  </si>
  <si>
    <t>['sql', 'sql server', 'oracle', 'azure', 'hadoop', 'tableau', 'excel']</t>
  </si>
  <si>
    <t>{'analyst_tools': ['tableau', 'excel'], 'cloud': ['oracle', 'azure'], 'databases': ['sql server'], 'libraries': ['hadoop'], 'programming': ['sql']}</t>
  </si>
  <si>
    <t>Quality Data Analyst / Full-Time (Remote)</t>
  </si>
  <si>
    <t>Post Remote</t>
  </si>
  <si>
    <t>Modis International</t>
  </si>
  <si>
    <t>SENIOR DATA ANALYTICS CONSULTANT</t>
  </si>
  <si>
    <t>['sql', 'python', 'r', 'sql server', 'aws', 'snowflake', 'hadoop', 'linux', 'tableau', 'power bi', 'alteryx', 'sap']</t>
  </si>
  <si>
    <t>{'analyst_tools': ['tableau', 'power bi', 'alteryx', 'sap'], 'cloud': ['aws', 'snowflake'], 'databases': ['sql server'], 'libraries': ['hadoop'], 'os': ['linux'], 'programming': ['sql', 'python', 'r']}</t>
  </si>
  <si>
    <t>Data engineer (cloud)</t>
  </si>
  <si>
    <t>Data Analyst BI Consultancy Seoul</t>
  </si>
  <si>
    <t>via VacancyCentre</t>
  </si>
  <si>
    <t>['python', 'java', 'scala', 'sql', 'r', 'sql server', 'mysql', 'spark', 'ssis', 'tableau']</t>
  </si>
  <si>
    <t>{'analyst_tools': ['ssis', 'tableau'], 'databases': ['sql server', 'mysql'], 'libraries': ['spark'], 'programming': ['python', 'java', 'scala', 'sql', 'r']}</t>
  </si>
  <si>
    <t>ICM In-Business Quality Assurance – Data Analytics</t>
  </si>
  <si>
    <t>['c++', 'python', 'java', 'r', 'sql', 'sas', 'sas', 'pytorch', 'hadoop', 'spark', 'kafka', 'alteryx', 'tableau', 'power bi']</t>
  </si>
  <si>
    <t>{'analyst_tools': ['sas', 'alteryx', 'tableau', 'power bi'], 'libraries': ['pytorch', 'hadoop', 'spark', 'kafka'], 'programming': ['c++', 'python', 'java', 'r', 'sql', 'sas']}</t>
  </si>
  <si>
    <t>ALTERNANT(E) DATA SCIENCE (H/F)</t>
  </si>
  <si>
    <t>['python', 'sql', 'nosql', 'spark', 'hadoop', 'git', 'docker']</t>
  </si>
  <si>
    <t>{'libraries': ['spark', 'hadoop'], 'other': ['git', 'docker'], 'programming': ['python', 'sql', 'nosql']}</t>
  </si>
  <si>
    <t>['python', 'sql', 'r', 'vba', 'tableau', 'sharepoint', 'jira', 'trello', 'confluence']</t>
  </si>
  <si>
    <t>{'analyst_tools': ['tableau', 'sharepoint'], 'async': ['jira', 'trello', 'confluence'], 'programming': ['python', 'sql', 'r', 'vba']}</t>
  </si>
  <si>
    <t>Sr Scientist Data Science</t>
  </si>
  <si>
    <t>Janssen-Cilag AG</t>
  </si>
  <si>
    <t>['python', 'c++', 'electron', 'pytorch', 'tensorflow']</t>
  </si>
  <si>
    <t>{'libraries': ['electron', 'pytorch', 'tensorflow'], 'programming': ['python', 'c++']}</t>
  </si>
  <si>
    <t>Analog Layout Lead Engineer</t>
  </si>
  <si>
    <t>['shell', 'oracle', 'bitbucket', 'github']</t>
  </si>
  <si>
    <t>{'cloud': ['oracle'], 'other': ['bitbucket', 'github'], 'programming': ['shell']}</t>
  </si>
  <si>
    <t>Senior Data Enigneer</t>
  </si>
  <si>
    <t>['sql', 'sql server', 'azure', 'ssis', 'bitbucket']</t>
  </si>
  <si>
    <t>{'analyst_tools': ['ssis'], 'cloud': ['azure'], 'databases': ['sql server'], 'other': ['bitbucket'], 'programming': ['sql']}</t>
  </si>
  <si>
    <t>U.S. Forest Service</t>
  </si>
  <si>
    <t>Backend Software Engineer​/Observability Data Engine</t>
  </si>
  <si>
    <t>['golang', 'go', 'sql', 'mysql', 'linux']</t>
  </si>
  <si>
    <t>{'databases': ['mysql'], 'os': ['linux'], 'programming': ['golang', 'go', 'sql']}</t>
  </si>
  <si>
    <t>Deerfoot I.T. Resources Ltd</t>
  </si>
  <si>
    <t>['java', 'aws', 'spring', 'angular', 'jenkins']</t>
  </si>
  <si>
    <t>{'cloud': ['aws'], 'libraries': ['spring'], 'other': ['jenkins'], 'programming': ['java'], 'webframeworks': ['angular']}</t>
  </si>
  <si>
    <t>Data scientist og klar for å bidra til det grønne skiftet?</t>
  </si>
  <si>
    <t>Statnett</t>
  </si>
  <si>
    <t>Ingeniero de DataOps</t>
  </si>
  <si>
    <t>['sql', 'mongodb', 'mongodb', 'python', 'sql server', 'postgresql', 'airflow', 'fastapi', 'docker', 'kubernetes', 'gitlab']</t>
  </si>
  <si>
    <t>{'databases': ['mongodb', 'sql server', 'postgresql'], 'libraries': ['airflow'], 'other': ['docker', 'kubernetes', 'gitlab'], 'programming': ['sql', 'mongodb', 'python'], 'webframeworks': ['fastapi']}</t>
  </si>
  <si>
    <t>ONESPIRE Ltd.</t>
  </si>
  <si>
    <t>['python', 'azure', 'excel', 'power bi', 'qlik']</t>
  </si>
  <si>
    <t>{'analyst_tools': ['excel', 'power bi', 'qlik'], 'cloud': ['azure'], 'programming': ['python']}</t>
  </si>
  <si>
    <t>Data Engineer (m/w/d). Job in Dresden My Valley Jobs Today</t>
  </si>
  <si>
    <t>Senior Data Engineer - MDM</t>
  </si>
  <si>
    <t>['aws', 'gcp', 'azure', 'excel', 'git']</t>
  </si>
  <si>
    <t>{'analyst_tools': ['excel'], 'cloud': ['aws', 'gcp', 'azure'], 'other': ['git']}</t>
  </si>
  <si>
    <t>['python', 'sql', 'go', 'snowflake', 'aws', 'airflow']</t>
  </si>
  <si>
    <t>{'cloud': ['snowflake', 'aws'], 'libraries': ['airflow'], 'programming': ['python', 'sql', 'go']}</t>
  </si>
  <si>
    <t>['nosql', 'azure', 'flow']</t>
  </si>
  <si>
    <t>{'cloud': ['azure'], 'other': ['flow'], 'programming': ['nosql']}</t>
  </si>
  <si>
    <t>Bell Food Group AG</t>
  </si>
  <si>
    <t>Product / Data Analyst до Boosta</t>
  </si>
  <si>
    <t>['sql', 'python', 'numpy', 'pandas', 'jupyter', 'power bi', 'tableau']</t>
  </si>
  <si>
    <t>{'analyst_tools': ['power bi', 'tableau'], 'libraries': ['numpy', 'pandas', 'jupyter'], 'programming': ['sql', 'python']}</t>
  </si>
  <si>
    <t>Sales Executive Data</t>
  </si>
  <si>
    <t>Engineer B</t>
  </si>
  <si>
    <t>['python', 'matlab', 'opencv', 'flow']</t>
  </si>
  <si>
    <t>{'libraries': ['opencv'], 'other': ['flow'], 'programming': ['python', 'matlab']}</t>
  </si>
  <si>
    <t>Bachelor of Science Informatik</t>
  </si>
  <si>
    <t>Airbus Helicopters Deutschland GmbH - Standort Donauwörth</t>
  </si>
  <si>
    <t>Leverify</t>
  </si>
  <si>
    <t>['python', 'r', 'sql', 'scikit-learn', 'tensorflow', 'pytorch', 'tableau', 'power bi']</t>
  </si>
  <si>
    <t>{'analyst_tools': ['tableau', 'power bi'], 'libraries': ['scikit-learn', 'tensorflow', 'pytorch'], 'programming': ['python', 'r', 'sql']}</t>
  </si>
  <si>
    <t>Data Scientist - Enterprise Data</t>
  </si>
  <si>
    <t>Software Development Engineer, Amazon Keyspaces</t>
  </si>
  <si>
    <t>iLocatum Recruiting</t>
  </si>
  <si>
    <t>Novo Nordisk Foundation Center for Basic Metabolic Research</t>
  </si>
  <si>
    <t>['python', 'go', 'word']</t>
  </si>
  <si>
    <t>{'analyst_tools': ['word'], 'programming': ['python', 'go']}</t>
  </si>
  <si>
    <t>Senior Data Analyst - Hà Nội - TA139</t>
  </si>
  <si>
    <t>['r', 'python', 'java', 'scala', 'sql', 'pyspark', 'spark', 'git', 'svn']</t>
  </si>
  <si>
    <t>{'libraries': ['pyspark', 'spark'], 'other': ['git', 'svn'], 'programming': ['r', 'python', 'java', 'scala', 'sql']}</t>
  </si>
  <si>
    <t>Betriebswirt / Data Scientist (m/w/d)</t>
  </si>
  <si>
    <t>Machine Learning Engineer. Job in Cardiff My Valley Jobs Today</t>
  </si>
  <si>
    <t>['python', 'sql', 'bash', 'shell', 'postgresql', 'pandas', 'numpy', 'kafka', 'airflow', 'hadoop', 'spark', 'pyspark', 'linux', 'docker', 'git']</t>
  </si>
  <si>
    <t>{'databases': ['postgresql'], 'libraries': ['pandas', 'numpy', 'kafka', 'airflow', 'hadoop', 'spark', 'pyspark'], 'os': ['linux'], 'other': ['docker', 'git'], 'programming': ['python', 'sql', 'bash', 'shell']}</t>
  </si>
  <si>
    <t>RN Data Analyst/ Nurse Informatics</t>
  </si>
  <si>
    <t>Senior Data Analyst Team Lead</t>
  </si>
  <si>
    <t>Engineer 2 - Data and Analytics</t>
  </si>
  <si>
    <t>['sql', 'python', 'snowflake', 'redshift', 'hadoop', 'spark', 'kafka', 'microstrategy', 'tableau', 'flow', 'yarn']</t>
  </si>
  <si>
    <t>{'analyst_tools': ['microstrategy', 'tableau'], 'cloud': ['snowflake', 'redshift'], 'libraries': ['hadoop', 'spark', 'kafka'], 'other': ['flow', 'yarn'], 'programming': ['sql', 'python']}</t>
  </si>
  <si>
    <t>work job</t>
  </si>
  <si>
    <t>['sql', 'r', 'python', 'aws', 'azure', 'power bi', 'tableau']</t>
  </si>
  <si>
    <t>{'analyst_tools': ['power bi', 'tableau'], 'cloud': ['aws', 'azure'], 'programming': ['sql', 'r', 'python']}</t>
  </si>
  <si>
    <t>Call for consultancy-Data Architect and Power BI Analyst</t>
  </si>
  <si>
    <t>['azure', 'aws', 'gdpr', 'power bi']</t>
  </si>
  <si>
    <t>{'analyst_tools': ['power bi'], 'cloud': ['azure', 'aws'], 'libraries': ['gdpr']}</t>
  </si>
  <si>
    <t>DATA ANALYST H/F. Job in Châtellerault My Valley Jobs Today</t>
  </si>
  <si>
    <t>SDG CONSULTING ESPAÑA</t>
  </si>
  <si>
    <t>['sql', 'gcp', 'bigquery', 'git', 'terraform']</t>
  </si>
  <si>
    <t>{'cloud': ['gcp', 'bigquery'], 'other': ['git', 'terraform'], 'programming': ['sql']}</t>
  </si>
  <si>
    <t>Maxim Healthcare Services (Home Care)</t>
  </si>
  <si>
    <t>ML-Ops Engineer</t>
  </si>
  <si>
    <t>['python', 'bash', 'shell', 'cassandra', 'aws', 'gcp', 'azure', 'snowflake', 'databricks', 'spark', 'kafka', 'airflow', 'github', 'terraform', 'kubernetes', 'git', 'docker', 'jenkins', 'ansible']</t>
  </si>
  <si>
    <t>{'cloud': ['aws', 'gcp', 'azure', 'snowflake', 'databricks'], 'databases': ['cassandra'], 'libraries': ['spark', 'kafka', 'airflow'], 'other': ['github', 'terraform', 'kubernetes', 'git', 'docker', 'jenkins', 'ansible'], 'programming': ['python', 'bash', 'shell']}</t>
  </si>
  <si>
    <t>ACCA</t>
  </si>
  <si>
    <t>Treasury Liquidity Manager</t>
  </si>
  <si>
    <t>Market Data- Analyst / Sr. Analyst</t>
  </si>
  <si>
    <t>Data Engineer - ETL Developer Can join 0-15 Days</t>
  </si>
  <si>
    <t>Infocodec Solutions Inc.</t>
  </si>
  <si>
    <t>['nosql', 'python', 'java', 'cassandra', 'aws', 'azure', 'bigquery', 'databricks', 'spark', 'kafka', 'flow']</t>
  </si>
  <si>
    <t>{'cloud': ['aws', 'azure', 'bigquery', 'databricks'], 'databases': ['cassandra'], 'libraries': ['spark', 'kafka'], 'other': ['flow'], 'programming': ['nosql', 'python', 'java']}</t>
  </si>
  <si>
    <t>Senior Analytics ConsultantSenior Analytics Consultant</t>
  </si>
  <si>
    <t>Casey House</t>
  </si>
  <si>
    <t>['sql', 'r', 'azure', 'excel', 'power bi']</t>
  </si>
  <si>
    <t>{'analyst_tools': ['excel', 'power bi'], 'cloud': ['azure'], 'programming': ['sql', 'r']}</t>
  </si>
  <si>
    <t>['sql', 'excel', 'word', 'visio', 'jira']</t>
  </si>
  <si>
    <t>{'analyst_tools': ['excel', 'word', 'visio'], 'async': ['jira'], 'programming': ['sql']}</t>
  </si>
  <si>
    <t>Green Wave Ingredients/Ingredients Online</t>
  </si>
  <si>
    <t>Nedflex</t>
  </si>
  <si>
    <t>(Junior) Controller / Data Analyst Group Controlling (m/w/d)</t>
  </si>
  <si>
    <t>['power bi', 'excel', 'tableau', 'sap', 'flow']</t>
  </si>
  <si>
    <t>{'analyst_tools': ['power bi', 'excel', 'tableau', 'sap'], 'other': ['flow']}</t>
  </si>
  <si>
    <t>Data Scientist Manager / Senior Manager for our Fund Analytics team</t>
  </si>
  <si>
    <t>Senior Data Engineer - Software Integration Engineer</t>
  </si>
  <si>
    <t>Go Interactive</t>
  </si>
  <si>
    <t>Event Dynamic</t>
  </si>
  <si>
    <t>Software Engineer i  Intermediate</t>
  </si>
  <si>
    <t>Moseley Technical Services</t>
  </si>
  <si>
    <t>['sql', 'nosql', 'neo4j', 'tensorflow', 'keras', 'pytorch', 'nltk', 'scikit-learn']</t>
  </si>
  <si>
    <t>{'databases': ['neo4j'], 'libraries': ['tensorflow', 'keras', 'pytorch', 'nltk', 'scikit-learn'], 'programming': ['sql', 'nosql']}</t>
  </si>
  <si>
    <t>Data Analyst - Upstream</t>
  </si>
  <si>
    <t>ST-Scientist, Data</t>
  </si>
  <si>
    <t>Data Analyst - Nigeria IHP - Ebonyi</t>
  </si>
  <si>
    <t>CAD Geometry</t>
  </si>
  <si>
    <t>Data Analyst - up to 160K+</t>
  </si>
  <si>
    <t>AWS Data Engineer Contract Outside IR35 Remote £500-550</t>
  </si>
  <si>
    <t>Ukomst</t>
  </si>
  <si>
    <t>Head of Data &amp; AI</t>
  </si>
  <si>
    <t>Productivo.ai</t>
  </si>
  <si>
    <t>['python', 'looker', 'tableau', 'git']</t>
  </si>
  <si>
    <t>{'analyst_tools': ['looker', 'tableau'], 'other': ['git'], 'programming': ['python']}</t>
  </si>
  <si>
    <t>IMMOQEE</t>
  </si>
  <si>
    <t>['python', 'sql', 'azure', 'sap', 'qlik', 'tableau', 'ssis', 'jira']</t>
  </si>
  <si>
    <t>{'analyst_tools': ['sap', 'qlik', 'tableau', 'ssis'], 'async': ['jira'], 'cloud': ['azure'], 'programming': ['python', 'sql']}</t>
  </si>
  <si>
    <t>Senior Data Engineer remote</t>
  </si>
  <si>
    <t>Trint</t>
  </si>
  <si>
    <t>via Jobsperfect.net</t>
  </si>
  <si>
    <t>['python', 'r', 'go', 'sql']</t>
  </si>
  <si>
    <t>{'programming': ['python', 'r', 'go', 'sql']}</t>
  </si>
  <si>
    <t>Hays Travel</t>
  </si>
  <si>
    <t>['c', 'sharepoint', 'power bi', 'planner']</t>
  </si>
  <si>
    <t>{'analyst_tools': ['sharepoint', 'power bi'], 'async': ['planner'], 'programming': ['c']}</t>
  </si>
  <si>
    <t>Senior Statistical/Data Scientist (Remote Eligible, Minneapolis...</t>
  </si>
  <si>
    <t>Alternance - Master 2 Ingénieur Généraliste spécialité Data...</t>
  </si>
  <si>
    <t>Data Analyst Lv1, 1st/2nd Shift - 2362</t>
  </si>
  <si>
    <t>Bird Staffing</t>
  </si>
  <si>
    <t>Database Analyst III</t>
  </si>
  <si>
    <t>Standing on Giants</t>
  </si>
  <si>
    <t>Junior/ MID Data Engineer</t>
  </si>
  <si>
    <t>['sql', 'python', 'go', 'vue']</t>
  </si>
  <si>
    <t>{'programming': ['sql', 'python', 'go'], 'webframeworks': ['vue']}</t>
  </si>
  <si>
    <t>Barton Associates Inc.</t>
  </si>
  <si>
    <t>['python', 'aws', 'pyspark', 'spark', 'terraform', 'ansible']</t>
  </si>
  <si>
    <t>{'cloud': ['aws'], 'libraries': ['pyspark', 'spark'], 'other': ['terraform', 'ansible'], 'programming': ['python']}</t>
  </si>
  <si>
    <t>Data Analyst BI (m/w/d)</t>
  </si>
  <si>
    <t>['sql', 'snowflake', 'redshift', 'power bi', 'flow']</t>
  </si>
  <si>
    <t>{'analyst_tools': ['power bi'], 'cloud': ['snowflake', 'redshift'], 'other': ['flow'], 'programming': ['sql']}</t>
  </si>
  <si>
    <t>['python', 'sql', 'snowflake', 'redshift', 'express', 'unix']</t>
  </si>
  <si>
    <t>{'cloud': ['snowflake', 'redshift'], 'os': ['unix'], 'programming': ['python', 'sql'], 'webframeworks': ['express']}</t>
  </si>
  <si>
    <t>['python', 'ruby', 'ruby', 'java', 'javascript', 'go', 'groovy', 'scala', 'gcp', 'bigquery', 'gdpr', 'linux', 'macos', 'windows', 'looker', 'jenkins', 'bitbucket', 'docker', 'kubernetes']</t>
  </si>
  <si>
    <t>{'analyst_tools': ['looker'], 'cloud': ['gcp', 'bigquery'], 'libraries': ['gdpr'], 'os': ['linux', 'macos', 'windows'], 'other': ['jenkins', 'bitbucket', 'docker', 'kubernetes'], 'programming': ['python', 'ruby', 'java', 'javascript', 'go', 'groovy', 'scala'], 'webframeworks': ['ruby']}</t>
  </si>
  <si>
    <t>Data Analytics Manager, Aces</t>
  </si>
  <si>
    <t>['python', 'sql', 'r', 'julia', 'aws', 'tableau']</t>
  </si>
  <si>
    <t>{'analyst_tools': ['tableau'], 'cloud': ['aws'], 'programming': ['python', 'sql', 'r', 'julia']}</t>
  </si>
  <si>
    <t>Mp data</t>
  </si>
  <si>
    <t>Devsisters USA</t>
  </si>
  <si>
    <t>Dyna Info Services</t>
  </si>
  <si>
    <t>Data Analyst-payroll</t>
  </si>
  <si>
    <t>IT Network Operations Lead Engineer I</t>
  </si>
  <si>
    <t>Caresoft Leasing Corp.</t>
  </si>
  <si>
    <t>2025664 Data Scientist $215,000.00</t>
  </si>
  <si>
    <t>['c', 'r', 'java', 'python', 'elasticsearch', 'aws', 'linux', 'excel']</t>
  </si>
  <si>
    <t>{'analyst_tools': ['excel'], 'cloud': ['aws'], 'databases': ['elasticsearch'], 'os': ['linux'], 'programming': ['c', 'r', 'java', 'python']}</t>
  </si>
  <si>
    <t>['javascript', 'typescript', 'golang', 'aws']</t>
  </si>
  <si>
    <t>{'cloud': ['aws'], 'programming': ['javascript', 'typescript', 'golang']}</t>
  </si>
  <si>
    <t>Internal Auditor Data Analyst (FT)</t>
  </si>
  <si>
    <t>['sql', 'python', 'oracle', 'jupyter', 'sap', 'ms access', 'cognos', 'sharepoint', 'flow']</t>
  </si>
  <si>
    <t>{'analyst_tools': ['sap', 'ms access', 'cognos', 'sharepoint'], 'cloud': ['oracle'], 'libraries': ['jupyter'], 'other': ['flow'], 'programming': ['sql', 'python']}</t>
  </si>
  <si>
    <t>UniTek Global Services</t>
  </si>
  <si>
    <t>['sql', 'power bi', 'excel', 'sheets', 'dax']</t>
  </si>
  <si>
    <t>{'analyst_tools': ['power bi', 'excel', 'sheets', 'dax'], 'programming': ['sql']}</t>
  </si>
  <si>
    <t>Consultant Confirmé/Senior Data Engineer</t>
  </si>
  <si>
    <t>['sql', 'nosql', 'python', 'r', 'aws', 'azure', 'gcp', 'spark', 'pyspark', 'hadoop', 'alteryx', 'qlik', 'tableau', 'git', 'docker', 'kubernetes']</t>
  </si>
  <si>
    <t>{'analyst_tools': ['alteryx', 'qlik', 'tableau'], 'cloud': ['aws', 'azure', 'gcp'], 'libraries': ['spark', 'pyspark', 'hadoop'], 'other': ['git', 'docker', 'kubernetes'], 'programming': ['sql', 'nosql', 'python', 'r']}</t>
  </si>
  <si>
    <t>id/x partners</t>
  </si>
  <si>
    <t>Conversion Sp. z o.o.</t>
  </si>
  <si>
    <t>MAYER Personalmanagement GmbH</t>
  </si>
  <si>
    <t>Data Science and Modeling - Senior Manager I</t>
  </si>
  <si>
    <t>['sql', 'python', 'r', 'sas', 'sas', 'gcp', 'power bi', 'tableau', 'alteryx']</t>
  </si>
  <si>
    <t>{'analyst_tools': ['sas', 'power bi', 'tableau', 'alteryx'], 'cloud': ['gcp'], 'programming': ['sql', 'python', 'r', 'sas']}</t>
  </si>
  <si>
    <t>['python', 'tensorflow', 'keras', 'numpy', 'opencv', 'scikit-learn', 'gdpr', 'windows', 'linux', 'unity']</t>
  </si>
  <si>
    <t>{'libraries': ['tensorflow', 'keras', 'numpy', 'opencv', 'scikit-learn', 'gdpr'], 'os': ['windows', 'linux'], 'other': ['unity'], 'programming': ['python']}</t>
  </si>
  <si>
    <t>MIS Analyst || Hyderabad</t>
  </si>
  <si>
    <t>Foundit â€“ formerly Monster</t>
  </si>
  <si>
    <t>Data Analyst GBP250 - GBP300 Leeds 3 Months</t>
  </si>
  <si>
    <t>Junior Data scientist with tensorflow</t>
  </si>
  <si>
    <t>['java', 'javascript', 'sas', 'sas', 'python', 'oracle', 'spring', 'tableau', 'docker', 'jenkins']</t>
  </si>
  <si>
    <t>{'analyst_tools': ['sas', 'tableau'], 'cloud': ['oracle'], 'libraries': ['spring'], 'other': ['docker', 'jenkins'], 'programming': ['java', 'javascript', 'sas', 'python']}</t>
  </si>
  <si>
    <t>HR/People Data Analyst</t>
  </si>
  <si>
    <t>Fuga Fuga</t>
  </si>
  <si>
    <t>['kotlin', 'swift', 'kubernetes']</t>
  </si>
  <si>
    <t>{'other': ['kubernetes'], 'programming': ['kotlin', 'swift']}</t>
  </si>
  <si>
    <t>Data Scientist with Python Experience</t>
  </si>
  <si>
    <t>SPECTRA TECH INC</t>
  </si>
  <si>
    <t>sr-data-analyst</t>
  </si>
  <si>
    <t>Soy Henry</t>
  </si>
  <si>
    <t>HR+</t>
  </si>
  <si>
    <t>Data Engineer - GCP + Python</t>
  </si>
  <si>
    <t>['python', 'sql', 'bigquery', 'airflow', 'hadoop', 'flow']</t>
  </si>
  <si>
    <t>{'cloud': ['bigquery'], 'libraries': ['airflow', 'hadoop'], 'other': ['flow'], 'programming': ['python', 'sql']}</t>
  </si>
  <si>
    <t>Engineering Jobs in Mauritius</t>
  </si>
  <si>
    <t>DATA AND BUSINESS ANALYST PARA MULTINACIONAL</t>
  </si>
  <si>
    <t>EVALUAR RRHH</t>
  </si>
  <si>
    <t>Data Engineer (F-35 AI/ML)</t>
  </si>
  <si>
    <t>Tritura Data Scientist</t>
  </si>
  <si>
    <t>Faegre Drinker</t>
  </si>
  <si>
    <t>['javascript', 'python', 'sql', 'neo4j', 'oracle', 'jupyter', 'git']</t>
  </si>
  <si>
    <t>{'cloud': ['oracle'], 'databases': ['neo4j'], 'libraries': ['jupyter'], 'other': ['git'], 'programming': ['javascript', 'python', 'sql']}</t>
  </si>
  <si>
    <t>A great organization!</t>
  </si>
  <si>
    <t>Software Engineer - Data (Ingesters)</t>
  </si>
  <si>
    <t>['sql', 'python', 'java', 'sql server', 'oracle', 'aws', 'cognos', 'flow']</t>
  </si>
  <si>
    <t>{'analyst_tools': ['cognos'], 'cloud': ['oracle', 'aws'], 'databases': ['sql server'], 'other': ['flow'], 'programming': ['sql', 'python', 'java']}</t>
  </si>
  <si>
    <t>Mandatory Internship - Data Science and software development for...</t>
  </si>
  <si>
    <t>Staff Data Scientist - Global AI (f/m/x)</t>
  </si>
  <si>
    <t>Information Security Monitoring Analyst</t>
  </si>
  <si>
    <t>Data Scientist for Additive Manufacturing</t>
  </si>
  <si>
    <t>Azure Data Engineer † Pretoria † up to R850k Per Annum</t>
  </si>
  <si>
    <t>Scienziato dei dati bancari</t>
  </si>
  <si>
    <t>['go', 'python', 'azure', 'pyspark', 'scikit-learn', 'tensorflow', 'pytorch', 'git', 'jira']</t>
  </si>
  <si>
    <t>{'async': ['jira'], 'cloud': ['azure'], 'libraries': ['pyspark', 'scikit-learn', 'tensorflow', 'pytorch'], 'other': ['git'], 'programming': ['go', 'python']}</t>
  </si>
  <si>
    <t>Tech Lead (Data &amp; Analytics Platform)</t>
  </si>
  <si>
    <t>['sql', 'r', 'tableau', 'power bi', 'cognos', 'sap']</t>
  </si>
  <si>
    <t>{'analyst_tools': ['tableau', 'power bi', 'cognos', 'sap'], 'programming': ['sql', 'r']}</t>
  </si>
  <si>
    <t>Rollout Systems, LLC</t>
  </si>
  <si>
    <t>Nové Mesto nad Váhom, Slovakia</t>
  </si>
  <si>
    <t>['sql', 'mysql', 'excel', 'word', 'powerpoint', 'atlassian', 'jira', 'confluence']</t>
  </si>
  <si>
    <t>{'analyst_tools': ['excel', 'word', 'powerpoint'], 'async': ['jira', 'confluence'], 'databases': ['mysql'], 'other': ['atlassian'], 'programming': ['sql']}</t>
  </si>
  <si>
    <t>MANUCHAR via VDAB</t>
  </si>
  <si>
    <t>Research Information Data Scientist (m/w/d)</t>
  </si>
  <si>
    <t>Healthcare Placement Solutions</t>
  </si>
  <si>
    <t>Nanjemoy, MD</t>
  </si>
  <si>
    <t>Rivalta di Torino, Metropolitan City of Turin, Italy</t>
  </si>
  <si>
    <t>Uber Poland</t>
  </si>
  <si>
    <t>DATA ENGINEER - SSR</t>
  </si>
  <si>
    <t>['sql', 'python', 'snowflake', 'bigquery', 'azure', 'aws', 'gcp', 'airflow']</t>
  </si>
  <si>
    <t>{'cloud': ['snowflake', 'bigquery', 'azure', 'aws', 'gcp'], 'libraries': ['airflow'], 'programming': ['sql', 'python']}</t>
  </si>
  <si>
    <t>Data Analyst (BSR Band 4/ HEO)</t>
  </si>
  <si>
    <t>Intermediate Data Repository Analyst I</t>
  </si>
  <si>
    <t>Inforica  Pvt Ltd</t>
  </si>
  <si>
    <t>Senior Software Engineer Oracle Hyperion</t>
  </si>
  <si>
    <t>PeoplePartners</t>
  </si>
  <si>
    <t>Data Engineer to build ETL pipelines</t>
  </si>
  <si>
    <t>Information Security, Metrics &amp; Reporting Data Analyst III  (remote)</t>
  </si>
  <si>
    <t>Principal Business Data Analyst UK Wide</t>
  </si>
  <si>
    <t>Data Architect (Data Governance)</t>
  </si>
  <si>
    <t>Gcom Software</t>
  </si>
  <si>
    <t>Data Engineer- Must have AZURE Outstanding Asset Manager!</t>
  </si>
  <si>
    <t>Intern- Finance &amp; Ops - Enterprise Data &amp; Analytics (3 month contract)</t>
  </si>
  <si>
    <t>Objectivity - Part of Accenture</t>
  </si>
  <si>
    <t>['python', 'nosql', 'java', 'aws', 'azure', 'spark', 'pyspark', 'airflow', 'excel', 'kubernetes', 'docker']</t>
  </si>
  <si>
    <t>{'analyst_tools': ['excel'], 'cloud': ['aws', 'azure'], 'libraries': ['spark', 'pyspark', 'airflow'], 'other': ['kubernetes', 'docker'], 'programming': ['python', 'nosql', 'java']}</t>
  </si>
  <si>
    <t>CrimsonLogic</t>
  </si>
  <si>
    <t>['python', 'r', 'sql', 'mongodb', 'mongodb', 'mysql', 'postgresql', 'oracle', 'azure', 'aws', 'kafka', 'tableau', 'power bi']</t>
  </si>
  <si>
    <t>{'analyst_tools': ['tableau', 'power bi'], 'cloud': ['oracle', 'azure', 'aws'], 'databases': ['mongodb', 'mysql', 'postgresql'], 'libraries': ['kafka'], 'programming': ['python', 'r', 'sql', 'mongodb']}</t>
  </si>
  <si>
    <t>Risk Analytics Manager Risk Analytics Manager</t>
  </si>
  <si>
    <t>Veracityid, Inc.</t>
  </si>
  <si>
    <t>Senior FW Engineer</t>
  </si>
  <si>
    <t>QA / QC Engineer</t>
  </si>
  <si>
    <t>Mid Cloud Azure</t>
  </si>
  <si>
    <t>['powershell', 'azure', 'databricks', 'terraform']</t>
  </si>
  <si>
    <t>{'cloud': ['azure', 'databricks'], 'other': ['terraform'], 'programming': ['powershell']}</t>
  </si>
  <si>
    <t>BIOSTATISTICIAN/ DATA ANALYST/WARM BASE</t>
  </si>
  <si>
    <t>via Liberia HR Jobs Board</t>
  </si>
  <si>
    <t>The Mitchell Group, Inc</t>
  </si>
  <si>
    <t>CarringtonBlake Recruitment</t>
  </si>
  <si>
    <t>['sql', 'python', 'powershell', 'azure', 'tableau']</t>
  </si>
  <si>
    <t>{'analyst_tools': ['tableau'], 'cloud': ['azure'], 'programming': ['sql', 'python', 'powershell']}</t>
  </si>
  <si>
    <t>Python/R Data Analyst (100% Remote) (Open)</t>
  </si>
  <si>
    <t>['python', 'r', 'javascript', 'pandas', 'numpy', 'excel', 'word', 'powerpoint', 'tableau', 'sharepoint', 'jira', 'confluence']</t>
  </si>
  <si>
    <t>{'analyst_tools': ['excel', 'word', 'powerpoint', 'tableau', 'sharepoint'], 'async': ['jira', 'confluence'], 'libraries': ['pandas', 'numpy'], 'programming': ['python', 'r', 'javascript']}</t>
  </si>
  <si>
    <t>['sql', 'python', 'keras', 'tensorflow', 'pytorch', 'pandas', 'pyspark']</t>
  </si>
  <si>
    <t>{'libraries': ['keras', 'tensorflow', 'pytorch', 'pandas', 'pyspark'], 'programming': ['sql', 'python']}</t>
  </si>
  <si>
    <t>Graduate Data Analyst (Mathematics Statistics)</t>
  </si>
  <si>
    <t>['java', 'python', 'redis', 'aws', 'azure', 'gcp', 'gdpr', 'spark', 'kafka', 'kubernetes', 'docker']</t>
  </si>
  <si>
    <t>{'cloud': ['aws', 'azure', 'gcp'], 'databases': ['redis'], 'libraries': ['gdpr', 'spark', 'kafka'], 'other': ['kubernetes', 'docker'], 'programming': ['java', 'python']}</t>
  </si>
  <si>
    <t>Senior Analyst, Data Warehouse Architect</t>
  </si>
  <si>
    <t>['sql', 'mysql', 'ssrs', 'tableau']</t>
  </si>
  <si>
    <t>{'analyst_tools': ['ssrs', 'tableau'], 'databases': ['mysql'], 'programming': ['sql']}</t>
  </si>
  <si>
    <t>Greenville, TX</t>
  </si>
  <si>
    <t>Lakes Regional Community Center</t>
  </si>
  <si>
    <t>Graduate Apprentice, Energy Data Analyst, Perth</t>
  </si>
  <si>
    <t>Remote Senior Data Engineer (Java/Scala)</t>
  </si>
  <si>
    <t>['sql', 'nosql', 'postgresql', 'cassandra', 'neo4j', 'aws', 'databricks', 'spark', 'tensorflow', 'airflow', 'kafka']</t>
  </si>
  <si>
    <t>{'cloud': ['aws', 'databricks'], 'databases': ['postgresql', 'cassandra', 'neo4j'], 'libraries': ['spark', 'tensorflow', 'airflow', 'kafka'], 'programming': ['sql', 'nosql']}</t>
  </si>
  <si>
    <t>C++ Staff Engineer Data Scientist Software Engineer</t>
  </si>
  <si>
    <t>Data Analyst - Python / Git (H/F)</t>
  </si>
  <si>
    <t>Associate Director, Data Science - Office of Advancement ...</t>
  </si>
  <si>
    <t>Senior ESG Expert/ Data Scientist</t>
  </si>
  <si>
    <t>['word', 'excel', 'outlook', 'sharepoint', 'powerpoint']</t>
  </si>
  <si>
    <t>{'analyst_tools': ['word', 'excel', 'outlook', 'sharepoint', 'powerpoint']}</t>
  </si>
  <si>
    <t>Data Scientist / Architect (Hybrid 1321)</t>
  </si>
  <si>
    <t>Zapata Technology</t>
  </si>
  <si>
    <t>['mongodb', 'mongodb', 'python', 'oracle']</t>
  </si>
  <si>
    <t>{'cloud': ['oracle'], 'databases': ['mongodb'], 'programming': ['mongodb', 'python']}</t>
  </si>
  <si>
    <t>via Hiregeneration.com</t>
  </si>
  <si>
    <t>Mission Engineer</t>
  </si>
  <si>
    <t>Grey Matters Defense Solutions, LLC</t>
  </si>
  <si>
    <t>Marketing/Communications - Data Analyst-Marketing Data...</t>
  </si>
  <si>
    <t>Bokaro Steel City, Jharkhand, India</t>
  </si>
  <si>
    <t>['r', 'python', 'sql', 'scala', 'aws', 'azure', 'gcp', 'pyspark', 'hadoop', 'powerpoint', 'excel', 'tableau']</t>
  </si>
  <si>
    <t>{'analyst_tools': ['powerpoint', 'excel', 'tableau'], 'cloud': ['aws', 'azure', 'gcp'], 'libraries': ['pyspark', 'hadoop'], 'programming': ['r', 'python', 'sql', 'scala']}</t>
  </si>
  <si>
    <t>Data Engineer - Barcelona, España</t>
  </si>
  <si>
    <t>director of data science</t>
  </si>
  <si>
    <t>['sql', 'javascript', 'azure', 'aws', 'jquery', 'power bi', 'tableau', 'flow']</t>
  </si>
  <si>
    <t>{'analyst_tools': ['power bi', 'tableau'], 'cloud': ['azure', 'aws'], 'other': ['flow'], 'programming': ['sql', 'javascript'], 'webframeworks': ['jquery']}</t>
  </si>
  <si>
    <t>['python', 'sql', 'numpy', 'pandas', 'excel']</t>
  </si>
  <si>
    <t>{'analyst_tools': ['excel'], 'libraries': ['numpy', 'pandas'], 'programming': ['python', 'sql']}</t>
  </si>
  <si>
    <t>Data Management Consultant Area Data, AI</t>
  </si>
  <si>
    <t>Data Analytics Technical Lead</t>
  </si>
  <si>
    <t>Capital District Physicians Health Plan</t>
  </si>
  <si>
    <t>Digital Marketing Paid Search Analyst</t>
  </si>
  <si>
    <t>Spectrum Communications &amp; Consulting, LLC.</t>
  </si>
  <si>
    <t>Senior HealthCare Analyst</t>
  </si>
  <si>
    <t>ALAMEDA ALLIANCE FOR HEALTH</t>
  </si>
  <si>
    <t>Software Engineer - Data Platform (Python, Cloud, Big Data)</t>
  </si>
  <si>
    <t>['python', 'sql', 'aws', 'redshift', 'bigquery', 'airflow', 'kafka', 'spark', 'splunk', 'github', 'docker']</t>
  </si>
  <si>
    <t>{'analyst_tools': ['splunk'], 'cloud': ['aws', 'redshift', 'bigquery'], 'libraries': ['airflow', 'kafka', 'spark'], 'other': ['github', 'docker'], 'programming': ['python', 'sql']}</t>
  </si>
  <si>
    <t>Medical / Clinical / Scientific - Bioinformatics NGS Data Analyst</t>
  </si>
  <si>
    <t>Intern, Program Data Analysis and Program Data Management at...</t>
  </si>
  <si>
    <t>Data Analyst, Hera Partner (13-month contract)</t>
  </si>
  <si>
    <t>Cisco Meraki - Senior Data Analyst</t>
  </si>
  <si>
    <t>Sr Data Scientist- Predictive Modeling - Now Hiring</t>
  </si>
  <si>
    <t>Database Analyst (Oracle Financials)</t>
  </si>
  <si>
    <t>Hyuman</t>
  </si>
  <si>
    <t>['sql', 'sql server', 'azure', 'aws', 'power bi', 'sharepoint', 'terraform', 'docker', 'kubernetes', 'jira']</t>
  </si>
  <si>
    <t>{'analyst_tools': ['power bi', 'sharepoint'], 'async': ['jira'], 'cloud': ['azure', 'aws'], 'databases': ['sql server'], 'other': ['terraform', 'docker', 'kubernetes'], 'programming': ['sql']}</t>
  </si>
  <si>
    <t>Senior/Principal Clinical Data Scientist - Full-time / Part-time</t>
  </si>
  <si>
    <t>['express', 'spss', 'tableau', 'excel']</t>
  </si>
  <si>
    <t>{'analyst_tools': ['spss', 'tableau', 'excel'], 'webframeworks': ['express']}</t>
  </si>
  <si>
    <t>Data Engineer - Pyth</t>
  </si>
  <si>
    <t>['sql', 'python', 'perl', 'shell', 'elasticsearch', 'snowflake', 'oracle', 'aws', 'spark', 'airflow', 'kafka', 'unix', 'git', 'jenkins', 'chef']</t>
  </si>
  <si>
    <t>{'cloud': ['snowflake', 'oracle', 'aws'], 'databases': ['elasticsearch'], 'libraries': ['spark', 'airflow', 'kafka'], 'os': ['unix'], 'other': ['git', 'jenkins', 'chef'], 'programming': ['sql', 'python', 'perl', 'shell']}</t>
  </si>
  <si>
    <t>Sancorp Consulting, LLC</t>
  </si>
  <si>
    <t>['sql', 'java', 'python', 'r', 'aws', 'excel', 'tableau', 'sharepoint', 'powerpoint']</t>
  </si>
  <si>
    <t>{'analyst_tools': ['excel', 'tableau', 'sharepoint', 'powerpoint'], 'cloud': ['aws'], 'programming': ['sql', 'java', 'python', 'r']}</t>
  </si>
  <si>
    <t>Cyient Limited</t>
  </si>
  <si>
    <t>Senior SOC Analyst L2</t>
  </si>
  <si>
    <t>Financial Services Data Analyst Senior Consultant</t>
  </si>
  <si>
    <t>['sql', 'sas', 'sas', 'python', 'express', 'excel', 'power bi', 'tableau']</t>
  </si>
  <si>
    <t>{'analyst_tools': ['sas', 'excel', 'power bi', 'tableau'], 'programming': ['sql', 'sas', 'python'], 'webframeworks': ['express']}</t>
  </si>
  <si>
    <t>Sentinel Principal Data Scientist Jobs</t>
  </si>
  <si>
    <t>['python', 'sql', 'nosql', 'aws', 'spark', 'kafka', 'yarn', 'docker', 'git']</t>
  </si>
  <si>
    <t>{'cloud': ['aws'], 'libraries': ['spark', 'kafka'], 'other': ['yarn', 'docker', 'git'], 'programming': ['python', 'sql', 'nosql']}</t>
  </si>
  <si>
    <t>['python', 'java', 'scala', 'sql', 'nosql', 'mongodb', 'mongodb', 'dynamodb', 'aws', 'redshift', 'azure', 'snowflake', 'kafka', 'express', 'linux', 'docker', 'terraform', 'ansible']</t>
  </si>
  <si>
    <t>{'cloud': ['aws', 'redshift', 'azure', 'snowflake'], 'databases': ['mongodb', 'dynamodb'], 'libraries': ['kafka'], 'os': ['linux'], 'other': ['docker', 'terraform', 'ansible'], 'programming': ['python', 'java', 'scala', 'sql', 'nosql', 'mongodb'], 'webframeworks': ['express']}</t>
  </si>
  <si>
    <t>Business Analyst (Bank) (JT) (Big Data)</t>
  </si>
  <si>
    <t>['sql', 'r', 'python', 'scala', 'azure', 'power bi', 'word']</t>
  </si>
  <si>
    <t>{'analyst_tools': ['power bi', 'word'], 'cloud': ['azure'], 'programming': ['sql', 'r', 'python', 'scala']}</t>
  </si>
  <si>
    <t>Five Lakes Management Consultancy Sdn. Bhd.</t>
  </si>
  <si>
    <t>Senior Data Engineer* - Emnos - Part of the b.telligent network</t>
  </si>
  <si>
    <t>Data Analyst / Data Architect (m/f/d)</t>
  </si>
  <si>
    <t>STAGE- Data Scientist</t>
  </si>
  <si>
    <t>['sql', 'python', 'java', 'aws', 'gcp']</t>
  </si>
  <si>
    <t>{'cloud': ['aws', 'gcp'], 'programming': ['sql', 'python', 'java']}</t>
  </si>
  <si>
    <t>Data BI Developer</t>
  </si>
  <si>
    <t>Data Analyst (SAS) Jobs</t>
  </si>
  <si>
    <t>['sql', 'snowflake', 'excel', 'tableau', 'power bi']</t>
  </si>
  <si>
    <t>{'analyst_tools': ['excel', 'tableau', 'power bi'], 'cloud': ['snowflake'], 'programming': ['sql']}</t>
  </si>
  <si>
    <t>['c', 'python', 'c++', 'pytorch', 'excel']</t>
  </si>
  <si>
    <t>{'analyst_tools': ['excel'], 'libraries': ['pytorch'], 'programming': ['c', 'python', 'c++']}</t>
  </si>
  <si>
    <t>Data Manager (Staff Associate ll)</t>
  </si>
  <si>
    <t>ICAP at Columbia University</t>
  </si>
  <si>
    <t>Staff Data Integration Engineer - Technical Lead- Atlanta - GA...</t>
  </si>
  <si>
    <t>['spring', 'kafka', 'node.js', 'kubernetes']</t>
  </si>
  <si>
    <t>{'libraries': ['spring', 'kafka'], 'other': ['kubernetes'], 'webframeworks': ['node.js']}</t>
  </si>
  <si>
    <t>['c', 'c#', 'windows', 'git']</t>
  </si>
  <si>
    <t>{'os': ['windows'], 'other': ['git'], 'programming': ['c', 'c#']}</t>
  </si>
  <si>
    <t>Team. It</t>
  </si>
  <si>
    <t>Data Analyst / Scientist Marketing et Ventes - Python / SQL (H/F)</t>
  </si>
  <si>
    <t>['python', 'sql', 'azure', 'databricks', 'spark', 'excel', 'power bi', 'sap', 'git']</t>
  </si>
  <si>
    <t>{'analyst_tools': ['excel', 'power bi', 'sap'], 'cloud': ['azure', 'databricks'], 'libraries': ['spark'], 'other': ['git'], 'programming': ['python', 'sql']}</t>
  </si>
  <si>
    <t>Product Manager, AI/ML</t>
  </si>
  <si>
    <t>Commercial Business Analyst (Pakistan)</t>
  </si>
  <si>
    <t>Need Data Analyst @Charlotte NC (Hybrid)</t>
  </si>
  <si>
    <t>Inventory Master Data Officer</t>
  </si>
  <si>
    <t>['aws', 'openstack', 'azure', 'unix', 'windows', 'excel', 'bitbucket', 'jira']</t>
  </si>
  <si>
    <t>{'analyst_tools': ['excel'], 'async': ['jira'], 'cloud': ['aws', 'openstack', 'azure'], 'os': ['unix', 'windows'], 'other': ['bitbucket']}</t>
  </si>
  <si>
    <t>['python', 'java', 'sas', 'sas', 'r', 'sql', 'hadoop', 'tableau', 'power bi']</t>
  </si>
  <si>
    <t>{'analyst_tools': ['sas', 'tableau', 'power bi'], 'libraries': ['hadoop'], 'programming': ['python', 'java', 'sas', 'r', 'sql']}</t>
  </si>
  <si>
    <t>Business Data Analyst Support</t>
  </si>
  <si>
    <t>M &amp; J Solutions Provider - Recruitment</t>
  </si>
  <si>
    <t>If Skadeforsikring NUF</t>
  </si>
  <si>
    <t>Catalink Ltd</t>
  </si>
  <si>
    <t>Canopius Group</t>
  </si>
  <si>
    <t>['sql', 'r', 'snowflake', 'tableau']</t>
  </si>
  <si>
    <t>{'analyst_tools': ['tableau'], 'cloud': ['snowflake'], 'programming': ['sql', 'r']}</t>
  </si>
  <si>
    <t>Aarleo technolgy pvt.ltd</t>
  </si>
  <si>
    <t>International Sector Analyst, Proprietary Research</t>
  </si>
  <si>
    <t>Coveer</t>
  </si>
  <si>
    <t>['sql', 'r', 'sheets', 'tableau', 'power bi']</t>
  </si>
  <si>
    <t>{'analyst_tools': ['sheets', 'tableau', 'power bi'], 'programming': ['sql', 'r']}</t>
  </si>
  <si>
    <t>['c', 'nosql', 'python', 'golang', 'c++', 'java', 'mysql', 'kubernetes', 'docker']</t>
  </si>
  <si>
    <t>{'databases': ['mysql'], 'other': ['kubernetes', 'docker'], 'programming': ['c', 'nosql', 'python', 'golang', 'c++', 'java']}</t>
  </si>
  <si>
    <t>['python', 'javascript', 'kotlin', 'azure', 'aws', 'gcp', 'tensorflow', 'pytorch', 'spark']</t>
  </si>
  <si>
    <t>{'cloud': ['azure', 'aws', 'gcp'], 'libraries': ['tensorflow', 'pytorch', 'spark'], 'programming': ['python', 'javascript', 'kotlin']}</t>
  </si>
  <si>
    <t>WiseMethod Solutions Consultancy</t>
  </si>
  <si>
    <t>['sql', 't-sql', 'c#', 'java', 'scala', 'python', 'javascript', 'powershell', 'sql server', 'azure', 'databricks', 'spark', 'power bi']</t>
  </si>
  <si>
    <t>{'analyst_tools': ['power bi'], 'cloud': ['azure', 'databricks'], 'databases': ['sql server'], 'libraries': ['spark'], 'programming': ['sql', 't-sql', 'c#', 'java', 'scala', 'python', 'javascript', 'powershell']}</t>
  </si>
  <si>
    <t>['java', 'python', 'sql', 'aws', 'azure', 'gcp', 'snowflake', 'databricks']</t>
  </si>
  <si>
    <t>{'cloud': ['aws', 'azure', 'gcp', 'snowflake', 'databricks'], 'programming': ['java', 'python', 'sql']}</t>
  </si>
  <si>
    <t>Business Informatics Specialist, DevOps Specialist, Computer Scientist</t>
  </si>
  <si>
    <t>Soluvia IT-Services GmbH</t>
  </si>
  <si>
    <t>['java', 'azure', 'windows', 'docker', 'terraform', 'puppet', 'jenkins', 'kubernetes']</t>
  </si>
  <si>
    <t>{'cloud': ['azure'], 'os': ['windows'], 'other': ['docker', 'terraform', 'puppet', 'jenkins', 'kubernetes'], 'programming': ['java']}</t>
  </si>
  <si>
    <t>Data Engineer - EN</t>
  </si>
  <si>
    <t>Principal, Instock Planning Analyst (SCM Autonomation Team)</t>
  </si>
  <si>
    <t>Financial Management Data Scientist, Managing Consultant</t>
  </si>
  <si>
    <t>Nitto BioPharma, Inc.</t>
  </si>
  <si>
    <t>Eve Anderson Recruitment Limited</t>
  </si>
  <si>
    <t>Manager* Smart Data Analytics (Data Analyst)</t>
  </si>
  <si>
    <t>AVP, Lead Analyst, Data Governance Framework &amp; Policies</t>
  </si>
  <si>
    <t>Consulteer</t>
  </si>
  <si>
    <t>Booking.com Senior Software Engineer</t>
  </si>
  <si>
    <t>Fixed Asset Analyst</t>
  </si>
  <si>
    <t>Engenheiro de Dados SR – Home Office – Porto Alegre – RS</t>
  </si>
  <si>
    <t>Divulga Vagas - Consultoria</t>
  </si>
  <si>
    <t>Data Analyst - Power BI / Datenanalysen / SQL / Reporting ...</t>
  </si>
  <si>
    <t>TB International GmbH</t>
  </si>
  <si>
    <t>Page Personnel Secretarial &amp; Business Support</t>
  </si>
  <si>
    <t>Holding / 資料工程師 Data R&amp;D Engineer - 台中 數據技術發展(數數發中心, DDT)</t>
  </si>
  <si>
    <t>Data Scientist, Customer Experience Operations</t>
  </si>
  <si>
    <t>['sql', 'python', 'r', 'scala', 'matplotlib', 'plotly', 'tableau', 'slack']</t>
  </si>
  <si>
    <t>{'analyst_tools': ['tableau'], 'libraries': ['matplotlib', 'plotly'], 'programming': ['sql', 'python', 'r', 'scala'], 'sync': ['slack']}</t>
  </si>
  <si>
    <t>RecruitGo</t>
  </si>
  <si>
    <t>Data Scientist-Advanced Analytics</t>
  </si>
  <si>
    <t>Reports &amp; Insights Analyst</t>
  </si>
  <si>
    <t>['vba', 'c', 'sql', 'sql server', 'excel']</t>
  </si>
  <si>
    <t>{'analyst_tools': ['excel'], 'databases': ['sql server'], 'programming': ['vba', 'c', 'sql']}</t>
  </si>
  <si>
    <t>Data Scientist BNL</t>
  </si>
  <si>
    <t>Business Intelligence Analyst II - Remote</t>
  </si>
  <si>
    <t>Illinois Farm Bureau</t>
  </si>
  <si>
    <t>Data Analyst. Job in Nice Cambridge Careers</t>
  </si>
  <si>
    <t>knights bridge Staffing solution</t>
  </si>
  <si>
    <t>['c', 'power bi', 'excel', 'sap']</t>
  </si>
  <si>
    <t>{'analyst_tools': ['power bi', 'excel', 'sap'], 'programming': ['c']}</t>
  </si>
  <si>
    <t>OPUS IT SERVICES PTE LTD</t>
  </si>
  <si>
    <t>['go', 'python', 'azure', 'databricks', 'spark']</t>
  </si>
  <si>
    <t>{'cloud': ['azure', 'databricks'], 'libraries': ['spark'], 'programming': ['go', 'python']}</t>
  </si>
  <si>
    <t>GCP Data Engineer Role</t>
  </si>
  <si>
    <t>['python', 'sql', 'gcp', 'bigquery', 'aws', 'azure', 'databricks', 'pyspark', 'spark', 'airflow']</t>
  </si>
  <si>
    <t>{'cloud': ['gcp', 'bigquery', 'aws', 'azure', 'databricks'], 'libraries': ['pyspark', 'spark', 'airflow'], 'programming': ['python', 'sql']}</t>
  </si>
  <si>
    <t>Accent Logistics Aarschot</t>
  </si>
  <si>
    <t>DevOps Engineer with GCP, Telemedicine Technology Solutions...</t>
  </si>
  <si>
    <t>Consultoriait.com.ar</t>
  </si>
  <si>
    <t>['python', 'sql', 'gcp', 'bigquery', 'linux', 'looker', 'terraform', 'gitlab', 'docker', 'kubernetes', 'git']</t>
  </si>
  <si>
    <t>{'analyst_tools': ['looker'], 'cloud': ['gcp', 'bigquery'], 'os': ['linux'], 'other': ['terraform', 'gitlab', 'docker', 'kubernetes', 'git'], 'programming': ['python', 'sql']}</t>
  </si>
  <si>
    <t>Claims and Data Analyst</t>
  </si>
  <si>
    <t>Housing For Health OC</t>
  </si>
  <si>
    <t>Senior Software EngineerSenior Software Engineer</t>
  </si>
  <si>
    <t>['java', 'javascript', 'typescript', 'c#', 'python', 'aws', 'react', 'flow']</t>
  </si>
  <si>
    <t>{'cloud': ['aws'], 'libraries': ['react'], 'other': ['flow'], 'programming': ['java', 'javascript', 'typescript', 'c#', 'python']}</t>
  </si>
  <si>
    <t>Data Technicus</t>
  </si>
  <si>
    <t>Sacavém, Portugal</t>
  </si>
  <si>
    <t>???Data Analyst Assistant</t>
  </si>
  <si>
    <t>Engineer Analytics II</t>
  </si>
  <si>
    <t>['sql', 'python', 'sql server', 'power bi', 'tableau', 'excel', 'ssrs']</t>
  </si>
  <si>
    <t>{'analyst_tools': ['power bi', 'tableau', 'excel', 'ssrs'], 'databases': ['sql server'], 'programming': ['sql', 'python']}</t>
  </si>
  <si>
    <t>Data Analyst - Senior 6-10 Yrs</t>
  </si>
  <si>
    <t>7Skin</t>
  </si>
  <si>
    <t>Technical Data Business Analyst-Contract-Remote</t>
  </si>
  <si>
    <t>Stampede Solution</t>
  </si>
  <si>
    <t>Corporate Data Analyst Jobs in Darlington</t>
  </si>
  <si>
    <t>['sql', 'python', 'html', 'java', 'databricks', 'bigquery', 'power bi', 'tableau']</t>
  </si>
  <si>
    <t>{'analyst_tools': ['power bi', 'tableau'], 'cloud': ['databricks', 'bigquery'], 'programming': ['sql', 'python', 'html', 'java']}</t>
  </si>
  <si>
    <t>Data Analyst (m|f|x)</t>
  </si>
  <si>
    <t>DIO - Data Exploitation - Higher Analyst</t>
  </si>
  <si>
    <t>Operations Specialist: Operations &amp; Sales Data Analyst</t>
  </si>
  <si>
    <t>M3T CORPORATION</t>
  </si>
  <si>
    <t>C/C++ Data Engineer</t>
  </si>
  <si>
    <t>Data Engineer - Leeds or York - Multiple roles £55-95k</t>
  </si>
  <si>
    <t>AMsource Technology Limited</t>
  </si>
  <si>
    <t>HIC Global Solutions</t>
  </si>
  <si>
    <t>['sql', 'oracle', 'excel', 'word', 'outlook', 'power bi', 'sap']</t>
  </si>
  <si>
    <t>{'analyst_tools': ['excel', 'word', 'outlook', 'power bi', 'sap'], 'cloud': ['oracle'], 'programming': ['sql']}</t>
  </si>
  <si>
    <t>ML-инженер( МФТИ ГУ )</t>
  </si>
  <si>
    <t>МФТИ ГУ</t>
  </si>
  <si>
    <t>Data Analyst Biostatician</t>
  </si>
  <si>
    <t>Oho Experience</t>
  </si>
  <si>
    <t>['javascript', 'python', 'c#', 'java']</t>
  </si>
  <si>
    <t>{'programming': ['javascript', 'python', 'c#', 'java']}</t>
  </si>
  <si>
    <t>Senior Data and Applied Scientist</t>
  </si>
  <si>
    <t>Simon Fraser University</t>
  </si>
  <si>
    <t>['python', 'java', 'javascript', 'perl', 'fortran', 'drupal']</t>
  </si>
  <si>
    <t>{'programming': ['python', 'java', 'javascript', 'perl', 'fortran'], 'webframeworks': ['drupal']}</t>
  </si>
  <si>
    <t>SINCHIP TECHNOLOGY PTE. LTD.</t>
  </si>
  <si>
    <t>['vmware', 'linux', 'centos', 'ubuntu', 'ansible']</t>
  </si>
  <si>
    <t>{'cloud': ['vmware'], 'os': ['linux', 'centos', 'ubuntu'], 'other': ['ansible']}</t>
  </si>
  <si>
    <t>via TASBO Job Board</t>
  </si>
  <si>
    <t>Texas Education Agency (TEA)</t>
  </si>
  <si>
    <t>['css', 'python', 'r', 'mysql', 'bitbucket', 'jira']</t>
  </si>
  <si>
    <t>{'async': ['jira'], 'databases': ['mysql'], 'other': ['bitbucket'], 'programming': ['css', 'python', 'r']}</t>
  </si>
  <si>
    <t>Stichting GGNet</t>
  </si>
  <si>
    <t>['azure', 'dax', 'power bi', 'word', 'git']</t>
  </si>
  <si>
    <t>{'analyst_tools': ['dax', 'power bi', 'word'], 'cloud': ['azure'], 'other': ['git']}</t>
  </si>
  <si>
    <t>Talentica Software India</t>
  </si>
  <si>
    <t>['sql', 'bash', 'shell', 'mysql', 'elasticsearch', 'aws', 'aurora', 'kafka', 'linux']</t>
  </si>
  <si>
    <t>{'cloud': ['aws', 'aurora'], 'databases': ['mysql', 'elasticsearch'], 'libraries': ['kafka'], 'os': ['linux'], 'programming': ['sql', 'bash', 'shell']}</t>
  </si>
  <si>
    <t>['r', 'python', 'julia', 'redshift', 'spark', 'hadoop', 'git']</t>
  </si>
  <si>
    <t>{'cloud': ['redshift'], 'libraries': ['spark', 'hadoop'], 'other': ['git'], 'programming': ['r', 'python', 'julia']}</t>
  </si>
  <si>
    <t>['sql', 'powershell', 'bash', 'java', 'c', 'sql server', 'azure', 'windows', 'linux']</t>
  </si>
  <si>
    <t>{'cloud': ['azure'], 'databases': ['sql server'], 'os': ['windows', 'linux'], 'programming': ['sql', 'powershell', 'bash', 'java', 'c']}</t>
  </si>
  <si>
    <t>['sql', 'databricks', 'power bi', 'dax', 'ssrs', 'ssis']</t>
  </si>
  <si>
    <t>{'analyst_tools': ['power bi', 'dax', 'ssrs', 'ssis'], 'cloud': ['databricks'], 'programming': ['sql']}</t>
  </si>
  <si>
    <t>Cozyair</t>
  </si>
  <si>
    <t>['r', 'sql', 'nosql']</t>
  </si>
  <si>
    <t>{'programming': ['r', 'sql', 'nosql']}</t>
  </si>
  <si>
    <t>Data Annotator Analyst - Part Time</t>
  </si>
  <si>
    <t>Jr. Data Scientist - Full-Time Remote</t>
  </si>
  <si>
    <t>Business Analyst German Language</t>
  </si>
  <si>
    <t>Analytics Analyst I</t>
  </si>
  <si>
    <t>T&amp;E Support Hub Analyst</t>
  </si>
  <si>
    <t>Walton Centre NHS Foundation Trust</t>
  </si>
  <si>
    <t>Wisecor service pvt ltd</t>
  </si>
  <si>
    <t>IMS Engineer / Data Services Platforms</t>
  </si>
  <si>
    <t>Azercell Telecom LLC</t>
  </si>
  <si>
    <t>Pale Blue Dot Recruitment</t>
  </si>
  <si>
    <t>Data Analyst - Risk Adjustment - San Antonio, TX - Now Hiring</t>
  </si>
  <si>
    <t>Research Data Analyst / Data Analyst Researcher</t>
  </si>
  <si>
    <t>Data Science Manager † Fourways - up to R1.3m Per Annum</t>
  </si>
  <si>
    <t>Ingénieur de données | Data Engineer</t>
  </si>
  <si>
    <t>Psycho Bunny</t>
  </si>
  <si>
    <t>['sql', 'snowflake', 'azure', 'redshift', 'bigquery']</t>
  </si>
  <si>
    <t>{'cloud': ['snowflake', 'azure', 'redshift', 'bigquery'], 'programming': ['sql']}</t>
  </si>
  <si>
    <t>Xiatech</t>
  </si>
  <si>
    <t>['sql', 'golang', 'python', 'nosql', 'databricks', 'bigquery', 'gcp', 'aws', 'snowflake', 'redshift', 'spark', 'hadoop', 'tableau', 'power bi', 'looker', 'flow', 'jira']</t>
  </si>
  <si>
    <t>{'analyst_tools': ['tableau', 'power bi', 'looker'], 'async': ['jira'], 'cloud': ['databricks', 'bigquery', 'gcp', 'aws', 'snowflake', 'redshift'], 'libraries': ['spark', 'hadoop'], 'other': ['flow'], 'programming': ['sql', 'golang', 'python', 'nosql']}</t>
  </si>
  <si>
    <t>Junior Finance and Business Analyst</t>
  </si>
  <si>
    <t>['r', 'python', 'sql', 'nosql', 'sap', 'excel']</t>
  </si>
  <si>
    <t>{'analyst_tools': ['sap', 'excel'], 'programming': ['r', 'python', 'sql', 'nosql']}</t>
  </si>
  <si>
    <t>VP/Analytics Consultant/Data Scientist - Data Science - BPO</t>
  </si>
  <si>
    <t>Senior Data Scientist - Remote  from Ecuador</t>
  </si>
  <si>
    <t>['sql', 'hadoop', 'pyspark', 'flow']</t>
  </si>
  <si>
    <t>{'libraries': ['hadoop', 'pyspark'], 'other': ['flow'], 'programming': ['sql']}</t>
  </si>
  <si>
    <t>Data Analyst Job in South, Delhi at Jamboree Education Private Limited</t>
  </si>
  <si>
    <t>Jamboree Education Private Limited</t>
  </si>
  <si>
    <t>Senior Data Science Analyst, Pricing - Full-time / Part-time</t>
  </si>
  <si>
    <t>['sql', 't-sql', 'sql server', 'excel', 'power bi']</t>
  </si>
  <si>
    <t>{'analyst_tools': ['excel', 'power bi'], 'databases': ['sql server'], 'programming': ['sql', 't-sql']}</t>
  </si>
  <si>
    <t>AI Engineer (Trainee)</t>
  </si>
  <si>
    <t>['python', 'databricks', 'numpy', 'pandas', 'pyspark', 'keras', 'pytorch']</t>
  </si>
  <si>
    <t>{'cloud': ['databricks'], 'libraries': ['numpy', 'pandas', 'pyspark', 'keras', 'pytorch'], 'programming': ['python']}</t>
  </si>
  <si>
    <t>HealthMetrics</t>
  </si>
  <si>
    <t>Data Scientist (Junior/pleno) - Lisboa/Híbrido</t>
  </si>
  <si>
    <t>Technical lead data quality</t>
  </si>
  <si>
    <t>['sql', 'python', 'macos', 'tableau', 'excel', 'sap']</t>
  </si>
  <si>
    <t>{'analyst_tools': ['tableau', 'excel', 'sap'], 'os': ['macos'], 'programming': ['sql', 'python']}</t>
  </si>
  <si>
    <t>Southern Traffic Services, Inc.</t>
  </si>
  <si>
    <t>Sr. Data Analyst (Wi-Fi Telemetry)</t>
  </si>
  <si>
    <t>Data Scientist en Recherche Appliquée - Confirmé H/F</t>
  </si>
  <si>
    <t>via UK Jobs For Stevenage Fans</t>
  </si>
  <si>
    <t>['java', 'python', 'dynamodb', 'aws', 'docker', 'terraform']</t>
  </si>
  <si>
    <t>{'cloud': ['aws'], 'databases': ['dynamodb'], 'other': ['docker', 'terraform'], 'programming': ['java', 'python']}</t>
  </si>
  <si>
    <t>Adobe, Inc.</t>
  </si>
  <si>
    <t>Diagonal recruitment</t>
  </si>
  <si>
    <t>JTJ Recruitment Support</t>
  </si>
  <si>
    <t>['sql', 'python', 'aws', 'azure', 'snowflake', 'bigquery']</t>
  </si>
  <si>
    <t>{'cloud': ['aws', 'azure', 'snowflake', 'bigquery'], 'programming': ['sql', 'python']}</t>
  </si>
  <si>
    <t>['python', 'gcp', 'azure', 'aws', 'tensorflow', 'pytorch', 'scikit-learn', 'git']</t>
  </si>
  <si>
    <t>{'cloud': ['gcp', 'azure', 'aws'], 'libraries': ['tensorflow', 'pytorch', 'scikit-learn'], 'other': ['git'], 'programming': ['python']}</t>
  </si>
  <si>
    <t>AFO Data Analyst</t>
  </si>
  <si>
    <t>['python', 'pyspark', 'linux', 'word', 'git']</t>
  </si>
  <si>
    <t>{'analyst_tools': ['word'], 'libraries': ['pyspark'], 'os': ['linux'], 'other': ['git'], 'programming': ['python']}</t>
  </si>
  <si>
    <t>Data Engineer (Auckland &amp; Hamilton)</t>
  </si>
  <si>
    <t>['sql', 'python', 'shell', 'hadoop', 'unix', 'flow', 'bitbucket', 'git', 'jenkins', 'jira']</t>
  </si>
  <si>
    <t>{'async': ['jira'], 'libraries': ['hadoop'], 'os': ['unix'], 'other': ['flow', 'bitbucket', 'git', 'jenkins'], 'programming': ['sql', 'python', 'shell']}</t>
  </si>
  <si>
    <t>Data scientist (Антифрод)</t>
  </si>
  <si>
    <t>['sql', 'python', 'pandas', 'numpy', 'scikit-learn', 'bitbucket', 'jira']</t>
  </si>
  <si>
    <t>{'async': ['jira'], 'libraries': ['pandas', 'numpy', 'scikit-learn'], 'other': ['bitbucket'], 'programming': ['sql', 'python']}</t>
  </si>
  <si>
    <t>Data Engineer – Lille, France (H/F) | Astek.</t>
  </si>
  <si>
    <t>['scala', 'chef', 'gitlab']</t>
  </si>
  <si>
    <t>{'other': ['chef', 'gitlab'], 'programming': ['scala']}</t>
  </si>
  <si>
    <t>Data Analyst - Business Risk Organization</t>
  </si>
  <si>
    <t>['sql', 'python', 'excel', 'word', 'powerpoint', 'tableau', 'microstrategy']</t>
  </si>
  <si>
    <t>{'analyst_tools': ['excel', 'word', 'powerpoint', 'tableau', 'microstrategy'], 'programming': ['sql', 'python']}</t>
  </si>
  <si>
    <t>Sr. Analyst, Pricing Analytics</t>
  </si>
  <si>
    <t>['watson', 'flow']</t>
  </si>
  <si>
    <t>{'cloud': ['watson'], 'other': ['flow']}</t>
  </si>
  <si>
    <t>Data Engineer (MUST have Snowflake experience)</t>
  </si>
  <si>
    <t>Technical Manager, Data Management</t>
  </si>
  <si>
    <t>Voolkia Software &amp; Services</t>
  </si>
  <si>
    <t>Molson Coors GBS</t>
  </si>
  <si>
    <t>['python', 'javascript', 'sql', 'git']</t>
  </si>
  <si>
    <t>{'other': ['git'], 'programming': ['python', 'javascript', 'sql']}</t>
  </si>
  <si>
    <t>VIA METROPOLITAN TRANSIT</t>
  </si>
  <si>
    <t>['sql', 'crystal', 'sas', 'sas', 'r', 'excel', 'spss', 'power bi', 'tableau']</t>
  </si>
  <si>
    <t>{'analyst_tools': ['sas', 'excel', 'spss', 'power bi', 'tableau'], 'programming': ['sql', 'crystal', 'sas', 'r']}</t>
  </si>
  <si>
    <t>Stage - Data Analyst / Data Scientist</t>
  </si>
  <si>
    <t>Intuiface</t>
  </si>
  <si>
    <t>['r', 'sql', 'aws', 'flow']</t>
  </si>
  <si>
    <t>{'cloud': ['aws'], 'other': ['flow'], 'programming': ['r', 'sql']}</t>
  </si>
  <si>
    <t>Java and Big Data Developer</t>
  </si>
  <si>
    <t>['java', 'sql', 'shell', 'spring', 'spark', 'hadoop', 'kafka', 'unix']</t>
  </si>
  <si>
    <t>{'libraries': ['spring', 'spark', 'hadoop', 'kafka'], 'os': ['unix'], 'programming': ['java', 'sql', 'shell']}</t>
  </si>
  <si>
    <t>RS Group plc</t>
  </si>
  <si>
    <t>Python Software Engineer (Data Analytics)</t>
  </si>
  <si>
    <t>['python', 'golang', 'airflow']</t>
  </si>
  <si>
    <t>{'libraries': ['airflow'], 'programming': ['python', 'golang']}</t>
  </si>
  <si>
    <t>Senior Data Analyst, TDS</t>
  </si>
  <si>
    <t>['sql', 'powerpoint', 'excel', 'power bi', 'flow']</t>
  </si>
  <si>
    <t>{'analyst_tools': ['powerpoint', 'excel', 'power bi'], 'other': ['flow'], 'programming': ['sql']}</t>
  </si>
  <si>
    <t>Data Entry Support</t>
  </si>
  <si>
    <t>Data Engineer (w/m/d) - Opensource DWH und Data Lake</t>
  </si>
  <si>
    <t>['python', 'sql', 'couchbase', 'mariadb', 'aws', 'redshift', 'azure', 'gcp', 'bigquery', 'snowflake', 'hadoop', 'spark', 'kafka', 'linux', 'ansible', 'kubernetes', 'docker']</t>
  </si>
  <si>
    <t>{'cloud': ['aws', 'redshift', 'azure', 'gcp', 'bigquery', 'snowflake'], 'databases': ['couchbase', 'mariadb'], 'libraries': ['hadoop', 'spark', 'kafka'], 'os': ['linux'], 'other': ['ansible', 'kubernetes', 'docker'], 'programming': ['python', 'sql']}</t>
  </si>
  <si>
    <t>Senior Data Engineer - Remote  from Spain</t>
  </si>
  <si>
    <t>บริษัท คิว ฮันเตอร์ จำกัด</t>
  </si>
  <si>
    <t>Exterioo</t>
  </si>
  <si>
    <t>['sql', 'azure', 'databricks', 'snowflake', 'ssis', 'ssrs', 'power bi', 'qlik', 'tableau']</t>
  </si>
  <si>
    <t>{'analyst_tools': ['ssis', 'ssrs', 'power bi', 'qlik', 'tableau'], 'cloud': ['azure', 'databricks', 'snowflake'], 'programming': ['sql']}</t>
  </si>
  <si>
    <t>Data Engineer Finanzinstrumente</t>
  </si>
  <si>
    <t>People Analyst Trainee PEOPLE</t>
  </si>
  <si>
    <t>Water pipeline engineer</t>
  </si>
  <si>
    <t>Data Engineer/Devops Senior</t>
  </si>
  <si>
    <t>['python', 'aws', 'terraform', 'jenkins', 'docker']</t>
  </si>
  <si>
    <t>{'cloud': ['aws'], 'other': ['terraform', 'jenkins', 'docker'], 'programming': ['python']}</t>
  </si>
  <si>
    <t>Onsite Microsoft Sentinel Engineer</t>
  </si>
  <si>
    <t>SEES Enterprise Services Sverige AB</t>
  </si>
  <si>
    <t>QA and Testing Lead Analyst</t>
  </si>
  <si>
    <t>['ruby', 'ruby', 'javascript', 'java', 'sql', 'html', 'selenium']</t>
  </si>
  <si>
    <t>{'libraries': ['selenium'], 'programming': ['ruby', 'javascript', 'java', 'sql', 'html'], 'webframeworks': ['ruby']}</t>
  </si>
  <si>
    <t>['python', 'java', 'spark', 'tableau']</t>
  </si>
  <si>
    <t>{'analyst_tools': ['tableau'], 'libraries': ['spark'], 'programming': ['python', 'java']}</t>
  </si>
  <si>
    <t>Skuad</t>
  </si>
  <si>
    <t>GoodVets</t>
  </si>
  <si>
    <t>Cogniflare</t>
  </si>
  <si>
    <t>['java', 'c++', 'c#', 'python', 'javascript', 'ruby', 'ruby', 'perl', 'scala', 'go', 'mongodb', 'mongodb', 'sql', 'sql server', 'postgresql', 'oracle', 'linux', 'windows']</t>
  </si>
  <si>
    <t>{'cloud': ['oracle'], 'databases': ['mongodb', 'sql server', 'postgresql'], 'os': ['linux', 'windows'], 'programming': ['java', 'c++', 'c#', 'python', 'javascript', 'ruby', 'perl', 'scala', 'go', 'mongodb', 'sql'], 'webframeworks': ['ruby']}</t>
  </si>
  <si>
    <t>KK Supermart and Superstore Sdn Bhd</t>
  </si>
  <si>
    <t>Cloud Database Reliability Engineer</t>
  </si>
  <si>
    <t>['mongodb', 'mongodb', 'nosql', 'shell', 'java', 'mysql', 'redis', 'elasticsearch', 'dynamodb', 'aws', 'kafka', 'linux', 'centos', 'ansible', 'terraform']</t>
  </si>
  <si>
    <t>{'cloud': ['aws'], 'databases': ['mongodb', 'mysql', 'redis', 'elasticsearch', 'dynamodb'], 'libraries': ['kafka'], 'os': ['linux', 'centos'], 'other': ['ansible', 'terraform'], 'programming': ['mongodb', 'nosql', 'shell', 'java']}</t>
  </si>
  <si>
    <t>Data Security engineer (Endpoint + Data Loss Prevention)</t>
  </si>
  <si>
    <t>['sql', 'python', 'shell', 'java', 'mysql', 'aws', 'aurora', 'oracle', 'snowflake', 'tableau', 'power bi']</t>
  </si>
  <si>
    <t>{'analyst_tools': ['tableau', 'power bi'], 'cloud': ['aws', 'aurora', 'oracle', 'snowflake'], 'databases': ['mysql'], 'programming': ['sql', 'python', 'shell', 'java']}</t>
  </si>
  <si>
    <t>SE&amp;I Engineering Data Systems and Analytics Manager</t>
  </si>
  <si>
    <t>Data Scientist, Venmo</t>
  </si>
  <si>
    <t>Hornbach</t>
  </si>
  <si>
    <t>ALLIANCE HEALTHCARE GROUP LIMITED</t>
  </si>
  <si>
    <t>BrighterBox</t>
  </si>
  <si>
    <t>Football Statistician (Data Collection)</t>
  </si>
  <si>
    <t>Annan, UK</t>
  </si>
  <si>
    <t>Individual consultant to support research and data...</t>
  </si>
  <si>
    <t>Cairo, Egypt  (+1 other)</t>
  </si>
  <si>
    <t>International Food Policy Research Institute</t>
  </si>
  <si>
    <t>Business Research Analyst – I</t>
  </si>
  <si>
    <t>['python', 'nosql', 'sql', 'java', 'r', 'redshift', 'oracle']</t>
  </si>
  <si>
    <t>{'cloud': ['redshift', 'oracle'], 'programming': ['python', 'nosql', 'sql', 'java', 'r']}</t>
  </si>
  <si>
    <t>Lead Data Scientist - Pre Sales</t>
  </si>
  <si>
    <t>Are you our new QA Engineer?</t>
  </si>
  <si>
    <t>Data Transfer Developer</t>
  </si>
  <si>
    <t>['c#', 'sql', 'lua', 'mysql']</t>
  </si>
  <si>
    <t>{'databases': ['mysql'], 'programming': ['c#', 'sql', 'lua']}</t>
  </si>
  <si>
    <t>EVRE</t>
  </si>
  <si>
    <t>['visual basic', 'sql', 'excel', 'tableau', 'power bi', 'powerpoint', 'visio']</t>
  </si>
  <si>
    <t>{'analyst_tools': ['excel', 'tableau', 'power bi', 'powerpoint', 'visio'], 'programming': ['visual basic', 'sql']}</t>
  </si>
  <si>
    <t>Data Centre Engineering Operations Chief Engineer</t>
  </si>
  <si>
    <t>Amazon Data Services UK Ltd</t>
  </si>
  <si>
    <t>Mandemakers</t>
  </si>
  <si>
    <t>['python', 'r', 'sql', 'azure', 'gcp', 'tableau', 'power bi']</t>
  </si>
  <si>
    <t>{'analyst_tools': ['tableau', 'power bi'], 'cloud': ['azure', 'gcp'], 'programming': ['python', 'r', 'sql']}</t>
  </si>
  <si>
    <t>['r', 'python', 'sas', 'sas', 'spark']</t>
  </si>
  <si>
    <t>{'analyst_tools': ['sas'], 'libraries': ['spark'], 'programming': ['r', 'python', 'sas']}</t>
  </si>
  <si>
    <t>Data Engineer (Warehousing)</t>
  </si>
  <si>
    <t>['python', 'sql', 'bigquery', 'gcp', 'aws', 'airflow', 'tableau', 'docker', 'kubernetes', 'terraform']</t>
  </si>
  <si>
    <t>{'analyst_tools': ['tableau'], 'cloud': ['bigquery', 'gcp', 'aws'], 'libraries': ['airflow'], 'other': ['docker', 'kubernetes', 'terraform'], 'programming': ['python', 'sql']}</t>
  </si>
  <si>
    <t>Data Analyst 3, WCB Item #5158</t>
  </si>
  <si>
    <t>Azure Data Engineer, AVP</t>
  </si>
  <si>
    <t>Data Analyst - Digital Products</t>
  </si>
  <si>
    <t>['sql', 'python', 'r', 'bigquery', 'tidyverse', 'tableau', 'sheets', 'excel', 'flow']</t>
  </si>
  <si>
    <t>{'analyst_tools': ['tableau', 'sheets', 'excel'], 'cloud': ['bigquery'], 'libraries': ['tidyverse'], 'other': ['flow'], 'programming': ['sql', 'python', 'r']}</t>
  </si>
  <si>
    <t>Lemvigh-Müller AS</t>
  </si>
  <si>
    <t>DATABASE ADMINISTRATION ANALYST</t>
  </si>
  <si>
    <t>Data Engineering Intern I</t>
  </si>
  <si>
    <t>['python', 'windows', 'unix']</t>
  </si>
  <si>
    <t>{'os': ['windows', 'unix'], 'programming': ['python']}</t>
  </si>
  <si>
    <t>Invest Lithuania</t>
  </si>
  <si>
    <t>Engineer, Hull, EDC Detail</t>
  </si>
  <si>
    <t>ST Engineering Marine Ltd</t>
  </si>
  <si>
    <t>บริษัท เพรซิเดนท์ เบเกอรี่ จำกัด (มหาชน)</t>
  </si>
  <si>
    <t>['sql', 'vmware', 'oracle', 'linux']</t>
  </si>
  <si>
    <t>{'cloud': ['vmware', 'oracle'], 'os': ['linux'], 'programming': ['sql']}</t>
  </si>
  <si>
    <t>Data Digital Analyst</t>
  </si>
  <si>
    <t>['sql', 'python', 'r', 'snowflake', 'power bi', 'looker']</t>
  </si>
  <si>
    <t>{'analyst_tools': ['power bi', 'looker'], 'cloud': ['snowflake'], 'programming': ['sql', 'python', 'r']}</t>
  </si>
  <si>
    <t>['aws', 'redshift', 'node', 'terraform']</t>
  </si>
  <si>
    <t>{'cloud': ['aws', 'redshift'], 'other': ['terraform'], 'webframeworks': ['node']}</t>
  </si>
  <si>
    <t>The Manager, Procurement Data &amp; Analytics</t>
  </si>
  <si>
    <t>['perl', 'python', 'bash', 'unix', 'linux']</t>
  </si>
  <si>
    <t>{'os': ['unix', 'linux'], 'programming': ['perl', 'python', 'bash']}</t>
  </si>
  <si>
    <t>['word', 'excel', 'powerpoint', 'tableau', 'power bi']</t>
  </si>
  <si>
    <t>{'analyst_tools': ['word', 'excel', 'powerpoint', 'tableau', 'power bi']}</t>
  </si>
  <si>
    <t>Data Science Manager. Job in Cardiff My Valley Jobs Today</t>
  </si>
  <si>
    <t>['r', 'python', 'sql', 'excel', 'powerpoint', 'word']</t>
  </si>
  <si>
    <t>{'analyst_tools': ['excel', 'powerpoint', 'word'], 'programming': ['r', 'python', 'sql']}</t>
  </si>
  <si>
    <t>ESINED Group</t>
  </si>
  <si>
    <t>['sql', 'nosql', 'python', 'java', 'scala', 'hadoop']</t>
  </si>
  <si>
    <t>{'libraries': ['hadoop'], 'programming': ['sql', 'nosql', 'python', 'java', 'scala']}</t>
  </si>
  <si>
    <t>['t-sql', 'python', 'scala', 'sql', 'azure', 'databricks', 'oracle', 'spark']</t>
  </si>
  <si>
    <t>{'cloud': ['azure', 'databricks', 'oracle'], 'libraries': ['spark'], 'programming': ['t-sql', 'python', 'scala', 'sql']}</t>
  </si>
  <si>
    <t>Network Engineer, Global Internet Edge Technologies</t>
  </si>
  <si>
    <t>Theo James Recruitment</t>
  </si>
  <si>
    <t>Business Analyst-Automotive</t>
  </si>
  <si>
    <t>Droylsden, UK</t>
  </si>
  <si>
    <t>ELMOS Semiconductor SE</t>
  </si>
  <si>
    <t>Investment Data Management Associate Analyst - Hybrid</t>
  </si>
  <si>
    <t>Deep Learning Engineer (f/m/d)</t>
  </si>
  <si>
    <t>Jina AI</t>
  </si>
  <si>
    <t>Data Engineer / Machine Learning</t>
  </si>
  <si>
    <t>['python', 'java', 'sql', 'tensorflow', 'keras', 'pytorch']</t>
  </si>
  <si>
    <t>{'libraries': ['tensorflow', 'keras', 'pytorch'], 'programming': ['python', 'java', 'sql']}</t>
  </si>
  <si>
    <t>['python', 'r', 'sql', 'databricks', 'azure', 'airflow', 'kubernetes', 'docker']</t>
  </si>
  <si>
    <t>{'cloud': ['databricks', 'azure'], 'libraries': ['airflow'], 'other': ['kubernetes', 'docker'], 'programming': ['python', 'r', 'sql']}</t>
  </si>
  <si>
    <t>Développeur Informatique / codeur / data scientist / Traitement du...</t>
  </si>
  <si>
    <t>Venathec</t>
  </si>
  <si>
    <t>['julia', 'python', 'java', 'matlab']</t>
  </si>
  <si>
    <t>{'programming': ['julia', 'python', 'java', 'matlab']}</t>
  </si>
  <si>
    <t>Farm Data Analyst (Remote UK)</t>
  </si>
  <si>
    <t>Wonders.ai</t>
  </si>
  <si>
    <t>23-24 Woodcraft Rangers Research and Development VISTA</t>
  </si>
  <si>
    <t>Senior Director, Data Management &amp; CRM</t>
  </si>
  <si>
    <t>1-800-FLOWERS.COM, INC.</t>
  </si>
  <si>
    <t>Data engineer( RU-CENTER Group )</t>
  </si>
  <si>
    <t>RU-CENTER Group</t>
  </si>
  <si>
    <t>['python', 'hadoop', 'pyspark', 'kafka', 'docker']</t>
  </si>
  <si>
    <t>{'libraries': ['hadoop', 'pyspark', 'kafka'], 'other': ['docker'], 'programming': ['python']}</t>
  </si>
  <si>
    <t>['typescript', 'javascript', 'java', 'sql', 'azure', 'oracle', 'spring', 'angular', 'jquery', 'git']</t>
  </si>
  <si>
    <t>{'cloud': ['azure', 'oracle'], 'libraries': ['spring'], 'other': ['git'], 'programming': ['typescript', 'javascript', 'java', 'sql'], 'webframeworks': ['angular', 'jquery']}</t>
  </si>
  <si>
    <t>Data Analyst Reporting Manager</t>
  </si>
  <si>
    <t>['python', 'html', 'css', 'javascript', 'sql', 'nosql', 'aws', 'redshift', 'azure', 'spark', 'airflow', 'react', 'angular', 'vue.js', 'tableau', 'git', 'docker', 'kubernetes', 'terraform']</t>
  </si>
  <si>
    <t>{'analyst_tools': ['tableau'], 'cloud': ['aws', 'redshift', 'azure'], 'libraries': ['spark', 'airflow', 'react'], 'other': ['git', 'docker', 'kubernetes', 'terraform'], 'programming': ['python', 'html', 'css', 'javascript', 'sql', 'nosql'], 'webframeworks': ['angular', 'vue.js']}</t>
  </si>
  <si>
    <t>K-12 Instructional Data Analyst</t>
  </si>
  <si>
    <t>E.L. Haynes Public Charter School</t>
  </si>
  <si>
    <t>Statistician Quantitative Analyst at SoCha</t>
  </si>
  <si>
    <t>SoCha</t>
  </si>
  <si>
    <t>Data Analyst*in (m/w/d)</t>
  </si>
  <si>
    <t>Hypo Oberösterreich</t>
  </si>
  <si>
    <t>['javascript', 'python', 'vue.js', 'node.js']</t>
  </si>
  <si>
    <t>{'programming': ['javascript', 'python'], 'webframeworks': ['vue.js', 'node.js']}</t>
  </si>
  <si>
    <t>KrishaWeb</t>
  </si>
  <si>
    <t>['sql', 'nosql', 'python', 'scala', 'databricks', 'spark']</t>
  </si>
  <si>
    <t>{'cloud': ['databricks'], 'libraries': ['spark'], 'programming': ['sql', 'nosql', 'python', 'scala']}</t>
  </si>
  <si>
    <t>Medior Consultant Data Intelligence</t>
  </si>
  <si>
    <t>LexisNexis Risk Solution...</t>
  </si>
  <si>
    <t>Sr DevOps Engineer</t>
  </si>
  <si>
    <t>['bash', 'ruby', 'ruby', 'python', 'powershell', 'openstack', 'gcp', 'linux', 'ubuntu', 'ansible', 'chef', 'terraform']</t>
  </si>
  <si>
    <t>{'cloud': ['openstack', 'gcp'], 'os': ['linux', 'ubuntu'], 'other': ['ansible', 'chef', 'terraform'], 'programming': ['bash', 'ruby', 'python', 'powershell'], 'webframeworks': ['ruby']}</t>
  </si>
  <si>
    <t>['sql', 'sql server', 'hadoop', 'visio']</t>
  </si>
  <si>
    <t>{'analyst_tools': ['visio'], 'databases': ['sql server'], 'libraries': ['hadoop'], 'programming': ['sql']}</t>
  </si>
  <si>
    <t>PT Data Analyst</t>
  </si>
  <si>
    <t>Pleasantville, NY</t>
  </si>
  <si>
    <t>['go', 'sql', 'python', 'scala']</t>
  </si>
  <si>
    <t>{'programming': ['go', 'sql', 'python', 'scala']}</t>
  </si>
  <si>
    <t>['excel', 'spreadsheet', 'powerpoint', 'word']</t>
  </si>
  <si>
    <t>{'analyst_tools': ['excel', 'spreadsheet', 'powerpoint', 'word']}</t>
  </si>
  <si>
    <t>['sql', 'nosql', 'mysql', 'snowflake', 'aws', 'looker']</t>
  </si>
  <si>
    <t>{'analyst_tools': ['looker'], 'cloud': ['snowflake', 'aws'], 'databases': ['mysql'], 'programming': ['sql', 'nosql']}</t>
  </si>
  <si>
    <t>BlueWave</t>
  </si>
  <si>
    <t>Data Engineer- Technical Lead - Remote</t>
  </si>
  <si>
    <t>Data Engineer (Permanent Work from Home)</t>
  </si>
  <si>
    <t>Civil Service Bureau</t>
  </si>
  <si>
    <t>['c', 'sas', 'sas', 'spreadsheet', 'powerpoint']</t>
  </si>
  <si>
    <t>{'analyst_tools': ['sas', 'spreadsheet', 'powerpoint'], 'programming': ['c', 'sas']}</t>
  </si>
  <si>
    <t>Engineering Manager, Experimentation Platform</t>
  </si>
  <si>
    <t>['redis', 'databricks', 'aws', 'gcp', 'azure', 'react', 'spark']</t>
  </si>
  <si>
    <t>{'cloud': ['databricks', 'aws', 'gcp', 'azure'], 'databases': ['redis'], 'libraries': ['react', 'spark']}</t>
  </si>
  <si>
    <t>Senior Analyst, MI &amp; Reporting, CB Data Services</t>
  </si>
  <si>
    <t>Tradable Bits</t>
  </si>
  <si>
    <t>Científico de datos, 100% En remoto</t>
  </si>
  <si>
    <t>FutuRS</t>
  </si>
  <si>
    <t>['r', 'sql', 'matlab', 'sql server', 'azure', 'ssis']</t>
  </si>
  <si>
    <t>{'analyst_tools': ['ssis'], 'cloud': ['azure'], 'databases': ['sql server'], 'programming': ['r', 'sql', 'matlab']}</t>
  </si>
  <si>
    <t>Bodega Latina Corporation - El Super</t>
  </si>
  <si>
    <t>Technical Project Manager Data Science</t>
  </si>
  <si>
    <t>Tundra</t>
  </si>
  <si>
    <t>['sql', 'c', 'powershell', 'unix', 'ssis', 'flow']</t>
  </si>
  <si>
    <t>{'analyst_tools': ['ssis'], 'os': ['unix'], 'other': ['flow'], 'programming': ['sql', 'c', 'powershell']}</t>
  </si>
  <si>
    <t>🇫🇷 Data Analyst</t>
  </si>
  <si>
    <t>Data Analyst - I - 25167</t>
  </si>
  <si>
    <t>Solutions Consultant Manager for Data</t>
  </si>
  <si>
    <t>Remote - Data Analyst/ Systems Analyst</t>
  </si>
  <si>
    <t>Travel Leaders Group</t>
  </si>
  <si>
    <t>['python', 'bash', 'powershell', 'java', 'sql', 'sql server', 'aws', 'azure', 'jenkins', 'git', 'chef', 'terraform', 'npm', 'gitlab', 'jira']</t>
  </si>
  <si>
    <t>{'async': ['jira'], 'cloud': ['aws', 'azure'], 'databases': ['sql server'], 'other': ['jenkins', 'git', 'chef', 'terraform', 'npm', 'gitlab'], 'programming': ['python', 'bash', 'powershell', 'java', 'sql']}</t>
  </si>
  <si>
    <t>['sql', 'azure', 'linux', 'unix', 'sap']</t>
  </si>
  <si>
    <t>{'analyst_tools': ['sap'], 'cloud': ['azure'], 'os': ['linux', 'unix'], 'programming': ['sql']}</t>
  </si>
  <si>
    <t>Big Data Engineer 8+</t>
  </si>
  <si>
    <t>Senior Director/Head - Data Science &amp; Analytics - Financial...</t>
  </si>
  <si>
    <t>ertex Corporate Services</t>
  </si>
  <si>
    <t>Backend Engineer, AI</t>
  </si>
  <si>
    <t>['sql', 't-sql', 'java', 'c#', 'python', 'r', 'javascript', 'scala', 'html', 'sql server', 'postgresql', 'mysql', 'oracle', 'ssis', 'dax', 'git']</t>
  </si>
  <si>
    <t>{'analyst_tools': ['ssis', 'dax'], 'cloud': ['oracle'], 'databases': ['sql server', 'postgresql', 'mysql'], 'other': ['git'], 'programming': ['sql', 't-sql', 'java', 'c#', 'python', 'r', 'javascript', 'scala', 'html']}</t>
  </si>
  <si>
    <t>['python', 'r', 'sql', 'tensorflow', 'keras', 'pytorch', 'scikit-learn', 'pandas', 'pyspark', 'git']</t>
  </si>
  <si>
    <t>{'libraries': ['tensorflow', 'keras', 'pytorch', 'scikit-learn', 'pandas', 'pyspark'], 'other': ['git'], 'programming': ['python', 'r', 'sql']}</t>
  </si>
  <si>
    <t>Systems &amp; Data Engineering Internship</t>
  </si>
  <si>
    <t>Esri Singapore</t>
  </si>
  <si>
    <t>['r', 'sql', 'sas', 'sas', 'github']</t>
  </si>
  <si>
    <t>{'analyst_tools': ['sas'], 'other': ['github'], 'programming': ['r', 'sql', 'sas']}</t>
  </si>
  <si>
    <t>West Bloomfield Township, MI</t>
  </si>
  <si>
    <t>['python', 'aws', 'databricks', 'linux', 'excel', 'tableau']</t>
  </si>
  <si>
    <t>{'analyst_tools': ['excel', 'tableau'], 'cloud': ['aws', 'databricks'], 'os': ['linux'], 'programming': ['python']}</t>
  </si>
  <si>
    <t>Data Engineer - Global Tech</t>
  </si>
  <si>
    <t>MetroMart Technologies Inc</t>
  </si>
  <si>
    <t>Texas Department of State Health Services</t>
  </si>
  <si>
    <t>['sas', 'sas', 'sql', 'r', 'python', 'word', 'excel', 'outlook', 'spss']</t>
  </si>
  <si>
    <t>{'analyst_tools': ['sas', 'word', 'excel', 'outlook', 'spss'], 'programming': ['sas', 'sql', 'r', 'python']}</t>
  </si>
  <si>
    <t>Senior Data Scientist ( Asset management )</t>
  </si>
  <si>
    <t>['sql', 'python', 'bigquery', 'airflow', 'looker', 'tableau']</t>
  </si>
  <si>
    <t>{'analyst_tools': ['looker', 'tableau'], 'cloud': ['bigquery'], 'libraries': ['airflow'], 'programming': ['sql', 'python']}</t>
  </si>
  <si>
    <t>(Junior) Business / Data Analyst mit Projektleidenschaft (m/w/d)</t>
  </si>
  <si>
    <t>Data Science Manager – Marketplace Optimization</t>
  </si>
  <si>
    <t>Data Analyst – Human Resources</t>
  </si>
  <si>
    <t>Collegedale, TN</t>
  </si>
  <si>
    <t>McKee Foods Corporation</t>
  </si>
  <si>
    <t>Jawatan Kosong Sr. Data Engineer</t>
  </si>
  <si>
    <t>via Kerjaya.me</t>
  </si>
  <si>
    <t>Apsis Consulting Services Sdn Bhd</t>
  </si>
  <si>
    <t>Senior Information Security Engineer in Vilnius</t>
  </si>
  <si>
    <t>Data Analyst (Asset Managment)</t>
  </si>
  <si>
    <t>Remerge</t>
  </si>
  <si>
    <t>['python', 'r', 'sql', 'mongodb', 'mongodb', 'git']</t>
  </si>
  <si>
    <t>{'databases': ['mongodb'], 'other': ['git'], 'programming': ['python', 'r', 'sql', 'mongodb']}</t>
  </si>
  <si>
    <t>C&amp;C Senior Engineer, Embedded Linux Software</t>
  </si>
  <si>
    <t>1091 Audioasics</t>
  </si>
  <si>
    <t>['python', 'r', 'tableau', 'power bi', 'excel']</t>
  </si>
  <si>
    <t>{'analyst_tools': ['tableau', 'power bi', 'excel'], 'programming': ['python', 'r']}</t>
  </si>
  <si>
    <t>Surveillance Lead &amp; Data Scientist</t>
  </si>
  <si>
    <t>Public Health England</t>
  </si>
  <si>
    <t>TECHNICAL ADMINISTRATOR (DATA ANALYST 1)</t>
  </si>
  <si>
    <t>Clinical Business Data/Analyst (Healthcare)</t>
  </si>
  <si>
    <t>['sql', 'r', 'crystal', 'oracle', 'snowflake', 'tableau']</t>
  </si>
  <si>
    <t>{'analyst_tools': ['tableau'], 'cloud': ['oracle', 'snowflake'], 'programming': ['sql', 'r', 'crystal']}</t>
  </si>
  <si>
    <t>Junior Data Analyst appartenente alle Categorie Protette L.68/99 ...</t>
  </si>
  <si>
    <t>Software Engineer internship</t>
  </si>
  <si>
    <t>['go', 'python', 'postgresql', 'kafka', 'linux', 'kubernetes', 'git']</t>
  </si>
  <si>
    <t>{'databases': ['postgresql'], 'libraries': ['kafka'], 'os': ['linux'], 'other': ['kubernetes', 'git'], 'programming': ['go', 'python']}</t>
  </si>
  <si>
    <t>Xcel Energy Inc</t>
  </si>
  <si>
    <t>Dealer-FX Group</t>
  </si>
  <si>
    <t>['python', 'sql', 'sql server', 'postgresql', 'redshift', 'snowflake', 'aws', 'aurora', 'bigquery', 'hadoop', 'spark', 'tableau', 'qlik']</t>
  </si>
  <si>
    <t>{'analyst_tools': ['tableau', 'qlik'], 'cloud': ['redshift', 'snowflake', 'aws', 'aurora', 'bigquery'], 'databases': ['sql server', 'postgresql'], 'libraries': ['hadoop', 'spark'], 'programming': ['python', 'sql']}</t>
  </si>
  <si>
    <t>Senior Software Engineer (Data Platform) (all genders)</t>
  </si>
  <si>
    <t>['python', 'sql', 'shell', 'go', 'bigquery', 'gcp', 'aws', 'airflow', 'spark', 'linux', 'kubernetes', 'git', 'docker', 'terraform']</t>
  </si>
  <si>
    <t>{'cloud': ['bigquery', 'gcp', 'aws'], 'libraries': ['airflow', 'spark'], 'os': ['linux'], 'other': ['kubernetes', 'git', 'docker', 'terraform'], 'programming': ['python', 'sql', 'shell', 'go']}</t>
  </si>
  <si>
    <t>Web Analyst (2850)</t>
  </si>
  <si>
    <t>Data – engineer (36 uur per week)</t>
  </si>
  <si>
    <t>['sql', 'nosql', 'python', 'mysql', 'azure']</t>
  </si>
  <si>
    <t>{'cloud': ['azure'], 'databases': ['mysql'], 'programming': ['sql', 'nosql', 'python']}</t>
  </si>
  <si>
    <t>We Are Knitters</t>
  </si>
  <si>
    <t>['sql', 'python', 'r', 'mysql', 'postgresql', 'bigquery', 'gcp', 'qlik', 'tableau', 'looker', 'power bi']</t>
  </si>
  <si>
    <t>{'analyst_tools': ['qlik', 'tableau', 'looker', 'power bi'], 'cloud': ['bigquery', 'gcp'], 'databases': ['mysql', 'postgresql'], 'programming': ['sql', 'python', 'r']}</t>
  </si>
  <si>
    <t>Systems &amp; Data Analyst - Internal Audit</t>
  </si>
  <si>
    <t>Data Science Specialist - Full-time / Part-time</t>
  </si>
  <si>
    <t>MBS Data Integration Analyst</t>
  </si>
  <si>
    <t>SageView Advisory Group</t>
  </si>
  <si>
    <t>Practice Head/Director - Data Science - IT</t>
  </si>
  <si>
    <t>Hire and Staffing Solutions</t>
  </si>
  <si>
    <t>['python', 'r', 'sql', 'nosql', 'azure', 'aws', 'gcp']</t>
  </si>
  <si>
    <t>{'cloud': ['azure', 'aws', 'gcp'], 'programming': ['python', 'r', 'sql', 'nosql']}</t>
  </si>
  <si>
    <t>['python', 'sql', 'azure', 'oracle', 'power bi']</t>
  </si>
  <si>
    <t>{'analyst_tools': ['power bi'], 'cloud': ['azure', 'oracle'], 'programming': ['python', 'sql']}</t>
  </si>
  <si>
    <t>[CJ AI Center/경력] Data Engineer</t>
  </si>
  <si>
    <t>Techyon  sta cercando PROJECT MANAGER DATA SCIENTIST DATA SCIENCE...</t>
  </si>
  <si>
    <t>['python', 'r', 'scala', 'java', 'sql', 'aws', 'azure', 'gcp', 'numpy', 'pandas', 'scikit-learn', 'spark', 'keras', 'tensorflow', 'flask', 'git', 'github', 'gitlab', 'jira']</t>
  </si>
  <si>
    <t>{'async': ['jira'], 'cloud': ['aws', 'azure', 'gcp'], 'libraries': ['numpy', 'pandas', 'scikit-learn', 'spark', 'keras', 'tensorflow'], 'other': ['git', 'github', 'gitlab'], 'programming': ['python', 'r', 'scala', 'java', 'sql'], 'webframeworks': ['flask']}</t>
  </si>
  <si>
    <t>Senior Sales Effectiveness Analyst</t>
  </si>
  <si>
    <t>['sql', 'outlook', 'tableau', 'excel']</t>
  </si>
  <si>
    <t>{'analyst_tools': ['outlook', 'tableau', 'excel'], 'programming': ['sql']}</t>
  </si>
  <si>
    <t>Supply Chain Data Scientist - Full-time / Part-time</t>
  </si>
  <si>
    <t>TFORCE INTEGRATED SOLUTIONS</t>
  </si>
  <si>
    <t>['c', 'c++', 'html', 'java', 'sql', 'mysql', 'oracle', 'linux', 'unix', 'git']</t>
  </si>
  <si>
    <t>{'cloud': ['oracle'], 'databases': ['mysql'], 'os': ['linux', 'unix'], 'other': ['git'], 'programming': ['c', 'c++', 'html', 'java', 'sql']}</t>
  </si>
  <si>
    <t>['python', 'r', 'sql', 'sql server', 'ssis']</t>
  </si>
  <si>
    <t>{'analyst_tools': ['ssis'], 'databases': ['sql server'], 'programming': ['python', 'r', 'sql']}</t>
  </si>
  <si>
    <t>Ollon, Switzerland</t>
  </si>
  <si>
    <t>AIGLON COLLEGE SA</t>
  </si>
  <si>
    <t>Solutions Hal Knowledge</t>
  </si>
  <si>
    <t>['sql', 't-sql', 'python', 'c#', 'sql server', 'azure', 'ssis', 'flow', 'git']</t>
  </si>
  <si>
    <t>{'analyst_tools': ['ssis'], 'cloud': ['azure'], 'databases': ['sql server'], 'other': ['flow', 'git'], 'programming': ['sql', 't-sql', 'python', 'c#']}</t>
  </si>
  <si>
    <t>['sql', 'python', 'sql server', 'postgresql', 'mysql', 'bigquery', 'oracle', 'looker', 'power bi', 'tableau']</t>
  </si>
  <si>
    <t>{'analyst_tools': ['looker', 'power bi', 'tableau'], 'cloud': ['bigquery', 'oracle'], 'databases': ['sql server', 'postgresql', 'mysql'], 'programming': ['sql', 'python']}</t>
  </si>
  <si>
    <t>P&amp;C Systems Senior Analyst</t>
  </si>
  <si>
    <t>Databricks/Data Engineer - D&amp;A (remote/Costa Rica-based)</t>
  </si>
  <si>
    <t>Business Analyst Asset Data</t>
  </si>
  <si>
    <t>Python Data Engineer (Data Science projects)</t>
  </si>
  <si>
    <t>['python', 'sql', 'azure', 'databricks', 'power bi', 'tableau', 'git', 'jenkins', 'puppet', 'ansible']</t>
  </si>
  <si>
    <t>{'analyst_tools': ['power bi', 'tableau'], 'cloud': ['azure', 'databricks'], 'other': ['git', 'jenkins', 'puppet', 'ansible'], 'programming': ['python', 'sql']}</t>
  </si>
  <si>
    <t>Data Scientist II - Contract W2 only</t>
  </si>
  <si>
    <t>['python', 'r', 'sql', 'go', 'power bi', 'dax', 'excel', 'powerpoint']</t>
  </si>
  <si>
    <t>{'analyst_tools': ['power bi', 'dax', 'excel', 'powerpoint'], 'programming': ['python', 'r', 'sql', 'go']}</t>
  </si>
  <si>
    <t>Mid Atlantic Professionals, Inc. DBA SSI</t>
  </si>
  <si>
    <t>The Best Connection</t>
  </si>
  <si>
    <t>Need a data scientist/machine learning engineer to work on a...</t>
  </si>
  <si>
    <t>Analyst, Risk Models Mkt Risk</t>
  </si>
  <si>
    <t>['sql', 'sas', 'sas', 'r', 'python', 'matlab', 'tableau', 'spss', 'flow']</t>
  </si>
  <si>
    <t>{'analyst_tools': ['sas', 'tableau', 'spss'], 'other': ['flow'], 'programming': ['sql', 'sas', 'r', 'python', 'matlab']}</t>
  </si>
  <si>
    <t>Associate Data Engineer (m/w/d), 24 months contract</t>
  </si>
  <si>
    <t>GlaxoSmithKline Pharma GmbH</t>
  </si>
  <si>
    <t>['python', 'gcp', 'azure', 'airflow', 'git', 'docker', 'github', 'confluence']</t>
  </si>
  <si>
    <t>{'async': ['confluence'], 'cloud': ['gcp', 'azure'], 'libraries': ['airflow'], 'other': ['git', 'docker', 'github'], 'programming': ['python']}</t>
  </si>
  <si>
    <t>Data Analyst; Procurement Operations</t>
  </si>
  <si>
    <t>Senior Backend Konsulent</t>
  </si>
  <si>
    <t>pentia</t>
  </si>
  <si>
    <t>LANCESOFT PTE. LTD.</t>
  </si>
  <si>
    <t>Senior Data Engineer * / Machine Learning Engineer *</t>
  </si>
  <si>
    <t>['python', 'java', 'sql', 'databricks', 'snowflake', 'bigquery', 'azure', 'aws', 'gcp', 'spark', 'kafka', 'airflow', 'pytorch', 'tensorflow', 'flask', 'django', 'fastapi', 'docker']</t>
  </si>
  <si>
    <t>{'cloud': ['databricks', 'snowflake', 'bigquery', 'azure', 'aws', 'gcp'], 'libraries': ['spark', 'kafka', 'airflow', 'pytorch', 'tensorflow'], 'other': ['docker'], 'programming': ['python', 'java', 'sql'], 'webframeworks': ['flask', 'django', 'fastapi']}</t>
  </si>
  <si>
    <t>BigData DevOps Engineer</t>
  </si>
  <si>
    <t>['java', 'python', 'scala', 'hadoop', 'spark', 'kafka', 'linux']</t>
  </si>
  <si>
    <t>{'libraries': ['hadoop', 'spark', 'kafka'], 'os': ['linux'], 'programming': ['java', 'python', 'scala']}</t>
  </si>
  <si>
    <t>['python', 'jupyter', 'linux', 'git']</t>
  </si>
  <si>
    <t>{'libraries': ['jupyter'], 'os': ['linux'], 'other': ['git'], 'programming': ['python']}</t>
  </si>
  <si>
    <t>Statistician (R/ SAS/ Data Analytics)</t>
  </si>
  <si>
    <t>Municipals Fundamental Data Analyst</t>
  </si>
  <si>
    <t>['python', 'sql', 'gcp', 'airflow', 'word', 'gitlab', 'terraform']</t>
  </si>
  <si>
    <t>{'analyst_tools': ['word'], 'cloud': ['gcp'], 'libraries': ['airflow'], 'other': ['gitlab', 'terraform'], 'programming': ['python', 'sql']}</t>
  </si>
  <si>
    <t>IoT Solutions Engineer • Energy in Vilnius</t>
  </si>
  <si>
    <t>Teltonika Energy, UAB</t>
  </si>
  <si>
    <t>Healthcare Data Analyst  - Scientific Computing</t>
  </si>
  <si>
    <t>Michael Page sta cercando Big Data Engineer</t>
  </si>
  <si>
    <t>['spark', 'wsl']</t>
  </si>
  <si>
    <t>{'libraries': ['spark'], 'os': ['wsl']}</t>
  </si>
  <si>
    <t>Engines Configuration and Data Management Analyst III</t>
  </si>
  <si>
    <t>Open Science Engineer/Scientist (IT-GOV-ENG-2023-6-GRAE)</t>
  </si>
  <si>
    <t>['python', 'bash', 'sql', 'openstack', 'oracle', 'linux', 'puppet', 'git', 'kubernetes']</t>
  </si>
  <si>
    <t>{'cloud': ['openstack', 'oracle'], 'os': ['linux'], 'other': ['puppet', 'git', 'kubernetes'], 'programming': ['python', 'bash', 'sql']}</t>
  </si>
  <si>
    <t>Lead Product Owner -Data Analytics</t>
  </si>
  <si>
    <t>['mongo', 'sql', 'bigquery', 'hadoop']</t>
  </si>
  <si>
    <t>{'cloud': ['bigquery'], 'libraries': ['hadoop'], 'programming': ['mongo', 'sql']}</t>
  </si>
  <si>
    <t>['python', 'sql', 'aws', 'azure', 'numpy', 'pandas', 'scikit-learn', 'tensorflow', 'pytorch', 'matplotlib', 'pyspark']</t>
  </si>
  <si>
    <t>{'cloud': ['aws', 'azure'], 'libraries': ['numpy', 'pandas', 'scikit-learn', 'tensorflow', 'pytorch', 'matplotlib', 'pyspark'], 'programming': ['python', 'sql']}</t>
  </si>
  <si>
    <t>Junior Data Security Analyst - SD22-02983</t>
  </si>
  <si>
    <t>Scale Up Media Agency</t>
  </si>
  <si>
    <t>Director Industrial Engineering</t>
  </si>
  <si>
    <t>iome</t>
  </si>
  <si>
    <t>['css', 'javascript', 'python', 'postgresql', 'databricks', 'bigquery', 'aws', 'spark', 'airflow', 'pandas', 'tensorflow', 'pytorch', 'jquery', 'docker', 'kubernetes']</t>
  </si>
  <si>
    <t>{'cloud': ['databricks', 'bigquery', 'aws'], 'databases': ['postgresql'], 'libraries': ['spark', 'airflow', 'pandas', 'tensorflow', 'pytorch'], 'other': ['docker', 'kubernetes'], 'programming': ['css', 'javascript', 'python'], 'webframeworks': ['jquery']}</t>
  </si>
  <si>
    <t>Capgemini Sogeti Danmark AS</t>
  </si>
  <si>
    <t>Instructor of Data Science with Security Clearance</t>
  </si>
  <si>
    <t>Senior- Data Scientist</t>
  </si>
  <si>
    <t>['python', 'r', 'databricks', 'hadoop', 'spark', 'tableau']</t>
  </si>
  <si>
    <t>{'analyst_tools': ['tableau'], 'cloud': ['databricks'], 'libraries': ['hadoop', 'spark'], 'programming': ['python', 'r']}</t>
  </si>
  <si>
    <t>Analyst, Risk &amp; Quality Analytics</t>
  </si>
  <si>
    <t>Getlink</t>
  </si>
  <si>
    <t>['python', 'javascript', 'gcp', 'react', 'angular']</t>
  </si>
  <si>
    <t>{'cloud': ['gcp'], 'libraries': ['react'], 'programming': ['python', 'javascript'], 'webframeworks': ['angular']}</t>
  </si>
  <si>
    <t>['python', 'sql', 'nosql', 'aws', 'scikit-learn', 'pytorch']</t>
  </si>
  <si>
    <t>{'cloud': ['aws'], 'libraries': ['scikit-learn', 'pytorch'], 'programming': ['python', 'sql', 'nosql']}</t>
  </si>
  <si>
    <t>Tech Excellence Data Scientist, Junior - Full-time / Part-time</t>
  </si>
  <si>
    <t>Lead Data Scientist - 100% remote</t>
  </si>
  <si>
    <t>Data Scientist / Analyst (m/w/d) With German (mind. B2 Level)</t>
  </si>
  <si>
    <t>Sarum LLC</t>
  </si>
  <si>
    <t>['sql', 'sql server', 'power bi', 'sharepoint', 'visio', 'ssrs']</t>
  </si>
  <si>
    <t>{'analyst_tools': ['power bi', 'sharepoint', 'visio', 'ssrs'], 'databases': ['sql server'], 'programming': ['sql']}</t>
  </si>
  <si>
    <t>Data scientist ml - npl - remote</t>
  </si>
  <si>
    <t>['python', 'aws', 'pyspark', 'hadoop', 'spark', 'kafka']</t>
  </si>
  <si>
    <t>{'cloud': ['aws'], 'libraries': ['pyspark', 'hadoop', 'spark', 'kafka'], 'programming': ['python']}</t>
  </si>
  <si>
    <t>Application Engineer Business Intelligence and Databases</t>
  </si>
  <si>
    <t>Ostschweizer Fachhochschule</t>
  </si>
  <si>
    <t>Ann &amp; Robert H. Lurie Children's Hospital of Chicago</t>
  </si>
  <si>
    <t>['sql', 'r', 'python', 'sas', 'sas', 'vba', 'hadoop', 'spark', 'vue', 'power bi', 'tableau']</t>
  </si>
  <si>
    <t>{'analyst_tools': ['sas', 'power bi', 'tableau'], 'libraries': ['hadoop', 'spark'], 'programming': ['sql', 'r', 'python', 'sas', 'vba'], 'webframeworks': ['vue']}</t>
  </si>
  <si>
    <t>Venari Security Ltd</t>
  </si>
  <si>
    <t>Consultancy - Data Engineer Synapse</t>
  </si>
  <si>
    <t>['azure', 'power bi', 'unity']</t>
  </si>
  <si>
    <t>{'analyst_tools': ['power bi'], 'cloud': ['azure'], 'other': ['unity']}</t>
  </si>
  <si>
    <t>['powershell', 'sql', 'azure', 'windows', 'ansible', 'github', 'terraform']</t>
  </si>
  <si>
    <t>{'cloud': ['azure'], 'os': ['windows'], 'other': ['ansible', 'github', 'terraform'], 'programming': ['powershell', 'sql']}</t>
  </si>
  <si>
    <t>Senior Solutions Engineer, GRC</t>
  </si>
  <si>
    <t>['java', 'python', 'aws', 'github', 'kubernetes']</t>
  </si>
  <si>
    <t>{'cloud': ['aws'], 'other': ['github', 'kubernetes'], 'programming': ['java', 'python']}</t>
  </si>
  <si>
    <t>Senior Economist Analyst</t>
  </si>
  <si>
    <t>Urgent requirement – Data Analyst – Remote</t>
  </si>
  <si>
    <t>Data Analyst jobs in TX</t>
  </si>
  <si>
    <t>['sql', 'cobol', 'vba', 'python', 'power bi', 'excel', 'tableau', 'alteryx']</t>
  </si>
  <si>
    <t>{'analyst_tools': ['power bi', 'excel', 'tableau', 'alteryx'], 'programming': ['sql', 'cobol', 'vba', 'python']}</t>
  </si>
  <si>
    <t>Insights Analyst (Healthcare Call Evaluator)</t>
  </si>
  <si>
    <t>['sql', 'crystal', 'go', 'oracle', 'ms access', 'flow']</t>
  </si>
  <si>
    <t>{'analyst_tools': ['ms access'], 'cloud': ['oracle'], 'other': ['flow'], 'programming': ['sql', 'crystal', 'go']}</t>
  </si>
  <si>
    <t>Data &amp; Reporting Strategy Manager</t>
  </si>
  <si>
    <t>['snowflake', 'gdpr', 'power bi']</t>
  </si>
  <si>
    <t>{'analyst_tools': ['power bi'], 'cloud': ['snowflake'], 'libraries': ['gdpr']}</t>
  </si>
  <si>
    <t>NXT LABS</t>
  </si>
  <si>
    <t>Data Engineer - Databricks H/F</t>
  </si>
  <si>
    <t>Technical Support Engineer - 28091</t>
  </si>
  <si>
    <t>2023 Summer Software Engineer Intern, Poland - 27268</t>
  </si>
  <si>
    <t>['javascript', 'java', 'react', 'express', 'angular', 'splunk', 'git']</t>
  </si>
  <si>
    <t>{'analyst_tools': ['splunk'], 'libraries': ['react'], 'other': ['git'], 'programming': ['javascript', 'java'], 'webframeworks': ['express', 'angular']}</t>
  </si>
  <si>
    <t>Teesside University</t>
  </si>
  <si>
    <t>['sql', 'python', 'aws', 'outlook', 'ssis']</t>
  </si>
  <si>
    <t>{'analyst_tools': ['outlook', 'ssis'], 'cloud': ['aws'], 'programming': ['sql', 'python']}</t>
  </si>
  <si>
    <t>Business Intelligence Analyst (Excel, SQL, Data Mapping, SAP/Oracle)</t>
  </si>
  <si>
    <t>['sql', 'oracle', 'sap', 'excel', 'word']</t>
  </si>
  <si>
    <t>{'analyst_tools': ['sap', 'excel', 'word'], 'cloud': ['oracle'], 'programming': ['sql']}</t>
  </si>
  <si>
    <t>['python', 'nosql', 'databricks', 'pyspark']</t>
  </si>
  <si>
    <t>{'cloud': ['databricks'], 'libraries': ['pyspark'], 'programming': ['python', 'nosql']}</t>
  </si>
  <si>
    <t>Nox Health</t>
  </si>
  <si>
    <t>['sql', 'r', 'bigquery', 'excel', 'looker']</t>
  </si>
  <si>
    <t>{'analyst_tools': ['excel', 'looker'], 'cloud': ['bigquery'], 'programming': ['sql', 'r']}</t>
  </si>
  <si>
    <t>Engenheira de Dados Sênior</t>
  </si>
  <si>
    <t>GetNinjas</t>
  </si>
  <si>
    <t>Vi søker en engasjert Data Analyst</t>
  </si>
  <si>
    <t>Hofseth International AS</t>
  </si>
  <si>
    <t>['sql', 'python', 'sql server', 'databricks', 'azure', 'power bi', 'dax']</t>
  </si>
  <si>
    <t>{'analyst_tools': ['power bi', 'dax'], 'cloud': ['databricks', 'azure'], 'databases': ['sql server'], 'programming': ['sql', 'python']}</t>
  </si>
  <si>
    <t>Oticon Medical</t>
  </si>
  <si>
    <t>Associate Customer Engineer, Data Analytics, Google Cloud, gReach...</t>
  </si>
  <si>
    <t>['python', 'sql', 'shell', 'java', 'r', 'linux', 'tableau', 'looker']</t>
  </si>
  <si>
    <t>{'analyst_tools': ['tableau', 'looker'], 'os': ['linux'], 'programming': ['python', 'sql', 'shell', 'java', 'r']}</t>
  </si>
  <si>
    <t>Data Analyst l Mid-Level</t>
  </si>
  <si>
    <t>Subdirector Data Management</t>
  </si>
  <si>
    <t>Data Scientists, Engineers and Analysts (multiple positions) with...</t>
  </si>
  <si>
    <t>Principal Machine Learning Engineer | Machine Learning Platform</t>
  </si>
  <si>
    <t>['sql', 'python', 'unix', 'excel']</t>
  </si>
  <si>
    <t>{'analyst_tools': ['excel'], 'os': ['unix'], 'programming': ['sql', 'python']}</t>
  </si>
  <si>
    <t>Partnership Data-Admin Manager (m/w/d) (Data Scientist)</t>
  </si>
  <si>
    <t>klarx GmbH</t>
  </si>
  <si>
    <t>Data Scientist. Job in Central London My Valley Jobs Today</t>
  </si>
  <si>
    <t>ML / MLOps Engineer confirmé·e F/H</t>
  </si>
  <si>
    <t>['python', 'sql', 'nosql', 'gcp', 'aws', 'bigquery', 'snowflake', 'kafka', 'airflow', 'tensorflow', 'keras', 'scikit-learn', 'pandas', 'numpy', 'fastapi', 'flask', 'git', 'terraform', 'docker', 'kubernetes']</t>
  </si>
  <si>
    <t>{'cloud': ['gcp', 'aws', 'bigquery', 'snowflake'], 'libraries': ['kafka', 'airflow', 'tensorflow', 'keras', 'scikit-learn', 'pandas', 'numpy'], 'other': ['git', 'terraform', 'docker', 'kubernetes'], 'programming': ['python', 'sql', 'nosql'], 'webframeworks': ['fastapi', 'flask']}</t>
  </si>
  <si>
    <t>Wirtschaftsinformatiker - Data Analytics, Data Warehouse (m/w/d)</t>
  </si>
  <si>
    <t>ZDF Studios GmbH</t>
  </si>
  <si>
    <t>Senior Programmer Analyst, Data</t>
  </si>
  <si>
    <t>['sql', 'python', 'aws', 'redshift', 'excel', 'word']</t>
  </si>
  <si>
    <t>{'analyst_tools': ['excel', 'word'], 'cloud': ['aws', 'redshift'], 'programming': ['sql', 'python']}</t>
  </si>
  <si>
    <t>Data analysis instructor</t>
  </si>
  <si>
    <t>IJAN AFRICA</t>
  </si>
  <si>
    <t>Volotea Alaeo SL</t>
  </si>
  <si>
    <t>['python', 'sql', 'mysql', 'sql server', 'azure', 'aws', 'spark', 'hadoop', 'excel', 'word']</t>
  </si>
  <si>
    <t>{'analyst_tools': ['excel', 'word'], 'cloud': ['azure', 'aws'], 'databases': ['mysql', 'sql server'], 'libraries': ['spark', 'hadoop'], 'programming': ['python', 'sql']}</t>
  </si>
  <si>
    <t>Data Analyst (562514)</t>
  </si>
  <si>
    <t>Muza-Hr</t>
  </si>
  <si>
    <t>['sql', 'r', 'python', 'mysql', 'sql server']</t>
  </si>
  <si>
    <t>{'databases': ['mysql', 'sql server'], 'programming': ['sql', 'r', 'python']}</t>
  </si>
  <si>
    <t>['sql', 'azure', 'databricks', 'spark', 'pandas', 'numpy', 'terraform']</t>
  </si>
  <si>
    <t>{'cloud': ['azure', 'databricks'], 'libraries': ['spark', 'pandas', 'numpy'], 'other': ['terraform'], 'programming': ['sql']}</t>
  </si>
  <si>
    <t>Data Analyst, GTM Functional Strategy and Operations</t>
  </si>
  <si>
    <t>Cameo Consulting Group, LLC</t>
  </si>
  <si>
    <t>Senior Data Scientist / Mlops(m/w/d)</t>
  </si>
  <si>
    <t>Pyspark / Scala Developer</t>
  </si>
  <si>
    <t>['sql', 'shell', 'scala', 'java', 'spark', 'pyspark', 'hadoop', 'unix']</t>
  </si>
  <si>
    <t>{'libraries': ['spark', 'pyspark', 'hadoop'], 'os': ['unix'], 'programming': ['sql', 'shell', 'scala', 'java']}</t>
  </si>
  <si>
    <t>Data Analyst - SQL/SSIS</t>
  </si>
  <si>
    <t>Officer, Data Engineering</t>
  </si>
  <si>
    <t>ALLIANCE</t>
  </si>
  <si>
    <t>['sql', 'python', 'java', 'scala', 'nosql', 'c++', 'aws', 'airflow', 'spark', 'hadoop', 'kafka', 'flow']</t>
  </si>
  <si>
    <t>{'cloud': ['aws'], 'libraries': ['airflow', 'spark', 'hadoop', 'kafka'], 'other': ['flow'], 'programming': ['sql', 'python', 'java', 'scala', 'nosql', 'c++']}</t>
  </si>
  <si>
    <t>['python', 'sql', 'c++', 'numpy', 'pandas', 'matplotlib']</t>
  </si>
  <si>
    <t>{'libraries': ['numpy', 'pandas', 'matplotlib'], 'programming': ['python', 'sql', 'c++']}</t>
  </si>
  <si>
    <t>Data Analyst - Onsite</t>
  </si>
  <si>
    <t>I.E.S.</t>
  </si>
  <si>
    <t>Controller / Data Analyst für einen Automobilhersteller (m/w/d)</t>
  </si>
  <si>
    <t>Oracle Data &amp; Analytics Consultant - UK Wide</t>
  </si>
  <si>
    <t>['assembly', 'python', 'sql', 'linux', 'notion']</t>
  </si>
  <si>
    <t>{'async': ['notion'], 'os': ['linux'], 'programming': ['assembly', 'python', 'sql']}</t>
  </si>
  <si>
    <t>Digital, Data</t>
  </si>
  <si>
    <t>Humlebaek, Denmark</t>
  </si>
  <si>
    <t>['sharepoint', 'power bi', 'jira']</t>
  </si>
  <si>
    <t>{'analyst_tools': ['sharepoint', 'power bi'], 'async': ['jira']}</t>
  </si>
  <si>
    <t>Nationale Bank van België</t>
  </si>
  <si>
    <t>Senior Data Engineer - EN</t>
  </si>
  <si>
    <t>['python', 'kafka', 'react', 'hadoop', 'gitlab', 'terraform']</t>
  </si>
  <si>
    <t>{'libraries': ['kafka', 'react', 'hadoop'], 'other': ['gitlab', 'terraform'], 'programming': ['python']}</t>
  </si>
  <si>
    <t>STAGE - Assistant(e) Data Engineer– traitement du langage naturel H/F</t>
  </si>
  <si>
    <t>Werkstudent/in oder Praktikant/in Data Analyst (m/w/d)</t>
  </si>
  <si>
    <t>Komos GmbH</t>
  </si>
  <si>
    <t>Vendor Ops Business Analyst</t>
  </si>
  <si>
    <t>Data Analyst – Postgraduate Student Placement</t>
  </si>
  <si>
    <t>['excel', 'sharepoint', 'word']</t>
  </si>
  <si>
    <t>{'analyst_tools': ['excel', 'sharepoint', 'word']}</t>
  </si>
  <si>
    <t>Business Data Analyst - Data Analyst</t>
  </si>
  <si>
    <t>Junior Tester/ Functional Analyst</t>
  </si>
  <si>
    <t>['python', 'sql', 'shell', 'pyspark', 'hadoop', 'spark', 'yarn', 'ansible', 'jenkins', 'git', 'github']</t>
  </si>
  <si>
    <t>{'libraries': ['pyspark', 'hadoop', 'spark'], 'other': ['yarn', 'ansible', 'jenkins', 'git', 'github'], 'programming': ['python', 'sql', 'shell']}</t>
  </si>
  <si>
    <t>CDK Research</t>
  </si>
  <si>
    <t>Lakehouse Engineer</t>
  </si>
  <si>
    <t>Adlibris</t>
  </si>
  <si>
    <t>Amicus GmbH</t>
  </si>
  <si>
    <t>['sql', 'nosql', 'looker', 'tableau', 'power bi']</t>
  </si>
  <si>
    <t>{'analyst_tools': ['looker', 'tableau', 'power bi'], 'programming': ['sql', 'nosql']}</t>
  </si>
  <si>
    <t>Telecom Data Scientist</t>
  </si>
  <si>
    <t>Data Analyst (Volunteering Delivery)</t>
  </si>
  <si>
    <t>Canal &amp; River Trust</t>
  </si>
  <si>
    <t>Graduate Software Engineer @DARWIN</t>
  </si>
  <si>
    <t>['go', 'sql', 'angular']</t>
  </si>
  <si>
    <t>{'programming': ['go', 'sql'], 'webframeworks': ['angular']}</t>
  </si>
  <si>
    <t>Trainee Programm Data Science</t>
  </si>
  <si>
    <t>Data Analyst cum Procurement Support | Gov Sector - KH</t>
  </si>
  <si>
    <t>Lead Analytics Translator - Churn and Retention (Content Products...</t>
  </si>
  <si>
    <t>Data Protection Analyst | Mid</t>
  </si>
  <si>
    <t>Visiting Assistant Professor in Data Analytics</t>
  </si>
  <si>
    <t>Dickinson College</t>
  </si>
  <si>
    <t>Software/Data Engineer or Full Stack Developer - NLP for...</t>
  </si>
  <si>
    <t>Lead Security Data Scientist</t>
  </si>
  <si>
    <t>['python', 'sql', 'elasticsearch', 'aws', 'scikit-learn', 'tensorflow', 'pytorch', 'spark', 'kubernetes', 'jenkins', 'chef', 'unity']</t>
  </si>
  <si>
    <t>{'cloud': ['aws'], 'databases': ['elasticsearch'], 'libraries': ['scikit-learn', 'tensorflow', 'pytorch', 'spark'], 'other': ['kubernetes', 'jenkins', 'chef', 'unity'], 'programming': ['python', 'sql']}</t>
  </si>
  <si>
    <t>MARVEL TECHNOLOGIES INC</t>
  </si>
  <si>
    <t>Scorpulting</t>
  </si>
  <si>
    <t>['python', 'azure', 'databricks', 'snowflake', 'spark']</t>
  </si>
  <si>
    <t>{'cloud': ['azure', 'databricks', 'snowflake'], 'libraries': ['spark'], 'programming': ['python']}</t>
  </si>
  <si>
    <t>Data Analyst (m/f/x - 100%)</t>
  </si>
  <si>
    <t>senior consultant with financial data modeling</t>
  </si>
  <si>
    <t>['sql', 'sas', 'sas', 'python', 'r', 'sql server', 'postgresql', 'oracle', 'aws', 'azure', 'gcp', 'snowflake', 'unix', 'sap']</t>
  </si>
  <si>
    <t>{'analyst_tools': ['sas', 'sap'], 'cloud': ['oracle', 'aws', 'azure', 'gcp', 'snowflake'], 'databases': ['sql server', 'postgresql'], 'os': ['unix'], 'programming': ['sql', 'sas', 'python', 'r']}</t>
  </si>
  <si>
    <t>Netevia</t>
  </si>
  <si>
    <t>['gitlab', 'docker', 'jira', 'confluence']</t>
  </si>
  <si>
    <t>{'async': ['jira', 'confluence'], 'other': ['gitlab', 'docker']}</t>
  </si>
  <si>
    <t>I_SDS_ Technical Data Analyst</t>
  </si>
  <si>
    <t>Data Centre</t>
  </si>
  <si>
    <t>Wellesley Partners Ltd</t>
  </si>
  <si>
    <t>Credit Risk &amp; Master Data Analyst 18-24 month FTC</t>
  </si>
  <si>
    <t>Sthree</t>
  </si>
  <si>
    <t>['python', 'r', 'sql', 'no-sql', 'elasticsearch']</t>
  </si>
  <si>
    <t>{'databases': ['elasticsearch'], 'programming': ['python', 'r', 'sql', 'no-sql']}</t>
  </si>
  <si>
    <t>Data Partnership</t>
  </si>
  <si>
    <t>['python', 'aws', 'airflow', 'spark', 'pyspark', 'flow']</t>
  </si>
  <si>
    <t>{'cloud': ['aws'], 'libraries': ['airflow', 'spark', 'pyspark'], 'other': ['flow'], 'programming': ['python']}</t>
  </si>
  <si>
    <t>Sanne</t>
  </si>
  <si>
    <t>Business Analyst and Data Analyst</t>
  </si>
  <si>
    <t>['html', 'css', 'javascript', 'sql', 'looker', 'tableau', 'excel']</t>
  </si>
  <si>
    <t>{'analyst_tools': ['looker', 'tableau', 'excel'], 'programming': ['html', 'css', 'javascript', 'sql']}</t>
  </si>
  <si>
    <t>Data Analyst/ Operations Research Systems Analyst</t>
  </si>
  <si>
    <t>Operational Surveyors</t>
  </si>
  <si>
    <t>Athonet - Network system engineer</t>
  </si>
  <si>
    <t>['python', 'vmware', 'linux', 'ansible', 'docker']</t>
  </si>
  <si>
    <t>{'cloud': ['vmware'], 'os': ['linux'], 'other': ['ansible', 'docker'], 'programming': ['python']}</t>
  </si>
  <si>
    <t>Alloy</t>
  </si>
  <si>
    <t>Assistant Director, Data Strategy</t>
  </si>
  <si>
    <t>Department of Social Services (DSS)</t>
  </si>
  <si>
    <t>Hearth</t>
  </si>
  <si>
    <t>Data Engineering Manager - Data Platform, Core Data (all genders)</t>
  </si>
  <si>
    <t>['python', 'sql', 'bigquery', 'gcp', 'aws', 'airflow', 'looker', 'tableau']</t>
  </si>
  <si>
    <t>{'analyst_tools': ['looker', 'tableau'], 'cloud': ['bigquery', 'gcp', 'aws'], 'libraries': ['airflow'], 'programming': ['python', 'sql']}</t>
  </si>
  <si>
    <t>AWS Data Engineer - Informatica / SAS DI - 40,000 - 60,000</t>
  </si>
  <si>
    <t>Responsable Data Engineer H/F</t>
  </si>
  <si>
    <t>['python', 'perl', 'java', 'r', 'linux', 'spreadsheet', 'word', 'excel']</t>
  </si>
  <si>
    <t>{'analyst_tools': ['spreadsheet', 'word', 'excel'], 'os': ['linux'], 'programming': ['python', 'perl', 'java', 'r']}</t>
  </si>
  <si>
    <t>AI/ML Health Data Scientist- Consultant. Job in Roswell My Valley...</t>
  </si>
  <si>
    <t>Sr Data Governance Developer</t>
  </si>
  <si>
    <t>['java', 'groovy', 'shell', 'aws', 'azure', 'gdpr', 'alteryx']</t>
  </si>
  <si>
    <t>{'analyst_tools': ['alteryx'], 'cloud': ['aws', 'azure'], 'libraries': ['gdpr'], 'programming': ['java', 'groovy', 'shell']}</t>
  </si>
  <si>
    <t>['python', 'r', 'sql', 'sas', 'sas', 'aws', 'azure', 'jupyter', 'excel', 'tableau']</t>
  </si>
  <si>
    <t>{'analyst_tools': ['sas', 'excel', 'tableau'], 'cloud': ['aws', 'azure'], 'libraries': ['jupyter'], 'programming': ['python', 'r', 'sql', 'sas']}</t>
  </si>
  <si>
    <t>Programmer/Analyst</t>
  </si>
  <si>
    <t>Stargates</t>
  </si>
  <si>
    <t>['vb.net', 'javascript', 'css', 'oracle', 'asp.net', 'jquery', 'excel']</t>
  </si>
  <si>
    <t>{'analyst_tools': ['excel'], 'cloud': ['oracle'], 'programming': ['vb.net', 'javascript', 'css'], 'webframeworks': ['asp.net', 'jquery']}</t>
  </si>
  <si>
    <t>Banking.Data Management Analyst</t>
  </si>
  <si>
    <t>LIVE CONNECTIONS PLACEMENTS PVT LTD</t>
  </si>
  <si>
    <t>Data Quality Mentor</t>
  </si>
  <si>
    <t>Right To Care</t>
  </si>
  <si>
    <t>Global reporting Analyst/SME</t>
  </si>
  <si>
    <t>Beckfoot, Wigton, UK</t>
  </si>
  <si>
    <t>Senior Data Analyst, SAP BODS/IS</t>
  </si>
  <si>
    <t>CLADE</t>
  </si>
  <si>
    <t>['python', 'r', 'go', 'pandas', 'numpy', 'scikit-learn', 'tensorflow']</t>
  </si>
  <si>
    <t>{'libraries': ['pandas', 'numpy', 'scikit-learn', 'tensorflow'], 'programming': ['python', 'r', 'go']}</t>
  </si>
  <si>
    <t>Data Scientist, Climate Risk Modelling</t>
  </si>
  <si>
    <t>['python', 'r', 'sql', 'go', 'spark', 'power bi']</t>
  </si>
  <si>
    <t>{'analyst_tools': ['power bi'], 'libraries': ['spark'], 'programming': ['python', 'r', 'sql', 'go']}</t>
  </si>
  <si>
    <t>Senior BI Data Analyst (m/f)</t>
  </si>
  <si>
    <t>['sql', 'python', 'excel', 'visio']</t>
  </si>
  <si>
    <t>{'analyst_tools': ['excel', 'visio'], 'programming': ['sql', 'python']}</t>
  </si>
  <si>
    <t>HR BI Analyst</t>
  </si>
  <si>
    <t>['r', 'python', 'sql', 'sas', 'sas', 'tableau', 'excel', 'alteryx', 'power bi']</t>
  </si>
  <si>
    <t>{'analyst_tools': ['sas', 'tableau', 'excel', 'alteryx', 'power bi'], 'programming': ['r', 'python', 'sql', 'sas']}</t>
  </si>
  <si>
    <t>SIXT Spain</t>
  </si>
  <si>
    <t>Sr. Backend Developer</t>
  </si>
  <si>
    <t>['php', 'html', 'css', 'javascript', 'sql', 'python', 'mysql', 'laravel', 'git']</t>
  </si>
  <si>
    <t>{'databases': ['mysql'], 'other': ['git'], 'programming': ['php', 'html', 'css', 'javascript', 'sql', 'python'], 'webframeworks': ['laravel']}</t>
  </si>
  <si>
    <t>DATA ANALYST - Secteur Bancaire</t>
  </si>
  <si>
    <t>Data Engineer (Dep. Onderwijs &amp; Vorming) via Vlaanderen connect.</t>
  </si>
  <si>
    <t>['excel', 'sheets', 'powerpoint', 'tableau']</t>
  </si>
  <si>
    <t>{'analyst_tools': ['excel', 'sheets', 'powerpoint', 'tableau']}</t>
  </si>
  <si>
    <t>['mongodb', 'mongodb', 'sql', 'sql server', 'aws']</t>
  </si>
  <si>
    <t>{'cloud': ['aws'], 'databases': ['mongodb', 'sql server'], 'programming': ['mongodb', 'sql']}</t>
  </si>
  <si>
    <t>['java', 'excel', 'sap', 'tableau']</t>
  </si>
  <si>
    <t>{'analyst_tools': ['excel', 'sap', 'tableau'], 'programming': ['java']}</t>
  </si>
  <si>
    <t>Real Estate Power BI Data Analyst</t>
  </si>
  <si>
    <t>S/4 HANA Lead Data Architect</t>
  </si>
  <si>
    <t>['gdpr', 'sap', 'word']</t>
  </si>
  <si>
    <t>{'analyst_tools': ['sap', 'word'], 'libraries': ['gdpr']}</t>
  </si>
  <si>
    <t>Data Analyst Freelancer - MDI</t>
  </si>
  <si>
    <t>Sr Data Scientist - Content Recommendation / Personalization</t>
  </si>
  <si>
    <t>['sql', 't-sql', 'python', 'pyspark']</t>
  </si>
  <si>
    <t>{'libraries': ['pyspark'], 'programming': ['sql', 't-sql', 'python']}</t>
  </si>
  <si>
    <t>['python', 'sql', 'bash', 'aws', 'redshift', 'linux', 'github', 'asana']</t>
  </si>
  <si>
    <t>{'async': ['asana'], 'cloud': ['aws', 'redshift'], 'os': ['linux'], 'other': ['github'], 'programming': ['python', 'sql', 'bash']}</t>
  </si>
  <si>
    <t>Instock Manager- Data Analytics, UAE National Only</t>
  </si>
  <si>
    <t>Data Engineer | Data Pipelines | Digital Trading | Python | Docker...</t>
  </si>
  <si>
    <t>['python', 'sql', 'java', 'c#', 'sql server', 'azure', 'oracle', 'airflow', 'alteryx', 'tableau', 'power bi', 'docker', 'kubernetes', 'git']</t>
  </si>
  <si>
    <t>{'analyst_tools': ['alteryx', 'tableau', 'power bi'], 'cloud': ['azure', 'oracle'], 'databases': ['sql server'], 'libraries': ['airflow'], 'other': ['docker', 'kubernetes', 'git'], 'programming': ['python', 'sql', 'java', 'c#']}</t>
  </si>
  <si>
    <t>Urgent Needed - Python Data Analyst - Whippany, New Jersey</t>
  </si>
  <si>
    <t>['java', 'aws', 'unix', 'jenkins', 'github']</t>
  </si>
  <si>
    <t>{'cloud': ['aws'], 'os': ['unix'], 'other': ['jenkins', 'github'], 'programming': ['java']}</t>
  </si>
  <si>
    <t>['sql', 't-sql', 'power bi', 'excel', 'sharepoint']</t>
  </si>
  <si>
    <t>{'analyst_tools': ['power bi', 'excel', 'sharepoint'], 'programming': ['sql', 't-sql']}</t>
  </si>
  <si>
    <t>Global Consumer Analytics</t>
  </si>
  <si>
    <t>['r', 'python', 'sql', 'microstrategy', 'tableau', 'excel', 'powerpoint']</t>
  </si>
  <si>
    <t>{'analyst_tools': ['microstrategy', 'tableau', 'excel', 'powerpoint'], 'programming': ['r', 'python', 'sql']}</t>
  </si>
  <si>
    <t>GIGA Venture ™️</t>
  </si>
  <si>
    <t>Data Search Engineer (Lexical Search)</t>
  </si>
  <si>
    <t>['java', 'python', 'shell', 'elasticsearch']</t>
  </si>
  <si>
    <t>{'databases': ['elasticsearch'], 'programming': ['java', 'python', 'shell']}</t>
  </si>
  <si>
    <t>Internship - Machine Learning/Computer Vision Engineer (m/f/x) ...</t>
  </si>
  <si>
    <t>['python', 'pytorch', 'opencv', 'numpy', 'linux']</t>
  </si>
  <si>
    <t>{'libraries': ['pytorch', 'opencv', 'numpy'], 'os': ['linux'], 'programming': ['python']}</t>
  </si>
  <si>
    <t>System Logistics</t>
  </si>
  <si>
    <t>Security Data Analyst (Trainee)</t>
  </si>
  <si>
    <t>Technology Analyst - Workday Data Migrations - Now Hiring</t>
  </si>
  <si>
    <t>['t-sql', 'c', 'word', 'excel']</t>
  </si>
  <si>
    <t>{'analyst_tools': ['word', 'excel'], 'programming': ['t-sql', 'c']}</t>
  </si>
  <si>
    <t>['python', 'sql', 'nosql', 'shell', 'elasticsearch', 'aws', 'sharepoint', 'github', 'git', 'docker']</t>
  </si>
  <si>
    <t>{'analyst_tools': ['sharepoint'], 'cloud': ['aws'], 'databases': ['elasticsearch'], 'other': ['github', 'git', 'docker'], 'programming': ['python', 'sql', 'nosql', 'shell']}</t>
  </si>
  <si>
    <t>AKYTECH CONSULTING LLC</t>
  </si>
  <si>
    <t>Product Owner, Omics - Oncology Data Science</t>
  </si>
  <si>
    <t>Data Scientist - ML Engineer - Contract - Remote - Outside IR35</t>
  </si>
  <si>
    <t>['aws', 'hugging face']</t>
  </si>
  <si>
    <t>{'cloud': ['aws'], 'libraries': ['hugging face']}</t>
  </si>
  <si>
    <t>Solutions Architect​/Data Analytics​/Artificial Intelligence</t>
  </si>
  <si>
    <t>360training</t>
  </si>
  <si>
    <t>Fund Accounting Data Conversion Analyst</t>
  </si>
  <si>
    <t>Gen II Fund Services</t>
  </si>
  <si>
    <t>Data Analyst/Data Steward</t>
  </si>
  <si>
    <t>ЦРПТ (Центр развития перспективных технологий)</t>
  </si>
  <si>
    <t>['mongodb', 'mongodb', 'sql', 'postgresql', 'airflow', 'macos', 'windows', 'excel']</t>
  </si>
  <si>
    <t>{'analyst_tools': ['excel'], 'databases': ['mongodb', 'postgresql'], 'libraries': ['airflow'], 'os': ['macos', 'windows'], 'programming': ['mongodb', 'sql']}</t>
  </si>
  <si>
    <t>Data Insight Analyst - ESG</t>
  </si>
  <si>
    <t>Żabka Polska</t>
  </si>
  <si>
    <t>Senior Sales Engineer - Netherlands</t>
  </si>
  <si>
    <t>Formation Machine Learning Engineer</t>
  </si>
  <si>
    <t>Data Profiler/Analyst</t>
  </si>
  <si>
    <t>AWS Data Engineer - Python</t>
  </si>
  <si>
    <t>EXL Services.com  Pvt. Ltd.</t>
  </si>
  <si>
    <t>Data Analyst/Scientist F/H</t>
  </si>
  <si>
    <t>Ville de paris</t>
  </si>
  <si>
    <t>['python', 'sql', 'r', 'power bi', 'qlik', 'tableau']</t>
  </si>
  <si>
    <t>{'analyst_tools': ['power bi', 'qlik', 'tableau'], 'programming': ['python', 'sql', 'r']}</t>
  </si>
  <si>
    <t>Data Center Operations Analyst II</t>
  </si>
  <si>
    <t>Myinternalrecruiter.com</t>
  </si>
  <si>
    <t>Software Principal Engineer (Python/ Go)</t>
  </si>
  <si>
    <t>['python', 'go', 'c', 'c++', 'docker', 'kubernetes', 'ansible']</t>
  </si>
  <si>
    <t>{'other': ['docker', 'kubernetes', 'ansible'], 'programming': ['python', 'go', 'c', 'c++']}</t>
  </si>
  <si>
    <t>['sql', 'python', 'gcp', 'spark', 'tableau', 'power bi', 'excel']</t>
  </si>
  <si>
    <t>{'analyst_tools': ['tableau', 'power bi', 'excel'], 'cloud': ['gcp'], 'libraries': ['spark'], 'programming': ['sql', 'python']}</t>
  </si>
  <si>
    <t>Data Scientist(Onsite)</t>
  </si>
  <si>
    <t>Data Entry Intern</t>
  </si>
  <si>
    <t>CÔNG TY TNHH HOÀNG AN NHIÊN</t>
  </si>
  <si>
    <t>LOGISTICS EXECUTIVE GROUP</t>
  </si>
  <si>
    <t>['sql', 'python', 'scala', 'java', 'hadoop', 'spark', 'angular', 'tableau']</t>
  </si>
  <si>
    <t>{'analyst_tools': ['tableau'], 'libraries': ['hadoop', 'spark'], 'programming': ['sql', 'python', 'scala', 'java'], 'webframeworks': ['angular']}</t>
  </si>
  <si>
    <t>Mid Data Engineer IRC174876</t>
  </si>
  <si>
    <t>['go', 'sql', 'mysql', 'postgresql', 'tableau']</t>
  </si>
  <si>
    <t>{'analyst_tools': ['tableau'], 'databases': ['mysql', 'postgresql'], 'programming': ['go', 'sql']}</t>
  </si>
  <si>
    <t>Consultant - Snowflake- T&amp;H</t>
  </si>
  <si>
    <t>Cognalearn Pte Ltd</t>
  </si>
  <si>
    <t>['r', 'python', 'c++', 'java']</t>
  </si>
  <si>
    <t>{'programming': ['r', 'python', 'c++', 'java']}</t>
  </si>
  <si>
    <t>Power BI Developer / Data Scientist</t>
  </si>
  <si>
    <t>Security Accent GmbH</t>
  </si>
  <si>
    <t>urgent requirement :: Business Data Analyst :: Contract ...</t>
  </si>
  <si>
    <t>MDI (Micro-D International, Inc.)</t>
  </si>
  <si>
    <t>Thompson Consulting Services</t>
  </si>
  <si>
    <t>Data Center Engineer Data Center Operations (m/w/d)</t>
  </si>
  <si>
    <t>PS Imports Inc.</t>
  </si>
  <si>
    <t>Senior Specialist, Business Analytics</t>
  </si>
  <si>
    <t>['python', 'sql', 'c#', 'java', 'postgresql', 'azure', 'databricks']</t>
  </si>
  <si>
    <t>{'cloud': ['azure', 'databricks'], 'databases': ['postgresql'], 'programming': ['python', 'sql', 'c#', 'java']}</t>
  </si>
  <si>
    <t>Taylor and Francis</t>
  </si>
  <si>
    <t>['vba', 'typescript', 'power bi', 'excel', 'sap', 'notion']</t>
  </si>
  <si>
    <t>{'analyst_tools': ['power bi', 'excel', 'sap'], 'async': ['notion'], 'programming': ['vba', 'typescript']}</t>
  </si>
  <si>
    <t>15 Lightyears</t>
  </si>
  <si>
    <t>TBZ Solution</t>
  </si>
  <si>
    <t>['sql', 'python', 'databricks', 'snowflake', 'azure', 'spark', 'looker', 'tableau', 'power bi']</t>
  </si>
  <si>
    <t>{'analyst_tools': ['looker', 'tableau', 'power bi'], 'cloud': ['databricks', 'snowflake', 'azure'], 'libraries': ['spark'], 'programming': ['sql', 'python']}</t>
  </si>
  <si>
    <t>Al Jazeera Academy</t>
  </si>
  <si>
    <t>Operations Technology and Data Coordinator (m/f/x)</t>
  </si>
  <si>
    <t>Exciting Opportunity for Python Developer</t>
  </si>
  <si>
    <t>Perfil Data Engineer SQL - Cloud</t>
  </si>
  <si>
    <t>Data Analyst in Human Resources</t>
  </si>
  <si>
    <t>Savannah River Nuclear Solutions, LLC</t>
  </si>
  <si>
    <t>['sql', 'python', 'scala', 'oracle', 'jupyter', 'airflow', 'hadoop', 'unix', 'git']</t>
  </si>
  <si>
    <t>{'cloud': ['oracle'], 'libraries': ['jupyter', 'airflow', 'hadoop'], 'os': ['unix'], 'other': ['git'], 'programming': ['sql', 'python', 'scala']}</t>
  </si>
  <si>
    <t>['nosql', 'python', 'c#', 'c++', 'r', 'java', 'sql', 'aws', 'gcp', 'azure', 'pandas', 'scikit-learn', 'tensorflow', 'numpy', 'keras', 'git']</t>
  </si>
  <si>
    <t>{'cloud': ['aws', 'gcp', 'azure'], 'libraries': ['pandas', 'scikit-learn', 'tensorflow', 'numpy', 'keras'], 'other': ['git'], 'programming': ['nosql', 'python', 'c#', 'c++', 'r', 'java', 'sql']}</t>
  </si>
  <si>
    <t>Palantir Foundry Data Analytics Engineer (80-100%)</t>
  </si>
  <si>
    <t>Consultant Stockage H/F</t>
  </si>
  <si>
    <t>['sql', 'mongodb', 'mongodb', 'sql server', 'databricks', 'snowflake', 'azure', 'word']</t>
  </si>
  <si>
    <t>{'analyst_tools': ['word'], 'cloud': ['databricks', 'snowflake', 'azure'], 'databases': ['mongodb', 'sql server'], 'programming': ['sql', 'mongodb']}</t>
  </si>
  <si>
    <t>HR Data Analyst - Apprentice</t>
  </si>
  <si>
    <t>Senior ICT Risk Analyst in Vilnius</t>
  </si>
  <si>
    <t>Business Intelligence Developer/Senior Data Analyst</t>
  </si>
  <si>
    <t>['sql', 'snowflake', 'bigquery', 'aws', 'redshift', 'oracle', 'azure', 'tableau', 'microstrategy', 'looker']</t>
  </si>
  <si>
    <t>{'analyst_tools': ['tableau', 'microstrategy', 'looker'], 'cloud': ['snowflake', 'bigquery', 'aws', 'redshift', 'oracle', 'azure'], 'programming': ['sql']}</t>
  </si>
  <si>
    <t>Diversity &amp; Inclusion Workforce Analytics/Data Scientist Jobs</t>
  </si>
  <si>
    <t>Vergence</t>
  </si>
  <si>
    <t>Data Analyst/ Banking/Data/Revenue</t>
  </si>
  <si>
    <t>Jumbo Groep Holding</t>
  </si>
  <si>
    <t>PMO Network Analyst</t>
  </si>
  <si>
    <t>NSKH Tech</t>
  </si>
  <si>
    <t>['python', 'r', 'numpy', 'pandas', 'matplotlib', 'scikit-learn', 'tensorflow', 'spark', 'excel']</t>
  </si>
  <si>
    <t>{'analyst_tools': ['excel'], 'libraries': ['numpy', 'pandas', 'matplotlib', 'scikit-learn', 'tensorflow', 'spark'], 'programming': ['python', 'r']}</t>
  </si>
  <si>
    <t>Software Engineer, Data Aml Engine</t>
  </si>
  <si>
    <t>asset integrity optimization engineer</t>
  </si>
  <si>
    <t>Dulsco Qatar W.L.L</t>
  </si>
  <si>
    <t>Lead Data Analyst - Inside IR35</t>
  </si>
  <si>
    <t>Management Executive (Data Analyst/Data Scientist)</t>
  </si>
  <si>
    <t>Data Analyst - Data Scientist en Stage H/F</t>
  </si>
  <si>
    <t>Human Resources for Health Analyst - Rwanda</t>
  </si>
  <si>
    <t>Noble People</t>
  </si>
  <si>
    <t>['sql', 'azure', 'gcp', 'aws', 'scikit-learn', 'mlr', 'tensorflow', 'mxnet', 'pytorch', 'airflow', 'tableau']</t>
  </si>
  <si>
    <t>{'analyst_tools': ['tableau'], 'cloud': ['azure', 'gcp', 'aws'], 'libraries': ['scikit-learn', 'mlr', 'tensorflow', 'mxnet', 'pytorch', 'airflow'], 'programming': ['sql']}</t>
  </si>
  <si>
    <t>['c', 'python', 'sql', 'sas', 'sas', 'db2', 'jupyter', 'outlook', 'word', 'excel', 'visio', 'tableau', 'spss', 'ssis']</t>
  </si>
  <si>
    <t>{'analyst_tools': ['sas', 'outlook', 'word', 'excel', 'visio', 'tableau', 'spss', 'ssis'], 'databases': ['db2'], 'libraries': ['jupyter'], 'programming': ['c', 'python', 'sql', 'sas']}</t>
  </si>
  <si>
    <t>K2 Human Capital Consultancy</t>
  </si>
  <si>
    <t>['python', 'r', 'sql', 'azure', 'databricks', 'pandas', 'numpy', 'scikit-learn', 'tensorflow', 'pytorch', 'matplotlib', 'seaborn', 'power bi', 'flow', 'git']</t>
  </si>
  <si>
    <t>{'analyst_tools': ['power bi'], 'cloud': ['azure', 'databricks'], 'libraries': ['pandas', 'numpy', 'scikit-learn', 'tensorflow', 'pytorch', 'matplotlib', 'seaborn'], 'other': ['flow', 'git'], 'programming': ['python', 'r', 'sql']}</t>
  </si>
  <si>
    <t>Cognira Associates</t>
  </si>
  <si>
    <t>Elite</t>
  </si>
  <si>
    <t>Babson Park, FL</t>
  </si>
  <si>
    <t>Ahnex Builders &amp; Ready Mix Corporation</t>
  </si>
  <si>
    <t>Walkingspree</t>
  </si>
  <si>
    <t>Data Scientist for Developing AN Animal Digital Twin</t>
  </si>
  <si>
    <t>Wageningen Universiteit</t>
  </si>
  <si>
    <t>['python', 'r', 'matlab', 'go']</t>
  </si>
  <si>
    <t>{'programming': ['python', 'r', 'matlab', 'go']}</t>
  </si>
  <si>
    <t>Division 10 Personnel</t>
  </si>
  <si>
    <t>Consultant- Spatial Data Scientist</t>
  </si>
  <si>
    <t>['r', 'python', 'javascript', 'julia', 'assembly']</t>
  </si>
  <si>
    <t>{'programming': ['r', 'python', 'javascript', 'julia', 'assembly']}</t>
  </si>
  <si>
    <t>By Light Professional IT Services LLC</t>
  </si>
  <si>
    <t>Data Analyst-OD Claims Investigation</t>
  </si>
  <si>
    <t>DK COMPANY A/S SØGER DATA ENGINEER</t>
  </si>
  <si>
    <t>['sql', 't-sql', 'python', 'sql server', 'azure', 'databricks', 'gdpr', 'dax', 'git']</t>
  </si>
  <si>
    <t>{'analyst_tools': ['dax'], 'cloud': ['azure', 'databricks'], 'databases': ['sql server'], 'libraries': ['gdpr'], 'other': ['git'], 'programming': ['sql', 't-sql', 'python']}</t>
  </si>
  <si>
    <t>['sql', 'nosql', 'java', 'python', 'aws', 'redshift', 'kafka', 'spark', 'docker', 'kubernetes']</t>
  </si>
  <si>
    <t>{'cloud': ['aws', 'redshift'], 'libraries': ['kafka', 'spark'], 'other': ['docker', 'kubernetes'], 'programming': ['sql', 'nosql', 'java', 'python']}</t>
  </si>
  <si>
    <t>['shell', 'sql', 'python', 'elasticsearch', 'azure', 'databricks', 'hadoop', 'spark', 'linux', 'ansible']</t>
  </si>
  <si>
    <t>{'cloud': ['azure', 'databricks'], 'databases': ['elasticsearch'], 'libraries': ['hadoop', 'spark'], 'os': ['linux'], 'other': ['ansible'], 'programming': ['shell', 'sql', 'python']}</t>
  </si>
  <si>
    <t>assistant analyst i</t>
  </si>
  <si>
    <t>Big Data and Database Specialist</t>
  </si>
  <si>
    <t>Customer Support Analyst III</t>
  </si>
  <si>
    <t>Scientific applications engineer</t>
  </si>
  <si>
    <t>['r', 'php', 'go', 'javascript', 'python', 'bash', 'perl', 'mysql', 'jupyter', 'jquery', 'angular', 'linux', 'docker']</t>
  </si>
  <si>
    <t>{'databases': ['mysql'], 'libraries': ['jupyter'], 'os': ['linux'], 'other': ['docker'], 'programming': ['r', 'php', 'go', 'javascript', 'python', 'bash', 'perl'], 'webframeworks': ['jquery', 'angular']}</t>
  </si>
  <si>
    <t>Product Data Scientist, Search Data Science and Engineering</t>
  </si>
  <si>
    <t>ClearCourse</t>
  </si>
  <si>
    <t>Data Engineer (Pleno)</t>
  </si>
  <si>
    <t>DEEP ESG</t>
  </si>
  <si>
    <t>Apprenti(e) Data Engineer (F/H)</t>
  </si>
  <si>
    <t>Groupe ROULLIER</t>
  </si>
  <si>
    <t>['mongodb', 'mongodb', 'python', 'ruby', 'ruby', 'php', 'sql', 'nosql', 'postgresql', 'cassandra', 'elasticsearch', 'redis', 'aws', 'gcp', 'linux', 'ansible', 'terraform', 'kubernetes', 'chef', 'puppet', 'docker']</t>
  </si>
  <si>
    <t>{'cloud': ['aws', 'gcp'], 'databases': ['mongodb', 'postgresql', 'cassandra', 'elasticsearch', 'redis'], 'os': ['linux'], 'other': ['ansible', 'terraform', 'kubernetes', 'chef', 'puppet', 'docker'], 'programming': ['mongodb', 'python', 'ruby', 'php', 'sql', 'nosql'], 'webframeworks': ['ruby']}</t>
  </si>
  <si>
    <t>Data Analyst Business SNCF</t>
  </si>
  <si>
    <t>['python', 'java', 'scala', 'gcp', 'hadoop', 'spark']</t>
  </si>
  <si>
    <t>{'cloud': ['gcp'], 'libraries': ['hadoop', 'spark'], 'programming': ['python', 'java', 'scala']}</t>
  </si>
  <si>
    <t>Reporting and Analytics Sr. Consultant</t>
  </si>
  <si>
    <t>Senior Analyst FP&amp;A - Data Specialist</t>
  </si>
  <si>
    <t>Remote Senior Data Analyst in Georgia (USA)</t>
  </si>
  <si>
    <t>['r', 'sql', 'sas', 'sas', 'arch', 'excel', 'spss']</t>
  </si>
  <si>
    <t>{'analyst_tools': ['sas', 'excel', 'spss'], 'os': ['arch'], 'programming': ['r', 'sql', 'sas']}</t>
  </si>
  <si>
    <t>Data scientist NLP F/H</t>
  </si>
  <si>
    <t>Clélia meunier</t>
  </si>
  <si>
    <t>Kuba Group</t>
  </si>
  <si>
    <t>Senior Data Engineer - Python, AWS</t>
  </si>
  <si>
    <t>['python', 'nosql', 'dynamodb', 'aws', 'git', 'bitbucket', 'gitlab', 'jenkins']</t>
  </si>
  <si>
    <t>{'cloud': ['aws'], 'databases': ['dynamodb'], 'other': ['git', 'bitbucket', 'gitlab', 'jenkins'], 'programming': ['python', 'nosql']}</t>
  </si>
  <si>
    <t>University Of Southern Queensland</t>
  </si>
  <si>
    <t>QlikView Data Analyst</t>
  </si>
  <si>
    <t>['scala', 'java', 'nosql', 'spark', 'linux', 'jenkins', 'jira']</t>
  </si>
  <si>
    <t>{'async': ['jira'], 'libraries': ['spark'], 'os': ['linux'], 'other': ['jenkins'], 'programming': ['scala', 'java', 'nosql']}</t>
  </si>
  <si>
    <t>Business Intl Data Analyst Sr</t>
  </si>
  <si>
    <t>Scantrust SA</t>
  </si>
  <si>
    <t>['python', 'go', 'opencv', 'pytorch', 'tensorflow']</t>
  </si>
  <si>
    <t>{'libraries': ['opencv', 'pytorch', 'tensorflow'], 'programming': ['python', 'go']}</t>
  </si>
  <si>
    <t>Wall Partners</t>
  </si>
  <si>
    <t>Job in der Schweiz: Data Engineer 80 - 100% (m/w)</t>
  </si>
  <si>
    <t>swenex - swiss energy exchange AG</t>
  </si>
  <si>
    <t>['nosql', 'java', 'python', 'groovy', 'bash', 'mysql', 'elasticsearch', 'hadoop', 'spark', 'kafka']</t>
  </si>
  <si>
    <t>{'databases': ['mysql', 'elasticsearch'], 'libraries': ['hadoop', 'spark', 'kafka'], 'programming': ['nosql', 'java', 'python', 'groovy', 'bash']}</t>
  </si>
  <si>
    <t>System/Business Analyst</t>
  </si>
  <si>
    <t>KUBE Partners S.L. / Pixie Services</t>
  </si>
  <si>
    <t>Business Intelligence Analyst- Liverpool</t>
  </si>
  <si>
    <t>Reed in Partnership</t>
  </si>
  <si>
    <t>Officer, Research Analyst</t>
  </si>
  <si>
    <t>['go', 'python', 'aws', 'linux', 'git', 'jira', 'confluence']</t>
  </si>
  <si>
    <t>{'async': ['jira', 'confluence'], 'cloud': ['aws'], 'os': ['linux'], 'other': ['git'], 'programming': ['go', 'python']}</t>
  </si>
  <si>
    <t>Alternant Technicien Informatique Data Scientist</t>
  </si>
  <si>
    <t>deJong&amp;Laan</t>
  </si>
  <si>
    <t>['python', 'sql', 'nosql', 'sas', 'sas', 'sql server', 'aws', 'snowflake', 'azure', 'excel']</t>
  </si>
  <si>
    <t>{'analyst_tools': ['sas', 'excel'], 'cloud': ['aws', 'snowflake', 'azure'], 'databases': ['sql server'], 'programming': ['python', 'sql', 'nosql', 'sas']}</t>
  </si>
  <si>
    <t>Lecturer - Division of Computing, Data Science, and Society</t>
  </si>
  <si>
    <t>Data Analyst | Research Associate</t>
  </si>
  <si>
    <t>['solidity', 'excel']</t>
  </si>
  <si>
    <t>{'analyst_tools': ['excel'], 'programming': ['solidity']}</t>
  </si>
  <si>
    <t>Hamilton Bright</t>
  </si>
  <si>
    <t>Betterhelp</t>
  </si>
  <si>
    <t>Caldas, Antioquia, Colombia</t>
  </si>
  <si>
    <t>['css', 'javascript', 'c++', 'sql', 'solidity', 'jquery', 'react.js', 'node.js']</t>
  </si>
  <si>
    <t>{'programming': ['css', 'javascript', 'c++', 'sql', 'solidity'], 'webframeworks': ['jquery', 'react.js', 'node.js']}</t>
  </si>
  <si>
    <t>Data Scientist (m/w/d) remote - Datenbankentwicklung/BI, Ingenieur</t>
  </si>
  <si>
    <t>Remote Search Analyst (HK)</t>
  </si>
  <si>
    <t>STEP</t>
  </si>
  <si>
    <t>['python', 'r', 'sql', 'azure', 'databricks', 'spark', 'tableau', 'power bi', 'flow']</t>
  </si>
  <si>
    <t>{'analyst_tools': ['tableau', 'power bi'], 'cloud': ['azure', 'databricks'], 'libraries': ['spark'], 'other': ['flow'], 'programming': ['python', 'r', 'sql']}</t>
  </si>
  <si>
    <t>Lebanese data scientists</t>
  </si>
  <si>
    <t>Data Engineer (m/w/d) für BI Plattform-Erneuerung</t>
  </si>
  <si>
    <t>Data Scientist II (FA2)</t>
  </si>
  <si>
    <t>['python', 'sql', 'sas', 'sas', 'snowflake', 'spark', 'hadoop', 'tableau']</t>
  </si>
  <si>
    <t>{'analyst_tools': ['sas', 'tableau'], 'cloud': ['snowflake'], 'libraries': ['spark', 'hadoop'], 'programming': ['python', 'sql', 'sas']}</t>
  </si>
  <si>
    <t>['sql', 'python', 'kafka', 'scikit-learn', 'theano', 'keras', 'tensorflow', 'spark', 'git']</t>
  </si>
  <si>
    <t>{'libraries': ['kafka', 'scikit-learn', 'theano', 'keras', 'tensorflow', 'spark'], 'other': ['git'], 'programming': ['sql', 'python']}</t>
  </si>
  <si>
    <t>Alternance Data Analyst et Déploiement d'Outils Informatiques H/F</t>
  </si>
  <si>
    <t>Saint-Jean-le-Blanc, France</t>
  </si>
  <si>
    <t>Data Engineer Pleno a Sênior Spark</t>
  </si>
  <si>
    <t>Data Analyst / Revisor (m/w/d)</t>
  </si>
  <si>
    <t>D.LIVE GmbH &amp; Co. KG</t>
  </si>
  <si>
    <t>Senior Data Engineer (Apache Spark) EU Wide 12 Months Initial...</t>
  </si>
  <si>
    <t>['go', 'python', 'spark', 'kafka', 'kubernetes', 'docker']</t>
  </si>
  <si>
    <t>{'libraries': ['spark', 'kafka'], 'other': ['kubernetes', 'docker'], 'programming': ['go', 'python']}</t>
  </si>
  <si>
    <t>Reporting Support Analyst</t>
  </si>
  <si>
    <t>Jr Confidenzialebusiness Analyst</t>
  </si>
  <si>
    <t>data engineer - h/f</t>
  </si>
  <si>
    <t>['python', 'sql', 'r', 'gcp', 'aws', 'azure', 'hadoop', 'chef']</t>
  </si>
  <si>
    <t>{'cloud': ['gcp', 'aws', 'azure'], 'libraries': ['hadoop'], 'other': ['chef'], 'programming': ['python', 'sql', 'r']}</t>
  </si>
  <si>
    <t>HUMAN RESOURCES BUSINESS ANALYST, HR Systems</t>
  </si>
  <si>
    <t>Clinical Data programmer</t>
  </si>
  <si>
    <t>['go', 'sql', 'python', 'r', 'snowflake', 'aws', 'power bi', 'excel']</t>
  </si>
  <si>
    <t>{'analyst_tools': ['power bi', 'excel'], 'cloud': ['snowflake', 'aws'], 'programming': ['go', 'sql', 'python', 'r']}</t>
  </si>
  <si>
    <t>Operations Officer in Payment Investigation Team in Vilnius</t>
  </si>
  <si>
    <t>Ops Business Analyst</t>
  </si>
  <si>
    <t>inform3 recruitment</t>
  </si>
  <si>
    <t>Finance &amp; Data Analyst II (English &amp; Portuguese Speaker)</t>
  </si>
  <si>
    <t>Data Analyst - Personal Healthcare</t>
  </si>
  <si>
    <t>Mobile connect company</t>
  </si>
  <si>
    <t>['aws', 'linux', 'centos', 'docker']</t>
  </si>
  <si>
    <t>{'cloud': ['aws'], 'os': ['linux', 'centos'], 'other': ['docker']}</t>
  </si>
  <si>
    <t>KWC Aquarotter GmbH</t>
  </si>
  <si>
    <t>ISR Data Analyst with Security Clearance</t>
  </si>
  <si>
    <t>['python', 'matlab', 'r', 'sql', 'mysql', 'tableau', 'sharepoint']</t>
  </si>
  <si>
    <t>{'analyst_tools': ['tableau', 'sharepoint'], 'databases': ['mysql'], 'programming': ['python', 'matlab', 'r', 'sql']}</t>
  </si>
  <si>
    <t>Stage : Stagiaire - Ingénieur Data Analyst- (H/F)</t>
  </si>
  <si>
    <t>Senior DevOps Engineer IRC190472</t>
  </si>
  <si>
    <t>['python', 'aws', 'linux', 'ansible', 'terraform']</t>
  </si>
  <si>
    <t>{'cloud': ['aws'], 'os': ['linux'], 'other': ['ansible', 'terraform'], 'programming': ['python']}</t>
  </si>
  <si>
    <t>Godmanchester, UK</t>
  </si>
  <si>
    <t>Woodgreen Pets Charity</t>
  </si>
  <si>
    <t>Data Centre Engineer – Career Transition Programme</t>
  </si>
  <si>
    <t>['go', 'excel', 'qlik', 'power bi', 'alteryx']</t>
  </si>
  <si>
    <t>{'analyst_tools': ['excel', 'qlik', 'power bi', 'alteryx'], 'programming': ['go']}</t>
  </si>
  <si>
    <t>Senior Data Engineer (Full-Time)</t>
  </si>
  <si>
    <t>Field Strategy Data Analyst</t>
  </si>
  <si>
    <t>Einstieg als Datenanalyst</t>
  </si>
  <si>
    <t>Data Engineer - 75411</t>
  </si>
  <si>
    <t>PCI Government Services LLC</t>
  </si>
  <si>
    <t>Data Analyst (w/m/d) mit ÖPNV-Leidenschaft. Job in München My...</t>
  </si>
  <si>
    <t>Data Analyst (Financial Planning &amp; Balance Sheet Analytics)</t>
  </si>
  <si>
    <t>Functional analyst IT</t>
  </si>
  <si>
    <t>Tailormade Logistics</t>
  </si>
  <si>
    <t>Data Scientist Senior Associate</t>
  </si>
  <si>
    <t>Home Partners of America</t>
  </si>
  <si>
    <t>['python', 'sql', 'scikit-learn', 'pandas', 'numpy', 'excel']</t>
  </si>
  <si>
    <t>{'analyst_tools': ['excel'], 'libraries': ['scikit-learn', 'pandas', 'numpy'], 'programming': ['python', 'sql']}</t>
  </si>
  <si>
    <t>['sql', 'aws', 'bigquery', 'gcp', 'hadoop', 'spark', 'airflow', 'kafka', 'yarn']</t>
  </si>
  <si>
    <t>{'cloud': ['aws', 'bigquery', 'gcp'], 'libraries': ['hadoop', 'spark', 'airflow', 'kafka'], 'other': ['yarn'], 'programming': ['sql']}</t>
  </si>
  <si>
    <t>Carleton, MI</t>
  </si>
  <si>
    <t>(Senior) ML Platform / DevOps Engineer</t>
  </si>
  <si>
    <t>['python', 'c++', 'linux', 'windows', 'kubernetes']</t>
  </si>
  <si>
    <t>{'os': ['linux', 'windows'], 'other': ['kubernetes'], 'programming': ['python', 'c++']}</t>
  </si>
  <si>
    <t>['scala', 'sql', 'python', 'r', 'pyspark', 'tableau']</t>
  </si>
  <si>
    <t>{'analyst_tools': ['tableau'], 'libraries': ['pyspark'], 'programming': ['scala', 'sql', 'python', 'r']}</t>
  </si>
  <si>
    <t>Specialist - Data Analytics &amp; Reporting</t>
  </si>
  <si>
    <t>data architecture business analyst</t>
  </si>
  <si>
    <t>Business Systems Analyst with Data Analyst exp</t>
  </si>
  <si>
    <t>VMS Infotech Inc</t>
  </si>
  <si>
    <t>Lead Development Systems Engineer</t>
  </si>
  <si>
    <t>Data Engineer Python SQL H/F at Verduron LTD</t>
  </si>
  <si>
    <t>Remote Online Data Analyst (TH)</t>
  </si>
  <si>
    <t>Bangkok, Thailand   (+2 others)</t>
  </si>
  <si>
    <t>['python', 'sql', 'tableau', 'power bi', 'microstrategy', 'flow']</t>
  </si>
  <si>
    <t>{'analyst_tools': ['tableau', 'power bi', 'microstrategy'], 'other': ['flow'], 'programming': ['python', 'sql']}</t>
  </si>
  <si>
    <t>Data Engineer / Developer - X-Asset Data team - Fund</t>
  </si>
  <si>
    <t>Professor for Data Science in Business Economics</t>
  </si>
  <si>
    <t>Quadriga</t>
  </si>
  <si>
    <t>Data Analyst (Free Library of Philadelphia)</t>
  </si>
  <si>
    <t>Omnibusamerica</t>
  </si>
  <si>
    <t>Oran Inc</t>
  </si>
  <si>
    <t>Moyo</t>
  </si>
  <si>
    <t>['sql', 't-sql', 'visual basic', 'c++', 'c#', 'java', 'python', 'sql server', 'oracle', 'azure', 'databricks', 'hadoop', 'spark', 'kafka', 'ssis']</t>
  </si>
  <si>
    <t>{'analyst_tools': ['ssis'], 'cloud': ['oracle', 'azure', 'databricks'], 'databases': ['sql server'], 'libraries': ['hadoop', 'spark', 'kafka'], 'programming': ['sql', 't-sql', 'visual basic', 'c++', 'c#', 'java', 'python']}</t>
  </si>
  <si>
    <t>Burger Singh - Data Science Specialist</t>
  </si>
  <si>
    <t>Burger Singh</t>
  </si>
  <si>
    <t>via Careers At Alignment Health</t>
  </si>
  <si>
    <t>Data Analyst with Investment Bank</t>
  </si>
  <si>
    <t>Data Engineer BI - SQL / Python (H/F)</t>
  </si>
  <si>
    <t>LiveIntent, Inc.</t>
  </si>
  <si>
    <t>['scala', 'python', 'sql', 'nosql', 'go', 'spark', 'airflow']</t>
  </si>
  <si>
    <t>{'libraries': ['spark', 'airflow'], 'programming': ['scala', 'python', 'sql', 'nosql', 'go']}</t>
  </si>
  <si>
    <t>['excel', 'word', 'powerpoint', 'spreadsheet']</t>
  </si>
  <si>
    <t>{'analyst_tools': ['excel', 'word', 'powerpoint', 'spreadsheet']}</t>
  </si>
  <si>
    <t>BI Developer Student</t>
  </si>
  <si>
    <t>['sql', 'go', 'aws', 'tableau']</t>
  </si>
  <si>
    <t>{'analyst_tools': ['tableau'], 'cloud': ['aws'], 'programming': ['sql', 'go']}</t>
  </si>
  <si>
    <t>Data/Reporting Analyst, Senior (DWM - Office of Financial...</t>
  </si>
  <si>
    <t>['sql', 'oracle', 'sharepoint', 'excel', 'flow']</t>
  </si>
  <si>
    <t>{'analyst_tools': ['sharepoint', 'excel'], 'cloud': ['oracle'], 'other': ['flow'], 'programming': ['sql']}</t>
  </si>
  <si>
    <t>Typhoon Maintenance Data Analyst</t>
  </si>
  <si>
    <t>NextUp</t>
  </si>
  <si>
    <t>Greyhound Lines, Inc.</t>
  </si>
  <si>
    <t>PowerApps Developer</t>
  </si>
  <si>
    <t>Senior Software Engineer-2</t>
  </si>
  <si>
    <t>['go', 'java', 'c', 'scala', 'kotlin', 'redis', 'azure', 'aws', 'oracle', 'spring', 'kafka', 'splunk', 'docker', 'kubernetes', 'jenkins']</t>
  </si>
  <si>
    <t>{'analyst_tools': ['splunk'], 'cloud': ['azure', 'aws', 'oracle'], 'databases': ['redis'], 'libraries': ['spring', 'kafka'], 'other': ['docker', 'kubernetes', 'jenkins'], 'programming': ['go', 'java', 'c', 'scala', 'kotlin']}</t>
  </si>
  <si>
    <t>No C2C-Data Analyst (SQL+Tableau): 23-00671</t>
  </si>
  <si>
    <t>Snowflake Data Engineer - Up to £90,000 Bonus Benefits</t>
  </si>
  <si>
    <t>Perkasie, PA</t>
  </si>
  <si>
    <t>Delegate IT</t>
  </si>
  <si>
    <t>['r', 'sql', 'sql server', 'oracle', 'tableau', 'outlook', 'word', 'powerpoint', 'excel']</t>
  </si>
  <si>
    <t>{'analyst_tools': ['tableau', 'outlook', 'word', 'powerpoint', 'excel'], 'cloud': ['oracle'], 'databases': ['sql server'], 'programming': ['r', 'sql']}</t>
  </si>
  <si>
    <t>Data Analyst (LatAm; US enterprise)</t>
  </si>
  <si>
    <t>Azure Data Lake Analyst</t>
  </si>
  <si>
    <t>ZODIENT</t>
  </si>
  <si>
    <t>Warren Equipment Company</t>
  </si>
  <si>
    <t>['go', 'excel', 'microstrategy', 'cognos']</t>
  </si>
  <si>
    <t>{'analyst_tools': ['excel', 'microstrategy', 'cognos'], 'programming': ['go']}</t>
  </si>
  <si>
    <t>Engine Test Engineer</t>
  </si>
  <si>
    <t>['r', 'unity']</t>
  </si>
  <si>
    <t>{'other': ['unity'], 'programming': ['r']}</t>
  </si>
  <si>
    <t>Levittown, PA</t>
  </si>
  <si>
    <t>['sql', 'gcp', 'tableau', 'looker']</t>
  </si>
  <si>
    <t>{'analyst_tools': ['tableau', 'looker'], 'cloud': ['gcp'], 'programming': ['sql']}</t>
  </si>
  <si>
    <t>['sql', 'java', 'python', 'sas', 'sas', 'r', 'mysql', 'postgresql', 'oracle']</t>
  </si>
  <si>
    <t>{'analyst_tools': ['sas'], 'cloud': ['oracle'], 'databases': ['mysql', 'postgresql'], 'programming': ['sql', 'java', 'python', 'sas', 'r']}</t>
  </si>
  <si>
    <t>Cyber Defense Analyst</t>
  </si>
  <si>
    <t>Netvagas - (154290127)</t>
  </si>
  <si>
    <t>Epic HR, LLC</t>
  </si>
  <si>
    <t>Deep Digital HR</t>
  </si>
  <si>
    <t>Pye Barker Fire &amp; Safety</t>
  </si>
  <si>
    <t>Sidereus Space Dynamics</t>
  </si>
  <si>
    <t>['go', 'excel', 'power bi', 'powerpoint']</t>
  </si>
  <si>
    <t>{'analyst_tools': ['excel', 'power bi', 'powerpoint'], 'programming': ['go']}</t>
  </si>
  <si>
    <t>Data Scientist with C++ development affinity</t>
  </si>
  <si>
    <t>['c++', 'kafka']</t>
  </si>
  <si>
    <t>{'libraries': ['kafka'], 'programming': ['c++']}</t>
  </si>
  <si>
    <t>['sas', 'sas', 'sql', 'scala', 'azure', 'word']</t>
  </si>
  <si>
    <t>{'analyst_tools': ['sas', 'word'], 'cloud': ['azure'], 'programming': ['sas', 'sql', 'scala']}</t>
  </si>
  <si>
    <t>Asset Marketing Services</t>
  </si>
  <si>
    <t>Data Engineer Microsoft Sénior/Confirmé(C.D.I)</t>
  </si>
  <si>
    <t>ALEXSYS SOLUTIONS</t>
  </si>
  <si>
    <t>['sql', 'python', 'sql server', 'azure', 'databricks', 'spark', 'power bi', 'dax']</t>
  </si>
  <si>
    <t>{'analyst_tools': ['power bi', 'dax'], 'cloud': ['azure', 'databricks'], 'databases': ['sql server'], 'libraries': ['spark'], 'programming': ['sql', 'python']}</t>
  </si>
  <si>
    <t>Studentermedhjælper til data og analyse</t>
  </si>
  <si>
    <t>['sql', 'power bi', 'excel', 'dax', 'chef']</t>
  </si>
  <si>
    <t>{'analyst_tools': ['power bi', 'excel', 'dax'], 'other': ['chef'], 'programming': ['sql']}</t>
  </si>
  <si>
    <t>Business Analyst Réglementaire</t>
  </si>
  <si>
    <t>CMPTL AND DATA SCI RSCH SPEC 3 (Research Data Scientist)</t>
  </si>
  <si>
    <t>RaleighC</t>
  </si>
  <si>
    <t>['sql', 'snowflake', 'aws', 'tableau', 'ssrs']</t>
  </si>
  <si>
    <t>{'analyst_tools': ['tableau', 'ssrs'], 'cloud': ['snowflake', 'aws'], 'programming': ['sql']}</t>
  </si>
  <si>
    <t>Aimfor AB</t>
  </si>
  <si>
    <t>['sql', 'python', 'bigquery', 'looker', 'power bi']</t>
  </si>
  <si>
    <t>{'analyst_tools': ['looker', 'power bi'], 'cloud': ['bigquery'], 'programming': ['sql', 'python']}</t>
  </si>
  <si>
    <t>['python', 'aws', 'gcp', 'spark', 'unix']</t>
  </si>
  <si>
    <t>{'cloud': ['aws', 'gcp'], 'libraries': ['spark'], 'os': ['unix'], 'programming': ['python']}</t>
  </si>
  <si>
    <t>DATA ANALAYST</t>
  </si>
  <si>
    <t>CONTROLLER / BUSINESS DATA ANALYST appartenente alle categorie...</t>
  </si>
  <si>
    <t>Data Engineer – Boohoo Jobs In Rugby</t>
  </si>
  <si>
    <t>Boohoo Group PLC</t>
  </si>
  <si>
    <t>['sql', 'python', 'mysql', 'aws', 'redshift', 'gcp']</t>
  </si>
  <si>
    <t>{'cloud': ['aws', 'redshift', 'gcp'], 'databases': ['mysql'], 'programming': ['sql', 'python']}</t>
  </si>
  <si>
    <t>Sr. Business / Data Analyst</t>
  </si>
  <si>
    <t>Aerodynamic Data Engineer (d/m/w)_REF: STU5120230373 (Ingenieur/in...</t>
  </si>
  <si>
    <t>['java', 'python', 'pyspark', 'spark', 'kubernetes']</t>
  </si>
  <si>
    <t>{'libraries': ['pyspark', 'spark'], 'other': ['kubernetes'], 'programming': ['java', 'python']}</t>
  </si>
  <si>
    <t>Senior Data Engineer, Revenue Engineering</t>
  </si>
  <si>
    <t>Data Analyst Grade 7/8</t>
  </si>
  <si>
    <t>Weel &amp; Sandvig</t>
  </si>
  <si>
    <t>['python', 'c#', 'numpy', 'scikit-learn', 'pytorch', 'matplotlib']</t>
  </si>
  <si>
    <t>{'libraries': ['numpy', 'scikit-learn', 'pytorch', 'matplotlib'], 'programming': ['python', 'c#']}</t>
  </si>
  <si>
    <t>VENDO</t>
  </si>
  <si>
    <t>Harvest NYC</t>
  </si>
  <si>
    <t>Stretton, Oakham, UK</t>
  </si>
  <si>
    <t>Azure Data Engineer with PySpark</t>
  </si>
  <si>
    <t>['rust', 'tableau']</t>
  </si>
  <si>
    <t>{'analyst_tools': ['tableau'], 'programming': ['rust']}</t>
  </si>
  <si>
    <t>Prospect Sporting Insights</t>
  </si>
  <si>
    <t>['aws', 'github', 'flow']</t>
  </si>
  <si>
    <t>{'cloud': ['aws'], 'other': ['github', 'flow']}</t>
  </si>
  <si>
    <t>Lending Business Analyst/ Data Scientist</t>
  </si>
  <si>
    <t>Kroo</t>
  </si>
  <si>
    <t>Data Mining Supervisor</t>
  </si>
  <si>
    <t>HRIS Data Analyst, ANSA McAL Limited</t>
  </si>
  <si>
    <t>['python', 'sql', 'databricks', 'azure', 'pyspark', 'spark']</t>
  </si>
  <si>
    <t>{'cloud': ['databricks', 'azure'], 'libraries': ['pyspark', 'spark'], 'programming': ['python', 'sql']}</t>
  </si>
  <si>
    <t>Addetta/o Analisi Dati</t>
  </si>
  <si>
    <t>AreaJob</t>
  </si>
  <si>
    <t>Softworld Inc.</t>
  </si>
  <si>
    <t>Obsolescence Analyst- Mid level</t>
  </si>
  <si>
    <t>['sql', 'python', 'excel', 'tableau', 'power bi', 'github']</t>
  </si>
  <si>
    <t>{'analyst_tools': ['excel', 'tableau', 'power bi'], 'other': ['github'], 'programming': ['sql', 'python']}</t>
  </si>
  <si>
    <t>NAVETA AG</t>
  </si>
  <si>
    <t>['sql', 'python', 'r', 'azure', 'databricks', 'numpy', 'pandas', 'dax', 'visio', 'jira']</t>
  </si>
  <si>
    <t>{'analyst_tools': ['dax', 'visio'], 'async': ['jira'], 'cloud': ['azure', 'databricks'], 'libraries': ['numpy', 'pandas'], 'programming': ['sql', 'python', 'r']}</t>
  </si>
  <si>
    <t>Studentuniverse</t>
  </si>
  <si>
    <t>Supply and Data Analyst</t>
  </si>
  <si>
    <t>GAON HOLDING</t>
  </si>
  <si>
    <t>Data Scientist IV _Health Informatics</t>
  </si>
  <si>
    <t>via Moffitt Cancer Center - Talentify</t>
  </si>
  <si>
    <t>['go', 'sql', 'nosql', 'mongodb', 'mongodb', 'scala', 'java', 'sas', 'sas', 'cassandra', 'tensorflow', 'mxnet', 'theano', 'keras', 'scikit-learn', 'spark']</t>
  </si>
  <si>
    <t>{'analyst_tools': ['sas'], 'databases': ['mongodb', 'cassandra'], 'libraries': ['tensorflow', 'mxnet', 'theano', 'keras', 'scikit-learn', 'spark'], 'programming': ['go', 'sql', 'nosql', 'mongodb', 'scala', 'java', 'sas']}</t>
  </si>
  <si>
    <t>Excecutive Engineer/Senior Engineer</t>
  </si>
  <si>
    <t>Scientist III ; R, Python, Shiny, UNIX/Linux, NGS</t>
  </si>
  <si>
    <t>Lidl France</t>
  </si>
  <si>
    <t>['python', 'vba', 'sql', 'excel', 'tableau', 'power bi']</t>
  </si>
  <si>
    <t>{'analyst_tools': ['excel', 'tableau', 'power bi'], 'programming': ['python', 'vba', 'sql']}</t>
  </si>
  <si>
    <t>Manager_Lead_GCP &amp; JAVA Developer_D&amp;A_Pune</t>
  </si>
  <si>
    <t>Basata</t>
  </si>
  <si>
    <t>['sql', 't-sql', 'sql server', 'qlik', 'excel', 'word']</t>
  </si>
  <si>
    <t>{'analyst_tools': ['qlik', 'excel', 'word'], 'databases': ['sql server'], 'programming': ['sql', 't-sql']}</t>
  </si>
  <si>
    <t>Data Scientist - Retrosynthesis</t>
  </si>
  <si>
    <t>Micalis (INRAE &amp; AgroParisTech)</t>
  </si>
  <si>
    <t>['swift', 'sql', 'python', 'jira', 'confluence']</t>
  </si>
  <si>
    <t>{'async': ['jira', 'confluence'], 'programming': ['swift', 'sql', 'python']}</t>
  </si>
  <si>
    <t>Researchers And Political Analysts</t>
  </si>
  <si>
    <t>Creative Associates International</t>
  </si>
  <si>
    <t>['sql', 'python', 'sql server', 'azure', 'tableau', 'power bi', 'ssis']</t>
  </si>
  <si>
    <t>{'analyst_tools': ['tableau', 'power bi', 'ssis'], 'cloud': ['azure'], 'databases': ['sql server'], 'programming': ['sql', 'python']}</t>
  </si>
  <si>
    <t>Mondo Trgovina Ogl d.o.o. - Sasomange</t>
  </si>
  <si>
    <t>Data and operations analyst</t>
  </si>
  <si>
    <t>['python', 'aws', 'tableau', 'yarn']</t>
  </si>
  <si>
    <t>{'analyst_tools': ['tableau'], 'cloud': ['aws'], 'other': ['yarn'], 'programming': ['python']}</t>
  </si>
  <si>
    <t>Senior Management and Data Analyst</t>
  </si>
  <si>
    <t>Nucleix Ltd.</t>
  </si>
  <si>
    <t>['python', 'r', 'sql', 'aws', 'tensorflow']</t>
  </si>
  <si>
    <t>{'cloud': ['aws'], 'libraries': ['tensorflow'], 'programming': ['python', 'r', 'sql']}</t>
  </si>
  <si>
    <t>Catharina Ziekenhuis</t>
  </si>
  <si>
    <t>['sql', 'sql server', 'azure', 'power bi', 'spss']</t>
  </si>
  <si>
    <t>{'analyst_tools': ['power bi', 'spss'], 'cloud': ['azure'], 'databases': ['sql server'], 'programming': ['sql']}</t>
  </si>
  <si>
    <t>Lead Data Analist</t>
  </si>
  <si>
    <t>Interim Director, Data Science and Analytics</t>
  </si>
  <si>
    <t>Salt Lake Community College</t>
  </si>
  <si>
    <t>['sql', 'oracle', 'aws', 'spark', 'hadoop']</t>
  </si>
  <si>
    <t>{'cloud': ['oracle', 'aws'], 'libraries': ['spark', 'hadoop'], 'programming': ['sql']}</t>
  </si>
  <si>
    <t>['linux', 'chef', 'puppet', 'ansible', 'docker', 'kubernetes', 'jenkins']</t>
  </si>
  <si>
    <t>{'os': ['linux'], 'other': ['chef', 'puppet', 'ansible', 'docker', 'kubernetes', 'jenkins']}</t>
  </si>
  <si>
    <t>via The WorkNorthCentral Jobs Board</t>
  </si>
  <si>
    <t>Fidelity Bank</t>
  </si>
  <si>
    <t>DATA ENGINEER SSR/SR | REMOTO | ARGENTINA</t>
  </si>
  <si>
    <t>Evolution Recruitment Solutions Ltd</t>
  </si>
  <si>
    <t>Data Scientist - Blockchain</t>
  </si>
  <si>
    <t>Junior Analyst, Finance &amp; Business</t>
  </si>
  <si>
    <t>CARE Concierge</t>
  </si>
  <si>
    <t>OTAs &amp; Data Analyst Specialist</t>
  </si>
  <si>
    <t>Foxtrail Portugal</t>
  </si>
  <si>
    <t>Hardware Reliability Engineer, Google Cloud</t>
  </si>
  <si>
    <t>Japanese/ Korean Speaker - Data Analyst Intern</t>
  </si>
  <si>
    <t>['gdpr', 'excel', 'unity']</t>
  </si>
  <si>
    <t>{'analyst_tools': ['excel'], 'libraries': ['gdpr'], 'other': ['unity']}</t>
  </si>
  <si>
    <t>Senior Configuration Management Engineer IRC176528</t>
  </si>
  <si>
    <t>['sql', 'r', 'python', 'go', 'oracle', 'excel', 'powerpoint']</t>
  </si>
  <si>
    <t>{'analyst_tools': ['excel', 'powerpoint'], 'cloud': ['oracle'], 'programming': ['sql', 'r', 'python', 'go']}</t>
  </si>
  <si>
    <t>Manager - BI and Data Analytics</t>
  </si>
  <si>
    <t>Data Analyst / Data Scientist (w/m/d)</t>
  </si>
  <si>
    <t>['sql', 'python', 'java', 'scala', 'nosql', 'aws', 'azure', 'gcp', 'hadoop', 'express', 'jira']</t>
  </si>
  <si>
    <t>{'async': ['jira'], 'cloud': ['aws', 'azure', 'gcp'], 'libraries': ['hadoop'], 'programming': ['sql', 'python', 'java', 'scala', 'nosql'], 'webframeworks': ['express']}</t>
  </si>
  <si>
    <t>Стажер Big Data analysts, Data Mining analysts</t>
  </si>
  <si>
    <t>Казахтелеком</t>
  </si>
  <si>
    <t>['sql', 'python', 'scikit-learn', 'pandas', 'excel']</t>
  </si>
  <si>
    <t>{'analyst_tools': ['excel'], 'libraries': ['scikit-learn', 'pandas'], 'programming': ['sql', 'python']}</t>
  </si>
  <si>
    <t>NYC Taxi and Limousine Commission</t>
  </si>
  <si>
    <t>Data Engineer (Clearance Required) Jobs</t>
  </si>
  <si>
    <t>Sumner &amp; Scott</t>
  </si>
  <si>
    <t>Malaa</t>
  </si>
  <si>
    <t>['typescript', 'java', 'python', 'spring', 'angular', 'docker', 'kubernetes']</t>
  </si>
  <si>
    <t>{'libraries': ['spring'], 'other': ['docker', 'kubernetes'], 'programming': ['typescript', 'java', 'python'], 'webframeworks': ['angular']}</t>
  </si>
  <si>
    <t>Senior Data Engineer - JT</t>
  </si>
  <si>
    <t>['python', 'elasticsearch', 'aws', 'react', 'flask', 'kubernetes']</t>
  </si>
  <si>
    <t>{'cloud': ['aws'], 'databases': ['elasticsearch'], 'libraries': ['react'], 'other': ['kubernetes'], 'programming': ['python'], 'webframeworks': ['flask']}</t>
  </si>
  <si>
    <t>บริษัท เอสไอเอส ดิสทริบิวชั่น (ประเทศไทย) จำกัด (มหาชน)</t>
  </si>
  <si>
    <t>Business Analyst (Korean Bilingual)</t>
  </si>
  <si>
    <t>Regal Professional Services</t>
  </si>
  <si>
    <t>ICBC Argentina</t>
  </si>
  <si>
    <t>['python', 'sql', 'nosql', 'gcp', 'aws', 'azure', 'spark', 'power bi']</t>
  </si>
  <si>
    <t>{'analyst_tools': ['power bi'], 'cloud': ['gcp', 'aws', 'azure'], 'libraries': ['spark'], 'programming': ['python', 'sql', 'nosql']}</t>
  </si>
  <si>
    <t>Project &amp; Process Improvement Specialist - Data Engineer O822</t>
  </si>
  <si>
    <t>Master Data Analyst, Data and BOM</t>
  </si>
  <si>
    <t>eProcurement Data Analyst</t>
  </si>
  <si>
    <t>HC Data Analyst , Senior Jobs</t>
  </si>
  <si>
    <t>Illuminate Operations Inc.</t>
  </si>
  <si>
    <t>St. Joseph County Government</t>
  </si>
  <si>
    <t>['scala', 'sql', 'shell', 'python', 'c', 'azure', 'aws', 'airflow', 'spark', 'unix', 'linux', 'kubernetes']</t>
  </si>
  <si>
    <t>{'cloud': ['azure', 'aws'], 'libraries': ['airflow', 'spark'], 'os': ['unix', 'linux'], 'other': ['kubernetes'], 'programming': ['scala', 'sql', 'shell', 'python', 'c']}</t>
  </si>
  <si>
    <t>['sql', 'java', 'python', 'sql server', 'azure', 'power bi']</t>
  </si>
  <si>
    <t>{'analyst_tools': ['power bi'], 'cloud': ['azure'], 'databases': ['sql server'], 'programming': ['sql', 'java', 'python']}</t>
  </si>
  <si>
    <t>['sql', 'python', 'mysql', 'aws', 'redshift', 'databricks']</t>
  </si>
  <si>
    <t>{'cloud': ['aws', 'redshift', 'databricks'], 'databases': ['mysql'], 'programming': ['sql', 'python']}</t>
  </si>
  <si>
    <t>Front Royal, VA</t>
  </si>
  <si>
    <t>['sql', 'python', 'pytorch', 'keras', 'flow']</t>
  </si>
  <si>
    <t>{'libraries': ['pytorch', 'keras'], 'other': ['flow'], 'programming': ['sql', 'python']}</t>
  </si>
  <si>
    <t>PT Hino Finance Indonesia</t>
  </si>
  <si>
    <t>DevOps (Gcp) Engineer</t>
  </si>
  <si>
    <t>['python', 'gcp', 'docker', 'git', 'kubernetes', 'flow', 'terraform', 'jenkins']</t>
  </si>
  <si>
    <t>{'cloud': ['gcp'], 'other': ['docker', 'git', 'kubernetes', 'flow', 'terraform', 'jenkins'], 'programming': ['python']}</t>
  </si>
  <si>
    <t>Mooresville, AL</t>
  </si>
  <si>
    <t>Hybrid - Data Engineer - Up to $600k</t>
  </si>
  <si>
    <t>['sql', 'java', 'python', 'scala', 'azure', 'databricks', 'hadoop', 'spark', 'kafka']</t>
  </si>
  <si>
    <t>{'cloud': ['azure', 'databricks'], 'libraries': ['hadoop', 'spark', 'kafka'], 'programming': ['sql', 'java', 'python', 'scala']}</t>
  </si>
  <si>
    <t>Analytical roles- Analyst/ Senior Analyst/ Associate Manager...</t>
  </si>
  <si>
    <t>['sas', 'sas', 'r', 'python', 'vba', 'sql', 'java', 'sql server', 'pandas', 'spss', 'excel', 'tableau', 'power bi']</t>
  </si>
  <si>
    <t>{'analyst_tools': ['sas', 'spss', 'excel', 'tableau', 'power bi'], 'databases': ['sql server'], 'libraries': ['pandas'], 'programming': ['sas', 'r', 'python', 'vba', 'sql', 'java']}</t>
  </si>
  <si>
    <t>Asmacs Recruitment Qatar</t>
  </si>
  <si>
    <t>['c', 'go', 'sql', 'power bi', 'dax']</t>
  </si>
  <si>
    <t>{'analyst_tools': ['power bi', 'dax'], 'programming': ['c', 'go', 'sql']}</t>
  </si>
  <si>
    <t>Emerson United Inc</t>
  </si>
  <si>
    <t>Manager, BI and Data Analytics</t>
  </si>
  <si>
    <t>['c#', 'sql', 'sql server', 'gdpr', 'power bi', 'dax', 'unity']</t>
  </si>
  <si>
    <t>{'analyst_tools': ['power bi', 'dax'], 'databases': ['sql server'], 'libraries': ['gdpr'], 'other': ['unity'], 'programming': ['c#', 'sql']}</t>
  </si>
  <si>
    <t>Pandas App SAS</t>
  </si>
  <si>
    <t>Associate Data Analyst / Engineer - Gigafactory Berlin-Brandenburg</t>
  </si>
  <si>
    <t>['python', 'sql', 'mysql', 'sql server', 'airflow', 'tableau', 'power bi', 'looker']</t>
  </si>
  <si>
    <t>{'analyst_tools': ['tableau', 'power bi', 'looker'], 'databases': ['mysql', 'sql server'], 'libraries': ['airflow'], 'programming': ['python', 'sql']}</t>
  </si>
  <si>
    <t>['python', 'nosql', 'dynamodb', 'cassandra', 'spark', 'hadoop', 'kafka', 'flow']</t>
  </si>
  <si>
    <t>{'databases': ['dynamodb', 'cassandra'], 'libraries': ['spark', 'hadoop', 'kafka'], 'other': ['flow'], 'programming': ['python', 'nosql']}</t>
  </si>
  <si>
    <t>['python', 'sql', 'javascript', 'html', 'oracle']</t>
  </si>
  <si>
    <t>{'cloud': ['oracle'], 'programming': ['python', 'sql', 'javascript', 'html']}</t>
  </si>
  <si>
    <t>Atika Tech</t>
  </si>
  <si>
    <t>Group Internal Audit Data Expert, Level 4, Dublin/ Cork/ Galway...</t>
  </si>
  <si>
    <t>Staff Software Engineer, Data Platform #3456</t>
  </si>
  <si>
    <t>['golang', 'python', 'r', 'aws', 'azure', 'gcp', 'airflow', 'spark']</t>
  </si>
  <si>
    <t>{'cloud': ['aws', 'azure', 'gcp'], 'libraries': ['airflow', 'spark'], 'programming': ['golang', 'python', 'r']}</t>
  </si>
  <si>
    <t>Berryville, VA</t>
  </si>
  <si>
    <t>['python', 'r', 'javascript', 'go', 'aws', 'redshift', 'linux', 'kubernetes', 'docker', 'terraform', 'jenkins']</t>
  </si>
  <si>
    <t>{'cloud': ['aws', 'redshift'], 'os': ['linux'], 'other': ['kubernetes', 'docker', 'terraform', 'jenkins'], 'programming': ['python', 'r', 'javascript', 'go']}</t>
  </si>
  <si>
    <t>Data Analyst - GAMMA</t>
  </si>
  <si>
    <t>['python', 'vba', 'sql', 'nosql', 'numpy', 'pandas', 'excel', 'tableau', 'power bi', 'alteryx']</t>
  </si>
  <si>
    <t>{'analyst_tools': ['excel', 'tableau', 'power bi', 'alteryx'], 'libraries': ['numpy', 'pandas'], 'programming': ['python', 'vba', 'sql', 'nosql']}</t>
  </si>
  <si>
    <t>Jet Support Services , Inc.</t>
  </si>
  <si>
    <t>['nosql', 'sql', 'python', 'scala', 'java', 't-sql', 'shell', 'sql server', 'azure', 'power bi']</t>
  </si>
  <si>
    <t>{'analyst_tools': ['power bi'], 'cloud': ['azure'], 'databases': ['sql server'], 'programming': ['nosql', 'sql', 'python', 'scala', 'java', 't-sql', 'shell']}</t>
  </si>
  <si>
    <t>Data Center Engineer - Czechia - Prague - Part time (2)</t>
  </si>
  <si>
    <t>GCP Data Engineer (Big Data)</t>
  </si>
  <si>
    <t>Red Analyst Jobs</t>
  </si>
  <si>
    <t>Data Science/Optimization Specialist</t>
  </si>
  <si>
    <t>['python', 'matlab', 'aws', 'word']</t>
  </si>
  <si>
    <t>{'analyst_tools': ['word'], 'cloud': ['aws'], 'programming': ['python', 'matlab']}</t>
  </si>
  <si>
    <t>Robert Bosch (South East Asia) Pte. Ltd.</t>
  </si>
  <si>
    <t>Data Analyst Cum IT</t>
  </si>
  <si>
    <t>Waxhaw, NC</t>
  </si>
  <si>
    <t>Data Scientist | AI Tech Start-Up</t>
  </si>
  <si>
    <t>1134 - Data Scientist</t>
  </si>
  <si>
    <t>Data Engineer (Global Business Services)</t>
  </si>
  <si>
    <t>Big Data Java Engineer</t>
  </si>
  <si>
    <t>['sql', 'scala', 'java', 'python', 'aws', 'azure', 'gcp']</t>
  </si>
  <si>
    <t>{'cloud': ['aws', 'azure', 'gcp'], 'programming': ['sql', 'scala', 'java', 'python']}</t>
  </si>
  <si>
    <t>Senior Supply Chain Specialist – Cost Analyst</t>
  </si>
  <si>
    <t>Sr Lead Business Intelligence Analyst</t>
  </si>
  <si>
    <t>['sql', 'r', 'python', 'php']</t>
  </si>
  <si>
    <t>{'programming': ['sql', 'r', 'python', 'php']}</t>
  </si>
  <si>
    <t>Riesa, Germany</t>
  </si>
  <si>
    <t>Elis Deutschland</t>
  </si>
  <si>
    <t>Prophet Software</t>
  </si>
  <si>
    <t>C++/Python Engineer</t>
  </si>
  <si>
    <t>Data Analytics Trainee Consultant</t>
  </si>
  <si>
    <t>['java', 'spark', 'jenkins', 'ansible']</t>
  </si>
  <si>
    <t>{'libraries': ['spark'], 'other': ['jenkins', 'ansible'], 'programming': ['java']}</t>
  </si>
  <si>
    <t>['python', 'aws', 'azure', 'watson', 'numpy', 'pandas', 'matplotlib', 'pytorch', 'tensorflow', 'linux', 'git', 'gitlab', 'docker']</t>
  </si>
  <si>
    <t>{'cloud': ['aws', 'azure', 'watson'], 'libraries': ['numpy', 'pandas', 'matplotlib', 'pytorch', 'tensorflow'], 'os': ['linux'], 'other': ['git', 'gitlab', 'docker'], 'programming': ['python']}</t>
  </si>
  <si>
    <t>Werkstudenten / Studentische Aushilfen - Data Science (m/w/d)</t>
  </si>
  <si>
    <t>Half-day Remote SQL Data Analyst</t>
  </si>
  <si>
    <t>['python', 'sql', 'databricks', 'aws', 'tensorflow', 'pytorch', 'spark', 'flask', 'github', 'jenkins']</t>
  </si>
  <si>
    <t>{'cloud': ['databricks', 'aws'], 'libraries': ['tensorflow', 'pytorch', 'spark'], 'other': ['github', 'jenkins'], 'programming': ['python', 'sql'], 'webframeworks': ['flask']}</t>
  </si>
  <si>
    <t>percept solutions pte. ltd.</t>
  </si>
  <si>
    <t>via Search Jobs - BGSF</t>
  </si>
  <si>
    <t>SC Cleared Data Analyst (SQL, SQL Server, Power BI, SSMS, SSIS, SSAS)</t>
  </si>
  <si>
    <t>Senior Vendor Account Management Analyst</t>
  </si>
  <si>
    <t>Uords</t>
  </si>
  <si>
    <t>Project Controls - Data Analyst</t>
  </si>
  <si>
    <t>Business Data Analyst, AbbVie Endocrinology (Abbott Park, hybrid)</t>
  </si>
  <si>
    <t>Keppel Logistics Pte Ltd</t>
  </si>
  <si>
    <t>Analyst - Downstream (DS) Energy</t>
  </si>
  <si>
    <t>eMFusion Global</t>
  </si>
  <si>
    <t>['java', 'kotlin', 'python', 'aws', 'gcp', 'redshift', 'spark']</t>
  </si>
  <si>
    <t>{'cloud': ['aws', 'gcp', 'redshift'], 'libraries': ['spark'], 'programming': ['java', 'kotlin', 'python']}</t>
  </si>
  <si>
    <t>Senior Data Engineer - W2 Only - No C2C or 3rd Party Candidate</t>
  </si>
  <si>
    <t>['sas', 'sas', 'sql', 'python', 'hadoop', 'spark', 'tableau']</t>
  </si>
  <si>
    <t>{'analyst_tools': ['sas', 'tableau'], 'libraries': ['hadoop', 'spark'], 'programming': ['sas', 'sql', 'python']}</t>
  </si>
  <si>
    <t>Oracle Functional Analyst</t>
  </si>
  <si>
    <t>Lead Data Engineer/Data Analyst</t>
  </si>
  <si>
    <t>Krea Technology Inc</t>
  </si>
  <si>
    <t>Business Intelligence Analyst (Tableau/Salesforce)</t>
  </si>
  <si>
    <t>Internal Analyst</t>
  </si>
  <si>
    <t>Techgenies</t>
  </si>
  <si>
    <t>['sql', 'r', 'snowflake', 'tableau', 'spreadsheet', 'alteryx', 'spss', 'excel', 'outlook', 'word', 'powerpoint']</t>
  </si>
  <si>
    <t>{'analyst_tools': ['tableau', 'spreadsheet', 'alteryx', 'spss', 'excel', 'outlook', 'word', 'powerpoint'], 'cloud': ['snowflake'], 'programming': ['sql', 'r']}</t>
  </si>
  <si>
    <t>Lead/ Staff Data Scientist – Pricing Optimization (Bangkok based...</t>
  </si>
  <si>
    <t>['python', 'scala', 'sql', 'spark', 'hadoop', 'excel']</t>
  </si>
  <si>
    <t>{'analyst_tools': ['excel'], 'libraries': ['spark', 'hadoop'], 'programming': ['python', 'scala', 'sql']}</t>
  </si>
  <si>
    <t>Sterling 5, Inc.</t>
  </si>
  <si>
    <t>['sql', 'python', 'redshift', 'react', 'git', 'jenkins']</t>
  </si>
  <si>
    <t>{'cloud': ['redshift'], 'libraries': ['react'], 'other': ['git', 'jenkins'], 'programming': ['sql', 'python']}</t>
  </si>
  <si>
    <t>Data Analyst - Remote Work</t>
  </si>
  <si>
    <t>SimpleWish</t>
  </si>
  <si>
    <t>['mysql', 'looker']</t>
  </si>
  <si>
    <t>{'analyst_tools': ['looker'], 'databases': ['mysql']}</t>
  </si>
  <si>
    <t>CALNET Inc.</t>
  </si>
  <si>
    <t>Zagarolo Metropolitan City of Rome Capital, Italy</t>
  </si>
  <si>
    <t>['scala', 'python', 'java', 'hadoop']</t>
  </si>
  <si>
    <t>{'libraries': ['hadoop'], 'programming': ['scala', 'python', 'java']}</t>
  </si>
  <si>
    <t>Digital Data Analyst (F/H)</t>
  </si>
  <si>
    <t>AWS Data Engineer/(Fulltime Role)</t>
  </si>
  <si>
    <t>Data Engineer / Pipeline Developer</t>
  </si>
  <si>
    <t>Dynamics Solutions, LLC.</t>
  </si>
  <si>
    <t>Digitong</t>
  </si>
  <si>
    <t>['python', 'sql', 'matlab', 'scikit-learn', 'numpy', 'pandas', 'tensorflow', 'keras', 'pytorch', 'unity', 'unreal']</t>
  </si>
  <si>
    <t>{'libraries': ['scikit-learn', 'numpy', 'pandas', 'tensorflow', 'keras', 'pytorch'], 'other': ['unity', 'unreal'], 'programming': ['python', 'sql', 'matlab']}</t>
  </si>
  <si>
    <t>Staff Data Engineer (Mailchimp)</t>
  </si>
  <si>
    <t>['python', 'go', 'sql', 'bigquery', 'redshift', 'snowflake', 'airflow', 'looker', 'tableau', 'qlik']</t>
  </si>
  <si>
    <t>{'analyst_tools': ['looker', 'tableau', 'qlik'], 'cloud': ['bigquery', 'redshift', 'snowflake'], 'libraries': ['airflow'], 'programming': ['python', 'go', 'sql']}</t>
  </si>
  <si>
    <t>Data Engineer (Laem Chabang)</t>
  </si>
  <si>
    <t>Michelin Siam Co.,Ltd</t>
  </si>
  <si>
    <t>Associate Manager - Data Engineer</t>
  </si>
  <si>
    <t>JPC - 194 - ETL Developer / Data Engineer only USC/GC for SF...</t>
  </si>
  <si>
    <t>ELEVI Associates</t>
  </si>
  <si>
    <t>['r', 'python', 'sas', 'sas', 'matlab', 'azure', 'aws', 'pandas', 'spark', 'pyspark', 'linux']</t>
  </si>
  <si>
    <t>{'analyst_tools': ['sas'], 'cloud': ['azure', 'aws'], 'libraries': ['pandas', 'spark', 'pyspark'], 'os': ['linux'], 'programming': ['r', 'python', 'sas', 'matlab']}</t>
  </si>
  <si>
    <t>Reedsville, PA</t>
  </si>
  <si>
    <t>['python', 'java', 't-sql', 'sql', 'sap', 'power bi', 'tableau']</t>
  </si>
  <si>
    <t>{'analyst_tools': ['sap', 'power bi', 'tableau'], 'programming': ['python', 'java', 't-sql', 'sql']}</t>
  </si>
  <si>
    <t>Data Engineer - (ST)</t>
  </si>
  <si>
    <t>Data Analyst/นักวิเคราะห์ข้อมูล</t>
  </si>
  <si>
    <t>บริษัท ที.ซี.กรีนไพน์ จำกัด</t>
  </si>
  <si>
    <t>['go', 'python', 'sql', 'aws', 'snowflake']</t>
  </si>
  <si>
    <t>{'cloud': ['aws', 'snowflake'], 'programming': ['go', 'python', 'sql']}</t>
  </si>
  <si>
    <t>Senior Business System Analyst - SQL</t>
  </si>
  <si>
    <t>AXS</t>
  </si>
  <si>
    <t>Senior Data Scientist, hibrido</t>
  </si>
  <si>
    <t>Required Manager of Software Engineering - Big Data Lead</t>
  </si>
  <si>
    <t>['scala', 'java', 'oracle', 'aws', 'spark', 'spring']</t>
  </si>
  <si>
    <t>{'cloud': ['oracle', 'aws'], 'libraries': ['spark', 'spring'], 'programming': ['scala', 'java']}</t>
  </si>
  <si>
    <t>Big Data Lead (26773)</t>
  </si>
  <si>
    <t>['sql', 'python', 'oracle', 'azure', 'pyspark', 'hadoop', 'spark']</t>
  </si>
  <si>
    <t>{'cloud': ['oracle', 'azure'], 'libraries': ['pyspark', 'hadoop', 'spark'], 'programming': ['sql', 'python']}</t>
  </si>
  <si>
    <t>['python', 'azure', 'aws', 'kubernetes', 'ansible']</t>
  </si>
  <si>
    <t>{'cloud': ['azure', 'aws'], 'other': ['kubernetes', 'ansible'], 'programming': ['python']}</t>
  </si>
  <si>
    <t>Data Engineer, Global Payments</t>
  </si>
  <si>
    <t>Sr Snowflake data engineer</t>
  </si>
  <si>
    <t>Data Engineer (m/w/d) Elektromobilität</t>
  </si>
  <si>
    <t>Eliso GmbH</t>
  </si>
  <si>
    <t>['python', 'scala', 'java', 'dynamodb', 'databricks', 'aws', 'pyspark', 'spark', 'hadoop', 'airflow', 'git', 'jenkins']</t>
  </si>
  <si>
    <t>{'cloud': ['databricks', 'aws'], 'databases': ['dynamodb'], 'libraries': ['pyspark', 'spark', 'hadoop', 'airflow'], 'other': ['git', 'jenkins'], 'programming': ['python', 'scala', 'java']}</t>
  </si>
  <si>
    <t>['c', 'c++', 'sheets', 'git']</t>
  </si>
  <si>
    <t>{'analyst_tools': ['sheets'], 'other': ['git'], 'programming': ['c', 'c++']}</t>
  </si>
  <si>
    <t>Колеса</t>
  </si>
  <si>
    <t>BMC Software, Inc</t>
  </si>
  <si>
    <t>Contract - Informatica MDM - Data Engineer - Developer</t>
  </si>
  <si>
    <t>Senior Data Engineer, DevX and Platform-Dallas, Austin, or San...</t>
  </si>
  <si>
    <t>['sql', 'python', 'java', 'scala', 'aws', 'gcp', 'azure', 'databricks', 'snowflake', 'kafka', 'spark', 'kubernetes', 'terraform', 'ansible', 'chef', 'gitlab', 'jenkins']</t>
  </si>
  <si>
    <t>{'cloud': ['aws', 'gcp', 'azure', 'databricks', 'snowflake'], 'libraries': ['kafka', 'spark'], 'other': ['kubernetes', 'terraform', 'ansible', 'chef', 'gitlab', 'jenkins'], 'programming': ['sql', 'python', 'java', 'scala']}</t>
  </si>
  <si>
    <t>IT analyst to Nordea</t>
  </si>
  <si>
    <t>['sql', 'python', 'r', 'azure', 'oracle', 'snowflake', 'databricks', 'looker', 'tableau']</t>
  </si>
  <si>
    <t>{'analyst_tools': ['looker', 'tableau'], 'cloud': ['azure', 'oracle', 'snowflake', 'databricks'], 'programming': ['sql', 'python', 'r']}</t>
  </si>
  <si>
    <t>Net Engineer</t>
  </si>
  <si>
    <t>['r', 'python', 'azure', 'airflow', 'pyspark', 'spark', 'word', 'spreadsheet']</t>
  </si>
  <si>
    <t>{'analyst_tools': ['word', 'spreadsheet'], 'cloud': ['azure'], 'libraries': ['airflow', 'pyspark', 'spark'], 'programming': ['r', 'python']}</t>
  </si>
  <si>
    <t>['sql', 'nosql', 'python', 'java', 'scala', 'go', 'r', 'c', 'databricks', 'gcp', 'aws', 'azure', 'spark', 'airflow', 'tableau', 'power bi', 'terraform']</t>
  </si>
  <si>
    <t>{'analyst_tools': ['tableau', 'power bi'], 'cloud': ['databricks', 'gcp', 'aws', 'azure'], 'libraries': ['spark', 'airflow'], 'other': ['terraform'], 'programming': ['sql', 'nosql', 'python', 'java', 'scala', 'go', 'r', 'c']}</t>
  </si>
  <si>
    <t>Lead Analytics Scientist</t>
  </si>
  <si>
    <t>Data Engineer (Sr. and Mid) Jobs</t>
  </si>
  <si>
    <t>['sql', 'sql server', 'power bi', 'sharepoint', 'excel']</t>
  </si>
  <si>
    <t>{'analyst_tools': ['power bi', 'sharepoint', 'excel'], 'databases': ['sql server'], 'programming': ['sql']}</t>
  </si>
  <si>
    <t>Senior Data Analytics Professional with Denodo Expertise</t>
  </si>
  <si>
    <t>SDK Tek Services Ltd.</t>
  </si>
  <si>
    <t>JPC - 446 - Data Engineer</t>
  </si>
  <si>
    <t>Data Analyst - Level II #1857 Jobs</t>
  </si>
  <si>
    <t>['python', 'sql', 'java', 'azure', 'databricks', 'spark', 'kafka', 'jenkins']</t>
  </si>
  <si>
    <t>{'cloud': ['azure', 'databricks'], 'libraries': ['spark', 'kafka'], 'other': ['jenkins'], 'programming': ['python', 'sql', 'java']}</t>
  </si>
  <si>
    <t>LEAD DATA ANALYST  SAS</t>
  </si>
  <si>
    <t>Data Engineer-Intern (SD)</t>
  </si>
  <si>
    <t>Programming Hero</t>
  </si>
  <si>
    <t>['python', 'c++', 'tensorflow', 'keras', 'pytorch', 'scikit-learn', 'numpy', 'pandas', 'matplotlib']</t>
  </si>
  <si>
    <t>{'libraries': ['tensorflow', 'keras', 'pytorch', 'scikit-learn', 'numpy', 'pandas', 'matplotlib'], 'programming': ['python', 'c++']}</t>
  </si>
  <si>
    <t>Stepping Stone Consultancy Services</t>
  </si>
  <si>
    <t>Data Scientist - Hybrid Job in CyberCoders Torrance, California</t>
  </si>
  <si>
    <t>Sulekha.com Client - CyberCoders</t>
  </si>
  <si>
    <t>Data Engineer - Full Scope Poly</t>
  </si>
  <si>
    <t>Data Engineer (ETL / Python)</t>
  </si>
  <si>
    <t>['python', 'shell', 'sql', 'java', 'groovy', 'aws', 'jenkins']</t>
  </si>
  <si>
    <t>{'cloud': ['aws'], 'other': ['jenkins'], 'programming': ['python', 'shell', 'sql', 'java', 'groovy']}</t>
  </si>
  <si>
    <t>['python', 'sql', 'dynamodb', 'databricks', 'redshift', 'aws', 'aurora', 'spark', 'pyspark', 'pandas', 'airflow', 'kafka', 'bitbucket']</t>
  </si>
  <si>
    <t>{'cloud': ['databricks', 'redshift', 'aws', 'aurora'], 'databases': ['dynamodb'], 'libraries': ['spark', 'pyspark', 'pandas', 'airflow', 'kafka'], 'other': ['bitbucket'], 'programming': ['python', 'sql']}</t>
  </si>
  <si>
    <t>Cloud &amp; Data Developer Intern – May 2024 (4 Months)</t>
  </si>
  <si>
    <t>['java', 'javascript', 'python', 'sql', 'ibm cloud', 'watson', 'linux', 'git', 'kubernetes']</t>
  </si>
  <si>
    <t>{'cloud': ['ibm cloud', 'watson'], 'os': ['linux'], 'other': ['git', 'kubernetes'], 'programming': ['java', 'javascript', 'python', 'sql']}</t>
  </si>
  <si>
    <t>Cloud Data Engineer - AWS | Azure + Databricks | Snowflake ...</t>
  </si>
  <si>
    <t>['go', 'python', 'express', 'excel', 'tableau']</t>
  </si>
  <si>
    <t>{'analyst_tools': ['excel', 'tableau'], 'programming': ['go', 'python'], 'webframeworks': ['express']}</t>
  </si>
  <si>
    <t>(Senior) Data Engineer (all levels &amp; genders)</t>
  </si>
  <si>
    <t>celver AG</t>
  </si>
  <si>
    <t>['sql', 'nosql', 'python', 'databricks', 'azure', 'spark']</t>
  </si>
  <si>
    <t>{'cloud': ['databricks', 'azure'], 'libraries': ['spark'], 'programming': ['sql', 'nosql', 'python']}</t>
  </si>
  <si>
    <t>['python', 'java', 'scala', 'azure', 'aws', 'gcp', 'hadoop', 'spark', 'flow']</t>
  </si>
  <si>
    <t>{'cloud': ['azure', 'aws', 'gcp'], 'libraries': ['hadoop', 'spark'], 'other': ['flow'], 'programming': ['python', 'java', 'scala']}</t>
  </si>
  <si>
    <t>Hybrid Hadoop developer or Big Data engineer Full time position</t>
  </si>
  <si>
    <t>['sql', 'scala', 'java', 'hadoop', 'kafka', 'spark', 'airflow', 'kubernetes']</t>
  </si>
  <si>
    <t>{'libraries': ['hadoop', 'kafka', 'spark', 'airflow'], 'other': ['kubernetes'], 'programming': ['sql', 'scala', 'java']}</t>
  </si>
  <si>
    <t>Klaxoon</t>
  </si>
  <si>
    <t>['python', 'pandas', 'linux', 'kubernetes', 'terraform', 'git']</t>
  </si>
  <si>
    <t>{'libraries': ['pandas'], 'os': ['linux'], 'other': ['kubernetes', 'terraform', 'git'], 'programming': ['python']}</t>
  </si>
  <si>
    <t>Data Scientist (SDS0100)</t>
  </si>
  <si>
    <t>Zühlke Germany</t>
  </si>
  <si>
    <t>Data Applications Automation Test Engineer for Commercial Cards</t>
  </si>
  <si>
    <t>Dacula, GA</t>
  </si>
  <si>
    <t>Online Data Analyst tutor</t>
  </si>
  <si>
    <t>Senior Data Engineer//W2 role</t>
  </si>
  <si>
    <t>['java', 'python', 'databricks', 'spark']</t>
  </si>
  <si>
    <t>{'cloud': ['databricks'], 'libraries': ['spark'], 'programming': ['java', 'python']}</t>
  </si>
  <si>
    <t>['sql', 'python', 'r', 'sql server', 'jupyter', 'tableau']</t>
  </si>
  <si>
    <t>{'analyst_tools': ['tableau'], 'databases': ['sql server'], 'libraries': ['jupyter'], 'programming': ['sql', 'python', 'r']}</t>
  </si>
  <si>
    <t>Data Scientist &amp; AI: Externship and Project Work (online –...</t>
  </si>
  <si>
    <t>Sr.  Data &amp; Analytics Developer</t>
  </si>
  <si>
    <t>Analytics &amp; Insight Assistant</t>
  </si>
  <si>
    <t>Burnalong</t>
  </si>
  <si>
    <t>['python', 'sql', 'aws', 'pandas', 'numpy', 'matplotlib', 'seaborn', 'plotly', 'nltk', 'pytorch', 'django', 'flask', 'zoom']</t>
  </si>
  <si>
    <t>{'cloud': ['aws'], 'libraries': ['pandas', 'numpy', 'matplotlib', 'seaborn', 'plotly', 'nltk', 'pytorch'], 'programming': ['python', 'sql'], 'sync': ['zoom'], 'webframeworks': ['django', 'flask']}</t>
  </si>
  <si>
    <t>administrador big data</t>
  </si>
  <si>
    <t>['mongo', 'mongodb', 'mongodb']</t>
  </si>
  <si>
    <t>{'databases': ['mongodb'], 'programming': ['mongo', 'mongodb']}</t>
  </si>
  <si>
    <t>Senior Data Modeler/Engineer</t>
  </si>
  <si>
    <t>QuadReal Property Group</t>
  </si>
  <si>
    <t>['nosql', 'python', 'azure', 'aws', 'gcp', 'airflow']</t>
  </si>
  <si>
    <t>{'cloud': ['azure', 'aws', 'gcp'], 'libraries': ['airflow'], 'programming': ['nosql', 'python']}</t>
  </si>
  <si>
    <t>['sql', 'matlab', 'airflow', 'linux']</t>
  </si>
  <si>
    <t>{'libraries': ['airflow'], 'os': ['linux'], 'programming': ['sql', 'matlab']}</t>
  </si>
  <si>
    <t>Data Scientist - SME Jobs</t>
  </si>
  <si>
    <t>Applied Data Engineer</t>
  </si>
  <si>
    <t>Data &amp; Analytics - Senior Associate</t>
  </si>
  <si>
    <t>Data Engineer - Python/MS BI Stack</t>
  </si>
  <si>
    <t>Power Platform Developer/Data Scientist Jobs</t>
  </si>
  <si>
    <t>Data Manager I</t>
  </si>
  <si>
    <t>Customer Relationship Management (CRM) Analyst</t>
  </si>
  <si>
    <t>Shikho Technologies Bangladesh Ltd</t>
  </si>
  <si>
    <t>Data Lead (Data Engineer Lead with QE Experience)</t>
  </si>
  <si>
    <t>Data Analyst Alternance (H/F)</t>
  </si>
  <si>
    <t>Head of Data Science and Data Engineering</t>
  </si>
  <si>
    <t>Applied Data Scientist - Senior R&amp;D Staff</t>
  </si>
  <si>
    <t>['python', 'r', 'sql', 'aws', 'azure', 'gcp', 'scikit-learn', 'tensorflow', 'pytorch', 'hadoop', 'spark']</t>
  </si>
  <si>
    <t>{'cloud': ['aws', 'azure', 'gcp'], 'libraries': ['scikit-learn', 'tensorflow', 'pytorch', 'hadoop', 'spark'], 'programming': ['python', 'r', 'sql']}</t>
  </si>
  <si>
    <t>Data Engineer Junior, 100% En Remoto</t>
  </si>
  <si>
    <t>['sas', 'sas', 'nosql', 'sap', 'tableau']</t>
  </si>
  <si>
    <t>{'analyst_tools': ['sas', 'sap', 'tableau'], 'programming': ['sas', 'nosql']}</t>
  </si>
  <si>
    <t>Senior Data Engineer (Onsite Interview)</t>
  </si>
  <si>
    <t>LIBERO CONSEIL</t>
  </si>
  <si>
    <t>2024 Business Data Analyst Intern - Illinois</t>
  </si>
  <si>
    <t>เจ้าหน้าที่สถิติ / Data Analyst</t>
  </si>
  <si>
    <t>บริษัท โฮมเพ้นท์ จำกัด</t>
  </si>
  <si>
    <t>TMNL</t>
  </si>
  <si>
    <t>['python', 'aws', 'spark', 'airflow', 'terraform', 'docker']</t>
  </si>
  <si>
    <t>{'cloud': ['aws'], 'libraries': ['spark', 'airflow'], 'other': ['terraform', 'docker'], 'programming': ['python']}</t>
  </si>
  <si>
    <t>Baloise CH</t>
  </si>
  <si>
    <t>Senior MS Azure Data Engineer</t>
  </si>
  <si>
    <t>['sql', 'powershell', 'scala', 'python', 'mongodb', 'mongodb', 'nosql', 'c#', 'sql server', 'azure', 'spark', 'hadoop', 'ssis']</t>
  </si>
  <si>
    <t>{'analyst_tools': ['ssis'], 'cloud': ['azure'], 'databases': ['mongodb', 'sql server'], 'libraries': ['spark', 'hadoop'], 'programming': ['sql', 'powershell', 'scala', 'python', 'mongodb', 'nosql', 'c#']}</t>
  </si>
  <si>
    <t>['python', 'r', 'java', 'c', 'c#', 'pyspark']</t>
  </si>
  <si>
    <t>{'libraries': ['pyspark'], 'programming': ['python', 'r', 'java', 'c', 'c#']}</t>
  </si>
  <si>
    <t>['python', 'sql', 'javascript', 'typescript', 'azure', 'databricks', 'pandas', 'kafka', 'fastapi', 'node.js', 'jenkins', 'kubernetes']</t>
  </si>
  <si>
    <t>{'cloud': ['azure', 'databricks'], 'libraries': ['pandas', 'kafka'], 'other': ['jenkins', 'kubernetes'], 'programming': ['python', 'sql', 'javascript', 'typescript'], 'webframeworks': ['fastapi', 'node.js']}</t>
  </si>
  <si>
    <t>Data Analyst Power Bi - Boulogne- Billancourt France H/F</t>
  </si>
  <si>
    <t>Environmental Sustainability Data Analyst</t>
  </si>
  <si>
    <t>Enterprise Data Engineer Jobs</t>
  </si>
  <si>
    <t>AVP Data Engineer Analyst - Jersey City New Jersey United States</t>
  </si>
  <si>
    <t>AMA Global Tech</t>
  </si>
  <si>
    <t>['sql', 'r', 'python', 'aws', 'redshift', 'gcp', 'bigquery', 'azure', 'databricks', 'oracle', 'ggplot2', 'plotly', 'matplotlib', 'seaborn', 'tableau']</t>
  </si>
  <si>
    <t>{'analyst_tools': ['tableau'], 'cloud': ['aws', 'redshift', 'gcp', 'bigquery', 'azure', 'databricks', 'oracle'], 'libraries': ['ggplot2', 'plotly', 'matplotlib', 'seaborn'], 'programming': ['sql', 'r', 'python']}</t>
  </si>
  <si>
    <t>Business Analyst - Enterprise Data &amp; Advanced Analytics</t>
  </si>
  <si>
    <t>['sql', 'nosql', 'python', 'dynamodb', 'aws', 'redshift', 'spark']</t>
  </si>
  <si>
    <t>{'cloud': ['aws', 'redshift'], 'databases': ['dynamodb'], 'libraries': ['spark'], 'programming': ['sql', 'nosql', 'python']}</t>
  </si>
  <si>
    <t>Vitestro</t>
  </si>
  <si>
    <t>['pascal', 'python']</t>
  </si>
  <si>
    <t>{'programming': ['pascal', 'python']}</t>
  </si>
  <si>
    <t>Lead Enterprise Data Analytics</t>
  </si>
  <si>
    <t>['python', 'sql', 'bash', 'aws', 'gcp', 'snowflake', 'airflow', 'unix', 'tableau']</t>
  </si>
  <si>
    <t>{'analyst_tools': ['tableau'], 'cloud': ['aws', 'gcp', 'snowflake'], 'libraries': ['airflow'], 'os': ['unix'], 'programming': ['python', 'sql', 'bash']}</t>
  </si>
  <si>
    <t>Sr Engineer - Data Security</t>
  </si>
  <si>
    <t>['sql', 'nosql', 'python', 'java', 'c++', 'scala', 'sql server', 'oracle', 'snowflake', 'databricks', 'airflow', 'gdpr', 'qlik', 'flow']</t>
  </si>
  <si>
    <t>{'analyst_tools': ['qlik'], 'cloud': ['oracle', 'snowflake', 'databricks'], 'databases': ['sql server'], 'libraries': ['airflow', 'gdpr'], 'other': ['flow'], 'programming': ['sql', 'nosql', 'python', 'java', 'c++', 'scala']}</t>
  </si>
  <si>
    <t>Vinda Paper Industrial (H.K.) Co. Limited</t>
  </si>
  <si>
    <t>Senior People Data Analyst (Bangkok Based, relocation provided)</t>
  </si>
  <si>
    <t>['assembly', 'sql', 'python', 'r', 'sql server', 'tableau', 'power bi']</t>
  </si>
  <si>
    <t>{'analyst_tools': ['tableau', 'power bi'], 'databases': ['sql server'], 'programming': ['assembly', 'sql', 'python', 'r']}</t>
  </si>
  <si>
    <t>['sql', 'tensorflow', 'pytorch', 'scikit-learn', 'pandas', 'keras']</t>
  </si>
  <si>
    <t>{'libraries': ['tensorflow', 'pytorch', 'scikit-learn', 'pandas', 'keras'], 'programming': ['sql']}</t>
  </si>
  <si>
    <t>['python', 'sql', 't-sql', 'sql server', 'azure', 'snowflake', 'databricks', 'ssis', 'flow']</t>
  </si>
  <si>
    <t>{'analyst_tools': ['ssis'], 'cloud': ['azure', 'snowflake', 'databricks'], 'databases': ['sql server'], 'other': ['flow'], 'programming': ['python', 'sql', 't-sql']}</t>
  </si>
  <si>
    <t>Aspirion</t>
  </si>
  <si>
    <t>Data Modeler/ Architect</t>
  </si>
  <si>
    <t>Principal Data Engineer (ETL)</t>
  </si>
  <si>
    <t>Apprenti·e data analyst - CFA Orange.</t>
  </si>
  <si>
    <t>Director Data &amp; Analytics (D/F/M)</t>
  </si>
  <si>
    <t>Staff Engineer (Backend) - Remote</t>
  </si>
  <si>
    <t>['python', 'java', 'gcp', 'react', 'django', 'flask', 'excel', 'outlook', 'kubernetes']</t>
  </si>
  <si>
    <t>{'analyst_tools': ['excel', 'outlook'], 'cloud': ['gcp'], 'libraries': ['react'], 'other': ['kubernetes'], 'programming': ['python', 'java'], 'webframeworks': ['django', 'flask']}</t>
  </si>
  <si>
    <t>['sql', 'r', 'matlab', 'python', 'oracle', 'power bi', 'tableau']</t>
  </si>
  <si>
    <t>{'analyst_tools': ['power bi', 'tableau'], 'cloud': ['oracle'], 'programming': ['sql', 'r', 'matlab', 'python']}</t>
  </si>
  <si>
    <t>Lead Data Engineer - Only on W2</t>
  </si>
  <si>
    <t>['python', 'java', 'c++', 'aws', 'docker', 'kubernetes', 'git']</t>
  </si>
  <si>
    <t>{'cloud': ['aws'], 'other': ['docker', 'kubernetes', 'git'], 'programming': ['python', 'java', 'c++']}</t>
  </si>
  <si>
    <t>Cloister Resourcing Ltd</t>
  </si>
  <si>
    <t>Data Analyst – Up to k – Tech</t>
  </si>
  <si>
    <t>Sr Business Mgmt Analyst (Data Governance Council Mgmt)</t>
  </si>
  <si>
    <t>Preply: Senior/principal Engineer</t>
  </si>
  <si>
    <t>['go', 'elasticsearch', 'redis', 'kafka', 'terraform']</t>
  </si>
  <si>
    <t>{'databases': ['elasticsearch', 'redis'], 'libraries': ['kafka'], 'other': ['terraform'], 'programming': ['go']}</t>
  </si>
  <si>
    <t>Premier Tech, Inc.</t>
  </si>
  <si>
    <t>['assembly', 'nosql', 'mongodb', 'mongodb', 'python', 'scala', 'sql', 'postgresql', 'dynamodb', 'aws', 'oracle', 'snowflake', 'spark']</t>
  </si>
  <si>
    <t>{'cloud': ['aws', 'oracle', 'snowflake'], 'databases': ['mongodb', 'postgresql', 'dynamodb'], 'libraries': ['spark'], 'programming': ['assembly', 'nosql', 'mongodb', 'python', 'scala', 'sql']}</t>
  </si>
  <si>
    <t>['python', 'r', 'sql', 'aws', 'azure', 'pandas', 'numpy', 'scikit-learn', 'tensorflow', 'keras', 'pytorch', 'matplotlib', 'seaborn', 'plotly', 'hadoop', 'spark', 'jupyter', 'flask', 'django', 'fastapi', 'tableau', 'power bi', 'excel', 'git']</t>
  </si>
  <si>
    <t>{'analyst_tools': ['tableau', 'power bi', 'excel'], 'cloud': ['aws', 'azure'], 'libraries': ['pandas', 'numpy', 'scikit-learn', 'tensorflow', 'keras', 'pytorch', 'matplotlib', 'seaborn', 'plotly', 'hadoop', 'spark', 'jupyter'], 'other': ['git'], 'programming': ['python', 'r', 'sql'], 'webframeworks': ['flask', 'django', 'fastapi']}</t>
  </si>
  <si>
    <t>['python', 'sql', 'nosql', 'tensorflow', 'pytorch', 'scikit-learn', 'keras', 'pandas', 'numpy', 'hadoop', 'spark', 'git']</t>
  </si>
  <si>
    <t>{'libraries': ['tensorflow', 'pytorch', 'scikit-learn', 'keras', 'pandas', 'numpy', 'hadoop', 'spark'], 'other': ['git'], 'programming': ['python', 'sql', 'nosql']}</t>
  </si>
  <si>
    <t>Audience Data Engineer</t>
  </si>
  <si>
    <t>['python', 'sql', 'go', 'aws', 'snowflake', 'powerpoint', 'excel', 'outlook']</t>
  </si>
  <si>
    <t>{'analyst_tools': ['powerpoint', 'excel', 'outlook'], 'cloud': ['aws', 'snowflake'], 'programming': ['python', 'sql', 'go']}</t>
  </si>
  <si>
    <t>Data Analyst, Trust and Safety</t>
  </si>
  <si>
    <t>Ufcu</t>
  </si>
  <si>
    <t>Intouch Insight</t>
  </si>
  <si>
    <t>['python', 'pandas', 'numpy', 'scikit-learn', 'tableau', 'excel', 'powerpoint']</t>
  </si>
  <si>
    <t>{'analyst_tools': ['tableau', 'excel', 'powerpoint'], 'libraries': ['pandas', 'numpy', 'scikit-learn'], 'programming': ['python']}</t>
  </si>
  <si>
    <t>Personal Models Risk Senior Analyst (Risk)</t>
  </si>
  <si>
    <t>Data Engineer (m/f/d) for People &amp; Culture</t>
  </si>
  <si>
    <t>HypoVereinsbank - UniCredit</t>
  </si>
  <si>
    <t>Base Engineer</t>
  </si>
  <si>
    <t>Queensland Police Service</t>
  </si>
  <si>
    <t>Peterbilt Motors Company</t>
  </si>
  <si>
    <t>ML Engineer/Data Scientist for AI</t>
  </si>
  <si>
    <t>Stage "Data Analyst" chez Valeo CDA Créteil</t>
  </si>
  <si>
    <t>['python', 'javascript', 'java', 'go', 'r', 'aws', 'bigquery', 'gcp', 'hadoop', 'spark', 'tensorflow', 'pytorch', 'mxnet', 'jenkins']</t>
  </si>
  <si>
    <t>{'cloud': ['aws', 'bigquery', 'gcp'], 'libraries': ['hadoop', 'spark', 'tensorflow', 'pytorch', 'mxnet'], 'other': ['jenkins'], 'programming': ['python', 'javascript', 'java', 'go', 'r']}</t>
  </si>
  <si>
    <t>บริษัท วี-สมาร์ท จำกัด</t>
  </si>
  <si>
    <t>Data engineeer</t>
  </si>
  <si>
    <t>['sql', 'python', 'javascript', 'snowflake', 'aws', 'azure', 'gcp']</t>
  </si>
  <si>
    <t>{'cloud': ['snowflake', 'aws', 'azure', 'gcp'], 'programming': ['sql', 'python', 'javascript']}</t>
  </si>
  <si>
    <t>Part-Time Student-GIS Data Science and Analytics-Austin TX</t>
  </si>
  <si>
    <t>['python', 'r', 'sql', 'matlab', 'go']</t>
  </si>
  <si>
    <t>{'programming': ['python', 'r', 'sql', 'matlab', 'go']}</t>
  </si>
  <si>
    <t>Senior Data Analyst (Contract, Up to 33K)</t>
  </si>
  <si>
    <t>HR Aligned, LLC</t>
  </si>
  <si>
    <t>Melissa, TX</t>
  </si>
  <si>
    <t>['sql', 'python', 'scala', 'c#', 'r', 'azure', 'spark']</t>
  </si>
  <si>
    <t>{'cloud': ['azure'], 'libraries': ['spark'], 'programming': ['sql', 'python', 'scala', 'c#', 'r']}</t>
  </si>
  <si>
    <t>Snaith, Goole, UK</t>
  </si>
  <si>
    <t>Senior Engineer, Lab Data Management(004529)</t>
  </si>
  <si>
    <t>巴斯夫</t>
  </si>
  <si>
    <t>Senior Data Scientist – Collections – Banking</t>
  </si>
  <si>
    <t>['scala', 'python', 'java', 'sql', 'nosql', 'mongodb', 'mongodb', 'cassandra', 'aws', 'azure', 'hadoop', 'spark', 'kafka']</t>
  </si>
  <si>
    <t>{'cloud': ['aws', 'azure'], 'databases': ['mongodb', 'cassandra'], 'libraries': ['hadoop', 'spark', 'kafka'], 'programming': ['scala', 'python', 'java', 'sql', 'nosql', 'mongodb']}</t>
  </si>
  <si>
    <t>Business Analyst, Data Analytics</t>
  </si>
  <si>
    <t>['sql', 'matlab', 'r', 'python', 'sql server', 'mysql', 'oracle', 'aurora', 'azure', 'databricks', 'aws', 'hadoop', 'pyspark', 'tableau', 'looker', 'excel', 'github', 'jira']</t>
  </si>
  <si>
    <t>{'analyst_tools': ['tableau', 'looker', 'excel'], 'async': ['jira'], 'cloud': ['oracle', 'aurora', 'azure', 'databricks', 'aws'], 'databases': ['sql server', 'mysql'], 'libraries': ['hadoop', 'pyspark'], 'other': ['github'], 'programming': ['sql', 'matlab', 'r', 'python']}</t>
  </si>
  <si>
    <t>Data Scientist – Bilbao, Madrid</t>
  </si>
  <si>
    <t>['python', 'r', 'sas', 'sas', 'sql', 'vba', 'html', 'linux', 'windows', 'tableau']</t>
  </si>
  <si>
    <t>{'analyst_tools': ['sas', 'tableau'], 'os': ['linux', 'windows'], 'programming': ['python', 'r', 'sas', 'sql', 'vba', 'html']}</t>
  </si>
  <si>
    <t>Senior Data Scientist (m/w/d) - Remote</t>
  </si>
  <si>
    <t>Admiralty</t>
  </si>
  <si>
    <t>Senior Data Engineer – Integration</t>
  </si>
  <si>
    <t>SECURITY OPERATIONS CENTER ANALYST - CBZ Holdings Limited</t>
  </si>
  <si>
    <t>via Jobs In Zimbabwe</t>
  </si>
  <si>
    <t>CBZ Holdings Limited</t>
  </si>
  <si>
    <t>Ingénieur.e DATA</t>
  </si>
  <si>
    <t>Greenfield IT</t>
  </si>
  <si>
    <t>Senior SQL DBA (AWS)</t>
  </si>
  <si>
    <t>['sql', 't-sql', 'sql server', 'azure', 'databricks', 'git']</t>
  </si>
  <si>
    <t>{'cloud': ['azure', 'databricks'], 'databases': ['sql server'], 'other': ['git'], 'programming': ['sql', 't-sql']}</t>
  </si>
  <si>
    <t>Africa Resource Company</t>
  </si>
  <si>
    <t>['python', 'sql', 'java', 'mysql', 'firebase', 'firebase', 'firestore', 'gcp', 'bigquery', 'aws', 'react', 'kafka', 'fastapi', 'kubernetes', 'docker']</t>
  </si>
  <si>
    <t>{'cloud': ['firebase', 'gcp', 'bigquery', 'aws'], 'databases': ['mysql', 'firebase', 'firestore'], 'libraries': ['react', 'kafka'], 'other': ['kubernetes', 'docker'], 'programming': ['python', 'sql', 'java'], 'webframeworks': ['fastapi']}</t>
  </si>
  <si>
    <t>Diverge Health</t>
  </si>
  <si>
    <t>Data Analyst Procédés Industriel (H/F)</t>
  </si>
  <si>
    <t>Saint-Simon, France</t>
  </si>
  <si>
    <t>Lallemand</t>
  </si>
  <si>
    <t>Volkswagen</t>
  </si>
  <si>
    <t>Opening for Data Scientist - Data Infrastructure and Tools- Remote</t>
  </si>
  <si>
    <t>['python', 'sql', 'mongodb', 'mongodb', 'javascript', 'aws', 'databricks', 'plotly', 'spark', 'tableau']</t>
  </si>
  <si>
    <t>{'analyst_tools': ['tableau'], 'cloud': ['aws', 'databricks'], 'databases': ['mongodb'], 'libraries': ['plotly', 'spark'], 'programming': ['python', 'sql', 'mongodb', 'javascript']}</t>
  </si>
  <si>
    <t>Oracle PL/SQL Data Engineer 1287</t>
  </si>
  <si>
    <t>['python', 'sql', 'go', 'aws', 'snowflake', 'oracle']</t>
  </si>
  <si>
    <t>{'cloud': ['aws', 'snowflake', 'oracle'], 'programming': ['python', 'sql', 'go']}</t>
  </si>
  <si>
    <t>Data Engineer - Data Ingestion SSIS, Azure - eMagine...</t>
  </si>
  <si>
    <t>['sql', 'python', 'vba', 'ms access', 'tableau']</t>
  </si>
  <si>
    <t>{'analyst_tools': ['ms access', 'tableau'], 'programming': ['sql', 'python', 'vba']}</t>
  </si>
  <si>
    <t>Senior Data Engineer (m/w/d) Start up (remote)</t>
  </si>
  <si>
    <t>DATA ENGINEER (W/M/X)</t>
  </si>
  <si>
    <t>['python', 'bash', 'java', 'aws', 'azure', 'gcp', 'terraform']</t>
  </si>
  <si>
    <t>{'cloud': ['aws', 'azure', 'gcp'], 'other': ['terraform'], 'programming': ['python', 'bash', 'java']}</t>
  </si>
  <si>
    <t>Lead Data Analyst job in Cairo</t>
  </si>
  <si>
    <t>Analytics Customer Service Trainee</t>
  </si>
  <si>
    <t>Hybrid - Data Engineer - Up to $500k</t>
  </si>
  <si>
    <t>Paleo</t>
  </si>
  <si>
    <t>['python', 'aws', 'gcp', 'tensorflow', 'scikit-learn']</t>
  </si>
  <si>
    <t>{'cloud': ['aws', 'gcp'], 'libraries': ['tensorflow', 'scikit-learn'], 'programming': ['python']}</t>
  </si>
  <si>
    <t>via Schmidt Marine Job Board</t>
  </si>
  <si>
    <t>Centre for Environment, Fisheries and Aquaculture Science (Cefas)</t>
  </si>
  <si>
    <t>['sql', 'python', 'java', 'scala', 'go', 'azure', 'aws', 'bigquery', 'kafka', 'hadoop', 'spark', 'gdpr', 'looker']</t>
  </si>
  <si>
    <t>{'analyst_tools': ['looker'], 'cloud': ['azure', 'aws', 'bigquery'], 'libraries': ['kafka', 'hadoop', 'spark', 'gdpr'], 'programming': ['sql', 'python', 'java', 'scala', 'go']}</t>
  </si>
  <si>
    <t>['sql', 'python', 'go', 'c#', 'azure', 'git', 'docker']</t>
  </si>
  <si>
    <t>{'cloud': ['azure'], 'other': ['git', 'docker'], 'programming': ['sql', 'python', 'go', 'c#']}</t>
  </si>
  <si>
    <t>['python', 'r', 'sql', 'scala', 'azure', 'aws', 'spark', 'airflow', 'alteryx', 'power bi']</t>
  </si>
  <si>
    <t>{'analyst_tools': ['alteryx', 'power bi'], 'cloud': ['azure', 'aws'], 'libraries': ['spark', 'airflow'], 'programming': ['python', 'r', 'sql', 'scala']}</t>
  </si>
  <si>
    <t>100% Remote Director of Data Scientist | (Anywhere in USA)</t>
  </si>
  <si>
    <t>Biomedia Holdings Pte Ltd</t>
  </si>
  <si>
    <t>FOD Financiën - SPF Finances</t>
  </si>
  <si>
    <t>['c', 'python', 'r', 'sql', 'java', 'scala', 'nosql', 'sql server', 'aws', 'azure', 'databricks', 'gdpr', 'spark', 'hadoop', 'tableau', 'power bi', 'excel']</t>
  </si>
  <si>
    <t>{'analyst_tools': ['tableau', 'power bi', 'excel'], 'cloud': ['aws', 'azure', 'databricks'], 'databases': ['sql server'], 'libraries': ['gdpr', 'spark', 'hadoop'], 'programming': ['c', 'python', 'r', 'sql', 'java', 'scala', 'nosql']}</t>
  </si>
  <si>
    <t>Business &amp; Data Analyst - Remote Work/Teilzeit möglich</t>
  </si>
  <si>
    <t>HotelFriend Service GmbH</t>
  </si>
  <si>
    <t>['python', 'dynamodb', 'aws', 'spark', 'pyspark', 'airflow']</t>
  </si>
  <si>
    <t>{'cloud': ['aws'], 'databases': ['dynamodb'], 'libraries': ['spark', 'pyspark', 'airflow'], 'programming': ['python']}</t>
  </si>
  <si>
    <t>Dual Master iOS Mobile Engineer at Mercedes-Benz. io</t>
  </si>
  <si>
    <t>['python', 'nosql', 'sql', 'scala', 'shell', 'aws', 'databricks', 'oracle', 'redshift', 'pyspark', 'linux', 'unix', 'jenkins', 'gitlab']</t>
  </si>
  <si>
    <t>{'cloud': ['aws', 'databricks', 'oracle', 'redshift'], 'libraries': ['pyspark'], 'os': ['linux', 'unix'], 'other': ['jenkins', 'gitlab'], 'programming': ['python', 'nosql', 'sql', 'scala', 'shell']}</t>
  </si>
  <si>
    <t>Formador Data Science Presencial</t>
  </si>
  <si>
    <t>['python', 'javascript', 'postgresql', 'mysql', 'oracle', 'redshift', 'snowflake', 'aws', 'azure', 'spark', 'pandas', 'pyspark', 'flask', 'django', 'git', 'docker', 'kubernetes']</t>
  </si>
  <si>
    <t>{'cloud': ['oracle', 'redshift', 'snowflake', 'aws', 'azure'], 'databases': ['postgresql', 'mysql'], 'libraries': ['spark', 'pandas', 'pyspark'], 'other': ['git', 'docker', 'kubernetes'], 'programming': ['python', 'javascript'], 'webframeworks': ['flask', 'django']}</t>
  </si>
  <si>
    <t>JPC - 405 - Data Engineer</t>
  </si>
  <si>
    <t>['python', 'bash', 'airflow', 'spark', 'kafka', 'hadoop', 'pandas', 'kubernetes']</t>
  </si>
  <si>
    <t>{'libraries': ['airflow', 'spark', 'kafka', 'hadoop', 'pandas'], 'other': ['kubernetes'], 'programming': ['python', 'bash']}</t>
  </si>
  <si>
    <t>['python', 'sql', 'nosql', 'java', 'c++', 'scala', 'cassandra', 'elasticsearch', 'aws', 'azure', 'gcp', 'redshift', 'airflow', 'hadoop', 'spark', 'kafka']</t>
  </si>
  <si>
    <t>{'cloud': ['aws', 'azure', 'gcp', 'redshift'], 'databases': ['cassandra', 'elasticsearch'], 'libraries': ['airflow', 'hadoop', 'spark', 'kafka'], 'programming': ['python', 'sql', 'nosql', 'java', 'c++', 'scala']}</t>
  </si>
  <si>
    <t>The SearchLogix Group</t>
  </si>
  <si>
    <t>['python', 'r', 'nosql', 'azure', 'pandas', 'numpy', 'pytorch', 'kafka', 'spark', 'airflow', 'tensorflow']</t>
  </si>
  <si>
    <t>{'cloud': ['azure'], 'libraries': ['pandas', 'numpy', 'pytorch', 'kafka', 'spark', 'airflow', 'tensorflow'], 'programming': ['python', 'r', 'nosql']}</t>
  </si>
  <si>
    <t>Data Engineer SAP HANA (VNR-54835) - Den Haag</t>
  </si>
  <si>
    <t>Data Engineer SAP BI</t>
  </si>
  <si>
    <t>AWS Data Analyst - ONSITE INTERVIEW</t>
  </si>
  <si>
    <t>['sql', 'oracle', 'aws', 'snowflake', 'tableau']</t>
  </si>
  <si>
    <t>{'analyst_tools': ['tableau'], 'cloud': ['oracle', 'aws', 'snowflake'], 'programming': ['sql']}</t>
  </si>
  <si>
    <t>Associate, Program Data Management</t>
  </si>
  <si>
    <t>Ameripride Services, Inc.</t>
  </si>
  <si>
    <t>['sql', 'r', 'sql server', 'oracle', 'azure', 'word', 'powerpoint', 'excel', 'sharepoint', 'power bi', 'looker', 'tableau', 'microstrategy']</t>
  </si>
  <si>
    <t>{'analyst_tools': ['word', 'powerpoint', 'excel', 'sharepoint', 'power bi', 'looker', 'tableau', 'microstrategy'], 'cloud': ['oracle', 'azure'], 'databases': ['sql server'], 'programming': ['sql', 'r']}</t>
  </si>
  <si>
    <t>Software Expert Solutions Development I</t>
  </si>
  <si>
    <t>['javascript', 'html', 'css', 'sql', 'db2', 'oracle', 'git', 'jenkins']</t>
  </si>
  <si>
    <t>{'cloud': ['oracle'], 'databases': ['db2'], 'other': ['git', 'jenkins'], 'programming': ['javascript', 'html', 'css', 'sql']}</t>
  </si>
  <si>
    <t>Data Analyst (Monitoring) Jobs</t>
  </si>
  <si>
    <t>ACME CNC Lazer Kesim Ekipmanları Türkiye  Distribütörü</t>
  </si>
  <si>
    <t>['r', 'python', 'java', 'scala', 'sql', 'nosql', 'mysql', 'snowflake', 'databricks', 'redshift', 'aws', 'hadoop', 'spark', 'looker', 'tableau', 'terraform']</t>
  </si>
  <si>
    <t>{'analyst_tools': ['looker', 'tableau'], 'cloud': ['snowflake', 'databricks', 'redshift', 'aws'], 'databases': ['mysql'], 'libraries': ['hadoop', 'spark'], 'other': ['terraform'], 'programming': ['r', 'python', 'java', 'scala', 'sql', 'nosql']}</t>
  </si>
  <si>
    <t>['python', 'sql', 'sql server', 'azure', 'databricks', 'pandas', 'pyspark']</t>
  </si>
  <si>
    <t>{'cloud': ['azure', 'databricks'], 'databases': ['sql server'], 'libraries': ['pandas', 'pyspark'], 'programming': ['python', 'sql']}</t>
  </si>
  <si>
    <t>Newnan, GA   (+4 others)</t>
  </si>
  <si>
    <t>['python', 'sql', 'aurora', 'aws', 'snowflake', 'gcp', 'airflow', 'docker', 'kubernetes']</t>
  </si>
  <si>
    <t>{'cloud': ['aurora', 'aws', 'snowflake', 'gcp'], 'libraries': ['airflow'], 'other': ['docker', 'kubernetes'], 'programming': ['python', 'sql']}</t>
  </si>
  <si>
    <t>['python', 'javascript', 'ruby', 'ruby', 'databricks', 'aws', 'spark', 'node.js']</t>
  </si>
  <si>
    <t>{'cloud': ['databricks', 'aws'], 'libraries': ['spark'], 'programming': ['python', 'javascript', 'ruby'], 'webframeworks': ['ruby', 'node.js']}</t>
  </si>
  <si>
    <t>Gandara Mental Health Center, Inc.</t>
  </si>
  <si>
    <t>Interima SA</t>
  </si>
  <si>
    <t>Information Protection Analyst - DLP (Remote)</t>
  </si>
  <si>
    <t>Neumeric technologies</t>
  </si>
  <si>
    <t>Data Engineer – Aerospace Applications</t>
  </si>
  <si>
    <t>UES, Inc.</t>
  </si>
  <si>
    <t>Interactive Research &amp; Development (IRD)</t>
  </si>
  <si>
    <t>Data Engineer Talent</t>
  </si>
  <si>
    <t>['sql', 'python', 'sql server', 'mysql', 'oracle', 'snowflake', 'redshift', 'kafka', 'tableau', 'power bi', 'flow']</t>
  </si>
  <si>
    <t>{'analyst_tools': ['tableau', 'power bi'], 'cloud': ['oracle', 'snowflake', 'redshift'], 'databases': ['sql server', 'mysql'], 'libraries': ['kafka'], 'other': ['flow'], 'programming': ['sql', 'python']}</t>
  </si>
  <si>
    <t>Binance Accelerator Program - Big Data Engineer (Risk) - Remote</t>
  </si>
  <si>
    <t>Eye Thrive</t>
  </si>
  <si>
    <t>Data Scientist, Institutional Banking Group Operations</t>
  </si>
  <si>
    <t>Ski, Norway</t>
  </si>
  <si>
    <t>Planning Engineer II - Works From Home</t>
  </si>
  <si>
    <t>['sql', 'python', 'shell', 'postgresql', 'oracle', 'linux', 'dax', 'planner']</t>
  </si>
  <si>
    <t>{'analyst_tools': ['dax'], 'async': ['planner'], 'cloud': ['oracle'], 'databases': ['postgresql'], 'os': ['linux'], 'programming': ['sql', 'python', 'shell']}</t>
  </si>
  <si>
    <t>Data Analyst, Physical Activity and Weight</t>
  </si>
  <si>
    <t>SNC-LAVALIN</t>
  </si>
  <si>
    <t>Weko Wohnen GmbH</t>
  </si>
  <si>
    <t>Data Engineer II (Remote, US Citizens, W2 Role)</t>
  </si>
  <si>
    <t>['go', 'scala', 'sql', 'airflow']</t>
  </si>
  <si>
    <t>{'libraries': ['airflow'], 'programming': ['go', 'scala', 'sql']}</t>
  </si>
  <si>
    <t>On-Board Computer and Data Systems Engineer - ESTEC,</t>
  </si>
  <si>
    <t>Shatec Institutes Pte Ltd</t>
  </si>
  <si>
    <t>Modeler (Data Engineering/Data Base Administrator)</t>
  </si>
  <si>
    <t>['python', 'java', 'scala', 'mysql', 'hadoop', 'spark']</t>
  </si>
  <si>
    <t>{'databases': ['mysql'], 'libraries': ['hadoop', 'spark'], 'programming': ['python', 'java', 'scala']}</t>
  </si>
  <si>
    <t>MSA Professional Services</t>
  </si>
  <si>
    <t>Technical Data Analyst 3</t>
  </si>
  <si>
    <t>Cloud Engineer der brænder for at gøre en forskel</t>
  </si>
  <si>
    <t>Data Scientist active TS/SCI Jobs</t>
  </si>
  <si>
    <t>Clinical Analytics Data Engineer</t>
  </si>
  <si>
    <t>Data Engineer (m/w/d) - REMOTE</t>
  </si>
  <si>
    <t>Senior / Staff, Data Engineer</t>
  </si>
  <si>
    <t>['python', 'sql', 'nosql', 'mongodb', 'mongodb', 'kafka', 'airflow', 'spark']</t>
  </si>
  <si>
    <t>{'databases': ['mongodb'], 'libraries': ['kafka', 'airflow', 'spark'], 'programming': ['python', 'sql', 'nosql', 'mongodb']}</t>
  </si>
  <si>
    <t>Victorville, CA</t>
  </si>
  <si>
    <t>Network and Data Engineer Jobs</t>
  </si>
  <si>
    <t>Principal Financial Analyst</t>
  </si>
  <si>
    <t>['react', 'excel', 'flow']</t>
  </si>
  <si>
    <t>{'analyst_tools': ['excel'], 'libraries': ['react'], 'other': ['flow']}</t>
  </si>
  <si>
    <t>['python', 'r', 'sql', 'aws', 'tableau', 'power bi', 'git']</t>
  </si>
  <si>
    <t>{'analyst_tools': ['tableau', 'power bi'], 'cloud': ['aws'], 'other': ['git'], 'programming': ['python', 'r', 'sql']}</t>
  </si>
  <si>
    <t>Senior Principal Data Science Solution Architect</t>
  </si>
  <si>
    <t>['python', 'r', 'scala', 'aws', 'azure']</t>
  </si>
  <si>
    <t>{'cloud': ['aws', 'azure'], 'programming': ['python', 'r', 'scala']}</t>
  </si>
  <si>
    <t>ingenieur big data</t>
  </si>
  <si>
    <t>StormImpact</t>
  </si>
  <si>
    <t>Data Analyst- Interest Rate Risk</t>
  </si>
  <si>
    <t>Senior Business Intelligence Analyst (Supply Analytics...</t>
  </si>
  <si>
    <t>BI Data Engineer with Teradata</t>
  </si>
  <si>
    <t>Reporting &amp; Data Analyst I/II -014956</t>
  </si>
  <si>
    <t>['dynamodb', 'aws', 'redshift', 'hadoop', 'spark', 'terraform']</t>
  </si>
  <si>
    <t>{'cloud': ['aws', 'redshift'], 'databases': ['dynamodb'], 'libraries': ['hadoop', 'spark'], 'other': ['terraform']}</t>
  </si>
  <si>
    <t>Zeroqode</t>
  </si>
  <si>
    <t>['r', 'nosql', 'mongodb', 'mongodb', 'sql', 'cassandra', 'aws', 'hadoop', 'spark', 'excel', 'git']</t>
  </si>
  <si>
    <t>{'analyst_tools': ['excel'], 'cloud': ['aws'], 'databases': ['mongodb', 'cassandra'], 'libraries': ['hadoop', 'spark'], 'other': ['git'], 'programming': ['r', 'nosql', 'mongodb', 'sql']}</t>
  </si>
  <si>
    <t>['python', 'r', 'sql', 'gitlab']</t>
  </si>
  <si>
    <t>{'other': ['gitlab'], 'programming': ['python', 'r', 'sql']}</t>
  </si>
  <si>
    <t>Network Data Engineer/Admin</t>
  </si>
  <si>
    <t>['nosql', 'java', 'scala', 'cassandra', 'oracle', 'aurora', 'kafka', 'airflow']</t>
  </si>
  <si>
    <t>{'cloud': ['oracle', 'aurora'], 'databases': ['cassandra'], 'libraries': ['kafka', 'airflow'], 'programming': ['nosql', 'java', 'scala']}</t>
  </si>
  <si>
    <t>DATA ANALYST - H/F - (STG-4337)</t>
  </si>
  <si>
    <t>WORKING STUDENT DATA ANALYST</t>
  </si>
  <si>
    <t>360 Treasury Systems AG</t>
  </si>
  <si>
    <t>['sql', 'python', 'r', 'oracle', 'hadoop', 'spark', 'tableau', 'power bi']</t>
  </si>
  <si>
    <t>{'analyst_tools': ['tableau', 'power bi'], 'cloud': ['oracle'], 'libraries': ['hadoop', 'spark'], 'programming': ['sql', 'python', 'r']}</t>
  </si>
  <si>
    <t>Data Engineer - Software Developer Jobs</t>
  </si>
  <si>
    <t>['python', 'sql', 'nosql', 'java', 'mysql', 'databricks', 'aws', 'oracle', 'spark', 'pyspark', 'linux', 'flow', 'docker']</t>
  </si>
  <si>
    <t>{'cloud': ['databricks', 'aws', 'oracle'], 'databases': ['mysql'], 'libraries': ['spark', 'pyspark'], 'os': ['linux'], 'other': ['flow', 'docker'], 'programming': ['python', 'sql', 'nosql', 'java']}</t>
  </si>
  <si>
    <t>Newport News Shipbuilding, A Division of HII</t>
  </si>
  <si>
    <t>Starting Point Recruitment</t>
  </si>
  <si>
    <t>Senior Data Engineer - AWS - 12+ Years (Remote)</t>
  </si>
  <si>
    <t>Staff Data DevOps Engineer</t>
  </si>
  <si>
    <t>['nosql', 'mongodb', 'mongodb', 'mysql', 'postgresql', 'redis', 'aurora', 'terraform', 'pulumi']</t>
  </si>
  <si>
    <t>{'cloud': ['aurora'], 'databases': ['mongodb', 'mysql', 'postgresql', 'redis'], 'other': ['terraform', 'pulumi'], 'programming': ['nosql', 'mongodb']}</t>
  </si>
  <si>
    <t>Data Analyst/Network Operator</t>
  </si>
  <si>
    <t>Arden White</t>
  </si>
  <si>
    <t>['sql', 'python', 'terminal']</t>
  </si>
  <si>
    <t>{'other': ['terminal'], 'programming': ['sql', 'python']}</t>
  </si>
  <si>
    <t>Cad Engineer (Use Catia for Manage Data)</t>
  </si>
  <si>
    <t>ESP Asian Center Co.,Ltd</t>
  </si>
  <si>
    <t>Data Science / Engineering using Pandas and Word Embedding</t>
  </si>
  <si>
    <t>['pandas', 'word']</t>
  </si>
  <si>
    <t>{'analyst_tools': ['word'], 'libraries': ['pandas']}</t>
  </si>
  <si>
    <t>Python Development Engineer</t>
  </si>
  <si>
    <t>Azure Data Engineer (w/m/d) - Datenbankentwicklung / BI, Ingenieur</t>
  </si>
  <si>
    <t>['sql', 'alteryx', 'sharepoint', 'tableau']</t>
  </si>
  <si>
    <t>{'analyst_tools': ['alteryx', 'sharepoint', 'tableau'], 'programming': ['sql']}</t>
  </si>
  <si>
    <t>Looking for Senior Azure Data Engineer -Jersey City ,NJ (HYBRID) ...</t>
  </si>
  <si>
    <t>Director of Data Science &amp; Data Engineering</t>
  </si>
  <si>
    <t>Cleared Data Labeling Quality Specialist</t>
  </si>
  <si>
    <t>Computer Scientist/Data Analyst Jobs</t>
  </si>
  <si>
    <t>PICATINNY ARS, NJ</t>
  </si>
  <si>
    <t>['vba', 'sql', 'python', 'word', 'powerpoint', 'excel', 'tableau', 'power bi']</t>
  </si>
  <si>
    <t>{'analyst_tools': ['word', 'powerpoint', 'excel', 'tableau', 'power bi'], 'programming': ['vba', 'sql', 'python']}</t>
  </si>
  <si>
    <t>['python', 'sql', 'aws', 'azure', 'gcp', 'databricks', 'kafka', 'spark']</t>
  </si>
  <si>
    <t>{'cloud': ['aws', 'azure', 'gcp', 'databricks'], 'libraries': ['kafka', 'spark'], 'programming': ['python', 'sql']}</t>
  </si>
  <si>
    <t>['python', 'sql', 'phoenix', 'excel', 'github']</t>
  </si>
  <si>
    <t>{'analyst_tools': ['excel'], 'other': ['github'], 'programming': ['python', 'sql'], 'webframeworks': ['phoenix']}</t>
  </si>
  <si>
    <t>Junior-Level / Business Analyst (Remote)</t>
  </si>
  <si>
    <t>Môveo AI</t>
  </si>
  <si>
    <t>['python', 'aws', 'azure', 'pytorch', 'tensorflow', 'word']</t>
  </si>
  <si>
    <t>{'analyst_tools': ['word'], 'cloud': ['aws', 'azure'], 'libraries': ['pytorch', 'tensorflow'], 'programming': ['python']}</t>
  </si>
  <si>
    <t>Geospatial Data Scientist (d/f/m)</t>
  </si>
  <si>
    <t>['python', 'sql', 'postgresql', 'gcp', 'bigquery']</t>
  </si>
  <si>
    <t>{'cloud': ['gcp', 'bigquery'], 'databases': ['postgresql'], 'programming': ['python', 'sql']}</t>
  </si>
  <si>
    <t>Data Engineer - REMOTE/Interim Secret Clearance</t>
  </si>
  <si>
    <t>['sql', 'python', 'aws', 'azure', 'databricks', 'bigquery', 'pyspark', 'airflow', 'power bi', 'tableau']</t>
  </si>
  <si>
    <t>{'analyst_tools': ['power bi', 'tableau'], 'cloud': ['aws', 'azure', 'databricks', 'bigquery'], 'libraries': ['pyspark', 'airflow'], 'programming': ['sql', 'python']}</t>
  </si>
  <si>
    <t>Data Engineer - 1503734</t>
  </si>
  <si>
    <t>['asp.net', 'asp.net core']</t>
  </si>
  <si>
    <t>{'webframeworks': ['asp.net', 'asp.net core']}</t>
  </si>
  <si>
    <t>IT Data Analyst. Job in Tampa My Valley Jobs Today</t>
  </si>
  <si>
    <t>ingénieur data junior</t>
  </si>
  <si>
    <t>['python', 'scala', 'shell', 'go', 'aws', 'redshift', 'snowflake', 'spark', 'gitlab', 'terraform']</t>
  </si>
  <si>
    <t>{'cloud': ['aws', 'redshift', 'snowflake'], 'libraries': ['spark'], 'other': ['gitlab', 'terraform'], 'programming': ['python', 'scala', 'shell', 'go']}</t>
  </si>
  <si>
    <t>analityk big data</t>
  </si>
  <si>
    <t>['python', 'sas', 'sas', 'sql', 'java', 'azure', 'hadoop', 'kafka', 'jenkins']</t>
  </si>
  <si>
    <t>{'analyst_tools': ['sas'], 'cloud': ['azure'], 'libraries': ['hadoop', 'kafka'], 'other': ['jenkins'], 'programming': ['python', 'sas', 'sql', 'java']}</t>
  </si>
  <si>
    <t>Fixed Income Data Reporting Analyst</t>
  </si>
  <si>
    <t>FedEx Express Czech Republic s.r.o.</t>
  </si>
  <si>
    <t>Detelix Software Technologies Ltd</t>
  </si>
  <si>
    <t>Cloud Data Engineer - Autonomous Vehicles - $150k+</t>
  </si>
  <si>
    <t>Data Engineer Expert H/F Freelance</t>
  </si>
  <si>
    <t>Zevenbergen, Netherlands</t>
  </si>
  <si>
    <t>Senior Data Engineer (Stream Sets)</t>
  </si>
  <si>
    <t>Hw Test Engineer Senior</t>
  </si>
  <si>
    <t>Premium</t>
  </si>
  <si>
    <t>Data Engineer/Python developer</t>
  </si>
  <si>
    <t>Evolve Scientific Recruitment Pty Ltd</t>
  </si>
  <si>
    <t>Freelance Data Engineer Lead</t>
  </si>
  <si>
    <t>['sql', 'postgresql', 'mysql', 'snowflake', 'redshift', 'databricks', 'oracle']</t>
  </si>
  <si>
    <t>{'cloud': ['snowflake', 'redshift', 'databricks', 'oracle'], 'databases': ['postgresql', 'mysql'], 'programming': ['sql']}</t>
  </si>
  <si>
    <t>BI Developer Fresh Graduates are welcomed</t>
  </si>
  <si>
    <t>News UK</t>
  </si>
  <si>
    <t>['python', 'pyspark', 'spark', 'git']</t>
  </si>
  <si>
    <t>{'libraries': ['pyspark', 'spark'], 'other': ['git'], 'programming': ['python']}</t>
  </si>
  <si>
    <t>Boston Technology</t>
  </si>
  <si>
    <t>['sql', 'r', 'python', 'matplotlib', 'excel', 'tableau', 'power bi']</t>
  </si>
  <si>
    <t>{'analyst_tools': ['excel', 'tableau', 'power bi'], 'libraries': ['matplotlib'], 'programming': ['sql', 'r', 'python']}</t>
  </si>
  <si>
    <t>EWL S.A</t>
  </si>
  <si>
    <t>['python', 'java', 'scala', 'sql', 'nosql', 'mongodb', 'mongodb', 'cassandra', 'aws', 'azure', 'gcp', 'snowflake', 'databricks', 'spark', 'kafka', 'airflow', 'scikit-learn', 'tensorflow', 'pytorch', 'tableau', 'power bi', 'git']</t>
  </si>
  <si>
    <t>{'analyst_tools': ['tableau', 'power bi'], 'cloud': ['aws', 'azure', 'gcp', 'snowflake', 'databricks'], 'databases': ['mongodb', 'cassandra'], 'libraries': ['spark', 'kafka', 'airflow', 'scikit-learn', 'tensorflow', 'pytorch'], 'other': ['git'], 'programming': ['python', 'java', 'scala', 'sql', 'nosql', 'mongodb']}</t>
  </si>
  <si>
    <t>['python', 'javascript', 'mysql', 'linux']</t>
  </si>
  <si>
    <t>{'databases': ['mysql'], 'os': ['linux'], 'programming': ['python', 'javascript']}</t>
  </si>
  <si>
    <t>Data Engineer  Krungsri Auto</t>
  </si>
  <si>
    <t>Tech Soft Holding  Co., Ltd.</t>
  </si>
  <si>
    <t>['python', 'terraform', 'gitlab']</t>
  </si>
  <si>
    <t>{'other': ['terraform', 'gitlab'], 'programming': ['python']}</t>
  </si>
  <si>
    <t>['sql', 'python', 'snowflake', 'airflow', 'tableau', 'github', 'confluence']</t>
  </si>
  <si>
    <t>{'analyst_tools': ['tableau'], 'async': ['confluence'], 'cloud': ['snowflake'], 'libraries': ['airflow'], 'other': ['github'], 'programming': ['sql', 'python']}</t>
  </si>
  <si>
    <t>['dart', 'sql', 'aws', 'azure', 'flutter', 'graphql']</t>
  </si>
  <si>
    <t>{'cloud': ['aws', 'azure'], 'libraries': ['flutter', 'graphql'], 'programming': ['dart', 'sql']}</t>
  </si>
  <si>
    <t>Chinese Traditional speaking Online Data Analysts in Taiwan - Remote</t>
  </si>
  <si>
    <t>Hotwire - US</t>
  </si>
  <si>
    <t>Informatiker - Data Engineering, Einkauf &amp; Logistik (m/w/d)</t>
  </si>
  <si>
    <t>Sana Kliniken AG</t>
  </si>
  <si>
    <t>Senior Data Engineer (Scala, Spark)</t>
  </si>
  <si>
    <t>['scala', 'java', 'aws', 'spark', 'spring', 'kafka', 'hadoop', 'docker']</t>
  </si>
  <si>
    <t>{'cloud': ['aws'], 'libraries': ['spark', 'spring', 'kafka', 'hadoop'], 'other': ['docker'], 'programming': ['scala', 'java']}</t>
  </si>
  <si>
    <t>Azure Data Engineer Vacancy - Power BI Dynamics 365 Experience...</t>
  </si>
  <si>
    <t>Business Intelligence Analyst 80-100%</t>
  </si>
  <si>
    <t>HR Data Analyst Pontefract, West Yorkshire, United Kingdom Posted...</t>
  </si>
  <si>
    <t>['sql', 'oracle', 'sheets', 'excel', 'looker', 'power bi']</t>
  </si>
  <si>
    <t>{'analyst_tools': ['sheets', 'excel', 'looker', 'power bi'], 'cloud': ['oracle'], 'programming': ['sql']}</t>
  </si>
  <si>
    <t>Alpargatas Asia Limited</t>
  </si>
  <si>
    <t>Global Technologies</t>
  </si>
  <si>
    <t>Engineering - Change Owner</t>
  </si>
  <si>
    <t>['python', 'sql', 'aws', 'pyspark', 'flow', 'github', 'terraform']</t>
  </si>
  <si>
    <t>{'cloud': ['aws'], 'libraries': ['pyspark'], 'other': ['flow', 'github', 'terraform'], 'programming': ['python', 'sql']}</t>
  </si>
  <si>
    <t>via My Twin Tiers Jobs</t>
  </si>
  <si>
    <t>Stage - Ingénieur data (</t>
  </si>
  <si>
    <t>['sql', 'azure', 'pyspark', 'git']</t>
  </si>
  <si>
    <t>{'cloud': ['azure'], 'libraries': ['pyspark'], 'other': ['git'], 'programming': ['sql']}</t>
  </si>
  <si>
    <t>['sql', 'no-sql', 'word']</t>
  </si>
  <si>
    <t>{'analyst_tools': ['word'], 'programming': ['sql', 'no-sql']}</t>
  </si>
  <si>
    <t>['python', 'java', 'scala', 'sql', 'nosql', 'mongodb', 'mongodb', 'c++', 'cassandra', 'redshift', 'databricks', 'spark', 'kafka', 'airflow']</t>
  </si>
  <si>
    <t>{'cloud': ['redshift', 'databricks'], 'databases': ['mongodb', 'cassandra'], 'libraries': ['spark', 'kafka', 'airflow'], 'programming': ['python', 'java', 'scala', 'sql', 'nosql', 'mongodb', 'c++']}</t>
  </si>
  <si>
    <t>BA- Documentation &amp; Data analysis</t>
  </si>
  <si>
    <t>Need Data Engineer (onsite Hybrid)</t>
  </si>
  <si>
    <t>PROCAPITA Management Consulting</t>
  </si>
  <si>
    <t>Data &amp; Analytics Consultant (Qlik Sense)</t>
  </si>
  <si>
    <t>['aws', 'qlik', 'power bi', 'sap']</t>
  </si>
  <si>
    <t>{'analyst_tools': ['qlik', 'power bi', 'sap'], 'cloud': ['aws']}</t>
  </si>
  <si>
    <t>Need Data Analyst with SQL Exp</t>
  </si>
  <si>
    <t>Operations Assistant/Commercial Data Analyst</t>
  </si>
  <si>
    <t>['python', 'java', 'scala', 'sql', 'nosql', 'mongodb', 'mongodb', 'postgresql', 'mysql', 'cassandra', 'flow']</t>
  </si>
  <si>
    <t>{'databases': ['mongodb', 'postgresql', 'mysql', 'cassandra'], 'other': ['flow'], 'programming': ['python', 'java', 'scala', 'sql', 'nosql', 'mongodb']}</t>
  </si>
  <si>
    <t>Data analyst &amp; Project manager (H/F)</t>
  </si>
  <si>
    <t>jetBlue</t>
  </si>
  <si>
    <t>บริษัท ไซเทค โซลูชั่น จำกัด</t>
  </si>
  <si>
    <t>['sql', 'python', 'c#', 'sql server', 'ssis', 'ssrs']</t>
  </si>
  <si>
    <t>{'analyst_tools': ['ssis', 'ssrs'], 'databases': ['sql server'], 'programming': ['sql', 'python', 'c#']}</t>
  </si>
  <si>
    <t>Python Developer / Data Engineer at Prop Trading Firm</t>
  </si>
  <si>
    <t>Data Analyst - Sector Financiero</t>
  </si>
  <si>
    <t>Aretec Inc</t>
  </si>
  <si>
    <t>Data Engineer - lead</t>
  </si>
  <si>
    <t>['sql', 'oracle', 'power bi', 'powerpoint', 'excel', 'sharepoint', 'word']</t>
  </si>
  <si>
    <t>{'analyst_tools': ['power bi', 'powerpoint', 'excel', 'sharepoint', 'word'], 'cloud': ['oracle'], 'programming': ['sql']}</t>
  </si>
  <si>
    <t>Senior Back-End Java Engineer – Randburg – up to R800 per hour</t>
  </si>
  <si>
    <t>['java', 'aws', 'sap', 'jenkins', 'docker', 'kubernetes']</t>
  </si>
  <si>
    <t>{'analyst_tools': ['sap'], 'cloud': ['aws'], 'other': ['jenkins', 'docker', 'kubernetes'], 'programming': ['java']}</t>
  </si>
  <si>
    <t>Need a Data Scientist with Python and Machine Learning Skills</t>
  </si>
  <si>
    <t>['python', 'scikit-learn', 'pytorch', 'matplotlib', 'numpy']</t>
  </si>
  <si>
    <t>{'libraries': ['scikit-learn', 'pytorch', 'matplotlib', 'numpy'], 'programming': ['python']}</t>
  </si>
  <si>
    <t>['dynamodb', 'db2', 'aws', 'aurora', 'visio', 'flow', 'jira', 'confluence']</t>
  </si>
  <si>
    <t>{'analyst_tools': ['visio'], 'async': ['jira', 'confluence'], 'cloud': ['aws', 'aurora'], 'databases': ['dynamodb', 'db2'], 'other': ['flow']}</t>
  </si>
  <si>
    <t>['python', 'nosql', 'aws', 'airflow', 'git', 'kubernetes']</t>
  </si>
  <si>
    <t>{'cloud': ['aws'], 'libraries': ['airflow'], 'other': ['git', 'kubernetes'], 'programming': ['python', 'nosql']}</t>
  </si>
  <si>
    <t>Sr Data Scientist, Digital Experience Platform</t>
  </si>
  <si>
    <t>['python', 'sql', 'mysql', 'bigquery', 'snowflake', 'oracle', 'aws', 'airflow', 'pandas', 'numpy', 'scikit-learn', 'spark', 'kafka', 'tableau']</t>
  </si>
  <si>
    <t>{'analyst_tools': ['tableau'], 'cloud': ['bigquery', 'snowflake', 'oracle', 'aws'], 'databases': ['mysql'], 'libraries': ['airflow', 'pandas', 'numpy', 'scikit-learn', 'spark', 'kafka'], 'programming': ['python', 'sql']}</t>
  </si>
  <si>
    <t>Data scientists (NLP)</t>
  </si>
  <si>
    <t>['python', 'java', 'sql', 'aws', 'gcp', 'azure', 'spark']</t>
  </si>
  <si>
    <t>{'cloud': ['aws', 'gcp', 'azure'], 'libraries': ['spark'], 'programming': ['python', 'java', 'sql']}</t>
  </si>
  <si>
    <t>Online Data Science, Literature, Research Paper tutor</t>
  </si>
  <si>
    <t>Data Engineer – Python/Sparks- Long Term Project – Rancho Cordova...</t>
  </si>
  <si>
    <t>['sql', 'python', 't-sql', 'sql server', 'oracle', 'azure', 'aws', 'cordova', 'spark', 'airflow', 'pyspark', 'word']</t>
  </si>
  <si>
    <t>{'analyst_tools': ['word'], 'cloud': ['oracle', 'azure', 'aws'], 'databases': ['sql server'], 'libraries': ['cordova', 'spark', 'airflow', 'pyspark'], 'programming': ['sql', 'python', 't-sql']}</t>
  </si>
  <si>
    <t>Google Cloud Platform Data Engineer - Python/PySpark/SQL</t>
  </si>
  <si>
    <t>['sql', 'sql server', 'gcp', 'airflow', 'ssis']</t>
  </si>
  <si>
    <t>{'analyst_tools': ['ssis'], 'cloud': ['gcp'], 'databases': ['sql server'], 'libraries': ['airflow'], 'programming': ['sql']}</t>
  </si>
  <si>
    <t>Senior Data Analyst, Partner Development – (Statistics/ML/BI...</t>
  </si>
  <si>
    <t>Officer (C10) - Reference Data Management Analyst - EMEA (Hybrid...</t>
  </si>
  <si>
    <t>InfoDriven Solutions Private Limited</t>
  </si>
  <si>
    <t>Senior Tableau Developer with Data Analytics</t>
  </si>
  <si>
    <t>Data Engineer II - Analytics Data Products &amp; Engineering, Cu</t>
  </si>
  <si>
    <t>Data Engineer/Big Data Engineer ( Dallas)</t>
  </si>
  <si>
    <t>['gcp', 'spark', 'airflow', 'docker']</t>
  </si>
  <si>
    <t>{'cloud': ['gcp'], 'libraries': ['spark', 'airflow'], 'other': ['docker']}</t>
  </si>
  <si>
    <t>['sql', 'sql server', 'bigquery', 'ssis']</t>
  </si>
  <si>
    <t>{'analyst_tools': ['ssis'], 'cloud': ['bigquery'], 'databases': ['sql server'], 'programming': ['sql']}</t>
  </si>
  <si>
    <t>Gas power market analyst</t>
  </si>
  <si>
    <t>Data Analyst-Business</t>
  </si>
  <si>
    <t>Data Engineer 4696 Jobs</t>
  </si>
  <si>
    <t>Fort Huachuca, AZ</t>
  </si>
  <si>
    <t>['python', 'sql', 'go', 'spark', 'airflow']</t>
  </si>
  <si>
    <t>{'libraries': ['spark', 'airflow'], 'programming': ['python', 'sql', 'go']}</t>
  </si>
  <si>
    <t>['nosql', 'java', 'scala', 'python', 'cassandra', 'couchbase', 'mysql', 'oracle', 'hadoop', 'windows', 'linux']</t>
  </si>
  <si>
    <t>{'cloud': ['oracle'], 'databases': ['cassandra', 'couchbase', 'mysql'], 'libraries': ['hadoop'], 'os': ['windows', 'linux'], 'programming': ['nosql', 'java', 'scala', 'python']}</t>
  </si>
  <si>
    <t>DIRECTEUR DATA F/H</t>
  </si>
  <si>
    <t>Database Engineering</t>
  </si>
  <si>
    <t>['nosql', 'mongodb', 'mongodb', 'sql', 'bash', 'perl', 'couchbase', 'mysql', 'oracle', 'linux', 'unix']</t>
  </si>
  <si>
    <t>{'cloud': ['oracle'], 'databases': ['mongodb', 'couchbase', 'mysql'], 'os': ['linux', 'unix'], 'programming': ['nosql', 'mongodb', 'sql', 'bash', 'perl']}</t>
  </si>
  <si>
    <t>['python', 'r', 'sas', 'sas', 'scala', 'sql']</t>
  </si>
  <si>
    <t>{'analyst_tools': ['sas'], 'programming': ['python', 'r', 'sas', 'scala', 'sql']}</t>
  </si>
  <si>
    <t>Ridley Park, PA</t>
  </si>
  <si>
    <t>Asociación Puertorriqueños en Marcha, Inc.</t>
  </si>
  <si>
    <t>['sql', 'r', 'python', 'excel', 'sap', 'tableau', 'cognos', 'power bi']</t>
  </si>
  <si>
    <t>{'analyst_tools': ['excel', 'sap', 'tableau', 'cognos', 'power bi'], 'programming': ['sql', 'r', 'python']}</t>
  </si>
  <si>
    <t>['sql', 'r', 'python', 'sas', 'sas', 'azure']</t>
  </si>
  <si>
    <t>{'analyst_tools': ['sas'], 'cloud': ['azure'], 'programming': ['sql', 'r', 'python', 'sas']}</t>
  </si>
  <si>
    <t>['python', 'sql', 'r', 'azure', 'power bi', 'dax', 'excel']</t>
  </si>
  <si>
    <t>{'analyst_tools': ['power bi', 'dax', 'excel'], 'cloud': ['azure'], 'programming': ['python', 'sql', 'r']}</t>
  </si>
  <si>
    <t>Customer Service Support Manager</t>
  </si>
  <si>
    <t>['azure', 'excel', 'word', 'jira']</t>
  </si>
  <si>
    <t>{'analyst_tools': ['excel', 'word'], 'async': ['jira'], 'cloud': ['azure']}</t>
  </si>
  <si>
    <t>Rheinfelden, Germany</t>
  </si>
  <si>
    <t>Parkopedia</t>
  </si>
  <si>
    <t>['python', 'aws', 'spark', 'kafka', 'pandas', 'numpy', 'pyspark', 'airflow', 'fastapi', 'docker']</t>
  </si>
  <si>
    <t>{'cloud': ['aws'], 'libraries': ['spark', 'kafka', 'pandas', 'numpy', 'pyspark', 'airflow'], 'other': ['docker'], 'programming': ['python'], 'webframeworks': ['fastapi']}</t>
  </si>
  <si>
    <t>Themirch</t>
  </si>
  <si>
    <t>['powershell', 'python', 'sql', 'scala', 'azure', 'pyspark', 'splunk', 'power bi', 'jira', 'confluence']</t>
  </si>
  <si>
    <t>{'analyst_tools': ['splunk', 'power bi'], 'async': ['jira', 'confluence'], 'cloud': ['azure'], 'libraries': ['pyspark'], 'programming': ['powershell', 'python', 'sql', 'scala']}</t>
  </si>
  <si>
    <t>UTHealth Houston</t>
  </si>
  <si>
    <t>Data Inc</t>
  </si>
  <si>
    <t>Hotelmize</t>
  </si>
  <si>
    <t>['sas', 'sas', 'sql', 'postgresql', 'oracle', 'git', 'jenkins', 'jira', 'confluence']</t>
  </si>
  <si>
    <t>{'analyst_tools': ['sas'], 'async': ['jira', 'confluence'], 'cloud': ['oracle'], 'databases': ['postgresql'], 'other': ['git', 'jenkins'], 'programming': ['sas', 'sql']}</t>
  </si>
  <si>
    <t>[可全遠端] (Intern) Backend / Big Data System Engineer</t>
  </si>
  <si>
    <t>Varies of Warehouse work</t>
  </si>
  <si>
    <t>Liberty Staffing USA, LLC</t>
  </si>
  <si>
    <t>(JR-456) V-371] Gtv64] Senior Data Engineer</t>
  </si>
  <si>
    <t>['excel', 'tableau', 'qlik', 'alteryx', 'flow']</t>
  </si>
  <si>
    <t>{'analyst_tools': ['excel', 'tableau', 'qlik', 'alteryx'], 'other': ['flow']}</t>
  </si>
  <si>
    <t>Sr. Data Analyst | Hybrid, LA area (Culver City) | $100-150k base...</t>
  </si>
  <si>
    <t>['java', 'sql', 'no-sql', 'python', 'gcp', 'bigquery', 'kubernetes']</t>
  </si>
  <si>
    <t>{'cloud': ['gcp', 'bigquery'], 'other': ['kubernetes'], 'programming': ['java', 'sql', 'no-sql', 'python']}</t>
  </si>
  <si>
    <t>Senior Data Scientist (Greenhouse Gas Emissions)</t>
  </si>
  <si>
    <t>Data Engineer - Java &amp; Big Data Engineer</t>
  </si>
  <si>
    <t>['java', 'scala', 'aws', 'spring', 'hadoop', 'spark', 'git']</t>
  </si>
  <si>
    <t>{'cloud': ['aws'], 'libraries': ['spring', 'hadoop', 'spark'], 'other': ['git'], 'programming': ['java', 'scala']}</t>
  </si>
  <si>
    <t>FabricNano</t>
  </si>
  <si>
    <t>['java', 'scala', 'javascript', 'html', 'css', 'aws', 'spark', 'spring', 'terraform', 'kubernetes', 'docker', 'ansible', 'github', 'jenkins']</t>
  </si>
  <si>
    <t>{'cloud': ['aws'], 'libraries': ['spark', 'spring'], 'other': ['terraform', 'kubernetes', 'docker', 'ansible', 'github', 'jenkins'], 'programming': ['java', 'scala', 'javascript', 'html', 'css']}</t>
  </si>
  <si>
    <t>ETL Data Engineer - Northamptonshire - Hybrid working</t>
  </si>
  <si>
    <t>Data Analyst, {FinTech}</t>
  </si>
  <si>
    <t>Data Engineer / BI Consultant in Thessaloniki</t>
  </si>
  <si>
    <t>['go', 'java', 'scala', 'clojure', 'python', 'cassandra', 'aws', 'redshift', 'spark', 'hadoop', 'git', 'jira']</t>
  </si>
  <si>
    <t>{'async': ['jira'], 'cloud': ['aws', 'redshift'], 'databases': ['cassandra'], 'libraries': ['spark', 'hadoop'], 'other': ['git'], 'programming': ['go', 'java', 'scala', 'clojure', 'python']}</t>
  </si>
  <si>
    <t>['c#', 'sql', 'azure', 'node', 'git', 'docker', 'terraform', 'ansible']</t>
  </si>
  <si>
    <t>{'cloud': ['azure'], 'other': ['git', 'docker', 'terraform', 'ansible'], 'programming': ['c#', 'sql'], 'webframeworks': ['node']}</t>
  </si>
  <si>
    <t>Software and Data Engineering Engineer</t>
  </si>
  <si>
    <t>Liberal Data Science Tutor</t>
  </si>
  <si>
    <t>Liberal, KS</t>
  </si>
  <si>
    <t>SECURA Insurance</t>
  </si>
  <si>
    <t>['sql', 'python', 'r', 'db2', 'azure', 'oracle', 'docker', 'kubernetes', 'github']</t>
  </si>
  <si>
    <t>{'cloud': ['azure', 'oracle'], 'databases': ['db2'], 'other': ['docker', 'kubernetes', 'github'], 'programming': ['sql', 'python', 'r']}</t>
  </si>
  <si>
    <t>Data Analyst Contrôleur de gestion</t>
  </si>
  <si>
    <t>['vba', 'python', 'sql', 'vmware', 'excel', 'dax']</t>
  </si>
  <si>
    <t>{'analyst_tools': ['excel', 'dax'], 'cloud': ['vmware'], 'programming': ['vba', 'python', 'sql']}</t>
  </si>
  <si>
    <t>Associate Planner, Data Science</t>
  </si>
  <si>
    <t>['python', 'sql', 'aws', 'snowflake', 'kubernetes']</t>
  </si>
  <si>
    <t>{'cloud': ['aws', 'snowflake'], 'other': ['kubernetes'], 'programming': ['python', 'sql']}</t>
  </si>
  <si>
    <t>Symrise</t>
  </si>
  <si>
    <t>['sql', 'aurora', 'ssis']</t>
  </si>
  <si>
    <t>{'analyst_tools': ['ssis'], 'cloud': ['aurora'], 'programming': ['sql']}</t>
  </si>
  <si>
    <t>Wirtschaftsinformatiker / KI &amp; Machine Learning (w/m/d)</t>
  </si>
  <si>
    <t>Chargé d’études DATA</t>
  </si>
  <si>
    <t>Senior Data Scientist - Telecommunications | 5G | Connectivity</t>
  </si>
  <si>
    <t>['sql', 'python', 'mongodb', 'mongodb', 'postgresql', 'pyspark', 'hadoop', 'flask']</t>
  </si>
  <si>
    <t>{'databases': ['mongodb', 'postgresql'], 'libraries': ['pyspark', 'hadoop'], 'programming': ['sql', 'python', 'mongodb'], 'webframeworks': ['flask']}</t>
  </si>
  <si>
    <t>Jumio Corporation</t>
  </si>
  <si>
    <t>['java', 'aws', 'kafka', 'spring', 'flow']</t>
  </si>
  <si>
    <t>{'cloud': ['aws'], 'libraries': ['kafka', 'spring'], 'other': ['flow'], 'programming': ['java']}</t>
  </si>
  <si>
    <t>['sas', 'sas', 'python', 'java', 'c++', 'pytorch', 'opencv']</t>
  </si>
  <si>
    <t>{'analyst_tools': ['sas'], 'libraries': ['pytorch', 'opencv'], 'programming': ['sas', 'python', 'java', 'c++']}</t>
  </si>
  <si>
    <t>['python', 'sql', 'snowflake', 'airflow', 'spark', 'pyspark', 'hadoop']</t>
  </si>
  <si>
    <t>{'cloud': ['snowflake'], 'libraries': ['airflow', 'spark', 'pyspark', 'hadoop'], 'programming': ['python', 'sql']}</t>
  </si>
  <si>
    <t>['sql', 'python', 'nosql', 'r', 'sql server', 'oracle', 'spark', 'airflow', 'tableau', 'power bi', 'git', 'jenkins', 'docker']</t>
  </si>
  <si>
    <t>{'analyst_tools': ['tableau', 'power bi'], 'cloud': ['oracle'], 'databases': ['sql server'], 'libraries': ['spark', 'airflow'], 'other': ['git', 'jenkins', 'docker'], 'programming': ['sql', 'python', 'nosql', 'r']}</t>
  </si>
  <si>
    <t>Grid Dynamics Holdings, Inc</t>
  </si>
  <si>
    <t>['python', 'sql', 'databricks', 'snowflake', 'azure', 'spark', 'pyspark']</t>
  </si>
  <si>
    <t>{'cloud': ['databricks', 'snowflake', 'azure'], 'libraries': ['spark', 'pyspark'], 'programming': ['python', 'sql']}</t>
  </si>
  <si>
    <t>['bash', 'perl', 'php']</t>
  </si>
  <si>
    <t>{'programming': ['bash', 'perl', 'php']}</t>
  </si>
  <si>
    <t>Data Engineer (Global Markets)</t>
  </si>
  <si>
    <t>['python', 'sql', 'spark', 'hadoop', 'airflow', 'unix', 'tableau']</t>
  </si>
  <si>
    <t>{'analyst_tools': ['tableau'], 'libraries': ['spark', 'hadoop', 'airflow'], 'os': ['unix'], 'programming': ['python', 'sql']}</t>
  </si>
  <si>
    <t>Graph Data Engineer (Clearance Required - DHS Public Trust or Top...</t>
  </si>
  <si>
    <t>Criminal Data Analyst/Crime Scene Tech</t>
  </si>
  <si>
    <t>Hood County</t>
  </si>
  <si>
    <t>Data Engineer 4696</t>
  </si>
  <si>
    <t>Senior Data Scientist, Ads Quality Analytics</t>
  </si>
  <si>
    <t>['java', 'scala', 'python', 'sql', 'nosql', 'cassandra', 'spark', 'hadoop', 'macos']</t>
  </si>
  <si>
    <t>{'databases': ['cassandra'], 'libraries': ['spark', 'hadoop'], 'os': ['macos'], 'programming': ['java', 'scala', 'python', 'sql', 'nosql']}</t>
  </si>
  <si>
    <t>['python', 'mariadb', 'postgresql', 'aws', 'databricks', 'snowflake', 'redshift', 'spark', 'airflow']</t>
  </si>
  <si>
    <t>{'cloud': ['aws', 'databricks', 'snowflake', 'redshift'], 'databases': ['mariadb', 'postgresql'], 'libraries': ['spark', 'airflow'], 'programming': ['python']}</t>
  </si>
  <si>
    <t>['sql', 'gdpr', 'flow']</t>
  </si>
  <si>
    <t>{'libraries': ['gdpr'], 'other': ['flow'], 'programming': ['sql']}</t>
  </si>
  <si>
    <t>Data Engineer-Data Science Team</t>
  </si>
  <si>
    <t>Data Analyst:in (Strategie) 80 - 100%</t>
  </si>
  <si>
    <t>Daten Analyst (m/w/d) Business Intelligence - hybrides Arbeiten...</t>
  </si>
  <si>
    <t>People Analytics Data Viz Engineer</t>
  </si>
  <si>
    <t>Global Delivery Practice Business Analyst</t>
  </si>
  <si>
    <t>North Beach, MD</t>
  </si>
  <si>
    <t>Simple Logic IT Private Limited</t>
  </si>
  <si>
    <t>Data Engineer/ Analyst/ SSIS [W2]</t>
  </si>
  <si>
    <t>['python', 'oracle', 'unix']</t>
  </si>
  <si>
    <t>{'cloud': ['oracle'], 'os': ['unix'], 'programming': ['python']}</t>
  </si>
  <si>
    <t>Data Analyst/ Engineer - Manchester - up to £55,000 - Power BI...</t>
  </si>
  <si>
    <t>['t-sql', 'sql', 'sql server', 'tableau']</t>
  </si>
  <si>
    <t>{'analyst_tools': ['tableau'], 'databases': ['sql server'], 'programming': ['t-sql', 'sql']}</t>
  </si>
  <si>
    <t>Senior Data Centre Engineer (HPE, DELL EMC, VMware, Veeam...</t>
  </si>
  <si>
    <t>Senior Data Analyst - Social - PGD-8442</t>
  </si>
  <si>
    <t>Lead Data Engineer - INTL India</t>
  </si>
  <si>
    <t>['java', 'python', 'nosql', 'aws', 'bigquery', 'hadoop', 'spark']</t>
  </si>
  <si>
    <t>{'cloud': ['aws', 'bigquery'], 'libraries': ['hadoop', 'spark'], 'programming': ['java', 'python', 'nosql']}</t>
  </si>
  <si>
    <t>Webster, TX</t>
  </si>
  <si>
    <t>Data Engineer (BE &amp; NL sites)</t>
  </si>
  <si>
    <t>['python', 'snowflake', 'spark', 'git', 'docker', 'jira', 'confluence']</t>
  </si>
  <si>
    <t>{'async': ['jira', 'confluence'], 'cloud': ['snowflake'], 'libraries': ['spark'], 'other': ['git', 'docker'], 'programming': ['python']}</t>
  </si>
  <si>
    <t>Advanced Business Analytics</t>
  </si>
  <si>
    <t>['vba', 'sql', 'sas', 'sas', 'r', 'postgresql', 'powerpoint', 'excel', 'alteryx', 'tableau', 'power bi', 'spss']</t>
  </si>
  <si>
    <t>{'analyst_tools': ['sas', 'powerpoint', 'excel', 'alteryx', 'tableau', 'power bi', 'spss'], 'databases': ['postgresql'], 'programming': ['vba', 'sql', 'sas', 'r']}</t>
  </si>
  <si>
    <t>['shell', 'sql', 'nosql', 'db2', 'oracle', 'snowflake', 'aws', 'ibm cloud', 'express']</t>
  </si>
  <si>
    <t>{'cloud': ['oracle', 'snowflake', 'aws', 'ibm cloud'], 'databases': ['db2'], 'programming': ['shell', 'sql', 'nosql'], 'webframeworks': ['express']}</t>
  </si>
  <si>
    <t>Medina, MN</t>
  </si>
  <si>
    <t>['typescript', 'aws', 'airflow', 'kubernetes', 'docker', 'confluence', 'jira']</t>
  </si>
  <si>
    <t>{'async': ['confluence', 'jira'], 'cloud': ['aws'], 'libraries': ['airflow'], 'other': ['kubernetes', 'docker'], 'programming': ['typescript']}</t>
  </si>
  <si>
    <t>AWS Data Engineer (long term and full time freelance opportunity...</t>
  </si>
  <si>
    <t>Novul Solutions</t>
  </si>
  <si>
    <t>['sql', 'python', 'aws', 'databricks', 'qlik', 'tableau', 'power bi', 'microstrategy']</t>
  </si>
  <si>
    <t>{'analyst_tools': ['qlik', 'tableau', 'power bi', 'microstrategy'], 'cloud': ['aws', 'databricks'], 'programming': ['sql', 'python']}</t>
  </si>
  <si>
    <t>Sustainability Data Business Analyst</t>
  </si>
  <si>
    <t>Agrobank, Malaysia</t>
  </si>
  <si>
    <t>Data Engineer-- Mid Level--W2 Profiles Only</t>
  </si>
  <si>
    <t>['sql', 'python', 'aws', 'azure', 'snowflake', 'airflow', 'kafka', 'linux', 'tableau', 'power bi', 'outlook', 'word', 'excel', 'docker', 'git']</t>
  </si>
  <si>
    <t>{'analyst_tools': ['tableau', 'power bi', 'outlook', 'word', 'excel'], 'cloud': ['aws', 'azure', 'snowflake'], 'libraries': ['airflow', 'kafka'], 'os': ['linux'], 'other': ['docker', 'git'], 'programming': ['sql', 'python']}</t>
  </si>
  <si>
    <t>TechnoSmarts</t>
  </si>
  <si>
    <t>On Job Trainee Business analyst cx</t>
  </si>
  <si>
    <t>['sql', 'neo4j', 'spark', 'kafka']</t>
  </si>
  <si>
    <t>{'databases': ['neo4j'], 'libraries': ['spark', 'kafka'], 'programming': ['sql']}</t>
  </si>
  <si>
    <t>Data Engineer-Marketing Platforms</t>
  </si>
  <si>
    <t>Data Analyst, Hotel Property Activation</t>
  </si>
  <si>
    <t>['sql', 'python', 'go', 'excel', 'tableau', 'jira', 'confluence']</t>
  </si>
  <si>
    <t>{'analyst_tools': ['excel', 'tableau'], 'async': ['jira', 'confluence'], 'programming': ['sql', 'python', 'go']}</t>
  </si>
  <si>
    <t>Data Engineer - W2 only</t>
  </si>
  <si>
    <t>Entry-level Intelligence Analyst</t>
  </si>
  <si>
    <t>National Guard</t>
  </si>
  <si>
    <t>Data Engineer @ Phoenix, AZ Local Only</t>
  </si>
  <si>
    <t>['sql', 'nosql', 'javascript', 'css', 'mysql', 'dynamodb', 'redis', 'aws', 'snowflake', 'oracle', 'phoenix', 'jquery', 'flow', 'svn', 'git']</t>
  </si>
  <si>
    <t>{'cloud': ['aws', 'snowflake', 'oracle'], 'databases': ['mysql', 'dynamodb', 'redis'], 'other': ['flow', 'svn', 'git'], 'programming': ['sql', 'nosql', 'javascript', 'css'], 'webframeworks': ['phoenix', 'jquery']}</t>
  </si>
  <si>
    <t>With You</t>
  </si>
  <si>
    <t>HCL SOFTWARE is lookig for Data Scientists in Rome</t>
  </si>
  <si>
    <t>['python', 'r', 'sql', 'java', 'nosql', 'aws', 'azure', 'gcp', 'tensorflow', 'git']</t>
  </si>
  <si>
    <t>{'cloud': ['aws', 'azure', 'gcp'], 'libraries': ['tensorflow'], 'other': ['git'], 'programming': ['python', 'r', 'sql', 'java', 'nosql']}</t>
  </si>
  <si>
    <t>Vets2industry</t>
  </si>
  <si>
    <t>W2 Opportunity: Lead Azure Data Engineer</t>
  </si>
  <si>
    <t>['sql', 'sas', 'sas', 'sql server', 'azure', 'databricks', 'hadoop', 'flow', 'jira', 'confluence']</t>
  </si>
  <si>
    <t>{'analyst_tools': ['sas'], 'async': ['jira', 'confluence'], 'cloud': ['azure', 'databricks'], 'databases': ['sql server'], 'libraries': ['hadoop'], 'other': ['flow'], 'programming': ['sql', 'sas']}</t>
  </si>
  <si>
    <t>KNIME Data Scientist</t>
  </si>
  <si>
    <t>Avalanche Studios Group</t>
  </si>
  <si>
    <t>Remote Data Science Internship</t>
  </si>
  <si>
    <t>Data Processing Clerk in Geotechnical Instrumentation</t>
  </si>
  <si>
    <t>Global Sinotrust Pte. Ltd.</t>
  </si>
  <si>
    <t>Intel Data Engineer (TS//SCI)</t>
  </si>
  <si>
    <t>['python', 'r', 'visual basic', 'java', 'c++', 'ruby', 'ruby', 'html', 'css', 'mongodb', 'mongodb', 'javascript', 'postgresql', 'ibm cloud', 'react', 'node.js', 'express']</t>
  </si>
  <si>
    <t>{'cloud': ['ibm cloud'], 'databases': ['mongodb', 'postgresql'], 'libraries': ['react'], 'programming': ['python', 'r', 'visual basic', 'java', 'c++', 'ruby', 'html', 'css', 'mongodb', 'javascript'], 'webframeworks': ['ruby', 'node.js', 'express']}</t>
  </si>
  <si>
    <t>Data Scientist, FinOps - Apptio</t>
  </si>
  <si>
    <t>['python', 'aws', 'gcp', 'azure', 'bigquery', 'redshift', 'ibm cloud', 'tensorflow', 'pytorch', 'scikit-learn', 'nltk']</t>
  </si>
  <si>
    <t>{'cloud': ['aws', 'gcp', 'azure', 'bigquery', 'redshift', 'ibm cloud'], 'libraries': ['tensorflow', 'pytorch', 'scikit-learn', 'nltk'], 'programming': ['python']}</t>
  </si>
  <si>
    <t>Data Analyst (QA)</t>
  </si>
  <si>
    <t>Coupa</t>
  </si>
  <si>
    <t>Analyst, Global</t>
  </si>
  <si>
    <t>Data science Engineer</t>
  </si>
  <si>
    <t>Heerema Marine Contractors</t>
  </si>
  <si>
    <t>['python', 'r', 'java', 'pytorch', 'tensorflow', 'plotly']</t>
  </si>
  <si>
    <t>{'libraries': ['pytorch', 'tensorflow', 'plotly'], 'programming': ['python', 'r', 'java']}</t>
  </si>
  <si>
    <t>Logistics Data Analyst / Full-time (Remote)</t>
  </si>
  <si>
    <t>Data Scientist, SCOT AIM: Inventory Research and Analytics</t>
  </si>
  <si>
    <t>Arestes</t>
  </si>
  <si>
    <t>Prime Engineering Poland</t>
  </si>
  <si>
    <t>['java', 'sql', 'no-sql', 'nosql', 'mongodb', 'mongodb', 'mysql', 'sql server', 'snowflake', 'redshift', 'databricks', 'aws', 'azure', 'kafka', 'spark', 'hadoop']</t>
  </si>
  <si>
    <t>{'cloud': ['snowflake', 'redshift', 'databricks', 'aws', 'azure'], 'databases': ['mongodb', 'mysql', 'sql server'], 'libraries': ['kafka', 'spark', 'hadoop'], 'programming': ['java', 'sql', 'no-sql', 'nosql', 'mongodb']}</t>
  </si>
  <si>
    <t>Drivy</t>
  </si>
  <si>
    <t>Contrôleur de Gestion sociale / Data Analyst (h/f)</t>
  </si>
  <si>
    <t>AKKODISTALENT</t>
  </si>
  <si>
    <t>['python', 'azure', 'django', 'dax', 'kubernetes', 'gitlab']</t>
  </si>
  <si>
    <t>{'analyst_tools': ['dax'], 'cloud': ['azure'], 'other': ['kubernetes', 'gitlab'], 'programming': ['python'], 'webframeworks': ['django']}</t>
  </si>
  <si>
    <t>Data Scientist - Full Time - No C2C - Only USC and GC</t>
  </si>
  <si>
    <t>Wilkinson Staffing Agency</t>
  </si>
  <si>
    <t>CRM Analyst Expert</t>
  </si>
  <si>
    <t>Junior Data Scientist for a global electronic company</t>
  </si>
  <si>
    <t>['sql', 'python', 'sql server', 'oracle', 'azure', 'gcp', 'aws', 'databricks', 'spark', 'pyspark', 'kafka', 'tensorflow', 'keras', 'bitbucket', 'jenkins', 'jira']</t>
  </si>
  <si>
    <t>{'async': ['jira'], 'cloud': ['oracle', 'azure', 'gcp', 'aws', 'databricks'], 'databases': ['sql server'], 'libraries': ['spark', 'pyspark', 'kafka', 'tensorflow', 'keras'], 'other': ['bitbucket', 'jenkins'], 'programming': ['sql', 'python']}</t>
  </si>
  <si>
    <t>['power bi', 'excel', 'word', 'powerpoint', 'outlook', 'sharepoint', 'spreadsheet']</t>
  </si>
  <si>
    <t>{'analyst_tools': ['power bi', 'excel', 'word', 'powerpoint', 'outlook', 'sharepoint', 'spreadsheet']}</t>
  </si>
  <si>
    <t>Financial Analyst. Job in Brussel My Valley Jobs Today</t>
  </si>
  <si>
    <t>['sql', 'python', 'shell', 'java', 'oracle', 'django', 'flask', 'power bi', 'tableau']</t>
  </si>
  <si>
    <t>{'analyst_tools': ['power bi', 'tableau'], 'cloud': ['oracle'], 'programming': ['sql', 'python', 'shell', 'java'], 'webframeworks': ['django', 'flask']}</t>
  </si>
  <si>
    <t>via Work With Us - Prada Group</t>
  </si>
  <si>
    <t>Postdoctoral Research Fellow in Geospatial Data Science and...</t>
  </si>
  <si>
    <t>Hickey's Pharmacy</t>
  </si>
  <si>
    <t>['excel', 'word', 'powerpoint', 'sap', 'sharepoint']</t>
  </si>
  <si>
    <t>{'analyst_tools': ['excel', 'word', 'powerpoint', 'sap', 'sharepoint']}</t>
  </si>
  <si>
    <t>Heron Data</t>
  </si>
  <si>
    <t>['go', 'python', 'sql', 'pytorch']</t>
  </si>
  <si>
    <t>{'libraries': ['pytorch'], 'programming': ['go', 'python', 'sql']}</t>
  </si>
  <si>
    <t>HL Solutions LLC</t>
  </si>
  <si>
    <t>['java', 'python', 'scala', 'bigquery', 'snowflake', 'databricks', 'airflow', 'hadoop', 'flow']</t>
  </si>
  <si>
    <t>{'cloud': ['bigquery', 'snowflake', 'databricks'], 'libraries': ['airflow', 'hadoop'], 'other': ['flow'], 'programming': ['java', 'python', 'scala']}</t>
  </si>
  <si>
    <t>['python', 'pandas', 'numpy', 'scikit-learn', 'airflow', 'kubernetes']</t>
  </si>
  <si>
    <t>{'libraries': ['pandas', 'numpy', 'scikit-learn', 'airflow'], 'other': ['kubernetes'], 'programming': ['python']}</t>
  </si>
  <si>
    <t>Apprentice - Data Engineer</t>
  </si>
  <si>
    <t>['sql', 'python', 'numpy', 'scikit-learn', 'power bi', 'tableau']</t>
  </si>
  <si>
    <t>{'analyst_tools': ['power bi', 'tableau'], 'libraries': ['numpy', 'scikit-learn'], 'programming': ['sql', 'python']}</t>
  </si>
  <si>
    <t>['python', 'scala', 'aws', 'hadoop', 'kafka', 'spark']</t>
  </si>
  <si>
    <t>{'cloud': ['aws'], 'libraries': ['hadoop', 'kafka', 'spark'], 'programming': ['python', 'scala']}</t>
  </si>
  <si>
    <t>IT/Data Analyst Intern</t>
  </si>
  <si>
    <t>Senior Data Scientist - Pricing, Homeowners</t>
  </si>
  <si>
    <t>GCP Data Engineer | 4 to 12 years | Pan India</t>
  </si>
  <si>
    <t>['sql', 'sql server', 'vmware', 'linux', 'windows', 'ansible']</t>
  </si>
  <si>
    <t>{'cloud': ['vmware'], 'databases': ['sql server'], 'os': ['linux', 'windows'], 'other': ['ansible'], 'programming': ['sql']}</t>
  </si>
  <si>
    <t>['c', 'sql', 'sheets', 'tableau']</t>
  </si>
  <si>
    <t>{'analyst_tools': ['sheets', 'tableau'], 'programming': ['c', 'sql']}</t>
  </si>
  <si>
    <t>Senior Engineer Projects for Advanced Data Analytics</t>
  </si>
  <si>
    <t>['elasticsearch', 'tensorflow', 'keras', 'pytorch', 'excel']</t>
  </si>
  <si>
    <t>{'analyst_tools': ['excel'], 'databases': ['elasticsearch'], 'libraries': ['tensorflow', 'keras', 'pytorch']}</t>
  </si>
  <si>
    <t>Starr &amp; Associates</t>
  </si>
  <si>
    <t>['sql', 'r', 'python', 'java', 'scala', 'c#', 'ruby', 'ruby', 'bash', 'powershell', 'mongodb', 'mongodb', 'sql server', 'mysql', 'cassandra', 'oracle', 'redshift', 'bigquery', 'azure', 'aws', 'databricks', 'gcp', 'hadoop', 'spark', 'airflow', 'scikit-learn', 'tensorflow', 'pytorch', 'excel', 'ssis', 'alteryx', 'tableau', 'power bi', 'qlik']</t>
  </si>
  <si>
    <t>{'analyst_tools': ['excel', 'ssis', 'alteryx', 'tableau', 'power bi', 'qlik'], 'cloud': ['oracle', 'redshift', 'bigquery', 'azure', 'aws', 'databricks', 'gcp'], 'databases': ['mongodb', 'sql server', 'mysql', 'cassandra'], 'libraries': ['hadoop', 'spark', 'airflow', 'scikit-learn', 'tensorflow', 'pytorch'], 'programming': ['sql', 'r', 'python', 'java', 'scala', 'c#', 'ruby', 'bash', 'powershell', 'mongodb'], 'webframeworks': ['ruby']}</t>
  </si>
  <si>
    <t>Raytheon Technologies Corp</t>
  </si>
  <si>
    <t>Officer Data Analytics</t>
  </si>
  <si>
    <t>(Senior) NLP Researcher/Data Scientist (m|w|d)</t>
  </si>
  <si>
    <t>Database Engineer - Work from home</t>
  </si>
  <si>
    <t>['mysql', 'elasticsearch', 'aws']</t>
  </si>
  <si>
    <t>{'cloud': ['aws'], 'databases': ['mysql', 'elasticsearch']}</t>
  </si>
  <si>
    <t>Data Engineer - Instructor</t>
  </si>
  <si>
    <t>Jigsaw Labs</t>
  </si>
  <si>
    <t>['python', 'sql', 'aws', 'flask', 'docker']</t>
  </si>
  <si>
    <t>{'cloud': ['aws'], 'other': ['docker'], 'programming': ['python', 'sql'], 'webframeworks': ['flask']}</t>
  </si>
  <si>
    <t>Data Engineer - 77024</t>
  </si>
  <si>
    <t>Red Bull IT Services GmbH</t>
  </si>
  <si>
    <t>Dunkirk, MD</t>
  </si>
  <si>
    <t>Data scientist and AI Expert</t>
  </si>
  <si>
    <t>AlliA Insurance Brokers</t>
  </si>
  <si>
    <t>Analytics Engineer at Klarna</t>
  </si>
  <si>
    <t>Data Scientist/Modeler III Jobs</t>
  </si>
  <si>
    <t>['r', 'python', 'sas', 'sas', 'sql', 'tableau', 'flow']</t>
  </si>
  <si>
    <t>{'analyst_tools': ['sas', 'tableau'], 'other': ['flow'], 'programming': ['r', 'python', 'sas', 'sql']}</t>
  </si>
  <si>
    <t>Program Trading/Data Science</t>
  </si>
  <si>
    <t>salt talent search pte. ltd.</t>
  </si>
  <si>
    <t>Data Analyst (Open to REMOTE)</t>
  </si>
  <si>
    <t>Principal Data Engineer / AWS / GCP / Python / Snowflake / Kubernetes</t>
  </si>
  <si>
    <t>Senior Data Engineer, Data Processing Infrastructure (Chicago, IL...</t>
  </si>
  <si>
    <t>Data Scientist - CI Poly Jobs</t>
  </si>
  <si>
    <t>Fiera Capital</t>
  </si>
  <si>
    <t>['sql', 'c#', 'java', 'sql server', 'azure', 'ssis']</t>
  </si>
  <si>
    <t>{'analyst_tools': ['ssis'], 'cloud': ['azure'], 'databases': ['sql server'], 'programming': ['sql', 'c#', 'java']}</t>
  </si>
  <si>
    <t>['python', 'sql', 'java', 'tableau', 'qlik']</t>
  </si>
  <si>
    <t>{'analyst_tools': ['tableau', 'qlik'], 'programming': ['python', 'sql', 'java']}</t>
  </si>
  <si>
    <t>Hire for Data Engineer</t>
  </si>
  <si>
    <t>Data Engineer I-V - Hybrid</t>
  </si>
  <si>
    <t>Medical Mutual of Ohio</t>
  </si>
  <si>
    <t>['java', 'scala', 'r', 'python', 'hadoop', 'spark']</t>
  </si>
  <si>
    <t>{'libraries': ['hadoop', 'spark'], 'programming': ['java', 'scala', 'r', 'python']}</t>
  </si>
  <si>
    <t>Aia Hong Kong And Macau</t>
  </si>
  <si>
    <t>Autodesk Recruitment</t>
  </si>
  <si>
    <t>via Freshersvoice</t>
  </si>
  <si>
    <t>Compute Platform Engineer</t>
  </si>
  <si>
    <t>['go', 'java', 'python', 'rust', 'vmware', 'openstack', 'windows', 'kubernetes', 'docker', 'ansible', 'terraform']</t>
  </si>
  <si>
    <t>{'cloud': ['vmware', 'openstack'], 'os': ['windows'], 'other': ['kubernetes', 'docker', 'ansible', 'terraform'], 'programming': ['go', 'java', 'python', 'rust']}</t>
  </si>
  <si>
    <t>['python', 'r', 'sql', 'vba', 'power bi', 'powerpoint', 'dax']</t>
  </si>
  <si>
    <t>{'analyst_tools': ['power bi', 'powerpoint', 'dax'], 'programming': ['python', 'r', 'sql', 'vba']}</t>
  </si>
  <si>
    <t>Data Engineer II Jobs</t>
  </si>
  <si>
    <t>['r', 'aws', 'gcp', 'tensorflow', 'keras', 'hadoop', 'spark', 'tableau', 'qlik']</t>
  </si>
  <si>
    <t>{'analyst_tools': ['tableau', 'qlik'], 'cloud': ['aws', 'gcp'], 'libraries': ['tensorflow', 'keras', 'hadoop', 'spark'], 'programming': ['r']}</t>
  </si>
  <si>
    <t>BMG TRADING LDA</t>
  </si>
  <si>
    <t>IT People Consulting</t>
  </si>
  <si>
    <t>Aptos Retail</t>
  </si>
  <si>
    <t>['mongodb', 'mongodb', 'sql', 'airflow', 'spark']</t>
  </si>
  <si>
    <t>{'databases': ['mongodb'], 'libraries': ['airflow', 'spark'], 'programming': ['mongodb', 'sql']}</t>
  </si>
  <si>
    <t>Data Analyst ( SQL /Python) / Data Governance</t>
  </si>
  <si>
    <t>Data Analyst - Insurance Rating Systems</t>
  </si>
  <si>
    <t>Senior PLM</t>
  </si>
  <si>
    <t>Arcesium</t>
  </si>
  <si>
    <t>['java', 'python', 'aws', 'linux', 'kubernetes']</t>
  </si>
  <si>
    <t>{'cloud': ['aws'], 'os': ['linux'], 'other': ['kubernetes'], 'programming': ['java', 'python']}</t>
  </si>
  <si>
    <t>['java', 'python', 'c#', 'bash', 'nosql', 'scala', 'mysql', 'aws', 'azure', 'linux', 'windows', 'docker', 'kubernetes', 'gitlab', 'github', 'terraform']</t>
  </si>
  <si>
    <t>{'cloud': ['aws', 'azure'], 'databases': ['mysql'], 'os': ['linux', 'windows'], 'other': ['docker', 'kubernetes', 'gitlab', 'github', 'terraform'], 'programming': ['java', 'python', 'c#', 'bash', 'nosql', 'scala']}</t>
  </si>
  <si>
    <t>Senior Data Scientist - Pricing - Full-time / Part-time</t>
  </si>
  <si>
    <t>['python', 'r', 'scala', 'java', 'sql', 'mysql', 'aws', 'spark']</t>
  </si>
  <si>
    <t>{'cloud': ['aws'], 'databases': ['mysql'], 'libraries': ['spark'], 'programming': ['python', 'r', 'scala', 'java', 'sql']}</t>
  </si>
  <si>
    <t>Data Engineer - Intermediate - Secret Clearance!</t>
  </si>
  <si>
    <t>['sql', 'nosql', 'mongo', 'c', 'c++', 'ruby', 'ruby', 'css', 'scala', 'python', 'shell', 'php', 't-sql', 'sql server', 'mysql', 'cassandra', 'oracle', 'redshift', 'aws', 'hadoop', 'spark', 'kafka', 'airflow', 'ruby on rails', 'tableau']</t>
  </si>
  <si>
    <t>{'analyst_tools': ['tableau'], 'cloud': ['oracle', 'redshift', 'aws'], 'databases': ['sql server', 'mysql', 'cassandra'], 'libraries': ['hadoop', 'spark', 'kafka', 'airflow'], 'programming': ['sql', 'nosql', 'mongo', 'c', 'c++', 'ruby', 'css', 'scala', 'python', 'shell', 'php', 't-sql'], 'webframeworks': ['ruby', 'ruby on rails']}</t>
  </si>
  <si>
    <t>Brain Corp</t>
  </si>
  <si>
    <t>['sql', 'python', 'typescript', 'firestore', 'mysql', 'postgresql', 'bigquery', 'redshift', 'snowflake', 'airflow', 'tableau', 'power bi', 'looker', 'flow', 'terraform', 'pulumi', 'docker', 'kubernetes']</t>
  </si>
  <si>
    <t>{'analyst_tools': ['tableau', 'power bi', 'looker'], 'cloud': ['bigquery', 'redshift', 'snowflake'], 'databases': ['firestore', 'mysql', 'postgresql'], 'libraries': ['airflow'], 'other': ['flow', 'terraform', 'pulumi', 'docker', 'kubernetes'], 'programming': ['sql', 'python', 'typescript']}</t>
  </si>
  <si>
    <t>Online Blender, Data, Graphs tutor</t>
  </si>
  <si>
    <t>DictateMD</t>
  </si>
  <si>
    <t>Data Collection Engineer (Entry Level)</t>
  </si>
  <si>
    <t>['python', 'html', 'css', 'outlook', 'excel']</t>
  </si>
  <si>
    <t>{'analyst_tools': ['outlook', 'excel'], 'programming': ['python', 'html', 'css']}</t>
  </si>
  <si>
    <t>Data Architect- Need to know python-Onsite role</t>
  </si>
  <si>
    <t>['r', 'python', 'sql', 'excel', 'powerpoint', 'tableau']</t>
  </si>
  <si>
    <t>{'analyst_tools': ['excel', 'powerpoint', 'tableau'], 'programming': ['r', 'python', 'sql']}</t>
  </si>
  <si>
    <t>Director, Data Science, Retail Intelligence</t>
  </si>
  <si>
    <t>Data Steward, Data Management</t>
  </si>
  <si>
    <t>['javascript', 'python', 'sql', 'elasticsearch', 'aws', 'azure', 'react', 'linux', 'windows']</t>
  </si>
  <si>
    <t>{'cloud': ['aws', 'azure'], 'databases': ['elasticsearch'], 'libraries': ['react'], 'os': ['linux', 'windows'], 'programming': ['javascript', 'python', 'sql']}</t>
  </si>
  <si>
    <t>Prisma Medios de Pago</t>
  </si>
  <si>
    <t>Tierra Climate</t>
  </si>
  <si>
    <t>['python', 'r', 'c#', 'sql', 'github']</t>
  </si>
  <si>
    <t>{'other': ['github'], 'programming': ['python', 'r', 'c#', 'sql']}</t>
  </si>
  <si>
    <t>Senior Data Engineer (1357247)</t>
  </si>
  <si>
    <t>US Food and Drug Administration</t>
  </si>
  <si>
    <t>Data Engineer at Primera MFBank Limited</t>
  </si>
  <si>
    <t>Primera MFBank Limited</t>
  </si>
  <si>
    <t>['sql', 'azure', 'tableau', 'excel', 'powerpoint']</t>
  </si>
  <si>
    <t>{'analyst_tools': ['tableau', 'excel', 'powerpoint'], 'cloud': ['azure'], 'programming': ['sql']}</t>
  </si>
  <si>
    <t>Claims Data Analyst - 208554</t>
  </si>
  <si>
    <t>Sr Data Analyst - Treasury</t>
  </si>
  <si>
    <t>Remote: Data Engineer - MS Azure (m/w/d)</t>
  </si>
  <si>
    <t>APRIORI</t>
  </si>
  <si>
    <t>['python', 'sql', 'azure', 'databricks', 'spark', 'pyspark', 'kubernetes', 'docker']</t>
  </si>
  <si>
    <t>{'cloud': ['azure', 'databricks'], 'libraries': ['spark', 'pyspark'], 'other': ['kubernetes', 'docker'], 'programming': ['python', 'sql']}</t>
  </si>
  <si>
    <t>[Cooperative Internship 2023] Machine Learning Intern, Data Team</t>
  </si>
  <si>
    <t>Data Warehouse Analyst I</t>
  </si>
  <si>
    <t>Data Engineer - Active Secret Clearance - HYBRID</t>
  </si>
  <si>
    <t>Data Engineer - DataStage (1687129)</t>
  </si>
  <si>
    <t>['sql', 'java', 'shell', 'db2', 'sql server', 'oracle', 'kafka', 'spring', 'unix']</t>
  </si>
  <si>
    <t>{'cloud': ['oracle'], 'databases': ['db2', 'sql server'], 'libraries': ['kafka', 'spring'], 'os': ['unix'], 'programming': ['sql', 'java', 'shell']}</t>
  </si>
  <si>
    <t>Data Scientist Hoofddorp, Netherlands</t>
  </si>
  <si>
    <t>FedEx Corporation – USA</t>
  </si>
  <si>
    <t>['r', 'python', 'sas', 'sas', 'sql', 'express']</t>
  </si>
  <si>
    <t>{'analyst_tools': ['sas'], 'programming': ['r', 'python', 'sas', 'sql'], 'webframeworks': ['express']}</t>
  </si>
  <si>
    <t>Associate Data Engineer - HYBRID schedule</t>
  </si>
  <si>
    <t>['r', 'python', 'mongodb', 'mongodb', 'typescript', 'plotly', 'scikit-learn', 'numpy', 'keras', 'tensorflow', 'express', 'flask', 'angular', 'linux', 'git', 'docker', 'kubernetes']</t>
  </si>
  <si>
    <t>{'databases': ['mongodb'], 'libraries': ['plotly', 'scikit-learn', 'numpy', 'keras', 'tensorflow'], 'os': ['linux'], 'other': ['git', 'docker', 'kubernetes'], 'programming': ['r', 'python', 'mongodb', 'typescript'], 'webframeworks': ['express', 'flask', 'angular']}</t>
  </si>
  <si>
    <t>Senior Software Engineer/Senior Data Engineer</t>
  </si>
  <si>
    <t>CPSI</t>
  </si>
  <si>
    <t>['sql', 'azure', 'databricks', 'pyspark', 'terraform']</t>
  </si>
  <si>
    <t>{'cloud': ['azure', 'databricks'], 'libraries': ['pyspark'], 'other': ['terraform'], 'programming': ['sql']}</t>
  </si>
  <si>
    <t>Program Analyst V Jobs</t>
  </si>
  <si>
    <t>Sr. Data Analyst  (SQL, Excel)</t>
  </si>
  <si>
    <t>Data Engineer (TS/SCI, Remote Options) Remote / Telecommute Jobs</t>
  </si>
  <si>
    <t>['python', 'java', 'javascript', 'html', 'oracle']</t>
  </si>
  <si>
    <t>{'cloud': ['oracle'], 'programming': ['python', 'java', 'javascript', 'html']}</t>
  </si>
  <si>
    <t>Intern Software Engineering</t>
  </si>
  <si>
    <t>Idaho, OH</t>
  </si>
  <si>
    <t>Senior Data Engineer – Semi Remote – R820 Ph</t>
  </si>
  <si>
    <t>['python', 'r', 'aws', 'terraform']</t>
  </si>
  <si>
    <t>{'cloud': ['aws'], 'other': ['terraform'], 'programming': ['python', 'r']}</t>
  </si>
  <si>
    <t>Community Data Analyst - Remote | WFH</t>
  </si>
  <si>
    <t>SQL &amp; Visualization Developer</t>
  </si>
  <si>
    <t>['sql', 't-sql', 'python', 'sql server', 'angular', 'tableau', 'ssrs', 'git', 'jenkins']</t>
  </si>
  <si>
    <t>{'analyst_tools': ['tableau', 'ssrs'], 'databases': ['sql server'], 'other': ['git', 'jenkins'], 'programming': ['sql', 't-sql', 'python'], 'webframeworks': ['angular']}</t>
  </si>
  <si>
    <t>Digital Services Data Manager (a) 🏆</t>
  </si>
  <si>
    <t>['azure', 'snowflake', 'power bi', 'sap', 'jira', 'confluence']</t>
  </si>
  <si>
    <t>{'analyst_tools': ['power bi', 'sap'], 'async': ['jira', 'confluence'], 'cloud': ['azure', 'snowflake']}</t>
  </si>
  <si>
    <t>CELEBe Korea Co., LTD.</t>
  </si>
  <si>
    <t>Specialist: Customer Data Management and Analytics</t>
  </si>
  <si>
    <t>BMW Group South Africa</t>
  </si>
  <si>
    <t>['python', 'r', 'tableau', 'excel', 'outlook', 'powerpoint']</t>
  </si>
  <si>
    <t>{'analyst_tools': ['tableau', 'excel', 'outlook', 'powerpoint'], 'programming': ['python', 'r']}</t>
  </si>
  <si>
    <t>DATA ENGINEER WITH PALANTIR FOUNDRY AND STOP LOSS INSURANCE</t>
  </si>
  <si>
    <t>['java', 'python', 'r', 'hadoop']</t>
  </si>
  <si>
    <t>{'libraries': ['hadoop'], 'programming': ['java', 'python', 'r']}</t>
  </si>
  <si>
    <t>data office.</t>
  </si>
  <si>
    <t>TeamBank AG Nürnberg</t>
  </si>
  <si>
    <t>Senior Data Backend Developer</t>
  </si>
  <si>
    <t>['nosql', 'python', 'java', 'scala', 'cassandra', 'aws', 'redshift', 'spark', 'kafka']</t>
  </si>
  <si>
    <t>{'cloud': ['aws', 'redshift'], 'databases': ['cassandra'], 'libraries': ['spark', 'kafka'], 'programming': ['nosql', 'python', 'java', 'scala']}</t>
  </si>
  <si>
    <t>Nova Scotia Provincial Housing Agency</t>
  </si>
  <si>
    <t>['sql', 'python', 'vba', 'excel', 'power bi', 'tableau', 'cognos', 'sap']</t>
  </si>
  <si>
    <t>{'analyst_tools': ['excel', 'power bi', 'tableau', 'cognos', 'sap'], 'programming': ['sql', 'python', 'vba']}</t>
  </si>
  <si>
    <t>Data Engineer (healthcare)</t>
  </si>
  <si>
    <t>Vice President: ESG Data Management and Disclosure</t>
  </si>
  <si>
    <t>Gold Fields Limited</t>
  </si>
  <si>
    <t>NVM</t>
  </si>
  <si>
    <t>['c#', 'sql', 'aws', 'gcp', 'azure', 'spark', 'git', 'docker', 'kubernetes']</t>
  </si>
  <si>
    <t>{'cloud': ['aws', 'gcp', 'azure'], 'libraries': ['spark'], 'other': ['git', 'docker', 'kubernetes'], 'programming': ['c#', 'sql']}</t>
  </si>
  <si>
    <t>Sr. Azure Data Scientist (Remote – India)</t>
  </si>
  <si>
    <t>['go', 'python', 'javascript', 'r', 'azure', 'databricks', 'spark', 'flow']</t>
  </si>
  <si>
    <t>{'cloud': ['azure', 'databricks'], 'libraries': ['spark'], 'other': ['flow'], 'programming': ['go', 'python', 'javascript', 'r']}</t>
  </si>
  <si>
    <t>Tactical Fraud: Data Analyst (Life Insurance)</t>
  </si>
  <si>
    <t>Senior Data and Reporting Analyst, Spectrum Enterprise</t>
  </si>
  <si>
    <t>ML Engineer Intern</t>
  </si>
  <si>
    <t>TechVipas</t>
  </si>
  <si>
    <t>INGENIERO FINANCIERO III (Data Scientist)</t>
  </si>
  <si>
    <t>Senior Data Engineer - Onsite in Houston, Tx</t>
  </si>
  <si>
    <t>PT Lumos Inisiatif Indonesia</t>
  </si>
  <si>
    <t>Elliston, VA</t>
  </si>
  <si>
    <t>waters.com</t>
  </si>
  <si>
    <t>Application/Data Analyst Jobs</t>
  </si>
  <si>
    <t>Senior Computational Biologist, Data Science</t>
  </si>
  <si>
    <t>['python', 'r', 'neo4j', 'aws', 'pytorch', 'tensorflow', 'keras', 'mxnet']</t>
  </si>
  <si>
    <t>{'cloud': ['aws'], 'databases': ['neo4j'], 'libraries': ['pytorch', 'tensorflow', 'keras', 'mxnet'], 'programming': ['python', 'r']}</t>
  </si>
  <si>
    <t>Softworks Group</t>
  </si>
  <si>
    <t>NISC</t>
  </si>
  <si>
    <t>['sql', 'nosql', 'java', 'scala', 'python', 'javascript', 'bash', 'cassandra', 'dynamodb', 'aws', 'databricks', 'oracle', 'hadoop', 'spark', 'kafka', 'airflow', 'spring', 'flow']</t>
  </si>
  <si>
    <t>{'cloud': ['aws', 'databricks', 'oracle'], 'databases': ['cassandra', 'dynamodb'], 'libraries': ['hadoop', 'spark', 'kafka', 'airflow', 'spring'], 'other': ['flow'], 'programming': ['sql', 'nosql', 'java', 'scala', 'python', 'javascript', 'bash']}</t>
  </si>
  <si>
    <t>['python', 'azure', 'databricks', 'pyspark', 'spark', 'react']</t>
  </si>
  <si>
    <t>{'cloud': ['azure', 'databricks'], 'libraries': ['pyspark', 'spark', 'react'], 'programming': ['python']}</t>
  </si>
  <si>
    <t>['powerpoint', 'sap', 'excel']</t>
  </si>
  <si>
    <t>{'analyst_tools': ['powerpoint', 'sap', 'excel']}</t>
  </si>
  <si>
    <t>DigiFlight, Inc.</t>
  </si>
  <si>
    <t>Cantabria Labs</t>
  </si>
  <si>
    <t>Apollo Syndicate 1969</t>
  </si>
  <si>
    <t>['sql', 'python', 'r', 'vba', 'excel', 'power bi']</t>
  </si>
  <si>
    <t>{'analyst_tools': ['excel', 'power bi'], 'programming': ['sql', 'python', 'r', 'vba']}</t>
  </si>
  <si>
    <t>Data Scientist Senior - Telematics and Internet of Things (IoT)</t>
  </si>
  <si>
    <t>['python', 'r', 'sql', 'nosql', 'aws', 'phoenix']</t>
  </si>
  <si>
    <t>{'cloud': ['aws'], 'programming': ['python', 'r', 'sql', 'nosql'], 'webframeworks': ['phoenix']}</t>
  </si>
  <si>
    <t>['bigquery', 'airflow', 'spark']</t>
  </si>
  <si>
    <t>{'cloud': ['bigquery'], 'libraries': ['airflow', 'spark']}</t>
  </si>
  <si>
    <t>Lead Data Scientist, LLMs</t>
  </si>
  <si>
    <t>['python', 'sql', 'gcp', 'jira', 'confluence']</t>
  </si>
  <si>
    <t>{'async': ['jira', 'confluence'], 'cloud': ['gcp'], 'programming': ['python', 'sql']}</t>
  </si>
  <si>
    <t>ICT DevOps Engineer</t>
  </si>
  <si>
    <t>['java', 'c#', 'javascript', 'python', 'azure', 'aws', 'selenium', 'git', 'jenkins', 'ansible', 'docker', 'kubernetes']</t>
  </si>
  <si>
    <t>{'cloud': ['azure', 'aws'], 'libraries': ['selenium'], 'other': ['git', 'jenkins', 'ansible', 'docker', 'kubernetes'], 'programming': ['java', 'c#', 'javascript', 'python']}</t>
  </si>
  <si>
    <t>Savills North America</t>
  </si>
  <si>
    <t>['sql', 't-sql', 'azure', 'hadoop', 'alteryx']</t>
  </si>
  <si>
    <t>{'analyst_tools': ['alteryx'], 'cloud': ['azure'], 'libraries': ['hadoop'], 'programming': ['sql', 't-sql']}</t>
  </si>
  <si>
    <t>Product Analyst - Remote | WFH</t>
  </si>
  <si>
    <t>['sql', 'python', 'perl', 'unix']</t>
  </si>
  <si>
    <t>{'os': ['unix'], 'programming': ['sql', 'python', 'perl']}</t>
  </si>
  <si>
    <t>Need a Data Engineer to Function as a Utility Player</t>
  </si>
  <si>
    <t>Fbd</t>
  </si>
  <si>
    <t>['python', 'c#', 'sql', 'azure', 'ssis']</t>
  </si>
  <si>
    <t>{'analyst_tools': ['ssis'], 'cloud': ['azure'], 'programming': ['python', 'c#', 'sql']}</t>
  </si>
  <si>
    <t>IT Expert Digital Analyst</t>
  </si>
  <si>
    <t>['kotlin', 'aws', 'azure', 'flutter', 'git']</t>
  </si>
  <si>
    <t>{'cloud': ['aws', 'azure'], 'libraries': ['flutter'], 'other': ['git'], 'programming': ['kotlin']}</t>
  </si>
  <si>
    <t>Siemens Digital</t>
  </si>
  <si>
    <t>GENERAL ENGINEER/COMPUTER ENGINEER/COMPUTER SCIENTIST/DATA SCIEN Jobs</t>
  </si>
  <si>
    <t>Sr. Python Developer / Data Analytics Engineer - TS/SCI Jobs</t>
  </si>
  <si>
    <t>['python', 'scala', 'c++', 'elasticsearch', 'pyspark']</t>
  </si>
  <si>
    <t>{'databases': ['elasticsearch'], 'libraries': ['pyspark'], 'programming': ['python', 'scala', 'c++']}</t>
  </si>
  <si>
    <t>WEB ET DATA ANALYST</t>
  </si>
  <si>
    <t>Back-Office Analyst</t>
  </si>
  <si>
    <t>['python', 'scala', 'sql', 'javascript', 'typescript', 'c++', 'aws', 'azure', 'spark', 'hadoop', 'graphql', 'react', 'pandas', 'scikit-learn', 'docker', 'kubernetes', 'terraform']</t>
  </si>
  <si>
    <t>{'cloud': ['aws', 'azure'], 'libraries': ['spark', 'hadoop', 'graphql', 'react', 'pandas', 'scikit-learn'], 'other': ['docker', 'kubernetes', 'terraform'], 'programming': ['python', 'scala', 'sql', 'javascript', 'typescript', 'c++']}</t>
  </si>
  <si>
    <t>Senior IT Analyst- Data Services</t>
  </si>
  <si>
    <t>['python', 'sql', 'gcp', 'azure', 'aws', 'snowflake', 'tableau', 'looker', 'github']</t>
  </si>
  <si>
    <t>{'analyst_tools': ['tableau', 'looker'], 'cloud': ['gcp', 'azure', 'aws', 'snowflake'], 'other': ['github'], 'programming': ['python', 'sql']}</t>
  </si>
  <si>
    <t>['sql', 'python', 'bigquery', 'snowflake', 'looker']</t>
  </si>
  <si>
    <t>{'analyst_tools': ['looker'], 'cloud': ['bigquery', 'snowflake'], 'programming': ['sql', 'python']}</t>
  </si>
  <si>
    <t>Senior Cybersecurity Data Engineer</t>
  </si>
  <si>
    <t>['python', 'sql', 'aws', 'gcp', 'azure', 'pandas', 'numpy', 'plotly', 'pyspark', 'excel', 'looker', 'tableau', 'slack']</t>
  </si>
  <si>
    <t>{'analyst_tools': ['excel', 'looker', 'tableau'], 'cloud': ['aws', 'gcp', 'azure'], 'libraries': ['pandas', 'numpy', 'plotly', 'pyspark'], 'programming': ['python', 'sql'], 'sync': ['slack']}</t>
  </si>
  <si>
    <t>Data Analytics Engineer Ii</t>
  </si>
  <si>
    <t>['python', 'sql', 'c', 'elasticsearch', 'aws', 'hadoop', 'spark', 'kafka', 'linux', 'docker']</t>
  </si>
  <si>
    <t>{'cloud': ['aws'], 'databases': ['elasticsearch'], 'libraries': ['hadoop', 'spark', 'kafka'], 'os': ['linux'], 'other': ['docker'], 'programming': ['python', 'sql', 'c']}</t>
  </si>
  <si>
    <t>Senior Marketing Business Analyst</t>
  </si>
  <si>
    <t>['scala', 'sql', 'bigquery', 'gcp', 'hadoop', 'spark']</t>
  </si>
  <si>
    <t>{'cloud': ['bigquery', 'gcp'], 'libraries': ['hadoop', 'spark'], 'programming': ['scala', 'sql']}</t>
  </si>
  <si>
    <t>['sql', 'javascript', 'java', 'python', 'ruby', 'ruby', 'c#', 'elasticsearch', 'postgresql', 'dynamodb', 'oracle', 'aws', 'aurora', 'git']</t>
  </si>
  <si>
    <t>{'cloud': ['oracle', 'aws', 'aurora'], 'databases': ['elasticsearch', 'postgresql', 'dynamodb'], 'other': ['git'], 'programming': ['sql', 'javascript', 'java', 'python', 'ruby', 'c#'], 'webframeworks': ['ruby']}</t>
  </si>
  <si>
    <t>Data Scientist (m/w/d) Medizintechnik</t>
  </si>
  <si>
    <t>Precisis GmbH</t>
  </si>
  <si>
    <t>['sql', 't-sql', 'python', 'excel', 'powerpoint', 'power bi']</t>
  </si>
  <si>
    <t>{'analyst_tools': ['excel', 'powerpoint', 'power bi'], 'programming': ['sql', 't-sql', 'python']}</t>
  </si>
  <si>
    <t>['python', 'airflow', 'spark', 'kubernetes', 'terraform', 'docker']</t>
  </si>
  <si>
    <t>{'libraries': ['airflow', 'spark'], 'other': ['kubernetes', 'terraform', 'docker'], 'programming': ['python']}</t>
  </si>
  <si>
    <t>['sql', 'python', 't-sql', 'azure', 'databricks', 'snowflake', 'ssis', 'power bi']</t>
  </si>
  <si>
    <t>{'analyst_tools': ['ssis', 'power bi'], 'cloud': ['azure', 'databricks', 'snowflake'], 'programming': ['sql', 'python', 't-sql']}</t>
  </si>
  <si>
    <t>Senior Analyst, Data Transformation</t>
  </si>
  <si>
    <t>Applied Science Manager, Search Conversation Data</t>
  </si>
  <si>
    <t>Idol soft consulting</t>
  </si>
  <si>
    <t>['python', 'java', 'sql', 'nosql', 'cassandra', 'aws', 'azure', 'gcp', 'spark', 'hadoop', 'kafka', 'docker', 'kubernetes']</t>
  </si>
  <si>
    <t>{'cloud': ['aws', 'azure', 'gcp'], 'databases': ['cassandra'], 'libraries': ['spark', 'hadoop', 'kafka'], 'other': ['docker', 'kubernetes'], 'programming': ['python', 'java', 'sql', 'nosql']}</t>
  </si>
  <si>
    <t>Data Engineer, AWS, Agile, Power BI, ODI, data apps, JSON, ETL...</t>
  </si>
  <si>
    <t>Carlisle Management Company</t>
  </si>
  <si>
    <t>Shiro Technologies</t>
  </si>
  <si>
    <t>['python', 'redshift', 'snowflake', 'git', 'jenkins']</t>
  </si>
  <si>
    <t>{'cloud': ['redshift', 'snowflake'], 'other': ['git', 'jenkins'], 'programming': ['python']}</t>
  </si>
  <si>
    <t>Architect  DevOps Engineer</t>
  </si>
  <si>
    <t>['python', 'sql', 'java', 'snowflake', 'aws', 'airflow', 'unity']</t>
  </si>
  <si>
    <t>{'cloud': ['snowflake', 'aws'], 'libraries': ['airflow'], 'other': ['unity'], 'programming': ['python', 'sql', 'java']}</t>
  </si>
  <si>
    <t>['python', 'kotlin', 'java', 'c#', 'sql', 'mysql', 'redis', 'cassandra', 'elasticsearch', 'postgresql', 'aws', 'kafka', 'react', 'django', 'flow', 'docker', 'jenkins']</t>
  </si>
  <si>
    <t>{'cloud': ['aws'], 'databases': ['mysql', 'redis', 'cassandra', 'elasticsearch', 'postgresql'], 'libraries': ['kafka', 'react'], 'other': ['flow', 'docker', 'jenkins'], 'programming': ['python', 'kotlin', 'java', 'c#', 'sql'], 'webframeworks': ['django']}</t>
  </si>
  <si>
    <t>Data Analyst - Customer Data (m/w/d)</t>
  </si>
  <si>
    <t>['python', 'sql', 'sas', 'sas', 'c++', 'javascript', 'bigquery', 'scikit-learn', 'keras', 'tensorflow']</t>
  </si>
  <si>
    <t>{'analyst_tools': ['sas'], 'cloud': ['bigquery'], 'libraries': ['scikit-learn', 'keras', 'tensorflow'], 'programming': ['python', 'sql', 'sas', 'c++', 'javascript']}</t>
  </si>
  <si>
    <t>Campus | Data Engineer (Intern)</t>
  </si>
  <si>
    <t>Research And Development Engineer</t>
  </si>
  <si>
    <t>CES_SDC Pte Ltd</t>
  </si>
  <si>
    <t>Digital Innovation Data Scientist / Principal Data Scientist - 10853</t>
  </si>
  <si>
    <t>['python', 'sql', 'nosql', 'neo4j', 'pandas', 'tidyverse', 'scikit-learn', 'keras', 'tensorflow', 'pytorch', 'nltk']</t>
  </si>
  <si>
    <t>{'databases': ['neo4j'], 'libraries': ['pandas', 'tidyverse', 'scikit-learn', 'keras', 'tensorflow', 'pytorch', 'nltk'], 'programming': ['python', 'sql', 'nosql']}</t>
  </si>
  <si>
    <t>Workforce Data Engineer</t>
  </si>
  <si>
    <t>['python', 'java', 'c++', 'scala', 'sql', 'nosql', 'aws', 'azure', 'airflow', 'kubernetes', 'docker']</t>
  </si>
  <si>
    <t>{'cloud': ['aws', 'azure'], 'libraries': ['airflow'], 'other': ['kubernetes', 'docker'], 'programming': ['python', 'java', 'c++', 'scala', 'sql', 'nosql']}</t>
  </si>
  <si>
    <t>Business Intelligence Analyst Jobs</t>
  </si>
  <si>
    <t>['sql', 'python', 'r', 'css', 'html', 'databricks', 'qlik', 'tableau', 'power bi']</t>
  </si>
  <si>
    <t>{'analyst_tools': ['qlik', 'tableau', 'power bi'], 'cloud': ['databricks'], 'programming': ['sql', 'python', 'r', 'css', 'html']}</t>
  </si>
  <si>
    <t>Senior Data Analyst, Health Equity - Telecommute - Full-time ...</t>
  </si>
  <si>
    <t>['sql', 'python', 'snowflake', 'linux']</t>
  </si>
  <si>
    <t>{'cloud': ['snowflake'], 'os': ['linux'], 'programming': ['sql', 'python']}</t>
  </si>
  <si>
    <t>Big Data Engineer/ AWS and Python</t>
  </si>
  <si>
    <t>['python', 'sql', 'go', 'aws', 'word']</t>
  </si>
  <si>
    <t>{'analyst_tools': ['word'], 'cloud': ['aws'], 'programming': ['python', 'sql', 'go']}</t>
  </si>
  <si>
    <t>Contagem - Parque Industrial, Contagem - State of Minas Gerais, Brazil</t>
  </si>
  <si>
    <t>PARAMO PRESENTA</t>
  </si>
  <si>
    <t>DATA ENGINEER | DATA ANALYST | ETL DEVELOPER</t>
  </si>
  <si>
    <t>Formations Inc.</t>
  </si>
  <si>
    <t>['python', 'r', 'sql', 'power bi', 'excel', 'tableau', 'flow']</t>
  </si>
  <si>
    <t>{'analyst_tools': ['power bi', 'excel', 'tableau'], 'other': ['flow'], 'programming': ['python', 'r', 'sql']}</t>
  </si>
  <si>
    <t>Hyundai Transys Georgia Powertrain, Inc.</t>
  </si>
  <si>
    <t>OBSERVER COORDINATOR ASSISTANT ,DATA ANALYST (STATISTICIAN...</t>
  </si>
  <si>
    <t>via Careers SL</t>
  </si>
  <si>
    <t>GIZ</t>
  </si>
  <si>
    <t>IHR-Tech</t>
  </si>
  <si>
    <t>Data Scientist Sr Jobs</t>
  </si>
  <si>
    <t>['sql', 't-sql', 'python', 'sql server', 'azure', 'databricks', 'pyspark', 'ssis', 'ssrs', 'git']</t>
  </si>
  <si>
    <t>{'analyst_tools': ['ssis', 'ssrs'], 'cloud': ['azure', 'databricks'], 'databases': ['sql server'], 'libraries': ['pyspark'], 'other': ['git'], 'programming': ['sql', 't-sql', 'python']}</t>
  </si>
  <si>
    <t>['go', 'oracle', 'azure', 'aws', 'power bi']</t>
  </si>
  <si>
    <t>{'analyst_tools': ['power bi'], 'cloud': ['oracle', 'azure', 'aws'], 'programming': ['go']}</t>
  </si>
  <si>
    <t>Data Engineer II (Mailchimp)</t>
  </si>
  <si>
    <t>['python', 'golang', 'bash', 'elasticsearch', 'aws', 'azure', 'kafka', 'splunk', 'kubernetes', 'git']</t>
  </si>
  <si>
    <t>{'analyst_tools': ['splunk'], 'cloud': ['aws', 'azure'], 'databases': ['elasticsearch'], 'libraries': ['kafka'], 'other': ['kubernetes', 'git'], 'programming': ['python', 'golang', 'bash']}</t>
  </si>
  <si>
    <t>Essendon Fields VIC, Australia</t>
  </si>
  <si>
    <t>S4 Inc.</t>
  </si>
  <si>
    <t>['sas', 'sas', 'matlab', 'python', 'r', 'go', 'databricks', 'plotly', 'excel', 'tableau']</t>
  </si>
  <si>
    <t>{'analyst_tools': ['sas', 'excel', 'tableau'], 'cloud': ['databricks'], 'libraries': ['plotly'], 'programming': ['sas', 'matlab', 'python', 'r', 'go']}</t>
  </si>
  <si>
    <t>Azure Data  Lead / Azure Data Engineer</t>
  </si>
  <si>
    <t>Wang Thonglang, Bangkok, Thailand</t>
  </si>
  <si>
    <t>บริษัท ซุปเปอร์ พี เทรดดิ้ง จำกัด</t>
  </si>
  <si>
    <t>['python', 'sql', 'bash', 'redshift', 'snowflake', 'bigquery', 'aws', 'airflow', 'spark', 'hadoop']</t>
  </si>
  <si>
    <t>{'cloud': ['redshift', 'snowflake', 'bigquery', 'aws'], 'libraries': ['airflow', 'spark', 'hadoop'], 'programming': ['python', 'sql', 'bash']}</t>
  </si>
  <si>
    <t>['looker', 'tableau', 'confluence']</t>
  </si>
  <si>
    <t>{'analyst_tools': ['looker', 'tableau'], 'async': ['confluence']}</t>
  </si>
  <si>
    <t>Data Analyst - Supply Chain exp.</t>
  </si>
  <si>
    <t>Perceptive Recruiting</t>
  </si>
  <si>
    <t>DATA ANALYST - EXPERT SIG FME (H/F)</t>
  </si>
  <si>
    <t>GEOSYS</t>
  </si>
  <si>
    <t>['scala', 'sql', 'aws', 'azure', 'spark', 'git']</t>
  </si>
  <si>
    <t>{'cloud': ['aws', 'azure'], 'libraries': ['spark'], 'other': ['git'], 'programming': ['scala', 'sql']}</t>
  </si>
  <si>
    <t>XeoMatrix</t>
  </si>
  <si>
    <t>['sql', 'python', 'aws', 'gcp', 'azure', 'snowflake', 'redshift', 'bigquery', 'tableau']</t>
  </si>
  <si>
    <t>{'analyst_tools': ['tableau'], 'cloud': ['aws', 'gcp', 'azure', 'snowflake', 'redshift', 'bigquery'], 'programming': ['sql', 'python']}</t>
  </si>
  <si>
    <t>Python Developer, Linux Sysadmin, It engineer, It Operator, EO...</t>
  </si>
  <si>
    <t>adwäisEO</t>
  </si>
  <si>
    <t>Senior Data Analyst with expertise in Data Movement, Real-time ...</t>
  </si>
  <si>
    <t>['python', 'r', 'c', 'dynamodb', 'aws', 'pandas', 'numpy', 'git']</t>
  </si>
  <si>
    <t>{'cloud': ['aws'], 'databases': ['dynamodb'], 'libraries': ['pandas', 'numpy'], 'other': ['git'], 'programming': ['python', 'r', 'c']}</t>
  </si>
  <si>
    <t>Interim Workforce Data Analyst</t>
  </si>
  <si>
    <t>KATARSYS, Bornet Huguet</t>
  </si>
  <si>
    <t>['sql', 'python', 'r', 'excel', 'power bi', 'tableau', 'qlik', 'word', 'powerpoint', 'outlook', 'visio']</t>
  </si>
  <si>
    <t>{'analyst_tools': ['excel', 'power bi', 'tableau', 'qlik', 'word', 'powerpoint', 'outlook', 'visio'], 'programming': ['sql', 'python', 'r']}</t>
  </si>
  <si>
    <t>SoundOn_晚安科技股份有限公司</t>
  </si>
  <si>
    <t>Product Analytics Applications Engineer, China</t>
  </si>
  <si>
    <t>['c#', 't-sql', 'python', 'sql', 'powershell', 'azure', 'databricks', 'spark', 'jupyter', 'git']</t>
  </si>
  <si>
    <t>{'cloud': ['azure', 'databricks'], 'libraries': ['spark', 'jupyter'], 'other': ['git'], 'programming': ['c#', 't-sql', 'python', 'sql', 'powershell']}</t>
  </si>
  <si>
    <t>Sr. AI &amp; ML Data Scientist - Python | R | NLP - Top Secret Requi Jobs</t>
  </si>
  <si>
    <t>['python', 'r', 'vba', 'sql', 'nosql', 'sql server', 'oracle', 'tableau', 'qlik']</t>
  </si>
  <si>
    <t>{'analyst_tools': ['tableau', 'qlik'], 'cloud': ['oracle'], 'databases': ['sql server'], 'programming': ['python', 'r', 'vba', 'sql', 'nosql']}</t>
  </si>
  <si>
    <t>['sql', 'java', 'python', 'azure', 'databricks', 'snowflake']</t>
  </si>
  <si>
    <t>{'cloud': ['azure', 'databricks', 'snowflake'], 'programming': ['sql', 'java', 'python']}</t>
  </si>
  <si>
    <t>Oracle + PySpark Data Engineer</t>
  </si>
  <si>
    <t>PradeepIT Global Consulting Services Pvt Ltd</t>
  </si>
  <si>
    <t>['sql', 'python', 'oracle', 'pyspark']</t>
  </si>
  <si>
    <t>{'cloud': ['oracle'], 'libraries': ['pyspark'], 'programming': ['sql', 'python']}</t>
  </si>
  <si>
    <t>Senior Data Scientist (Senior AI / ML Engineer)</t>
  </si>
  <si>
    <t>Supply Chain Analyst- Midland, TX</t>
  </si>
  <si>
    <t>CDI - Lead data engineer - Start up Greentech</t>
  </si>
  <si>
    <t>['python', 'aws', 'scikit-learn', 'pandas', 'numpy', 'tensorflow', 'keras', 'pytorch', 'docker']</t>
  </si>
  <si>
    <t>{'cloud': ['aws'], 'libraries': ['scikit-learn', 'pandas', 'numpy', 'tensorflow', 'keras', 'pytorch'], 'other': ['docker'], 'programming': ['python']}</t>
  </si>
  <si>
    <t>['spss', 'spreadsheet', 'flow']</t>
  </si>
  <si>
    <t>{'analyst_tools': ['spss', 'spreadsheet'], 'other': ['flow']}</t>
  </si>
  <si>
    <t>['python', 'sql', 'gcp', 'aws', 'snowflake', 'airflow', 'kafka', 'github', 'docker', 'kubernetes', 'jira']</t>
  </si>
  <si>
    <t>{'async': ['jira'], 'cloud': ['gcp', 'aws', 'snowflake'], 'libraries': ['airflow', 'kafka'], 'other': ['github', 'docker', 'kubernetes'], 'programming': ['python', 'sql']}</t>
  </si>
  <si>
    <t>['python', 'azure', 'pandas', 'excel']</t>
  </si>
  <si>
    <t>{'analyst_tools': ['excel'], 'cloud': ['azure'], 'libraries': ['pandas'], 'programming': ['python']}</t>
  </si>
  <si>
    <t>Data Science - Databricks</t>
  </si>
  <si>
    <t>['python', 'sql', 'r', 'pandas', 'scikit-learn', 'linux', 'excel', 'git']</t>
  </si>
  <si>
    <t>{'analyst_tools': ['excel'], 'libraries': ['pandas', 'scikit-learn'], 'os': ['linux'], 'other': ['git'], 'programming': ['python', 'sql', 'r']}</t>
  </si>
  <si>
    <t>Business Analyst - Data Sciences</t>
  </si>
  <si>
    <t>['sql', 'react', 'microstrategy']</t>
  </si>
  <si>
    <t>{'analyst_tools': ['microstrategy'], 'libraries': ['react'], 'programming': ['sql']}</t>
  </si>
  <si>
    <t>Healthcare Data Analytics Professional</t>
  </si>
  <si>
    <t>Senior Analyst, Data Management - Data Standards &amp; Governance ...</t>
  </si>
  <si>
    <t>['outlook', 'powerpoint', 'excel', 'alteryx', 'tableau', 'flow']</t>
  </si>
  <si>
    <t>{'analyst_tools': ['outlook', 'powerpoint', 'excel', 'alteryx', 'tableau'], 'other': ['flow']}</t>
  </si>
  <si>
    <t>Sr Data Engineer Jobs</t>
  </si>
  <si>
    <t>['java', 'python', 'aws', 'excel', 'git', 'jira', 'confluence']</t>
  </si>
  <si>
    <t>{'analyst_tools': ['excel'], 'async': ['jira', 'confluence'], 'cloud': ['aws'], 'other': ['git'], 'programming': ['java', 'python']}</t>
  </si>
  <si>
    <t>Coopersburg, PA</t>
  </si>
  <si>
    <t>['sql', 'nosql', 'python', 'aws', 'redshift', 'azure', 'pandas', 'numpy', 'pyspark', 'power bi', 'tableau']</t>
  </si>
  <si>
    <t>{'analyst_tools': ['power bi', 'tableau'], 'cloud': ['aws', 'redshift', 'azure'], 'libraries': ['pandas', 'numpy', 'pyspark'], 'programming': ['sql', 'nosql', 'python']}</t>
  </si>
  <si>
    <t>['python', 'javascript', 'sql', 'bigquery', 'jquery', 'flow']</t>
  </si>
  <si>
    <t>{'cloud': ['bigquery'], 'other': ['flow'], 'programming': ['python', 'javascript', 'sql'], 'webframeworks': ['jquery']}</t>
  </si>
  <si>
    <t>['sql', 'python', 'r', 'azure', 'aws', 'spark', 'cognos', 'tableau', 'jira']</t>
  </si>
  <si>
    <t>{'analyst_tools': ['cognos', 'tableau'], 'async': ['jira'], 'cloud': ['azure', 'aws'], 'libraries': ['spark'], 'programming': ['sql', 'python', 'r']}</t>
  </si>
  <si>
    <t>Insight Global Healthcare</t>
  </si>
  <si>
    <t>['excel', 'powerpoint', 'qlik', 'tableau']</t>
  </si>
  <si>
    <t>{'analyst_tools': ['excel', 'powerpoint', 'qlik', 'tableau']}</t>
  </si>
  <si>
    <t>DATA SCIENTIST (PYTHON PROGRAMMER)</t>
  </si>
  <si>
    <t>Data Engineer, SRE - $550,000</t>
  </si>
  <si>
    <t>Financial Management Data Analyst with Security Clearance</t>
  </si>
  <si>
    <t>DATA &amp; BI Specialist</t>
  </si>
  <si>
    <t>UC Workspace</t>
  </si>
  <si>
    <t>['go', 'sql', 'python', 'power bi', 'qlik', 'excel']</t>
  </si>
  <si>
    <t>{'analyst_tools': ['power bi', 'qlik', 'excel'], 'programming': ['go', 'sql', 'python']}</t>
  </si>
  <si>
    <t>Fulltime Data engineer</t>
  </si>
  <si>
    <t>['python', 'sql', 'azure', 'spark', 'pyspark', 'sap']</t>
  </si>
  <si>
    <t>{'analyst_tools': ['sap'], 'cloud': ['azure'], 'libraries': ['spark', 'pyspark'], 'programming': ['python', 'sql']}</t>
  </si>
  <si>
    <t>Eneco eMobility Nederland</t>
  </si>
  <si>
    <t>via K2 Talent Solutions</t>
  </si>
  <si>
    <t>Data Engineer Apache Spark @ Richfield, MN (Day 1 onsite)</t>
  </si>
  <si>
    <t>['python', 'bash', 'go', 'java', 'shell', 'elasticsearch', 'dynamodb', 'aws', 'splunk', 'ansible', 'jenkins', 'gitlab']</t>
  </si>
  <si>
    <t>{'analyst_tools': ['splunk'], 'cloud': ['aws'], 'databases': ['elasticsearch', 'dynamodb'], 'other': ['ansible', 'jenkins', 'gitlab'], 'programming': ['python', 'bash', 'go', 'java', 'shell']}</t>
  </si>
  <si>
    <t>Bastian Solutions</t>
  </si>
  <si>
    <t>['r', 'sql', 'sas', 'sas', 'excel', 'ssrs']</t>
  </si>
  <si>
    <t>{'analyst_tools': ['sas', 'excel', 'ssrs'], 'programming': ['r', 'sql', 'sas']}</t>
  </si>
  <si>
    <t>Data Analyst (No Experience Necessary)</t>
  </si>
  <si>
    <t>QUES-027 - Data Engineer</t>
  </si>
  <si>
    <t>['scala', 'sql', 'aws', 'spark', 'hadoop', 'kafka', 'unix', 'git']</t>
  </si>
  <si>
    <t>{'cloud': ['aws'], 'libraries': ['spark', 'hadoop', 'kafka'], 'os': ['unix'], 'other': ['git'], 'programming': ['scala', 'sql']}</t>
  </si>
  <si>
    <t>Workforce Data Analyst Jobs</t>
  </si>
  <si>
    <t>BI Analyst / Analytics Engineer (m/w/d)</t>
  </si>
  <si>
    <t>['sql', 'java', 'python', 'c#', 'scala', 'nosql', 'cassandra', 'aws', 'azure', 'gcp', 'hadoop', 'spark', 'kafka', 'express', 'excel']</t>
  </si>
  <si>
    <t>{'analyst_tools': ['excel'], 'cloud': ['aws', 'azure', 'gcp'], 'databases': ['cassandra'], 'libraries': ['hadoop', 'spark', 'kafka'], 'programming': ['sql', 'java', 'python', 'c#', 'scala', 'nosql'], 'webframeworks': ['express']}</t>
  </si>
  <si>
    <t>Senior Product Data Analyst - Shopping Experience</t>
  </si>
  <si>
    <t>['sql', 'postgresql', 'bigquery', 'looker']</t>
  </si>
  <si>
    <t>{'analyst_tools': ['looker'], 'cloud': ['bigquery'], 'databases': ['postgresql'], 'programming': ['sql']}</t>
  </si>
  <si>
    <t>['python', 'javascript', 'golang', 'pytorch', 'tensorflow', 'kubernetes']</t>
  </si>
  <si>
    <t>{'libraries': ['pytorch', 'tensorflow'], 'other': ['kubernetes'], 'programming': ['python', 'javascript', 'golang']}</t>
  </si>
  <si>
    <t>Data Analyst / DataScientist DATAIKU F/H</t>
  </si>
  <si>
    <t>Integrity Trade Services</t>
  </si>
  <si>
    <t>['sql', 'aws', 'redshift', 'unix', 'tableau', 'cognos', 'word', 'git', 'bitbucket']</t>
  </si>
  <si>
    <t>{'analyst_tools': ['tableau', 'cognos', 'word'], 'cloud': ['aws', 'redshift'], 'os': ['unix'], 'other': ['git', 'bitbucket'], 'programming': ['sql']}</t>
  </si>
  <si>
    <t>McLean, NE</t>
  </si>
  <si>
    <t>Data Analyst, Dept. of Pediatrics</t>
  </si>
  <si>
    <t>['sas', 'sas', 'r', 'python', 'spss', 'word', 'excel', 'powerpoint']</t>
  </si>
  <si>
    <t>{'analyst_tools': ['sas', 'spss', 'word', 'excel', 'powerpoint'], 'programming': ['sas', 'r', 'python']}</t>
  </si>
  <si>
    <t>Statistical Data  and  Indicators Manager</t>
  </si>
  <si>
    <t>Splonline</t>
  </si>
  <si>
    <t>Data Engineer – 45712</t>
  </si>
  <si>
    <t>Senior Software Engineer, Javascript/React</t>
  </si>
  <si>
    <t>['javascript', 'typescript', 'postgresql', 'dynamodb', 'aws', 'node.js', 'kubernetes']</t>
  </si>
  <si>
    <t>{'cloud': ['aws'], 'databases': ['postgresql', 'dynamodb'], 'other': ['kubernetes'], 'programming': ['javascript', 'typescript'], 'webframeworks': ['node.js']}</t>
  </si>
  <si>
    <t>['javascript', 'html', 'sql', 'java', 'python', 'go', 'azure', 'looker', 'tableau']</t>
  </si>
  <si>
    <t>{'analyst_tools': ['looker', 'tableau'], 'cloud': ['azure'], 'programming': ['javascript', 'html', 'sql', 'java', 'python', 'go']}</t>
  </si>
  <si>
    <t>['java', 'python', 'groovy', 'cassandra', 'spring', 'spark', 'numpy', 'pandas', 'airflow', 'flask', 'linux', 'docker', 'kubernetes', 'ansible', 'gitlab']</t>
  </si>
  <si>
    <t>{'databases': ['cassandra'], 'libraries': ['spring', 'spark', 'numpy', 'pandas', 'airflow'], 'os': ['linux'], 'other': ['docker', 'kubernetes', 'ansible', 'gitlab'], 'programming': ['java', 'python', 'groovy'], 'webframeworks': ['flask']}</t>
  </si>
  <si>
    <t>Business data analyste informatique (IT) / Freelance</t>
  </si>
  <si>
    <t>['aws', 'pandas', 'scikit-learn']</t>
  </si>
  <si>
    <t>{'cloud': ['aws'], 'libraries': ['pandas', 'scikit-learn']}</t>
  </si>
  <si>
    <t>Ренессанс Кредит</t>
  </si>
  <si>
    <t>Safran - Propulsion</t>
  </si>
  <si>
    <t>Data Center Hardware Specialist</t>
  </si>
  <si>
    <t>Nova Human Resources Kft.</t>
  </si>
  <si>
    <t>['sql', 'powershell', 'azure', 'databricks', 'vmware', 'kubernetes', 'terraform']</t>
  </si>
  <si>
    <t>{'cloud': ['azure', 'databricks', 'vmware'], 'other': ['kubernetes', 'terraform'], 'programming': ['sql', 'powershell']}</t>
  </si>
  <si>
    <t>Data Engineer- Healthcare domain experience</t>
  </si>
  <si>
    <t>Analyst II, Data Analytics</t>
  </si>
  <si>
    <t>Fearless AWS Data Engineer- Relocation to Spain</t>
  </si>
  <si>
    <t>Data Scientist (Mid to Senior level) Jobs</t>
  </si>
  <si>
    <t>United Recruiting America</t>
  </si>
  <si>
    <t>Analista Python</t>
  </si>
  <si>
    <t>['r', 'python', 'scala', 'sql', 'sas', 'sas', 'mongodb', 'mongodb', 'dynamodb', 'oracle', 'aws', 'azure', 'hadoop']</t>
  </si>
  <si>
    <t>{'analyst_tools': ['sas'], 'cloud': ['oracle', 'aws', 'azure'], 'databases': ['mongodb', 'dynamodb'], 'libraries': ['hadoop'], 'programming': ['r', 'python', 'scala', 'sql', 'sas', 'mongodb']}</t>
  </si>
  <si>
    <t>['crystal', 'python', 'sql', 'gdpr', 'git']</t>
  </si>
  <si>
    <t>{'libraries': ['gdpr'], 'other': ['git'], 'programming': ['crystal', 'python', 'sql']}</t>
  </si>
  <si>
    <t>['sql', 'excel', 'power bi', 'cognos', 'ssrs', 'ssis']</t>
  </si>
  <si>
    <t>{'analyst_tools': ['excel', 'power bi', 'cognos', 'ssrs', 'ssis'], 'programming': ['sql']}</t>
  </si>
  <si>
    <t>Business Analyst with Data Experience</t>
  </si>
  <si>
    <t>FLC Infotech Inc.</t>
  </si>
  <si>
    <t>จ.กรุงเทพมหานคร Thailand</t>
  </si>
  <si>
    <t>บริษัท เอก-ชัย ดีสทริบิวชั่น ซิสเทม จำกัด (Lotus's/ โลตัส)</t>
  </si>
  <si>
    <t>['python', 'aws', 'spark', 'hadoop', 'ssis', 'ssrs', 'docker', 'kubernetes']</t>
  </si>
  <si>
    <t>{'analyst_tools': ['ssis', 'ssrs'], 'cloud': ['aws'], 'libraries': ['spark', 'hadoop'], 'other': ['docker', 'kubernetes'], 'programming': ['python']}</t>
  </si>
  <si>
    <t>Data Operations Engineer REF: 39156</t>
  </si>
  <si>
    <t>GRAND Mental Health</t>
  </si>
  <si>
    <t>Data Engineer-Confirmed (Freelance)</t>
  </si>
  <si>
    <t>Fortune</t>
  </si>
  <si>
    <t>['sql', 'python', 'nosql', 'shell', 'bash', 'postgresql', 'aws', 'gcp', 'pyspark', 'pandas', 'jira']</t>
  </si>
  <si>
    <t>{'async': ['jira'], 'cloud': ['aws', 'gcp'], 'databases': ['postgresql'], 'libraries': ['pyspark', 'pandas'], 'programming': ['sql', 'python', 'nosql', 'shell', 'bash']}</t>
  </si>
  <si>
    <t>Khyanafi Corpsulting</t>
  </si>
  <si>
    <t>Éxito K-3 Data Analyst</t>
  </si>
  <si>
    <t>Congreso De Latinos Uni</t>
  </si>
  <si>
    <t>['julia', 'excel']</t>
  </si>
  <si>
    <t>{'analyst_tools': ['excel'], 'programming': ['julia']}</t>
  </si>
  <si>
    <t>['c#', 'azure', 'ssis', 'tableau']</t>
  </si>
  <si>
    <t>{'analyst_tools': ['ssis', 'tableau'], 'cloud': ['azure'], 'programming': ['c#']}</t>
  </si>
  <si>
    <t>Busara Center</t>
  </si>
  <si>
    <t>Data Warehouse Engineer - Finance &amp; Risk IT</t>
  </si>
  <si>
    <t>Psicotec Portugal</t>
  </si>
  <si>
    <t>Varroc Engineering Pvt. Ltd</t>
  </si>
  <si>
    <t>CloudPro Partners</t>
  </si>
  <si>
    <t>Intelligence Data Analytics (Data Scientist), Python - 2925 Jobs</t>
  </si>
  <si>
    <t>['python', 'sql', 'r', 'vba', 'javascript', 'java', 'c++', 'c#', 'html', 'shell', 'neo4j', 'mysql', 'power bi', 'git', 'docker', 'jira', 'confluence']</t>
  </si>
  <si>
    <t>{'analyst_tools': ['power bi'], 'async': ['jira', 'confluence'], 'databases': ['neo4j', 'mysql'], 'other': ['git', 'docker'], 'programming': ['python', 'sql', 'r', 'vba', 'javascript', 'java', 'c++', 'c#', 'html', 'shell']}</t>
  </si>
  <si>
    <t>Microsoft 365 Data and Analytics Engineer</t>
  </si>
  <si>
    <t>PRTR รับสมัครตำแหน่ง Data Analyst (Power BI) เงินเดือน 32K BTS...</t>
  </si>
  <si>
    <t>Associate Configuration Analyst</t>
  </si>
  <si>
    <t>Data Engineer PHP Remote</t>
  </si>
  <si>
    <t>['sql', 'watson', 'excel', 'ssis', 'ssrs']</t>
  </si>
  <si>
    <t>{'analyst_tools': ['excel', 'ssis', 'ssrs'], 'cloud': ['watson'], 'programming': ['sql']}</t>
  </si>
  <si>
    <t>Data Engineer - 24 month FTH - Sydney</t>
  </si>
  <si>
    <t>['sql', 'python', 'nosql', 'c++', 'java', 'ibm cloud', 'spark', 'kafka', 'hadoop', 'linux']</t>
  </si>
  <si>
    <t>{'cloud': ['ibm cloud'], 'libraries': ['spark', 'kafka', 'hadoop'], 'os': ['linux'], 'programming': ['sql', 'python', 'nosql', 'c++', 'java']}</t>
  </si>
  <si>
    <t>Data Scientist (Full-Time)</t>
  </si>
  <si>
    <t>GreatMeta Ltd</t>
  </si>
  <si>
    <t>['python', 'sql', 'go', 'aws', 'azure', 'gcp', 'tableau', 'github']</t>
  </si>
  <si>
    <t>{'analyst_tools': ['tableau'], 'cloud': ['aws', 'azure', 'gcp'], 'other': ['github'], 'programming': ['python', 'sql', 'go']}</t>
  </si>
  <si>
    <t>Wabion AG</t>
  </si>
  <si>
    <t>['python', 'java', 'scala', 'sap', 'looker', 'tableau']</t>
  </si>
  <si>
    <t>{'analyst_tools': ['sap', 'looker', 'tableau'], 'programming': ['python', 'java', 'scala']}</t>
  </si>
  <si>
    <t>MS SQL Engineer</t>
  </si>
  <si>
    <t>DevOps Data Engineer--CICD pipeline using Azure DevOps--141309-1</t>
  </si>
  <si>
    <t>CSM Software USA, LLC</t>
  </si>
  <si>
    <t>['java', 'azure', 'aws', 'kubernetes']</t>
  </si>
  <si>
    <t>{'cloud': ['azure', 'aws'], 'other': ['kubernetes'], 'programming': ['java']}</t>
  </si>
  <si>
    <t>Capcon</t>
  </si>
  <si>
    <t>Director, Data Analytics &amp; Business Insights</t>
  </si>
  <si>
    <t>Schwarz Produktion GmbH &amp; Co. KG</t>
  </si>
  <si>
    <t>Data Science Engineer Jobs</t>
  </si>
  <si>
    <t>['python', 'scala', 'sql', 'java', 'azure', 'hadoop', 'linux']</t>
  </si>
  <si>
    <t>{'cloud': ['azure'], 'libraries': ['hadoop'], 'os': ['linux'], 'programming': ['python', 'scala', 'sql', 'java']}</t>
  </si>
  <si>
    <t>R&amp;D data scientist</t>
  </si>
  <si>
    <t>['sql', 'python', 'snowflake', 'databricks', 'aws', 'redshift', 'flow', 'docker']</t>
  </si>
  <si>
    <t>{'cloud': ['snowflake', 'databricks', 'aws', 'redshift'], 'other': ['flow', 'docker'], 'programming': ['sql', 'python']}</t>
  </si>
  <si>
    <t>Architecture - Full Stack Staff Engineer</t>
  </si>
  <si>
    <t>['java', 'ruby', 'ruby', 'sql', 'aws', 'databricks', 'snowflake', 'react', 'graphql', 'ruby on rails']</t>
  </si>
  <si>
    <t>{'cloud': ['aws', 'databricks', 'snowflake'], 'libraries': ['react', 'graphql'], 'programming': ['java', 'ruby', 'sql'], 'webframeworks': ['ruby', 'ruby on rails']}</t>
  </si>
  <si>
    <t>Data Analyst – SAP Information Steward</t>
  </si>
  <si>
    <t>Mixbook Moldova</t>
  </si>
  <si>
    <t>Data Engineer (Hybrid) - 16011 Jobs</t>
  </si>
  <si>
    <t>Market Research Analyst - Real Estate</t>
  </si>
  <si>
    <t>Qasatli</t>
  </si>
  <si>
    <t>Assistant Data Scientist (Dr. Pavan Bachireddy's lab)</t>
  </si>
  <si>
    <t>['python', 'sql', 'azure', 'aws', 'kafka', 'spark', 'sap', 'git', 'jenkins']</t>
  </si>
  <si>
    <t>{'analyst_tools': ['sap'], 'cloud': ['azure', 'aws'], 'libraries': ['kafka', 'spark'], 'other': ['git', 'jenkins'], 'programming': ['python', 'sql']}</t>
  </si>
  <si>
    <t>Data Engineer - Holiday Operator</t>
  </si>
  <si>
    <t>ETL Data Engineer @ Remote</t>
  </si>
  <si>
    <t>['python', 'sql', 'aws', 'azure', 'airflow', 'spark']</t>
  </si>
  <si>
    <t>{'cloud': ['aws', 'azure'], 'libraries': ['airflow', 'spark'], 'programming': ['python', 'sql']}</t>
  </si>
  <si>
    <t>Senior Applied AI  Scientist</t>
  </si>
  <si>
    <t>['python', 'c++', 'java', 'go', 'oracle']</t>
  </si>
  <si>
    <t>{'cloud': ['oracle'], 'programming': ['python', 'c++', 'java', 'go']}</t>
  </si>
  <si>
    <t>Data Engineer at Comstruct</t>
  </si>
  <si>
    <t>['sql', 'php', 'mysql', 'mariadb', 'aws', 'symfony', 'laravel', 'linux', 'bitbucket', 'confluence', 'jira']</t>
  </si>
  <si>
    <t>{'async': ['confluence', 'jira'], 'cloud': ['aws'], 'databases': ['mysql', 'mariadb'], 'os': ['linux'], 'other': ['bitbucket'], 'programming': ['sql', 'php'], 'webframeworks': ['symfony', 'laravel']}</t>
  </si>
  <si>
    <t>Power BI, Tableau CRMA</t>
  </si>
  <si>
    <t>Sr. Manager- Public Cloud- Data Engineer- Pune</t>
  </si>
  <si>
    <t>['aws', 'gcp', 'looker', 'tableau']</t>
  </si>
  <si>
    <t>{'analyst_tools': ['looker', 'tableau'], 'cloud': ['aws', 'gcp']}</t>
  </si>
  <si>
    <t>Intellifi Corporation</t>
  </si>
  <si>
    <t>['c#', 'python', 'react', 'splunk', 'git', 'docker', 'kubernetes']</t>
  </si>
  <si>
    <t>{'analyst_tools': ['splunk'], 'libraries': ['react'], 'other': ['git', 'docker', 'kubernetes'], 'programming': ['c#', 'python']}</t>
  </si>
  <si>
    <t>Spotless Brands</t>
  </si>
  <si>
    <t>['c++', 'sql', 'powershell', 'bash', 'python', 'azure', 'power bi', 'tableau', 'flow']</t>
  </si>
  <si>
    <t>{'analyst_tools': ['power bi', 'tableau'], 'cloud': ['azure'], 'other': ['flow'], 'programming': ['c++', 'sql', 'powershell', 'bash', 'python']}</t>
  </si>
  <si>
    <t>Muleshoe, TX</t>
  </si>
  <si>
    <t>via Career Assemble</t>
  </si>
  <si>
    <t>['r', 'python', 'sql', 'azure', 'aws', 'snowflake', 'databricks', 'tableau', 'power bi']</t>
  </si>
  <si>
    <t>{'analyst_tools': ['tableau', 'power bi'], 'cloud': ['azure', 'aws', 'snowflake', 'databricks'], 'programming': ['r', 'python', 'sql']}</t>
  </si>
  <si>
    <t>Field Scientist Intern</t>
  </si>
  <si>
    <t>Data/Python Engineer Intern</t>
  </si>
  <si>
    <t>['python', 'sql', 'azure', 'databricks', 'pyspark', 'pandas']</t>
  </si>
  <si>
    <t>{'cloud': ['azure', 'databricks'], 'libraries': ['pyspark', 'pandas'], 'programming': ['python', 'sql']}</t>
  </si>
  <si>
    <t>NewGen Strategies &amp; Solutions</t>
  </si>
  <si>
    <t>['python', 'sql', 'r', 'sas', 'sas', 'bash', 'powershell', 'java', 'vba', 'aws', 'azure', 'linux', 'excel', 'dax']</t>
  </si>
  <si>
    <t>{'analyst_tools': ['sas', 'excel', 'dax'], 'cloud': ['aws', 'azure'], 'os': ['linux'], 'programming': ['python', 'sql', 'r', 'sas', 'bash', 'powershell', 'java', 'vba']}</t>
  </si>
  <si>
    <t>['python', 'r', 'sql', 'c#']</t>
  </si>
  <si>
    <t>{'programming': ['python', 'r', 'sql', 'c#']}</t>
  </si>
  <si>
    <t>Senior Data Engineer: Data Landscape/technical</t>
  </si>
  <si>
    <t>LightHouse Intelligence</t>
  </si>
  <si>
    <t>Data Engineering Lead, Client Ops</t>
  </si>
  <si>
    <t>['r', 'nosql', 'mongodb', 'mongodb', 'cassandra', 'aws', 'azure', 'ibm cloud', 'kafka', 'spark']</t>
  </si>
  <si>
    <t>{'cloud': ['aws', 'azure', 'ibm cloud'], 'databases': ['mongodb', 'cassandra'], 'libraries': ['kafka', 'spark'], 'programming': ['r', 'nosql', 'mongodb']}</t>
  </si>
  <si>
    <t>ML Pipeline Data Engineer for Weather Data</t>
  </si>
  <si>
    <t>['python', 'sql', 'aws', 'redshift', 'kafka', 'spark', 'splunk', 'tableau', 'gitlab']</t>
  </si>
  <si>
    <t>{'analyst_tools': ['splunk', 'tableau'], 'cloud': ['aws', 'redshift'], 'libraries': ['kafka', 'spark'], 'other': ['gitlab'], 'programming': ['python', 'sql']}</t>
  </si>
  <si>
    <t>Data Analyst - CRM/Marketing/Customer Analytics</t>
  </si>
  <si>
    <t>Smarthub AI</t>
  </si>
  <si>
    <t>Data Science Instructor (NY)</t>
  </si>
  <si>
    <t>Sr Data Engineer - Databricks | AWS | ETL - Remote - Top Secret or...</t>
  </si>
  <si>
    <t>['python', 'r', 'sas', 'sas', 'spring', 'jira']</t>
  </si>
  <si>
    <t>{'analyst_tools': ['sas'], 'async': ['jira'], 'libraries': ['spring'], 'programming': ['python', 'r', 'sas']}</t>
  </si>
  <si>
    <t>['sql', 'sas', 'sas', 'nosql', 'snowflake', 'azure', 'aws', 'excel', 'spss']</t>
  </si>
  <si>
    <t>{'analyst_tools': ['sas', 'excel', 'spss'], 'cloud': ['snowflake', 'azure', 'aws'], 'programming': ['sql', 'sas', 'nosql']}</t>
  </si>
  <si>
    <t>R&amp;D Ana Tech Analyst</t>
  </si>
  <si>
    <t>['r', 'python', 'sas', 'sas', 'ruby', 'ruby', 'sql', 'hadoop', 'spark', 'spss', 'excel']</t>
  </si>
  <si>
    <t>{'analyst_tools': ['sas', 'spss', 'excel'], 'libraries': ['hadoop', 'spark'], 'programming': ['r', 'python', 'sas', 'ruby', 'sql'], 'webframeworks': ['ruby']}</t>
  </si>
  <si>
    <t>Programming (C++), Data Analysis with R and Python home tutor</t>
  </si>
  <si>
    <t>Customer Service Business/Data Analyst</t>
  </si>
  <si>
    <t>['sql', 't-sql', 'visual basic', 'c#', 'powershell', 'sql server', 'azure', 'ssis', 'ssrs']</t>
  </si>
  <si>
    <t>{'analyst_tools': ['ssis', 'ssrs'], 'cloud': ['azure'], 'databases': ['sql server'], 'programming': ['sql', 't-sql', 'visual basic', 'c#', 'powershell']}</t>
  </si>
  <si>
    <t>Data Scientist (mid-level)</t>
  </si>
  <si>
    <t>Validations Engineer</t>
  </si>
  <si>
    <t>Software-Engineer fÁ¼r Data Analytics und Chatbot Design (all genders)</t>
  </si>
  <si>
    <t>Princeton IT Services, Inc</t>
  </si>
  <si>
    <t>['sql', 't-sql', 'sql server', 'snowflake', 'ssis']</t>
  </si>
  <si>
    <t>{'analyst_tools': ['ssis'], 'cloud': ['snowflake'], 'databases': ['sql server'], 'programming': ['sql', 't-sql']}</t>
  </si>
  <si>
    <t>Statistical and Computational Data Scientist</t>
  </si>
  <si>
    <t>SkyNet Worldwide Express</t>
  </si>
  <si>
    <t>GDKN</t>
  </si>
  <si>
    <t>Three UK</t>
  </si>
  <si>
    <t>['sql', 'snowflake', 'databricks', 'alteryx']</t>
  </si>
  <si>
    <t>{'analyst_tools': ['alteryx'], 'cloud': ['snowflake', 'databricks'], 'programming': ['sql']}</t>
  </si>
  <si>
    <t>Data Scientist (m/w/d) Hybrid/Remote</t>
  </si>
  <si>
    <t>['go', 'c#', 'sql', 'sql server', 'aws', 'azure', 'react', 'angular', 'visio', 'powerpoint', 'flow', 'jira', 'workfront', 'asana']</t>
  </si>
  <si>
    <t>{'analyst_tools': ['visio', 'powerpoint'], 'async': ['jira', 'workfront', 'asana'], 'cloud': ['aws', 'azure'], 'databases': ['sql server'], 'libraries': ['react'], 'other': ['flow'], 'programming': ['go', 'c#', 'sql'], 'webframeworks': ['angular']}</t>
  </si>
  <si>
    <t>IT ENGINEERING ( DATA ENGINEER)</t>
  </si>
  <si>
    <t>['sql', 'db2', 'oracle', 'azure', 'power bi', 'tableau']</t>
  </si>
  <si>
    <t>{'analyst_tools': ['power bi', 'tableau'], 'cloud': ['oracle', 'azure'], 'databases': ['db2'], 'programming': ['sql']}</t>
  </si>
  <si>
    <t>['tensorflow', 'keras', 'pytorch', 'powerpoint', 'tableau', 'github']</t>
  </si>
  <si>
    <t>{'analyst_tools': ['powerpoint', 'tableau'], 'libraries': ['tensorflow', 'keras', 'pytorch'], 'other': ['github']}</t>
  </si>
  <si>
    <t>Insider Threat Analyst Jobs</t>
  </si>
  <si>
    <t>Staff Software Engineer (Backend)</t>
  </si>
  <si>
    <t>['java', 'javascript', 'c', 'c++', 'go', 'aws', 'linux']</t>
  </si>
  <si>
    <t>{'cloud': ['aws'], 'os': ['linux'], 'programming': ['java', 'javascript', 'c', 'c++', 'go']}</t>
  </si>
  <si>
    <t>Data Analyst &amp; HubSpot Specialist AR (Remote)</t>
  </si>
  <si>
    <t>['r', 'python', 'gdpr', 'excel', 'spss']</t>
  </si>
  <si>
    <t>{'analyst_tools': ['excel', 'spss'], 'libraries': ['gdpr'], 'programming': ['r', 'python']}</t>
  </si>
  <si>
    <t>['sql', 'r', 'python', 'azure', 'dax', 'tableau']</t>
  </si>
  <si>
    <t>{'analyst_tools': ['dax', 'tableau'], 'cloud': ['azure'], 'programming': ['sql', 'r', 'python']}</t>
  </si>
  <si>
    <t>Tezza Business Solutions</t>
  </si>
  <si>
    <t>['python', 'sas', 'sas', 'r', 'sql', 'c#', 'java', 'c++', 'html', 'spss', 'power bi', 'tableau', 'ssis', 'ssrs']</t>
  </si>
  <si>
    <t>{'analyst_tools': ['sas', 'spss', 'power bi', 'tableau', 'ssis', 'ssrs'], 'programming': ['python', 'sas', 'r', 'sql', 'c#', 'java', 'c++', 'html']}</t>
  </si>
  <si>
    <t>Fraud Analyst- Technology</t>
  </si>
  <si>
    <t>edara</t>
  </si>
  <si>
    <t>Sr. Data Engineer (Support)</t>
  </si>
  <si>
    <t>Big Data Engineer with Google Cloud Platform</t>
  </si>
  <si>
    <t>Zentek Infosoft Inc</t>
  </si>
  <si>
    <t>['shell', 'sql', 'spark', 'hadoop', 'phoenix']</t>
  </si>
  <si>
    <t>{'libraries': ['spark', 'hadoop'], 'programming': ['shell', 'sql'], 'webframeworks': ['phoenix']}</t>
  </si>
  <si>
    <t>Anaconda, Inc.</t>
  </si>
  <si>
    <t>Assistant VP, Data Scientist, Data Management Office</t>
  </si>
  <si>
    <t>6901 - Data Engineer Azure Databricks</t>
  </si>
  <si>
    <t>agileDSS</t>
  </si>
  <si>
    <t>['sql', 'nosql', 'azure', 'databricks', 'snowflake', 'oracle', 'redshift', 'aws', 'gcp', 'spark', 'hadoop', 'jenkins', 'gitlab', 'git', 'github', 'bitbucket']</t>
  </si>
  <si>
    <t>{'cloud': ['azure', 'databricks', 'snowflake', 'oracle', 'redshift', 'aws', 'gcp'], 'libraries': ['spark', 'hadoop'], 'other': ['jenkins', 'gitlab', 'git', 'github', 'bitbucket'], 'programming': ['sql', 'nosql']}</t>
  </si>
  <si>
    <t>Finance MI Analyst</t>
  </si>
  <si>
    <t>['shell', 'python', 'aws', 'redshift', 'unix', 'windows', 'github']</t>
  </si>
  <si>
    <t>{'cloud': ['aws', 'redshift'], 'os': ['unix', 'windows'], 'other': ['github'], 'programming': ['shell', 'python']}</t>
  </si>
  <si>
    <t>Data Engineer (Financial Services) -W-2 CANDIDATES ONLY</t>
  </si>
  <si>
    <t>['spark', 'keras']</t>
  </si>
  <si>
    <t>{'libraries': ['spark', 'keras']}</t>
  </si>
  <si>
    <t>Job | Quantitative Risk Analyst | Brussel</t>
  </si>
  <si>
    <t>GENPACT</t>
  </si>
  <si>
    <t>Investment %26 Finance Data Analyst - (Job Number: 23000B3M)</t>
  </si>
  <si>
    <t>via AXA - Talentify</t>
  </si>
  <si>
    <t>Data Engineer - SnowFlake, Azure Data, Terraform</t>
  </si>
  <si>
    <t>['sql', 'snowflake', 'azure', 'terraform']</t>
  </si>
  <si>
    <t>{'cloud': ['snowflake', 'azure'], 'other': ['terraform'], 'programming': ['sql']}</t>
  </si>
  <si>
    <t>['sql', 't-sql', 'sql server', 'azure', 'aws', 'ssis', 'ssrs']</t>
  </si>
  <si>
    <t>{'analyst_tools': ['ssis', 'ssrs'], 'cloud': ['azure', 'aws'], 'databases': ['sql server'], 'programming': ['sql', 't-sql']}</t>
  </si>
  <si>
    <t>Senior Data Engineer - Databricks/ Informatica/ Azure - Financial...</t>
  </si>
  <si>
    <t>Sr. Data Engineer- Cloud and Big Data solutions - Telecommute</t>
  </si>
  <si>
    <t>['nosql', 'java', 'python', 'cassandra', 'elasticsearch', 'azure', 'databricks', 'kafka', 'hadoop', 'spring', 'github', 'jenkins', 'docker']</t>
  </si>
  <si>
    <t>{'cloud': ['azure', 'databricks'], 'databases': ['cassandra', 'elasticsearch'], 'libraries': ['kafka', 'hadoop', 'spring'], 'other': ['github', 'jenkins', 'docker'], 'programming': ['nosql', 'java', 'python']}</t>
  </si>
  <si>
    <t>Data Analytics Graduate Intern</t>
  </si>
  <si>
    <t>Alta Resources</t>
  </si>
  <si>
    <t>['sql', 'visual basic', 'sql server', 'windows', 'excel', 'powerpoint']</t>
  </si>
  <si>
    <t>{'analyst_tools': ['excel', 'powerpoint'], 'databases': ['sql server'], 'os': ['windows'], 'programming': ['sql', 'visual basic']}</t>
  </si>
  <si>
    <t>['sql', 'javascript', 'python', 'r', 'redshift', 'snowflake', 'bigquery', 'tableau', 'power bi']</t>
  </si>
  <si>
    <t>{'analyst_tools': ['tableau', 'power bi'], 'cloud': ['redshift', 'snowflake', 'bigquery'], 'programming': ['sql', 'javascript', 'python', 'r']}</t>
  </si>
  <si>
    <t>渣打银行</t>
  </si>
  <si>
    <t>['sql', 'python', 'postgresql', 'aws', 'hadoop', 'pandas', 'pyspark', 'airflow', 'kafka', 'kubernetes']</t>
  </si>
  <si>
    <t>{'cloud': ['aws'], 'databases': ['postgresql'], 'libraries': ['hadoop', 'pandas', 'pyspark', 'airflow', 'kafka'], 'other': ['kubernetes'], 'programming': ['sql', 'python']}</t>
  </si>
  <si>
    <t>Manager, Experimentation &amp; Advanced Analytics</t>
  </si>
  <si>
    <t>['sql', 'r', 'python', 'snowflake', 'redshift']</t>
  </si>
  <si>
    <t>{'cloud': ['snowflake', 'redshift'], 'programming': ['sql', 'r', 'python']}</t>
  </si>
  <si>
    <t>Workforce Management Specialist  Analyst  RTM</t>
  </si>
  <si>
    <t>National Company for Business Solutions  NCBS</t>
  </si>
  <si>
    <t>Fully Remote - Golang Data Engineer</t>
  </si>
  <si>
    <t>['golang', 'sql', 'aws']</t>
  </si>
  <si>
    <t>{'cloud': ['aws'], 'programming': ['golang', 'sql']}</t>
  </si>
  <si>
    <t>['sql', 'python', 'java', 'postgresql', 'sql server', 'dynamodb', 'oracle', 'aurora', 'aws', 'redshift']</t>
  </si>
  <si>
    <t>{'cloud': ['oracle', 'aurora', 'aws', 'redshift'], 'databases': ['postgresql', 'sql server', 'dynamodb'], 'programming': ['sql', 'python', 'java']}</t>
  </si>
  <si>
    <t>Financial Data Analyst - Digitalization/Data Science</t>
  </si>
  <si>
    <t>Iternship Data Analyst (Data Science for Online Marketing) (m/f/x)</t>
  </si>
  <si>
    <t>Big Data Engineer, HPP/IČO</t>
  </si>
  <si>
    <t>['java', 'python', 'aws', 'azure', 'hadoop', 'spark']</t>
  </si>
  <si>
    <t>{'cloud': ['aws', 'azure'], 'libraries': ['hadoop', 'spark'], 'programming': ['java', 'python']}</t>
  </si>
  <si>
    <t>SENIOR DATA SCIENTIST (NLP &amp; LLM)</t>
  </si>
  <si>
    <t>Data Engineers - SGTO Málaga</t>
  </si>
  <si>
    <t>['r', 'python', 'sql', 'snowflake', 'gcp']</t>
  </si>
  <si>
    <t>{'cloud': ['snowflake', 'gcp'], 'programming': ['r', 'python', 'sql']}</t>
  </si>
  <si>
    <t>['gdpr', 'power bi', 'tableau', 'excel']</t>
  </si>
  <si>
    <t>{'analyst_tools': ['power bi', 'tableau', 'excel'], 'libraries': ['gdpr']}</t>
  </si>
  <si>
    <t>['sql', 'python', 'scala', 'databricks', 'snowflake', 'azure', 'bigquery', 'aws', 'redshift', 'power bi', 'tableau', 'git', 'github', 'jira', 'confluence']</t>
  </si>
  <si>
    <t>{'analyst_tools': ['power bi', 'tableau'], 'async': ['jira', 'confluence'], 'cloud': ['databricks', 'snowflake', 'azure', 'bigquery', 'aws', 'redshift'], 'other': ['git', 'github'], 'programming': ['sql', 'python', 'scala']}</t>
  </si>
  <si>
    <t>Automotive Data Engineer</t>
  </si>
  <si>
    <t>Senior Data Scientist-Statistics-PhD Degree in Statistics</t>
  </si>
  <si>
    <t>Business/Data Analyst Intern - Fall 2023</t>
  </si>
  <si>
    <t>DOWNTOWN MUSIC</t>
  </si>
  <si>
    <t>['sql', 'macos', 'excel', 'tableau', 'power bi']</t>
  </si>
  <si>
    <t>{'analyst_tools': ['excel', 'tableau', 'power bi'], 'os': ['macos'], 'programming': ['sql']}</t>
  </si>
  <si>
    <t>Data Analyst/Power BI, Google Analytics - Financial Services...</t>
  </si>
  <si>
    <t>['sql', 'aws', 'redshift', 'power bi', 'tableau']</t>
  </si>
  <si>
    <t>{'analyst_tools': ['power bi', 'tableau'], 'cloud': ['aws', 'redshift'], 'programming': ['sql']}</t>
  </si>
  <si>
    <t>Hyperoptic</t>
  </si>
  <si>
    <t>Energy and Sustainability Data Engineer</t>
  </si>
  <si>
    <t>['python', 'java', 'sql', 'snowflake', 'pyspark', 'scikit-learn', 'excel']</t>
  </si>
  <si>
    <t>{'analyst_tools': ['excel'], 'cloud': ['snowflake'], 'libraries': ['pyspark', 'scikit-learn'], 'programming': ['python', 'java', 'sql']}</t>
  </si>
  <si>
    <t>PRODUCT DATA ANALYST (F/H/X)</t>
  </si>
  <si>
    <t>Data Engineer at Neevt</t>
  </si>
  <si>
    <t>['python', 'scala', 'java', 'hadoop', 'airflow', 'spark']</t>
  </si>
  <si>
    <t>{'libraries': ['hadoop', 'airflow', 'spark'], 'programming': ['python', 'scala', 'java']}</t>
  </si>
  <si>
    <t>Bonsai Data Solutions</t>
  </si>
  <si>
    <t>['sql', 'python', 'bigquery', 'aws', 'databricks', 'snowflake', 'matplotlib', 'pandas']</t>
  </si>
  <si>
    <t>{'cloud': ['bigquery', 'aws', 'databricks', 'snowflake'], 'libraries': ['matplotlib', 'pandas'], 'programming': ['sql', 'python']}</t>
  </si>
  <si>
    <t>Data Scientist - Prognoseoptimierung, Energiedatenmanagement (m/w/d)</t>
  </si>
  <si>
    <t>GROUPE BERNARD BORDEAUX</t>
  </si>
  <si>
    <t>['vba', 'sas', 'sas', 'oracle', 'excel']</t>
  </si>
  <si>
    <t>{'analyst_tools': ['sas', 'excel'], 'cloud': ['oracle'], 'programming': ['vba', 'sas']}</t>
  </si>
  <si>
    <t>User Research Analyst</t>
  </si>
  <si>
    <t>['sql', 'python', 'sql server', 'azure', 'oracle', 'databricks', 'pyspark', 'ssis']</t>
  </si>
  <si>
    <t>{'analyst_tools': ['ssis'], 'cloud': ['azure', 'oracle', 'databricks'], 'databases': ['sql server'], 'libraries': ['pyspark'], 'programming': ['sql', 'python']}</t>
  </si>
  <si>
    <t>Belgium : Data Engineer - Freelance (REF18)</t>
  </si>
  <si>
    <t>['scala', 'java', 'oracle', 'kafka', 'hadoop', 'spark']</t>
  </si>
  <si>
    <t>{'cloud': ['oracle'], 'libraries': ['kafka', 'hadoop', 'spark'], 'programming': ['scala', 'java']}</t>
  </si>
  <si>
    <t>Data Operations Executive, Data Office</t>
  </si>
  <si>
    <t>['sql', 'python', 'azure', 'express']</t>
  </si>
  <si>
    <t>{'cloud': ['azure'], 'programming': ['sql', 'python'], 'webframeworks': ['express']}</t>
  </si>
  <si>
    <t>['sql', 'excel', 'power bi', 'tableau', 'powerpoint', 'sharepoint', 'microstrategy', 'flow']</t>
  </si>
  <si>
    <t>{'analyst_tools': ['excel', 'power bi', 'tableau', 'powerpoint', 'sharepoint', 'microstrategy'], 'other': ['flow'], 'programming': ['sql']}</t>
  </si>
  <si>
    <t>SAP Master Data Analyst (CH885)</t>
  </si>
  <si>
    <t>['shell', 'python', 'r']</t>
  </si>
  <si>
    <t>{'programming': ['shell', 'python', 'r']}</t>
  </si>
  <si>
    <t>Data Engineer (Middle/Senior/Lead)( Синимекс )</t>
  </si>
  <si>
    <t>['sql', 'hadoop', 'spark', 'pyspark']</t>
  </si>
  <si>
    <t>{'libraries': ['hadoop', 'spark', 'pyspark'], 'programming': ['sql']}</t>
  </si>
  <si>
    <t>وظائف Data Analyst (Part-time) - شبرا الخيمة</t>
  </si>
  <si>
    <t>شركة مكنون</t>
  </si>
  <si>
    <t>via Titan Professional Resources</t>
  </si>
  <si>
    <t>Sr Java Developer (Hybrid)</t>
  </si>
  <si>
    <t>['java', 'python', 'sql', 'shell', 'javascript', 'aws', 'redshift', 'oracle', 'spring', 'angular', 'unix', 'docker', 'jenkins', 'git', 'jira']</t>
  </si>
  <si>
    <t>{'async': ['jira'], 'cloud': ['aws', 'redshift', 'oracle'], 'libraries': ['spring'], 'os': ['unix'], 'other': ['docker', 'jenkins', 'git'], 'programming': ['java', 'python', 'sql', 'shell', 'javascript'], 'webframeworks': ['angular']}</t>
  </si>
  <si>
    <t>(Junior) Business &amp; Data Analyst</t>
  </si>
  <si>
    <t>Energy Excell Systems and Solutions Ltd</t>
  </si>
  <si>
    <t>US Fair Group</t>
  </si>
  <si>
    <t>אנליסט | אנליסט נתונים Data Analyst</t>
  </si>
  <si>
    <t>['python', 'sql', 'aws', 'gcp', 'spark', 'kubernetes', 'docker']</t>
  </si>
  <si>
    <t>{'cloud': ['aws', 'gcp'], 'libraries': ['spark'], 'other': ['kubernetes', 'docker'], 'programming': ['python', 'sql']}</t>
  </si>
  <si>
    <t>Data Scientist – Bootcamp, Project work and Training – Gain your...</t>
  </si>
  <si>
    <t>DATA ANALYST TILL MARCH OPEN FOR A LVL STUDENTS URGENT RESUME...</t>
  </si>
  <si>
    <t>Defense Unicorns</t>
  </si>
  <si>
    <t>['aws', 'azure', 'kubernetes', 'terraform', 'docker']</t>
  </si>
  <si>
    <t>{'cloud': ['aws', 'azure'], 'other': ['kubernetes', 'terraform', 'docker']}</t>
  </si>
  <si>
    <t>BALENCIAGA – Intern Digital Data Analyst – July 2023 (F/M)</t>
  </si>
  <si>
    <t>Engineer - Enterprise Data &amp; Middleware</t>
  </si>
  <si>
    <t>MillenniumIT ESP</t>
  </si>
  <si>
    <t>151315: Data Analyst - Ex-AT&amp;T Only!</t>
  </si>
  <si>
    <t>Pessoa Estagiária | Data Science</t>
  </si>
  <si>
    <t>['python', 'r', 'sql', 'pandas', 'numpy', 'matplotlib', 'scikit-learn', 'git']</t>
  </si>
  <si>
    <t>{'libraries': ['pandas', 'numpy', 'matplotlib', 'scikit-learn'], 'other': ['git'], 'programming': ['python', 'r', 'sql']}</t>
  </si>
  <si>
    <t>['c#', 'javascript', 'python', 't-sql']</t>
  </si>
  <si>
    <t>{'programming': ['c#', 'javascript', 'python', 't-sql']}</t>
  </si>
  <si>
    <t>AI/ML Engineer  _NTZ</t>
  </si>
  <si>
    <t>Data Scientist- Customer Experience</t>
  </si>
  <si>
    <t>Premier Talent Partners</t>
  </si>
  <si>
    <t>Senior/Lead Data Engineer - AWS</t>
  </si>
  <si>
    <t>['python', 'java', 'javascript', 'sql', 'r']</t>
  </si>
  <si>
    <t>{'programming': ['python', 'java', 'javascript', 'sql', 'r']}</t>
  </si>
  <si>
    <t>Scientific Analyst</t>
  </si>
  <si>
    <t>Data Analyst - ABS &amp; CLO Processing</t>
  </si>
  <si>
    <t>['go', 'vmware', 'aws', 'azure', 'gcp']</t>
  </si>
  <si>
    <t>{'cloud': ['vmware', 'aws', 'azure', 'gcp'], 'programming': ['go']}</t>
  </si>
  <si>
    <t>Senior Data and Applied Scientist (Revenue Optimization)</t>
  </si>
  <si>
    <t>Data Analyst(Night shift)</t>
  </si>
  <si>
    <t>['go', 'python', 'sql', 'vba', 'snowflake', 'jupyter', 'power bi', 'ms access', 'excel']</t>
  </si>
  <si>
    <t>{'analyst_tools': ['power bi', 'ms access', 'excel'], 'cloud': ['snowflake'], 'libraries': ['jupyter'], 'programming': ['go', 'python', 'sql', 'vba']}</t>
  </si>
  <si>
    <t>Medior / Senior Data Science Engineer</t>
  </si>
  <si>
    <t>['python', 'scala', 'azure', 'databricks', 'spark', 'hadoop', 'kubernetes']</t>
  </si>
  <si>
    <t>{'cloud': ['azure', 'databricks'], 'libraries': ['spark', 'hadoop'], 'other': ['kubernetes'], 'programming': ['python', 'scala']}</t>
  </si>
  <si>
    <t>Altar. Io</t>
  </si>
  <si>
    <t>via Envisiondigital.freshteam.com</t>
  </si>
  <si>
    <t>Senior Software Engineer, ML/AI (Understand data engineering...</t>
  </si>
  <si>
    <t>Statistical Analyst (Bangkok Based, relocation provided)</t>
  </si>
  <si>
    <t>Data Scientist Intern (September - 4 months)</t>
  </si>
  <si>
    <t>Verizon Connect</t>
  </si>
  <si>
    <t>Sr Data Analyst Jobs</t>
  </si>
  <si>
    <t>Lead Data Engineer , Enterprise Data Platform - Hybrid TX or CT</t>
  </si>
  <si>
    <t>['python', 'html', 'unify']</t>
  </si>
  <si>
    <t>{'programming': ['python', 'html'], 'sync': ['unify']}</t>
  </si>
  <si>
    <t>Secret Cleared Data Scientist Jobs</t>
  </si>
  <si>
    <t>['sas', 'sas', 'r', 'python', 'spring', 'spss', 'power bi']</t>
  </si>
  <si>
    <t>{'analyst_tools': ['sas', 'spss', 'power bi'], 'libraries': ['spring'], 'programming': ['sas', 'r', 'python']}</t>
  </si>
  <si>
    <t>Sidon, Lebanon</t>
  </si>
  <si>
    <t>SymphonicHCM</t>
  </si>
  <si>
    <t>Sr. Data Engineer - AWS - Remote (Hyderabad)</t>
  </si>
  <si>
    <t>['python', 'sql', 'aws', 'gcp', 'azure', 'snowflake', 'redshift', 'hadoop', 'airflow', 'tableau', 'looker']</t>
  </si>
  <si>
    <t>{'analyst_tools': ['tableau', 'looker'], 'cloud': ['aws', 'gcp', 'azure', 'snowflake', 'redshift'], 'libraries': ['hadoop', 'airflow'], 'programming': ['python', 'sql']}</t>
  </si>
  <si>
    <t>Azure Data Engineer | 6 to 12 years | Pune, Hyderabad, Chennai ...</t>
  </si>
  <si>
    <t>optimization analyst ii</t>
  </si>
  <si>
    <t>Senior Data Analyst, Home Services Analytics</t>
  </si>
  <si>
    <t>[GOVT | $ 14.50/ HR] Data Analyst | Degree | Harbourfront – AH</t>
  </si>
  <si>
    <t>['sql', 'sas', 'sas', 'sql server', 'oracle', 'azure', 'kafka', 'linux', 'sap']</t>
  </si>
  <si>
    <t>{'analyst_tools': ['sas', 'sap'], 'cloud': ['oracle', 'azure'], 'databases': ['sql server'], 'libraries': ['kafka'], 'os': ['linux'], 'programming': ['sql', 'sas']}</t>
  </si>
  <si>
    <t>Manager / Senior Manager, Data Science Advisory, Smart Enterprise...</t>
  </si>
  <si>
    <t>['sql', 'python', 'r', 'matlab', 'java', 'c']</t>
  </si>
  <si>
    <t>{'programming': ['sql', 'python', 'r', 'matlab', 'java', 'c']}</t>
  </si>
  <si>
    <t>Principal Network Data Scientist (Intelligence Center)</t>
  </si>
  <si>
    <t>['python', 'sql', 'javascript', 'aws', 'pandas', 'spark', 'hadoop', 'pyspark', 'matplotlib', 'seaborn', 'plotly', 'tableau', 'git']</t>
  </si>
  <si>
    <t>{'analyst_tools': ['tableau'], 'cloud': ['aws'], 'libraries': ['pandas', 'spark', 'hadoop', 'pyspark', 'matplotlib', 'seaborn', 'plotly'], 'other': ['git'], 'programming': ['python', 'sql', 'javascript']}</t>
  </si>
  <si>
    <t>Data Analytics Engineer for Voyo</t>
  </si>
  <si>
    <t>PLM Lead Engineer</t>
  </si>
  <si>
    <t>Business Intelligence Analyst (PART TIME)</t>
  </si>
  <si>
    <t>['sql', 'crystal', 'oracle', 'tableau', 'microstrategy', 'word', 'spreadsheet']</t>
  </si>
  <si>
    <t>{'analyst_tools': ['tableau', 'microstrategy', 'word', 'spreadsheet'], 'cloud': ['oracle'], 'programming': ['sql', 'crystal']}</t>
  </si>
  <si>
    <t>['python', 'r', 'java', 'scala', 'perl', 'spark', 'hadoop']</t>
  </si>
  <si>
    <t>{'libraries': ['spark', 'hadoop'], 'programming': ['python', 'r', 'java', 'scala', 'perl']}</t>
  </si>
  <si>
    <t>OKKO</t>
  </si>
  <si>
    <t>Connected Asset Data Specialist</t>
  </si>
  <si>
    <t>Crypto Data Engineer (India Remote)</t>
  </si>
  <si>
    <t>NEWCOMB HALL, VA</t>
  </si>
  <si>
    <t>['scala', 'java', 'javascript']</t>
  </si>
  <si>
    <t>{'programming': ['scala', 'java', 'javascript']}</t>
  </si>
  <si>
    <t>['python', 'aws', 'gcp', 'azure', 'tensorflow', 'pytorch', 'scikit-learn', 'spark', 'hadoop', 'docker', 'kubernetes']</t>
  </si>
  <si>
    <t>{'cloud': ['aws', 'gcp', 'azure'], 'libraries': ['tensorflow', 'pytorch', 'scikit-learn', 'spark', 'hadoop'], 'other': ['docker', 'kubernetes'], 'programming': ['python']}</t>
  </si>
  <si>
    <t>Digantara</t>
  </si>
  <si>
    <t>['python', 'sql', 'matplotlib', 'tableau', 'git']</t>
  </si>
  <si>
    <t>{'analyst_tools': ['tableau'], 'libraries': ['matplotlib'], 'other': ['git'], 'programming': ['python', 'sql']}</t>
  </si>
  <si>
    <t>['t-sql', 'sql', 'python', 'r', 'azure', 'jupyter', 'hadoop', 'spark', 'ssis', 'ssrs', 'power bi']</t>
  </si>
  <si>
    <t>{'analyst_tools': ['ssis', 'ssrs', 'power bi'], 'cloud': ['azure'], 'libraries': ['jupyter', 'hadoop', 'spark'], 'programming': ['t-sql', 'sql', 'python', 'r']}</t>
  </si>
  <si>
    <t>PL-SQL Developer / Data Engineer / Data Analyst (m/w/d)</t>
  </si>
  <si>
    <t>['sql', 'python', 'oracle', 'aws', 'qlik', 'tableau', 'confluence', 'jira']</t>
  </si>
  <si>
    <t>{'analyst_tools': ['qlik', 'tableau'], 'async': ['confluence', 'jira'], 'cloud': ['oracle', 'aws'], 'programming': ['sql', 'python']}</t>
  </si>
  <si>
    <t>['sql', 'python', 'aws', 'redshift', 'airflow', 'pyspark']</t>
  </si>
  <si>
    <t>{'cloud': ['aws', 'redshift'], 'libraries': ['airflow', 'pyspark'], 'programming': ['sql', 'python']}</t>
  </si>
  <si>
    <t>['python', 'scala', 'sql', 'databricks', 'aws', 'azure', 'gcp', 'spark']</t>
  </si>
  <si>
    <t>{'cloud': ['databricks', 'aws', 'azure', 'gcp'], 'libraries': ['spark'], 'programming': ['python', 'scala', 'sql']}</t>
  </si>
  <si>
    <t>Data Engineer, Staff (RTE/PO) / Active Clearance / Onsite - GA o Jobs</t>
  </si>
  <si>
    <t>Finance Analyst, Remoto</t>
  </si>
  <si>
    <t>International Commissioning Engineer Data Centers</t>
  </si>
  <si>
    <t>['r', 'snowflake', 'sap']</t>
  </si>
  <si>
    <t>{'analyst_tools': ['sap'], 'cloud': ['snowflake'], 'programming': ['r']}</t>
  </si>
  <si>
    <t>Junior Business Data Analyst - Full-time</t>
  </si>
  <si>
    <t>Sentinel (GBSD) Principal Data Scientist - Security Clearance Required</t>
  </si>
  <si>
    <t>['sql', 'go', 'excel', 'ms access']</t>
  </si>
  <si>
    <t>{'analyst_tools': ['excel', 'ms access'], 'programming': ['sql', 'go']}</t>
  </si>
  <si>
    <t>Optimisation Engineer</t>
  </si>
  <si>
    <t>['bash', 'sql', 'aws', 'yarn']</t>
  </si>
  <si>
    <t>{'cloud': ['aws'], 'other': ['yarn'], 'programming': ['bash', 'sql']}</t>
  </si>
  <si>
    <t>Hecker, IL</t>
  </si>
  <si>
    <t>tlnt</t>
  </si>
  <si>
    <t>Boston Mutual Life Insurance Company</t>
  </si>
  <si>
    <t>Lead Data engineer-need only 10+ years of experince</t>
  </si>
  <si>
    <t>['java', 'sql', 'python', 'pyspark', 'spark']</t>
  </si>
  <si>
    <t>{'libraries': ['pyspark', 'spark'], 'programming': ['java', 'sql', 'python']}</t>
  </si>
  <si>
    <t>Duke University Health System</t>
  </si>
  <si>
    <t>Bitflow Innovative Group Inc</t>
  </si>
  <si>
    <t>['sql', 'python', 'spark', 'airflow', 'jenkins']</t>
  </si>
  <si>
    <t>{'libraries': ['spark', 'airflow'], 'other': ['jenkins'], 'programming': ['sql', 'python']}</t>
  </si>
  <si>
    <t>['sql', 'java', 'python', 'scala', 'tensorflow', 'keras', 'pytorch']</t>
  </si>
  <si>
    <t>{'libraries': ['tensorflow', 'keras', 'pytorch'], 'programming': ['sql', 'java', 'python', 'scala']}</t>
  </si>
  <si>
    <t>TS/SCI Cleared Data Scientist</t>
  </si>
  <si>
    <t>['flutter', 'flow']</t>
  </si>
  <si>
    <t>{'libraries': ['flutter'], 'other': ['flow']}</t>
  </si>
  <si>
    <t>Data analyst (corporate)</t>
  </si>
  <si>
    <t>Data Scientist / Analyst TS/SCI (hybrid) Jobs</t>
  </si>
  <si>
    <t>Foodpairing®</t>
  </si>
  <si>
    <t>Cdata System Inc</t>
  </si>
  <si>
    <t>[Coupang] Business Analyst</t>
  </si>
  <si>
    <t>CORP - Data Scientist</t>
  </si>
  <si>
    <t>['t-sql', 'sql', 'sql server', 'azure', 'aws', 'gcp', 'git']</t>
  </si>
  <si>
    <t>{'cloud': ['azure', 'aws', 'gcp'], 'databases': ['sql server'], 'other': ['git'], 'programming': ['t-sql', 'sql']}</t>
  </si>
  <si>
    <t>Data Engineer   Iii, Davengers(data Avengers)</t>
  </si>
  <si>
    <t>Elmos N.V.</t>
  </si>
  <si>
    <t>['sql', 'c#', 'azure', 'snowflake', 'ssis']</t>
  </si>
  <si>
    <t>{'analyst_tools': ['ssis'], 'cloud': ['azure', 'snowflake'], 'programming': ['sql', 'c#']}</t>
  </si>
  <si>
    <t>Saia Inc.</t>
  </si>
  <si>
    <t>['go', 'sql', 'power bi', 'tableau', 'excel']</t>
  </si>
  <si>
    <t>{'analyst_tools': ['power bi', 'tableau', 'excel'], 'programming': ['go', 'sql']}</t>
  </si>
  <si>
    <t>Especialista en Business Intelligence</t>
  </si>
  <si>
    <t>AJMAL TRADING GROUP PTE. LTD.</t>
  </si>
  <si>
    <t>Davidson Technologies Inc.</t>
  </si>
  <si>
    <t>Data Scientist, Sr. Analyst</t>
  </si>
  <si>
    <t>Senior Data Analyst/Data Scientist - TS/SCI Required Jobs</t>
  </si>
  <si>
    <t>AWS Data Engineer (on site)</t>
  </si>
  <si>
    <t>HQ - Senior Data Engineer (EMEA Remote)</t>
  </si>
  <si>
    <t>['python', 'sql', 'scala', 'go', 'snowflake', 'redshift', 'databricks', 'airflow', 'spark', 'docker', 'kubernetes']</t>
  </si>
  <si>
    <t>{'cloud': ['snowflake', 'redshift', 'databricks'], 'libraries': ['airflow', 'spark'], 'other': ['docker', 'kubernetes'], 'programming': ['python', 'sql', 'scala', 'go']}</t>
  </si>
  <si>
    <t>(USA) Senior Data Scientist-1</t>
  </si>
  <si>
    <t>Stagiaire Data Analyst (H/F) - Lyon</t>
  </si>
  <si>
    <t>['sql', 'python', 'java', 'scala', 'hadoop', 'spark', 'sap']</t>
  </si>
  <si>
    <t>{'analyst_tools': ['sap'], 'libraries': ['hadoop', 'spark'], 'programming': ['sql', 'python', 'java', 'scala']}</t>
  </si>
  <si>
    <t>Glooko, Inc.</t>
  </si>
  <si>
    <t>Gallagher &amp; Mohan</t>
  </si>
  <si>
    <t>Data Analyst (with SAP migration)</t>
  </si>
  <si>
    <t>2024 Supply Chain Data Analyst Intern - Illinois</t>
  </si>
  <si>
    <t>RAPPI</t>
  </si>
  <si>
    <t>Sr Director, Marketing Data Science</t>
  </si>
  <si>
    <t>Data Scientist and ERP Business Analyst</t>
  </si>
  <si>
    <t>Haag-Streit USA</t>
  </si>
  <si>
    <t>Strategic Data Analyst - Hybrid - Remote - WFH</t>
  </si>
  <si>
    <t>Sr Data Engineer - Azure experience</t>
  </si>
  <si>
    <t>['sql', 'python', 'shell', 'mysql', 'azure', 'aurora', 'redshift', 'aws']</t>
  </si>
  <si>
    <t>{'cloud': ['azure', 'aurora', 'redshift', 'aws'], 'databases': ['mysql'], 'programming': ['sql', 'python', 'shell']}</t>
  </si>
  <si>
    <t>CipherTrace, a Mastercard company</t>
  </si>
  <si>
    <t>Head of Data Engineering - REMOTE WORK</t>
  </si>
  <si>
    <t>Sales Analyst (Remote)</t>
  </si>
  <si>
    <t>North Brunswick Township, NJ</t>
  </si>
  <si>
    <t>Data Engineer- (Graph Database Ontology Modeling)</t>
  </si>
  <si>
    <t>['java', 'neo4j', 'spring', 'node']</t>
  </si>
  <si>
    <t>{'databases': ['neo4j'], 'libraries': ['spring'], 'programming': ['java'], 'webframeworks': ['node']}</t>
  </si>
  <si>
    <t>Customer Insight Analyst, Stockholm</t>
  </si>
  <si>
    <t>Data Engineer (tecnologías Microsoft)</t>
  </si>
  <si>
    <t>['sql', 'snowflake', 'aws', 'bigquery', 'redshift', 'airflow', 'gitlab', 'smartsheet']</t>
  </si>
  <si>
    <t>{'async': ['smartsheet'], 'cloud': ['snowflake', 'aws', 'bigquery', 'redshift'], 'libraries': ['airflow'], 'other': ['gitlab'], 'programming': ['sql']}</t>
  </si>
  <si>
    <t>Senior Data Engineer/ Analyst</t>
  </si>
  <si>
    <t>['t-sql', 'python', 'sql', 'power bi']</t>
  </si>
  <si>
    <t>{'analyst_tools': ['power bi'], 'programming': ['t-sql', 'python', 'sql']}</t>
  </si>
  <si>
    <t>Data miner</t>
  </si>
  <si>
    <t>['c++', 'java', 'r', 'python', 'sql', 'scala', 'nosql', 'mongodb', 'mongodb', 'shell', 'cassandra', 'mysql', 'aws', 'azure', 'databricks', 'redshift', 'snowflake', 'spark', 'hadoop', 'kafka', 'unix', 'linux']</t>
  </si>
  <si>
    <t>{'cloud': ['aws', 'azure', 'databricks', 'redshift', 'snowflake'], 'databases': ['mongodb', 'cassandra', 'mysql'], 'libraries': ['spark', 'hadoop', 'kafka'], 'os': ['unix', 'linux'], 'programming': ['c++', 'java', 'r', 'python', 'sql', 'scala', 'nosql', 'mongodb', 'shell']}</t>
  </si>
  <si>
    <t>['sql', 'java', 'postgresql', 'gcp', 'kafka', 'spring', 'terraform']</t>
  </si>
  <si>
    <t>{'cloud': ['gcp'], 'databases': ['postgresql'], 'libraries': ['kafka', 'spring'], 'other': ['terraform'], 'programming': ['sql', 'java']}</t>
  </si>
  <si>
    <t>Data &amp; Reporting Analyst IMO</t>
  </si>
  <si>
    <t>Pridevel Consulting, Inc</t>
  </si>
  <si>
    <t>['sql', 'sql server', 'snowflake', 'oracle', 'tableau']</t>
  </si>
  <si>
    <t>{'analyst_tools': ['tableau'], 'cloud': ['snowflake', 'oracle'], 'databases': ['sql server'], 'programming': ['sql']}</t>
  </si>
  <si>
    <t>Jacobs Levy Equity Management</t>
  </si>
  <si>
    <t>['sql', 'python', 'julia', 'c++', 'c#', 'sql server']</t>
  </si>
  <si>
    <t>{'databases': ['sql server'], 'programming': ['sql', 'python', 'julia', 'c++', 'c#']}</t>
  </si>
  <si>
    <t>Pricing Analyst , Derivatives Specialist</t>
  </si>
  <si>
    <t>['python', 'java', 'kotlin', 'aws', 'kubernetes']</t>
  </si>
  <si>
    <t>{'cloud': ['aws'], 'other': ['kubernetes'], 'programming': ['python', 'java', 'kotlin']}</t>
  </si>
  <si>
    <t>SENIOR SCIENTIST/SCIENTIST (EXPOSURE &amp; DATA SCIENCE)</t>
  </si>
  <si>
    <t>FP&amp;R Data Analyst</t>
  </si>
  <si>
    <t>Trainee LG | Sales Support - Data Analyst (M/F) Oeiras</t>
  </si>
  <si>
    <t>COUPANG ASIA HOLDINGS Pte Ltd - Coupang Play</t>
  </si>
  <si>
    <t>['r', 'aws', 'spark']</t>
  </si>
  <si>
    <t>{'cloud': ['aws'], 'libraries': ['spark'], 'programming': ['r']}</t>
  </si>
  <si>
    <t>['python', 'looker', 'tableau', 'github', 'jira']</t>
  </si>
  <si>
    <t>{'analyst_tools': ['looker', 'tableau'], 'async': ['jira'], 'other': ['github'], 'programming': ['python']}</t>
  </si>
  <si>
    <t>Marketing Business Analysis Specialist Professional</t>
  </si>
  <si>
    <t>Data Cataloging</t>
  </si>
  <si>
    <t>['python', 'sql', 'r', 'java', 'html', 'tableau']</t>
  </si>
  <si>
    <t>{'analyst_tools': ['tableau'], 'programming': ['python', 'sql', 'r', 'java', 'html']}</t>
  </si>
  <si>
    <t>Data Scientist (Senior level) - Games</t>
  </si>
  <si>
    <t>Senior Data Engineer in AWS</t>
  </si>
  <si>
    <t>['python', 'scala', 'aws', 'databricks', 'redshift', 'spark']</t>
  </si>
  <si>
    <t>{'cloud': ['aws', 'databricks', 'redshift'], 'libraries': ['spark'], 'programming': ['python', 'scala']}</t>
  </si>
  <si>
    <t>Production Data Engineer for international company</t>
  </si>
  <si>
    <t>Senior Data Scientist (Retail Media)</t>
  </si>
  <si>
    <t>Data Analyst - AD</t>
  </si>
  <si>
    <t>EPIC Placement LLC</t>
  </si>
  <si>
    <t>['sql', 'gcp', 'snowflake', 'redshift', 'oracle', 'looker', 'microstrategy', 'tableau']</t>
  </si>
  <si>
    <t>{'analyst_tools': ['looker', 'microstrategy', 'tableau'], 'cloud': ['gcp', 'snowflake', 'redshift', 'oracle'], 'programming': ['sql']}</t>
  </si>
  <si>
    <t>Marketing Analytics Engineer – BI/Reporting</t>
  </si>
  <si>
    <t>['sql', 'looker', 'excel', 'flow']</t>
  </si>
  <si>
    <t>{'analyst_tools': ['looker', 'excel'], 'other': ['flow'], 'programming': ['sql']}</t>
  </si>
  <si>
    <t>Operations Development Engineer</t>
  </si>
  <si>
    <t>Reeracoen Philippines</t>
  </si>
  <si>
    <t>['mongodb', 'mongodb', 'python', 'mysql', 'redis', 'elasticsearch', 'aws', 'linux', 'tableau', 'kubernetes']</t>
  </si>
  <si>
    <t>{'analyst_tools': ['tableau'], 'cloud': ['aws'], 'databases': ['mongodb', 'mysql', 'redis', 'elasticsearch'], 'os': ['linux'], 'other': ['kubernetes'], 'programming': ['mongodb', 'python']}</t>
  </si>
  <si>
    <t>Sr. Project Manager, Data Science Hub Lead</t>
  </si>
  <si>
    <t>UCL - Université catholique de Louvain</t>
  </si>
  <si>
    <t>['r', 'sas', 'sas', 'github']</t>
  </si>
  <si>
    <t>{'analyst_tools': ['sas'], 'other': ['github'], 'programming': ['r', 'sas']}</t>
  </si>
  <si>
    <t>KE Andrews</t>
  </si>
  <si>
    <t>['python', 'c#', 'r', 'tableau', 'alteryx', 'excel']</t>
  </si>
  <si>
    <t>{'analyst_tools': ['tableau', 'alteryx', 'excel'], 'programming': ['python', 'c#', 'r']}</t>
  </si>
  <si>
    <t>Nim Software Engineer</t>
  </si>
  <si>
    <t>['rust', 'javascript', 'flow', 'github']</t>
  </si>
  <si>
    <t>{'other': ['flow', 'github'], 'programming': ['rust', 'javascript']}</t>
  </si>
  <si>
    <t>Progressive</t>
  </si>
  <si>
    <t>Junior Data Ops Engineer</t>
  </si>
  <si>
    <t>BlueSkeye AI</t>
  </si>
  <si>
    <t>['python', 'sql', 'pandas', 'opencv', 'numpy', 'git']</t>
  </si>
  <si>
    <t>{'libraries': ['pandas', 'opencv', 'numpy'], 'other': ['git'], 'programming': ['python', 'sql']}</t>
  </si>
  <si>
    <t>['c#', 'sql', 'sql server', 'azure', 'snowflake', 'jira']</t>
  </si>
  <si>
    <t>{'async': ['jira'], 'cloud': ['azure', 'snowflake'], 'databases': ['sql server'], 'programming': ['c#', 'sql']}</t>
  </si>
  <si>
    <t>['c#', 'unreal']</t>
  </si>
  <si>
    <t>{'other': ['unreal'], 'programming': ['c#']}</t>
  </si>
  <si>
    <t>Uganda Customer Finance Data Analyst</t>
  </si>
  <si>
    <t>University of Windsor</t>
  </si>
  <si>
    <t>['nosql', 'sql', 'vba', 'python', 'r', 'sas', 'sas', 'spark', 'hadoop', 'cognos', 'excel', 'spss']</t>
  </si>
  <si>
    <t>{'analyst_tools': ['sas', 'cognos', 'excel', 'spss'], 'libraries': ['spark', 'hadoop'], 'programming': ['nosql', 'sql', 'vba', 'python', 'r', 'sas']}</t>
  </si>
  <si>
    <t>Digital &amp; eCommerce analytics manager</t>
  </si>
  <si>
    <t>['sql', 'spark', 'hadoop', 'tableau']</t>
  </si>
  <si>
    <t>{'analyst_tools': ['tableau'], 'libraries': ['spark', 'hadoop'], 'programming': ['sql']}</t>
  </si>
  <si>
    <t>SAP Performance Engineer</t>
  </si>
  <si>
    <t>['sql', 'python', 'perl', 'java', 'c++', 'oracle', 'aws', 'gcp', 'sap', 'docker', 'kubernetes']</t>
  </si>
  <si>
    <t>{'analyst_tools': ['sap'], 'cloud': ['oracle', 'aws', 'gcp'], 'other': ['docker', 'kubernetes'], 'programming': ['sql', 'python', 'perl', 'java', 'c++']}</t>
  </si>
  <si>
    <t>Data Scientist de IA y NLP</t>
  </si>
  <si>
    <t>Aluxion</t>
  </si>
  <si>
    <t>['python', 'tensorflow', 'pytorch', 'pandas', 'numpy']</t>
  </si>
  <si>
    <t>{'libraries': ['tensorflow', 'pytorch', 'pandas', 'numpy'], 'programming': ['python']}</t>
  </si>
  <si>
    <t>['aws', 'sap', 'power bi']</t>
  </si>
  <si>
    <t>{'analyst_tools': ['sap', 'power bi'], 'cloud': ['aws']}</t>
  </si>
  <si>
    <t>Full Stack Software Engineer ‍ Relocate to CANADA</t>
  </si>
  <si>
    <t>['assembly', 'python', 'c++']</t>
  </si>
  <si>
    <t>{'programming': ['assembly', 'python', 'c++']}</t>
  </si>
  <si>
    <t>Data Analyst Intern- Summer 2023</t>
  </si>
  <si>
    <t>['sql', 'azure', 'aws', 'spring', 'looker', 'tableau']</t>
  </si>
  <si>
    <t>{'analyst_tools': ['looker', 'tableau'], 'cloud': ['azure', 'aws'], 'libraries': ['spring'], 'programming': ['sql']}</t>
  </si>
  <si>
    <t>['python', 'sql', 'java', 'aws', 'azure', 'gcp', 'spark', 'hadoop']</t>
  </si>
  <si>
    <t>{'cloud': ['aws', 'azure', 'gcp'], 'libraries': ['spark', 'hadoop'], 'programming': ['python', 'sql', 'java']}</t>
  </si>
  <si>
    <t>Senior Data Analyst – Commercial Team (Bangkok based, relocation...</t>
  </si>
  <si>
    <t>INGÉNIEUR DE DONNÉES SÉNIOR/SENIOR DATA ENGINEER</t>
  </si>
  <si>
    <t>['sql', 'python', 'scala', 'oracle', 'aws', 'airflow', 'spark', 'hadoop', 'git']</t>
  </si>
  <si>
    <t>{'cloud': ['oracle', 'aws'], 'libraries': ['airflow', 'spark', 'hadoop'], 'other': ['git'], 'programming': ['sql', 'python', 'scala']}</t>
  </si>
  <si>
    <t>Senior Data Engineer - Core Science - Remote</t>
  </si>
  <si>
    <t>Data Engineer - Talend, Remote Working (m/f)</t>
  </si>
  <si>
    <t>['scala', 'python', 'sql', 'oracle', 'databricks', 'aws', 'spark', 'airflow', 'kubernetes', 'github']</t>
  </si>
  <si>
    <t>{'cloud': ['oracle', 'databricks', 'aws'], 'libraries': ['spark', 'airflow'], 'other': ['kubernetes', 'github'], 'programming': ['scala', 'python', 'sql']}</t>
  </si>
  <si>
    <t>['python', 'shell', 'java', 'html', 'sql', 'javascript', 'bash', 'sqlite', 'dynamodb', 'snowflake', 'aws', 'oracle', 'pandas', 'jupyter', 'express', 'django', 'github', 'git']</t>
  </si>
  <si>
    <t>{'cloud': ['snowflake', 'aws', 'oracle'], 'databases': ['sqlite', 'dynamodb'], 'libraries': ['pandas', 'jupyter'], 'other': ['github', 'git'], 'programming': ['python', 'shell', 'java', 'html', 'sql', 'javascript', 'bash'], 'webframeworks': ['express', 'django']}</t>
  </si>
  <si>
    <t>IT &amp; Data Tech Lead (Banking Sector)</t>
  </si>
  <si>
    <t>DATA analyste informatiqueE PYTHON #PYTHON #ADOBE (IT) / Freelance</t>
  </si>
  <si>
    <t>['python', 'java', 'scala', 'dynamodb', 'aws', 'spark', 'react', 'airflow', 'kafka', 'spring', 'react.js', 'git', 'docker', 'jenkins']</t>
  </si>
  <si>
    <t>{'cloud': ['aws'], 'databases': ['dynamodb'], 'libraries': ['spark', 'react', 'airflow', 'kafka', 'spring'], 'other': ['git', 'docker', 'jenkins'], 'programming': ['python', 'java', 'scala'], 'webframeworks': ['react.js']}</t>
  </si>
  <si>
    <t>Director Data Science - Smart Grid</t>
  </si>
  <si>
    <t>['r', 'python', 'sql', 'c', 'power bi', 'tableau', 'excel', 'word', 'powerpoint']</t>
  </si>
  <si>
    <t>{'analyst_tools': ['power bi', 'tableau', 'excel', 'word', 'powerpoint'], 'programming': ['r', 'python', 'sql', 'c']}</t>
  </si>
  <si>
    <t>Sr. Data Engineer (Baltimore, MD)</t>
  </si>
  <si>
    <t>Cohere Technology Group</t>
  </si>
  <si>
    <t>['sql', 'postgresql', 'aws', 'aurora']</t>
  </si>
  <si>
    <t>{'cloud': ['aws', 'aurora'], 'databases': ['postgresql'], 'programming': ['sql']}</t>
  </si>
  <si>
    <t>Bellefontaine, OH</t>
  </si>
  <si>
    <t>['sql', 'c#', 'python', 'java', 'javascript', 'sql server', 'ssis']</t>
  </si>
  <si>
    <t>{'analyst_tools': ['ssis'], 'databases': ['sql server'], 'programming': ['sql', 'c#', 'python', 'java', 'javascript']}</t>
  </si>
  <si>
    <t>Lead Consultant Data Science &amp; Machine Learning Public Sector –...</t>
  </si>
  <si>
    <t>Germany (+10 others)</t>
  </si>
  <si>
    <t>NLP Engineer / Scientist</t>
  </si>
  <si>
    <t>['python', 'c++', 'numpy', 'hugging face']</t>
  </si>
  <si>
    <t>{'libraries': ['numpy', 'hugging face'], 'programming': ['python', 'c++']}</t>
  </si>
  <si>
    <t>ETL Data Engineer (Contract to Hire) - Remote</t>
  </si>
  <si>
    <t>['sql', 'python', 'r', 'db2', 'snowflake', 'aws']</t>
  </si>
  <si>
    <t>{'cloud': ['snowflake', 'aws'], 'databases': ['db2'], 'programming': ['sql', 'python', 'r']}</t>
  </si>
  <si>
    <t>Data Analyst Information Systems</t>
  </si>
  <si>
    <t>['sas', 'sas', 'aws', 'azure', 'gcp', 'gitlab', 'jenkins', 'ansible']</t>
  </si>
  <si>
    <t>{'analyst_tools': ['sas'], 'cloud': ['aws', 'azure', 'gcp'], 'other': ['gitlab', 'jenkins', 'ansible'], 'programming': ['sas']}</t>
  </si>
  <si>
    <t>Senior Games Analyst</t>
  </si>
  <si>
    <t>['sql', 'r', 'python', 'neo4j', 'pyspark']</t>
  </si>
  <si>
    <t>{'databases': ['neo4j'], 'libraries': ['pyspark'], 'programming': ['sql', 'r', 'python']}</t>
  </si>
  <si>
    <t>Data Analyst Data Scientist Hiring Graduate</t>
  </si>
  <si>
    <t>Gis Data Officer</t>
  </si>
  <si>
    <t>Junior It Engineer</t>
  </si>
  <si>
    <t>Mamalat LP</t>
  </si>
  <si>
    <t>Data Analyst - MarTech</t>
  </si>
  <si>
    <t>['sql', 'snowflake', 'bigquery', 'express', 'excel', 'power bi', 'dax']</t>
  </si>
  <si>
    <t>{'analyst_tools': ['excel', 'power bi', 'dax'], 'cloud': ['snowflake', 'bigquery'], 'programming': ['sql'], 'webframeworks': ['express']}</t>
  </si>
  <si>
    <t>Data Engineer - NBC Sports Next</t>
  </si>
  <si>
    <t>['sql', 'powershell', 'python', 't-sql', 'sql server', 'aws', 'airflow', 'ssis', 'outlook', 'ssrs', 'tableau', 'power bi', 'github', 'atlassian', 'jira', 'confluence', 'slack']</t>
  </si>
  <si>
    <t>{'analyst_tools': ['ssis', 'outlook', 'ssrs', 'tableau', 'power bi'], 'async': ['jira', 'confluence'], 'cloud': ['aws'], 'databases': ['sql server'], 'libraries': ['airflow'], 'other': ['github', 'atlassian'], 'programming': ['sql', 'powershell', 'python', 't-sql'], 'sync': ['slack']}</t>
  </si>
  <si>
    <t>Data Analyst (fulltime) - Remote | WFH</t>
  </si>
  <si>
    <t>AWS Data Engineer - Sr Consultant</t>
  </si>
  <si>
    <t>['sql', 'python', 'java', 'dynamodb', 'aws', 'snowflake', 'databricks', 'redshift', 'azure', 'spark', 'airflow', 'powerpoint']</t>
  </si>
  <si>
    <t>{'analyst_tools': ['powerpoint'], 'cloud': ['aws', 'snowflake', 'databricks', 'redshift', 'azure'], 'databases': ['dynamodb'], 'libraries': ['spark', 'airflow'], 'programming': ['sql', 'python', 'java']}</t>
  </si>
  <si>
    <t>Specialist - Big Data Engineering</t>
  </si>
  <si>
    <t>MSD International GmbH (Singapore Branch)</t>
  </si>
  <si>
    <t>['java', 'python', 'shell', 'sql', 'no-sql', 'mongodb', 'mongodb', 'javascript', 'postgresql', 'dynamodb', 'aws', 'redshift', 'hadoop', 'spark', 'kafka', 'angular', 'power bi', 'git', 'jenkins']</t>
  </si>
  <si>
    <t>{'analyst_tools': ['power bi'], 'cloud': ['aws', 'redshift'], 'databases': ['mongodb', 'postgresql', 'dynamodb'], 'libraries': ['hadoop', 'spark', 'kafka'], 'other': ['git', 'jenkins'], 'programming': ['java', 'python', 'shell', 'sql', 'no-sql', 'mongodb', 'javascript'], 'webframeworks': ['angular']}</t>
  </si>
  <si>
    <t>['outlook', 'zoom']</t>
  </si>
  <si>
    <t>{'analyst_tools': ['outlook'], 'sync': ['zoom']}</t>
  </si>
  <si>
    <t>Stratostaff EA Ltd</t>
  </si>
  <si>
    <t>['javascript', 'php', 'python', 'mysql', 'firebase', 'firebase', 'unix']</t>
  </si>
  <si>
    <t>{'cloud': ['firebase'], 'databases': ['mysql', 'firebase'], 'os': ['unix'], 'programming': ['javascript', 'php', 'python']}</t>
  </si>
  <si>
    <t>['python', 'r', 'sql', 'redshift', 'pandas']</t>
  </si>
  <si>
    <t>{'cloud': ['redshift'], 'libraries': ['pandas'], 'programming': ['python', 'r', 'sql']}</t>
  </si>
  <si>
    <t>Voyage Performance Analyst</t>
  </si>
  <si>
    <t>nakilat</t>
  </si>
  <si>
    <t>Senior Data Visualization Engineer (Katowice, Wrocław, Warszawa)</t>
  </si>
  <si>
    <t>['java', 'scala', 'python', 'javascript']</t>
  </si>
  <si>
    <t>{'programming': ['java', 'scala', 'python', 'javascript']}</t>
  </si>
  <si>
    <t>['sql', 'snowflake', 'tableau', 'excel', 'jira']</t>
  </si>
  <si>
    <t>{'analyst_tools': ['tableau', 'excel'], 'async': ['jira'], 'cloud': ['snowflake'], 'programming': ['sql']}</t>
  </si>
  <si>
    <t>Senior QI Data Analyst</t>
  </si>
  <si>
    <t>ROR Partners</t>
  </si>
  <si>
    <t>['python', 'sql', 'snowflake', 'aws', 'airflow', 'git', 'docker']</t>
  </si>
  <si>
    <t>{'cloud': ['snowflake', 'aws'], 'libraries': ['airflow'], 'other': ['git', 'docker'], 'programming': ['python', 'sql']}</t>
  </si>
  <si>
    <t>Velsera</t>
  </si>
  <si>
    <t>['swift', 'flow', 'unify']</t>
  </si>
  <si>
    <t>{'other': ['flow'], 'programming': ['swift'], 'sync': ['unify']}</t>
  </si>
  <si>
    <t>Traineeship Risk and Finance Data Management &amp; Analysis</t>
  </si>
  <si>
    <t>Risketeers</t>
  </si>
  <si>
    <t>Senior Data Engineer Remote / Telecommute Jobs</t>
  </si>
  <si>
    <t>['sql', 'python', 'shell', 'databricks', 'aws', 'azure', 'hadoop', 'spark', 'unix', 'tableau', 'excel', 'alteryx', 'power bi', 'sap', 'jira']</t>
  </si>
  <si>
    <t>{'analyst_tools': ['tableau', 'excel', 'alteryx', 'power bi', 'sap'], 'async': ['jira'], 'cloud': ['databricks', 'aws', 'azure'], 'libraries': ['hadoop', 'spark'], 'os': ['unix'], 'programming': ['sql', 'python', 'shell']}</t>
  </si>
  <si>
    <t>Principal Data Scientist. Job in South East My Valley Jobs Today</t>
  </si>
  <si>
    <t>Data Engineer Manager TS/SCI FSP - 2205 Jobs</t>
  </si>
  <si>
    <t>['sql', 'nosql', 'oracle', 'windows', 'linux', 'sharepoint', 'jira', 'confluence']</t>
  </si>
  <si>
    <t>{'analyst_tools': ['sharepoint'], 'async': ['jira', 'confluence'], 'cloud': ['oracle'], 'os': ['windows', 'linux'], 'programming': ['sql', 'nosql']}</t>
  </si>
  <si>
    <t>Presales Consultant – Data Engineer</t>
  </si>
  <si>
    <t>Công Ty CP Đầu Tư Thương Mại Và Phát Triển Công Nghệ FSI</t>
  </si>
  <si>
    <t>Data Engineer (Snowflake, Python, AWS Lambda must)</t>
  </si>
  <si>
    <t>['python', 'java', 'postgresql', 'snowflake', 'aws', 'react']</t>
  </si>
  <si>
    <t>{'cloud': ['snowflake', 'aws'], 'databases': ['postgresql'], 'libraries': ['react'], 'programming': ['python', 'java']}</t>
  </si>
  <si>
    <t>UPK Data Analyst</t>
  </si>
  <si>
    <t>beBee S SI</t>
  </si>
  <si>
    <t>Autonomous Vehicles Data Analyst Driver</t>
  </si>
  <si>
    <t>AI Stealth Startup Boston</t>
  </si>
  <si>
    <t>Commercial Data Analyst - £55,000 - Hybrid</t>
  </si>
  <si>
    <t>Senior Software Engineer (AdEngine Data Analytics)</t>
  </si>
  <si>
    <t>Data Engineer Data &amp; Analytics 1412382</t>
  </si>
  <si>
    <t>['sql', 'python', 'bigquery', 'gcp', 'looker', 'sap', 'git']</t>
  </si>
  <si>
    <t>{'analyst_tools': ['looker', 'sap'], 'cloud': ['bigquery', 'gcp'], 'other': ['git'], 'programming': ['sql', 'python']}</t>
  </si>
  <si>
    <t>Data Engineer SQL Server, Tableau (100% remoto)</t>
  </si>
  <si>
    <t>['sql', 'sql server', 'azure', 'snowflake', 'tableau', 'power bi', 'ssrs', 'git']</t>
  </si>
  <si>
    <t>{'analyst_tools': ['tableau', 'power bi', 'ssrs'], 'cloud': ['azure', 'snowflake'], 'databases': ['sql server'], 'other': ['git'], 'programming': ['sql']}</t>
  </si>
  <si>
    <t>Bioinformatics &amp; Data Science Manager</t>
  </si>
  <si>
    <t>Geneoscopy Inc</t>
  </si>
  <si>
    <t>['python', 'r', 'java', 'sql', 'aws', 'azure', 'gcp', 'keras', 'tensorflow', 'pytorch']</t>
  </si>
  <si>
    <t>{'cloud': ['aws', 'azure', 'gcp'], 'libraries': ['keras', 'tensorflow', 'pytorch'], 'programming': ['python', 'r', 'java', 'sql']}</t>
  </si>
  <si>
    <t>Data Scientist. Job in Chantilly NBC4i Jobs</t>
  </si>
  <si>
    <t>Freelance Data Analyst - CD2 (ZZP) - vacatures</t>
  </si>
  <si>
    <t>Data Analyst (F/H) - Contrat d'apprentissage</t>
  </si>
  <si>
    <t>Veoneer USA</t>
  </si>
  <si>
    <t>['sql', 'python', 'aws', 'redshift', 'hadoop', 'spark', 'kafka', 'airflow', 'tableau', 'power bi', 'flow']</t>
  </si>
  <si>
    <t>{'analyst_tools': ['tableau', 'power bi'], 'cloud': ['aws', 'redshift'], 'libraries': ['hadoop', 'spark', 'kafka', 'airflow'], 'other': ['flow'], 'programming': ['sql', 'python']}</t>
  </si>
  <si>
    <t>Database Engine Software Engineer 🏆</t>
  </si>
  <si>
    <t>['shell', 'sql', 'oracle', 'unix', 'linux']</t>
  </si>
  <si>
    <t>{'cloud': ['oracle'], 'os': ['unix', 'linux'], 'programming': ['shell', 'sql']}</t>
  </si>
  <si>
    <t>['python', 'sql', 'postgresql', 'pandas', 'numpy', 'matplotlib', 'seaborn', 'opencv', 'tensorflow', 'pytorch', 'keras']</t>
  </si>
  <si>
    <t>{'databases': ['postgresql'], 'libraries': ['pandas', 'numpy', 'matplotlib', 'seaborn', 'opencv', 'tensorflow', 'pytorch', 'keras'], 'programming': ['python', 'sql']}</t>
  </si>
  <si>
    <t>Azure Architect/Data Engineer</t>
  </si>
  <si>
    <t>Data Governance Engineer H/F</t>
  </si>
  <si>
    <t>['sql', 'oracle', 'power bi', 'sap', 'alteryx']</t>
  </si>
  <si>
    <t>{'analyst_tools': ['power bi', 'sap', 'alteryx'], 'cloud': ['oracle'], 'programming': ['sql']}</t>
  </si>
  <si>
    <t>['python', 't-sql', 'azure', 'databricks', 'spark', 'tensorflow', 'keras', 'airflow', 'hadoop', 'pytorch', 'flow']</t>
  </si>
  <si>
    <t>{'cloud': ['azure', 'databricks'], 'libraries': ['spark', 'tensorflow', 'keras', 'airflow', 'hadoop', 'pytorch'], 'other': ['flow'], 'programming': ['python', 't-sql']}</t>
  </si>
  <si>
    <t>['python', 'dynamodb', 'databricks', 'aws', 'spark', 'hadoop', 'airflow']</t>
  </si>
  <si>
    <t>{'cloud': ['databricks', 'aws'], 'databases': ['dynamodb'], 'libraries': ['spark', 'hadoop', 'airflow'], 'programming': ['python']}</t>
  </si>
  <si>
    <t>Associate AI Data Analyst - NeuraFlash Academy- If interested...</t>
  </si>
  <si>
    <t>NeuraFlash</t>
  </si>
  <si>
    <t>['r', 'python', 'go', 'tableau']</t>
  </si>
  <si>
    <t>{'analyst_tools': ['tableau'], 'programming': ['r', 'python', 'go']}</t>
  </si>
  <si>
    <t>Data Translator – Johannesburg – Up To R700K Per Annum</t>
  </si>
  <si>
    <t>Data engineer (Senior)</t>
  </si>
  <si>
    <t>['python', 'r', 'azure', 'plotly', 'git']</t>
  </si>
  <si>
    <t>{'cloud': ['azure'], 'libraries': ['plotly'], 'other': ['git'], 'programming': ['python', 'r']}</t>
  </si>
  <si>
    <t>['crystal', 'python', 'java', 'scala', 'nosql', 'mongodb', 'mongodb', 'postgresql', 'mysql', 'cassandra', 'databricks', 'aws', 'azure', 'gcp', 'pyspark', 'airflow', 'hadoop', 'spark', 'flow']</t>
  </si>
  <si>
    <t>{'cloud': ['databricks', 'aws', 'azure', 'gcp'], 'databases': ['mongodb', 'postgresql', 'mysql', 'cassandra'], 'libraries': ['pyspark', 'airflow', 'hadoop', 'spark'], 'other': ['flow'], 'programming': ['crystal', 'python', 'java', 'scala', 'nosql', 'mongodb']}</t>
  </si>
  <si>
    <t>BambooHR</t>
  </si>
  <si>
    <t>['aws', 'snowflake', 'databricks', 'redshift', 'spark', 'pyspark', 'hadoop', 'kafka', 'express', 'tableau', 'kubernetes', 'terraform']</t>
  </si>
  <si>
    <t>{'analyst_tools': ['tableau'], 'cloud': ['aws', 'snowflake', 'databricks', 'redshift'], 'libraries': ['spark', 'pyspark', 'hadoop', 'kafka'], 'other': ['kubernetes', 'terraform'], 'webframeworks': ['express']}</t>
  </si>
  <si>
    <t>Exact Staff</t>
  </si>
  <si>
    <t>['python', 'sql', 'spark', 'airflow', 'hadoop']</t>
  </si>
  <si>
    <t>{'libraries': ['spark', 'airflow', 'hadoop'], 'programming': ['python', 'sql']}</t>
  </si>
  <si>
    <t>Umhlanga, South Africa</t>
  </si>
  <si>
    <t>TLT Appointing PTY Ltd</t>
  </si>
  <si>
    <t>['r', 'sql', 'python', 'go', 'javascript', 'redshift', 'aws', 'hadoop', 'react', 'graphql', 'angular', 'node', 'tableau', 'kubernetes', 'terraform']</t>
  </si>
  <si>
    <t>{'analyst_tools': ['tableau'], 'cloud': ['redshift', 'aws'], 'libraries': ['hadoop', 'react', 'graphql'], 'other': ['kubernetes', 'terraform'], 'programming': ['r', 'sql', 'python', 'go', 'javascript'], 'webframeworks': ['angular', 'node']}</t>
  </si>
  <si>
    <t>Seismo-Acoustic Data Analyst - SkillBridge Jobs</t>
  </si>
  <si>
    <t>['perl', 'r', 'shell', 'sql', 'linux', 'excel', 'word', 'powerpoint']</t>
  </si>
  <si>
    <t>{'analyst_tools': ['excel', 'word', 'powerpoint'], 'os': ['linux'], 'programming': ['perl', 'r', 'shell', 'sql']}</t>
  </si>
  <si>
    <t>['r', 'python', 'databricks', 'aws', 'azure', 'gcp']</t>
  </si>
  <si>
    <t>{'cloud': ['databricks', 'aws', 'azure', 'gcp'], 'programming': ['r', 'python']}</t>
  </si>
  <si>
    <t>Data analyst (m/f/x)</t>
  </si>
  <si>
    <t>['python', 'sql', 'no-sql', 'azure', 'databricks', 'dax', 'git']</t>
  </si>
  <si>
    <t>{'analyst_tools': ['dax'], 'cloud': ['azure', 'databricks'], 'other': ['git'], 'programming': ['python', 'sql', 'no-sql']}</t>
  </si>
  <si>
    <t>Clinical Data Analyst - Quality Management - Full Time, Days</t>
  </si>
  <si>
    <t>Senior Data Engineer – On Prem –ETL Informatica</t>
  </si>
  <si>
    <t>บริษัท ไดกิ้น อินดัสทรีส์ (ประเทศไทย) จำกัด</t>
  </si>
  <si>
    <t>['alteryx', 'tableau', 'excel', 'power bi', 'sap']</t>
  </si>
  <si>
    <t>{'analyst_tools': ['alteryx', 'tableau', 'excel', 'power bi', 'sap']}</t>
  </si>
  <si>
    <t>Data Analyst Intern - DC</t>
  </si>
  <si>
    <t>['python', 'sql', 'scikit-learn', 'numpy', 'pandas', 'tableau', 'alteryx']</t>
  </si>
  <si>
    <t>{'analyst_tools': ['tableau', 'alteryx'], 'libraries': ['scikit-learn', 'numpy', 'pandas'], 'programming': ['python', 'sql']}</t>
  </si>
  <si>
    <t>['python', 'sql', 'databricks', 'aws', 'redshift', 'spark']</t>
  </si>
  <si>
    <t>{'cloud': ['databricks', 'aws', 'redshift'], 'libraries': ['spark'], 'programming': ['python', 'sql']}</t>
  </si>
  <si>
    <t>Data Analyst – 637 Capital</t>
  </si>
  <si>
    <t>['c', 'python', 'postgresql', 'numpy', 'pandas', 'power bi']</t>
  </si>
  <si>
    <t>{'analyst_tools': ['power bi'], 'databases': ['postgresql'], 'libraries': ['numpy', 'pandas'], 'programming': ['c', 'python']}</t>
  </si>
  <si>
    <t>Data Engineer - Cloud (Hybrid)</t>
  </si>
  <si>
    <t>Associate Director of Data Analytics (Greenville WI, Mansfield OH...</t>
  </si>
  <si>
    <t>Touch Technologies Co.,Ltd.</t>
  </si>
  <si>
    <t>Institute, NC</t>
  </si>
  <si>
    <t>['r', 'python', 'sas', 'sas', 'hadoop', 'vue']</t>
  </si>
  <si>
    <t>{'analyst_tools': ['sas'], 'libraries': ['hadoop'], 'programming': ['r', 'python', 'sas'], 'webframeworks': ['vue']}</t>
  </si>
  <si>
    <t>Data Analyst (Marketing)- unikrn</t>
  </si>
  <si>
    <t>Data Engineer for Risk Tribe in Vilnius - Danske Bank A/S Lietuvos...</t>
  </si>
  <si>
    <t>Danske Bank A/S Lietuvos filialas</t>
  </si>
  <si>
    <t>HDR, Inc.</t>
  </si>
  <si>
    <t>SAP S/4 Hana Cross Functional &amp; Data Analyst</t>
  </si>
  <si>
    <t>Harmony Analytics</t>
  </si>
  <si>
    <t>Data Analyst &amp; Operations Intern</t>
  </si>
  <si>
    <t>['python', 'sql', 'java', 'databricks', 'aws', 'spark', 'unix', 'jenkins', 'git']</t>
  </si>
  <si>
    <t>{'cloud': ['databricks', 'aws'], 'libraries': ['spark'], 'os': ['unix'], 'other': ['jenkins', 'git'], 'programming': ['python', 'sql', 'java']}</t>
  </si>
  <si>
    <t>['mysql', 'oracle', 'aws', 'spark', 'airflow', 'jenkins', 'kubernetes']</t>
  </si>
  <si>
    <t>{'cloud': ['oracle', 'aws'], 'databases': ['mysql'], 'libraries': ['spark', 'airflow'], 'other': ['jenkins', 'kubernetes']}</t>
  </si>
  <si>
    <t>BI Data Engineer II ( MicroStrategy)</t>
  </si>
  <si>
    <t>IT Data &amp; Analytics – Transformation Tech Lead</t>
  </si>
  <si>
    <t>via Jobs - Estee Lauder Companies</t>
  </si>
  <si>
    <t>['azure', 'spark', 'express', 'sap', 'tableau', 'power bi']</t>
  </si>
  <si>
    <t>{'analyst_tools': ['sap', 'tableau', 'power bi'], 'cloud': ['azure'], 'libraries': ['spark'], 'webframeworks': ['express']}</t>
  </si>
  <si>
    <t>Sr. Data Scientist/ Onsite/ Dallas , TX/ Only GC &amp; USC</t>
  </si>
  <si>
    <t>TechOne</t>
  </si>
  <si>
    <t>Journeyman Analyst Engineer</t>
  </si>
  <si>
    <t>['scala', 'java', 'aws', 'hadoop', 'spark', 'pyspark']</t>
  </si>
  <si>
    <t>{'cloud': ['aws'], 'libraries': ['hadoop', 'spark', 'pyspark'], 'programming': ['scala', 'java']}</t>
  </si>
  <si>
    <t>['go', 'python', 'sql', 'redshift', 'snowflake', 'bigquery', 'aws', 'airflow']</t>
  </si>
  <si>
    <t>{'cloud': ['redshift', 'snowflake', 'bigquery', 'aws'], 'libraries': ['airflow'], 'programming': ['go', 'python', 'sql']}</t>
  </si>
  <si>
    <t>['python', 'sas', 'sas', 'matlab', 'sql', 'java', 'php', 'tableau', 'spss']</t>
  </si>
  <si>
    <t>{'analyst_tools': ['sas', 'tableau', 'spss'], 'programming': ['python', 'sas', 'matlab', 'sql', 'java', 'php']}</t>
  </si>
  <si>
    <t>Data engineer - Java / Scala / Hadoop (IT) / Freelance</t>
  </si>
  <si>
    <t>Staff Data Engineer / Spark / Airflow / ETL / $280,000 / San...</t>
  </si>
  <si>
    <t>St Matthews, KY</t>
  </si>
  <si>
    <t>['sql', 'vba', 'python', 'azure', 'ssis', 'excel', 'sheets', 'power bi', 'ssrs']</t>
  </si>
  <si>
    <t>{'analyst_tools': ['ssis', 'excel', 'sheets', 'power bi', 'ssrs'], 'cloud': ['azure'], 'programming': ['sql', 'vba', 'python']}</t>
  </si>
  <si>
    <t>['python', 'javascript', 'r', 'pandas', 'tensorflow', 'pytorch']</t>
  </si>
  <si>
    <t>{'libraries': ['pandas', 'tensorflow', 'pytorch'], 'programming': ['python', 'javascript', 'r']}</t>
  </si>
  <si>
    <t>['python', 'java', 'scala', 'sql', 'sql server', 'oracle', 'redshift', 'bigquery']</t>
  </si>
  <si>
    <t>{'cloud': ['oracle', 'redshift', 'bigquery'], 'databases': ['sql server'], 'programming': ['python', 'java', 'scala', 'sql']}</t>
  </si>
  <si>
    <t>Finance Data Analytics, Product Manager - Vice President</t>
  </si>
  <si>
    <t>['sql', 'aws', 'looker']</t>
  </si>
  <si>
    <t>{'analyst_tools': ['looker'], 'cloud': ['aws'], 'programming': ['sql']}</t>
  </si>
  <si>
    <t>Digital &amp; Data Upstream Analyst</t>
  </si>
  <si>
    <t>['shell', 'python', 'express', 'excel']</t>
  </si>
  <si>
    <t>{'analyst_tools': ['excel'], 'programming': ['shell', 'python'], 'webframeworks': ['express']}</t>
  </si>
  <si>
    <t>['sql', 'python', 'powershell', 'nosql', 'sql server', 'db2', 'databricks', 'azure', 'aws', 'oracle', 'ssis', 'notion']</t>
  </si>
  <si>
    <t>{'analyst_tools': ['ssis'], 'async': ['notion'], 'cloud': ['databricks', 'azure', 'aws', 'oracle'], 'databases': ['sql server', 'db2'], 'programming': ['sql', 'python', 'powershell', 'nosql']}</t>
  </si>
  <si>
    <t>['shell', 'python', 'windows', 'splunk', 'jira', 'confluence']</t>
  </si>
  <si>
    <t>{'analyst_tools': ['splunk'], 'async': ['jira', 'confluence'], 'os': ['windows'], 'programming': ['shell', 'python']}</t>
  </si>
  <si>
    <t>Data Engineer (85007)</t>
  </si>
  <si>
    <t>['shell', 'nosql', 'mongo', 'mysql', 'cassandra', 'aws', 'hadoop', 'spark', 'jenkins']</t>
  </si>
  <si>
    <t>{'cloud': ['aws'], 'databases': ['mysql', 'cassandra'], 'libraries': ['hadoop', 'spark'], 'other': ['jenkins'], 'programming': ['shell', 'nosql', 'mongo']}</t>
  </si>
  <si>
    <t>Hidden Talent</t>
  </si>
  <si>
    <t>['r', 'sql', 'java', 'sas', 'sas', 'matlab', 'nosql', 'python', 'aws', 'spark', 'hadoop']</t>
  </si>
  <si>
    <t>{'analyst_tools': ['sas'], 'cloud': ['aws'], 'libraries': ['spark', 'hadoop'], 'programming': ['r', 'sql', 'java', 'sas', 'matlab', 'nosql', 'python']}</t>
  </si>
  <si>
    <t>Azure Data Engineer- Permanent - London-Hybrid</t>
  </si>
  <si>
    <t>2023 Data Science Co-op</t>
  </si>
  <si>
    <t>Avanquest Software</t>
  </si>
  <si>
    <t>Digital Analyst Web Mobile</t>
  </si>
  <si>
    <t>Radwanice, Poland</t>
  </si>
  <si>
    <t>VikingCo Poland Sp. z o.o.</t>
  </si>
  <si>
    <t>Financial Data Analyst, Team Lead</t>
  </si>
  <si>
    <t>IT Databases Engineer</t>
  </si>
  <si>
    <t>['sql', 'mysql', 'oracle', 'aws', 'azure', 'ssrs', 'ssis', 'tableau']</t>
  </si>
  <si>
    <t>{'analyst_tools': ['ssrs', 'ssis', 'tableau'], 'cloud': ['oracle', 'aws', 'azure'], 'databases': ['mysql'], 'programming': ['sql']}</t>
  </si>
  <si>
    <t>Business Analyst-Operational Reporting</t>
  </si>
  <si>
    <t>Senior Analyst / Assistant Manager - AI SGO Data Scientist - Bengaluru</t>
  </si>
  <si>
    <t>['python', 'aws', 'azure', 'numpy', 'pandas', 'tensorflow', 'keras', 'pytorch', 'docker', 'kubernetes']</t>
  </si>
  <si>
    <t>{'cloud': ['aws', 'azure'], 'libraries': ['numpy', 'pandas', 'tensorflow', 'keras', 'pytorch'], 'other': ['docker', 'kubernetes'], 'programming': ['python']}</t>
  </si>
  <si>
    <t>Farum, Denmark</t>
  </si>
  <si>
    <t>Aasted ApS</t>
  </si>
  <si>
    <t>Full Time Position: Azure Data Engineer -- Plano, TX (Onsite)</t>
  </si>
  <si>
    <t>['go', 'sql', 'azure', 'databricks', 'hadoop']</t>
  </si>
  <si>
    <t>{'cloud': ['azure', 'databricks'], 'libraries': ['hadoop'], 'programming': ['go', 'sql']}</t>
  </si>
  <si>
    <t>Data Analyst Trainee at Singularu</t>
  </si>
  <si>
    <t>DATA ENGINEER with Power BI</t>
  </si>
  <si>
    <t>Digital Marketing Data Scientist, Hygiene/Home</t>
  </si>
  <si>
    <t>['databricks', 'jupyter', 'flow']</t>
  </si>
  <si>
    <t>{'cloud': ['databricks'], 'libraries': ['jupyter'], 'other': ['flow']}</t>
  </si>
  <si>
    <t>Fibre (Data) Engineer</t>
  </si>
  <si>
    <t>Danik Group Ltd</t>
  </si>
  <si>
    <t>Data Analyst (Teaching, Learning and Student Experience)</t>
  </si>
  <si>
    <t>Junior/Mid-Level Data Engineers | SC Cleared | Outside IR35</t>
  </si>
  <si>
    <t>Etihad Aviation Group</t>
  </si>
  <si>
    <t>USA-Data Scientist I (Clinical)</t>
  </si>
  <si>
    <t>Data Analyst SCM (  online demand )</t>
  </si>
  <si>
    <t>บริษัท ทีดี ตะวันแดง จำกัด</t>
  </si>
  <si>
    <t>RIDA</t>
  </si>
  <si>
    <t>Empresa: PAYCO TECHNOLOGY S DE RL DE CV</t>
  </si>
  <si>
    <t>['python', 'sql', 'sas', 'sas', 'numpy', 'pandas', 'pyspark', 'scikit-learn', 'tensorflow', 'hadoop', 'matplotlib', 'plotly', 'microstrategy', 'tableau', 'qlik']</t>
  </si>
  <si>
    <t>{'analyst_tools': ['sas', 'microstrategy', 'tableau', 'qlik'], 'libraries': ['numpy', 'pandas', 'pyspark', 'scikit-learn', 'tensorflow', 'hadoop', 'matplotlib', 'plotly'], 'programming': ['python', 'sql', 'sas']}</t>
  </si>
  <si>
    <t>Especialista de Machine Learning</t>
  </si>
  <si>
    <t>CREDIBANCO S. A</t>
  </si>
  <si>
    <t>Spout IT</t>
  </si>
  <si>
    <t>['python', 'mongo', 'perl', 'sql', 'sql server', 'postgresql', 'mysql', 'aws', 'databricks', 'redshift', 'oracle', 'pyspark', 'spark', 'kafka', 'airflow', 'unix', 'git', 'bitbucket', 'jenkins']</t>
  </si>
  <si>
    <t>{'cloud': ['aws', 'databricks', 'redshift', 'oracle'], 'databases': ['sql server', 'postgresql', 'mysql'], 'libraries': ['pyspark', 'spark', 'kafka', 'airflow'], 'os': ['unix'], 'other': ['git', 'bitbucket', 'jenkins'], 'programming': ['python', 'mongo', 'perl', 'sql']}</t>
  </si>
  <si>
    <t>Data - Head of Data​/Architects​/Scientist​/Enginer​/Analyst</t>
  </si>
  <si>
    <t>シニアデータ分析コンサルタント/ Senior Data Analytics Consultant</t>
  </si>
  <si>
    <t>IT Support Engineer needed</t>
  </si>
  <si>
    <t>IT - Customer Support Analyst</t>
  </si>
  <si>
    <t>2024 Supply Chain Data Analyst Intern - Illinois - Now Hiring</t>
  </si>
  <si>
    <t>Senior Data Engineer- Azure (ADF, Data lake)</t>
  </si>
  <si>
    <t>Data Analyst - Analytics Lab</t>
  </si>
  <si>
    <t>Lonza Group Ltd.</t>
  </si>
  <si>
    <t>via Stoneacre Motor Group</t>
  </si>
  <si>
    <t>Stoneacre Motor Group</t>
  </si>
  <si>
    <t>Remote GIS Data Scientist</t>
  </si>
  <si>
    <t>CYBER SECURITY DATA SCIENTIST WITH SIEM</t>
  </si>
  <si>
    <t>DRP Solutions</t>
  </si>
  <si>
    <t>Senior Engineer - Data Solutions</t>
  </si>
  <si>
    <t>['nosql', 'elasticsearch', 'kafka', 'linux', 'excel', 'kubernetes']</t>
  </si>
  <si>
    <t>{'analyst_tools': ['excel'], 'databases': ['elasticsearch'], 'libraries': ['kafka'], 'os': ['linux'], 'other': ['kubernetes'], 'programming': ['nosql']}</t>
  </si>
  <si>
    <t>Market Street</t>
  </si>
  <si>
    <t>Tainan City, Taiwan</t>
  </si>
  <si>
    <t>Building Digital UK (BDUK)</t>
  </si>
  <si>
    <t>['c', 'bigquery']</t>
  </si>
  <si>
    <t>{'cloud': ['bigquery'], 'programming': ['c']}</t>
  </si>
  <si>
    <t>['python', 'r', 'sql', 'databricks', 'aws', 'azure', 'keras', 'tensorflow', 'pytorch', 'scikit-learn', 'spark', 'tableau']</t>
  </si>
  <si>
    <t>{'analyst_tools': ['tableau'], 'cloud': ['databricks', 'aws', 'azure'], 'libraries': ['keras', 'tensorflow', 'pytorch', 'scikit-learn', 'spark'], 'programming': ['python', 'r', 'sql']}</t>
  </si>
  <si>
    <t>Interswitch Group</t>
  </si>
  <si>
    <t>['sql', 'python', 'databricks', 'hadoop', 'pyspark', 'kafka']</t>
  </si>
  <si>
    <t>{'cloud': ['databricks'], 'libraries': ['hadoop', 'pyspark', 'kafka'], 'programming': ['sql', 'python']}</t>
  </si>
  <si>
    <t>Data Scientist-Pipeline Development</t>
  </si>
  <si>
    <t>['c', 'c++', 'golang', 'python', 'r', 'aws', 'github', 'docker']</t>
  </si>
  <si>
    <t>{'cloud': ['aws'], 'other': ['github', 'docker'], 'programming': ['c', 'c++', 'golang', 'python', 'r']}</t>
  </si>
  <si>
    <t>Senior Data Engineer - MLOps - Remote  from Africa</t>
  </si>
  <si>
    <t>['scala', 'python', 'aws', 'gcp', 'azure', 'databricks', 'spark', 'pytorch', 'tensorflow', 'flow', 'jenkins', 'git', 'docker', 'kubernetes']</t>
  </si>
  <si>
    <t>{'cloud': ['aws', 'gcp', 'azure', 'databricks'], 'libraries': ['spark', 'pytorch', 'tensorflow'], 'other': ['flow', 'jenkins', 'git', 'docker', 'kubernetes'], 'programming': ['scala', 'python']}</t>
  </si>
  <si>
    <t>['python', 'java', 'sql', 'nosql', 'sql server', 'oracle', 'azure', 'sap']</t>
  </si>
  <si>
    <t>{'analyst_tools': ['sap'], 'cloud': ['oracle', 'azure'], 'databases': ['sql server'], 'programming': ['python', 'java', 'sql', 'nosql']}</t>
  </si>
  <si>
    <t>Remote Lead GCP Data Engineer</t>
  </si>
  <si>
    <t>Data Scientist/Senior Data Scientist - Advanced Analytics</t>
  </si>
  <si>
    <t>Big Data Engineer (Cloud Focused)</t>
  </si>
  <si>
    <t>['python', 'java', 'scala', 'azure', 'gcp', 'aws', 'redshift', 'bigquery', 'kafka', 'airflow', 'spark', 'hadoop', 'docker', 'kubernetes']</t>
  </si>
  <si>
    <t>{'cloud': ['azure', 'gcp', 'aws', 'redshift', 'bigquery'], 'libraries': ['kafka', 'airflow', 'spark', 'hadoop'], 'other': ['docker', 'kubernetes'], 'programming': ['python', 'java', 'scala']}</t>
  </si>
  <si>
    <t>['sql', 'python', 'java', 'shell', 'oracle', 'snowflake']</t>
  </si>
  <si>
    <t>{'cloud': ['oracle', 'snowflake'], 'programming': ['sql', 'python', 'java', 'shell']}</t>
  </si>
  <si>
    <t>['python', 'java', 'scala', 'sql', 'aws', 'gcp', 'spark', 'airflow', 'jupyter', 'flow']</t>
  </si>
  <si>
    <t>{'cloud': ['aws', 'gcp'], 'libraries': ['spark', 'airflow', 'jupyter'], 'other': ['flow'], 'programming': ['python', 'java', 'scala', 'sql']}</t>
  </si>
  <si>
    <t>Data Scientist (SOCOM) with Security Clearance</t>
  </si>
  <si>
    <t>Senior Data Engineer - In office, Islamabad</t>
  </si>
  <si>
    <t>['sql', 'nosql', 'python', 'scala', 'azure', 'hadoop', 'spark', 'power bi']</t>
  </si>
  <si>
    <t>{'analyst_tools': ['power bi'], 'cloud': ['azure'], 'libraries': ['hadoop', 'spark'], 'programming': ['sql', 'nosql', 'python', 'scala']}</t>
  </si>
  <si>
    <t>Spring Valley, NY</t>
  </si>
  <si>
    <t>MMB Software</t>
  </si>
  <si>
    <t>It&amp;d Senior Business Analyst</t>
  </si>
  <si>
    <t>['sql', 'python', 'azure', 'databricks', 'power bi', 'dax', 'excel', 'powerpoint']</t>
  </si>
  <si>
    <t>{'analyst_tools': ['power bi', 'dax', 'excel', 'powerpoint'], 'cloud': ['azure', 'databricks'], 'programming': ['sql', 'python']}</t>
  </si>
  <si>
    <t>['python', 'sql', 'pyspark', 'hadoop', 'spark', 'sap', 'git']</t>
  </si>
  <si>
    <t>{'analyst_tools': ['sap'], 'libraries': ['pyspark', 'hadoop', 'spark'], 'other': ['git'], 'programming': ['python', 'sql']}</t>
  </si>
  <si>
    <t>HRIS Reward Analyst</t>
  </si>
  <si>
    <t>Head of Data Product Portfolio Management</t>
  </si>
  <si>
    <t>Freelance Data Governance Analyst - Antwerp</t>
  </si>
  <si>
    <t>Scala Data Engineer- Ecosistema Azure</t>
  </si>
  <si>
    <t>['scala', 'databricks', 'aws', 'azure', 'snowflake', 'spark']</t>
  </si>
  <si>
    <t>{'cloud': ['databricks', 'aws', 'azure', 'snowflake'], 'libraries': ['spark'], 'programming': ['scala']}</t>
  </si>
  <si>
    <t>Deep-Learning Engineer</t>
  </si>
  <si>
    <t>Anyline</t>
  </si>
  <si>
    <t>['scala', 'mysql', 'spark']</t>
  </si>
  <si>
    <t>{'databases': ['mysql'], 'libraries': ['spark'], 'programming': ['scala']}</t>
  </si>
  <si>
    <t>['sql', 'powershell', 'azure', 'power bi', 'word', 'dax']</t>
  </si>
  <si>
    <t>{'analyst_tools': ['power bi', 'word', 'dax'], 'cloud': ['azure'], 'programming': ['sql', 'powershell']}</t>
  </si>
  <si>
    <t>Mid Level Data Analyst Jobs</t>
  </si>
  <si>
    <t>['python', 'redis', 'cassandra', 'aws', 'kafka', 'hadoop', 'spark', 'kubernetes']</t>
  </si>
  <si>
    <t>{'cloud': ['aws'], 'databases': ['redis', 'cassandra'], 'libraries': ['kafka', 'hadoop', 'spark'], 'other': ['kubernetes'], 'programming': ['python']}</t>
  </si>
  <si>
    <t>Talent CoE - Admin &amp; Data Analyst</t>
  </si>
  <si>
    <t>Senior Software Engineer - Azure Data Engineer</t>
  </si>
  <si>
    <t>['t-sql', 'sql', 'typescript', 'mongo', 'mysql', 'azure', 'pulumi']</t>
  </si>
  <si>
    <t>{'cloud': ['azure'], 'databases': ['mysql'], 'other': ['pulumi'], 'programming': ['t-sql', 'sql', 'typescript', 'mongo']}</t>
  </si>
  <si>
    <t>['python', 'sql', 'flow', 'git', 'docker']</t>
  </si>
  <si>
    <t>{'other': ['flow', 'git', 'docker'], 'programming': ['python', 'sql']}</t>
  </si>
  <si>
    <t>LaRisorsaUmana.it</t>
  </si>
  <si>
    <t>Advanced Analytics Developer/Analyst</t>
  </si>
  <si>
    <t>['r', 'sql', 'python', 'aws', 'redshift', 'qlik', 'power bi', 'powerpoint', 'word', 'tableau']</t>
  </si>
  <si>
    <t>{'analyst_tools': ['qlik', 'power bi', 'powerpoint', 'word', 'tableau'], 'cloud': ['aws', 'redshift'], 'programming': ['r', 'sql', 'python']}</t>
  </si>
  <si>
    <t>Analytics Engineer  Data</t>
  </si>
  <si>
    <t>Serco Group, plc</t>
  </si>
  <si>
    <t>['scala', 'airflow', 'spark', 'docker']</t>
  </si>
  <si>
    <t>{'libraries': ['airflow', 'spark'], 'other': ['docker'], 'programming': ['scala']}</t>
  </si>
  <si>
    <t>['sql', 'go', 'sas', 'sas', 'python', 'crystal', 'mysql', 'oracle', 'excel', 'ms access', 'tableau']</t>
  </si>
  <si>
    <t>{'analyst_tools': ['sas', 'excel', 'ms access', 'tableau'], 'cloud': ['oracle'], 'databases': ['mysql'], 'programming': ['sql', 'go', 'sas', 'python', 'crystal']}</t>
  </si>
  <si>
    <t>DANONE ASIA PACIFIC HOLDINGS PTE. LTD.</t>
  </si>
  <si>
    <t>Founding Full-Stack Engineer</t>
  </si>
  <si>
    <t>['typescript', 'python', 'postgresql', 'gcp', 'kubernetes']</t>
  </si>
  <si>
    <t>{'cloud': ['gcp'], 'databases': ['postgresql'], 'other': ['kubernetes'], 'programming': ['typescript', 'python']}</t>
  </si>
  <si>
    <t>['sql', 'java', 'python', 'gcp', 'airflow', 'terraform']</t>
  </si>
  <si>
    <t>{'cloud': ['gcp'], 'libraries': ['airflow'], 'other': ['terraform'], 'programming': ['sql', 'java', 'python']}</t>
  </si>
  <si>
    <t>eDiscovery Relativity Data Analyst</t>
  </si>
  <si>
    <t>['sas', 'sas', 'sql', 'r', 'python', 'matlab', 'visual basic', 'hadoop', 'spss', 'tableau', 'alteryx']</t>
  </si>
  <si>
    <t>{'analyst_tools': ['sas', 'spss', 'tableau', 'alteryx'], 'libraries': ['hadoop'], 'programming': ['sas', 'sql', 'r', 'python', 'matlab', 'visual basic']}</t>
  </si>
  <si>
    <t>Data Engineering Manager - Data Platforms</t>
  </si>
  <si>
    <t>['java', 'sap', 'git']</t>
  </si>
  <si>
    <t>{'analyst_tools': ['sap'], 'other': ['git'], 'programming': ['java']}</t>
  </si>
  <si>
    <t>Software Engineer I - University Hiring 2023</t>
  </si>
  <si>
    <t>Healthcare Data Analyst at Medexia Limited</t>
  </si>
  <si>
    <t>Medexia Ltd</t>
  </si>
  <si>
    <t>Lead Data Engineer – Snowflake, Informatica, AWS – Rosemont, IL 44602</t>
  </si>
  <si>
    <t>Senior Rust data engineer</t>
  </si>
  <si>
    <t>Cedar Lake, IN</t>
  </si>
  <si>
    <t>Central Services Analyst, Invoicing and Billing Analyst</t>
  </si>
  <si>
    <t>Data Engineer Barendrecht</t>
  </si>
  <si>
    <t>The Greenery B.V.</t>
  </si>
  <si>
    <t>Senior GIS/Data Analyst Jobs</t>
  </si>
  <si>
    <t>Senior C# Developer</t>
  </si>
  <si>
    <t>['c#', 'sql', 'css', 'sql server', 'oracle', 'aws', 'git', 'jira']</t>
  </si>
  <si>
    <t>{'async': ['jira'], 'cloud': ['oracle', 'aws'], 'databases': ['sql server'], 'other': ['git'], 'programming': ['c#', 'sql', 'css']}</t>
  </si>
  <si>
    <t>['scala', 'python', 'nosql', 'mysql', 'cassandra', 'azure', 'databricks', 'spark', 'pyspark', 'kubernetes']</t>
  </si>
  <si>
    <t>{'cloud': ['azure', 'databricks'], 'databases': ['mysql', 'cassandra'], 'libraries': ['spark', 'pyspark'], 'other': ['kubernetes'], 'programming': ['scala', 'python', 'nosql']}</t>
  </si>
  <si>
    <t>Regulatory Operations Data Analyst (12 Months Fixed-Term Contract)</t>
  </si>
  <si>
    <t>Service Engineer/Manager</t>
  </si>
  <si>
    <t>ASBISc ENTERPRISES PLC</t>
  </si>
  <si>
    <t>NewsXsys Technologies &gt;&gt;&gt; SAP BTP</t>
  </si>
  <si>
    <t>Synchronoss Technologies</t>
  </si>
  <si>
    <t>['python', 'aws', 'spark', 'keras', 'pytorch', 'flow']</t>
  </si>
  <si>
    <t>{'cloud': ['aws'], 'libraries': ['spark', 'keras', 'pytorch'], 'other': ['flow'], 'programming': ['python']}</t>
  </si>
  <si>
    <t>['sql', 'gcp', 'bigquery', 'sap']</t>
  </si>
  <si>
    <t>{'analyst_tools': ['sap'], 'cloud': ['gcp', 'bigquery'], 'programming': ['sql']}</t>
  </si>
  <si>
    <t>[우아한형제들] [Tech] 데이터서비스실 데이터사이언스팀 Data Scientist 채용</t>
  </si>
  <si>
    <t>Songpa-gu, Seoul, South Korea</t>
  </si>
  <si>
    <t>우아한형제들</t>
  </si>
  <si>
    <t>['snowflake', 'sap', 'power bi', 'ssrs', 'ssis']</t>
  </si>
  <si>
    <t>{'analyst_tools': ['sap', 'power bi', 'ssrs', 'ssis'], 'cloud': ['snowflake']}</t>
  </si>
  <si>
    <t>Strategy Consultant, Data Analysis</t>
  </si>
  <si>
    <t>['sql', 'python', 'oracle', 'excel', 'powerpoint', 'tableau', 'notion']</t>
  </si>
  <si>
    <t>{'analyst_tools': ['excel', 'powerpoint', 'tableau'], 'async': ['notion'], 'cloud': ['oracle'], 'programming': ['sql', 'python']}</t>
  </si>
  <si>
    <t>บริษัท ฮิตาชิ เอลลิเวเตอร์ (ประเทศไทย) จำกัด</t>
  </si>
  <si>
    <t>['sql', 'powerpoint', 'outlook', 'word']</t>
  </si>
  <si>
    <t>{'analyst_tools': ['powerpoint', 'outlook', 'word'], 'programming': ['sql']}</t>
  </si>
  <si>
    <t>Viaplay Group Sweden AB</t>
  </si>
  <si>
    <t>['nosql', 'rust', 'go', 'dynamodb', 'aws', 'node.js', 'docker', 'jira']</t>
  </si>
  <si>
    <t>{'async': ['jira'], 'cloud': ['aws'], 'databases': ['dynamodb'], 'other': ['docker'], 'programming': ['nosql', 'rust', 'go'], 'webframeworks': ['node.js']}</t>
  </si>
  <si>
    <t>['python', 'snowflake', 'aws', 'tableau']</t>
  </si>
  <si>
    <t>{'analyst_tools': ['tableau'], 'cloud': ['snowflake', 'aws'], 'programming': ['python']}</t>
  </si>
  <si>
    <t>AbsoluteIT</t>
  </si>
  <si>
    <t>Data Engineer - sune</t>
  </si>
  <si>
    <t>Senior Data Engineer - Chicago</t>
  </si>
  <si>
    <t>Sales Rep For High Ticket Item: Data Engineer Coach - Contract to Hire</t>
  </si>
  <si>
    <t>['python', 'scala', 'azure', 'flow', 'git']</t>
  </si>
  <si>
    <t>{'cloud': ['azure'], 'other': ['flow', 'git'], 'programming': ['python', 'scala']}</t>
  </si>
  <si>
    <t>['crystal', 'sql', 'nosql', 'python', 'r', 'aws', 'databricks', 'snowflake', 'airflow', 'git', 'confluence']</t>
  </si>
  <si>
    <t>{'async': ['confluence'], 'cloud': ['aws', 'databricks', 'snowflake'], 'libraries': ['airflow'], 'other': ['git'], 'programming': ['crystal', 'sql', 'nosql', 'python', 'r']}</t>
  </si>
  <si>
    <t>Pricing/Data Analyst</t>
  </si>
  <si>
    <t>['c#', 'java', 'javascript', 'sql', 'sql server', 'mysql', 'db2', 'oracle', 'react', 'angular', 'ssrs', 'ssis']</t>
  </si>
  <si>
    <t>{'analyst_tools': ['ssrs', 'ssis'], 'cloud': ['oracle'], 'databases': ['sql server', 'mysql', 'db2'], 'libraries': ['react'], 'programming': ['c#', 'java', 'javascript', 'sql'], 'webframeworks': ['angular']}</t>
  </si>
  <si>
    <t>Senior Manager II, Data Science (Machine Learning)</t>
  </si>
  <si>
    <t>DS/ML Engineer</t>
  </si>
  <si>
    <t>['sql', 'python', 'scala', 'java', 'c#', 'sql server', 'azure', 'aws', 'gcp', 'redshift', 'bigquery', 'databricks', 'hadoop', 'airflow', 'spark', 'kafka']</t>
  </si>
  <si>
    <t>{'cloud': ['azure', 'aws', 'gcp', 'redshift', 'bigquery', 'databricks'], 'databases': ['sql server'], 'libraries': ['hadoop', 'airflow', 'spark', 'kafka'], 'programming': ['sql', 'python', 'scala', 'java', 'c#']}</t>
  </si>
  <si>
    <t>Data Scientist with ODM</t>
  </si>
  <si>
    <t>['python', 'scala', 'java', 'snowflake', 'jenkins']</t>
  </si>
  <si>
    <t>{'cloud': ['snowflake'], 'other': ['jenkins'], 'programming': ['python', 'scala', 'java']}</t>
  </si>
  <si>
    <t>Data Engineer (VNR-56545) - Den Haag</t>
  </si>
  <si>
    <t>Inventory Management Data Scientist</t>
  </si>
  <si>
    <t>Wisemen Multimedia</t>
  </si>
  <si>
    <t>Vice President – Data Science &amp; Analytics</t>
  </si>
  <si>
    <t>Global Trade Controls (GTC), Senior Data Analyst</t>
  </si>
  <si>
    <t>['sap', 'alteryx', 'tableau', 'power bi']</t>
  </si>
  <si>
    <t>{'analyst_tools': ['sap', 'alteryx', 'tableau', 'power bi']}</t>
  </si>
  <si>
    <t>Data Engineer  Only On w2</t>
  </si>
  <si>
    <t>Slashmobility</t>
  </si>
  <si>
    <t>Medical Rx Claims Business Data Analyst</t>
  </si>
  <si>
    <t>Senior Data Engineer - Remote / API integrations / Python (m/f/d)</t>
  </si>
  <si>
    <t>['python', 'java', 'sql', 'airflow']</t>
  </si>
  <si>
    <t>{'libraries': ['airflow'], 'programming': ['python', 'java', 'sql']}</t>
  </si>
  <si>
    <t>Senior Data Scientist - 2 openings Jobs</t>
  </si>
  <si>
    <t>Pricing and Analytics Senior Manager</t>
  </si>
  <si>
    <t>analyste senior</t>
  </si>
  <si>
    <t>Data Analyst @Chicago or Richardson (hybrid).</t>
  </si>
  <si>
    <t>Sr Data Engineer/ Spark/ AWS</t>
  </si>
  <si>
    <t>['python', 'r', 'matplotlib', 'seaborn']</t>
  </si>
  <si>
    <t>{'libraries': ['matplotlib', 'seaborn'], 'programming': ['python', 'r']}</t>
  </si>
  <si>
    <t>Senior Data Scientist - Research &amp; Development Team</t>
  </si>
  <si>
    <t>Information Security Compliance Analyst - Hiring Urgently</t>
  </si>
  <si>
    <t>Data Scientist Customer Success</t>
  </si>
  <si>
    <t>['sql', 'r', 'python', 'go', 'databricks']</t>
  </si>
  <si>
    <t>{'cloud': ['databricks'], 'programming': ['sql', 'r', 'python', 'go']}</t>
  </si>
  <si>
    <t>Part-time Lecturer, Data Management and Analysis</t>
  </si>
  <si>
    <t>['c', 'gdpr', 'zoom']</t>
  </si>
  <si>
    <t>{'libraries': ['gdpr'], 'programming': ['c'], 'sync': ['zoom']}</t>
  </si>
  <si>
    <t>['python', 'c#', 'elixir', 'gdpr', 'linux', 'git']</t>
  </si>
  <si>
    <t>{'libraries': ['gdpr'], 'os': ['linux'], 'other': ['git'], 'programming': ['python', 'c#', 'elixir']}</t>
  </si>
  <si>
    <t>['sql', 'snowflake', 'aws', 'gcp', 'spark', 'linux', 'ssis']</t>
  </si>
  <si>
    <t>{'analyst_tools': ['ssis'], 'cloud': ['snowflake', 'aws', 'gcp'], 'libraries': ['spark'], 'os': ['linux'], 'programming': ['sql']}</t>
  </si>
  <si>
    <t>Business Data Engineer (m/f/diverse)</t>
  </si>
  <si>
    <t>['bash', 'python', 'go', 'aws', 'gcp', 'azure', 'linux']</t>
  </si>
  <si>
    <t>{'cloud': ['aws', 'gcp', 'azure'], 'os': ['linux'], 'programming': ['bash', 'python', 'go']}</t>
  </si>
  <si>
    <t>data engineer| remoto</t>
  </si>
  <si>
    <t>Asst Manager, Digital Business Insights</t>
  </si>
  <si>
    <t>Healthy Together</t>
  </si>
  <si>
    <t>['python', 'mysql', 'postgresql', 'airflow', 'spark']</t>
  </si>
  <si>
    <t>{'databases': ['mysql', 'postgresql'], 'libraries': ['airflow', 'spark'], 'programming': ['python']}</t>
  </si>
  <si>
    <t>via Play Ventures Job Board</t>
  </si>
  <si>
    <t>Fliff</t>
  </si>
  <si>
    <t>Data Storage Administration/Engineer (DR/SAN/NAS) Jobs</t>
  </si>
  <si>
    <t>Trace Systems</t>
  </si>
  <si>
    <t>Senior Analyst, Data Science (R-14532)</t>
  </si>
  <si>
    <t>Principal Data Scientist w/ Fluent level of English</t>
  </si>
  <si>
    <t>Praktikum Data Analyse *</t>
  </si>
  <si>
    <t>BAWAG</t>
  </si>
  <si>
    <t>['sql', 'html', 'css', 'javascript', 'python']</t>
  </si>
  <si>
    <t>{'programming': ['sql', 'html', 'css', 'javascript', 'python']}</t>
  </si>
  <si>
    <t>['sql', 'python', 'snowflake', 'aws', 'azure', 'databricks', 'spark']</t>
  </si>
  <si>
    <t>{'cloud': ['snowflake', 'aws', 'azure', 'databricks'], 'libraries': ['spark'], 'programming': ['sql', 'python']}</t>
  </si>
  <si>
    <t>Geospatial Data Engineer-TS/SCI Jobs</t>
  </si>
  <si>
    <t>PK data scientist-Senior Manager</t>
  </si>
  <si>
    <t>['python', 'sql', 'azure', 'databricks', 'pyspark', 'spark', 'tableau']</t>
  </si>
  <si>
    <t>{'analyst_tools': ['tableau'], 'cloud': ['azure', 'databricks'], 'libraries': ['pyspark', 'spark'], 'programming': ['python', 'sql']}</t>
  </si>
  <si>
    <t>Data Engineer (Multimodal) - Remote</t>
  </si>
  <si>
    <t>Data Engineer (ETL &amp; Python)</t>
  </si>
  <si>
    <t>['python', 'sql', 'c#', 'sql server', 'azure', 'snowflake', 'ssis', 'git']</t>
  </si>
  <si>
    <t>{'analyst_tools': ['ssis'], 'cloud': ['azure', 'snowflake'], 'databases': ['sql server'], 'other': ['git'], 'programming': ['python', 'sql', 'c#']}</t>
  </si>
  <si>
    <t>Equity Derivatives Data Analyst</t>
  </si>
  <si>
    <t>Spirit of America</t>
  </si>
  <si>
    <t>Data Engineering, Senior Manager</t>
  </si>
  <si>
    <t>['python', 'sql', 'aws', 'gcp', 'azure', 'oracle', 'databricks', 'snowflake', 'spark', 'ssis', 'sap', 'flow']</t>
  </si>
  <si>
    <t>{'analyst_tools': ['ssis', 'sap'], 'cloud': ['aws', 'gcp', 'azure', 'oracle', 'databricks', 'snowflake'], 'libraries': ['spark'], 'other': ['flow'], 'programming': ['python', 'sql']}</t>
  </si>
  <si>
    <t>TRANSNEVADA S.A.S</t>
  </si>
  <si>
    <t>Manager - Data Analytics - Juvenile</t>
  </si>
  <si>
    <t>Bexar County, TX</t>
  </si>
  <si>
    <t>Warrior, AL</t>
  </si>
  <si>
    <t>Sr. Data Engineer /Tech Lead - Remote</t>
  </si>
  <si>
    <t>Snowflake Data Engineer -Overseas Contractor</t>
  </si>
  <si>
    <t>['python', 'r', 'sql', 'react', 'flask', 'docker', 'kubernetes']</t>
  </si>
  <si>
    <t>{'libraries': ['react'], 'other': ['docker', 'kubernetes'], 'programming': ['python', 'r', 'sql'], 'webframeworks': ['flask']}</t>
  </si>
  <si>
    <t>Ersg Holdings Ltd</t>
  </si>
  <si>
    <t>Data analist - Business Lending</t>
  </si>
  <si>
    <t>DATA ENGINEER EXPERT</t>
  </si>
  <si>
    <t>['python', 'terraform', 'docker', 'kubernetes']</t>
  </si>
  <si>
    <t>{'other': ['terraform', 'docker', 'kubernetes'], 'programming': ['python']}</t>
  </si>
  <si>
    <t>Data Administrator 6-month FTC</t>
  </si>
  <si>
    <t>['python', 'sql', 'aws', 'azure', 'gcp', 'spark', 'hadoop', 'kafka', 'power bi', 'tableau']</t>
  </si>
  <si>
    <t>{'analyst_tools': ['power bi', 'tableau'], 'cloud': ['aws', 'azure', 'gcp'], 'libraries': ['spark', 'hadoop', 'kafka'], 'programming': ['python', 'sql']}</t>
  </si>
  <si>
    <t>['sql', 't-sql', 'python', 'azure', 'kafka', 'spark', 'windows', 'power bi', 'dax']</t>
  </si>
  <si>
    <t>{'analyst_tools': ['power bi', 'dax'], 'cloud': ['azure'], 'libraries': ['kafka', 'spark'], 'os': ['windows'], 'programming': ['sql', 't-sql', 'python']}</t>
  </si>
  <si>
    <t>['sql', 'python', 'sql server', 'snowflake', 'aws', 'gcp', 'airflow', 'ssis', 'docker', 'git', 'kubernetes', 'zoom']</t>
  </si>
  <si>
    <t>{'analyst_tools': ['ssis'], 'cloud': ['snowflake', 'aws', 'gcp'], 'databases': ['sql server'], 'libraries': ['airflow'], 'other': ['docker', 'git', 'kubernetes'], 'programming': ['sql', 'python'], 'sync': ['zoom']}</t>
  </si>
  <si>
    <t>Principal Data Scientist- HDAP Remote / Telecommute Jobs</t>
  </si>
  <si>
    <t>Lead Speech AI - Data Scientist</t>
  </si>
  <si>
    <t>TIGI HR SOLUTION</t>
  </si>
  <si>
    <t>Remote Machine Learning Backend Engineer</t>
  </si>
  <si>
    <t>Short Term Consultant - Data Scientist</t>
  </si>
  <si>
    <t>['python', 'r', 'sql', 'databricks', 'tableau', 'alteryx', 'sap']</t>
  </si>
  <si>
    <t>{'analyst_tools': ['tableau', 'alteryx', 'sap'], 'cloud': ['databricks'], 'programming': ['python', 'r', 'sql']}</t>
  </si>
  <si>
    <t>Data Engineer - Entwicklung Fahrwerksysteme und Fahrverhalten...</t>
  </si>
  <si>
    <t>['python', 'matlab', 'azure', 'databricks', 'tableau']</t>
  </si>
  <si>
    <t>{'analyst_tools': ['tableau'], 'cloud': ['azure', 'databricks'], 'programming': ['python', 'matlab']}</t>
  </si>
  <si>
    <t>Rōnin Consulting</t>
  </si>
  <si>
    <t>Data Engineer (Kafka / Python)</t>
  </si>
  <si>
    <t>['python', 'sql', 'java', 'oracle', 'snowflake', 'aws', 'azure', 'kafka', 'docker', 'kubernetes']</t>
  </si>
  <si>
    <t>{'cloud': ['oracle', 'snowflake', 'aws', 'azure'], 'libraries': ['kafka'], 'other': ['docker', 'kubernetes'], 'programming': ['python', 'sql', 'java']}</t>
  </si>
  <si>
    <t>Power Partners</t>
  </si>
  <si>
    <t>BORK</t>
  </si>
  <si>
    <t>Jr Data Analyst / Full-time (Remote)</t>
  </si>
  <si>
    <t>Big data engineer Remoto</t>
  </si>
  <si>
    <t>Musetax</t>
  </si>
  <si>
    <t>['python', 'mysql', 'aws', 'tensorflow', 'pytorch']</t>
  </si>
  <si>
    <t>{'cloud': ['aws'], 'databases': ['mysql'], 'libraries': ['tensorflow', 'pytorch'], 'programming': ['python']}</t>
  </si>
  <si>
    <t>Data Engineer 1/Data Analytics Support --Remote /Fulltime</t>
  </si>
  <si>
    <t>['sql', 'python', 'sql server', 'postgresql', 'oracle', 'aws', 'redshift', 'azure', 'linux', 'tableau', 'docker', 'kubernetes']</t>
  </si>
  <si>
    <t>{'analyst_tools': ['tableau'], 'cloud': ['oracle', 'aws', 'redshift', 'azure'], 'databases': ['sql server', 'postgresql'], 'os': ['linux'], 'other': ['docker', 'kubernetes'], 'programming': ['sql', 'python']}</t>
  </si>
  <si>
    <t>['sql', 'python', 'shell', 'bash', 'azure', 'databricks', 'spark', 'power bi', 'github', 'terraform', 'jenkins']</t>
  </si>
  <si>
    <t>{'analyst_tools': ['power bi'], 'cloud': ['azure', 'databricks'], 'libraries': ['spark'], 'other': ['github', 'terraform', 'jenkins'], 'programming': ['sql', 'python', 'shell', 'bash']}</t>
  </si>
  <si>
    <t>Complex Systems Data Scientist (Experienced) Jobs</t>
  </si>
  <si>
    <t>Procurement and Master Data</t>
  </si>
  <si>
    <t>Software Engineer(Data)</t>
  </si>
  <si>
    <t>['java', 'python', 'nosql', 'mongo', 'dynamodb', 'aws', 'snowflake', 'databricks', 'jenkins']</t>
  </si>
  <si>
    <t>{'cloud': ['aws', 'snowflake', 'databricks'], 'databases': ['dynamodb'], 'other': ['jenkins'], 'programming': ['java', 'python', 'nosql', 'mongo']}</t>
  </si>
  <si>
    <t>['python', 'c#', 'java', 'redshift', 'snowflake', 'kafka', 'spark']</t>
  </si>
  <si>
    <t>{'cloud': ['redshift', 'snowflake'], 'libraries': ['kafka', 'spark'], 'programming': ['python', 'c#', 'java']}</t>
  </si>
  <si>
    <t>DATA SCIENTIST Junior</t>
  </si>
  <si>
    <t>INTERN - DATA ANALYTICS (x1)</t>
  </si>
  <si>
    <t>CeSHHAR Zimbabwe</t>
  </si>
  <si>
    <t>Vizgen</t>
  </si>
  <si>
    <t>['go', 'python', 'aws', 'gcp', 'plotly', 'tableau', 'power bi', 'git']</t>
  </si>
  <si>
    <t>{'analyst_tools': ['tableau', 'power bi'], 'cloud': ['aws', 'gcp'], 'libraries': ['plotly'], 'other': ['git'], 'programming': ['go', 'python']}</t>
  </si>
  <si>
    <t>['python', 'shell', 'java', 'bigquery', 'azure', 'databricks', 'gcp', 'pyspark']</t>
  </si>
  <si>
    <t>{'cloud': ['bigquery', 'azure', 'databricks', 'gcp'], 'libraries': ['pyspark'], 'programming': ['python', 'shell', 'java']}</t>
  </si>
  <si>
    <t>ECS ME LLC</t>
  </si>
  <si>
    <t>Verve Search Group</t>
  </si>
  <si>
    <t>GCP Cloud Data engineer</t>
  </si>
  <si>
    <t>['python', 'shell', 'sql', 'hadoop', 'spark', 'pyspark', 'unix']</t>
  </si>
  <si>
    <t>{'libraries': ['hadoop', 'spark', 'pyspark'], 'os': ['unix'], 'programming': ['python', 'shell', 'sql']}</t>
  </si>
  <si>
    <t>Data Engineer - Advanced Analytics</t>
  </si>
  <si>
    <t>['python', 'cassandra', 'gcp', 'azure', 'kafka', 'terraform', 'ansible', 'kubernetes', 'git', 'jira', 'confluence']</t>
  </si>
  <si>
    <t>{'async': ['jira', 'confluence'], 'cloud': ['gcp', 'azure'], 'databases': ['cassandra'], 'libraries': ['kafka'], 'other': ['terraform', 'ansible', 'kubernetes', 'git'], 'programming': ['python']}</t>
  </si>
  <si>
    <t>['r', 'go', 'word', 'excel', 'outlook', 'sharepoint', 'microsoft teams']</t>
  </si>
  <si>
    <t>{'analyst_tools': ['word', 'excel', 'outlook', 'sharepoint'], 'programming': ['r', 'go'], 'sync': ['microsoft teams']}</t>
  </si>
  <si>
    <t>Tata Steel in Europa</t>
  </si>
  <si>
    <t>Data QC Specialist</t>
  </si>
  <si>
    <t>Dataanzx02- Data Engineer Consultant</t>
  </si>
  <si>
    <t>Data/Reporting Manager</t>
  </si>
  <si>
    <t>KDB Data Analyst  (VP)</t>
  </si>
  <si>
    <t>RumenEra by Huminn</t>
  </si>
  <si>
    <t>SAP S/4 Data &amp; Analytics Engineer</t>
  </si>
  <si>
    <t>['python', 'sql', 'sql server', 'mysql', 'oracle', 'numpy', 'pandas', 'flow']</t>
  </si>
  <si>
    <t>{'cloud': ['oracle'], 'databases': ['sql server', 'mysql'], 'libraries': ['numpy', 'pandas'], 'other': ['flow'], 'programming': ['python', 'sql']}</t>
  </si>
  <si>
    <t>Alternant - Assistant Data analyst H/F</t>
  </si>
  <si>
    <t>['sql', 'vba', 'oracle', 'power bi']</t>
  </si>
  <si>
    <t>{'analyst_tools': ['power bi'], 'cloud': ['oracle'], 'programming': ['sql', 'vba']}</t>
  </si>
  <si>
    <t>Hikinex</t>
  </si>
  <si>
    <t>['sql', 'nosql', 'python', 'aws', 'gcp', 'spark', 'hadoop']</t>
  </si>
  <si>
    <t>{'cloud': ['aws', 'gcp'], 'libraries': ['spark', 'hadoop'], 'programming': ['sql', 'nosql', 'python']}</t>
  </si>
  <si>
    <t>Vita Health Group - Physical and Mental Wellbeing specialists</t>
  </si>
  <si>
    <t>['crystal', 'azure']</t>
  </si>
  <si>
    <t>{'cloud': ['azure'], 'programming': ['crystal']}</t>
  </si>
  <si>
    <t>Data Science/Cybersecurity analyst</t>
  </si>
  <si>
    <t>Universidad de Granada</t>
  </si>
  <si>
    <t>via Massachusetts Municipal Association</t>
  </si>
  <si>
    <t>Consultant, Enterprise Analytics (Data Science)</t>
  </si>
  <si>
    <t>['databricks', 'tableau', 'excel', 'powerpoint']</t>
  </si>
  <si>
    <t>{'analyst_tools': ['tableau', 'excel', 'powerpoint'], 'cloud': ['databricks']}</t>
  </si>
  <si>
    <t>Lecturer in Data Science and Artificial Intelligence</t>
  </si>
  <si>
    <t>KCA University</t>
  </si>
  <si>
    <t>Clinical Data Analyst II (Local Lab Team)</t>
  </si>
  <si>
    <t>['sas', 'sas', 'swift', 'flow']</t>
  </si>
  <si>
    <t>{'analyst_tools': ['sas'], 'other': ['flow'], 'programming': ['sas', 'swift']}</t>
  </si>
  <si>
    <t>Intern BI Analyst</t>
  </si>
  <si>
    <t>Data Analyst - Lyon - H/F</t>
  </si>
  <si>
    <t>Data Scientist, Jobs</t>
  </si>
  <si>
    <t>Data Machines</t>
  </si>
  <si>
    <t>Data engineer with Google Cloud Platform</t>
  </si>
  <si>
    <t>Data Engineer/Data Analyst for Central Master Data System Athena</t>
  </si>
  <si>
    <t>['sql', 'python', 'scala', 'azure', 'databricks', 'spark', 'react', 'sap', 'unity']</t>
  </si>
  <si>
    <t>{'analyst_tools': ['sap'], 'cloud': ['azure', 'databricks'], 'libraries': ['spark', 'react'], 'other': ['unity'], 'programming': ['sql', 'python', 'scala']}</t>
  </si>
  <si>
    <t>['python', 'sql', 'snowflake', 'tableau', 'power bi', 'qlik']</t>
  </si>
  <si>
    <t>{'analyst_tools': ['tableau', 'power bi', 'qlik'], 'cloud': ['snowflake'], 'programming': ['python', 'sql']}</t>
  </si>
  <si>
    <t>Senior Data Scientist - S&amp;A Strategy</t>
  </si>
  <si>
    <t>Data Scientist Specialist - 5021981</t>
  </si>
  <si>
    <t>['python', 'sql', 'c', 'numpy', 'pandas']</t>
  </si>
  <si>
    <t>{'libraries': ['numpy', 'pandas'], 'programming': ['python', 'sql', 'c']}</t>
  </si>
  <si>
    <t>Data Engineer Hybrid/Remote Jobs</t>
  </si>
  <si>
    <t>Applied Scientist, EU GTS RAS, GTS RAS</t>
  </si>
  <si>
    <t>Sr Business Intelligence Engineer, Strategies Labor BI</t>
  </si>
  <si>
    <t>Data Engineer  Data</t>
  </si>
  <si>
    <t>['scala', 'python', 'sql', 'r', 'azure', 'databricks']</t>
  </si>
  <si>
    <t>{'cloud': ['azure', 'databricks'], 'programming': ['scala', 'python', 'sql', 'r']}</t>
  </si>
  <si>
    <t>Treliant LLC</t>
  </si>
  <si>
    <t>Packlink.com</t>
  </si>
  <si>
    <t>['python', 'sql', 'aws', 'azure', 'snowflake', 'airflow', 'spark', 'pandas', 'linux', 'windows', 'tableau', 'looker', 'power bi', 'jenkins', 'terraform', 'slack']</t>
  </si>
  <si>
    <t>{'analyst_tools': ['tableau', 'looker', 'power bi'], 'cloud': ['aws', 'azure', 'snowflake'], 'libraries': ['airflow', 'spark', 'pandas'], 'os': ['linux', 'windows'], 'other': ['jenkins', 'terraform'], 'programming': ['python', 'sql'], 'sync': ['slack']}</t>
  </si>
  <si>
    <t>['sql', 'python', 'java', 'scala', 'nosql', 'cassandra', 'gcp', 'bigquery', 'aws', 'azure', 'hadoop', 'spark', 'kafka', 'airflow', 'flow']</t>
  </si>
  <si>
    <t>{'cloud': ['gcp', 'bigquery', 'aws', 'azure'], 'databases': ['cassandra'], 'libraries': ['hadoop', 'spark', 'kafka', 'airflow'], 'other': ['flow'], 'programming': ['sql', 'python', 'java', 'scala', 'nosql']}</t>
  </si>
  <si>
    <t>DATA SCIENCE/DATA ENGINEER</t>
  </si>
  <si>
    <t>Analysis Studio</t>
  </si>
  <si>
    <t>Manager / Senior Manager, Data Analytics &amp; Casemix</t>
  </si>
  <si>
    <t>IHH Healthcare</t>
  </si>
  <si>
    <t>2023 AI &amp; Data Science Associate Program - Off</t>
  </si>
  <si>
    <t>Sr. Data Scientist (325)</t>
  </si>
  <si>
    <t>['r', 'python', 'sql', 'databricks', 'azure', 'github']</t>
  </si>
  <si>
    <t>{'cloud': ['databricks', 'azure'], 'other': ['github'], 'programming': ['r', 'python', 'sql']}</t>
  </si>
  <si>
    <t>Software Engineer Job In HONG KONG</t>
  </si>
  <si>
    <t>['java', 'kotlin', 'javascript', 'sql', 'redis', 'azure', 'spring', 'kafka', 'selenium', 'docker']</t>
  </si>
  <si>
    <t>{'cloud': ['azure'], 'databases': ['redis'], 'libraries': ['spring', 'kafka', 'selenium'], 'other': ['docker'], 'programming': ['java', 'kotlin', 'javascript', 'sql']}</t>
  </si>
  <si>
    <t>['c', 'c++', 'java', 'perl', 'oracle']</t>
  </si>
  <si>
    <t>{'cloud': ['oracle'], 'programming': ['c', 'c++', 'java', 'perl']}</t>
  </si>
  <si>
    <t>Cloud-arkitekt til Københavns Kommunes Data Science-team</t>
  </si>
  <si>
    <t>Københavns Kommune</t>
  </si>
  <si>
    <t>['python', 'bash', 'azure', 'kubernetes', 'docker']</t>
  </si>
  <si>
    <t>{'cloud': ['azure'], 'other': ['kubernetes', 'docker'], 'programming': ['python', 'bash']}</t>
  </si>
  <si>
    <t>Cecelia Health</t>
  </si>
  <si>
    <t>Data Engineer – Fokus Event Streaming (m/w/x)</t>
  </si>
  <si>
    <t>Data Engineer // 100% Remoto</t>
  </si>
  <si>
    <t>['java', 'scala', 'sql', 'azure', 'databricks', 'snowflake', 'spark']</t>
  </si>
  <si>
    <t>{'cloud': ['azure', 'databricks', 'snowflake'], 'libraries': ['spark'], 'programming': ['java', 'scala', 'sql']}</t>
  </si>
  <si>
    <t>['python', 'postgresql', 'azure', 'snowflake', 'redshift', 'git']</t>
  </si>
  <si>
    <t>{'cloud': ['azure', 'snowflake', 'redshift'], 'databases': ['postgresql'], 'other': ['git'], 'programming': ['python']}</t>
  </si>
  <si>
    <t>Software MNC</t>
  </si>
  <si>
    <t>Big Data or Data engineer</t>
  </si>
  <si>
    <t>['java', 'aws', 'spark', 'kafka', 'hadoop', 'kubernetes']</t>
  </si>
  <si>
    <t>{'cloud': ['aws'], 'libraries': ['spark', 'kafka', 'hadoop'], 'other': ['kubernetes'], 'programming': ['java']}</t>
  </si>
  <si>
    <t>Snowflake Data Engineer(Local to Fort Washington, PA)</t>
  </si>
  <si>
    <t>['sql', 'java', 'sql server', 'aws', 'redshift', 'snowflake', 'ssis', 'power bi', 'tableau', 'looker']</t>
  </si>
  <si>
    <t>{'analyst_tools': ['ssis', 'power bi', 'tableau', 'looker'], 'cloud': ['aws', 'redshift', 'snowflake'], 'databases': ['sql server'], 'programming': ['sql', 'java']}</t>
  </si>
  <si>
    <t>['sql', 'nosql', 'mongodb', 'mongodb', 'scala', 'mysql', 'postgresql', 'couchbase', 'redis', 'cassandra', 'hadoop', 'spark', 'kafka', 'linux']</t>
  </si>
  <si>
    <t>{'databases': ['mongodb', 'mysql', 'postgresql', 'couchbase', 'redis', 'cassandra'], 'libraries': ['hadoop', 'spark', 'kafka'], 'os': ['linux'], 'programming': ['sql', 'nosql', 'mongodb', 'scala']}</t>
  </si>
  <si>
    <t>Senior Scientific Programmer</t>
  </si>
  <si>
    <t>['r', 'java', 'sql', 'github']</t>
  </si>
  <si>
    <t>{'other': ['github'], 'programming': ['r', 'java', 'sql']}</t>
  </si>
  <si>
    <t>Data Engineer - Process Industries</t>
  </si>
  <si>
    <t>State of Rhode Island</t>
  </si>
  <si>
    <t>Director of Data Engineering - Now Hiring</t>
  </si>
  <si>
    <t>via Careers At CE Transmission - Con Edison Transmission</t>
  </si>
  <si>
    <t>ConEdison Transmission</t>
  </si>
  <si>
    <t>['sql', 'java', 'c++', 'python', 'r', 'oracle', 'sharepoint', 'excel', 'tableau', 'power bi', 'visio', 'word', 'outlook', 'powerpoint']</t>
  </si>
  <si>
    <t>{'analyst_tools': ['sharepoint', 'excel', 'tableau', 'power bi', 'visio', 'word', 'outlook', 'powerpoint'], 'cloud': ['oracle'], 'programming': ['sql', 'java', 'c++', 'python', 'r']}</t>
  </si>
  <si>
    <t>(5426) Data Scientist Jobs</t>
  </si>
  <si>
    <t>Lifecycle Data Analyst. Job in Warrington My Valley Jobs Today</t>
  </si>
  <si>
    <t>['sql', 'python', 'snowflake', 'redshift', 'aws', 'spark', 'hadoop', 'git', 'jenkins']</t>
  </si>
  <si>
    <t>{'cloud': ['snowflake', 'redshift', 'aws'], 'libraries': ['spark', 'hadoop'], 'other': ['git', 'jenkins'], 'programming': ['sql', 'python']}</t>
  </si>
  <si>
    <t>CLD Recruitment</t>
  </si>
  <si>
    <t>['sql', 'java', 'c', 'oracle', 'redhat', 'linux']</t>
  </si>
  <si>
    <t>{'cloud': ['oracle'], 'os': ['redhat', 'linux'], 'programming': ['sql', 'java', 'c']}</t>
  </si>
  <si>
    <t>Senior Analytics Engineer I (Pro-active Pipeline) - Jobs in Pakistan</t>
  </si>
  <si>
    <t>Business / Data Analyst - Remote</t>
  </si>
  <si>
    <t>maids</t>
  </si>
  <si>
    <t>ด่วน รับสมัครงานตำแหน่ง Data Analysis สนใจโทร 085-4805752 หรือ  ID...</t>
  </si>
  <si>
    <t>304263 - Staff Data Engineer</t>
  </si>
  <si>
    <t>['sql', 'python', 'java', 'azure', 'gcp', 'snowflake', 'bigquery', 'databricks', 'github']</t>
  </si>
  <si>
    <t>{'cloud': ['azure', 'gcp', 'snowflake', 'bigquery', 'databricks'], 'other': ['github'], 'programming': ['sql', 'python', 'java']}</t>
  </si>
  <si>
    <t>Data Engineer en Im Consulting</t>
  </si>
  <si>
    <t>Remote Data Analytics &amp; Engineering - Data Engineer III</t>
  </si>
  <si>
    <t>Azure Databricks Developer(onsite)</t>
  </si>
  <si>
    <t>['python', 'scala', 'azure', 'databricks', 'snowflake', 'spark', 'kafka']</t>
  </si>
  <si>
    <t>{'cloud': ['azure', 'databricks', 'snowflake'], 'libraries': ['spark', 'kafka'], 'programming': ['python', 'scala']}</t>
  </si>
  <si>
    <t>['mongodb', 'mongodb', 'mongo', 'python', 'mysql', 'aws', 'linux', 'docker']</t>
  </si>
  <si>
    <t>{'cloud': ['aws'], 'databases': ['mongodb', 'mysql'], 'os': ['linux'], 'other': ['docker'], 'programming': ['mongodb', 'mongo', 'python']}</t>
  </si>
  <si>
    <t>['python', 'javascript', 'go', 'c++', 'react', 'docker', 'kubernetes', 'git']</t>
  </si>
  <si>
    <t>{'libraries': ['react'], 'other': ['docker', 'kubernetes', 'git'], 'programming': ['python', 'javascript', 'go', 'c++']}</t>
  </si>
  <si>
    <t>Director of Data Science Practice</t>
  </si>
  <si>
    <t>Data Engineer/ BI Engineer - Remote | WFH</t>
  </si>
  <si>
    <t>São Luís, State of Maranhão, Brazil</t>
  </si>
  <si>
    <t>Quality Document Control-Data Analyst</t>
  </si>
  <si>
    <t>Engineer - ETL Data Engineer (Sr.)</t>
  </si>
  <si>
    <t>['sql', 'mysql', 'sql server', 'redshift', 'tableau', 'power bi']</t>
  </si>
  <si>
    <t>{'analyst_tools': ['tableau', 'power bi'], 'cloud': ['redshift'], 'databases': ['mysql', 'sql server'], 'programming': ['sql']}</t>
  </si>
  <si>
    <t>Sr Financial/Business Data Analysis</t>
  </si>
  <si>
    <t>Data Engineer (jr-mid)</t>
  </si>
  <si>
    <t>['python', 'sql', 'java', 'shell', 'bash', 'azure', 'aws', 'aurora', 'hadoop', 'spark', 'pyspark']</t>
  </si>
  <si>
    <t>{'cloud': ['azure', 'aws', 'aurora'], 'libraries': ['hadoop', 'spark', 'pyspark'], 'programming': ['python', 'sql', 'java', 'shell', 'bash']}</t>
  </si>
  <si>
    <t>INFRASTRUCTURE DATA ENGINEER (AWS) (Fulltime, W2 &amp; Onsite)</t>
  </si>
  <si>
    <t>Data Scientist MMM (Marketing Mix Model)</t>
  </si>
  <si>
    <t>Business Analyst - 6 months - Freelance - Instanbul, Turkey</t>
  </si>
  <si>
    <t>['sql', 'python', 'scala', 'azure', 'cognos']</t>
  </si>
  <si>
    <t>{'analyst_tools': ['cognos'], 'cloud': ['azure'], 'programming': ['sql', 'python', 'scala']}</t>
  </si>
  <si>
    <t>['sql', 'r', 'python', 'firebase', 'firebase', 'spark', 'excel', 'word', 'looker', 'git']</t>
  </si>
  <si>
    <t>{'analyst_tools': ['excel', 'word', 'looker'], 'cloud': ['firebase'], 'databases': ['firebase'], 'libraries': ['spark'], 'other': ['git'], 'programming': ['sql', 'r', 'python']}</t>
  </si>
  <si>
    <t>CMA1935 Data Engineer</t>
  </si>
  <si>
    <t>['python', 'aws', 'microsoft teams']</t>
  </si>
  <si>
    <t>{'cloud': ['aws'], 'programming': ['python'], 'sync': ['microsoft teams']}</t>
  </si>
  <si>
    <t>Senior Data Analyst!</t>
  </si>
  <si>
    <t>Public and Business Service Delivery | Services au public et aux entreprises</t>
  </si>
  <si>
    <t>['sql', 'aws', 'snowflake', 'azure', 'airflow', 'tableau', 'power bi', 'flow']</t>
  </si>
  <si>
    <t>{'analyst_tools': ['tableau', 'power bi'], 'cloud': ['aws', 'snowflake', 'azure'], 'libraries': ['airflow'], 'other': ['flow'], 'programming': ['sql']}</t>
  </si>
  <si>
    <t>Senior Azure Data Engineer(Synapse/T-SQL/ADF/ADLS)</t>
  </si>
  <si>
    <t>Fiscal Coordinator/Data Analyst</t>
  </si>
  <si>
    <t>Yangsan-si, Gyeongsangnam-do, South Korea</t>
  </si>
  <si>
    <t>Muchskills</t>
  </si>
  <si>
    <t>['html', 'css', 'javascript', 'mongodb', 'mongodb', 'react', 'graphql', 'express', 'node.js', 'git']</t>
  </si>
  <si>
    <t>{'databases': ['mongodb'], 'libraries': ['react', 'graphql'], 'other': ['git'], 'programming': ['html', 'css', 'javascript', 'mongodb'], 'webframeworks': ['express', 'node.js']}</t>
  </si>
  <si>
    <t>Site Reliability Engineer ERP</t>
  </si>
  <si>
    <t>['shell', 'sql', 'oracle', 'windows', 'linux', 'unix']</t>
  </si>
  <si>
    <t>{'cloud': ['oracle'], 'os': ['windows', 'linux', 'unix'], 'programming': ['shell', 'sql']}</t>
  </si>
  <si>
    <t>['sql', 'python', 'powershell', 'db2', 'aws', 'snowflake', 'databricks', 'oracle', 'spark']</t>
  </si>
  <si>
    <t>{'cloud': ['aws', 'snowflake', 'databricks', 'oracle'], 'databases': ['db2'], 'libraries': ['spark'], 'programming': ['sql', 'python', 'powershell']}</t>
  </si>
  <si>
    <t>PASO Solutions</t>
  </si>
  <si>
    <t>['java', 'python', 'sql', 'vba', 'excel', 'sharepoint']</t>
  </si>
  <si>
    <t>{'analyst_tools': ['excel', 'sharepoint'], 'programming': ['java', 'python', 'sql', 'vba']}</t>
  </si>
  <si>
    <t>CCS Globaltech</t>
  </si>
  <si>
    <t>Data Engineer (10+ years Exp.)</t>
  </si>
  <si>
    <t>Control &amp; Integration Process Analyst (tÃ©cnica)</t>
  </si>
  <si>
    <t>Database Engineer in the area of purchasing</t>
  </si>
  <si>
    <t>['python', 'r', 'sql', 'java', 'spark']</t>
  </si>
  <si>
    <t>{'libraries': ['spark'], 'programming': ['python', 'r', 'sql', 'java']}</t>
  </si>
  <si>
    <t>Data Engineer Full Scope Poly Jobs</t>
  </si>
  <si>
    <t>Senior Data Scientist | AWS Sagemaker Machine Learning Lead</t>
  </si>
  <si>
    <t>DevOps Data Engineer. Job in Amersfoort Allied-IT Jobs</t>
  </si>
  <si>
    <t>Data Scientist - Verkehrsplanung (m/w/d)</t>
  </si>
  <si>
    <t>Data Analyst - Smart Forensic</t>
  </si>
  <si>
    <t>Data Analyst-Should have exp supporting sales</t>
  </si>
  <si>
    <t>['sql', 'python', 'databricks', 'azure', 'pyspark', 'spark']</t>
  </si>
  <si>
    <t>{'cloud': ['databricks', 'azure'], 'libraries': ['pyspark', 'spark'], 'programming': ['sql', 'python']}</t>
  </si>
  <si>
    <t>Ministerium des Innern, für Sport und Infrastruktur des Landes Rheinland-Pfalz</t>
  </si>
  <si>
    <t>Expert Clinical Data Scientist</t>
  </si>
  <si>
    <t>['python', 'r', 'aws', 'azure', 'gcp', 'tensorflow', 'spark', 'hadoop', 'matplotlib', 'tableau']</t>
  </si>
  <si>
    <t>{'analyst_tools': ['tableau'], 'cloud': ['aws', 'azure', 'gcp'], 'libraries': ['tensorflow', 'spark', 'hadoop', 'matplotlib'], 'programming': ['python', 'r']}</t>
  </si>
  <si>
    <t>Sm Supermalls</t>
  </si>
  <si>
    <t>Supervisory Data Scientist, CDO</t>
  </si>
  <si>
    <t>Lead AWS Cloud Data Engineer</t>
  </si>
  <si>
    <t>['java', 'python', 'aws', 'redshift', 'snowflake', 'oracle', 'spark', 'kafka', 'airflow', 'pyspark', 'sap', 'tableau', 'kubernetes', 'jenkins', 'flow']</t>
  </si>
  <si>
    <t>{'analyst_tools': ['sap', 'tableau'], 'cloud': ['aws', 'redshift', 'snowflake', 'oracle'], 'libraries': ['spark', 'kafka', 'airflow', 'pyspark'], 'other': ['kubernetes', 'jenkins', 'flow'], 'programming': ['java', 'python']}</t>
  </si>
  <si>
    <t>**TECHNOLOGY PLATFORM***</t>
  </si>
  <si>
    <t>Data Engineer - Octave: Data and Advanced Analytics Centre of...</t>
  </si>
  <si>
    <t>['python', 'azure', 'spark', 'hadoop', 'ssis']</t>
  </si>
  <si>
    <t>{'analyst_tools': ['ssis'], 'cloud': ['azure'], 'libraries': ['spark', 'hadoop'], 'programming': ['python']}</t>
  </si>
  <si>
    <t>MCBU - Operations Performance Analyst</t>
  </si>
  <si>
    <t>Data Engineer Company Hidden Technology Services Redmond, WA...</t>
  </si>
  <si>
    <t>Cognos BI Engineer</t>
  </si>
  <si>
    <t>['sql', 'javascript', 'cognos', 'tableau', 'power bi', 'ssrs']</t>
  </si>
  <si>
    <t>{'analyst_tools': ['cognos', 'tableau', 'power bi', 'ssrs'], 'programming': ['sql', 'javascript']}</t>
  </si>
  <si>
    <t>Innovative Technologies Corporation</t>
  </si>
  <si>
    <t>Senior Digitalization Engineer</t>
  </si>
  <si>
    <t>['python', 'r', 'c#', 'azure', 'power bi']</t>
  </si>
  <si>
    <t>{'analyst_tools': ['power bi'], 'cloud': ['azure'], 'programming': ['python', 'r', 'c#']}</t>
  </si>
  <si>
    <t>Choose Paris Region</t>
  </si>
  <si>
    <t>['python', 'sql', 'vba', 'excel', 'power bi', 'tableau']</t>
  </si>
  <si>
    <t>{'analyst_tools': ['excel', 'power bi', 'tableau'], 'programming': ['python', 'sql', 'vba']}</t>
  </si>
  <si>
    <t>Senior Software Engineer - ML-powered Functions</t>
  </si>
  <si>
    <t>['python', 'c++', 'java', 'snowflake', 'pytorch', 'tensorflow', 'excel']</t>
  </si>
  <si>
    <t>{'analyst_tools': ['excel'], 'cloud': ['snowflake'], 'libraries': ['pytorch', 'tensorflow'], 'programming': ['python', 'c++', 'java']}</t>
  </si>
  <si>
    <t>['python', 'java', 'sql', 'shell', 'elasticsearch', 'airflow', 'kafka', 'spark', 'express', 'linux', 'jenkins', 'git']</t>
  </si>
  <si>
    <t>{'databases': ['elasticsearch'], 'libraries': ['airflow', 'kafka', 'spark'], 'os': ['linux'], 'other': ['jenkins', 'git'], 'programming': ['python', 'java', 'sql', 'shell'], 'webframeworks': ['express']}</t>
  </si>
  <si>
    <t>FiberSense</t>
  </si>
  <si>
    <t>['sql', 'python', 'golang', 'go', 'java', 'mongodb', 'mongodb', 'postgresql', 'mysql', 'cassandra', 'dynamodb', 'aws', 'airflow', 'kafka']</t>
  </si>
  <si>
    <t>{'cloud': ['aws'], 'databases': ['mongodb', 'postgresql', 'mysql', 'cassandra', 'dynamodb'], 'libraries': ['airflow', 'kafka'], 'programming': ['sql', 'python', 'golang', 'go', 'java', 'mongodb']}</t>
  </si>
  <si>
    <t>Data Engineer with Python - Remote | WFH</t>
  </si>
  <si>
    <t>eDiscovey Analyst</t>
  </si>
  <si>
    <t>['powershell', 'python', 'nuix', 'slack']</t>
  </si>
  <si>
    <t>{'analyst_tools': ['nuix'], 'programming': ['powershell', 'python'], 'sync': ['slack']}</t>
  </si>
  <si>
    <t>System Reliability Engineer/Big Data Engineer</t>
  </si>
  <si>
    <t>['go', 'sql', 'oracle', 'hadoop', 'spark', 'linux', 'jenkins', 'chef', 'flow']</t>
  </si>
  <si>
    <t>{'cloud': ['oracle'], 'libraries': ['hadoop', 'spark'], 'os': ['linux'], 'other': ['jenkins', 'chef', 'flow'], 'programming': ['go', 'sql']}</t>
  </si>
  <si>
    <t>['sql', 'java', 'c++', 'c#', 'python', 'nosql', 'scala', 'aws', 'gcp', 'bigquery', 'airflow']</t>
  </si>
  <si>
    <t>{'cloud': ['aws', 'gcp', 'bigquery'], 'libraries': ['airflow'], 'programming': ['sql', 'java', 'c++', 'c#', 'python', 'nosql', 'scala']}</t>
  </si>
  <si>
    <t>Data Scientist with Data Engineer Background</t>
  </si>
  <si>
    <t>['python', 'sql', 'r', 'shell', 'spark', 'hadoop', 'tableau', 'microstrategy', 'github']</t>
  </si>
  <si>
    <t>{'analyst_tools': ['tableau', 'microstrategy'], 'libraries': ['spark', 'hadoop'], 'other': ['github'], 'programming': ['python', 'sql', 'r', 'shell']}</t>
  </si>
  <si>
    <t>Risk Data Governance Analyst</t>
  </si>
  <si>
    <t>Data Scientist - South Brisbane, QLD</t>
  </si>
  <si>
    <t>['python', 'r', 'sql', 'databricks', 'azure', 'pandas', 'dplyr', 'matplotlib', 'seaborn', 'scikit-learn', 'tensorflow', 'keras', 'spark']</t>
  </si>
  <si>
    <t>{'cloud': ['databricks', 'azure'], 'libraries': ['pandas', 'dplyr', 'matplotlib', 'seaborn', 'scikit-learn', 'tensorflow', 'keras', 'spark'], 'programming': ['python', 'r', 'sql']}</t>
  </si>
  <si>
    <t>Data Quality Analyst, Data Analyst, VR, AR, Augmented, Virtual</t>
  </si>
  <si>
    <t>['sql', 'python', 'javascript', 'matlab', 'excel', 'power bi', 'tableau', 'qlik']</t>
  </si>
  <si>
    <t>{'analyst_tools': ['excel', 'power bi', 'tableau', 'qlik'], 'programming': ['sql', 'python', 'javascript', 'matlab']}</t>
  </si>
  <si>
    <t>Data Engineer / Data Analyst - Stage de fin d'études - Paris 2e (H/F)</t>
  </si>
  <si>
    <t>Graduate Quant Data Scientist/ UK/ $ Base + Bonus</t>
  </si>
  <si>
    <t>Lake, WV</t>
  </si>
  <si>
    <t>1/ST Technology - AmTote International and Xpressbet</t>
  </si>
  <si>
    <t>Senior Data Science Analyst- Model Validation</t>
  </si>
  <si>
    <t>['python', 'sql', 'databricks', 'snowflake', 'aws', 'azure', 'spark', 'airflow', 'kafka', 'docker', 'kubernetes', 'terraform']</t>
  </si>
  <si>
    <t>{'cloud': ['databricks', 'snowflake', 'aws', 'azure'], 'libraries': ['spark', 'airflow', 'kafka'], 'other': ['docker', 'kubernetes', 'terraform'], 'programming': ['python', 'sql']}</t>
  </si>
  <si>
    <t>Internship in Data Science - Core Algorithms</t>
  </si>
  <si>
    <t>['python', 'c++', 'java', 'sql', 'spark', 'hadoop']</t>
  </si>
  <si>
    <t>{'libraries': ['spark', 'hadoop'], 'programming': ['python', 'c++', 'java', 'sql']}</t>
  </si>
  <si>
    <t>Expert Manager, Data Science</t>
  </si>
  <si>
    <t>['r', 'python', 'gcp', 'aws', 'azure', 'hadoop', 'spark', 'scikit-learn', 'keras', 'tensorflow', 'mxnet', 'pytorch', 'git', 'docker']</t>
  </si>
  <si>
    <t>{'cloud': ['gcp', 'aws', 'azure'], 'libraries': ['hadoop', 'spark', 'scikit-learn', 'keras', 'tensorflow', 'mxnet', 'pytorch'], 'other': ['git', 'docker'], 'programming': ['r', 'python']}</t>
  </si>
  <si>
    <t>Risk Management Analyst</t>
  </si>
  <si>
    <t>via The Economist Jobs Board</t>
  </si>
  <si>
    <t>Asian Infrastructure Investment Bank (AIIB)</t>
  </si>
  <si>
    <t>['sql', 'vba', 'python', 'r', 'matplotlib', 'excel', 'power bi', 'tableau']</t>
  </si>
  <si>
    <t>{'analyst_tools': ['excel', 'power bi', 'tableau'], 'libraries': ['matplotlib'], 'programming': ['sql', 'vba', 'python', 'r']}</t>
  </si>
  <si>
    <t>['java', 'python', 'javascript', 'aws', 'flask', 'docker']</t>
  </si>
  <si>
    <t>{'cloud': ['aws'], 'other': ['docker'], 'programming': ['java', 'python', 'javascript'], 'webframeworks': ['flask']}</t>
  </si>
  <si>
    <t>Business Intelligence Engineer, Supply Chain Analytics</t>
  </si>
  <si>
    <t>The RMR Group</t>
  </si>
  <si>
    <t>Matrei in Osttirol, Austria</t>
  </si>
  <si>
    <t>IDM-Energiesysteme GmbH</t>
  </si>
  <si>
    <t>Sales - Analyst II</t>
  </si>
  <si>
    <t>Data Analyst / Data Engineer (m/f/d)</t>
  </si>
  <si>
    <t>['sql', 'python', 'html', 'javascript', 'go', 'tableau']</t>
  </si>
  <si>
    <t>{'analyst_tools': ['tableau'], 'programming': ['sql', 'python', 'html', 'javascript', 'go']}</t>
  </si>
  <si>
    <t>Data Engineer (ETL) (W2)</t>
  </si>
  <si>
    <t>Quiddity Infotech LLC</t>
  </si>
  <si>
    <t>The Swedish Times</t>
  </si>
  <si>
    <t>['java', 'sql', 'python', 'spring', 'sharepoint', 'microstrategy', 'power bi', 'excel', 'dax']</t>
  </si>
  <si>
    <t>{'analyst_tools': ['sharepoint', 'microstrategy', 'power bi', 'excel', 'dax'], 'libraries': ['spring'], 'programming': ['java', 'sql', 'python']}</t>
  </si>
  <si>
    <t>Data Analyst (04 Positions)</t>
  </si>
  <si>
    <t>Healint Pte Ltd</t>
  </si>
  <si>
    <t>['python', 'sql', 'aws', 'redshift', 'airflow', 'bitbucket']</t>
  </si>
  <si>
    <t>{'cloud': ['aws', 'redshift'], 'libraries': ['airflow'], 'other': ['bitbucket'], 'programming': ['python', 'sql']}</t>
  </si>
  <si>
    <t>DV Cleared Data Scientist - Inside I35</t>
  </si>
  <si>
    <t>BI Engineer - Analyst</t>
  </si>
  <si>
    <t>KINSEN HELLAS</t>
  </si>
  <si>
    <t>['python', 'pandas', 'numpy', 'scikit-learn', 'word', 'excel', 'powerpoint', 'outlook']</t>
  </si>
  <si>
    <t>{'analyst_tools': ['word', 'excel', 'powerpoint', 'outlook'], 'libraries': ['pandas', 'numpy', 'scikit-learn'], 'programming': ['python']}</t>
  </si>
  <si>
    <t>Senior ML Ops Engineer Analytics (w/m/d)</t>
  </si>
  <si>
    <t>Data Engineer W2 ONLY</t>
  </si>
  <si>
    <t>Data engineer/GoLang</t>
  </si>
  <si>
    <t>Data Scientist / Business Development 【Japan Residents Only ...</t>
  </si>
  <si>
    <t>['python', 'spring', 'numpy', 'pandas', 'scikit-learn', 'hadoop', 'spark', 'sap']</t>
  </si>
  <si>
    <t>{'analyst_tools': ['sap'], 'libraries': ['spring', 'numpy', 'pandas', 'scikit-learn', 'hadoop', 'spark'], 'programming': ['python']}</t>
  </si>
  <si>
    <t>Brown &amp; Brown Europe</t>
  </si>
  <si>
    <t>Senior Data Scientist, Causal Inference - Marketing Technology (6...</t>
  </si>
  <si>
    <t>['python', 'sql', 'azure', 'databricks', 'pyspark', 'unity']</t>
  </si>
  <si>
    <t>{'cloud': ['azure', 'databricks'], 'libraries': ['pyspark'], 'other': ['unity'], 'programming': ['python', 'sql']}</t>
  </si>
  <si>
    <t>Data Scientist/SCRUM Master Jobs</t>
  </si>
  <si>
    <t>['sql', 'python', 'gcp', 'gdpr', 'power bi']</t>
  </si>
  <si>
    <t>{'analyst_tools': ['power bi'], 'cloud': ['gcp'], 'libraries': ['gdpr'], 'programming': ['sql', 'python']}</t>
  </si>
  <si>
    <t>OpenedMind</t>
  </si>
  <si>
    <t>Big Data &amp; Machine Learning Engineer</t>
  </si>
  <si>
    <t>['java', 'sql', 'spark', 'kafka', 'hadoop', 'scikit-learn', 'keras', 'git', 'kubernetes', 'terraform']</t>
  </si>
  <si>
    <t>{'libraries': ['spark', 'kafka', 'hadoop', 'scikit-learn', 'keras'], 'other': ['git', 'kubernetes', 'terraform'], 'programming': ['java', 'sql']}</t>
  </si>
  <si>
    <t>Data Engineer (CloverDX)</t>
  </si>
  <si>
    <t>['perl', 'python', 'bash', 'linux']</t>
  </si>
  <si>
    <t>{'os': ['linux'], 'programming': ['perl', 'python', 'bash']}</t>
  </si>
  <si>
    <t>['power bi', 'word', 'excel', 'powerpoint', 'visio']</t>
  </si>
  <si>
    <t>{'analyst_tools': ['power bi', 'word', 'excel', 'powerpoint', 'visio']}</t>
  </si>
  <si>
    <t>['typescript', 'postgresql', 'snowflake', 'aws', 'looker']</t>
  </si>
  <si>
    <t>{'analyst_tools': ['looker'], 'cloud': ['snowflake', 'aws'], 'databases': ['postgresql'], 'programming': ['typescript']}</t>
  </si>
  <si>
    <t>Junior Data Quality Analyst / Full-time (Remote)</t>
  </si>
  <si>
    <t>['python', 'snowflake', 'oracle', 'aws', 'azure', 'scikit-learn', 'tensorflow', 'pytorch', 'pandas', 'numpy', 'matplotlib', 'jupyter', 'keras', 'plotly', 'tableau', 'power bi', 'git', 'github', 'bitbucket']</t>
  </si>
  <si>
    <t>{'analyst_tools': ['tableau', 'power bi'], 'cloud': ['snowflake', 'oracle', 'aws', 'azure'], 'libraries': ['scikit-learn', 'tensorflow', 'pytorch', 'pandas', 'numpy', 'matplotlib', 'jupyter', 'keras', 'plotly'], 'other': ['git', 'github', 'bitbucket'], 'programming': ['python']}</t>
  </si>
  <si>
    <t>Junior Data Scientist - 12 month FTC</t>
  </si>
  <si>
    <t>Alternant data analyst h/f</t>
  </si>
  <si>
    <t>BYmyCAR</t>
  </si>
  <si>
    <t>Digital Analyst  at Coca-Cola Beverages</t>
  </si>
  <si>
    <t>Data Engineer (AWS Heavy)</t>
  </si>
  <si>
    <t>['java', 'python', 'sas', 'sas', 'aws', 'pyspark']</t>
  </si>
  <si>
    <t>{'analyst_tools': ['sas'], 'cloud': ['aws'], 'libraries': ['pyspark'], 'programming': ['java', 'python', 'sas']}</t>
  </si>
  <si>
    <t>Junior/Senior NLP Data Scientist 1</t>
  </si>
  <si>
    <t>TPG Systems Data Science Director</t>
  </si>
  <si>
    <t>via Boise, ID - Geebo</t>
  </si>
  <si>
    <t>Data Analyst - R &amp; Tableau</t>
  </si>
  <si>
    <t>Bishop's Tachbrook, Leamington Spa, UK</t>
  </si>
  <si>
    <t>Candid8</t>
  </si>
  <si>
    <t>CTC Group Inc</t>
  </si>
  <si>
    <t>['sql', 'javascript', 'shell', 'python', 'nosql', 'dynamodb', 'azure', 'oracle', 'aws', 'tableau', 'power bi']</t>
  </si>
  <si>
    <t>{'analyst_tools': ['tableau', 'power bi'], 'cloud': ['azure', 'oracle', 'aws'], 'databases': ['dynamodb'], 'programming': ['sql', 'javascript', 'shell', 'python', 'nosql']}</t>
  </si>
  <si>
    <t>['java', 'python', 'sql', 'neo4j', 'azure', 'databricks', 'kafka', 'spark']</t>
  </si>
  <si>
    <t>{'cloud': ['azure', 'databricks'], 'databases': ['neo4j'], 'libraries': ['kafka', 'spark'], 'programming': ['java', 'python', 'sql']}</t>
  </si>
  <si>
    <t>Data Science Engineer. Job in Romsey My Valley Jobs Today</t>
  </si>
  <si>
    <t>via Malikshaw</t>
  </si>
  <si>
    <t>malikshaw</t>
  </si>
  <si>
    <t>['sql', 'nosql', 'java', 'aws', 'redshift', 'kafka']</t>
  </si>
  <si>
    <t>{'cloud': ['aws', 'redshift'], 'libraries': ['kafka'], 'programming': ['sql', 'nosql', 'java']}</t>
  </si>
  <si>
    <t>Digital Research Scientist</t>
  </si>
  <si>
    <t>Senior Analyst, Enterprise Data Operations(EDO)</t>
  </si>
  <si>
    <t>['excel', 'powerpoint', 'sharepoint', 'word', 'outlook']</t>
  </si>
  <si>
    <t>{'analyst_tools': ['excel', 'powerpoint', 'sharepoint', 'word', 'outlook']}</t>
  </si>
  <si>
    <t>['sql', 'python', 'snowflake', 'bigquery', 'spark', 'pyspark', 'numpy', 'airflow']</t>
  </si>
  <si>
    <t>{'cloud': ['snowflake', 'bigquery'], 'libraries': ['spark', 'pyspark', 'numpy', 'airflow'], 'programming': ['sql', 'python']}</t>
  </si>
  <si>
    <t>Thinkpivot</t>
  </si>
  <si>
    <t>Werkstudent (m/w/d) als Data Analyst / Data Scientist / Machine...</t>
  </si>
  <si>
    <t>Intern - Computational Biology and Data Science, R&amp;D Undergrad Y Jobs</t>
  </si>
  <si>
    <t>['python', 'r', 'matlab', 'c++', 'go', 'mysql']</t>
  </si>
  <si>
    <t>{'databases': ['mysql'], 'programming': ['python', 'r', 'matlab', 'c++', 'go']}</t>
  </si>
  <si>
    <t>['sql', 'python', 'java', 'azure', 'databricks', 'spark']</t>
  </si>
  <si>
    <t>{'cloud': ['azure', 'databricks'], 'libraries': ['spark'], 'programming': ['sql', 'python', 'java']}</t>
  </si>
  <si>
    <t>['sql', 'html', 'python', 'excel', 'sheets', 'jira']</t>
  </si>
  <si>
    <t>{'analyst_tools': ['excel', 'sheets'], 'async': ['jira'], 'programming': ['sql', 'html', 'python']}</t>
  </si>
  <si>
    <t>Thor Companies</t>
  </si>
  <si>
    <t>Jüri, Harju County, Estonia</t>
  </si>
  <si>
    <t>Marks &amp; Spencer</t>
  </si>
  <si>
    <t>['sql', 'nosql', 'cassandra', 'azure', 'hadoop', 'power bi', 'tableau', 'excel']</t>
  </si>
  <si>
    <t>{'analyst_tools': ['power bi', 'tableau', 'excel'], 'cloud': ['azure'], 'databases': ['cassandra'], 'libraries': ['hadoop'], 'programming': ['sql', 'nosql']}</t>
  </si>
  <si>
    <t>Skill Demand</t>
  </si>
  <si>
    <t>['java', 'sql', 'nosql', 'sql server', 'snowflake', 'aws', 'spring', 'kafka', 'flow', 'jenkins', 'github']</t>
  </si>
  <si>
    <t>{'cloud': ['snowflake', 'aws'], 'databases': ['sql server'], 'libraries': ['spring', 'kafka'], 'other': ['flow', 'jenkins', 'github'], 'programming': ['java', 'sql', 'nosql']}</t>
  </si>
  <si>
    <t>Data &amp; Digital Platform Co-op</t>
  </si>
  <si>
    <t>['aws', 'azure', 'gcp', 'sap']</t>
  </si>
  <si>
    <t>{'analyst_tools': ['sap'], 'cloud': ['aws', 'azure', 'gcp']}</t>
  </si>
  <si>
    <t>REVVITY</t>
  </si>
  <si>
    <t>via Paradigm Job Board</t>
  </si>
  <si>
    <t>['python', 'solidity', 'bigquery', 'airflow']</t>
  </si>
  <si>
    <t>{'cloud': ['bigquery'], 'libraries': ['airflow'], 'programming': ['python', 'solidity']}</t>
  </si>
  <si>
    <t>2023 Internship – Associate Data Engineer Flipp</t>
  </si>
  <si>
    <t>via Www.internshiptooday.cloud</t>
  </si>
  <si>
    <t>SiiRA</t>
  </si>
  <si>
    <t>['sql', 'sql server', 'excel', 'powerpoint', 'power bi']</t>
  </si>
  <si>
    <t>{'analyst_tools': ['excel', 'powerpoint', 'power bi'], 'databases': ['sql server'], 'programming': ['sql']}</t>
  </si>
  <si>
    <t>Principal Data Manager</t>
  </si>
  <si>
    <t>Application Engineer Core Team EMEA</t>
  </si>
  <si>
    <t>Corning Optical Communications GmbH &amp; Co. KG</t>
  </si>
  <si>
    <t>['assembly', 'python', 'visual basic', 'windows', 'word', 'excel', 'visio']</t>
  </si>
  <si>
    <t>{'analyst_tools': ['word', 'excel', 'visio'], 'os': ['windows'], 'programming': ['assembly', 'python', 'visual basic']}</t>
  </si>
  <si>
    <t>MRC - Mary Lyon Centre</t>
  </si>
  <si>
    <t>Red Hat OpenShift / Technical Data Engineer</t>
  </si>
  <si>
    <t>['sql', 'bash', 'python', 'watson', 'linux', 'kubernetes', 'docker', 'jenkins', 'git']</t>
  </si>
  <si>
    <t>{'cloud': ['watson'], 'os': ['linux'], 'other': ['kubernetes', 'docker', 'jenkins', 'git'], 'programming': ['sql', 'bash', 'python']}</t>
  </si>
  <si>
    <t>Fruitvale, CO</t>
  </si>
  <si>
    <t>Data Analyst Manager Jobs</t>
  </si>
  <si>
    <t>['sql', 'python', 'r', 'perl', 'c++', 'unix', 'linux', 'windows', 'tableau', 'power bi', 'atlassian', 'jira', 'confluence']</t>
  </si>
  <si>
    <t>{'analyst_tools': ['tableau', 'power bi'], 'async': ['jira', 'confluence'], 'os': ['unix', 'linux', 'windows'], 'other': ['atlassian'], 'programming': ['sql', 'python', 'r', 'perl', 'c++']}</t>
  </si>
  <si>
    <t>['python', 'dynamodb', 'postgresql', 'aws', 'airflow', 'spark', 'terraform', 'docker']</t>
  </si>
  <si>
    <t>{'cloud': ['aws'], 'databases': ['dynamodb', 'postgresql'], 'libraries': ['airflow', 'spark'], 'other': ['terraform', 'docker'], 'programming': ['python']}</t>
  </si>
  <si>
    <t>['java', 'scala', 'javascript', 'python', 'kotlin', 'go', 'react', 'node', 'bitbucket', 'atlassian', 'jira', 'confluence', 'trello']</t>
  </si>
  <si>
    <t>{'async': ['jira', 'confluence', 'trello'], 'libraries': ['react'], 'other': ['bitbucket', 'atlassian'], 'programming': ['java', 'scala', 'javascript', 'python', 'kotlin', 'go'], 'webframeworks': ['node']}</t>
  </si>
  <si>
    <t>Data Analyst Leistungen (w/m)</t>
  </si>
  <si>
    <t>['r', 'python', 'css', 'power bi']</t>
  </si>
  <si>
    <t>{'analyst_tools': ['power bi'], 'programming': ['r', 'python', 'css']}</t>
  </si>
  <si>
    <t>Senior Catastrophe Insight Analyst</t>
  </si>
  <si>
    <t>['mongodb', 'mongodb', 'java', 'c#', 'python', 'javascript', 'ruby', 'ruby', 'go', 'sql', 'sql server', 'postgresql', 'oracle', 'linux', 'windows']</t>
  </si>
  <si>
    <t>{'cloud': ['oracle'], 'databases': ['mongodb', 'sql server', 'postgresql'], 'os': ['linux', 'windows'], 'programming': ['mongodb', 'java', 'c#', 'python', 'javascript', 'ruby', 'go', 'sql'], 'webframeworks': ['ruby']}</t>
  </si>
  <si>
    <t>['sql', 'r', 'python', 'go', 'gcp', 'bigquery', 'hadoop', 'alteryx', 'qlik', 'sap', 'flow']</t>
  </si>
  <si>
    <t>{'analyst_tools': ['alteryx', 'qlik', 'sap'], 'cloud': ['gcp', 'bigquery'], 'libraries': ['hadoop'], 'other': ['flow'], 'programming': ['sql', 'r', 'python', 'go']}</t>
  </si>
  <si>
    <t>DATA SCIENTIST (COMPUTATIONAL BIOLOGY)/BIOINFORMATICIAN</t>
  </si>
  <si>
    <t>['go', 'python', 'aws', 'jupyter']</t>
  </si>
  <si>
    <t>{'cloud': ['aws'], 'libraries': ['jupyter'], 'programming': ['go', 'python']}</t>
  </si>
  <si>
    <t>['sql', 'azure', 'databricks', 'snowflake', 'spark', 'ssis']</t>
  </si>
  <si>
    <t>{'analyst_tools': ['ssis'], 'cloud': ['azure', 'databricks', 'snowflake'], 'libraries': ['spark'], 'programming': ['sql']}</t>
  </si>
  <si>
    <t>Data Science CEO</t>
  </si>
  <si>
    <t>شركة واكب</t>
  </si>
  <si>
    <t>Cloud Support Engineer (Big Data - Japanese)</t>
  </si>
  <si>
    <t>['sql', 'java', 'python', 'go', 'cassandra', 'aws', 'azure', 'gcp', 'scikit-learn', 'hadoop', 'spark', 'kafka', 'pytorch', 'tensorflow', 'git']</t>
  </si>
  <si>
    <t>{'cloud': ['aws', 'azure', 'gcp'], 'databases': ['cassandra'], 'libraries': ['scikit-learn', 'hadoop', 'spark', 'kafka', 'pytorch', 'tensorflow'], 'other': ['git'], 'programming': ['sql', 'java', 'python', 'go']}</t>
  </si>
  <si>
    <t>Client Engagement Senior Data Analyst</t>
  </si>
  <si>
    <t>Data Scientist- Top Secret Clearance Required Jobs</t>
  </si>
  <si>
    <t>['sql', 'python', 'snowflake', 'unix']</t>
  </si>
  <si>
    <t>{'cloud': ['snowflake'], 'os': ['unix'], 'programming': ['sql', 'python']}</t>
  </si>
  <si>
    <t>Gobalo Studio SL</t>
  </si>
  <si>
    <t>Data Engineer (IBM DataStage, Python, Linux)</t>
  </si>
  <si>
    <t>['python', 'sql', 'sql server', 'db2', 'oracle', 'kafka', 'linux', 'git']</t>
  </si>
  <si>
    <t>{'cloud': ['oracle'], 'databases': ['sql server', 'db2'], 'libraries': ['kafka'], 'os': ['linux'], 'other': ['git'], 'programming': ['python', 'sql']}</t>
  </si>
  <si>
    <t>Data Engineer RRUS/60/2023</t>
  </si>
  <si>
    <t>['snowflake', 'spark', 'airflow', 'arch']</t>
  </si>
  <si>
    <t>{'cloud': ['snowflake'], 'libraries': ['spark', 'airflow'], 'os': ['arch']}</t>
  </si>
  <si>
    <t>Property Data Analyst - 12-Month Fixed Term Contract</t>
  </si>
  <si>
    <t>Lead Data Scientist - J39326</t>
  </si>
  <si>
    <t>Cloud Infraestucture Engineer</t>
  </si>
  <si>
    <t>['mongodb', 'mongodb', 'redis', 'aws', 'aurora', 'kafka', 'linux', 'ubuntu', 'centos', 'kubernetes', 'terraform', 'docker']</t>
  </si>
  <si>
    <t>{'cloud': ['aws', 'aurora'], 'databases': ['mongodb', 'redis'], 'libraries': ['kafka'], 'os': ['linux', 'ubuntu', 'centos'], 'other': ['kubernetes', 'terraform', 'docker'], 'programming': ['mongodb']}</t>
  </si>
  <si>
    <t>Senior Data Analyst - The Emirates Group</t>
  </si>
  <si>
    <t>Lafarge Africa Plc</t>
  </si>
  <si>
    <t>Locals Only - Data Engineer - 7+ Years Exp - In person Interview</t>
  </si>
  <si>
    <t>Diverse Team, LLC</t>
  </si>
  <si>
    <t>['python', 'databricks', 'azure', 'snowflake', 'unix']</t>
  </si>
  <si>
    <t>{'cloud': ['databricks', 'azure', 'snowflake'], 'os': ['unix'], 'programming': ['python']}</t>
  </si>
  <si>
    <t>PACC-CCAP - Privacy and Access Council of Canada</t>
  </si>
  <si>
    <t>Cognizant Poland, Cognizant Technology Solutions</t>
  </si>
  <si>
    <t>['python', 'sql', 'azure', 'dax', 'excel']</t>
  </si>
  <si>
    <t>{'analyst_tools': ['dax', 'excel'], 'cloud': ['azure'], 'programming': ['python', 'sql']}</t>
  </si>
  <si>
    <t>Sofidel S.p.A.</t>
  </si>
  <si>
    <t>Software Engineer II - Core Experience</t>
  </si>
  <si>
    <t>Austria   (+32 others)</t>
  </si>
  <si>
    <t>Data Engineer: Azure Datafactory e Azure Databricks (remoto Portugal)</t>
  </si>
  <si>
    <t>Data Engineer SQL Azure Data Factory - Technologist</t>
  </si>
  <si>
    <t>Кариид</t>
  </si>
  <si>
    <t>['sql', 'python', 'postgresql', 'oracle', 'power bi', 'tableau', 'git', 'jira', 'confluence']</t>
  </si>
  <si>
    <t>{'analyst_tools': ['power bi', 'tableau'], 'async': ['jira', 'confluence'], 'cloud': ['oracle'], 'databases': ['postgresql'], 'other': ['git'], 'programming': ['sql', 'python']}</t>
  </si>
  <si>
    <t>Senior Defined Benefit Data Analyst</t>
  </si>
  <si>
    <t>Metabolic Research Institute, Inc</t>
  </si>
  <si>
    <t>Business Intelligence and Data Analytics Student</t>
  </si>
  <si>
    <t>oneoiljobsearch</t>
  </si>
  <si>
    <t>['sql', 'r', 'python', 'sharepoint', 'sap']</t>
  </si>
  <si>
    <t>{'analyst_tools': ['sharepoint', 'sap'], 'programming': ['sql', 'r', 'python']}</t>
  </si>
  <si>
    <t>Cybersecurity Data Analyst - Remote</t>
  </si>
  <si>
    <t>Content and Data Research Analyst</t>
  </si>
  <si>
    <t>Data Scientist Manager – DAS Project Omnia</t>
  </si>
  <si>
    <t>Hermitage, TN</t>
  </si>
  <si>
    <t>['python', 'azure', 'asp.net']</t>
  </si>
  <si>
    <t>{'cloud': ['azure'], 'programming': ['python'], 'webframeworks': ['asp.net']}</t>
  </si>
  <si>
    <t>Lead Data Engineer- Full/T</t>
  </si>
  <si>
    <t>Data Scientist- Mid/Senior Level</t>
  </si>
  <si>
    <t>['python', 'sql', 'databricks', 'snowflake', 'azure', 'aws', 'spark', 'pyspark', 'flow']</t>
  </si>
  <si>
    <t>{'cloud': ['databricks', 'snowflake', 'azure', 'aws'], 'libraries': ['spark', 'pyspark'], 'other': ['flow'], 'programming': ['python', 'sql']}</t>
  </si>
  <si>
    <t>['c', 'python', 'sql', 'scala', 'java', 'databricks', 'aws', 'gcp', 'azure', 'pyspark', 'airflow', 'spark', 'pandas', 'numpy', 'matplotlib', 'docker', 'kubernetes']</t>
  </si>
  <si>
    <t>{'cloud': ['databricks', 'aws', 'gcp', 'azure'], 'libraries': ['pyspark', 'airflow', 'spark', 'pandas', 'numpy', 'matplotlib'], 'other': ['docker', 'kubernetes'], 'programming': ['c', 'python', 'sql', 'scala', 'java']}</t>
  </si>
  <si>
    <t>Fulltime Hire - Snowflake Data Engineer - Newark NJ</t>
  </si>
  <si>
    <t>['python', 'sql', 'javascript', 'snowflake', 'aws', 'redshift', 'pyspark', 'unix']</t>
  </si>
  <si>
    <t>{'cloud': ['snowflake', 'aws', 'redshift'], 'libraries': ['pyspark'], 'os': ['unix'], 'programming': ['python', 'sql', 'javascript']}</t>
  </si>
  <si>
    <t>Weiss Multi-Strategy Advisers</t>
  </si>
  <si>
    <t>['python', 'sql', 'aws', 'linux', 'docker', 'kubernetes']</t>
  </si>
  <si>
    <t>{'cloud': ['aws'], 'os': ['linux'], 'other': ['docker', 'kubernetes'], 'programming': ['python', 'sql']}</t>
  </si>
  <si>
    <t>['r', 'matlab', 'java', 'c++', 'python', 'sql', 'mysql', 'oracle', 'splunk']</t>
  </si>
  <si>
    <t>{'analyst_tools': ['splunk'], 'cloud': ['oracle'], 'databases': ['mysql'], 'programming': ['r', 'matlab', 'java', 'c++', 'python', 'sql']}</t>
  </si>
  <si>
    <t>AI/Data Science Team Lead - Healthcare</t>
  </si>
  <si>
    <t>eMedPractice</t>
  </si>
  <si>
    <t>Senior Data Engineer - SSIS</t>
  </si>
  <si>
    <t>Metrics and Data Analyst- LCS Maintenance Training (Bahrain) Jobs</t>
  </si>
  <si>
    <t>['sql', 'nosql', 'python', 'sql server', 'postgresql', 'azure', 'hadoop', 'spark']</t>
  </si>
  <si>
    <t>{'cloud': ['azure'], 'databases': ['sql server', 'postgresql'], 'libraries': ['hadoop', 'spark'], 'programming': ['sql', 'nosql', 'python']}</t>
  </si>
  <si>
    <t>Senior / Statistics Officer (REF:RT)</t>
  </si>
  <si>
    <t>Software Test Analyst Senior</t>
  </si>
  <si>
    <t>['sql', 'windows', 'splunk', 'jenkins', 'jira']</t>
  </si>
  <si>
    <t>{'analyst_tools': ['splunk'], 'async': ['jira'], 'os': ['windows'], 'other': ['jenkins'], 'programming': ['sql']}</t>
  </si>
  <si>
    <t>OSI Pi &amp; Data Analyst Engineer - Dundalk - Global Life Sciences</t>
  </si>
  <si>
    <t>Data Engineer Working Student (m/f/d) for FINE Legal - Startup in...</t>
  </si>
  <si>
    <t>FINE Legal GmbH</t>
  </si>
  <si>
    <t>['excel', 'github']</t>
  </si>
  <si>
    <t>{'analyst_tools': ['excel'], 'other': ['github']}</t>
  </si>
  <si>
    <t>Data Science and Artificial Intelligence</t>
  </si>
  <si>
    <t>University of Doha for Science and Technology (UDST)</t>
  </si>
  <si>
    <t>Mighty Jaxx International Pte Ltd</t>
  </si>
  <si>
    <t>Reports and Renewal Analyst</t>
  </si>
  <si>
    <t>TensorIoT India.</t>
  </si>
  <si>
    <t>['python', 'sql', 'r', 'aws', 'snowflake', 'airflow', 'unix', 'kubernetes']</t>
  </si>
  <si>
    <t>{'cloud': ['aws', 'snowflake'], 'libraries': ['airflow'], 'os': ['unix'], 'other': ['kubernetes'], 'programming': ['python', 'sql', 'r']}</t>
  </si>
  <si>
    <t>Market Research Analyst - Remote</t>
  </si>
  <si>
    <t>['r', 'python', 'sql', 'slack']</t>
  </si>
  <si>
    <t>{'programming': ['r', 'python', 'sql'], 'sync': ['slack']}</t>
  </si>
  <si>
    <t>VP, Senior Data Engineer</t>
  </si>
  <si>
    <t>['python', 'sql', 'java', 'scala', 'nosql', 'mongodb', 'mongodb', 'sql server', 'mysql', 'postgresql', 'cassandra', 'azure', 'oracle', 'redshift', 'bigquery', 'snowflake', 'aws', 'airflow', 'hadoop', 'spark', 'kafka']</t>
  </si>
  <si>
    <t>{'cloud': ['azure', 'oracle', 'redshift', 'bigquery', 'snowflake', 'aws'], 'databases': ['mongodb', 'sql server', 'mysql', 'postgresql', 'cassandra'], 'libraries': ['airflow', 'hadoop', 'spark', 'kafka'], 'programming': ['python', 'sql', 'java', 'scala', 'nosql', 'mongodb']}</t>
  </si>
  <si>
    <t>Stage - BAC+5 - Data analyst incidentologie (F/H)</t>
  </si>
  <si>
    <t>Blacksmith Solution</t>
  </si>
  <si>
    <t>Commercial Data Insights Manager</t>
  </si>
  <si>
    <t>['java', 'gcp', 'spring', 'kafka', 'jenkins']</t>
  </si>
  <si>
    <t>{'cloud': ['gcp'], 'libraries': ['spring', 'kafka'], 'other': ['jenkins'], 'programming': ['java']}</t>
  </si>
  <si>
    <t>Data Engineer-SETA Jobs</t>
  </si>
  <si>
    <t>Yorkshire Building Society</t>
  </si>
  <si>
    <t>CompSource Mutual Insurance Company</t>
  </si>
  <si>
    <t>['sql', 'python', 'oracle', 'snowflake', 'azure', 'express']</t>
  </si>
  <si>
    <t>{'cloud': ['oracle', 'snowflake', 'azure'], 'programming': ['sql', 'python'], 'webframeworks': ['express']}</t>
  </si>
  <si>
    <t>Mid-Level Data Scientist for Enterprise Data Modeling Team Suppo Jobs</t>
  </si>
  <si>
    <t>Data Reporting and Analytics Consultant III Medicare Actuarial</t>
  </si>
  <si>
    <t>Fox Point Recruitment LLc</t>
  </si>
  <si>
    <t>Big Data Engineer/Data Migration Engineer</t>
  </si>
  <si>
    <t>['sql', 'python', 'sql server', 'oracle', 'azure', 'aws', 'gcp', 'windows', 'unix', 'ssis', 'sap', 'tableau', 'power bi', 'microstrategy', 'flow', 'jira', 'confluence']</t>
  </si>
  <si>
    <t>{'analyst_tools': ['ssis', 'sap', 'tableau', 'power bi', 'microstrategy'], 'async': ['jira', 'confluence'], 'cloud': ['oracle', 'azure', 'aws', 'gcp'], 'databases': ['sql server'], 'os': ['windows', 'unix'], 'other': ['flow'], 'programming': ['sql', 'python']}</t>
  </si>
  <si>
    <t>Entry Level - Associate Data Scientist - Commercial</t>
  </si>
  <si>
    <t>['r', 'python', 'java', 'scala', 'sas', 'sas', 'matlab', 'aws', 'azure', 'spss']</t>
  </si>
  <si>
    <t>{'analyst_tools': ['sas', 'spss'], 'cloud': ['aws', 'azure'], 'programming': ['r', 'python', 'java', 'scala', 'sas', 'matlab']}</t>
  </si>
  <si>
    <t>['python', 'go', 'aws', 'azure', 'gcp', 'tensorflow', 'pytorch', 'spark']</t>
  </si>
  <si>
    <t>{'cloud': ['aws', 'azure', 'gcp'], 'libraries': ['tensorflow', 'pytorch', 'spark'], 'programming': ['python', 'go']}</t>
  </si>
  <si>
    <t>Business Analyst- Power Apps</t>
  </si>
  <si>
    <t>['sql', 'sql server', 'outlook', 'sharepoint']</t>
  </si>
  <si>
    <t>{'analyst_tools': ['outlook', 'sharepoint'], 'databases': ['sql server'], 'programming': ['sql']}</t>
  </si>
  <si>
    <t>['sql', 'python', 'oracle', 'pandas', 'numpy', 'github']</t>
  </si>
  <si>
    <t>{'cloud': ['oracle'], 'libraries': ['pandas', 'numpy'], 'other': ['github'], 'programming': ['sql', 'python']}</t>
  </si>
  <si>
    <t>Ciencia de Datos Python/jupyter</t>
  </si>
  <si>
    <t>['sas', 'sas', 'python', 'r', 'excel', 'powerpoint', 'tableau']</t>
  </si>
  <si>
    <t>{'analyst_tools': ['sas', 'excel', 'powerpoint', 'tableau'], 'programming': ['sas', 'python', 'r']}</t>
  </si>
  <si>
    <t>DevOps Engineer - Dcycle | €45 - 60K</t>
  </si>
  <si>
    <t>Nova Talent</t>
  </si>
  <si>
    <t>['bash', 'python', 'linux', 'jenkins', 'docker', 'kubernetes', 'ansible', 'chef', 'puppet']</t>
  </si>
  <si>
    <t>{'os': ['linux'], 'other': ['jenkins', 'docker', 'kubernetes', 'ansible', 'chef', 'puppet'], 'programming': ['bash', 'python']}</t>
  </si>
  <si>
    <t>BEIERSDORF ROMANIA</t>
  </si>
  <si>
    <t>Utility Engineer at Total Data Limited</t>
  </si>
  <si>
    <t>Total Data Limited</t>
  </si>
  <si>
    <t>Site IE Data Engineer (F/M/X)</t>
  </si>
  <si>
    <t>via ARUP Laboratories - Talentify</t>
  </si>
  <si>
    <t>['bash', 'shell', 'c', 'linux']</t>
  </si>
  <si>
    <t>{'os': ['linux'], 'programming': ['bash', 'shell', 'c']}</t>
  </si>
  <si>
    <t>['sql', 'snowflake', 'azure', 'airflow', 'git', 'jenkins']</t>
  </si>
  <si>
    <t>{'cloud': ['snowflake', 'azure'], 'libraries': ['airflow'], 'other': ['git', 'jenkins'], 'programming': ['sql']}</t>
  </si>
  <si>
    <t>SQL and Data Governance (Data Engineer I )</t>
  </si>
  <si>
    <t>Data Analyst cum Executive Assistant</t>
  </si>
  <si>
    <t>Cotecna Group</t>
  </si>
  <si>
    <t>Sr. AWS Data Engineer/Lead</t>
  </si>
  <si>
    <t>Senior Data Flow Analytics</t>
  </si>
  <si>
    <t>Amazon Web Services Mexico</t>
  </si>
  <si>
    <t>['python', 'r', 'ruby', 'ruby', 'go', 'c#', 'javascript', 'mysql', 'postgresql', 'aws', 'oracle', 'kafka']</t>
  </si>
  <si>
    <t>{'cloud': ['aws', 'oracle'], 'databases': ['mysql', 'postgresql'], 'libraries': ['kafka'], 'programming': ['python', 'r', 'ruby', 'go', 'c#', 'javascript'], 'webframeworks': ['ruby']}</t>
  </si>
  <si>
    <t>Fiserv DNA Data Analyst SME</t>
  </si>
  <si>
    <t>Data Scientist (CPG/Retail)</t>
  </si>
  <si>
    <t>Senior Knowledge Analyst - Public Sector</t>
  </si>
  <si>
    <t>Profesional Data y Analítica</t>
  </si>
  <si>
    <t>SIEGE ASP LIMOGES</t>
  </si>
  <si>
    <t>['sql', 'postgresql', 'oracle', 'qlik', 'tableau', 'chef']</t>
  </si>
  <si>
    <t>{'analyst_tools': ['qlik', 'tableau'], 'cloud': ['oracle'], 'databases': ['postgresql'], 'other': ['chef'], 'programming': ['sql']}</t>
  </si>
  <si>
    <t>Summer 2024 Internship - Data Science</t>
  </si>
  <si>
    <t>['python', 'watson', 'aws', 'pytorch', 'tensorflow']</t>
  </si>
  <si>
    <t>{'cloud': ['watson', 'aws'], 'libraries': ['pytorch', 'tensorflow'], 'programming': ['python']}</t>
  </si>
  <si>
    <t>DirMOD</t>
  </si>
  <si>
    <t>['scala', 'python', 'azure', 'gcp', 'databricks']</t>
  </si>
  <si>
    <t>{'cloud': ['azure', 'gcp', 'databricks'], 'programming': ['scala', 'python']}</t>
  </si>
  <si>
    <t>Project Industrial Data Engineer</t>
  </si>
  <si>
    <t>Sceaux, France</t>
  </si>
  <si>
    <t>Montgomery, OH</t>
  </si>
  <si>
    <t>['sql', 'aws', 'gcp', 'spark', 'pandas', 'hadoop', 'github', 'gitlab']</t>
  </si>
  <si>
    <t>{'cloud': ['aws', 'gcp'], 'libraries': ['spark', 'pandas', 'hadoop'], 'other': ['github', 'gitlab'], 'programming': ['sql']}</t>
  </si>
  <si>
    <t>['python', 'azure', 'aws', 'snowflake', 'oracle', 'opencv', 'numpy', 'pandas', 'sap']</t>
  </si>
  <si>
    <t>{'analyst_tools': ['sap'], 'cloud': ['azure', 'aws', 'snowflake', 'oracle'], 'libraries': ['opencv', 'numpy', 'pandas'], 'programming': ['python']}</t>
  </si>
  <si>
    <t>['sql', 't-sql', 'sql server', 'aws', 'azure', 'tableau']</t>
  </si>
  <si>
    <t>{'analyst_tools': ['tableau'], 'cloud': ['aws', 'azure'], 'databases': ['sql server'], 'programming': ['sql', 't-sql']}</t>
  </si>
  <si>
    <t>['sql', 'python', 'r', 'javascript', 'aws', 'azure']</t>
  </si>
  <si>
    <t>{'cloud': ['aws', 'azure'], 'programming': ['sql', 'python', 'r', 'javascript']}</t>
  </si>
  <si>
    <t>Wireless Network Engineer</t>
  </si>
  <si>
    <t>Koombea</t>
  </si>
  <si>
    <t>['python', 'sql', 'matlab', 'numpy', 'pandas']</t>
  </si>
  <si>
    <t>{'libraries': ['numpy', 'pandas'], 'programming': ['python', 'sql', 'matlab']}</t>
  </si>
  <si>
    <t>Forge Forward, Inc.</t>
  </si>
  <si>
    <t>via Navistar Career</t>
  </si>
  <si>
    <t>Program Manager</t>
  </si>
  <si>
    <t>The Mission Essential Group, LLC</t>
  </si>
  <si>
    <t>['python', 'r', 'sql', 'nosql', 'scikit-learn', 'tensorflow', 'pytorch', 'keras', 'linux', 'power bi', 'tableau', 'git', 'docker', 'flow']</t>
  </si>
  <si>
    <t>{'analyst_tools': ['power bi', 'tableau'], 'libraries': ['scikit-learn', 'tensorflow', 'pytorch', 'keras'], 'os': ['linux'], 'other': ['git', 'docker', 'flow'], 'programming': ['python', 'r', 'sql', 'nosql']}</t>
  </si>
  <si>
    <t>Datanomix.pro</t>
  </si>
  <si>
    <t>['python', 'java', 'sql', 'airflow', 'git']</t>
  </si>
  <si>
    <t>{'libraries': ['airflow'], 'other': ['git'], 'programming': ['python', 'java', 'sql']}</t>
  </si>
  <si>
    <t>Bettencourt-Saint-Ouen, France</t>
  </si>
  <si>
    <t>DC Consultants</t>
  </si>
  <si>
    <t>Global C2 Integration Technologies</t>
  </si>
  <si>
    <t>['python', 'r', 'aws', 'azure', 'gcp', 'tensorflow', 'pytorch', 'scikit-learn', 'hadoop', 'spark', 'gdpr']</t>
  </si>
  <si>
    <t>{'cloud': ['aws', 'azure', 'gcp'], 'libraries': ['tensorflow', 'pytorch', 'scikit-learn', 'hadoop', 'spark', 'gdpr'], 'programming': ['python', 'r']}</t>
  </si>
  <si>
    <t>['python', 'perl', 'java', 'c', 'c++', 'sql', 'html', 'javascript']</t>
  </si>
  <si>
    <t>{'programming': ['python', 'perl', 'java', 'c', 'c++', 'sql', 'html', 'javascript']}</t>
  </si>
  <si>
    <t>Data Engineer with Kubernentes ( onsite)</t>
  </si>
  <si>
    <t>Exciting Opportunity || Manufacturing Domain Data Scientist ...</t>
  </si>
  <si>
    <t>Natural Healing Pte Ltd</t>
  </si>
  <si>
    <t>Data analyst lecturer</t>
  </si>
  <si>
    <t>['sql', 'nosql', 'python', 'pandas', 'numpy', 'power bi', 'tableau']</t>
  </si>
  <si>
    <t>{'analyst_tools': ['power bi', 'tableau'], 'libraries': ['pandas', 'numpy'], 'programming': ['sql', 'nosql', 'python']}</t>
  </si>
  <si>
    <t>Data Scientist at John Snow Inc</t>
  </si>
  <si>
    <t>John Snow Inc (JSI)</t>
  </si>
  <si>
    <t>Expert Systems Engineer</t>
  </si>
  <si>
    <t>['linux', 'windows', 'redhat', 'ansible', 'git']</t>
  </si>
  <si>
    <t>{'os': ['linux', 'windows', 'redhat'], 'other': ['ansible', 'git']}</t>
  </si>
  <si>
    <t>Web &amp; Data Analyst (w/m/d) In Voll- Oder Teilzeit (mind. 32h/woche)</t>
  </si>
  <si>
    <t>Ataberk Başaran</t>
  </si>
  <si>
    <t>['sql', 'python', 'oracle', 'aws', 'spark', 'hadoop', 'pyspark']</t>
  </si>
  <si>
    <t>{'cloud': ['oracle', 'aws'], 'libraries': ['spark', 'hadoop', 'pyspark'], 'programming': ['sql', 'python']}</t>
  </si>
  <si>
    <t>['sql', 'sql server', 'phoenix', 'windows', 'excel', 'word', 'powerpoint']</t>
  </si>
  <si>
    <t>{'analyst_tools': ['excel', 'word', 'powerpoint'], 'databases': ['sql server'], 'os': ['windows'], 'programming': ['sql'], 'webframeworks': ['phoenix']}</t>
  </si>
  <si>
    <t>Cost of Poor Quality Data Analyst - Data Centers</t>
  </si>
  <si>
    <t>['assembly', 'sheets', 'tableau', 'ssrs', 'word', 'powerpoint', 'excel', 'outlook', 'google chat']</t>
  </si>
  <si>
    <t>{'analyst_tools': ['sheets', 'tableau', 'ssrs', 'word', 'powerpoint', 'excel', 'outlook'], 'programming': ['assembly'], 'sync': ['google chat']}</t>
  </si>
  <si>
    <t>Consultor Data Scientist Mid</t>
  </si>
  <si>
    <t>['sql', 'r', 'python', 'sas', 'sas', 'sql server', 'excel']</t>
  </si>
  <si>
    <t>{'analyst_tools': ['sas', 'excel'], 'databases': ['sql server'], 'programming': ['sql', 'r', 'python', 'sas']}</t>
  </si>
  <si>
    <t>Data Analyst - United Arab Emirates University</t>
  </si>
  <si>
    <t>Martin Executive Recruiting</t>
  </si>
  <si>
    <t>['sas', 'sas', 'swift', 'shell', 'linux', 'excel']</t>
  </si>
  <si>
    <t>{'analyst_tools': ['sas', 'excel'], 'os': ['linux'], 'programming': ['sas', 'swift', 'shell']}</t>
  </si>
  <si>
    <t>Intelligence Data Analyst (Data Scientist) - TS/SCI required Jobs</t>
  </si>
  <si>
    <t>['nosql', 'sql', 'scala', 'java', 'postgresql', 'spark', 'kafka', 'linux', 'docker', 'kubernetes']</t>
  </si>
  <si>
    <t>{'databases': ['postgresql'], 'libraries': ['spark', 'kafka'], 'os': ['linux'], 'other': ['docker', 'kubernetes'], 'programming': ['nosql', 'sql', 'scala', 'java']}</t>
  </si>
  <si>
    <t>Cybersecurity Analyst I - Fast Hire</t>
  </si>
  <si>
    <t>['sql', 'sql server', 'azure', 'hadoop', 'ssis', 'ssrs', 'git']</t>
  </si>
  <si>
    <t>{'analyst_tools': ['ssis', 'ssrs'], 'cloud': ['azure'], 'databases': ['sql server'], 'libraries': ['hadoop'], 'other': ['git'], 'programming': ['sql']}</t>
  </si>
  <si>
    <t>Statistics and Quantitative Science PhD Internship</t>
  </si>
  <si>
    <t>Sr Delivery Solutions Architect : Big Data</t>
  </si>
  <si>
    <t>['python', 'java', 'sql', 'redshift', 'kafka', 'spark', 'hadoop']</t>
  </si>
  <si>
    <t>{'cloud': ['redshift'], 'libraries': ['kafka', 'spark', 'hadoop'], 'programming': ['python', 'java', 'sql']}</t>
  </si>
  <si>
    <t>Data Scientist - Curricular internship</t>
  </si>
  <si>
    <t>Scala/Spark Data Engineer - Onsite</t>
  </si>
  <si>
    <t>['python', 'r', 'scala', 'spark', 'pyspark', 'tensorflow', 'keras', 'pytorch', 'mxnet']</t>
  </si>
  <si>
    <t>{'libraries': ['spark', 'pyspark', 'tensorflow', 'keras', 'pytorch', 'mxnet'], 'programming': ['python', 'r', 'scala']}</t>
  </si>
  <si>
    <t>Data Analyst - Iselin, NJ (Hybrid or Remote)</t>
  </si>
  <si>
    <t>['sql', 'r', 'python', 'mysql', 'azure', 'databricks', 'aws', 'tableau', 'power bi']</t>
  </si>
  <si>
    <t>{'analyst_tools': ['tableau', 'power bi'], 'cloud': ['azure', 'databricks', 'aws'], 'databases': ['mysql'], 'programming': ['sql', 'r', 'python']}</t>
  </si>
  <si>
    <t>ROMA - DATA ANALYST</t>
  </si>
  <si>
    <t>IDDI - Biostatistics &amp; eClinical Experts</t>
  </si>
  <si>
    <t>['python', 'r', 'sas', 'sas', 'sap', 'git']</t>
  </si>
  <si>
    <t>{'analyst_tools': ['sas', 'sap'], 'other': ['git'], 'programming': ['python', 'r', 'sas']}</t>
  </si>
  <si>
    <t>['sql', 'java', 'c#', 'sql server', 'snowflake', 'linux', 'windows', 'flow']</t>
  </si>
  <si>
    <t>{'cloud': ['snowflake'], 'databases': ['sql server'], 'os': ['linux', 'windows'], 'other': ['flow'], 'programming': ['sql', 'java', 'c#']}</t>
  </si>
  <si>
    <t>['sql', 't-sql', 'sql server', 'mysql', 'tableau', 'bitbucket', 'github']</t>
  </si>
  <si>
    <t>{'analyst_tools': ['tableau'], 'databases': ['sql server', 'mysql'], 'other': ['bitbucket', 'github'], 'programming': ['sql', 't-sql']}</t>
  </si>
  <si>
    <t>Savona, Province of Savona, Italy</t>
  </si>
  <si>
    <t>['sql', 'python', 'snowflake', 'aws', 'numpy', 'pandas', 'airflow', 'tableau']</t>
  </si>
  <si>
    <t>{'analyst_tools': ['tableau'], 'cloud': ['snowflake', 'aws'], 'libraries': ['numpy', 'pandas', 'airflow'], 'programming': ['sql', 'python']}</t>
  </si>
  <si>
    <t>Vitasoy</t>
  </si>
  <si>
    <t>['sql', 'vba', 'qlik', 'alteryx', 'sap', 'excel', 'flow']</t>
  </si>
  <si>
    <t>{'analyst_tools': ['qlik', 'alteryx', 'sap', 'excel'], 'other': ['flow'], 'programming': ['sql', 'vba']}</t>
  </si>
  <si>
    <t>Data Engineer with Azure SQL and Google Bigquery stack - Contract...</t>
  </si>
  <si>
    <t>['scala', 'sql', 'aws', 'azure', 'bigquery', 'spark', 'kafka', 'kubernetes', 'terraform', 'git', 'jenkins', 'gitlab']</t>
  </si>
  <si>
    <t>{'cloud': ['aws', 'azure', 'bigquery'], 'libraries': ['spark', 'kafka'], 'other': ['kubernetes', 'terraform', 'git', 'jenkins', 'gitlab'], 'programming': ['scala', 'sql']}</t>
  </si>
  <si>
    <t>TEKENABLE</t>
  </si>
  <si>
    <t>['sql', 'nosql', 'oracle', 'snowflake', 'aws']</t>
  </si>
  <si>
    <t>{'cloud': ['oracle', 'snowflake', 'aws'], 'programming': ['sql', 'nosql']}</t>
  </si>
  <si>
    <t>Lead Data Analyst, Influence Operations - USDS</t>
  </si>
  <si>
    <t>Internship: Data Analytics and Modelling Support (f/m/div)*</t>
  </si>
  <si>
    <t>['python', 'r', 'sql', 'sas', 'sas', 'java', 'c++', 'html', 'css', 'perl', 'javascript', 'snowflake']</t>
  </si>
  <si>
    <t>{'analyst_tools': ['sas'], 'cloud': ['snowflake'], 'programming': ['python', 'r', 'sql', 'sas', 'java', 'c++', 'html', 'css', 'perl', 'javascript']}</t>
  </si>
  <si>
    <t>TechNET IT Recruitment Ltd</t>
  </si>
  <si>
    <t>['sql', 'powershell', 'azure', 'gdpr', 'ssis', 'power bi']</t>
  </si>
  <si>
    <t>{'analyst_tools': ['ssis', 'power bi'], 'cloud': ['azure'], 'libraries': ['gdpr'], 'programming': ['sql', 'powershell']}</t>
  </si>
  <si>
    <t>All In Solutions</t>
  </si>
  <si>
    <t>Research &amp; Data Analyst (m/w/d) - Studierende und EinsteigerInnen</t>
  </si>
  <si>
    <t>EFS Unternehmensberatung GesmbH</t>
  </si>
  <si>
    <t>Twosix Technologies</t>
  </si>
  <si>
    <t>[Cooperative Internship 2023] Security Analyst Intern, Security team</t>
  </si>
  <si>
    <t>Connected Services and Solutions</t>
  </si>
  <si>
    <t>['shell', 'c', 'bash', 'perl', 'vmware', 'windows', 'sharepoint']</t>
  </si>
  <si>
    <t>{'analyst_tools': ['sharepoint'], 'cloud': ['vmware'], 'os': ['windows'], 'programming': ['shell', 'c', 'bash', 'perl']}</t>
  </si>
  <si>
    <t>Gen AI Data Scientist/Architect</t>
  </si>
  <si>
    <t>['python', 'aws', 'azure', 'gcp', 'snowflake']</t>
  </si>
  <si>
    <t>{'cloud': ['aws', 'azure', 'gcp', 'snowflake'], 'programming': ['python']}</t>
  </si>
  <si>
    <t>เจ้าหน้าที่วิเคราะห์ข้อมูลและดูแลระบบ (Data analyst and Program...</t>
  </si>
  <si>
    <t>บริษัท ซีที โกลบอล เดลิเคซี่ จำกัด</t>
  </si>
  <si>
    <t>8VC</t>
  </si>
  <si>
    <t>['sql', 'sas', 'sas', 'excel', 'microstrategy', 'power bi', 'tableau', 'spss']</t>
  </si>
  <si>
    <t>{'analyst_tools': ['sas', 'excel', 'microstrategy', 'power bi', 'tableau', 'spss'], 'programming': ['sql', 'sas']}</t>
  </si>
  <si>
    <t>Senior Statistician / Senior Data Scientist (M / W / D)</t>
  </si>
  <si>
    <t>Data Engineer, Corporate Data</t>
  </si>
  <si>
    <t>['sql', 'go', 'databricks', 'aws', 'airflow', 'excel']</t>
  </si>
  <si>
    <t>{'analyst_tools': ['excel'], 'cloud': ['databricks', 'aws'], 'libraries': ['airflow'], 'programming': ['sql', 'go']}</t>
  </si>
  <si>
    <t>Software data engineer</t>
  </si>
  <si>
    <t>['t-sql', 'c#', 'rust', 'spring', 'ssis', 'word', 'jira', 'confluence']</t>
  </si>
  <si>
    <t>{'analyst_tools': ['ssis', 'word'], 'async': ['jira', 'confluence'], 'libraries': ['spring'], 'programming': ['t-sql', 'c#', 'rust']}</t>
  </si>
  <si>
    <t>N IX POLAND sp. z o.o.</t>
  </si>
  <si>
    <t>['sql', 't-sql', 'sql server', 'oracle', 'azure', 'spark', 'sap', 'git']</t>
  </si>
  <si>
    <t>{'analyst_tools': ['sap'], 'cloud': ['oracle', 'azure'], 'databases': ['sql server'], 'libraries': ['spark'], 'other': ['git'], 'programming': ['sql', 't-sql']}</t>
  </si>
  <si>
    <t>Solutions Engineer UK Commercial</t>
  </si>
  <si>
    <t>Human Capital Data Analyst</t>
  </si>
  <si>
    <t>AE Strategies</t>
  </si>
  <si>
    <t>['r', 'sas', 'sas', 'python', 'tableau', 'powerpoint']</t>
  </si>
  <si>
    <t>{'analyst_tools': ['sas', 'tableau', 'powerpoint'], 'programming': ['r', 'sas', 'python']}</t>
  </si>
  <si>
    <t>Technical Data Engineering Manager</t>
  </si>
  <si>
    <t>Senior Analytics Engineer - Revenue Operations - Remote  from DK...</t>
  </si>
  <si>
    <t>SALTMINE PTE. LTD.</t>
  </si>
  <si>
    <t>['python', 'scala', 'sql', 'aws', 'redshift', 'spark', 'pyspark', 'tableau', 'power bi', 'terraform', 'ansible', 'chef', 'git', 'docker', 'kubernetes']</t>
  </si>
  <si>
    <t>{'analyst_tools': ['tableau', 'power bi'], 'cloud': ['aws', 'redshift'], 'libraries': ['spark', 'pyspark'], 'other': ['terraform', 'ansible', 'chef', 'git', 'docker', 'kubernetes'], 'programming': ['python', 'scala', 'sql']}</t>
  </si>
  <si>
    <t>Digitmode</t>
  </si>
  <si>
    <t>Information Intelligence Analyst</t>
  </si>
  <si>
    <t>MAG</t>
  </si>
  <si>
    <t>Data Engineer (Power Automate)</t>
  </si>
  <si>
    <t>['sql', 'snowflake', 'databricks', 'redshift', 'bigquery', 'hadoop', 'spark']</t>
  </si>
  <si>
    <t>{'cloud': ['snowflake', 'databricks', 'redshift', 'bigquery'], 'libraries': ['hadoop', 'spark'], 'programming': ['sql']}</t>
  </si>
  <si>
    <t>Data Scientist, Forecasting, Supply Chain &amp; Labor Planning...</t>
  </si>
  <si>
    <t>Santa Fe de Antioquia, Antioquia, Colombia</t>
  </si>
  <si>
    <t>Senior Data Engineer – MeUndies</t>
  </si>
  <si>
    <t>via Fabric Staffing</t>
  </si>
  <si>
    <t>MeUndies</t>
  </si>
  <si>
    <t>['sql', 'python', 'java', 'javascript', 'go', 'postgresql', 'dynamodb', 'redis', 'aws', 'redshift', 'gdpr', 'airflow', 'pyspark', 'kafka', 'tableau', 'looker']</t>
  </si>
  <si>
    <t>{'analyst_tools': ['tableau', 'looker'], 'cloud': ['aws', 'redshift'], 'databases': ['postgresql', 'dynamodb', 'redis'], 'libraries': ['gdpr', 'airflow', 'pyspark', 'kafka'], 'programming': ['sql', 'python', 'java', 'javascript', 'go']}</t>
  </si>
  <si>
    <t>Data Analytics and IT Services Sales Director</t>
  </si>
  <si>
    <t>⚖️ Team Lead Data Engineer</t>
  </si>
  <si>
    <t>IT Data Analyst - Full time (Remote)</t>
  </si>
  <si>
    <t>['java', 'scala', 'python', 'aws', 'tensorflow', 'linux']</t>
  </si>
  <si>
    <t>{'cloud': ['aws'], 'libraries': ['tensorflow'], 'os': ['linux'], 'programming': ['java', 'scala', 'python']}</t>
  </si>
  <si>
    <t>['sql', 'python', 'javascript', 'databricks', 'snowflake']</t>
  </si>
  <si>
    <t>{'cloud': ['databricks', 'snowflake'], 'programming': ['sql', 'python', 'javascript']}</t>
  </si>
  <si>
    <t>Pleno Data Engineer - Finanças</t>
  </si>
  <si>
    <t>via Quickin</t>
  </si>
  <si>
    <t>Low Carbon Contracts Company</t>
  </si>
  <si>
    <t>US Animal and Plant Health Inspection Service</t>
  </si>
  <si>
    <t>['sql', 'python', 'r', 'javascript', 'tensorflow', 'ssis', 'tableau']</t>
  </si>
  <si>
    <t>{'analyst_tools': ['ssis', 'tableau'], 'libraries': ['tensorflow'], 'programming': ['sql', 'python', 'r', 'javascript']}</t>
  </si>
  <si>
    <t>Senior Credit Risk Analysts – SAS/SQL</t>
  </si>
  <si>
    <t>Data Engineer Alteryx (Must have)</t>
  </si>
  <si>
    <t>['databricks', 'azure', 'alteryx']</t>
  </si>
  <si>
    <t>{'analyst_tools': ['alteryx'], 'cloud': ['databricks', 'azure']}</t>
  </si>
  <si>
    <t>ARX, Страховая компания</t>
  </si>
  <si>
    <t>Data Scientist. Job in Raamsdonksveer WDTN Jobs</t>
  </si>
  <si>
    <t>Data Analyst in Logistics</t>
  </si>
  <si>
    <t>Consultor Data Analyst Senior</t>
  </si>
  <si>
    <t>Research Engineer/ Data Analyst (Full time / Student Intern)</t>
  </si>
  <si>
    <t>DataLouder Company Limited</t>
  </si>
  <si>
    <t>VTM Digital Limited</t>
  </si>
  <si>
    <t>['python', 'sql', 'mongodb', 'mongodb', 'aws', 'scikit-learn', 'tensorflow', 'pytorch', 'flask', 'fastapi', 'windows', 'docker', 'jenkins']</t>
  </si>
  <si>
    <t>{'cloud': ['aws'], 'databases': ['mongodb'], 'libraries': ['scikit-learn', 'tensorflow', 'pytorch'], 'os': ['windows'], 'other': ['docker', 'jenkins'], 'programming': ['python', 'sql', 'mongodb'], 'webframeworks': ['flask', 'fastapi']}</t>
  </si>
  <si>
    <t>['python', 'sql', 'nosql', 'dynamodb', 'aws', 'snowflake', 'spark', 'terraform', 'docker', 'kubernetes']</t>
  </si>
  <si>
    <t>{'cloud': ['aws', 'snowflake'], 'databases': ['dynamodb'], 'libraries': ['spark'], 'other': ['terraform', 'docker', 'kubernetes'], 'programming': ['python', 'sql', 'nosql']}</t>
  </si>
  <si>
    <t>พนักงานประจำ DATA call center</t>
  </si>
  <si>
    <t>Ratchathewi, Bangkok, Thailand</t>
  </si>
  <si>
    <t>บริษัท ซาน่า ดิสทริบิวชั่น จำกัด</t>
  </si>
  <si>
    <t>['sql', 'c#', 'python', 'sql server', 'azure', 'asp.net', 'sap', 'ssis', 'power bi', 'github']</t>
  </si>
  <si>
    <t>{'analyst_tools': ['sap', 'ssis', 'power bi'], 'cloud': ['azure'], 'databases': ['sql server'], 'other': ['github'], 'programming': ['sql', 'c#', 'python'], 'webframeworks': ['asp.net']}</t>
  </si>
  <si>
    <t>Moca, Dominican Republic</t>
  </si>
  <si>
    <t>CIS International LLC</t>
  </si>
  <si>
    <t>['aws', 'gcp', 'kubernetes', 'terraform', 'ansible']</t>
  </si>
  <si>
    <t>{'cloud': ['aws', 'gcp'], 'other': ['kubernetes', 'terraform', 'ansible']}</t>
  </si>
  <si>
    <t>Business analist Jr</t>
  </si>
  <si>
    <t>['sql', 'python', 'gcp', 'bigquery', 'azure', 'jenkins', 'gitlab', 'terraform']</t>
  </si>
  <si>
    <t>{'cloud': ['gcp', 'bigquery', 'azure'], 'other': ['jenkins', 'gitlab', 'terraform'], 'programming': ['sql', 'python']}</t>
  </si>
  <si>
    <t>Analyst - Machine Learning</t>
  </si>
  <si>
    <t>Data Engineer / Data Modeller</t>
  </si>
  <si>
    <t>EXPERIS FRANCE</t>
  </si>
  <si>
    <t>['shell', 'azure', 'vmware', 'windows', 'linux']</t>
  </si>
  <si>
    <t>{'cloud': ['azure', 'vmware'], 'os': ['windows', 'linux'], 'programming': ['shell']}</t>
  </si>
  <si>
    <t>Data Engineer Deputy Manager</t>
  </si>
  <si>
    <t>['sql', 'python', 'go', 'rust', 'numpy', 'pandas', 'kafka', 'spark', 'airflow', 'kubernetes']</t>
  </si>
  <si>
    <t>{'libraries': ['numpy', 'pandas', 'kafka', 'spark', 'airflow'], 'other': ['kubernetes'], 'programming': ['sql', 'python', 'go', 'rust']}</t>
  </si>
  <si>
    <t>['python', 'golang', 'java', 'spark', 'kafka', 'terraform']</t>
  </si>
  <si>
    <t>{'libraries': ['spark', 'kafka'], 'other': ['terraform'], 'programming': ['python', 'golang', 'java']}</t>
  </si>
  <si>
    <t>Purchasing Controlling &amp; Reporting Data Analyst (m/f/d)</t>
  </si>
  <si>
    <t>Data Analyst/ Data Scientist Unternehmensstrategie (m/w/d)</t>
  </si>
  <si>
    <t>Senior Data Architect, Google Cloud Platform, Datastage, Remote</t>
  </si>
  <si>
    <t>Python Developer (Data Science Infrastructure)</t>
  </si>
  <si>
    <t>DoControl</t>
  </si>
  <si>
    <t>['python', 'sql', 'aws', 'gcp', 'azure', 'pandas', 'numpy', 'git', 'zoom']</t>
  </si>
  <si>
    <t>{'cloud': ['aws', 'gcp', 'azure'], 'libraries': ['pandas', 'numpy'], 'other': ['git'], 'programming': ['python', 'sql'], 'sync': ['zoom']}</t>
  </si>
  <si>
    <t>Senior Data Engineer - Fixed Income</t>
  </si>
  <si>
    <t>WebMobril Technologies</t>
  </si>
  <si>
    <t>['sql', 'python', 'mysql', 'pandas', 'hadoop', 'spark', 'kafka', 'excel', 'tableau']</t>
  </si>
  <si>
    <t>{'analyst_tools': ['excel', 'tableau'], 'databases': ['mysql'], 'libraries': ['pandas', 'hadoop', 'spark', 'kafka'], 'programming': ['sql', 'python']}</t>
  </si>
  <si>
    <t>['dynamodb', 'aws', 'aurora', 'oracle', 'terraform', 'jenkins', 'git']</t>
  </si>
  <si>
    <t>{'cloud': ['aws', 'aurora', 'oracle'], 'databases': ['dynamodb'], 'other': ['terraform', 'jenkins', 'git']}</t>
  </si>
  <si>
    <t>Hiring for Lead Data Engineer</t>
  </si>
  <si>
    <t>FULLREMOTE Data Engineer</t>
  </si>
  <si>
    <t>['sql', 'r', 'matlab', 'sql server', 'oracle', 'excel']</t>
  </si>
  <si>
    <t>{'analyst_tools': ['excel'], 'cloud': ['oracle'], 'databases': ['sql server'], 'programming': ['sql', 'r', 'matlab']}</t>
  </si>
  <si>
    <t>Data Analyst – Bootcamp, Project work and Training – Gain your...</t>
  </si>
  <si>
    <t>Data Ingestion Assistant</t>
  </si>
  <si>
    <t>Sanford Barrows Group</t>
  </si>
  <si>
    <t>HRT People Solutions</t>
  </si>
  <si>
    <t>Analyst, Systems Tl</t>
  </si>
  <si>
    <t>Lapu-Lapu City, Cebu, Philippines</t>
  </si>
  <si>
    <t>['powershell', 'c#', 'css', 'sharepoint']</t>
  </si>
  <si>
    <t>{'analyst_tools': ['sharepoint'], 'programming': ['powershell', 'c#', 'css']}</t>
  </si>
  <si>
    <t>COMET Technologies USA, Inc.</t>
  </si>
  <si>
    <t>['sql', 'word', 'excel', 'visio', 'sap']</t>
  </si>
  <si>
    <t>{'analyst_tools': ['word', 'excel', 'visio', 'sap'], 'programming': ['sql']}</t>
  </si>
  <si>
    <t>Jason Pharmaceuticals, Inc.</t>
  </si>
  <si>
    <t>Data Engineer with OBIEE</t>
  </si>
  <si>
    <t>Data Scientist Job in Pune at Areete Business Solutions</t>
  </si>
  <si>
    <t>['python', 'sql', 'vba', 'aws', 'tableau', 'excel']</t>
  </si>
  <si>
    <t>{'analyst_tools': ['tableau', 'excel'], 'cloud': ['aws'], 'programming': ['python', 'sql', 'vba']}</t>
  </si>
  <si>
    <t>Matamoros, Tamaulipas, Mexico</t>
  </si>
  <si>
    <t>Data Collector - Japanese or French Speaking</t>
  </si>
  <si>
    <t>Senior Analytics Engineer - Remote</t>
  </si>
  <si>
    <t>['sql', 'bigquery', 'aws', 'gcp', 'tableau']</t>
  </si>
  <si>
    <t>{'analyst_tools': ['tableau'], 'cloud': ['bigquery', 'aws', 'gcp'], 'programming': ['sql']}</t>
  </si>
  <si>
    <t>Entry level Master Data Specialist</t>
  </si>
  <si>
    <t>AUCHAN ROMÂNIA SA</t>
  </si>
  <si>
    <t>['snowflake', 'pyspark', 'spark']</t>
  </si>
  <si>
    <t>{'cloud': ['snowflake'], 'libraries': ['pyspark', 'spark']}</t>
  </si>
  <si>
    <t>['java', 'c#', 'sql', 'python', 'javascript', 'azure', 'snowflake', 'graphql', 'spring', 'spark', 'kafka', 'hadoop', 'node', 'tableau', 'alteryx', 'jira']</t>
  </si>
  <si>
    <t>{'analyst_tools': ['tableau', 'alteryx'], 'async': ['jira'], 'cloud': ['azure', 'snowflake'], 'libraries': ['graphql', 'spring', 'spark', 'kafka', 'hadoop'], 'programming': ['java', 'c#', 'sql', 'python', 'javascript'], 'webframeworks': ['node']}</t>
  </si>
  <si>
    <t>['sql', 'python', 'powershell', 'azure', 'databricks', 'sap', 'tableau']</t>
  </si>
  <si>
    <t>{'analyst_tools': ['sap', 'tableau'], 'cloud': ['azure', 'databricks'], 'programming': ['sql', 'python', 'powershell']}</t>
  </si>
  <si>
    <t>Software Development Engineer Intern</t>
  </si>
  <si>
    <t>Data Science &amp; Statistics Internship</t>
  </si>
  <si>
    <t>['python', 'r', 'matlab', 'aws', 'gcp', 'azure', 'word', 'excel', 'powerpoint']</t>
  </si>
  <si>
    <t>{'analyst_tools': ['word', 'excel', 'powerpoint'], 'cloud': ['aws', 'gcp', 'azure'], 'programming': ['python', 'r', 'matlab']}</t>
  </si>
  <si>
    <t>Training/Marketing &amp; Placement | Java, Python, .Net, React...</t>
  </si>
  <si>
    <t>['sql', 'python', 'java', 'redshift', 'databricks', 'snowflake', 'aws', 'gcp', 'kafka']</t>
  </si>
  <si>
    <t>{'cloud': ['redshift', 'databricks', 'snowflake', 'aws', 'gcp'], 'libraries': ['kafka'], 'programming': ['sql', 'python', 'java']}</t>
  </si>
  <si>
    <t>Coppersmith Recruitment and Services Ltd</t>
  </si>
  <si>
    <t>['sql', 'nosql', 'python', 'java', 'scala', 'aws', 'azure', 'hadoop', 'spark', 'kafka', 'tableau', 'power bi', 'docker', 'kubernetes']</t>
  </si>
  <si>
    <t>{'analyst_tools': ['tableau', 'power bi'], 'cloud': ['aws', 'azure'], 'libraries': ['hadoop', 'spark', 'kafka'], 'other': ['docker', 'kubernetes'], 'programming': ['sql', 'nosql', 'python', 'java', 'scala']}</t>
  </si>
  <si>
    <t>['sql', 'aws', 'tableau', 'word', 'jenkins']</t>
  </si>
  <si>
    <t>{'analyst_tools': ['tableau', 'word'], 'cloud': ['aws'], 'other': ['jenkins'], 'programming': ['sql']}</t>
  </si>
  <si>
    <t>Triple-S Steel</t>
  </si>
  <si>
    <t>Data Analyst beginner</t>
  </si>
  <si>
    <t>Internship: Malware Data Analyst</t>
  </si>
  <si>
    <t>['python', 'mysql', 'docker', 'git']</t>
  </si>
  <si>
    <t>{'databases': ['mysql'], 'other': ['docker', 'git'], 'programming': ['python']}</t>
  </si>
  <si>
    <t>Chapter Lead Data Science - Digital &amp; Customer Interactions</t>
  </si>
  <si>
    <t>['python', 'sql', 'gcp', 'aws', 'bigquery', 'snowflake', 'redshift']</t>
  </si>
  <si>
    <t>{'cloud': ['gcp', 'aws', 'bigquery', 'snowflake', 'redshift'], 'programming': ['python', 'sql']}</t>
  </si>
  <si>
    <t>Sr.BI Data Analytics</t>
  </si>
  <si>
    <t>['sql', 'azure', 'aws', 'excel', 'word', 'powerpoint', 'jira']</t>
  </si>
  <si>
    <t>{'analyst_tools': ['excel', 'word', 'powerpoint'], 'async': ['jira'], 'cloud': ['azure', 'aws'], 'programming': ['sql']}</t>
  </si>
  <si>
    <t>University of Bradford</t>
  </si>
  <si>
    <t>Data Analyst | hamilton bright</t>
  </si>
  <si>
    <t>Staff Oracle Dba  Data Analysis Engineer</t>
  </si>
  <si>
    <t>Renesas Design Vietnam Co., Ltd</t>
  </si>
  <si>
    <t>['python', 'sql', 'nosql', 'sql server', 'azure', 'databricks', 'spark', 'power bi']</t>
  </si>
  <si>
    <t>{'analyst_tools': ['power bi'], 'cloud': ['azure', 'databricks'], 'databases': ['sql server'], 'libraries': ['spark'], 'programming': ['python', 'sql', 'nosql']}</t>
  </si>
  <si>
    <t>Data engineer på deltid sökes till världsledande möbelföretag</t>
  </si>
  <si>
    <t>Software Engineer (2632)</t>
  </si>
  <si>
    <t>Cervia, Province of Ravenna, Italy</t>
  </si>
  <si>
    <t>Analyst / Senior Analyst - Information Technology (Data...</t>
  </si>
  <si>
    <t>BAKER TILLY HONG KONG</t>
  </si>
  <si>
    <t>['sql', 'r', 'sas', 'sas', 'python', 'oracle', 'power bi', 'alteryx', 'tableau', 'flow']</t>
  </si>
  <si>
    <t>{'analyst_tools': ['sas', 'power bi', 'alteryx', 'tableau'], 'cloud': ['oracle'], 'other': ['flow'], 'programming': ['sql', 'r', 'sas', 'python']}</t>
  </si>
  <si>
    <t>Course Creator (Data Analysis, Data Science, and Data Engineering)</t>
  </si>
  <si>
    <t>darey.io</t>
  </si>
  <si>
    <t>Assistant Energy and sustainability data analyst</t>
  </si>
  <si>
    <t>Richmond and Wandsworth Councils</t>
  </si>
  <si>
    <t>Data Analyst. Job in Bristol My Valley Jobs Today</t>
  </si>
  <si>
    <t>Ruby + Node.js Engineer</t>
  </si>
  <si>
    <t>Videoly</t>
  </si>
  <si>
    <t>['ruby', 'ruby', 'typescript', 'mongodb', 'mongodb', 'postgresql', 'elasticsearch', 'ruby on rails', 'node.js']</t>
  </si>
  <si>
    <t>{'databases': ['mongodb', 'postgresql', 'elasticsearch'], 'programming': ['ruby', 'typescript', 'mongodb'], 'webframeworks': ['ruby', 'ruby on rails', 'node.js']}</t>
  </si>
  <si>
    <t>via Saint Luke's Kansas City - Talentify</t>
  </si>
  <si>
    <t>Saint Luke's Kansas City</t>
  </si>
  <si>
    <t>['python', 'java', 'sql', 'nosql', 'cassandra', 'redshift', 'hadoop', 'airflow', 'terraform']</t>
  </si>
  <si>
    <t>{'cloud': ['redshift'], 'databases': ['cassandra'], 'libraries': ['hadoop', 'airflow'], 'other': ['terraform'], 'programming': ['python', 'java', 'sql', 'nosql']}</t>
  </si>
  <si>
    <t>Structural Analyst Engineer Job</t>
  </si>
  <si>
    <t>Reflexive Concepts</t>
  </si>
  <si>
    <t>American AUTO ORGANIZATION</t>
  </si>
  <si>
    <t>บริษัท สบาย เทคโนโลยี จำกัด (มหาชน)</t>
  </si>
  <si>
    <t>['go', 'sql', 'sql server', 'oracle', 'azure', 'power bi', 'word', 'excel', 'powerpoint']</t>
  </si>
  <si>
    <t>{'analyst_tools': ['power bi', 'word', 'excel', 'powerpoint'], 'cloud': ['oracle', 'azure'], 'databases': ['sql server'], 'programming': ['go', 'sql']}</t>
  </si>
  <si>
    <t>['sql', 'python', 'aws', 'linux', 'terraform']</t>
  </si>
  <si>
    <t>{'cloud': ['aws'], 'os': ['linux'], 'other': ['terraform'], 'programming': ['sql', 'python']}</t>
  </si>
  <si>
    <t>Need a Python expert for Data Analytics</t>
  </si>
  <si>
    <t>Senior Analyst (Bangkok Based, Relocation Provided)</t>
  </si>
  <si>
    <t>Data engineer / développeur _île-de-France (IT) / Freelance</t>
  </si>
  <si>
    <t>['python', 'typescript', 'aws', 'gitlab']</t>
  </si>
  <si>
    <t>{'cloud': ['aws'], 'other': ['gitlab'], 'programming': ['python', 'typescript']}</t>
  </si>
  <si>
    <t>Newcastle University</t>
  </si>
  <si>
    <t>['python', 'sql', 'mongo', 'mysql', 'sql server', 'redis', 'oracle', 'gcp', 'aws', 'azure', 'airflow', 'flask', 'django', 'git']</t>
  </si>
  <si>
    <t>{'cloud': ['oracle', 'gcp', 'aws', 'azure'], 'databases': ['mysql', 'sql server', 'redis'], 'libraries': ['airflow'], 'other': ['git'], 'programming': ['python', 'sql', 'mongo'], 'webframeworks': ['flask', 'django']}</t>
  </si>
  <si>
    <t>Data Scientist - Jeune Docteur (H/F)</t>
  </si>
  <si>
    <t>BUSINESS DATA ANALYST CONFIRME F/H</t>
  </si>
  <si>
    <t>QUANTACO AI</t>
  </si>
  <si>
    <t>['nosql', 'azure', 'numpy', 'pandas', 'scikit-learn', 'tensorflow', 'pytorch', 'hadoop', 'spark', 'tableau', 'power bi']</t>
  </si>
  <si>
    <t>{'analyst_tools': ['tableau', 'power bi'], 'cloud': ['azure'], 'libraries': ['numpy', 'pandas', 'scikit-learn', 'tensorflow', 'pytorch', 'hadoop', 'spark'], 'programming': ['nosql']}</t>
  </si>
  <si>
    <t>['sql', 'python', 'go', 'sql server', 'databricks', 'azure', 'power bi', 'sap']</t>
  </si>
  <si>
    <t>{'analyst_tools': ['power bi', 'sap'], 'cloud': ['databricks', 'azure'], 'databases': ['sql server'], 'programming': ['sql', 'python', 'go']}</t>
  </si>
  <si>
    <t>Data Engineer Jobs in Birmingham</t>
  </si>
  <si>
    <t>Analytics Data Engineer - Remote</t>
  </si>
  <si>
    <t>net (c#) engineer - 100% remote</t>
  </si>
  <si>
    <t>for   _GCP Data Engineer- Bangalore</t>
  </si>
  <si>
    <t>['sql', 'gcp', 'bigquery', 'azure', 'airflow', 'terraform']</t>
  </si>
  <si>
    <t>{'cloud': ['gcp', 'bigquery', 'azure'], 'libraries': ['airflow'], 'other': ['terraform'], 'programming': ['sql']}</t>
  </si>
  <si>
    <t>Customer Activity Analyst</t>
  </si>
  <si>
    <t>Skillonnet</t>
  </si>
  <si>
    <t>A mid-level Hadoop Kubernetes engineer with automation and custom...</t>
  </si>
  <si>
    <t>GTechNY</t>
  </si>
  <si>
    <t>['azure', 'hadoop', 'kubernetes']</t>
  </si>
  <si>
    <t>{'cloud': ['azure'], 'libraries': ['hadoop'], 'other': ['kubernetes']}</t>
  </si>
  <si>
    <t>['aws', 'aurora', 'redshift', 'spark']</t>
  </si>
  <si>
    <t>{'cloud': ['aws', 'aurora', 'redshift'], 'libraries': ['spark']}</t>
  </si>
  <si>
    <t>Process Consultant &amp; Data Analyst Project Management (f/m/div.)</t>
  </si>
  <si>
    <t>['spark', 'sap', 'power bi']</t>
  </si>
  <si>
    <t>{'analyst_tools': ['sap', 'power bi'], 'libraries': ['spark']}</t>
  </si>
  <si>
    <t>IVIDTEK INC</t>
  </si>
  <si>
    <t>['python', 'sql', 'gcp', 'spark', 'hadoop', 'kubernetes', 'docker', 'jenkins']</t>
  </si>
  <si>
    <t>{'cloud': ['gcp'], 'libraries': ['spark', 'hadoop'], 'other': ['kubernetes', 'docker', 'jenkins'], 'programming': ['python', 'sql']}</t>
  </si>
  <si>
    <t>(Senior) Officer, Data Management Support</t>
  </si>
  <si>
    <t>via PTTEP Careers</t>
  </si>
  <si>
    <t>Wego</t>
  </si>
  <si>
    <t>['sql', 'python', 'css', 'bigquery', 'tableau', 'sheets']</t>
  </si>
  <si>
    <t>{'analyst_tools': ['tableau', 'sheets'], 'cloud': ['bigquery'], 'programming': ['sql', 'python', 'css']}</t>
  </si>
  <si>
    <t>Vermont, WI</t>
  </si>
  <si>
    <t>['groovy', 'html', 'css', 'javascript']</t>
  </si>
  <si>
    <t>{'programming': ['groovy', 'html', 'css', 'javascript']}</t>
  </si>
  <si>
    <t>Data Analyst - Projects-  Financial Markets</t>
  </si>
  <si>
    <t>['c', 'excel', 'jira']</t>
  </si>
  <si>
    <t>{'analyst_tools': ['excel'], 'async': ['jira'], 'programming': ['c']}</t>
  </si>
  <si>
    <t>LLP - Data Analyst Lead</t>
  </si>
  <si>
    <t>Ingeniero de Datos Analista</t>
  </si>
  <si>
    <t>['sql', 'ibm cloud', 'unix']</t>
  </si>
  <si>
    <t>{'cloud': ['ibm cloud'], 'os': ['unix'], 'programming': ['sql']}</t>
  </si>
  <si>
    <t>Data Analyst, German speaker</t>
  </si>
  <si>
    <t>['python', 'azure', 'linux', 'windows', 'jenkins', 'docker']</t>
  </si>
  <si>
    <t>{'cloud': ['azure'], 'os': ['linux', 'windows'], 'other': ['jenkins', 'docker'], 'programming': ['python']}</t>
  </si>
  <si>
    <t>['python', 'sql', 'gcp', 'azure', 'oracle', 'hadoop', 'pyspark', 'airflow', 'kafka']</t>
  </si>
  <si>
    <t>{'cloud': ['gcp', 'azure', 'oracle'], 'libraries': ['hadoop', 'pyspark', 'airflow', 'kafka'], 'programming': ['python', 'sql']}</t>
  </si>
  <si>
    <t>Senior Biostatistician/Data Scientist</t>
  </si>
  <si>
    <t>Senior Data Scientist/Analyst Finances</t>
  </si>
  <si>
    <t>capillar IT</t>
  </si>
  <si>
    <t>Senior Data Scientist - Regulatory &amp; Risk Advisory</t>
  </si>
  <si>
    <t>DevSecOps Data Engineer</t>
  </si>
  <si>
    <t>['sql', 'python', 'golang', 'bash', 'powershell', 'aws', 'snowflake', 'databricks', 'pyspark', 'airflow', 'spark', 'sap', 'terraform', 'jira']</t>
  </si>
  <si>
    <t>{'analyst_tools': ['sap'], 'async': ['jira'], 'cloud': ['aws', 'snowflake', 'databricks'], 'libraries': ['pyspark', 'airflow', 'spark'], 'other': ['terraform'], 'programming': ['sql', 'python', 'golang', 'bash', 'powershell']}</t>
  </si>
  <si>
    <t>Finance Insights and Data Analyst</t>
  </si>
  <si>
    <t>Multiple Engineer Roles</t>
  </si>
  <si>
    <t>via Times Appointments</t>
  </si>
  <si>
    <t>['scala', 'gcp', 'azure', 'hadoop', 'spark']</t>
  </si>
  <si>
    <t>{'cloud': ['gcp', 'azure'], 'libraries': ['hadoop', 'spark'], 'programming': ['scala']}</t>
  </si>
  <si>
    <t>Data Engineer (Oil &amp; Gas)</t>
  </si>
  <si>
    <t>APG - Austrian Power Grid</t>
  </si>
  <si>
    <t>['nosql', 'sql', 'sql server', 'azure', 'databricks', 'kafka', 'spark']</t>
  </si>
  <si>
    <t>{'cloud': ['azure', 'databricks'], 'databases': ['sql server'], 'libraries': ['kafka', 'spark'], 'programming': ['nosql', 'sql']}</t>
  </si>
  <si>
    <t>NetOne Talent</t>
  </si>
  <si>
    <t>Province of Bergamo, Italy</t>
  </si>
  <si>
    <t>Yasref</t>
  </si>
  <si>
    <t>**Secret Cleared**Data Engineer/Scientist</t>
  </si>
  <si>
    <t>Head of AI, ML &amp; Data Science - Fintech</t>
  </si>
  <si>
    <t>Data Engineer / Data Analyst (w/m/d)</t>
  </si>
  <si>
    <t>Brunel GmbH NL Duisburg</t>
  </si>
  <si>
    <t>['sql', 'python', 'scala', 'nosql', 'sql server', 'databricks']</t>
  </si>
  <si>
    <t>{'cloud': ['databricks'], 'databases': ['sql server'], 'programming': ['sql', 'python', 'scala', 'nosql']}</t>
  </si>
  <si>
    <t>['sql', 'mongo', 'java', 'python', 'oracle', 'aws']</t>
  </si>
  <si>
    <t>{'cloud': ['oracle', 'aws'], 'programming': ['sql', 'mongo', 'java', 'python']}</t>
  </si>
  <si>
    <t>Director of Reporting and Analytics</t>
  </si>
  <si>
    <t>['sql', 'r', 'sas', 'sas', 'tableau', 'power bi', 'spss']</t>
  </si>
  <si>
    <t>{'analyst_tools': ['sas', 'tableau', 'power bi', 'spss'], 'programming': ['sql', 'r', 'sas']}</t>
  </si>
  <si>
    <t>California   (+5 others)</t>
  </si>
  <si>
    <t>['go', 'python', 'scala', 'spark']</t>
  </si>
  <si>
    <t>{'libraries': ['spark'], 'programming': ['go', 'python', 'scala']}</t>
  </si>
  <si>
    <t>['sql', 'python', 'sql server', 'azure', 'oracle', 'aws', 'docker']</t>
  </si>
  <si>
    <t>{'cloud': ['azure', 'oracle', 'aws'], 'databases': ['sql server'], 'other': ['docker'], 'programming': ['sql', 'python']}</t>
  </si>
  <si>
    <t>Lead: Decision Science</t>
  </si>
  <si>
    <t>Analyst - Business Analyst</t>
  </si>
  <si>
    <t>['excel', 'outlook', 'confluence', 'jira']</t>
  </si>
  <si>
    <t>{'analyst_tools': ['excel', 'outlook'], 'async': ['confluence', 'jira']}</t>
  </si>
  <si>
    <t>['python', 'azure', 'snowflake', 'bigquery', 'redshift', 'tableau']</t>
  </si>
  <si>
    <t>{'analyst_tools': ['tableau'], 'cloud': ['azure', 'snowflake', 'bigquery', 'redshift'], 'programming': ['python']}</t>
  </si>
  <si>
    <t>Pittsburgh Area Jobs</t>
  </si>
  <si>
    <t>Templeton and Partners Ltd</t>
  </si>
  <si>
    <t>['r', 'pytorch', 'nltk', 'scikit-learn', 'pandas', 'numpy', 'matplotlib', 'seaborn', 'tensorflow', 'pyspark', 'word']</t>
  </si>
  <si>
    <t>{'analyst_tools': ['word'], 'libraries': ['pytorch', 'nltk', 'scikit-learn', 'pandas', 'numpy', 'matplotlib', 'seaborn', 'tensorflow', 'pyspark'], 'programming': ['r']}</t>
  </si>
  <si>
    <t>Sr. BI Data Engineer/Architect</t>
  </si>
  <si>
    <t>['sql', 't-sql', 'sql server', 'azure', 'power bi', 'ssrs', 'ssis', 'dax']</t>
  </si>
  <si>
    <t>{'analyst_tools': ['power bi', 'ssrs', 'ssis', 'dax'], 'cloud': ['azure'], 'databases': ['sql server'], 'programming': ['sql', 't-sql']}</t>
  </si>
  <si>
    <t>Lead Data Engineering Specialist</t>
  </si>
  <si>
    <t>['java', 'sql', 'spark', 'bitbucket', 'jira', 'confluence']</t>
  </si>
  <si>
    <t>{'async': ['jira', 'confluence'], 'libraries': ['spark'], 'other': ['bitbucket'], 'programming': ['java', 'sql']}</t>
  </si>
  <si>
    <t>Entegrata</t>
  </si>
  <si>
    <t>['sql', 'python', 'sql server', 'azure', 'databricks', 'spark', 'pyspark', 'power bi']</t>
  </si>
  <si>
    <t>{'analyst_tools': ['power bi'], 'cloud': ['azure', 'databricks'], 'databases': ['sql server'], 'libraries': ['spark', 'pyspark'], 'programming': ['sql', 'python']}</t>
  </si>
  <si>
    <t>Acumen Commercial Insights</t>
  </si>
  <si>
    <t>['c#', 'sql', 'typescript', 'sql server', 'azure', 'angular', 'power bi', 'git']</t>
  </si>
  <si>
    <t>{'analyst_tools': ['power bi'], 'cloud': ['azure'], 'databases': ['sql server'], 'other': ['git'], 'programming': ['c#', 'sql', 'typescript'], 'webframeworks': ['angular']}</t>
  </si>
  <si>
    <t>Senior Director, Data Science - OCSO - 99674</t>
  </si>
  <si>
    <t>Morocco, IN</t>
  </si>
  <si>
    <t>Gld Busops Analytics Lead-apj</t>
  </si>
  <si>
    <t>Amazon Web Services Singapore</t>
  </si>
  <si>
    <t>Supply Chain Master Data Analyst (Change Management) - Temporary...</t>
  </si>
  <si>
    <t>['sql', 'scala', 'python', 'java', 'spark']</t>
  </si>
  <si>
    <t>{'libraries': ['spark'], 'programming': ['sql', 'scala', 'python', 'java']}</t>
  </si>
  <si>
    <t>Ntelicor LP</t>
  </si>
  <si>
    <t>Director, Support Engineering</t>
  </si>
  <si>
    <t>['python', 'aws', 'azure', 'jenkins', 'gitlab', 'terraform', 'ansible', 'kubernetes', 'jira', 'confluence']</t>
  </si>
  <si>
    <t>{'async': ['jira', 'confluence'], 'cloud': ['aws', 'azure'], 'other': ['jenkins', 'gitlab', 'terraform', 'ansible', 'kubernetes'], 'programming': ['python']}</t>
  </si>
  <si>
    <t>Junior Data Scientist | Python Development | Data Analytics Needed.</t>
  </si>
  <si>
    <t>via Wellstar Careers - Wellstar Health System</t>
  </si>
  <si>
    <t>['sql', 'powershell', 'python', 'bash', 'sql server', 'azure', 'linux', 'power bi', 'tableau', 'github']</t>
  </si>
  <si>
    <t>{'analyst_tools': ['power bi', 'tableau'], 'cloud': ['azure'], 'databases': ['sql server'], 'os': ['linux'], 'other': ['github'], 'programming': ['sql', 'powershell', 'python', 'bash']}</t>
  </si>
  <si>
    <t>['sql', 'python', 'r', 'sas', 'sas', 'matlab', 'go', 'aws']</t>
  </si>
  <si>
    <t>{'analyst_tools': ['sas'], 'cloud': ['aws'], 'programming': ['sql', 'python', 'r', 'sas', 'matlab', 'go']}</t>
  </si>
  <si>
    <t>Partner's Consulting, Inc.</t>
  </si>
  <si>
    <t>Senior Data Engineer with Energy, Utilities and Sustainability</t>
  </si>
  <si>
    <t>['sql', 'nosql', 'java', 'c++', 'python', 'azure', 'snowflake', 'bigquery', 'ssis']</t>
  </si>
  <si>
    <t>{'analyst_tools': ['ssis'], 'cloud': ['azure', 'snowflake', 'bigquery'], 'programming': ['sql', 'nosql', 'java', 'c++', 'python']}</t>
  </si>
  <si>
    <t>Charity Commission for England and Wales</t>
  </si>
  <si>
    <t>Старший Java-разработчик</t>
  </si>
  <si>
    <t>['java', 'sql', 'nosql', 'postgresql', 'oracle', 'spring', 'kafka', 'linux', 'git', 'flow']</t>
  </si>
  <si>
    <t>{'cloud': ['oracle'], 'databases': ['postgresql'], 'libraries': ['spring', 'kafka'], 'os': ['linux'], 'other': ['git', 'flow'], 'programming': ['java', 'sql', 'nosql']}</t>
  </si>
  <si>
    <t>Adelsen</t>
  </si>
  <si>
    <t>OSIM International Pte. Ltd.</t>
  </si>
  <si>
    <t>25196240 - Data Engineer III</t>
  </si>
  <si>
    <t>['matlab', 'go']</t>
  </si>
  <si>
    <t>{'programming': ['matlab', 'go']}</t>
  </si>
  <si>
    <t>HK Consulting Inc.</t>
  </si>
  <si>
    <t>['sql', 'nosql', 'mongo', 'python', 'java', 'javascript', 'mysql', 'dynamodb', 'cassandra', 'aws', 'bigquery', 'redshift', 'airflow']</t>
  </si>
  <si>
    <t>{'cloud': ['aws', 'bigquery', 'redshift'], 'databases': ['mysql', 'dynamodb', 'cassandra'], 'libraries': ['airflow'], 'programming': ['sql', 'nosql', 'mongo', 'python', 'java', 'javascript']}</t>
  </si>
  <si>
    <t>Penn State</t>
  </si>
  <si>
    <t>F(x) Data Labs</t>
  </si>
  <si>
    <t>['r', 'python', 'c', 'c++', 'java', 'javascript', 'redshift', 'digitalocean', 'spark', 'hadoop', 'django', 'fastapi', 'flask']</t>
  </si>
  <si>
    <t>{'cloud': ['redshift', 'digitalocean'], 'libraries': ['spark', 'hadoop'], 'programming': ['r', 'python', 'c', 'c++', 'java', 'javascript'], 'webframeworks': ['django', 'fastapi', 'flask']}</t>
  </si>
  <si>
    <t>Data Engineer - Onsite Opportunity</t>
  </si>
  <si>
    <t>['sas', 'sas', 'r', 'python', 'sql', 'azure', 'power bi', 'tableau']</t>
  </si>
  <si>
    <t>{'analyst_tools': ['sas', 'power bi', 'tableau'], 'cloud': ['azure'], 'programming': ['sas', 'r', 'python', 'sql']}</t>
  </si>
  <si>
    <t>['mongodb', 'mongodb', 'python', 'perl', 'sql', 'dynamodb', 'sql server', 'postgresql', 'mysql', 'aws', 'redshift', 'databricks', 'oracle', 'spark', 'kafka', 'pyspark', 'airflow', 'unix', 'git', 'bitbucket', 'jenkins']</t>
  </si>
  <si>
    <t>{'cloud': ['aws', 'redshift', 'databricks', 'oracle'], 'databases': ['mongodb', 'dynamodb', 'sql server', 'postgresql', 'mysql'], 'libraries': ['spark', 'kafka', 'pyspark', 'airflow'], 'os': ['unix'], 'other': ['git', 'bitbucket', 'jenkins'], 'programming': ['mongodb', 'python', 'perl', 'sql']}</t>
  </si>
  <si>
    <t>Data Analytics/AI Project Manager</t>
  </si>
  <si>
    <t>Analyst - Analytics and Consulting (m/f/d)</t>
  </si>
  <si>
    <t>Senior/Lead Data Scientist (Deep Learning)</t>
  </si>
  <si>
    <t>Looking for a data scientist who has his own scrapping tool</t>
  </si>
  <si>
    <t>['ruby', 'ruby', 'java', 'ruby on rails']</t>
  </si>
  <si>
    <t>{'programming': ['ruby', 'java'], 'webframeworks': ['ruby', 'ruby on rails']}</t>
  </si>
  <si>
    <t>Terminal34</t>
  </si>
  <si>
    <t>['python', 'aws', 'pytorch', 'tensorflow', 'scikit-learn', 'tableau', 'power bi']</t>
  </si>
  <si>
    <t>{'analyst_tools': ['tableau', 'power bi'], 'cloud': ['aws'], 'libraries': ['pytorch', 'tensorflow', 'scikit-learn'], 'programming': ['python']}</t>
  </si>
  <si>
    <t>['sql', 'aws', 'snowflake', 'airflow', 'power bi', 'tableau']</t>
  </si>
  <si>
    <t>{'analyst_tools': ['power bi', 'tableau'], 'cloud': ['aws', 'snowflake'], 'libraries': ['airflow'], 'programming': ['sql']}</t>
  </si>
  <si>
    <t>Data Engineer - NE</t>
  </si>
  <si>
    <t>['python', 'r', 'sql', 'excel', 'tableau', 'sap']</t>
  </si>
  <si>
    <t>{'analyst_tools': ['excel', 'tableau', 'sap'], 'programming': ['python', 'r', 'sql']}</t>
  </si>
  <si>
    <t>ND Global Consulting Services, INC</t>
  </si>
  <si>
    <t>['sql', 'python', 'aws', 'redshift', 'pandas']</t>
  </si>
  <si>
    <t>{'cloud': ['aws', 'redshift'], 'libraries': ['pandas'], 'programming': ['sql', 'python']}</t>
  </si>
  <si>
    <t>['mongodb', 'mongodb', 'sql', 'python', 'sql server', 'databricks', 'redshift', 'aws', 'azure', 'gcp', 'qlik', 'looker', 'tableau', 'alteryx', 'power bi']</t>
  </si>
  <si>
    <t>{'analyst_tools': ['qlik', 'looker', 'tableau', 'alteryx', 'power bi'], 'cloud': ['databricks', 'redshift', 'aws', 'azure', 'gcp'], 'databases': ['mongodb', 'sql server'], 'programming': ['mongodb', 'sql', 'python']}</t>
  </si>
  <si>
    <t>HR Special Projects and Data Analytics Specialist</t>
  </si>
  <si>
    <t>Inventory Control &amp; Data Analyst</t>
  </si>
  <si>
    <t>Data Engineer -ETL-AWS-Lambda, EMR, Glue, S3 .</t>
  </si>
  <si>
    <t>['python', 'sql', 'aws', 'snowflake', 'oracle', 'airflow', 'sap', 'github']</t>
  </si>
  <si>
    <t>{'analyst_tools': ['sap'], 'cloud': ['aws', 'snowflake', 'oracle'], 'libraries': ['airflow'], 'other': ['github'], 'programming': ['python', 'sql']}</t>
  </si>
  <si>
    <t>Survey Data Management Analyst</t>
  </si>
  <si>
    <t>Birches Group</t>
  </si>
  <si>
    <t>IRECKONU</t>
  </si>
  <si>
    <t>Tealium Data Engineer - Full-time / Part-time</t>
  </si>
  <si>
    <t>Clarendon Hills, IL</t>
  </si>
  <si>
    <t>Principal Data Scientist (Top Secret clearance)</t>
  </si>
  <si>
    <t>Space Planner/Data Analyst</t>
  </si>
  <si>
    <t>Lead Data Scientist/Lead Machine Learning Engineer (Bangkok based...</t>
  </si>
  <si>
    <t>IT System Engineer Data Expert</t>
  </si>
  <si>
    <t>['python', 'typescript', 'java', 'scala', 'react', 'numpy', 'pandas', 'hadoop', 'spark', 'excel']</t>
  </si>
  <si>
    <t>{'analyst_tools': ['excel'], 'libraries': ['react', 'numpy', 'pandas', 'hadoop', 'spark'], 'programming': ['python', 'typescript', 'java', 'scala']}</t>
  </si>
  <si>
    <t>['perl', 'c++', 'java', 'sql', 'html', 'javascript', 'mysql', 'oracle', 'unix', 'linux', 'windows', 'svn']</t>
  </si>
  <si>
    <t>{'cloud': ['oracle'], 'databases': ['mysql'], 'os': ['unix', 'linux', 'windows'], 'other': ['svn'], 'programming': ['perl', 'c++', 'java', 'sql', 'html', 'javascript']}</t>
  </si>
  <si>
    <t>SAP Data Integration Engineer Intern</t>
  </si>
  <si>
    <t>['python', 'sql', 'mongodb', 'mongodb', 'kafka', 'linux', 'docker', 'kubernetes']</t>
  </si>
  <si>
    <t>{'databases': ['mongodb'], 'libraries': ['kafka'], 'os': ['linux'], 'other': ['docker', 'kubernetes'], 'programming': ['python', 'sql', 'mongodb']}</t>
  </si>
  <si>
    <t>DATA ANALYST - DATA ENGINEER H/F</t>
  </si>
  <si>
    <t>INTM GROUPE</t>
  </si>
  <si>
    <t>DATA - Software Developer (Data Analytics) - Python / Data...</t>
  </si>
  <si>
    <t>PELLENC ST</t>
  </si>
  <si>
    <t>['python', 'c++', 'keras', 'tensorflow']</t>
  </si>
  <si>
    <t>{'libraries': ['keras', 'tensorflow'], 'programming': ['python', 'c++']}</t>
  </si>
  <si>
    <t>Data Analyst [ New York ]</t>
  </si>
  <si>
    <t>CROSSMEDIA USA</t>
  </si>
  <si>
    <t>['sql', 'python', 'r', 'shell', 'firebase', 'firebase', 'bigquery', 'aws', 'unix', 'linux', 'git']</t>
  </si>
  <si>
    <t>{'cloud': ['firebase', 'bigquery', 'aws'], 'databases': ['firebase'], 'os': ['unix', 'linux'], 'other': ['git'], 'programming': ['sql', 'python', 'r', 'shell']}</t>
  </si>
  <si>
    <t>Freelance Big Data with AWS Interview Panel (Exp Level: 10+ years)</t>
  </si>
  <si>
    <t>Concept Software &amp; Services Inc</t>
  </si>
  <si>
    <t>['python', 'aws', 'hadoop', 'spark', 'pyspark']</t>
  </si>
  <si>
    <t>{'cloud': ['aws'], 'libraries': ['hadoop', 'spark', 'pyspark'], 'programming': ['python']}</t>
  </si>
  <si>
    <t>['python', 'java', 'c++', 'aws', 'tensorflow', 'pytorch', 'scikit-learn', 'git', 'docker']</t>
  </si>
  <si>
    <t>{'cloud': ['aws'], 'libraries': ['tensorflow', 'pytorch', 'scikit-learn'], 'other': ['git', 'docker'], 'programming': ['python', 'java', 'c++']}</t>
  </si>
  <si>
    <t>Data Scientist - l</t>
  </si>
  <si>
    <t>via Apply.appone.com</t>
  </si>
  <si>
    <t>JARB Management Inc</t>
  </si>
  <si>
    <t>['python', 'sql', 'pandas', 'numpy', 'pyspark', 'airflow', 'power bi']</t>
  </si>
  <si>
    <t>{'analyst_tools': ['power bi'], 'libraries': ['pandas', 'numpy', 'pyspark', 'airflow'], 'programming': ['python', 'sql']}</t>
  </si>
  <si>
    <t>Data Analyst &amp; BI Specialist (m/f)</t>
  </si>
  <si>
    <t>Es- Google Analyst Con Looker</t>
  </si>
  <si>
    <t>['looker', 'power bi', 'tableau', 'qlik']</t>
  </si>
  <si>
    <t>{'analyst_tools': ['looker', 'power bi', 'tableau', 'qlik']}</t>
  </si>
  <si>
    <t>BWO Recrutement (Brain Work Office)</t>
  </si>
  <si>
    <t>['sql', 'python', 'azure', 'sap', 'kubernetes']</t>
  </si>
  <si>
    <t>{'analyst_tools': ['sap'], 'cloud': ['azure'], 'other': ['kubernetes'], 'programming': ['sql', 'python']}</t>
  </si>
  <si>
    <t>[O298] | Data Quality Engineer</t>
  </si>
  <si>
    <t>Data Analyst Bilingue</t>
  </si>
  <si>
    <t>Data Scientist, DSO (Decision Science Optimization Team) – Remote</t>
  </si>
  <si>
    <t>VP, Lead Data Scientist, Investment Insights Group</t>
  </si>
  <si>
    <t>WOM Chile</t>
  </si>
  <si>
    <t>Reporting Analyst - Specialist - US Client</t>
  </si>
  <si>
    <t>Senior Director, Data Science - Property</t>
  </si>
  <si>
    <t>Engineering Manager - Data Platform Team</t>
  </si>
  <si>
    <t>['mongodb', 'mongodb', 'neo4j', 'aws', 'gcp', 'spark', 'kafka', 'hadoop']</t>
  </si>
  <si>
    <t>{'cloud': ['aws', 'gcp'], 'databases': ['mongodb', 'neo4j'], 'libraries': ['spark', 'kafka', 'hadoop'], 'programming': ['mongodb']}</t>
  </si>
  <si>
    <t>Power BI Analyst, San Ramon, California(Onsite) on W2</t>
  </si>
  <si>
    <t>Information Data Management Specialist, SB4, Kyiv, Ukraine</t>
  </si>
  <si>
    <t>UNFPA Ukraine / Фонд ООН у галузі народонаселення в Україні</t>
  </si>
  <si>
    <t>Data Engineer, Senior Associate (Finance Tech) - Now Hiring</t>
  </si>
  <si>
    <t>['python', 'sql', 'snowflake', 'aws', 'airflow', 'unix']</t>
  </si>
  <si>
    <t>{'cloud': ['snowflake', 'aws'], 'libraries': ['airflow'], 'os': ['unix'], 'programming': ['python', 'sql']}</t>
  </si>
  <si>
    <t>via WelbeHealth Jobs</t>
  </si>
  <si>
    <t>WBH, Welbehealth</t>
  </si>
  <si>
    <t>['python', 'r', 'aws', 'azure', 'power bi', 'qlik']</t>
  </si>
  <si>
    <t>{'analyst_tools': ['power bi', 'qlik'], 'cloud': ['aws', 'azure'], 'programming': ['python', 'r']}</t>
  </si>
  <si>
    <t>Ardent Leisure</t>
  </si>
  <si>
    <t>Senior Applied Scientist, Ops. Integration: Concessions</t>
  </si>
  <si>
    <t>2024 Business Data Analyst Intern - Illinois - Now Hiring</t>
  </si>
  <si>
    <t>data analytics supervisor</t>
  </si>
  <si>
    <t>Developer Machine Learning</t>
  </si>
  <si>
    <t>Data Scientist Copenhagen</t>
  </si>
  <si>
    <t>Software Engineer DACH (f/m/d/x)</t>
  </si>
  <si>
    <t>['python', 'react', 'chef']</t>
  </si>
  <si>
    <t>{'libraries': ['react'], 'other': ['chef'], 'programming': ['python']}</t>
  </si>
  <si>
    <t>Methodist Welfare Services</t>
  </si>
  <si>
    <t>BI Consultant / Data Analyst (w/m/d)</t>
  </si>
  <si>
    <t>['sql', 'r', 'python', 'azure', 'power bi', 'tableau', 'qlik', 'dax']</t>
  </si>
  <si>
    <t>{'analyst_tools': ['power bi', 'tableau', 'qlik', 'dax'], 'cloud': ['azure'], 'programming': ['sql', 'r', 'python']}</t>
  </si>
  <si>
    <t>Senior Data Analyst, FinTech (Payments)</t>
  </si>
  <si>
    <t>['sql', 'python', 'r', 'pyspark', 'hadoop', 'tableau', 'power bi', 'excel']</t>
  </si>
  <si>
    <t>{'analyst_tools': ['tableau', 'power bi', 'excel'], 'libraries': ['pyspark', 'hadoop'], 'programming': ['sql', 'python', 'r']}</t>
  </si>
  <si>
    <t>['sql', 'python', 'gdpr', 'power bi', 'tableau']</t>
  </si>
  <si>
    <t>{'analyst_tools': ['power bi', 'tableau'], 'libraries': ['gdpr'], 'programming': ['sql', 'python']}</t>
  </si>
  <si>
    <t>Dataiku Administrator</t>
  </si>
  <si>
    <t>EGROBOTS</t>
  </si>
  <si>
    <t>Computer Scientist/Data Analyst II</t>
  </si>
  <si>
    <t>Rockaway Township, NJ</t>
  </si>
  <si>
    <t>['python', 'sql', 'word', 'powerpoint', 'excel', 'tableau']</t>
  </si>
  <si>
    <t>{'analyst_tools': ['word', 'powerpoint', 'excel', 'tableau'], 'programming': ['python', 'sql']}</t>
  </si>
  <si>
    <t>Senior Transportation Data Analyst</t>
  </si>
  <si>
    <t>['oracle', 'excel', 'powerpoint', 'word', 'qlik', 'tableau']</t>
  </si>
  <si>
    <t>{'analyst_tools': ['excel', 'powerpoint', 'word', 'qlik', 'tableau'], 'cloud': ['oracle']}</t>
  </si>
  <si>
    <t>ON SITE- Data Analyst</t>
  </si>
  <si>
    <t>['go', 'visual basic', 'sql']</t>
  </si>
  <si>
    <t>{'programming': ['go', 'visual basic', 'sql']}</t>
  </si>
  <si>
    <t>13J Data Analyst</t>
  </si>
  <si>
    <t>Cool, CA</t>
  </si>
  <si>
    <t>['sql', 'nosql', 'python', 'go', 'airflow', 'kafka', 'docker']</t>
  </si>
  <si>
    <t>{'libraries': ['airflow', 'kafka'], 'other': ['docker'], 'programming': ['sql', 'nosql', 'python', 'go']}</t>
  </si>
  <si>
    <t>Data Scientist																																									Remote</t>
  </si>
  <si>
    <t>Bamboo Health Inc.</t>
  </si>
  <si>
    <t>Analyst, SR Business Intelligence</t>
  </si>
  <si>
    <t>Data Scientist  (Pleno/Sénior) - Lisboa/Híbrido</t>
  </si>
  <si>
    <t>Data Scientist (Locals to LA)</t>
  </si>
  <si>
    <t>['sql', 'python', 'r', 'airflow', 'tableau', 'looker', 'git']</t>
  </si>
  <si>
    <t>{'analyst_tools': ['tableau', 'looker'], 'libraries': ['airflow'], 'other': ['git'], 'programming': ['sql', 'python', 'r']}</t>
  </si>
  <si>
    <t>Data Scientist (python Developer)</t>
  </si>
  <si>
    <t>Payment Analyst, Finance Department</t>
  </si>
  <si>
    <t>['sql', 'python', 'javascript', 'aws', 'databricks', 'snowflake', 'azure', 'kafka', 'spark', 'airflow']</t>
  </si>
  <si>
    <t>{'cloud': ['aws', 'databricks', 'snowflake', 'azure'], 'libraries': ['kafka', 'spark', 'airflow'], 'programming': ['sql', 'python', 'javascript']}</t>
  </si>
  <si>
    <t>Data Engineer (1205)</t>
  </si>
  <si>
    <t>Backend/ Data Engineer</t>
  </si>
  <si>
    <t>['python', 'sql', 'r', 'go', 'gcp', 'azure', 'databricks', 'bigquery', 'redshift', 'aws', 'spark', 'scikit-learn', 'pytorch', 'tensorflow', 'keras', 'pandas', 'numpy', 'matplotlib', 'ggplot2', 'dplyr', 'sap', 'github', 'git', 'jenkins', 'gitlab']</t>
  </si>
  <si>
    <t>{'analyst_tools': ['sap'], 'cloud': ['gcp', 'azure', 'databricks', 'bigquery', 'redshift', 'aws'], 'libraries': ['spark', 'scikit-learn', 'pytorch', 'tensorflow', 'keras', 'pandas', 'numpy', 'matplotlib', 'ggplot2', 'dplyr'], 'other': ['github', 'git', 'jenkins', 'gitlab'], 'programming': ['python', 'sql', 'r', 'go']}</t>
  </si>
  <si>
    <t>Senior Manager Privacy Data Governance Operations</t>
  </si>
  <si>
    <t>ISG Search</t>
  </si>
  <si>
    <t>NEARCODE Consulting</t>
  </si>
  <si>
    <t>Fulfillment Analyst</t>
  </si>
  <si>
    <t>Data Consultant- Remote</t>
  </si>
  <si>
    <t>Data Engineer - ML Ops</t>
  </si>
  <si>
    <t>Data Analyst (w/m/d) für die Industrie 4.0</t>
  </si>
  <si>
    <t>['c++', 'python', 'postgresql', 'mysql', 'aws', 'azure', 'tableau', 'docker', 'kubernetes']</t>
  </si>
  <si>
    <t>{'analyst_tools': ['tableau'], 'cloud': ['aws', 'azure'], 'databases': ['postgresql', 'mysql'], 'other': ['docker', 'kubernetes'], 'programming': ['c++', 'python']}</t>
  </si>
  <si>
    <t>Data Analyst en Im Consulting</t>
  </si>
  <si>
    <t>Singapore Economic Development Board (EDB)</t>
  </si>
  <si>
    <t>['python', 'r', 'sql', 'bitbucket']</t>
  </si>
  <si>
    <t>{'other': ['bitbucket'], 'programming': ['python', 'r', 'sql']}</t>
  </si>
  <si>
    <t>Data Engineer, Intern (ST)</t>
  </si>
  <si>
    <t>Data Scientist(RWE,SAS,Clinical)</t>
  </si>
  <si>
    <t>['sas', 'sas', 'sql', 'python', 'sap']</t>
  </si>
  <si>
    <t>{'analyst_tools': ['sas', 'sap'], 'programming': ['sas', 'sql', 'python']}</t>
  </si>
  <si>
    <t>Dauphin, PA</t>
  </si>
  <si>
    <t>State of Pennsylvania</t>
  </si>
  <si>
    <t>['elasticsearch', 'aws', 'kafka']</t>
  </si>
  <si>
    <t>{'cloud': ['aws'], 'databases': ['elasticsearch'], 'libraries': ['kafka']}</t>
  </si>
  <si>
    <t>Christian Horizons</t>
  </si>
  <si>
    <t>['python', 'sql', 'excel', 'ssis', 'ssrs']</t>
  </si>
  <si>
    <t>{'analyst_tools': ['excel', 'ssis', 'ssrs'], 'programming': ['python', 'sql']}</t>
  </si>
  <si>
    <t>CNET Global Solutions, INC</t>
  </si>
  <si>
    <t>['sql', 'aws', 'sheets', 'flow']</t>
  </si>
  <si>
    <t>{'analyst_tools': ['sheets'], 'cloud': ['aws'], 'other': ['flow'], 'programming': ['sql']}</t>
  </si>
  <si>
    <t>['go', 'sql', 'python', 'pyspark', 'power bi', 'dax']</t>
  </si>
  <si>
    <t>{'analyst_tools': ['power bi', 'dax'], 'libraries': ['pyspark'], 'programming': ['go', 'sql', 'python']}</t>
  </si>
  <si>
    <t>['python', 'aws', 'gcp', 'azure', 'bigquery', 'redshift', 'tensorflow', 'pytorch', 'scikit-learn', 'nltk']</t>
  </si>
  <si>
    <t>{'cloud': ['aws', 'gcp', 'azure', 'bigquery', 'redshift'], 'libraries': ['tensorflow', 'pytorch', 'scikit-learn', 'nltk'], 'programming': ['python']}</t>
  </si>
  <si>
    <t>Rose yarn Textile</t>
  </si>
  <si>
    <t>Work From Home | Full Time Data Analyst at $6/hour | Fixed...</t>
  </si>
  <si>
    <t>ThriveSource Global Inc.</t>
  </si>
  <si>
    <t>['sql', 'python', 'databricks', 'spark', 'vue']</t>
  </si>
  <si>
    <t>{'cloud': ['databricks'], 'libraries': ['spark'], 'programming': ['sql', 'python'], 'webframeworks': ['vue']}</t>
  </si>
  <si>
    <t>Python Engineer – Analytics (m/f/x)</t>
  </si>
  <si>
    <t>UP42</t>
  </si>
  <si>
    <t>Syren Cloud Inc</t>
  </si>
  <si>
    <t>['sql', 'python', 'gcp', 'pyspark', 'flow']</t>
  </si>
  <si>
    <t>{'cloud': ['gcp'], 'libraries': ['pyspark'], 'other': ['flow'], 'programming': ['sql', 'python']}</t>
  </si>
  <si>
    <t>['sql', 'r', 'shell', 'python', 'aws', 'oracle', 'airflow']</t>
  </si>
  <si>
    <t>{'cloud': ['aws', 'oracle'], 'libraries': ['airflow'], 'programming': ['sql', 'r', 'shell', 'python']}</t>
  </si>
  <si>
    <t>['aws', 'splunk', 'tableau', 'alteryx']</t>
  </si>
  <si>
    <t>{'analyst_tools': ['splunk', 'tableau', 'alteryx'], 'cloud': ['aws']}</t>
  </si>
  <si>
    <t>321610 - Principal Data Engineer</t>
  </si>
  <si>
    <t>['java', 'python', 'gcp', 'snowflake', 'bigquery', 'airflow', 'kafka', 'spark', 'looker', 'tableau', 'flow']</t>
  </si>
  <si>
    <t>{'analyst_tools': ['looker', 'tableau'], 'cloud': ['gcp', 'snowflake', 'bigquery'], 'libraries': ['airflow', 'kafka', 'spark'], 'other': ['flow'], 'programming': ['java', 'python']}</t>
  </si>
  <si>
    <t>Quant Data Engineer - Quant Hedge Fund</t>
  </si>
  <si>
    <t>['sql', 'nosql', 'bigquery', 'spark', 'hadoop', 'kafka', 'angular', 'kubernetes']</t>
  </si>
  <si>
    <t>{'cloud': ['bigquery'], 'libraries': ['spark', 'hadoop', 'kafka'], 'other': ['kubernetes'], 'programming': ['sql', 'nosql'], 'webframeworks': ['angular']}</t>
  </si>
  <si>
    <t>Data Scientist, Commerce Platform - Fulfillment</t>
  </si>
  <si>
    <t>Market Analyst - Hydrogen</t>
  </si>
  <si>
    <t>Chapter Lead Software Engineer - DBNL Data Management @ING Hubs...</t>
  </si>
  <si>
    <t>['java', 'python', 'kotlin', 'oracle', 'azure', 'kafka', 'linux', 'unix']</t>
  </si>
  <si>
    <t>{'cloud': ['oracle', 'azure'], 'libraries': ['kafka'], 'os': ['linux', 'unix'], 'programming': ['java', 'python', 'kotlin']}</t>
  </si>
  <si>
    <t>Software Engineer - X Delivery</t>
  </si>
  <si>
    <t>Data &amp; Backend Engineer ( SQL)</t>
  </si>
  <si>
    <t>Sticky: Games, Communities, Trading</t>
  </si>
  <si>
    <t>['t-sql', 'python', 'sql', 'sql server', 'azure', 'databricks']</t>
  </si>
  <si>
    <t>{'cloud': ['azure', 'databricks'], 'databases': ['sql server'], 'programming': ['t-sql', 'python', 'sql']}</t>
  </si>
  <si>
    <t>SQL Database Development Engineer</t>
  </si>
  <si>
    <t>['r', 'python', 'sql', 'matlab', 'go', 'power bi', 'tableau']</t>
  </si>
  <si>
    <t>{'analyst_tools': ['power bi', 'tableau'], 'programming': ['r', 'python', 'sql', 'matlab', 'go']}</t>
  </si>
  <si>
    <t>Lab Computing analyst</t>
  </si>
  <si>
    <t>['sql', 'python', 'snowflake', 'databricks', 'spark', 'kafka', 'pyspark']</t>
  </si>
  <si>
    <t>{'cloud': ['snowflake', 'databricks'], 'libraries': ['spark', 'kafka', 'pyspark'], 'programming': ['sql', 'python']}</t>
  </si>
  <si>
    <t>Associate Manager, Customer Analytics (Bangkok-based, relocation...</t>
  </si>
  <si>
    <t>['python', 'r', 'sql', 'tableau', 'power bi', 'sheets']</t>
  </si>
  <si>
    <t>{'analyst_tools': ['tableau', 'power bi', 'sheets'], 'programming': ['python', 'r', 'sql']}</t>
  </si>
  <si>
    <t>['python', 'shell', 'powershell', 'aws', 'spark', 'unix', 'jenkins']</t>
  </si>
  <si>
    <t>{'cloud': ['aws'], 'libraries': ['spark'], 'os': ['unix'], 'other': ['jenkins'], 'programming': ['python', 'shell', 'powershell']}</t>
  </si>
  <si>
    <t>Chicago Heights, IL</t>
  </si>
  <si>
    <t>Senior Data Engineer with Azure Data Factory</t>
  </si>
  <si>
    <t>Access Search, Inc.</t>
  </si>
  <si>
    <t>['python', 'sql', 'java', 'scala', 'azure', 'power bi', 'tableau']</t>
  </si>
  <si>
    <t>{'analyst_tools': ['power bi', 'tableau'], 'cloud': ['azure'], 'programming': ['python', 'sql', 'java', 'scala']}</t>
  </si>
  <si>
    <t>Jr. Data Engineer versneld doorgroeien</t>
  </si>
  <si>
    <t>['python', 'scala', 'azure', 'aws', 'gcp', 'spark', 'hadoop', 'kafka', 'yarn']</t>
  </si>
  <si>
    <t>{'cloud': ['azure', 'aws', 'gcp'], 'libraries': ['spark', 'hadoop', 'kafka'], 'other': ['yarn'], 'programming': ['python', 'scala']}</t>
  </si>
  <si>
    <t>Catch Talent</t>
  </si>
  <si>
    <t>['snowflake', 'sap', 'tableau', 'qlik']</t>
  </si>
  <si>
    <t>{'analyst_tools': ['sap', 'tableau', 'qlik'], 'cloud': ['snowflake']}</t>
  </si>
  <si>
    <t>Sr. Data Engineer - hybrid or remote</t>
  </si>
  <si>
    <t>['sql', 'python', 'snowflake', 'azure', 'gcp', 'bigquery', 'aws', 'redshift', 'databricks']</t>
  </si>
  <si>
    <t>{'cloud': ['snowflake', 'azure', 'gcp', 'bigquery', 'aws', 'redshift', 'databricks'], 'programming': ['sql', 'python']}</t>
  </si>
  <si>
    <t>Senior Engineer/Data Engineer</t>
  </si>
  <si>
    <t>MobileComm, Inc.</t>
  </si>
  <si>
    <t>Data Analyst School Leaver Apprentice (CS&amp;E) - Edinburgh</t>
  </si>
  <si>
    <t>Junior Analytics</t>
  </si>
  <si>
    <t>Naval Architect/Engineer opportunities</t>
  </si>
  <si>
    <t>2023 Fall Internship – Banking OU Data Science</t>
  </si>
  <si>
    <t>['aws', 'azure', 'tensorflow', 'pytorch', 'jenkins', 'github']</t>
  </si>
  <si>
    <t>{'cloud': ['aws', 'azure'], 'libraries': ['tensorflow', 'pytorch'], 'other': ['jenkins', 'github']}</t>
  </si>
  <si>
    <t>Engineering Manager - Data (f/m/d) at Contentful</t>
  </si>
  <si>
    <t>Staff Data Scientist – Root cause of Defects</t>
  </si>
  <si>
    <t>Walmart End to End</t>
  </si>
  <si>
    <t>['python', 'sql', 'scala', 'r', 'databricks', 'pyspark', 'pytorch', 'tensorflow', 'spark']</t>
  </si>
  <si>
    <t>{'cloud': ['databricks'], 'libraries': ['pyspark', 'pytorch', 'tensorflow', 'spark'], 'programming': ['python', 'sql', 'scala', 'r']}</t>
  </si>
  <si>
    <t>Power Platform Developer - Data Scientist Jobs</t>
  </si>
  <si>
    <t>['sql', 'sql server', 'azure', 'power bi', 'sharepoint', 'ssis', 'ssrs', 'jira']</t>
  </si>
  <si>
    <t>{'analyst_tools': ['power bi', 'sharepoint', 'ssis', 'ssrs'], 'async': ['jira'], 'cloud': ['azure'], 'databases': ['sql server'], 'programming': ['sql']}</t>
  </si>
  <si>
    <t>['python', 'scala', 'sql', 'swift', 'bigquery', 'spark', 'jupyter', 'git']</t>
  </si>
  <si>
    <t>{'cloud': ['bigquery'], 'libraries': ['spark', 'jupyter'], 'other': ['git'], 'programming': ['python', 'scala', 'sql', 'swift']}</t>
  </si>
  <si>
    <t>Дата Инженер (Data engineer)</t>
  </si>
  <si>
    <t>['c', 'sql', 'python', 'oracle', 'hadoop', 'linux', 'jenkins']</t>
  </si>
  <si>
    <t>{'cloud': ['oracle'], 'libraries': ['hadoop'], 'os': ['linux'], 'other': ['jenkins'], 'programming': ['c', 'sql', 'python']}</t>
  </si>
  <si>
    <t>SQL data engineer/ SQL programmer</t>
  </si>
  <si>
    <t>Sr. Azure Data Engineer US Based IT Company_Noida</t>
  </si>
  <si>
    <t>Obox HR Solutions</t>
  </si>
  <si>
    <t>['mongodb', 'mongodb', 'sql', 't-sql', 'c#', 'powershell', 'sql server', 'azure', 'databricks', 'react', 'asp.net', 'windows', 'power bi', 'ssis', 'git']</t>
  </si>
  <si>
    <t>{'analyst_tools': ['power bi', 'ssis'], 'cloud': ['azure', 'databricks'], 'databases': ['mongodb', 'sql server'], 'libraries': ['react'], 'os': ['windows'], 'other': ['git'], 'programming': ['mongodb', 'sql', 't-sql', 'c#', 'powershell'], 'webframeworks': ['asp.net']}</t>
  </si>
  <si>
    <t>Part-time Instructor in Data Science</t>
  </si>
  <si>
    <t>Sales Excellence - COE - Data Engineering Senior Analyst</t>
  </si>
  <si>
    <t>CareCru</t>
  </si>
  <si>
    <t>['java', 'redis', 'spring', 'kafka', 'windows', 'github']</t>
  </si>
  <si>
    <t>{'databases': ['redis'], 'libraries': ['spring', 'kafka'], 'os': ['windows'], 'other': ['github'], 'programming': ['java']}</t>
  </si>
  <si>
    <t>Senior Informatica Data Engineer / Azure</t>
  </si>
  <si>
    <t>Sr Customer Engagement Analyst</t>
  </si>
  <si>
    <t>['sas', 'sas', 'sql', 'python', 'spreadsheet', 'excel', 'word', 'powerpoint', 'power bi']</t>
  </si>
  <si>
    <t>{'analyst_tools': ['sas', 'spreadsheet', 'excel', 'word', 'powerpoint', 'power bi'], 'programming': ['sas', 'sql', 'python']}</t>
  </si>
  <si>
    <t>Data Engineer - Business Intelligence - IBM CIC</t>
  </si>
  <si>
    <t>['sas', 'sas', 'sql', 't-sql', 'oracle', 'snowflake', 'aws', 'azure', 'ibm cloud', 'express', 'cognos', 'power bi', 'sap']</t>
  </si>
  <si>
    <t>{'analyst_tools': ['sas', 'cognos', 'power bi', 'sap'], 'cloud': ['oracle', 'snowflake', 'aws', 'azure', 'ibm cloud'], 'programming': ['sas', 'sql', 't-sql'], 'webframeworks': ['express']}</t>
  </si>
  <si>
    <t>Senior Data Engineer, Digital Data Products</t>
  </si>
  <si>
    <t>['python', 'sql', 'scala', 'mongodb', 'mongodb', 'mysql', 'redis', 'cassandra', 'aws', 'databricks', 'snowflake', 'redshift', 'oracle', 'spark', 'pandas', 'react.js', 'linux', 'microstrategy', 'tableau', 'flow']</t>
  </si>
  <si>
    <t>{'analyst_tools': ['microstrategy', 'tableau'], 'cloud': ['aws', 'databricks', 'snowflake', 'redshift', 'oracle'], 'databases': ['mongodb', 'mysql', 'redis', 'cassandra'], 'libraries': ['spark', 'pandas'], 'os': ['linux'], 'other': ['flow'], 'programming': ['python', 'sql', 'scala', 'mongodb'], 'webframeworks': ['react.js']}</t>
  </si>
  <si>
    <t>['sql', 'sql server', 'oracle', 'aws', 'azure', 'databricks', 'ssis', 'ssrs', 'power bi', 'dax', 'qlik', 'tableau', 'git']</t>
  </si>
  <si>
    <t>{'analyst_tools': ['ssis', 'ssrs', 'power bi', 'dax', 'qlik', 'tableau'], 'cloud': ['oracle', 'aws', 'azure', 'databricks'], 'databases': ['sql server'], 'other': ['git'], 'programming': ['sql']}</t>
  </si>
  <si>
    <t>Freelance Data Engineering Experts For Us Clients (Remote)</t>
  </si>
  <si>
    <t>Skynetappdev</t>
  </si>
  <si>
    <t>['sql', 'python', 'r', 'java', 'scala', 'nosql', 'aws', 'azure', 'hadoop', 'spark', 'kafka']</t>
  </si>
  <si>
    <t>{'cloud': ['aws', 'azure'], 'libraries': ['hadoop', 'spark', 'kafka'], 'programming': ['sql', 'python', 'r', 'java', 'scala', 'nosql']}</t>
  </si>
  <si>
    <t>Studentenjob als Data Scientist</t>
  </si>
  <si>
    <t>['assembly', 'sql', 'python', 'go', 'pyspark']</t>
  </si>
  <si>
    <t>{'libraries': ['pyspark'], 'programming': ['assembly', 'sql', 'python', 'go']}</t>
  </si>
  <si>
    <t>Data engineer/Analytics- Data Science role</t>
  </si>
  <si>
    <t>Rosslyn, KY</t>
  </si>
  <si>
    <t>DATA  Scientist F/H - LYON</t>
  </si>
  <si>
    <t>Senior Data Product Engineer - GAC WPB WEALTH INTERNATIONA</t>
  </si>
  <si>
    <t>['javascript', 'typescript', 'react', 'react.js']</t>
  </si>
  <si>
    <t>{'libraries': ['react'], 'programming': ['javascript', 'typescript'], 'webframeworks': ['react.js']}</t>
  </si>
  <si>
    <t>Enterprise Solution Engineer, Software</t>
  </si>
  <si>
    <t>['python', 'aws', 'gcp', 'linux', 'windows', 'kubernetes', 'docker']</t>
  </si>
  <si>
    <t>{'cloud': ['aws', 'gcp'], 'os': ['linux', 'windows'], 'other': ['kubernetes', 'docker'], 'programming': ['python']}</t>
  </si>
  <si>
    <t>Senior Director II, Advanced Analytics</t>
  </si>
  <si>
    <t>Azure Data Engineer - W2 Only ( USC, GC, GC-EAD only)</t>
  </si>
  <si>
    <t>['python', 'rust', 'sql', 'kafka', 'git', 'github']</t>
  </si>
  <si>
    <t>{'libraries': ['kafka'], 'other': ['git', 'github'], 'programming': ['python', 'rust', 'sql']}</t>
  </si>
  <si>
    <t>['sql', 'oracle', 'excel', 'word', 'outlook', 'sharepoint']</t>
  </si>
  <si>
    <t>{'analyst_tools': ['excel', 'word', 'outlook', 'sharepoint'], 'cloud': ['oracle'], 'programming': ['sql']}</t>
  </si>
  <si>
    <t>Carrefour, Haiti</t>
  </si>
  <si>
    <t>Cornaredo, Metropolitan City of Milan, Italy</t>
  </si>
  <si>
    <t>HelpSeeker Technologies</t>
  </si>
  <si>
    <t>['go', 'postgresql', 'kubernetes']</t>
  </si>
  <si>
    <t>{'databases': ['postgresql'], 'other': ['kubernetes'], 'programming': ['go']}</t>
  </si>
  <si>
    <t>Керівник програмних даних / Program Data Supervisor -Dnipro</t>
  </si>
  <si>
    <t>SOLIDARITES INTERNATIONAL</t>
  </si>
  <si>
    <t>Data bricks Cloud Data Engineer</t>
  </si>
  <si>
    <t>['sql', 'python', 'bash', 'shell', 'dynamodb', 'cassandra', 'databricks', 'aws', 'redshift', 'bigquery', 'hadoop', 'kafka', 'spark', 'express', 'unix', 'tableau', 'terraform']</t>
  </si>
  <si>
    <t>{'analyst_tools': ['tableau'], 'cloud': ['databricks', 'aws', 'redshift', 'bigquery'], 'databases': ['dynamodb', 'cassandra'], 'libraries': ['hadoop', 'kafka', 'spark'], 'os': ['unix'], 'other': ['terraform'], 'programming': ['sql', 'python', 'bash', 'shell'], 'webframeworks': ['express']}</t>
  </si>
  <si>
    <t>Remote Sr. Enterprise Data Engineer Azure</t>
  </si>
  <si>
    <t>Leading Hospital Network</t>
  </si>
  <si>
    <t>Data Engineer - GCP Exp.</t>
  </si>
  <si>
    <t>Georgetown, Guyana</t>
  </si>
  <si>
    <t>Sudley Springs, VA</t>
  </si>
  <si>
    <t>EVO</t>
  </si>
  <si>
    <t>['python', 'sql', 'r', 'docker', 'git', 'slack']</t>
  </si>
  <si>
    <t>{'other': ['docker', 'git'], 'programming': ['python', 'sql', 'r'], 'sync': ['slack']}</t>
  </si>
  <si>
    <t>Freelance Data Analyst - CD (10) (ZZP)</t>
  </si>
  <si>
    <t>Pre-College Instructor, Big Data, Machine Learning</t>
  </si>
  <si>
    <t>Data Engineer - SQL / Oracle</t>
  </si>
  <si>
    <t>Senior QA Engineer H/F</t>
  </si>
  <si>
    <t>['python', 'sql', 'r', 'spark', 'pandas', 'numpy']</t>
  </si>
  <si>
    <t>{'libraries': ['spark', 'pandas', 'numpy'], 'programming': ['python', 'sql', 'r']}</t>
  </si>
  <si>
    <t>BMS Engineer - Data Centre Specialist – Global Consulting – Perm</t>
  </si>
  <si>
    <t>Associate, Data Scientist, Operations Intelligence</t>
  </si>
  <si>
    <t>['python', 'sql', 'scala', 'nosql', 'mysql', 'mariadb', 'postgresql', 'aws', 'pyspark', 'spark', 'kafka']</t>
  </si>
  <si>
    <t>{'cloud': ['aws'], 'databases': ['mysql', 'mariadb', 'postgresql'], 'libraries': ['pyspark', 'spark', 'kafka'], 'programming': ['python', 'sql', 'scala', 'nosql']}</t>
  </si>
  <si>
    <t>Azure Data Engineer @ Warren, NJ or White Plains, NY / Hybrid | W2...</t>
  </si>
  <si>
    <t>JOB DUCK</t>
  </si>
  <si>
    <t>Spin Master</t>
  </si>
  <si>
    <t>Data Engineer 4 - 8921</t>
  </si>
  <si>
    <t>Senior Data Analyst, Python, PowerBI, Salesforce - Work From Home</t>
  </si>
  <si>
    <t>['python', 'sql', 'phoenix', 'powerpoint', 'excel', 'word']</t>
  </si>
  <si>
    <t>{'analyst_tools': ['powerpoint', 'excel', 'word'], 'programming': ['python', 'sql'], 'webframeworks': ['phoenix']}</t>
  </si>
  <si>
    <t>Support Scientist</t>
  </si>
  <si>
    <t>Principal Analyst: HR Analytics</t>
  </si>
  <si>
    <t>Telecommute Consumer Intelligence Data Scientist</t>
  </si>
  <si>
    <t>['t-sql', 'python', 'bash', 'powershell', 'azure', 'aws', 'react', 'spark', 'sharepoint', 'excel', 'powerpoint', 'visio', 'word', 'bitbucket', 'jira', 'confluence']</t>
  </si>
  <si>
    <t>{'analyst_tools': ['sharepoint', 'excel', 'powerpoint', 'visio', 'word'], 'async': ['jira', 'confluence'], 'cloud': ['azure', 'aws'], 'libraries': ['react', 'spark'], 'other': ['bitbucket'], 'programming': ['t-sql', 'python', 'bash', 'powershell']}</t>
  </si>
  <si>
    <t>['python', 'sql', 'powershell', 'sql server', 'ssis', 'confluence']</t>
  </si>
  <si>
    <t>{'analyst_tools': ['ssis'], 'async': ['confluence'], 'databases': ['sql server'], 'programming': ['python', 'sql', 'powershell']}</t>
  </si>
  <si>
    <t>Lewis</t>
  </si>
  <si>
    <t>Python Data Engineer - Remote | WFH</t>
  </si>
  <si>
    <t>Data Engineer SQL Python ETL eCommerce</t>
  </si>
  <si>
    <t>Falconwood</t>
  </si>
  <si>
    <t>Data Scientist Risk Management Analytics (w/m/d)</t>
  </si>
  <si>
    <t>['sql', 'r', 'python', 'sas', 'sas', 'watson', 'power bi', 'tableau']</t>
  </si>
  <si>
    <t>{'analyst_tools': ['sas', 'power bi', 'tableau'], 'cloud': ['watson'], 'programming': ['sql', 'r', 'python', 'sas']}</t>
  </si>
  <si>
    <t>Firewall and Network Lead Engineer (m/f/d)</t>
  </si>
  <si>
    <t>Qube Research &amp; Technologies Limited</t>
  </si>
  <si>
    <t>Business and Data Analyst with Security Clearance</t>
  </si>
  <si>
    <t>['python', 'sql', 'java', 'shell', 'bash', 'aws', 'redshift', 'pandas', 'numpy', 'spark']</t>
  </si>
  <si>
    <t>{'cloud': ['aws', 'redshift'], 'libraries': ['pandas', 'numpy', 'spark'], 'programming': ['python', 'sql', 'java', 'shell', 'bash']}</t>
  </si>
  <si>
    <t>['html', 'css', 'javascript', 'java']</t>
  </si>
  <si>
    <t>{'programming': ['html', 'css', 'javascript', 'java']}</t>
  </si>
  <si>
    <t>Clinical Biomarker Data Scientist - Now Hiring</t>
  </si>
  <si>
    <t>Winchester, MA</t>
  </si>
  <si>
    <t>['python', 'scala', 'java', 'c++', 'sql', 'r', 'gcp', 'azure', 'spark', 'tensorflow', 'flow']</t>
  </si>
  <si>
    <t>{'cloud': ['gcp', 'azure'], 'libraries': ['spark', 'tensorflow'], 'other': ['flow'], 'programming': ['python', 'scala', 'java', 'c++', 'sql', 'r']}</t>
  </si>
  <si>
    <t>['sql', 'sas', 'sas', 'ssrs', 'ms access', 'ssis', 'excel']</t>
  </si>
  <si>
    <t>{'analyst_tools': ['sas', 'ssrs', 'ms access', 'ssis', 'excel'], 'programming': ['sql', 'sas']}</t>
  </si>
  <si>
    <t>['python', 'spark', 'scikit-learn', 'pandas', 'numpy', 'microsoft teams']</t>
  </si>
  <si>
    <t>{'libraries': ['spark', 'scikit-learn', 'pandas', 'numpy'], 'programming': ['python'], 'sync': ['microsoft teams']}</t>
  </si>
  <si>
    <t>['python', 'snowflake', 'databricks', 'kafka', 'power bi', 'docker']</t>
  </si>
  <si>
    <t>{'analyst_tools': ['power bi'], 'cloud': ['snowflake', 'databricks'], 'libraries': ['kafka'], 'other': ['docker'], 'programming': ['python']}</t>
  </si>
  <si>
    <t>Senior Software engineer MLOps</t>
  </si>
  <si>
    <t>Partner Customer Engineer, Data Analytics, Google</t>
  </si>
  <si>
    <t>['sql', 'bigquery', 'redshift', 'kafka', 'hadoop', 'spark']</t>
  </si>
  <si>
    <t>{'cloud': ['bigquery', 'redshift'], 'libraries': ['kafka', 'hadoop', 'spark'], 'programming': ['sql']}</t>
  </si>
  <si>
    <t>['r', 'python', 'sql', 'scala', 'java', 'c++', 'go', 'c', 'aws', 'gcp', 'azure', 'spark', 'mxnet', 'tensorflow', 'pytorch', 'scikit-learn', 'spss']</t>
  </si>
  <si>
    <t>{'analyst_tools': ['spss'], 'cloud': ['aws', 'gcp', 'azure'], 'libraries': ['spark', 'mxnet', 'tensorflow', 'pytorch', 'scikit-learn'], 'programming': ['r', 'python', 'sql', 'scala', 'java', 'c++', 'go', 'c']}</t>
  </si>
  <si>
    <t>EquiLend</t>
  </si>
  <si>
    <t>['python', 'scala', 'java', 'sql', 'aws', 'spark', 'airflow', 'kafka', 'excel']</t>
  </si>
  <si>
    <t>{'analyst_tools': ['excel'], 'cloud': ['aws'], 'libraries': ['spark', 'airflow', 'kafka'], 'programming': ['python', 'scala', 'java', 'sql']}</t>
  </si>
  <si>
    <t>Beca / prácticas Data scientist / Científico/a de datos</t>
  </si>
  <si>
    <t>Data Analyst at Everything Electric</t>
  </si>
  <si>
    <t>Everything Electric</t>
  </si>
  <si>
    <t>Electric Vehicle Efficiency SME - Data Engineer</t>
  </si>
  <si>
    <t>E.l.m. Leblanc</t>
  </si>
  <si>
    <t>['python', 'r', 'sql', 'sas', 'sas', 'nosql']</t>
  </si>
  <si>
    <t>{'analyst_tools': ['sas'], 'programming': ['python', 'r', 'sql', 'sas', 'nosql']}</t>
  </si>
  <si>
    <t>OAC Analytics GmbH</t>
  </si>
  <si>
    <t>['sap', 'cognos', 'tableau', 'planner']</t>
  </si>
  <si>
    <t>{'analyst_tools': ['sap', 'cognos', 'tableau'], 'async': ['planner']}</t>
  </si>
  <si>
    <t>['sql', 'python', 'shell', 'bash', 'sql server', 'aws', 'oracle', 'snowflake', 'redshift', 'azure', 'databricks', 'bigquery', 'unix', 'git', 'bitbucket', 'github']</t>
  </si>
  <si>
    <t>{'cloud': ['aws', 'oracle', 'snowflake', 'redshift', 'azure', 'databricks', 'bigquery'], 'databases': ['sql server'], 'os': ['unix'], 'other': ['git', 'bitbucket', 'github'], 'programming': ['sql', 'python', 'shell', 'bash']}</t>
  </si>
  <si>
    <t>Applied Data Scientist - R&amp;D Associate Jobs</t>
  </si>
  <si>
    <t>['r', 'gcp', 'aws', 'azure', 'snowflake', 'plotly', 'tableau', 'looker', 'power bi']</t>
  </si>
  <si>
    <t>{'analyst_tools': ['tableau', 'looker', 'power bi'], 'cloud': ['gcp', 'aws', 'azure', 'snowflake'], 'libraries': ['plotly'], 'programming': ['r']}</t>
  </si>
  <si>
    <t>AnunaAI</t>
  </si>
  <si>
    <t>['sql', 'rust', 'python', 'java', 'c++', 'scala', 'nosql', 'azure', 'aws', 'redshift', 'databricks', 'snowflake', 'tensorflow', 'hadoop', 'spark', 'kafka', 'airflow', 'flask']</t>
  </si>
  <si>
    <t>{'cloud': ['azure', 'aws', 'redshift', 'databricks', 'snowflake'], 'libraries': ['tensorflow', 'hadoop', 'spark', 'kafka', 'airflow'], 'programming': ['sql', 'rust', 'python', 'java', 'c++', 'scala', 'nosql'], 'webframeworks': ['flask']}</t>
  </si>
  <si>
    <t>Data Infrastructure Development Engineer 【Japan Residency ...</t>
  </si>
  <si>
    <t>['python', 'nosql', 'sql', 'mysql', 'aurora', 'bigquery', 'spark', 'tableau', 'terraform', 'docker', 'github', 'jira', 'slack']</t>
  </si>
  <si>
    <t>{'analyst_tools': ['tableau'], 'async': ['jira'], 'cloud': ['aurora', 'bigquery'], 'databases': ['mysql'], 'libraries': ['spark'], 'other': ['terraform', 'docker', 'github'], 'programming': ['python', 'nosql', 'sql'], 'sync': ['slack']}</t>
  </si>
  <si>
    <t>Data Engineer - Systematic Hedge Fund</t>
  </si>
  <si>
    <t>['sql', 'javascript', 'power bi', 'tableau']</t>
  </si>
  <si>
    <t>{'analyst_tools': ['power bi', 'tableau'], 'programming': ['sql', 'javascript']}</t>
  </si>
  <si>
    <t>Senior Data Engineer - Greenfield - Investment Manager - (Snowflake)</t>
  </si>
  <si>
    <t>['python', 'sql', 'snowflake', 'hadoop', 'spark', 'kafka', 'tableau', 'power bi']</t>
  </si>
  <si>
    <t>{'analyst_tools': ['tableau', 'power bi'], 'cloud': ['snowflake'], 'libraries': ['hadoop', 'spark', 'kafka'], 'programming': ['python', 'sql']}</t>
  </si>
  <si>
    <t>Measurement &amp; Report Analyst</t>
  </si>
  <si>
    <t>['vba', 'sql', 'excel', 'word', 'ssis', 'ssrs', 'tableau']</t>
  </si>
  <si>
    <t>{'analyst_tools': ['excel', 'word', 'ssis', 'ssrs', 'tableau'], 'programming': ['vba', 'sql']}</t>
  </si>
  <si>
    <t>['python', 'scala', 'sql', 'r', 'powershell', 'databricks', 'azure', 'spark', 'kafka', 'power bi', 'terraform']</t>
  </si>
  <si>
    <t>{'analyst_tools': ['power bi'], 'cloud': ['databricks', 'azure'], 'libraries': ['spark', 'kafka'], 'other': ['terraform'], 'programming': ['python', 'scala', 'sql', 'r', 'powershell']}</t>
  </si>
  <si>
    <t>Senior Data Analyst Marketing (Remote)</t>
  </si>
  <si>
    <t>IT - Data Scientist 2</t>
  </si>
  <si>
    <t>Salesforce / Data Integration Engineer</t>
  </si>
  <si>
    <t>['python', 'sql', 'bigquery', 'aws', 'snowflake', 'alteryx', 'tableau', 'ssis']</t>
  </si>
  <si>
    <t>{'analyst_tools': ['alteryx', 'tableau', 'ssis'], 'cloud': ['bigquery', 'aws', 'snowflake'], 'programming': ['python', 'sql']}</t>
  </si>
  <si>
    <t>โลตัส</t>
  </si>
  <si>
    <t>FNZ (Europe) Designated Activity Company filial</t>
  </si>
  <si>
    <t>Analyst/ Senior Analyst</t>
  </si>
  <si>
    <t>Keppel Capital International Pte Ltd</t>
  </si>
  <si>
    <t>Contract Analytics Manager</t>
  </si>
  <si>
    <t>['python', 'sql', 'azure', 'databricks', 'pyspark', 'spark', 'git', 'jira']</t>
  </si>
  <si>
    <t>{'async': ['jira'], 'cloud': ['azure', 'databricks'], 'libraries': ['pyspark', 'spark'], 'other': ['git'], 'programming': ['python', 'sql']}</t>
  </si>
  <si>
    <t>Currimjee Jeewanjee &amp; Co. Ltd</t>
  </si>
  <si>
    <t>Jr AI and Machine Learning Data Scientist - Intelligence - Pytho Jobs</t>
  </si>
  <si>
    <t>['sql', 'python', 'snowflake', 'aws', 'spark', 'airflow']</t>
  </si>
  <si>
    <t>{'cloud': ['snowflake', 'aws'], 'libraries': ['spark', 'airflow'], 'programming': ['sql', 'python']}</t>
  </si>
  <si>
    <t>Senior Devops Data Engineer</t>
  </si>
  <si>
    <t>Integrations Data Engineer (Hybrid Role)</t>
  </si>
  <si>
    <t>['javascript', 'html', 'css', 'python', 'go', 'c#', 'react', 'angular', 'git', 'docker', 'kubernetes']</t>
  </si>
  <si>
    <t>{'libraries': ['react'], 'other': ['git', 'docker', 'kubernetes'], 'programming': ['javascript', 'html', 'css', 'python', 'go', 'c#'], 'webframeworks': ['angular']}</t>
  </si>
  <si>
    <t>Data Architect/ Lead Data Engineer/Technical lead. (Azure Databricks)</t>
  </si>
  <si>
    <t>['sql', 'python', 'azure', 'databricks', 'aws', 'pyspark', 'spark', 'airflow', 'unity', 'flow']</t>
  </si>
  <si>
    <t>{'cloud': ['azure', 'databricks', 'aws'], 'libraries': ['pyspark', 'spark', 'airflow'], 'other': ['unity', 'flow'], 'programming': ['sql', 'python']}</t>
  </si>
  <si>
    <t>TIA INFOTEK</t>
  </si>
  <si>
    <t>City of Chicago Office of Inspector General</t>
  </si>
  <si>
    <t>['sql', 'r', 'python', 'mysql', 'oracle', 'tableau', 'power bi', 'spss']</t>
  </si>
  <si>
    <t>{'analyst_tools': ['tableau', 'power bi', 'spss'], 'cloud': ['oracle'], 'databases': ['mysql'], 'programming': ['sql', 'r', 'python']}</t>
  </si>
  <si>
    <t>Data Analyst (Clearance Required)</t>
  </si>
  <si>
    <t>['python', 'go', 'sql', 'aws', 'azure', 'gcp', 'spark', 'hadoop', 'pyspark', 'alteryx', 'tableau', 'power bi', 'looker', 'git', 'bitbucket']</t>
  </si>
  <si>
    <t>{'analyst_tools': ['alteryx', 'tableau', 'power bi', 'looker'], 'cloud': ['aws', 'azure', 'gcp'], 'libraries': ['spark', 'hadoop', 'pyspark'], 'other': ['git', 'bitbucket'], 'programming': ['python', 'go', 'sql']}</t>
  </si>
  <si>
    <t>Italy, TX</t>
  </si>
  <si>
    <t>Data Engineering-RC</t>
  </si>
  <si>
    <t>Data and Analytics - Assistant Manager: Data Management</t>
  </si>
  <si>
    <t>WIRB-Copernicus Group</t>
  </si>
  <si>
    <t>Practicante de data analysis</t>
  </si>
  <si>
    <t>SINTEC Consulting</t>
  </si>
  <si>
    <t>Volt (Europe)</t>
  </si>
  <si>
    <t>['nosql', 'sql', 'python', 'ssis']</t>
  </si>
  <si>
    <t>{'analyst_tools': ['ssis'], 'programming': ['nosql', 'sql', 'python']}</t>
  </si>
  <si>
    <t>Aero Performance Data Scientist</t>
  </si>
  <si>
    <t>Saxony Partners</t>
  </si>
  <si>
    <t>['sql', 'vba', 'python', 'power bi', 'excel', 'powerpoint', 'dax', 'sap']</t>
  </si>
  <si>
    <t>{'analyst_tools': ['power bi', 'excel', 'powerpoint', 'dax', 'sap'], 'programming': ['sql', 'vba', 'python']}</t>
  </si>
  <si>
    <t>Presales Data Science Engagement Lead</t>
  </si>
  <si>
    <t>Automotive System Engineer</t>
  </si>
  <si>
    <t>บริษัท แฮนด์ส ออน เอดูเคชัน คอนซัลแทนต์ จำกัด</t>
  </si>
  <si>
    <t>['python', 'scala', 'sql', 'databricks', 'spark', 'jupyter', 'qlik']</t>
  </si>
  <si>
    <t>{'analyst_tools': ['qlik'], 'cloud': ['databricks'], 'libraries': ['spark', 'jupyter'], 'programming': ['python', 'scala', 'sql']}</t>
  </si>
  <si>
    <t>Sr Data Engineer (up to 25% profit sharing benefit) Jobs</t>
  </si>
  <si>
    <t>Programmatore con R</t>
  </si>
  <si>
    <t>Senior Data Analyst for Leading with SaaS</t>
  </si>
  <si>
    <t>BARCLAYS BANK PLC</t>
  </si>
  <si>
    <t>['python', 'matlab', 'sas', 'sas', 'vba', 'outlook', 'excel']</t>
  </si>
  <si>
    <t>{'analyst_tools': ['sas', 'outlook', 'excel'], 'programming': ['python', 'matlab', 'sas', 'vba']}</t>
  </si>
  <si>
    <t>RBA Consulting</t>
  </si>
  <si>
    <t>DATA SCIENTIST (H/F) Corenc (38)</t>
  </si>
  <si>
    <t>Banque Populaire Auvergne Rhône Alpes</t>
  </si>
  <si>
    <t>Data Scientist/ Software Engineer</t>
  </si>
  <si>
    <t>Lanchester, UK</t>
  </si>
  <si>
    <t>djob | own what moves you</t>
  </si>
  <si>
    <t>['javascript', 'neo4j', 'bigquery', 'redshift', 'snowflake', 'power bi']</t>
  </si>
  <si>
    <t>{'analyst_tools': ['power bi'], 'cloud': ['bigquery', 'redshift', 'snowflake'], 'databases': ['neo4j'], 'programming': ['javascript']}</t>
  </si>
  <si>
    <t>Preqin Pte. Ltd.</t>
  </si>
  <si>
    <t>Data Simulation Engineer, Senior</t>
  </si>
  <si>
    <t>['java', 'python', 'javascript', 'sql', 'sqlite', 'pandas', 'scikit-learn', 'linux']</t>
  </si>
  <si>
    <t>{'databases': ['sqlite'], 'libraries': ['pandas', 'scikit-learn'], 'os': ['linux'], 'programming': ['java', 'python', 'javascript', 'sql']}</t>
  </si>
  <si>
    <t>Manager/Senior Manager, Clinical Data Validation Engineer - REMOTE</t>
  </si>
  <si>
    <t>Stream I.T. Consulting Ltd.</t>
  </si>
  <si>
    <t>Student Data Scientist (Part-Time)</t>
  </si>
  <si>
    <t>Strathfield NSW, Australia</t>
  </si>
  <si>
    <t>GCP Dataproc  Bigquery Data Engineer (onsite )</t>
  </si>
  <si>
    <t>Business Data Analyst (contract)</t>
  </si>
  <si>
    <t>Snowflake Data Engineer in Testing with DBT and Airflow</t>
  </si>
  <si>
    <t>Data Analyst – SAP S4/HANNA Transformation</t>
  </si>
  <si>
    <t>['go', 'snowflake', 'gdpr', 'sap', 'power bi', 'flow']</t>
  </si>
  <si>
    <t>{'analyst_tools': ['sap', 'power bi'], 'cloud': ['snowflake'], 'libraries': ['gdpr'], 'other': ['flow'], 'programming': ['go']}</t>
  </si>
  <si>
    <t>TOYOTA MOTOR EUROPE - Vehicle Performance Engineering Data Scientist</t>
  </si>
  <si>
    <t>['python', 'html', 'css', 'javascript', 'go', 'react', 'node.js']</t>
  </si>
  <si>
    <t>{'libraries': ['react'], 'programming': ['python', 'html', 'css', 'javascript', 'go'], 'webframeworks': ['node.js']}</t>
  </si>
  <si>
    <t>JCDecaux Transport Hong Kong</t>
  </si>
  <si>
    <t>Data Scientist &amp; AI: Bootcamp and Project Work (remote – part-time)</t>
  </si>
  <si>
    <t>Mason, MI</t>
  </si>
  <si>
    <t>['c#', 'python', 'scala', 'powershell', 'sql', 'dart', 'go', 'azure', 'powerpoint', 'word', 'excel', 'visio']</t>
  </si>
  <si>
    <t>{'analyst_tools': ['powerpoint', 'word', 'excel', 'visio'], 'cloud': ['azure'], 'programming': ['c#', 'python', 'scala', 'powershell', 'sql', 'dart', 'go']}</t>
  </si>
  <si>
    <t>Geisenheim, Germany</t>
  </si>
  <si>
    <t>['azure', 'vmware', 'linux', 'windows', 'centos', 'ubuntu', 'git']</t>
  </si>
  <si>
    <t>{'cloud': ['azure', 'vmware'], 'os': ['linux', 'windows', 'centos', 'ubuntu'], 'other': ['git']}</t>
  </si>
  <si>
    <t>Cloud9 Solutions Inc</t>
  </si>
  <si>
    <t>['sql', 'java', 'postgresql', 'aws', 'oracle']</t>
  </si>
  <si>
    <t>{'cloud': ['aws', 'oracle'], 'databases': ['postgresql'], 'programming': ['sql', 'java']}</t>
  </si>
  <si>
    <t>AWS Data Engineer with AWS Glue, Aurora Postgres, EKS, Redshift...</t>
  </si>
  <si>
    <t>['sql', 'azure', 'snowflake', 'ssis', 'ssrs', 'power bi', 'git']</t>
  </si>
  <si>
    <t>{'analyst_tools': ['ssis', 'ssrs', 'power bi'], 'cloud': ['azure', 'snowflake'], 'other': ['git'], 'programming': ['sql']}</t>
  </si>
  <si>
    <t>Senior Analytics Portfolio Manager</t>
  </si>
  <si>
    <t>['matlab', 'python', 'java', 'sas', 'sas', 'tableau']</t>
  </si>
  <si>
    <t>{'analyst_tools': ['sas', 'tableau'], 'programming': ['matlab', 'python', 'java', 'sas']}</t>
  </si>
  <si>
    <t>Hiverlab</t>
  </si>
  <si>
    <t>['python', 'javascript', 'azure', 'aws', 'tableau', 'power bi']</t>
  </si>
  <si>
    <t>{'analyst_tools': ['tableau', 'power bi'], 'cloud': ['azure', 'aws'], 'programming': ['python', 'javascript']}</t>
  </si>
  <si>
    <t>['typescript', 'nosql', 'dynamodb', 'aws']</t>
  </si>
  <si>
    <t>{'cloud': ['aws'], 'databases': ['dynamodb'], 'programming': ['typescript', 'nosql']}</t>
  </si>
  <si>
    <t>Mid-Level Data Engineer – South Dublin/Remote Hybrid</t>
  </si>
  <si>
    <t>['java', 'sql', 't-sql', 'mysql', 'oracle', 'mxnet', 'pytorch', 'tensorflow']</t>
  </si>
  <si>
    <t>{'cloud': ['oracle'], 'databases': ['mysql'], 'libraries': ['mxnet', 'pytorch', 'tensorflow'], 'programming': ['java', 'sql', 't-sql']}</t>
  </si>
  <si>
    <t>CodersLab</t>
  </si>
  <si>
    <t>['sql', 'python', 'scala', 'gcp', 'bigquery', 'aws', 'pyspark', 'looker', 'tableau']</t>
  </si>
  <si>
    <t>{'analyst_tools': ['looker', 'tableau'], 'cloud': ['gcp', 'bigquery', 'aws'], 'libraries': ['pyspark'], 'programming': ['sql', 'python', 'scala']}</t>
  </si>
  <si>
    <t>['python', 'r', 'sql', 'java', 'scala', 'sql server', 'mysql', 'oracle', 'pyspark', 'ansible', 'docker', 'kubernetes']</t>
  </si>
  <si>
    <t>{'cloud': ['oracle'], 'databases': ['sql server', 'mysql'], 'libraries': ['pyspark'], 'other': ['ansible', 'docker', 'kubernetes'], 'programming': ['python', 'r', 'sql', 'java', 'scala']}</t>
  </si>
  <si>
    <t>['sql', 'mongodb', 'mongodb', 'mysql', 'postgresql', 'mariadb', 'oracle', 'flow']</t>
  </si>
  <si>
    <t>{'cloud': ['oracle'], 'databases': ['mongodb', 'mysql', 'postgresql', 'mariadb'], 'other': ['flow'], 'programming': ['sql', 'mongodb']}</t>
  </si>
  <si>
    <t>['sql', 'databricks', 'tableau', 'power bi']</t>
  </si>
  <si>
    <t>{'analyst_tools': ['tableau', 'power bi'], 'cloud': ['databricks'], 'programming': ['sql']}</t>
  </si>
  <si>
    <t>AIML - Software Engineer - Siri and Information Intelligence (SII)</t>
  </si>
  <si>
    <t>Onetag</t>
  </si>
  <si>
    <t>Online-Trainer*in - Data Analytics/Data Science/Machine...</t>
  </si>
  <si>
    <t>Capgemini: Data Engineer H/F</t>
  </si>
  <si>
    <t>Senior Regulatory Data Engineer</t>
  </si>
  <si>
    <t>['sql', 'gcp', 'bigquery', 'excel', 'looker', 'tableau', 'github']</t>
  </si>
  <si>
    <t>{'analyst_tools': ['excel', 'looker', 'tableau'], 'cloud': ['gcp', 'bigquery'], 'other': ['github'], 'programming': ['sql']}</t>
  </si>
  <si>
    <t>Senior Data Scientist, Creator Growth</t>
  </si>
  <si>
    <t>via Patreon - Talentify</t>
  </si>
  <si>
    <t>M3 Systems</t>
  </si>
  <si>
    <t>Stage - Assistant.e Data Analyst - Février 2024</t>
  </si>
  <si>
    <t>['c#', 'python', 'sql', 'azure', 'databricks', 'spark', 'kafka', 'word', 'docker', 'kubernetes', 'git']</t>
  </si>
  <si>
    <t>{'analyst_tools': ['word'], 'cloud': ['azure', 'databricks'], 'libraries': ['spark', 'kafka'], 'other': ['docker', 'kubernetes', 'git'], 'programming': ['c#', 'python', 'sql']}</t>
  </si>
  <si>
    <t>Analytics Engineering</t>
  </si>
  <si>
    <t>Analytics Data Engineer (Cloud Data)</t>
  </si>
  <si>
    <t>['python', 'sql', 'scala', 'java', 'nosql', 'mongodb', 'mongodb', 'aws', 'redshift', 'spark', 'pyspark', 'hadoop', 'kafka', 'sap', 'qlik', 'terraform']</t>
  </si>
  <si>
    <t>{'analyst_tools': ['sap', 'qlik'], 'cloud': ['aws', 'redshift'], 'databases': ['mongodb'], 'libraries': ['spark', 'pyspark', 'hadoop', 'kafka'], 'other': ['terraform'], 'programming': ['python', 'sql', 'scala', 'java', 'nosql', 'mongodb']}</t>
  </si>
  <si>
    <t>['r', 'spss', 'power bi', 'tableau', 'qlik']</t>
  </si>
  <si>
    <t>{'analyst_tools': ['spss', 'power bi', 'tableau', 'qlik'], 'programming': ['r']}</t>
  </si>
  <si>
    <t>Stolt-Nielsen Limited</t>
  </si>
  <si>
    <t>['sql', 'sql server', 'azure', 'databricks', 'oracle', 'spark', 'unix', 'linux', 'windows', 'flow']</t>
  </si>
  <si>
    <t>{'cloud': ['azure', 'databricks', 'oracle'], 'databases': ['sql server'], 'libraries': ['spark'], 'os': ['unix', 'linux', 'windows'], 'other': ['flow'], 'programming': ['sql']}</t>
  </si>
  <si>
    <t>['sql', 'python', 'databricks', 'azure', 'snowflake', 'pyspark', 'spark', 'kafka', 'tableau', 'power bi', 'cognos', 'git', 'github']</t>
  </si>
  <si>
    <t>{'analyst_tools': ['tableau', 'power bi', 'cognos'], 'cloud': ['databricks', 'azure', 'snowflake'], 'libraries': ['pyspark', 'spark', 'kafka'], 'other': ['git', 'github'], 'programming': ['sql', 'python']}</t>
  </si>
  <si>
    <t>Polixis</t>
  </si>
  <si>
    <t>['sas', 'sas', 'sql', 'tableau', 'word', 'excel', 'outlook', 'powerpoint']</t>
  </si>
  <si>
    <t>{'analyst_tools': ['sas', 'tableau', 'word', 'excel', 'outlook', 'powerpoint'], 'programming': ['sas', 'sql']}</t>
  </si>
  <si>
    <t>['sql', 'snowflake', 'azure', 'databricks', 'spark']</t>
  </si>
  <si>
    <t>{'cloud': ['snowflake', 'azure', 'databricks'], 'libraries': ['spark'], 'programming': ['sql']}</t>
  </si>
  <si>
    <t>['python', 'java', 'sql', 'nosql', 'azure', 'aws', 'gcp']</t>
  </si>
  <si>
    <t>{'cloud': ['azure', 'aws', 'gcp'], 'programming': ['python', 'java', 'sql', 'nosql']}</t>
  </si>
  <si>
    <t>['sql', 'nosql', 'python', 'java', 'c++', 'cassandra', 'neo4j', 'aws', 'azure', 'oracle', 'tableau', 'qlik', 'power bi', 'flow']</t>
  </si>
  <si>
    <t>{'analyst_tools': ['tableau', 'qlik', 'power bi'], 'cloud': ['aws', 'azure', 'oracle'], 'databases': ['cassandra', 'neo4j'], 'other': ['flow'], 'programming': ['sql', 'nosql', 'python', 'java', 'c++']}</t>
  </si>
  <si>
    <t>JetBridge</t>
  </si>
  <si>
    <t>BSI Data Analyst- $150K</t>
  </si>
  <si>
    <t>['oracle', 'outlook', 'excel', 'powerpoint']</t>
  </si>
  <si>
    <t>{'analyst_tools': ['outlook', 'excel', 'powerpoint'], 'cloud': ['oracle']}</t>
  </si>
  <si>
    <t>Santorcaz, Spain</t>
  </si>
  <si>
    <t>Lawton, MI</t>
  </si>
  <si>
    <t>Sr Data Engineer (Azure/ ETL)</t>
  </si>
  <si>
    <t>['java', 'python', 'cobol', 'c#']</t>
  </si>
  <si>
    <t>{'programming': ['java', 'python', 'cobol', 'c#']}</t>
  </si>
  <si>
    <t>['t-sql', 'c#', 'php', 'python', 'javascript', 'mysql', 'tableau', 'power bi']</t>
  </si>
  <si>
    <t>{'analyst_tools': ['tableau', 'power bi'], 'databases': ['mysql'], 'programming': ['t-sql', 'c#', 'php', 'python', 'javascript']}</t>
  </si>
  <si>
    <t>Product Analyst – Banking Services</t>
  </si>
  <si>
    <t>Business Analyst Data Engineer (Winter Internship)</t>
  </si>
  <si>
    <t>Marketing Analyst (Data Analyst)</t>
  </si>
  <si>
    <t>Zoomlion</t>
  </si>
  <si>
    <t>['python', 'java', 'scala', 'aws', 'gcp', 'azure', 'tensorflow', 'pytorch', 'scikit-learn', 'spark', 'hadoop', 'kafka']</t>
  </si>
  <si>
    <t>{'cloud': ['aws', 'gcp', 'azure'], 'libraries': ['tensorflow', 'pytorch', 'scikit-learn', 'spark', 'hadoop', 'kafka'], 'programming': ['python', 'java', 'scala']}</t>
  </si>
  <si>
    <t>UnipolTech SpA</t>
  </si>
  <si>
    <t>['java', 'python', 'scala', 'r', 'nosql', 'mongodb', 'mongodb', 'hadoop', 'spark', 'kafka', 'tableau']</t>
  </si>
  <si>
    <t>{'analyst_tools': ['tableau'], 'databases': ['mongodb'], 'libraries': ['hadoop', 'spark', 'kafka'], 'programming': ['java', 'python', 'scala', 'r', 'nosql', 'mongodb']}</t>
  </si>
  <si>
    <t>Waylin Partners, LLC</t>
  </si>
  <si>
    <t>Achimota, Ghana</t>
  </si>
  <si>
    <t>MGA Consulting Ghana Ltd.</t>
  </si>
  <si>
    <t>Data Scientist Job in Bangalore at Saara Inc</t>
  </si>
  <si>
    <t>['scala', 'python', 'bigquery', 'azure', 'aws', 'airflow', 'spark', 'pyspark', 'tensorflow', 'pytorch', 'scikit-learn', 'terraform']</t>
  </si>
  <si>
    <t>{'cloud': ['bigquery', 'azure', 'aws'], 'libraries': ['airflow', 'spark', 'pyspark', 'tensorflow', 'pytorch', 'scikit-learn'], 'other': ['terraform'], 'programming': ['scala', 'python']}</t>
  </si>
  <si>
    <t>Sign-On Bonus! Data Scientist - TS/SCI With Poly Required Jobs</t>
  </si>
  <si>
    <t>Logistics Operations Support (Data Analyst)</t>
  </si>
  <si>
    <t>Phra Khanong, Bangkok, Thailand</t>
  </si>
  <si>
    <t>Business Data Analyst (Telco)</t>
  </si>
  <si>
    <t>['python', 'azure', 'power bi', 'sharepoint', 'excel', 'word', 'tableau']</t>
  </si>
  <si>
    <t>{'analyst_tools': ['power bi', 'sharepoint', 'excel', 'word', 'tableau'], 'cloud': ['azure'], 'programming': ['python']}</t>
  </si>
  <si>
    <t>['sql', 'python', 'gcp', 'bigquery', 'airflow', 'looker', 'terraform']</t>
  </si>
  <si>
    <t>{'analyst_tools': ['looker'], 'cloud': ['gcp', 'bigquery'], 'libraries': ['airflow'], 'other': ['terraform'], 'programming': ['sql', 'python']}</t>
  </si>
  <si>
    <t>MBO Partners</t>
  </si>
  <si>
    <t>['sql', 'powershell', 'azure', 'oracle', 'excel']</t>
  </si>
  <si>
    <t>{'analyst_tools': ['excel'], 'cloud': ['azure', 'oracle'], 'programming': ['sql', 'powershell']}</t>
  </si>
  <si>
    <t>Diákmunka - Data management &amp; Analyst in Procurement</t>
  </si>
  <si>
    <t>Oracle Analytics Cloud Specialist Master - AI &amp; Data Engineering</t>
  </si>
  <si>
    <t>['python', 'java', 'scala', 'sql', 'aws', 'azure', 'gcp', 'hadoop', 'kafka', 'spark', 'terraform', 'git', 'jenkins', 'kubernetes']</t>
  </si>
  <si>
    <t>{'cloud': ['aws', 'azure', 'gcp'], 'libraries': ['hadoop', 'kafka', 'spark'], 'other': ['terraform', 'git', 'jenkins', 'kubernetes'], 'programming': ['python', 'java', 'scala', 'sql']}</t>
  </si>
  <si>
    <t>Reporting Analyst Español</t>
  </si>
  <si>
    <t>['phoenix', 'spreadsheet']</t>
  </si>
  <si>
    <t>{'analyst_tools': ['spreadsheet'], 'webframeworks': ['phoenix']}</t>
  </si>
  <si>
    <t>['sql', 'python', 'java', 'postgresql', 'cassandra', 'hadoop', 'spark', 'excel', 'powerpoint', 'tableau']</t>
  </si>
  <si>
    <t>{'analyst_tools': ['excel', 'powerpoint', 'tableau'], 'databases': ['postgresql', 'cassandra'], 'libraries': ['hadoop', 'spark'], 'programming': ['sql', 'python', 'java']}</t>
  </si>
  <si>
    <t>FMS Program Data Analyst 24</t>
  </si>
  <si>
    <t>MIR Insight</t>
  </si>
  <si>
    <t>['python', 'nosql', 'bigquery', 'react', 'spark']</t>
  </si>
  <si>
    <t>{'cloud': ['bigquery'], 'libraries': ['react', 'spark'], 'programming': ['python', 'nosql']}</t>
  </si>
  <si>
    <t>Customer Data Analyst - Bangkok Thailand</t>
  </si>
  <si>
    <t>11129 Citibank, N.A. Thailand</t>
  </si>
  <si>
    <t>['sql', 'aws', 'azure', 'gcp', 'snowflake', 'hadoop', 'spark', 'flow']</t>
  </si>
  <si>
    <t>{'cloud': ['aws', 'azure', 'gcp', 'snowflake'], 'libraries': ['hadoop', 'spark'], 'other': ['flow'], 'programming': ['sql']}</t>
  </si>
  <si>
    <t>Hunch</t>
  </si>
  <si>
    <t>['sql', 'python', 'solidity', 'aws', 'numpy', 'pandas', 'ionic', 'flutter', 'tableau', 'excel']</t>
  </si>
  <si>
    <t>{'analyst_tools': ['tableau', 'excel'], 'cloud': ['aws'], 'libraries': ['numpy', 'pandas', 'ionic', 'flutter'], 'programming': ['sql', 'python', 'solidity']}</t>
  </si>
  <si>
    <t>Business Intelligence Analyst - Only W2</t>
  </si>
  <si>
    <t>Wise Ltd.</t>
  </si>
  <si>
    <t>Statistician Data Scientist</t>
  </si>
  <si>
    <t>Data Governance Senior Engineer/ Architect- ReBoot</t>
  </si>
  <si>
    <t>Founding Machine Learning Applied Scientist</t>
  </si>
  <si>
    <t>Fuse Venture Partners</t>
  </si>
  <si>
    <t>(M&amp;E) Maintenance Engineer - Data Center</t>
  </si>
  <si>
    <t>TECNOMAT</t>
  </si>
  <si>
    <t>['python', 'sql', 'spark', 'gdpr']</t>
  </si>
  <si>
    <t>{'libraries': ['spark', 'gdpr'], 'programming': ['python', 'sql']}</t>
  </si>
  <si>
    <t>Operario de Deposito con Manejo de Carga de Datos</t>
  </si>
  <si>
    <t>MMSH Clinical Research Pvt Ltd</t>
  </si>
  <si>
    <t>Adviseur ICT - Data Scientist - A3</t>
  </si>
  <si>
    <t>Federale Politie</t>
  </si>
  <si>
    <t>Pull Systems</t>
  </si>
  <si>
    <t>Senior Data Scientist - Pricing - Now Hiring</t>
  </si>
  <si>
    <t>Data Scientist/Engineer (Baltimore, MD)</t>
  </si>
  <si>
    <t>AWS Data Analytics Trainer (SC/DV Eligible)</t>
  </si>
  <si>
    <t>['python', 'r', 'javascript', 'aws']</t>
  </si>
  <si>
    <t>{'cloud': ['aws'], 'programming': ['python', 'r', 'javascript']}</t>
  </si>
  <si>
    <t>Virtual Employee</t>
  </si>
  <si>
    <t>['python', 'nosql', 't-sql', 'sql', 'postgresql', 'oracle', 'redshift']</t>
  </si>
  <si>
    <t>{'cloud': ['oracle', 'redshift'], 'databases': ['postgresql'], 'programming': ['python', 'nosql', 't-sql', 'sql']}</t>
  </si>
  <si>
    <t>Data Scientist Prin</t>
  </si>
  <si>
    <t>Data Scientist (Data Analyst/Business Intelligence Developer)</t>
  </si>
  <si>
    <t>Data Scientist Principal Technical Specialist</t>
  </si>
  <si>
    <t>Interlink Ireland Limited Trading as DPD Ireland</t>
  </si>
  <si>
    <t>Stage - Ingénieur DATA Analyst - Domaine Aéronautique H/F</t>
  </si>
  <si>
    <t>data engineer (contract)</t>
  </si>
  <si>
    <t>Hartree Partners</t>
  </si>
  <si>
    <t>TAMKO Building Products LLC</t>
  </si>
  <si>
    <t>Working student Data analyst (f/m/d)</t>
  </si>
  <si>
    <t>['python', 'elasticsearch', 'pandas', 'numpy']</t>
  </si>
  <si>
    <t>{'databases': ['elasticsearch'], 'libraries': ['pandas', 'numpy'], 'programming': ['python']}</t>
  </si>
  <si>
    <t>AWS/Python Data Engineer</t>
  </si>
  <si>
    <t>Tutor or Teacher - Data Science</t>
  </si>
  <si>
    <t>Python Data Engineer (m/f/x)</t>
  </si>
  <si>
    <t>['python', 'aws', 'azure', 'pyspark', 'pandas', 'flask', 'linux', 'git']</t>
  </si>
  <si>
    <t>{'cloud': ['aws', 'azure'], 'libraries': ['pyspark', 'pandas'], 'os': ['linux'], 'other': ['git'], 'programming': ['python'], 'webframeworks': ['flask']}</t>
  </si>
  <si>
    <t>UMANA</t>
  </si>
  <si>
    <t>Extension, Inc</t>
  </si>
  <si>
    <t>Siliconstar Tech</t>
  </si>
  <si>
    <t>Managed Cloud Security Services Analyst</t>
  </si>
  <si>
    <t>['azure', 'aws', 'gcp', 'linux', 'windows']</t>
  </si>
  <si>
    <t>{'cloud': ['azure', 'aws', 'gcp'], 'os': ['linux', 'windows']}</t>
  </si>
  <si>
    <t>IS 27 Senior Data Analytics Developer (TA)</t>
  </si>
  <si>
    <t>BC Ministry of Finance</t>
  </si>
  <si>
    <t>Capri Sun Distribution SAS</t>
  </si>
  <si>
    <t>IT Data Scientist - Level 1</t>
  </si>
  <si>
    <t>Solution Engineer - AI and Data analytics</t>
  </si>
  <si>
    <t>US Centers for Medicare &amp; Medicaid Services</t>
  </si>
  <si>
    <t>Contriva Consulting Inc</t>
  </si>
  <si>
    <t>['nosql', 'mongodb', 'mongodb', 'cassandra', 'aws', 'redshift', 'oracle', 'hadoop', 'kafka', 'spark', 'pyspark', 'airflow', 'yarn']</t>
  </si>
  <si>
    <t>{'cloud': ['aws', 'redshift', 'oracle'], 'databases': ['mongodb', 'cassandra'], 'libraries': ['hadoop', 'kafka', 'spark', 'pyspark', 'airflow'], 'other': ['yarn'], 'programming': ['nosql', 'mongodb']}</t>
  </si>
  <si>
    <t>GRUPO LLRYROD</t>
  </si>
  <si>
    <t>Data Scientist/Machine Learning інженер</t>
  </si>
  <si>
    <t>['python', 'c#', 'c', 'pandas', 'power bi']</t>
  </si>
  <si>
    <t>{'analyst_tools': ['power bi'], 'libraries': ['pandas'], 'programming': ['python', 'c#', 'c']}</t>
  </si>
  <si>
    <t>['scala', 'java', 'sql', 'spark', 'hadoop', 'jira']</t>
  </si>
  <si>
    <t>{'async': ['jira'], 'libraries': ['spark', 'hadoop'], 'programming': ['scala', 'java', 'sql']}</t>
  </si>
  <si>
    <t>Data Scientist/Database Analyst</t>
  </si>
  <si>
    <t>Knowli Data Science</t>
  </si>
  <si>
    <t>Data Engineer/Architect to Stora Enso Forest</t>
  </si>
  <si>
    <t>Informatica Data Engineer Developer (Remote)</t>
  </si>
  <si>
    <t>['python', 'sql', 'shell', 'sql server', 'oracle', 'kafka', 'spark', 'linux']</t>
  </si>
  <si>
    <t>{'cloud': ['oracle'], 'databases': ['sql server'], 'libraries': ['kafka', 'spark'], 'os': ['linux'], 'programming': ['python', 'sql', 'shell']}</t>
  </si>
  <si>
    <t>Subject Matter Expert -Data Recon Service Team</t>
  </si>
  <si>
    <t>['python', 'snowflake', 'kafka', 'docker', 'kubernetes']</t>
  </si>
  <si>
    <t>{'cloud': ['snowflake'], 'libraries': ['kafka'], 'other': ['docker', 'kubernetes'], 'programming': ['python']}</t>
  </si>
  <si>
    <t>Data Engineer-ETL @ Onsite</t>
  </si>
  <si>
    <t>Senior Backend Engineer, Markets</t>
  </si>
  <si>
    <t>['java', 'scala', 'kotlin', 'sql', 'mysql', 'postgresql', 'cassandra', 'dynamodb', 'aws', 'azure', 'oracle', 'redshift']</t>
  </si>
  <si>
    <t>{'cloud': ['aws', 'azure', 'oracle', 'redshift'], 'databases': ['mysql', 'postgresql', 'cassandra', 'dynamodb'], 'programming': ['java', 'scala', 'kotlin', 'sql']}</t>
  </si>
  <si>
    <t>Data Scientist - NLP Researcher (m|w|d) remote</t>
  </si>
  <si>
    <t>['sql', 'python', 'databricks', 'aws', 'pyspark']</t>
  </si>
  <si>
    <t>{'cloud': ['databricks', 'aws'], 'libraries': ['pyspark'], 'programming': ['sql', 'python']}</t>
  </si>
  <si>
    <t>['rust', 'go', 'perl', 'c', 'c#', 'c++', 'aws', 'gcp', 'databricks', 'airflow', 'express', 'terraform', 'pulumi', 'git', 'github', 'docker', 'kubernetes', 'jenkins']</t>
  </si>
  <si>
    <t>{'cloud': ['aws', 'gcp', 'databricks'], 'libraries': ['airflow'], 'other': ['terraform', 'pulumi', 'git', 'github', 'docker', 'kubernetes', 'jenkins'], 'programming': ['rust', 'go', 'perl', 'c', 'c#', 'c++'], 'webframeworks': ['express']}</t>
  </si>
  <si>
    <t>Business Analyst II, Selling Partner Risk</t>
  </si>
  <si>
    <t>digital analyst en alternance</t>
  </si>
  <si>
    <t>Data Scientist/Data Analyst Jobs</t>
  </si>
  <si>
    <t>Data Science Developer (India)</t>
  </si>
  <si>
    <t>Flexday</t>
  </si>
  <si>
    <t>DATA &amp; BUSINESS ANALYST (F/H/X)</t>
  </si>
  <si>
    <t>AML JV LLC</t>
  </si>
  <si>
    <t>['sql', 'r', 'aurora', 'aws', 'gcp', 'linux', 'github']</t>
  </si>
  <si>
    <t>{'cloud': ['aurora', 'aws', 'gcp'], 'os': ['linux'], 'other': ['github'], 'programming': ['sql', 'r']}</t>
  </si>
  <si>
    <t>['python', 'sql', 'mysql', 'bigquery', 'hadoop', 'spark']</t>
  </si>
  <si>
    <t>{'cloud': ['bigquery'], 'databases': ['mysql'], 'libraries': ['hadoop', 'spark'], 'programming': ['python', 'sql']}</t>
  </si>
  <si>
    <t>['python', 'r', 'vba', 'power bi']</t>
  </si>
  <si>
    <t>{'analyst_tools': ['power bi'], 'programming': ['python', 'r', 'vba']}</t>
  </si>
  <si>
    <t>Lead Data Engineer - Bayzat</t>
  </si>
  <si>
    <t>Analyst - Business Intelligence (US Remote In Eastern Time) FMCG...</t>
  </si>
  <si>
    <t>Selby Jennings Strategy</t>
  </si>
  <si>
    <t>Data Science &amp; AI - ML Internship</t>
  </si>
  <si>
    <t>['sql', 'r', 'python', 'hadoop', 'word', 'excel', 'powerpoint']</t>
  </si>
  <si>
    <t>{'analyst_tools': ['word', 'excel', 'powerpoint'], 'libraries': ['hadoop'], 'programming': ['sql', 'r', 'python']}</t>
  </si>
  <si>
    <t>Data Engineer (Cloud Engineer 3) - 14072 Jobs</t>
  </si>
  <si>
    <t>JConnect Inc</t>
  </si>
  <si>
    <t>Tribal Worldwide Romania</t>
  </si>
  <si>
    <t>['go', 'sql', 'sas', 'sas', 'excel', 'spss']</t>
  </si>
  <si>
    <t>{'analyst_tools': ['sas', 'excel', 'spss'], 'programming': ['go', 'sql', 'sas']}</t>
  </si>
  <si>
    <t>Epco, Inc.</t>
  </si>
  <si>
    <t>Data Analyst - Tiktok Ads and Monetization Products</t>
  </si>
  <si>
    <t>Skatteforvaltningen</t>
  </si>
  <si>
    <t>['python', 'sql', 'shell', 'nosql', 'postgresql', 'databricks', 'aws', 'spark', 'pandas', 'numpy', 'scikit-learn', 'tensorflow', 'keras', 'linux', 'kubernetes', 'docker', 'terraform']</t>
  </si>
  <si>
    <t>{'cloud': ['databricks', 'aws'], 'databases': ['postgresql'], 'libraries': ['spark', 'pandas', 'numpy', 'scikit-learn', 'tensorflow', 'keras'], 'os': ['linux'], 'other': ['kubernetes', 'docker', 'terraform'], 'programming': ['python', 'sql', 'shell', 'nosql']}</t>
  </si>
  <si>
    <t>Stagiaire - Expert en science des données (datascientist) (H/F)</t>
  </si>
  <si>
    <t>Autorité de la concurrence</t>
  </si>
  <si>
    <t>['python', 'vue', 'chef']</t>
  </si>
  <si>
    <t>{'other': ['chef'], 'programming': ['python'], 'webframeworks': ['vue']}</t>
  </si>
  <si>
    <t>E-business International Inc</t>
  </si>
  <si>
    <t>VIE Data Scientist, Cardif     Sao Paulo, H/F</t>
  </si>
  <si>
    <t>Principal Advisory Director - Enterprise Architecture &amp; Data Analytics</t>
  </si>
  <si>
    <t>Info-Tech Research Group</t>
  </si>
  <si>
    <t>['snowflake', 'redshift', 'qlik', 'tableau']</t>
  </si>
  <si>
    <t>{'analyst_tools': ['qlik', 'tableau'], 'cloud': ['snowflake', 'redshift']}</t>
  </si>
  <si>
    <t>Data Engineer (AWS + Snowflake) | Oregon -Beaverton / Oregon ...</t>
  </si>
  <si>
    <t>CLIECON SOLUTIONS</t>
  </si>
  <si>
    <t>['java', 'sql', 'mysql', 'sql server', 'oracle', 'aws']</t>
  </si>
  <si>
    <t>{'cloud': ['oracle', 'aws'], 'databases': ['mysql', 'sql server'], 'programming': ['java', 'sql']}</t>
  </si>
  <si>
    <t>Sr Data Engineer (Machine Learning)</t>
  </si>
  <si>
    <t>Senior Data Engineer - eCommerce (Chicago - Hybrid Eligible)</t>
  </si>
  <si>
    <t>['python', 'scala', 'r', 'sql', 'nosql', 'java', 'go', 'databricks', 'aws', 'azure', 'gcp', 'spark', 'hadoop', 'numpy', 'spring']</t>
  </si>
  <si>
    <t>{'cloud': ['databricks', 'aws', 'azure', 'gcp'], 'libraries': ['spark', 'hadoop', 'numpy', 'spring'], 'programming': ['python', 'scala', 'r', 'sql', 'nosql', 'java', 'go']}</t>
  </si>
  <si>
    <t>GEOINT Data Scientist Jobs</t>
  </si>
  <si>
    <t>Data Scientist II, FP&amp;A, Business Intelligence</t>
  </si>
  <si>
    <t>Data Engineer - Aps Additions (contract)</t>
  </si>
  <si>
    <t>Big Data Remoto</t>
  </si>
  <si>
    <t>Boz IT</t>
  </si>
  <si>
    <t>['sql', 'sql server', 'azure', 'hadoop', 'spark', 'power bi', 'excel']</t>
  </si>
  <si>
    <t>{'analyst_tools': ['power bi', 'excel'], 'cloud': ['azure'], 'databases': ['sql server'], 'libraries': ['hadoop', 'spark'], 'programming': ['sql']}</t>
  </si>
  <si>
    <t>Engineering Manager - Grafana Datasources</t>
  </si>
  <si>
    <t>Senior Data Engineer/ Team Lead</t>
  </si>
  <si>
    <t>['java', 'scala', 'python', 'nosql', 'mongodb', 'mongodb', 'elasticsearch', 'redis', 'aws', 'hadoop', 'spark', 'kafka']</t>
  </si>
  <si>
    <t>{'cloud': ['aws'], 'databases': ['mongodb', 'elasticsearch', 'redis'], 'libraries': ['hadoop', 'spark', 'kafka'], 'programming': ['java', 'scala', 'python', 'nosql', 'mongodb']}</t>
  </si>
  <si>
    <t>ASICS EMEA</t>
  </si>
  <si>
    <t>['sql', 'python', 'r', 'aws', 'git', 'jenkins']</t>
  </si>
  <si>
    <t>{'cloud': ['aws'], 'other': ['git', 'jenkins'], 'programming': ['sql', 'python', 'r']}</t>
  </si>
  <si>
    <t>SIBIA.AI</t>
  </si>
  <si>
    <t>Sr Data Analyst(Only 10+ yrs exp and On-site only)</t>
  </si>
  <si>
    <t>Data Scientist Assistant Intern</t>
  </si>
  <si>
    <t>Gilroy, CA</t>
  </si>
  <si>
    <t>['sas', 'sas', 'r', 'excel', 'word', 'powerpoint', 'smartsheet']</t>
  </si>
  <si>
    <t>{'analyst_tools': ['sas', 'excel', 'word', 'powerpoint'], 'async': ['smartsheet'], 'programming': ['sas', 'r']}</t>
  </si>
  <si>
    <t>Engineering People</t>
  </si>
  <si>
    <t>Dealer-FX</t>
  </si>
  <si>
    <t>Informatiker, Data Scientist - Data Analytics (m/w/d)</t>
  </si>
  <si>
    <t>Siltronic AG</t>
  </si>
  <si>
    <t>Stains, France</t>
  </si>
  <si>
    <t>['nosql', 'java', 'hadoop', 'spark', 'kafka', 'mxnet', 'tensorflow', 'keras', 'docker', 'kubernetes']</t>
  </si>
  <si>
    <t>{'libraries': ['hadoop', 'spark', 'kafka', 'mxnet', 'tensorflow', 'keras'], 'other': ['docker', 'kubernetes'], 'programming': ['nosql', 'java']}</t>
  </si>
  <si>
    <t>IP INFOOUT</t>
  </si>
  <si>
    <t>▷ (80.000.000 - 120.000.000) Data analytics developer</t>
  </si>
  <si>
    <t>Director of Data Engineering - Product Data</t>
  </si>
  <si>
    <t>Data Scientist Pricing &amp; Forecasting</t>
  </si>
  <si>
    <t>['sas', 'sas', 'sql', 'word', 'excel', 'powerpoint', 'tableau', 'power bi']</t>
  </si>
  <si>
    <t>{'analyst_tools': ['sas', 'word', 'excel', 'powerpoint', 'tableau', 'power bi'], 'programming': ['sas', 'sql']}</t>
  </si>
  <si>
    <t>Senior Data Engineer (ETL and python)</t>
  </si>
  <si>
    <t>['sql', 'c#', 'python', 'sql server', 'azure', 'snowflake', 'ssis', 'git']</t>
  </si>
  <si>
    <t>{'analyst_tools': ['ssis'], 'cloud': ['azure', 'snowflake'], 'databases': ['sql server'], 'other': ['git'], 'programming': ['sql', 'c#', 'python']}</t>
  </si>
  <si>
    <t>Cloud Transformations Internship</t>
  </si>
  <si>
    <t>Analyst, Data Service</t>
  </si>
  <si>
    <t>['sas', 'sas', 'python', 'r', 'sql', 'vue']</t>
  </si>
  <si>
    <t>{'analyst_tools': ['sas'], 'programming': ['sas', 'python', 'r', 'sql'], 'webframeworks': ['vue']}</t>
  </si>
  <si>
    <t>Data Scientist for Genomic Sequencing</t>
  </si>
  <si>
    <t>['python', 'sql', 'r', 'c++', 'matlab', 'windows', 'linux', 'git', 'github', 'gitlab']</t>
  </si>
  <si>
    <t>{'os': ['windows', 'linux'], 'other': ['git', 'github', 'gitlab'], 'programming': ['python', 'sql', 'r', 'c++', 'matlab']}</t>
  </si>
  <si>
    <t>Intermediate C# Developer – JHB – up to R600k per annum</t>
  </si>
  <si>
    <t>Senior Data DevOps</t>
  </si>
  <si>
    <t>['python', 'sql', 't-sql', 'azure', 'git']</t>
  </si>
  <si>
    <t>{'cloud': ['azure'], 'other': ['git'], 'programming': ['python', 'sql', 't-sql']}</t>
  </si>
  <si>
    <t>['sql', 'python', 'sql server', 'azure', 'terraform']</t>
  </si>
  <si>
    <t>{'cloud': ['azure'], 'databases': ['sql server'], 'other': ['terraform'], 'programming': ['sql', 'python']}</t>
  </si>
  <si>
    <t>Associate Director - Data Science and AI Solutions</t>
  </si>
  <si>
    <t>['java', 'python', 'javascript', 'r', 'aws', 'azure', 'pytorch', 'tensorflow', 'hadoop', 'excel', 'github']</t>
  </si>
  <si>
    <t>{'analyst_tools': ['excel'], 'cloud': ['aws', 'azure'], 'libraries': ['pytorch', 'tensorflow', 'hadoop'], 'other': ['github'], 'programming': ['java', 'python', 'javascript', 'r']}</t>
  </si>
  <si>
    <t>Data Engineer | Generative AI</t>
  </si>
  <si>
    <t>['html', 'python', 'scala', 'sql', 'kafka']</t>
  </si>
  <si>
    <t>{'libraries': ['kafka'], 'programming': ['html', 'python', 'scala', 'sql']}</t>
  </si>
  <si>
    <t>Data Analytics Business Analyst - Remote / Telecommute</t>
  </si>
  <si>
    <t>Bath Spa University</t>
  </si>
  <si>
    <t>['julia', 'sql', 'python', 'azure', 'bigquery', 'power bi', 'dax']</t>
  </si>
  <si>
    <t>{'analyst_tools': ['power bi', 'dax'], 'cloud': ['azure', 'bigquery'], 'programming': ['julia', 'sql', 'python']}</t>
  </si>
  <si>
    <t>Orangetheory Fitness</t>
  </si>
  <si>
    <t>Sr Cloud/Data Engineer with AWS data lake and Big data processing...</t>
  </si>
  <si>
    <t>['aws', 'spark', 'airflow', 'terraform', 'jenkins']</t>
  </si>
  <si>
    <t>{'cloud': ['aws'], 'libraries': ['spark', 'airflow'], 'other': ['terraform', 'jenkins']}</t>
  </si>
  <si>
    <t>Career Analyst</t>
  </si>
  <si>
    <t>Mercer (Hong Kong) Limited</t>
  </si>
  <si>
    <t>Data Engineer - Scientist - Microbiome/ Bioinformatics / Biotech</t>
  </si>
  <si>
    <t>mbiomics GmbH</t>
  </si>
  <si>
    <t>['python', 'sql', 'pytorch', 'unix']</t>
  </si>
  <si>
    <t>{'libraries': ['pytorch'], 'os': ['unix'], 'programming': ['python', 'sql']}</t>
  </si>
  <si>
    <t>Sumeru Global Technologies Private Limited</t>
  </si>
  <si>
    <t>senior Business Intelligence Analyst (Contract W2)</t>
  </si>
  <si>
    <t>Data Engineer / Full Stack Cloud Analytics Engineer</t>
  </si>
  <si>
    <t>HAN IT Staffing Inc.</t>
  </si>
  <si>
    <t>TRC SYSTEMS LLC SINGAPORE BRANCH</t>
  </si>
  <si>
    <t>SaaS Solution Engineer</t>
  </si>
  <si>
    <t>['python', 'aws', 'azure', 'snowflake', 'spark', 'kafka', 'gdpr']</t>
  </si>
  <si>
    <t>{'cloud': ['aws', 'azure', 'snowflake'], 'libraries': ['spark', 'kafka', 'gdpr'], 'programming': ['python']}</t>
  </si>
  <si>
    <t>Biometric Systems Data Analyst</t>
  </si>
  <si>
    <t>US DHS Headquarters</t>
  </si>
  <si>
    <t>['python', 'r', 'databricks', 'azure', 'plotly', 'visio', 'tableau']</t>
  </si>
  <si>
    <t>{'analyst_tools': ['visio', 'tableau'], 'cloud': ['databricks', 'azure'], 'libraries': ['plotly'], 'programming': ['python', 'r']}</t>
  </si>
  <si>
    <t>['sql', 'sql server', 'azure', 'snowflake', 'kafka']</t>
  </si>
  <si>
    <t>{'cloud': ['azure', 'snowflake'], 'databases': ['sql server'], 'libraries': ['kafka'], 'programming': ['sql']}</t>
  </si>
  <si>
    <t>['sql', 'nosql', 'java', 'javascript', 'golang', 'python', 'rust', 'cassandra', 'aws', 'hadoop', 'spark', 'kafka', 'airflow', 'flow']</t>
  </si>
  <si>
    <t>{'cloud': ['aws'], 'databases': ['cassandra'], 'libraries': ['hadoop', 'spark', 'kafka', 'airflow'], 'other': ['flow'], 'programming': ['sql', 'nosql', 'java', 'javascript', 'golang', 'python', 'rust']}</t>
  </si>
  <si>
    <t>['azure', 'aws', 'databricks', 'gcp']</t>
  </si>
  <si>
    <t>{'cloud': ['azure', 'aws', 'databricks', 'gcp']}</t>
  </si>
  <si>
    <t>Product Requirement Analyst(Real Estate)-10472-Hybrid</t>
  </si>
  <si>
    <t>['azure', 'excel', 'word', 'powerpoint', 'visio']</t>
  </si>
  <si>
    <t>{'analyst_tools': ['excel', 'word', 'powerpoint', 'visio'], 'cloud': ['azure']}</t>
  </si>
  <si>
    <t>Stellar Global Solutions</t>
  </si>
  <si>
    <t>['python', 'sql', 'postgresql', 'snowflake', 'databricks', 'airflow', 'spark', 'tableau', 'looker']</t>
  </si>
  <si>
    <t>{'analyst_tools': ['tableau', 'looker'], 'cloud': ['snowflake', 'databricks'], 'databases': ['postgresql'], 'libraries': ['airflow', 'spark'], 'programming': ['python', 'sql']}</t>
  </si>
  <si>
    <t>Data Science Manager; Data Engineer; Data Analytics Engineer</t>
  </si>
  <si>
    <t>['sql', 'javascript', 'python', 'java', 'azure', 'pyspark']</t>
  </si>
  <si>
    <t>{'cloud': ['azure'], 'libraries': ['pyspark'], 'programming': ['sql', 'javascript', 'python', 'java']}</t>
  </si>
  <si>
    <t>AssetWatch®</t>
  </si>
  <si>
    <t>['mysql', 'dynamodb', 'aws', 'aurora']</t>
  </si>
  <si>
    <t>{'cloud': ['aws', 'aurora'], 'databases': ['mysql', 'dynamodb']}</t>
  </si>
  <si>
    <t>['kafka', 'spark', 'tableau']</t>
  </si>
  <si>
    <t>{'analyst_tools': ['tableau'], 'libraries': ['kafka', 'spark']}</t>
  </si>
  <si>
    <t>Data Science Sol Ld</t>
  </si>
  <si>
    <t>Primetals</t>
  </si>
  <si>
    <t>Electrical Design EngineerElectrical Design Engineer</t>
  </si>
  <si>
    <t>Thinkpath Engineering Services</t>
  </si>
  <si>
    <t>Data Scientist Operations</t>
  </si>
  <si>
    <t>Hutchinson, KS</t>
  </si>
  <si>
    <t>Blue Cross and Blue Shield of Kansas</t>
  </si>
  <si>
    <t>Business Intelligence Team Leader</t>
  </si>
  <si>
    <t>['sql', 'mongodb', 'mongodb', 'sql server', 'mysql', 'db2', 'oracle']</t>
  </si>
  <si>
    <t>{'cloud': ['oracle'], 'databases': ['mongodb', 'sql server', 'mysql', 'db2'], 'programming': ['sql', 'mongodb']}</t>
  </si>
  <si>
    <t>Data Engineer at Angaza</t>
  </si>
  <si>
    <t>Joulé</t>
  </si>
  <si>
    <t>Senior Data and ETL Engineer at Equity Bank Kenya</t>
  </si>
  <si>
    <t>['python', 'sql', 'scala', 'oracle', 'spark', 'hadoop', 'kafka']</t>
  </si>
  <si>
    <t>{'cloud': ['oracle'], 'libraries': ['spark', 'hadoop', 'kafka'], 'programming': ['python', 'sql', 'scala']}</t>
  </si>
  <si>
    <t>Big Data Engineer with Spark and Scala</t>
  </si>
  <si>
    <t>['scala', 'java', 'python', 'sql', 'shell', 'oracle', 'aws', 'spark', 'hadoop', 'unix']</t>
  </si>
  <si>
    <t>{'cloud': ['oracle', 'aws'], 'libraries': ['spark', 'hadoop'], 'os': ['unix'], 'programming': ['scala', 'java', 'python', 'sql', 'shell']}</t>
  </si>
  <si>
    <t>Manager/Sr.Manager, Business Intelligence(Product Analysis)</t>
  </si>
  <si>
    <t>['scala', 'nosql', 'sql', 'redis', 'mysql', 'sql server', 'aws', 'azure', 'spark', 'kafka']</t>
  </si>
  <si>
    <t>{'cloud': ['aws', 'azure'], 'databases': ['redis', 'mysql', 'sql server'], 'libraries': ['spark', 'kafka'], 'programming': ['scala', 'nosql', 'sql']}</t>
  </si>
  <si>
    <t>CAL&amp;F – DCCR</t>
  </si>
  <si>
    <t>Business Data Analyst Columbia, SC</t>
  </si>
  <si>
    <t>software people inc.</t>
  </si>
  <si>
    <t>['python', 'snowflake', 'aws', 'ssis', 'ssrs', 'github']</t>
  </si>
  <si>
    <t>{'analyst_tools': ['ssis', 'ssrs'], 'cloud': ['snowflake', 'aws'], 'other': ['github'], 'programming': ['python']}</t>
  </si>
  <si>
    <t>System Engineer (Data Center) - 12 Months renewable Contract , Redhill</t>
  </si>
  <si>
    <t>['powershell', 'go', 'vmware', 'express', 'windows']</t>
  </si>
  <si>
    <t>{'cloud': ['vmware'], 'os': ['windows'], 'programming': ['powershell', 'go'], 'webframeworks': ['express']}</t>
  </si>
  <si>
    <t>Zetten, Netherlands</t>
  </si>
  <si>
    <t>Data Proces Engineer (Project Based)</t>
  </si>
  <si>
    <t>Compliance Analyst / Data Analyst</t>
  </si>
  <si>
    <t>Morongo Employment Opportunities</t>
  </si>
  <si>
    <t>['python', 'scala', 'sql', 'hadoop', 'spark', 'kafka']</t>
  </si>
  <si>
    <t>{'libraries': ['hadoop', 'spark', 'kafka'], 'programming': ['python', 'scala', 'sql']}</t>
  </si>
  <si>
    <t>Data Analyst (Withdrawals Timeliness) #: 23-19267</t>
  </si>
  <si>
    <t>Energiemanager / Systembetreuer Energiedatenmanager / Data Analyst...</t>
  </si>
  <si>
    <t>Zeven, Germany</t>
  </si>
  <si>
    <t>Future Careers Middle East Freezone LLC</t>
  </si>
  <si>
    <t>['java', 'dynamodb', 'aws', 'spring']</t>
  </si>
  <si>
    <t>{'cloud': ['aws'], 'databases': ['dynamodb'], 'libraries': ['spring'], 'programming': ['java']}</t>
  </si>
  <si>
    <t>['python', 'azure', 'aws', 'databricks', 'tableau']</t>
  </si>
  <si>
    <t>{'analyst_tools': ['tableau'], 'cloud': ['azure', 'aws', 'databricks'], 'programming': ['python']}</t>
  </si>
  <si>
    <t>['c', 'go', 'sql', 'python', 'java', 'scala', 'aws', 'snowflake']</t>
  </si>
  <si>
    <t>{'cloud': ['aws', 'snowflake'], 'programming': ['c', 'go', 'sql', 'python', 'java', 'scala']}</t>
  </si>
  <si>
    <t>['sql', 'nosql', 'go', 'sql server', 'azure', 'ssis', 'power bi']</t>
  </si>
  <si>
    <t>{'analyst_tools': ['ssis', 'power bi'], 'cloud': ['azure'], 'databases': ['sql server'], 'programming': ['sql', 'nosql', 'go']}</t>
  </si>
  <si>
    <t>Rhenus Logistics</t>
  </si>
  <si>
    <t>['python', 'scala', 'java', 'javascript', 'azure', 'snowflake']</t>
  </si>
  <si>
    <t>{'cloud': ['azure', 'snowflake'], 'programming': ['python', 'scala', 'java', 'javascript']}</t>
  </si>
  <si>
    <t>Senior Lead Analytics Consultant - Customer Remediation Verification</t>
  </si>
  <si>
    <t>Guidehouse Job Posting</t>
  </si>
  <si>
    <t>Prospect Infosystem Inc.</t>
  </si>
  <si>
    <t>Data Science Sr (Cientista de Dados Sr)</t>
  </si>
  <si>
    <t>ITASE Data Engineer Jobs</t>
  </si>
  <si>
    <t>Trainee Program - Data Engineer</t>
  </si>
  <si>
    <t>['python', 'java', 'scala', 'sql', 'jupyter']</t>
  </si>
  <si>
    <t>{'libraries': ['jupyter'], 'programming': ['python', 'java', 'scala', 'sql']}</t>
  </si>
  <si>
    <t>['nosql', 'firebase', 'firebase', 'azure', 'gcp', 'aws', 'looker', 'ssis', 'flow']</t>
  </si>
  <si>
    <t>{'analyst_tools': ['looker', 'ssis'], 'cloud': ['firebase', 'azure', 'gcp', 'aws'], 'databases': ['firebase'], 'other': ['flow'], 'programming': ['nosql']}</t>
  </si>
  <si>
    <t>['nosql', 'python', 'r', 'aws', 'azure', 'gcp', 'spark', 'numpy', 'pytorch', 'tensorflow', 'scikit-learn', 'tableau', 'power bi']</t>
  </si>
  <si>
    <t>{'analyst_tools': ['tableau', 'power bi'], 'cloud': ['aws', 'azure', 'gcp'], 'libraries': ['spark', 'numpy', 'pytorch', 'tensorflow', 'scikit-learn'], 'programming': ['nosql', 'python', 'r']}</t>
  </si>
  <si>
    <t>Gama Aviation</t>
  </si>
  <si>
    <t>Remote Software Python Engineer (Billing team) in Serbia</t>
  </si>
  <si>
    <t>avista</t>
  </si>
  <si>
    <t>Data scientist | Casablanca</t>
  </si>
  <si>
    <t>Nexify Limited</t>
  </si>
  <si>
    <t>HR Business Analyst (Data)</t>
  </si>
  <si>
    <t>['sql', 'aws', 'azure', 'tableau', 'power bi']</t>
  </si>
  <si>
    <t>{'analyst_tools': ['tableau', 'power bi'], 'cloud': ['aws', 'azure'], 'programming': ['sql']}</t>
  </si>
  <si>
    <t>['sql', 'sas', 'sas', 'word', 'excel', 'powerpoint', 'power bi', 'tableau', 'qlik']</t>
  </si>
  <si>
    <t>{'analyst_tools': ['sas', 'word', 'excel', 'powerpoint', 'power bi', 'tableau', 'qlik'], 'programming': ['sql', 'sas']}</t>
  </si>
  <si>
    <t>System Engineer Monitoring &amp; Data Analytics (M/F)</t>
  </si>
  <si>
    <t>['kafka', 'docker', 'kubernetes', 'gitlab']</t>
  </si>
  <si>
    <t>{'libraries': ['kafka'], 'other': ['docker', 'kubernetes', 'gitlab']}</t>
  </si>
  <si>
    <t>Modeling and Simulations Data Scientist Jobs</t>
  </si>
  <si>
    <t>Incentive Games</t>
  </si>
  <si>
    <t>PeakActivity</t>
  </si>
  <si>
    <t>['sql', 'python', 'aws', 'snowflake', 'redshift', 'pyspark', 'graphql', 'airflow', 'jupyter', 'git']</t>
  </si>
  <si>
    <t>{'cloud': ['aws', 'snowflake', 'redshift'], 'libraries': ['pyspark', 'graphql', 'airflow', 'jupyter'], 'other': ['git'], 'programming': ['sql', 'python']}</t>
  </si>
  <si>
    <t>Fluxteksol</t>
  </si>
  <si>
    <t>['python', 'vba', 'sql', 'c#', 'azure']</t>
  </si>
  <si>
    <t>{'cloud': ['azure'], 'programming': ['python', 'vba', 'sql', 'c#']}</t>
  </si>
  <si>
    <t>KreditBee - Senior Data Scientist - Python/SQL</t>
  </si>
  <si>
    <t>['python', 'sas', 'sas', 'shell', 'snowflake', 'azure']</t>
  </si>
  <si>
    <t>{'analyst_tools': ['sas'], 'cloud': ['snowflake', 'azure'], 'programming': ['python', 'sas', 'shell']}</t>
  </si>
  <si>
    <t>Global Data Scientist (Revenue Growth Mgmt) (Project Lead)</t>
  </si>
  <si>
    <t>Python Developer. Job in Amsterdam Cambridge Careers</t>
  </si>
  <si>
    <t>Alternance Data Analyst - Antony (H/F)</t>
  </si>
  <si>
    <t>Data Engineer Datawarehouse</t>
  </si>
  <si>
    <t>['azure', 'databricks', 'spark', 'power bi', 'git']</t>
  </si>
  <si>
    <t>{'analyst_tools': ['power bi'], 'cloud': ['azure', 'databricks'], 'libraries': ['spark'], 'other': ['git']}</t>
  </si>
  <si>
    <t>['sql', 'java', 'python', 'mysql', 'postgresql', 'oracle', 'power bi', 'sharepoint']</t>
  </si>
  <si>
    <t>{'analyst_tools': ['power bi', 'sharepoint'], 'cloud': ['oracle'], 'databases': ['mysql', 'postgresql'], 'programming': ['sql', 'java', 'python']}</t>
  </si>
  <si>
    <t>['python', 'r', 'sql', 'databricks', 'snowflake', 'tableau']</t>
  </si>
  <si>
    <t>{'analyst_tools': ['tableau'], 'cloud': ['databricks', 'snowflake'], 'programming': ['python', 'r', 'sql']}</t>
  </si>
  <si>
    <t>Andernos-les-Bains, France</t>
  </si>
  <si>
    <t>Data Engineers - BPCS - Data Analytics Competence</t>
  </si>
  <si>
    <t>Mgr, Data &amp; Reporting</t>
  </si>
  <si>
    <t>['sql', 'sas', 'sas', 'r', 'python', 'excel', 'alteryx', 'word', 'powerpoint', 'outlook', 'tableau']</t>
  </si>
  <si>
    <t>{'analyst_tools': ['sas', 'excel', 'alteryx', 'word', 'powerpoint', 'outlook', 'tableau'], 'programming': ['sql', 'sas', 'r', 'python']}</t>
  </si>
  <si>
    <t>['scala', 'python', 'sql', 'redis', 'azure', 'databricks', 'snowflake', 'spark', 'kafka', 'unity']</t>
  </si>
  <si>
    <t>{'cloud': ['azure', 'databricks', 'snowflake'], 'databases': ['redis'], 'libraries': ['spark', 'kafka'], 'other': ['unity'], 'programming': ['scala', 'python', 'sql']}</t>
  </si>
  <si>
    <t>Wedou</t>
  </si>
  <si>
    <t>Senior Data Analyst (f/m/d) - Onsite Or Remote / Home Office</t>
  </si>
  <si>
    <t>Associate Analytics Translator Level I</t>
  </si>
  <si>
    <t>Graduate Business Analyst (Remote)</t>
  </si>
  <si>
    <t>Manager Data Integration &amp; Analytics</t>
  </si>
  <si>
    <t>Bombardier Transportation</t>
  </si>
  <si>
    <t>Senior Data Science Engineer (Hybrid)</t>
  </si>
  <si>
    <t>GDD/EF-Operational EHS Solutions-63024458</t>
  </si>
  <si>
    <t>IQVIA Italia</t>
  </si>
  <si>
    <t>Data Entry Officer</t>
  </si>
  <si>
    <t>Materials Consumption Analyst</t>
  </si>
  <si>
    <t>Cranford, Kettering, UK</t>
  </si>
  <si>
    <t>Grandes Datos</t>
  </si>
  <si>
    <t>['sql', 'python', 'postgresql', 'aws', 'snowflake', 'airflow', 'looker', 'airtable']</t>
  </si>
  <si>
    <t>{'analyst_tools': ['looker'], 'async': ['airtable'], 'cloud': ['aws', 'snowflake'], 'databases': ['postgresql'], 'libraries': ['airflow'], 'programming': ['sql', 'python']}</t>
  </si>
  <si>
    <t>Asbury Park, NJ</t>
  </si>
  <si>
    <t>Solar Landscape</t>
  </si>
  <si>
    <t>['python', 'javascript', 'aws', 'azure']</t>
  </si>
  <si>
    <t>{'cloud': ['aws', 'azure'], 'programming': ['python', 'javascript']}</t>
  </si>
  <si>
    <t>Principal Data Engineering Architect - CO</t>
  </si>
  <si>
    <t>['python', 'r', 'javascript', 'azure']</t>
  </si>
  <si>
    <t>{'cloud': ['azure'], 'programming': ['python', 'r', 'javascript']}</t>
  </si>
  <si>
    <t>Junior Data Analyst (5707)</t>
  </si>
  <si>
    <t>CareerFinders Recruitment Services Ltd</t>
  </si>
  <si>
    <t>Senior Statistics and Data Analysis Officer</t>
  </si>
  <si>
    <t>Data Engineer - Communication &amp; Marketing (f/m/x)</t>
  </si>
  <si>
    <t>['sql', 'python', 'azure', 'databricks', 'aws', 'spark', 'github']</t>
  </si>
  <si>
    <t>{'cloud': ['azure', 'databricks', 'aws'], 'libraries': ['spark'], 'other': ['github'], 'programming': ['sql', 'python']}</t>
  </si>
  <si>
    <t>Data Scientist II (REMOTE)</t>
  </si>
  <si>
    <t>['c#', 'visual basic', 'linux', 'github']</t>
  </si>
  <si>
    <t>{'os': ['linux'], 'other': ['github'], 'programming': ['c#', 'visual basic']}</t>
  </si>
  <si>
    <t>['python', 'java', 'c++', 'sql', 'mysql', 'sql server', 'gcp', 'bigquery', 'oracle']</t>
  </si>
  <si>
    <t>{'cloud': ['gcp', 'bigquery', 'oracle'], 'databases': ['mysql', 'sql server'], 'programming': ['python', 'java', 'c++', 'sql']}</t>
  </si>
  <si>
    <t>Stellapps Technologies</t>
  </si>
  <si>
    <t>['sql', 'shell', 'nosql', 'python', 'java', 'scala', 'sql server', 'mysql', 'oracle', 'azure', 'spark', 'hadoop', 'linux', 'unix', 'windows', 'power bi', 'qlik', 'tableau']</t>
  </si>
  <si>
    <t>{'analyst_tools': ['power bi', 'qlik', 'tableau'], 'cloud': ['oracle', 'azure'], 'databases': ['sql server', 'mysql'], 'libraries': ['spark', 'hadoop'], 'os': ['linux', 'unix', 'windows'], 'programming': ['sql', 'shell', 'nosql', 'python', 'java', 'scala']}</t>
  </si>
  <si>
    <t>pawaTech</t>
  </si>
  <si>
    <t>['sql', 'nosql', 'mongodb', 'mongodb', 'python', 'bash', 'mysql', 'airflow', 'kafka', 'linux', 'kubernetes', 'flow']</t>
  </si>
  <si>
    <t>{'databases': ['mongodb', 'mysql'], 'libraries': ['airflow', 'kafka'], 'os': ['linux'], 'other': ['kubernetes', 'flow'], 'programming': ['sql', 'nosql', 'mongodb', 'python', 'bash']}</t>
  </si>
  <si>
    <t>['sql', 'sql server', 'tableau', 'alteryx', 'flow']</t>
  </si>
  <si>
    <t>{'analyst_tools': ['tableau', 'alteryx'], 'databases': ['sql server'], 'other': ['flow'], 'programming': ['sql']}</t>
  </si>
  <si>
    <t>Senior Data Engineer/ Azure Cloud Architect</t>
  </si>
  <si>
    <t>IT Senior Data Quality Engineer</t>
  </si>
  <si>
    <t>SOITEC MICROELECTRONICS SINGAPORE PTE. LTD.</t>
  </si>
  <si>
    <t>AVP – Lead Data Analyst-GSC's</t>
  </si>
  <si>
    <t>['vba', 'oracle', 'ms access', 'visio']</t>
  </si>
  <si>
    <t>{'analyst_tools': ['ms access', 'visio'], 'cloud': ['oracle'], 'programming': ['vba']}</t>
  </si>
  <si>
    <t>['sas', 'sas', 'r', 'sql', 'mysql', 'plotly', 'hadoop', 'spark', 'git', 'jira']</t>
  </si>
  <si>
    <t>{'analyst_tools': ['sas'], 'async': ['jira'], 'databases': ['mysql'], 'libraries': ['plotly', 'hadoop', 'spark'], 'other': ['git'], 'programming': ['sas', 'r', 'sql']}</t>
  </si>
  <si>
    <t>['java', 'python', 'scala', 'aws', 'spark']</t>
  </si>
  <si>
    <t>{'cloud': ['aws'], 'libraries': ['spark'], 'programming': ['java', 'python', 'scala']}</t>
  </si>
  <si>
    <t>West Monroe Partners, LLC</t>
  </si>
  <si>
    <t>['sql', 'python', 'gcp', 'aws', 'spark', 'hadoop', 'excel', 'tableau']</t>
  </si>
  <si>
    <t>{'analyst_tools': ['excel', 'tableau'], 'cloud': ['gcp', 'aws'], 'libraries': ['spark', 'hadoop'], 'programming': ['sql', 'python']}</t>
  </si>
  <si>
    <t>Software Engineer with organizational skills</t>
  </si>
  <si>
    <t>['c#', 'sql', 'python', 'windows', 'linux', 'git']</t>
  </si>
  <si>
    <t>{'os': ['windows', 'linux'], 'other': ['git'], 'programming': ['c#', 'sql', 'python']}</t>
  </si>
  <si>
    <t>TUPPL Technology Inc</t>
  </si>
  <si>
    <t>['scala', 'java', 'bigquery', 'spark']</t>
  </si>
  <si>
    <t>{'cloud': ['bigquery'], 'libraries': ['spark'], 'programming': ['scala', 'java']}</t>
  </si>
  <si>
    <t>Data Scientist with Alteryx cert and Power BI Expertise</t>
  </si>
  <si>
    <t>['sql', 'python', 'alteryx', 'sharepoint', 'tableau', 'dax', 'atlassian', 'jira', 'confluence']</t>
  </si>
  <si>
    <t>{'analyst_tools': ['alteryx', 'sharepoint', 'tableau', 'dax'], 'async': ['jira', 'confluence'], 'other': ['atlassian'], 'programming': ['sql', 'python']}</t>
  </si>
  <si>
    <t>['typescript', 'python', 'azure', 'databricks', 'pyspark', 'pandas']</t>
  </si>
  <si>
    <t>{'cloud': ['azure', 'databricks'], 'libraries': ['pyspark', 'pandas'], 'programming': ['typescript', 'python']}</t>
  </si>
  <si>
    <t>S de Rl de CV</t>
  </si>
  <si>
    <t>Young Graduate Trainee in Information Systems Development for...</t>
  </si>
  <si>
    <t>Eoliann</t>
  </si>
  <si>
    <t>['python', 'bash', 'go', 'aws', 'redshift', 'airflow', 'spark', 'kafka', 'docker', 'jenkins', 'github', 'kubernetes']</t>
  </si>
  <si>
    <t>{'cloud': ['aws', 'redshift'], 'libraries': ['airflow', 'spark', 'kafka'], 'other': ['docker', 'jenkins', 'github', 'kubernetes'], 'programming': ['python', 'bash', 'go']}</t>
  </si>
  <si>
    <t>USI-EH22-EA-CMG-Tech CoE-Pursuits Data Analyst-A/SA</t>
  </si>
  <si>
    <t>['vba', 'excel', 'powerpoint', 'sharepoint', 'tableau', 'power bi']</t>
  </si>
  <si>
    <t>{'analyst_tools': ['excel', 'powerpoint', 'sharepoint', 'tableau', 'power bi'], 'programming': ['vba']}</t>
  </si>
  <si>
    <t>['scala', 'c', 'azure', 'databricks', 'gcp', 'spark']</t>
  </si>
  <si>
    <t>{'cloud': ['azure', 'databricks', 'gcp'], 'libraries': ['spark'], 'programming': ['scala', 'c']}</t>
  </si>
  <si>
    <t>NET Software Development Engineer Senior</t>
  </si>
  <si>
    <t>Data Engineer Process Mining (w/m/d)</t>
  </si>
  <si>
    <t>['sql', 'python', 'ruby', 'ruby', 'snowflake', 'redshift', 'airflow', 'looker', 'tableau', 'power bi', 'terraform']</t>
  </si>
  <si>
    <t>{'analyst_tools': ['looker', 'tableau', 'power bi'], 'cloud': ['snowflake', 'redshift'], 'libraries': ['airflow'], 'other': ['terraform'], 'programming': ['sql', 'python', 'ruby'], 'webframeworks': ['ruby']}</t>
  </si>
  <si>
    <t>Data Analyst (Amar Bank)</t>
  </si>
  <si>
    <t>Deall Jobs (YC W22)</t>
  </si>
  <si>
    <t>['sql', 'python', 'tableau', 'power bi', 'spss', 'flow']</t>
  </si>
  <si>
    <t>{'analyst_tools': ['tableau', 'power bi', 'spss'], 'other': ['flow'], 'programming': ['sql', 'python']}</t>
  </si>
  <si>
    <t>['go', 'sql', 'r', 'python', 'matlab', 'java', 'c#']</t>
  </si>
  <si>
    <t>{'programming': ['go', 'sql', 'r', 'python', 'matlab', 'java', 'c#']}</t>
  </si>
  <si>
    <t>Data Analyst Power BI Snowflake</t>
  </si>
  <si>
    <t>100% REMOTE - Power BI Data Reporting Analyst</t>
  </si>
  <si>
    <t>['sql', 'azure', 'databricks', 'power bi', 'dax', 'tableau', 'ssrs', 'github']</t>
  </si>
  <si>
    <t>{'analyst_tools': ['power bi', 'dax', 'tableau', 'ssrs'], 'cloud': ['azure', 'databricks'], 'other': ['github'], 'programming': ['sql']}</t>
  </si>
  <si>
    <t>CGP Books Careers</t>
  </si>
  <si>
    <t>['python', 'r', 'scala', 'julia', 'sas', 'sas', 'matlab', 'sql', 'go', 'aws', 'azure', 'hadoop', 'spark', 'spss']</t>
  </si>
  <si>
    <t>{'analyst_tools': ['sas', 'spss'], 'cloud': ['aws', 'azure'], 'libraries': ['hadoop', 'spark'], 'programming': ['python', 'r', 'scala', 'julia', 'sas', 'matlab', 'sql', 'go']}</t>
  </si>
  <si>
    <t>Delivery Manager and Business Analyst</t>
  </si>
  <si>
    <t>Valhalla Online Services Incorporated</t>
  </si>
  <si>
    <t>['sql', 'php', 'excel', 'tableau', 'power bi', 'jira', 'asana']</t>
  </si>
  <si>
    <t>{'analyst_tools': ['excel', 'tableau', 'power bi'], 'async': ['jira', 'asana'], 'programming': ['sql', 'php']}</t>
  </si>
  <si>
    <t>Sr. Data Analyst- Customer Master Data</t>
  </si>
  <si>
    <t>Coca-Cola Bottlers' Sales &amp; Services</t>
  </si>
  <si>
    <t>Senior Ingénieur Data</t>
  </si>
  <si>
    <t>Always Marketing</t>
  </si>
  <si>
    <t>Data Science Analyst (Strong Python Skill) (Bangkok based...</t>
  </si>
  <si>
    <t>SQL Data Analyst||Locals from Minneapolis, MN[Hybrid]</t>
  </si>
  <si>
    <t>['sql', 'azure', 'oracle', 'snowflake', 'power bi', 'sap']</t>
  </si>
  <si>
    <t>{'analyst_tools': ['power bi', 'sap'], 'cloud': ['azure', 'oracle', 'snowflake'], 'programming': ['sql']}</t>
  </si>
  <si>
    <t>US Office of the Secretary of Defense</t>
  </si>
  <si>
    <t>['sql', 'r', 'bigquery', 'looker', 'github']</t>
  </si>
  <si>
    <t>{'analyst_tools': ['looker'], 'cloud': ['bigquery'], 'other': ['github'], 'programming': ['sql', 'r']}</t>
  </si>
  <si>
    <t>['python', 'java', 'html', 'sql', 'nosql', 'kafka', 'git', 'kubernetes']</t>
  </si>
  <si>
    <t>{'libraries': ['kafka'], 'other': ['git', 'kubernetes'], 'programming': ['python', 'java', 'html', 'sql', 'nosql']}</t>
  </si>
  <si>
    <t>ThinkCyte</t>
  </si>
  <si>
    <t>['python', 'aws', 'azure', 'gcp', 'scikit-learn', 'flow']</t>
  </si>
  <si>
    <t>{'cloud': ['aws', 'azure', 'gcp'], 'libraries': ['scikit-learn'], 'other': ['flow'], 'programming': ['python']}</t>
  </si>
  <si>
    <t>DATA ANALYST SERVICES BANCAIRES - H/F - (STG-4361)</t>
  </si>
  <si>
    <t>['vba', 'sql', 'ssrs']</t>
  </si>
  <si>
    <t>{'analyst_tools': ['ssrs'], 'programming': ['vba', 'sql']}</t>
  </si>
  <si>
    <t>['excel', 'ssrs']</t>
  </si>
  <si>
    <t>{'analyst_tools': ['excel', 'ssrs']}</t>
  </si>
  <si>
    <t>Market/Data Analyst - Rakuten STAY, Inc.</t>
  </si>
  <si>
    <t>Remote Business Data Analyst in Portugal</t>
  </si>
  <si>
    <t>Data Scientist w/ MMM</t>
  </si>
  <si>
    <t>Finance Analyst II</t>
  </si>
  <si>
    <t>Product Owner - MLOps</t>
  </si>
  <si>
    <t>Quinyx AB</t>
  </si>
  <si>
    <t>Senior Quantitative Analyst / Researcher (Power and Gas)</t>
  </si>
  <si>
    <t>Redstone Search Group</t>
  </si>
  <si>
    <t>['python', 'sql', 'airflow', 'pandas', 'numpy', 'django', 'docker']</t>
  </si>
  <si>
    <t>{'libraries': ['airflow', 'pandas', 'numpy'], 'other': ['docker'], 'programming': ['python', 'sql'], 'webframeworks': ['django']}</t>
  </si>
  <si>
    <t>Contract-To-Hire Role - Senior Data Engineer - Chicago / 100% Remote</t>
  </si>
  <si>
    <t>['nosql', 'python', 'r', 'azure']</t>
  </si>
  <si>
    <t>{'cloud': ['azure'], 'programming': ['nosql', 'python', 'r']}</t>
  </si>
  <si>
    <t>Quantitative Engineer – Data-driven Hedge Fund – up to £300,000...</t>
  </si>
  <si>
    <t>Data &amp; Analytics Consultant - BARI, ROMA</t>
  </si>
  <si>
    <t>Kestra Financial</t>
  </si>
  <si>
    <t>['sql', 'python', 'scala', 'c#', 'sql server', 'azure', 'snowflake', 'databricks', 'spark', 'kafka', 'tableau']</t>
  </si>
  <si>
    <t>{'analyst_tools': ['tableau'], 'cloud': ['azure', 'snowflake', 'databricks'], 'databases': ['sql server'], 'libraries': ['spark', 'kafka'], 'programming': ['sql', 'python', 'scala', 'c#']}</t>
  </si>
  <si>
    <t>REMOTE - Data Engineer</t>
  </si>
  <si>
    <t>Vendor/Procurement data analyst</t>
  </si>
  <si>
    <t>Data Scientist (C++)</t>
  </si>
  <si>
    <t>Senior Data Science Consultant (Medical Imaging) - Remote</t>
  </si>
  <si>
    <t>['hadoop', 'spark', 'word', 'excel', 'powerpoint']</t>
  </si>
  <si>
    <t>{'analyst_tools': ['word', 'excel', 'powerpoint'], 'libraries': ['hadoop', 'spark']}</t>
  </si>
  <si>
    <t>Sr. Data Engineer - Python ($180k - $300k)</t>
  </si>
  <si>
    <t>['go', 'python', 'sql', 'nosql', 'mongodb', 'mongodb', 'redshift', 'snowflake']</t>
  </si>
  <si>
    <t>{'cloud': ['redshift', 'snowflake'], 'databases': ['mongodb'], 'programming': ['go', 'python', 'sql', 'nosql', 'mongodb']}</t>
  </si>
  <si>
    <t>DATA Engineer LV3</t>
  </si>
  <si>
    <t>['sql', 'python', 'snowflake', 'aws', 'airflow', 'spark', 'kafka', 'chef', 'github', 'jira']</t>
  </si>
  <si>
    <t>{'async': ['jira'], 'cloud': ['snowflake', 'aws'], 'libraries': ['airflow', 'spark', 'kafka'], 'other': ['chef', 'github'], 'programming': ['sql', 'python']}</t>
  </si>
  <si>
    <t>['python', 'linux', 'unix', 'git']</t>
  </si>
  <si>
    <t>{'os': ['linux', 'unix'], 'other': ['git'], 'programming': ['python']}</t>
  </si>
  <si>
    <t>['scala', 'java', 'r', 'spark', 'pyspark', 'flow']</t>
  </si>
  <si>
    <t>{'libraries': ['spark', 'pyspark'], 'other': ['flow'], 'programming': ['scala', 'java', 'r']}</t>
  </si>
  <si>
    <t>['sql', 'sql server', 'oracle', 'ssrs', 'ssis', 'excel', 'sharepoint']</t>
  </si>
  <si>
    <t>{'analyst_tools': ['ssrs', 'ssis', 'excel', 'sharepoint'], 'cloud': ['oracle'], 'databases': ['sql server'], 'programming': ['sql']}</t>
  </si>
  <si>
    <t>Informatica BDM Data Engineer onsite opportunity for Dubai location</t>
  </si>
  <si>
    <t>I. K. Hofmann GmbH</t>
  </si>
  <si>
    <t>AscellaHealth</t>
  </si>
  <si>
    <t>Snowflake Data Engineer RemoteMiejscowość: Bydgoszcz, Łódź...</t>
  </si>
  <si>
    <t>['sql', 'vba', 'python', 'neo4j']</t>
  </si>
  <si>
    <t>{'databases': ['neo4j'], 'programming': ['sql', 'vba', 'python']}</t>
  </si>
  <si>
    <t>Data Analyst - Financial Services - £350 pd Inside IR35</t>
  </si>
  <si>
    <t>Data Analyst/ Data Engineer (m/w/d)</t>
  </si>
  <si>
    <t>['sql', 'postgresql', 'neo4j', 'spring', 'flow']</t>
  </si>
  <si>
    <t>{'databases': ['postgresql', 'neo4j'], 'libraries': ['spring'], 'other': ['flow'], 'programming': ['sql']}</t>
  </si>
  <si>
    <t>Alternance - Développeur data analyste &amp; automatisation (H/F)</t>
  </si>
  <si>
    <t>['sql', 't-sql', 'python', 'sql server', 'snowflake', 'ssis', 'jira']</t>
  </si>
  <si>
    <t>{'analyst_tools': ['ssis'], 'async': ['jira'], 'cloud': ['snowflake'], 'databases': ['sql server'], 'programming': ['sql', 't-sql', 'python']}</t>
  </si>
  <si>
    <t>Senior Data Engineer- Telecommute Opportunity (Greater NYC Area, NY)</t>
  </si>
  <si>
    <t>Data Scientist (IV) - Generative AI</t>
  </si>
  <si>
    <t>via Thndr Careers</t>
  </si>
  <si>
    <t>Data Engineer, Sr. Jobs</t>
  </si>
  <si>
    <t>['aws', 'azure', 'spark', 'airflow', 'linux', 'unix', 'splunk', 'kubernetes']</t>
  </si>
  <si>
    <t>{'analyst_tools': ['splunk'], 'cloud': ['aws', 'azure'], 'libraries': ['spark', 'airflow'], 'os': ['linux', 'unix'], 'other': ['kubernetes']}</t>
  </si>
  <si>
    <t>ManpowerGroup India</t>
  </si>
  <si>
    <t>Junior Data Scientist - Medical Device</t>
  </si>
  <si>
    <t>Vitio - Remote Patient Monitoring</t>
  </si>
  <si>
    <t>['python', 'numpy', 'pandas', 'pytorch', 'tensorflow', 'git']</t>
  </si>
  <si>
    <t>{'libraries': ['numpy', 'pandas', 'pytorch', 'tensorflow'], 'other': ['git'], 'programming': ['python']}</t>
  </si>
  <si>
    <t>['python', 'java', 'redshift', 'bigquery', 'aws', 'azure']</t>
  </si>
  <si>
    <t>{'cloud': ['redshift', 'bigquery', 'aws', 'azure'], 'programming': ['python', 'java']}</t>
  </si>
  <si>
    <t>L'Horme, France</t>
  </si>
  <si>
    <t>Digital Project Assistant – Data Analysis (1 year contract)</t>
  </si>
  <si>
    <t>Research Scientist in AI and Data Science</t>
  </si>
  <si>
    <t>City Key Account Senior Analyst</t>
  </si>
  <si>
    <t>Mid-Level Engineering Data Scientist Jobs</t>
  </si>
  <si>
    <t>Data Engineer with FinOps (w2)</t>
  </si>
  <si>
    <t>['sql', 'java', 'c#', 'python', 'dynamodb', 'oracle', 'aws']</t>
  </si>
  <si>
    <t>{'cloud': ['oracle', 'aws'], 'databases': ['dynamodb'], 'programming': ['sql', 'java', 'c#', 'python']}</t>
  </si>
  <si>
    <t>Risorse Data Analyst</t>
  </si>
  <si>
    <t>BI/EDW data engineer</t>
  </si>
  <si>
    <t>Machine Learning Engineer - Remote  from EMEA</t>
  </si>
  <si>
    <t>['python', 'aws', 'azure', 'snowflake', 'tensorflow', 'pytorch', 'fastapi']</t>
  </si>
  <si>
    <t>{'cloud': ['aws', 'azure', 'snowflake'], 'libraries': ['tensorflow', 'pytorch'], 'programming': ['python'], 'webframeworks': ['fastapi']}</t>
  </si>
  <si>
    <t>['nosql', 'mongodb', 'mongodb', 'python', 'java', 'scala', 'sql', 'mysql', 'postgresql', 'openstack', 'aws', 'azure', 'spark', 'hadoop', 'kafka', 'airflow', 'linux', 'github', 'ansible']</t>
  </si>
  <si>
    <t>{'cloud': ['openstack', 'aws', 'azure'], 'databases': ['mongodb', 'mysql', 'postgresql'], 'libraries': ['spark', 'hadoop', 'kafka', 'airflow'], 'os': ['linux'], 'other': ['github', 'ansible'], 'programming': ['nosql', 'mongodb', 'python', 'java', 'scala', 'sql']}</t>
  </si>
  <si>
    <t>['java', 'azure', 'hadoop', 'pyspark']</t>
  </si>
  <si>
    <t>{'cloud': ['azure'], 'libraries': ['hadoop', 'pyspark'], 'programming': ['java']}</t>
  </si>
  <si>
    <t>Advance Cloud Engineer</t>
  </si>
  <si>
    <t>Aeven A/S</t>
  </si>
  <si>
    <t>['azure', 'aws', 'gdpr', 'terraform', 'ansible', 'gitlab']</t>
  </si>
  <si>
    <t>{'cloud': ['azure', 'aws'], 'libraries': ['gdpr'], 'other': ['terraform', 'ansible', 'gitlab']}</t>
  </si>
  <si>
    <t>Data Engineer - Pipeline Architecture</t>
  </si>
  <si>
    <t>Senior Data Engineer - FINANCIAL RISK TECHNOLOGY  (3-5 years...</t>
  </si>
  <si>
    <t>['sql', 'python', 'snowflake', 'qlik', 'excel']</t>
  </si>
  <si>
    <t>{'analyst_tools': ['qlik', 'excel'], 'cloud': ['snowflake'], 'programming': ['sql', 'python']}</t>
  </si>
  <si>
    <t>Sales &amp; Account Manager</t>
  </si>
  <si>
    <t>['python', 'r', 'kubernetes']</t>
  </si>
  <si>
    <t>{'other': ['kubernetes'], 'programming': ['python', 'r']}</t>
  </si>
  <si>
    <t>['r', 'python', 'sas', 'sas', 'sql', 'snowflake', 'tableau', 'power bi']</t>
  </si>
  <si>
    <t>{'analyst_tools': ['sas', 'tableau', 'power bi'], 'cloud': ['snowflake'], 'programming': ['r', 'python', 'sas', 'sql']}</t>
  </si>
  <si>
    <t>Taarbæk, Denmark</t>
  </si>
  <si>
    <t>via Inova Health - Talentify</t>
  </si>
  <si>
    <t>100% Remote Director of Data Scientist | (Anywhere in USA). Job in...</t>
  </si>
  <si>
    <t>Afton Chemical Asia Pte. Ltd</t>
  </si>
  <si>
    <t>Reinforcement Learning(Data Scientist)</t>
  </si>
  <si>
    <t>GCP Google Cloud Data Engineer</t>
  </si>
  <si>
    <t>['gcp', 'spark', 'pyspark', 'hadoop', 'unix']</t>
  </si>
  <si>
    <t>{'cloud': ['gcp'], 'libraries': ['spark', 'pyspark', 'hadoop'], 'os': ['unix']}</t>
  </si>
  <si>
    <t>SQL Data Scientist (m/f/d)</t>
  </si>
  <si>
    <t>Médiane Benelux</t>
  </si>
  <si>
    <t>['sql', 'python', 'azure', 'aws', 'sheets', 'excel', 'git']</t>
  </si>
  <si>
    <t>{'analyst_tools': ['sheets', 'excel'], 'cloud': ['azure', 'aws'], 'other': ['git'], 'programming': ['sql', 'python']}</t>
  </si>
  <si>
    <t>['java', 'python', 'mongodb', 'mongodb', 'elasticsearch', 'cassandra', 'aws', 'azure', 'gcp', 'databricks', 'spark', 'jenkins', 'git', 'jira']</t>
  </si>
  <si>
    <t>{'async': ['jira'], 'cloud': ['aws', 'azure', 'gcp', 'databricks'], 'databases': ['mongodb', 'elasticsearch', 'cassandra'], 'libraries': ['spark'], 'other': ['jenkins', 'git'], 'programming': ['java', 'python', 'mongodb']}</t>
  </si>
  <si>
    <t>Assoc Manager, Data Engineer</t>
  </si>
  <si>
    <t>['sql', 'groovy', 'java', 'python', 'gcp', 'spark', 'qlik', 'git', 'jenkins']</t>
  </si>
  <si>
    <t>{'analyst_tools': ['qlik'], 'cloud': ['gcp'], 'libraries': ['spark'], 'other': ['git', 'jenkins'], 'programming': ['sql', 'groovy', 'java', 'python']}</t>
  </si>
  <si>
    <t>Senior Business Analyst - Data Modelling</t>
  </si>
  <si>
    <t>['react', 'excel', 'powerpoint', 'word', 'sharepoint']</t>
  </si>
  <si>
    <t>{'analyst_tools': ['excel', 'powerpoint', 'word', 'sharepoint'], 'libraries': ['react']}</t>
  </si>
  <si>
    <t>AWS/ Snowflake Data Engineer Architect</t>
  </si>
  <si>
    <t>['aws', 'keras', 'pytorch']</t>
  </si>
  <si>
    <t>{'cloud': ['aws'], 'libraries': ['keras', 'pytorch']}</t>
  </si>
  <si>
    <t>Data Engineer (Analytics); Software Engineer</t>
  </si>
  <si>
    <t>['scala', 'java', 'aws', 'azure', 'gitlab', 'jenkins', 'docker']</t>
  </si>
  <si>
    <t>{'cloud': ['aws', 'azure'], 'other': ['gitlab', 'jenkins', 'docker'], 'programming': ['scala', 'java']}</t>
  </si>
  <si>
    <t>American Express International Inc</t>
  </si>
  <si>
    <t>['python', 'sql', 'nosql', 'mongodb', 'mongodb', 'shell', 'sql server', 'db2', 'mysql', 'gcp', 'spark', 'airflow', 'unix', 'tableau', 'docker']</t>
  </si>
  <si>
    <t>{'analyst_tools': ['tableau'], 'cloud': ['gcp'], 'databases': ['mongodb', 'sql server', 'db2', 'mysql'], 'libraries': ['spark', 'airflow'], 'os': ['unix'], 'other': ['docker'], 'programming': ['python', 'sql', 'nosql', 'mongodb', 'shell']}</t>
  </si>
  <si>
    <t>['sql', 'python', 'r', 'java', 'aws', 'redshift', 'spark', 'pyspark', 'jupyter', 'microstrategy', 'terraform', 'git', 'docker']</t>
  </si>
  <si>
    <t>{'analyst_tools': ['microstrategy'], 'cloud': ['aws', 'redshift'], 'libraries': ['spark', 'pyspark', 'jupyter'], 'other': ['terraform', 'git', 'docker'], 'programming': ['sql', 'python', 'r', 'java']}</t>
  </si>
  <si>
    <t>Tritium Consulting</t>
  </si>
  <si>
    <t>Consultant - Data Analyst at World Health Organization (WHO)</t>
  </si>
  <si>
    <t>['r', 'dplyr', 'tidyr', 'excel', 'word']</t>
  </si>
  <si>
    <t>{'analyst_tools': ['excel', 'word'], 'libraries': ['dplyr', 'tidyr'], 'programming': ['r']}</t>
  </si>
  <si>
    <t>['python', 'r', 'sas', 'sas', 'sql', 'bigquery', 'spark', 'hadoop']</t>
  </si>
  <si>
    <t>{'analyst_tools': ['sas'], 'cloud': ['bigquery'], 'libraries': ['spark', 'hadoop'], 'programming': ['python', 'r', 'sas', 'sql']}</t>
  </si>
  <si>
    <t>via Adtalem - Adtalem Global Education</t>
  </si>
  <si>
    <t>Global Container Freight Pte Ltd</t>
  </si>
  <si>
    <t>Neuralink</t>
  </si>
  <si>
    <t>via Spreetail - Talentify</t>
  </si>
  <si>
    <t>Senior Data Engineer H/F (IT) / Freelance</t>
  </si>
  <si>
    <t>Webhelp Spain</t>
  </si>
  <si>
    <t>['sql', 'python', 'java', 'nosql', 'azure', 'spark', 'hadoop', 'kafka']</t>
  </si>
  <si>
    <t>{'cloud': ['azure'], 'libraries': ['spark', 'hadoop', 'kafka'], 'programming': ['sql', 'python', 'java', 'nosql']}</t>
  </si>
  <si>
    <t>CyrusOne</t>
  </si>
  <si>
    <t>Data Scientist with Marketing mixed model exp @ San Bruno CA</t>
  </si>
  <si>
    <t>Software Engineer in a Data Science team</t>
  </si>
  <si>
    <t>WWF Italia</t>
  </si>
  <si>
    <t>['r', 'python', 'sql', 'gdpr', 'power bi', 'tableau', 'excel']</t>
  </si>
  <si>
    <t>{'analyst_tools': ['power bi', 'tableau', 'excel'], 'libraries': ['gdpr'], 'programming': ['r', 'python', 'sql']}</t>
  </si>
  <si>
    <t>NauWork, LLC</t>
  </si>
  <si>
    <t>Associate Technical Product Manager – Data Platform</t>
  </si>
  <si>
    <t>['go', 'python', 'sql', 'snowflake', 'aws', 'airflow', 'chef']</t>
  </si>
  <si>
    <t>{'cloud': ['snowflake', 'aws'], 'libraries': ['airflow'], 'other': ['chef'], 'programming': ['go', 'python', 'sql']}</t>
  </si>
  <si>
    <t>['snowflake', 'aws', 'ansible', 'git']</t>
  </si>
  <si>
    <t>{'cloud': ['snowflake', 'aws'], 'other': ['ansible', 'git']}</t>
  </si>
  <si>
    <t>Pok Fu Lam, Hong Kong</t>
  </si>
  <si>
    <t>['sql', 'azure', 'power bi', 'sharepoint', 'github']</t>
  </si>
  <si>
    <t>{'analyst_tools': ['power bi', 'sharepoint'], 'cloud': ['azure'], 'other': ['github'], 'programming': ['sql']}</t>
  </si>
  <si>
    <t>Justapp</t>
  </si>
  <si>
    <t>['python', 'go', 'pandas', 'numpy', 'excel', 'git', 'gitlab', 'jira']</t>
  </si>
  <si>
    <t>{'analyst_tools': ['excel'], 'async': ['jira'], 'libraries': ['pandas', 'numpy'], 'other': ['git', 'gitlab'], 'programming': ['python', 'go']}</t>
  </si>
  <si>
    <t>STAGE - Data Analyst (H/F)</t>
  </si>
  <si>
    <t>Data Analyst Epic Systems</t>
  </si>
  <si>
    <t>Data Analyst (Qlik) (m/f) - Lisbon</t>
  </si>
  <si>
    <t>Financial Data &amp; Reporting Analyst</t>
  </si>
  <si>
    <t>['sql', 'cognos', 'excel', 'tableau', 'power bi']</t>
  </si>
  <si>
    <t>{'analyst_tools': ['cognos', 'excel', 'tableau', 'power bi'], 'programming': ['sql']}</t>
  </si>
  <si>
    <t>via Citrine Recruitment</t>
  </si>
  <si>
    <t>Data Engineer / Data Modeling</t>
  </si>
  <si>
    <t>['sql', 'python', 'snowflake', 'aws', 'spark', 'pyspark']</t>
  </si>
  <si>
    <t>{'cloud': ['snowflake', 'aws'], 'libraries': ['spark', 'pyspark'], 'programming': ['sql', 'python']}</t>
  </si>
  <si>
    <t>Full Stack Engineer @Homegate (Belgrade - Hybrid Remote)</t>
  </si>
  <si>
    <t>TX Services (Serbia)</t>
  </si>
  <si>
    <t>['typescript', 'dynamodb', 'aws', 'azure', 'react', 'vue.js', 'node.js']</t>
  </si>
  <si>
    <t>{'cloud': ['aws', 'azure'], 'databases': ['dynamodb'], 'libraries': ['react'], 'programming': ['typescript'], 'webframeworks': ['vue.js', 'node.js']}</t>
  </si>
  <si>
    <t>Maklai</t>
  </si>
  <si>
    <t>['sql', 'db2', 'snowflake', 'power bi']</t>
  </si>
  <si>
    <t>{'analyst_tools': ['power bi'], 'cloud': ['snowflake'], 'databases': ['db2'], 'programming': ['sql']}</t>
  </si>
  <si>
    <t>SeGEC - Data Scientist</t>
  </si>
  <si>
    <t>['python', 'c#', 'sql', 'powershell', 'azure', 'databricks', 'jupyter', 'windows', 'dax']</t>
  </si>
  <si>
    <t>{'analyst_tools': ['dax'], 'cloud': ['azure', 'databricks'], 'libraries': ['jupyter'], 'os': ['windows'], 'programming': ['python', 'c#', 'sql', 'powershell']}</t>
  </si>
  <si>
    <t>['typescript', 'javascript', 'react', 'node.js']</t>
  </si>
  <si>
    <t>{'libraries': ['react'], 'programming': ['typescript', 'javascript'], 'webframeworks': ['node.js']}</t>
  </si>
  <si>
    <t>['python', 'sql', 'azure', 'snowflake', 'airflow', 'pandas', 'pyspark', 'flask', 'django', 'word', 'git', 'docker']</t>
  </si>
  <si>
    <t>{'analyst_tools': ['word'], 'cloud': ['azure', 'snowflake'], 'libraries': ['airflow', 'pandas', 'pyspark'], 'other': ['git', 'docker'], 'programming': ['python', 'sql'], 'webframeworks': ['flask', 'django']}</t>
  </si>
  <si>
    <t>Sthapatya Software Pvt.Ltd.</t>
  </si>
  <si>
    <t>['sql', 'python', 'aws', 'snowflake', 'git']</t>
  </si>
  <si>
    <t>{'cloud': ['aws', 'snowflake'], 'other': ['git'], 'programming': ['sql', 'python']}</t>
  </si>
  <si>
    <t>PRISM TECH PRIVATE LIMITED</t>
  </si>
  <si>
    <t>Datec Corp</t>
  </si>
  <si>
    <t>['sql', 'scikit-learn', 'tensorflow', 'pytorch', 'pandas', 'numpy', 'matplotlib', 'seaborn', 'tableau']</t>
  </si>
  <si>
    <t>{'analyst_tools': ['tableau'], 'libraries': ['scikit-learn', 'tensorflow', 'pytorch', 'pandas', 'numpy', 'matplotlib', 'seaborn'], 'programming': ['sql']}</t>
  </si>
  <si>
    <t>['sql', 'azure', 'gdpr', 'sharepoint']</t>
  </si>
  <si>
    <t>{'analyst_tools': ['sharepoint'], 'cloud': ['azure'], 'libraries': ['gdpr'], 'programming': ['sql']}</t>
  </si>
  <si>
    <t>['sql', 'python', 'sql server', 'azure', 'aws', 'snowflake']</t>
  </si>
  <si>
    <t>{'cloud': ['azure', 'aws', 'snowflake'], 'databases': ['sql server'], 'programming': ['sql', 'python']}</t>
  </si>
  <si>
    <t>Senior Data Scientist (Quant Trading Algorithm)</t>
  </si>
  <si>
    <t>Stage - Junior CRM Manager</t>
  </si>
  <si>
    <t>['c', 'python', 'scala', 'databricks']</t>
  </si>
  <si>
    <t>{'cloud': ['databricks'], 'programming': ['c', 'python', 'scala']}</t>
  </si>
  <si>
    <t>['sql', 'python', 'php', 'matlab', 'shell', 'azure', 'flow', 'atlassian', 'bitbucket', 'jira', 'confluence']</t>
  </si>
  <si>
    <t>{'async': ['jira', 'confluence'], 'cloud': ['azure'], 'other': ['flow', 'atlassian', 'bitbucket'], 'programming': ['sql', 'python', 'php', 'matlab', 'shell']}</t>
  </si>
  <si>
    <t>SENIOR DATA ENGINEER (Python &amp; SQL)</t>
  </si>
  <si>
    <t>Society for College and University Planning</t>
  </si>
  <si>
    <t>Data Engineer/BI utvecklare till Sogeti Norrköping</t>
  </si>
  <si>
    <t>['python', 'sql', 'azure', 'dax']</t>
  </si>
  <si>
    <t>{'analyst_tools': ['dax'], 'cloud': ['azure'], 'programming': ['python', 'sql']}</t>
  </si>
  <si>
    <t>Shawmut Design and Construction</t>
  </si>
  <si>
    <t>['sql', 'python', 'aws', 'jupyter', 'spark', 'airflow']</t>
  </si>
  <si>
    <t>{'cloud': ['aws'], 'libraries': ['jupyter', 'spark', 'airflow'], 'programming': ['sql', 'python']}</t>
  </si>
  <si>
    <t>Automation / AI Data Engineer(US Remote - EST only)</t>
  </si>
  <si>
    <t>Data and Analytics intern in Controlling area</t>
  </si>
  <si>
    <t>['vba', 'sql', 'python', 'power bi', 'excel', 'jira']</t>
  </si>
  <si>
    <t>{'analyst_tools': ['power bi', 'excel'], 'async': ['jira'], 'programming': ['vba', 'sql', 'python']}</t>
  </si>
  <si>
    <t>Database Engineering Manager Ii</t>
  </si>
  <si>
    <t>['shell', 'python', 'golang', 'mysql', 'postgresql', 'redis', 'elasticsearch', 'aws', 'linux']</t>
  </si>
  <si>
    <t>{'cloud': ['aws'], 'databases': ['mysql', 'postgresql', 'redis', 'elasticsearch'], 'os': ['linux'], 'programming': ['shell', 'python', 'golang']}</t>
  </si>
  <si>
    <t>['python', 'scala', 'bigquery', 'kafka', 'word', 'docker', 'terraform', 'kubernetes']</t>
  </si>
  <si>
    <t>{'analyst_tools': ['word'], 'cloud': ['bigquery'], 'libraries': ['kafka'], 'other': ['docker', 'terraform', 'kubernetes'], 'programming': ['python', 'scala']}</t>
  </si>
  <si>
    <t>Phosphorus Cybersecurity Inc.</t>
  </si>
  <si>
    <t>['go', 'python', 'rust', 'elixir', 'airflow']</t>
  </si>
  <si>
    <t>{'libraries': ['airflow'], 'programming': ['go', 'python', 'rust', 'elixir']}</t>
  </si>
  <si>
    <t>['c#', 'java', 'go', 'typescript', 'javascript', 'python', 'sql', 'aws', 'spark']</t>
  </si>
  <si>
    <t>{'cloud': ['aws'], 'libraries': ['spark'], 'programming': ['c#', 'java', 'go', 'typescript', 'javascript', 'python', 'sql']}</t>
  </si>
  <si>
    <t>Data Analyst - Data Manager à 80% - 100%</t>
  </si>
  <si>
    <t>OIKEN</t>
  </si>
  <si>
    <t>Consultation BelExperts</t>
  </si>
  <si>
    <t>['java', 'oracle', 'spring', 'linux', 'unix', 'sap']</t>
  </si>
  <si>
    <t>{'analyst_tools': ['sap'], 'cloud': ['oracle'], 'libraries': ['spring'], 'os': ['linux', 'unix'], 'programming': ['java']}</t>
  </si>
  <si>
    <t>Lead data scientist intelligence center</t>
  </si>
  <si>
    <t>SVR Recruiting and Coaching LLC</t>
  </si>
  <si>
    <t>Data Scientist - Chem/Bio Defense Jobs</t>
  </si>
  <si>
    <t>['python', 'r', 'sql', 'nosql', 'azure', 'databricks', 'scikit-learn', 'pytorch', 'tensorflow', 'jupyter', 'spark', 'hadoop', 'tableau', 'looker', 'qlik', 'git']</t>
  </si>
  <si>
    <t>{'analyst_tools': ['tableau', 'looker', 'qlik'], 'cloud': ['azure', 'databricks'], 'libraries': ['scikit-learn', 'pytorch', 'tensorflow', 'jupyter', 'spark', 'hadoop'], 'other': ['git'], 'programming': ['python', 'r', 'sql', 'nosql']}</t>
  </si>
  <si>
    <t>['java', 'kotlin', 'python', 'sql', 'go', 'bigquery', 'gcp', 'airflow', 'kafka', 'docker', 'kubernetes', 'gitlab', 'git']</t>
  </si>
  <si>
    <t>{'cloud': ['bigquery', 'gcp'], 'libraries': ['airflow', 'kafka'], 'other': ['docker', 'kubernetes', 'gitlab', 'git'], 'programming': ['java', 'kotlin', 'python', 'sql', 'go']}</t>
  </si>
  <si>
    <t>Assoc/avp, Data Engineer, Enterprise Data</t>
  </si>
  <si>
    <t>LumApps</t>
  </si>
  <si>
    <t>Ingénieur de données principal – Plateformes de partage de vidéos</t>
  </si>
  <si>
    <t>['php', 'sql', 'nosql']</t>
  </si>
  <si>
    <t>{'programming': ['php', 'sql', 'nosql']}</t>
  </si>
  <si>
    <t>Silver Lining Systems Sdn Bhd</t>
  </si>
  <si>
    <t>['shell', 'python', 'powershell', 'vmware', 'openstack', 'linux', 'windows', 'jenkins', 'github', 'ansible', 'docker']</t>
  </si>
  <si>
    <t>{'cloud': ['vmware', 'openstack'], 'os': ['linux', 'windows'], 'other': ['jenkins', 'github', 'ansible', 'docker'], 'programming': ['shell', 'python', 'powershell']}</t>
  </si>
  <si>
    <t>['gcp', 'word', 'excel']</t>
  </si>
  <si>
    <t>{'analyst_tools': ['word', 'excel'], 'cloud': ['gcp']}</t>
  </si>
  <si>
    <t>Senior Global Master Data Analyst</t>
  </si>
  <si>
    <t>Lead Business Analyst, Reference Data</t>
  </si>
  <si>
    <t>Data Scientist / ML Engineer (H2O)</t>
  </si>
  <si>
    <t>Data Warehouse Reporting Analyst, Sr. - Remote</t>
  </si>
  <si>
    <t>['sql', 'sql server', 'ssrs', 'tableau', 'power bi', 'microstrategy', 'cognos']</t>
  </si>
  <si>
    <t>{'analyst_tools': ['ssrs', 'tableau', 'power bi', 'microstrategy', 'cognos'], 'databases': ['sql server'], 'programming': ['sql']}</t>
  </si>
  <si>
    <t>['python', 'postgresql', 'azure', 'git']</t>
  </si>
  <si>
    <t>{'cloud': ['azure'], 'databases': ['postgresql'], 'other': ['git'], 'programming': ['python']}</t>
  </si>
  <si>
    <t>['python', 'sql', 'java', 'gcp', 'azure', 'aws', 'airflow', 'flow', 'docker', 'kubernetes']</t>
  </si>
  <si>
    <t>{'cloud': ['gcp', 'azure', 'aws'], 'libraries': ['airflow'], 'other': ['flow', 'docker', 'kubernetes'], 'programming': ['python', 'sql', 'java']}</t>
  </si>
  <si>
    <t>['no-sql', 'azure', 'spark']</t>
  </si>
  <si>
    <t>{'cloud': ['azure'], 'libraries': ['spark'], 'programming': ['no-sql']}</t>
  </si>
  <si>
    <t>Data Quality Analyst - Cyprus, Greece or Remote</t>
  </si>
  <si>
    <t>TotallyAwesome</t>
  </si>
  <si>
    <t>['r', 'python', 'scala', 'sql', 'no-sql', 'word']</t>
  </si>
  <si>
    <t>{'analyst_tools': ['word'], 'programming': ['r', 'python', 'scala', 'sql', 'no-sql']}</t>
  </si>
  <si>
    <t>Senior Data Scientist with AL/ML experience in Healthcare</t>
  </si>
  <si>
    <t>['java', 'sas', 'sas', 'c', 'sql', 'go', 'oracle', 'flow']</t>
  </si>
  <si>
    <t>{'analyst_tools': ['sas'], 'cloud': ['oracle'], 'other': ['flow'], 'programming': ['java', 'sas', 'c', 'sql', 'go']}</t>
  </si>
  <si>
    <t>Customer Success Operations Analyst</t>
  </si>
  <si>
    <t>Data Scientist | Singapore</t>
  </si>
  <si>
    <t>Data Engineer - Remote  from Europe</t>
  </si>
  <si>
    <t>Get Trained Get Hired in Data</t>
  </si>
  <si>
    <t>Manager, Customer Analytics (Bangkok-based, relocation provided)</t>
  </si>
  <si>
    <t>Kantar Australia</t>
  </si>
  <si>
    <t>Data Engineer Sénior - Informatica (IT) / Freelance</t>
  </si>
  <si>
    <t>['sql', 'scala', 'java', 'python', 'aws', 'spark', 'airflow', 'kafka']</t>
  </si>
  <si>
    <t>{'cloud': ['aws'], 'libraries': ['spark', 'airflow', 'kafka'], 'programming': ['sql', 'scala', 'java', 'python']}</t>
  </si>
  <si>
    <t>CAE Healthcare</t>
  </si>
  <si>
    <t>Senior Machine Learning Researcher</t>
  </si>
  <si>
    <t>['python', 'c++', 'java', 'pytorch', 'tensorflow', 'word']</t>
  </si>
  <si>
    <t>{'analyst_tools': ['word'], 'libraries': ['pytorch', 'tensorflow'], 'programming': ['python', 'c++', 'java']}</t>
  </si>
  <si>
    <t>['scala', 'pyspark', 'hadoop', 'jupyter', 'docker']</t>
  </si>
  <si>
    <t>{'libraries': ['pyspark', 'hadoop', 'jupyter'], 'other': ['docker'], 'programming': ['scala']}</t>
  </si>
  <si>
    <t>Engineering Software Engineer</t>
  </si>
  <si>
    <t>['sql', 'c++', 'bigquery', 'gcp', 'aws', 'git']</t>
  </si>
  <si>
    <t>{'cloud': ['bigquery', 'gcp', 'aws'], 'other': ['git'], 'programming': ['sql', 'c++']}</t>
  </si>
  <si>
    <t>AI | DATA SCIENTIST | COMPUTER VISION</t>
  </si>
  <si>
    <t>Alternance - Data Analyst H/F - Lyon</t>
  </si>
  <si>
    <t>['nosql', 'python', 'powershell', 'sql', 'elasticsearch', 'linux', 'windows']</t>
  </si>
  <si>
    <t>{'databases': ['elasticsearch'], 'os': ['linux', 'windows'], 'programming': ['nosql', 'python', 'powershell', 'sql']}</t>
  </si>
  <si>
    <t>Data engineer SSR Modalidad Hibrida</t>
  </si>
  <si>
    <t>Deintec Soluciones</t>
  </si>
  <si>
    <t>['t-sql', 'sql', 'excel', 'ssis', 'ssrs']</t>
  </si>
  <si>
    <t>{'analyst_tools': ['excel', 'ssis', 'ssrs'], 'programming': ['t-sql', 'sql']}</t>
  </si>
  <si>
    <t>Business Data Analyst - Lab Process Reengineering.</t>
  </si>
  <si>
    <t>Hiring for Data Engineer with Logstash and Kibana</t>
  </si>
  <si>
    <t>4sight Solutions Private Limited</t>
  </si>
  <si>
    <t>['sql', 'python', 'nosql', 'aws', 'azure', 'gcp', 'spark', 'hadoop', 'airflow', 'kafka', 'docker', 'kubernetes']</t>
  </si>
  <si>
    <t>{'cloud': ['aws', 'azure', 'gcp'], 'libraries': ['spark', 'hadoop', 'airflow', 'kafka'], 'other': ['docker', 'kubernetes'], 'programming': ['sql', 'python', 'nosql']}</t>
  </si>
  <si>
    <t>Data Analist AI - ABN AMRO</t>
  </si>
  <si>
    <t>AWS Data Engineer ( Senior)</t>
  </si>
  <si>
    <t>Crescent Hotels &amp; Resorts</t>
  </si>
  <si>
    <t>Data Engineer - SAS "Manpower Lit" filiāle "Manpower Lit"</t>
  </si>
  <si>
    <t>CVMarket.lv</t>
  </si>
  <si>
    <t>['sas', 'sas', 'sql', 'excel', 'power bi', 'ssis']</t>
  </si>
  <si>
    <t>{'analyst_tools': ['sas', 'excel', 'power bi', 'ssis'], 'programming': ['sas', 'sql']}</t>
  </si>
  <si>
    <t>Data Engineer - only W2</t>
  </si>
  <si>
    <t>['sql', 'python', 'r', 'snowflake', 'databricks', 'pyspark', 'jupyter', 'jira', 'confluence']</t>
  </si>
  <si>
    <t>{'async': ['jira', 'confluence'], 'cloud': ['snowflake', 'databricks'], 'libraries': ['pyspark', 'jupyter'], 'programming': ['sql', 'python', 'r']}</t>
  </si>
  <si>
    <t>INTERINNOVACION</t>
  </si>
  <si>
    <t>Warehouse Data Analyst and Operations Support</t>
  </si>
  <si>
    <t>['python', 'sql', 'powershell', 'aws', 'airflow', 'ssrs', 'tableau', 'ssis', 'github']</t>
  </si>
  <si>
    <t>{'analyst_tools': ['ssrs', 'tableau', 'ssis'], 'cloud': ['aws'], 'libraries': ['airflow'], 'other': ['github'], 'programming': ['python', 'sql', 'powershell']}</t>
  </si>
  <si>
    <t>Public Transport Authority Of Western Australia</t>
  </si>
  <si>
    <t>Analyst, Workforce Data Systems and Compliance</t>
  </si>
  <si>
    <t>Sr. Data Engineer - Machine Learning</t>
  </si>
  <si>
    <t>Data Center Systems Engineer with TS/SCI and Poly Jobs</t>
  </si>
  <si>
    <t>Business Intelligence (BI) Analyst (full or part time)</t>
  </si>
  <si>
    <t>Forloop.ai</t>
  </si>
  <si>
    <t>['python', 'c#', 'sql', 'sql server', 'postgresql', 'aws', 'azure', 'ssis', 'alteryx', 'tableau']</t>
  </si>
  <si>
    <t>{'analyst_tools': ['ssis', 'alteryx', 'tableau'], 'cloud': ['aws', 'azure'], 'databases': ['sql server', 'postgresql'], 'programming': ['python', 'c#', 'sql']}</t>
  </si>
  <si>
    <t>['sql', 'crystal', 'sql server', 'excel']</t>
  </si>
  <si>
    <t>{'analyst_tools': ['excel'], 'databases': ['sql server'], 'programming': ['sql', 'crystal']}</t>
  </si>
  <si>
    <t>['python', 'sql', 'databricks', 'aws', 'pyspark', 'kafka', 'hadoop']</t>
  </si>
  <si>
    <t>{'cloud': ['databricks', 'aws'], 'libraries': ['pyspark', 'kafka', 'hadoop'], 'programming': ['python', 'sql']}</t>
  </si>
  <si>
    <t>MEO Staffing</t>
  </si>
  <si>
    <t>['java', 'python', 'elasticsearch', 'aws', 'kafka', 'flow']</t>
  </si>
  <si>
    <t>{'cloud': ['aws'], 'databases': ['elasticsearch'], 'libraries': ['kafka'], 'other': ['flow'], 'programming': ['java', 'python']}</t>
  </si>
  <si>
    <t>Principal Data Scientist (Data Bricks) 34660 Jobs</t>
  </si>
  <si>
    <t>Senior Reporting Analyst - Supply Chain</t>
  </si>
  <si>
    <t>['go', 'snowflake', 'aws', 'gcp', 'tableau', 'qlik']</t>
  </si>
  <si>
    <t>{'analyst_tools': ['tableau', 'qlik'], 'cloud': ['snowflake', 'aws', 'gcp'], 'programming': ['go']}</t>
  </si>
  <si>
    <t>['sql', 'python', 'postgresql', 'aws', 'databricks', 'redshift', 'snowflake', 'airflow', 'git']</t>
  </si>
  <si>
    <t>{'cloud': ['aws', 'databricks', 'redshift', 'snowflake'], 'databases': ['postgresql'], 'libraries': ['airflow'], 'other': ['git'], 'programming': ['sql', 'python']}</t>
  </si>
  <si>
    <t>Intern, Intelligent Map Data Engineer</t>
  </si>
  <si>
    <t>['python', 'matlab', 'postgresql']</t>
  </si>
  <si>
    <t>{'databases': ['postgresql'], 'programming': ['python', 'matlab']}</t>
  </si>
  <si>
    <t>Day Zero Diagnostics, Inc</t>
  </si>
  <si>
    <t>Data Integration Engineer with GCP</t>
  </si>
  <si>
    <t>['sql', 'nosql', 'python', 'shell', 'azure', 'gcp', 'gdpr', 'linux', 'git', 'jira', 'confluence']</t>
  </si>
  <si>
    <t>{'async': ['jira', 'confluence'], 'cloud': ['azure', 'gcp'], 'libraries': ['gdpr'], 'os': ['linux'], 'other': ['git'], 'programming': ['sql', 'nosql', 'python', 'shell']}</t>
  </si>
  <si>
    <t>Managed Health Care Associates, Inc.</t>
  </si>
  <si>
    <t>Data Analyst - 76785</t>
  </si>
  <si>
    <t>Sr Data Analyst (Hybrid)</t>
  </si>
  <si>
    <t>ACCENT DECOR, Inc.</t>
  </si>
  <si>
    <t>Plugg Technologies</t>
  </si>
  <si>
    <t>['sql', 'sql server', 'db2', 'ssrs', 'tableau', 'excel', 'sheets', 'jira']</t>
  </si>
  <si>
    <t>{'analyst_tools': ['ssrs', 'tableau', 'excel', 'sheets'], 'async': ['jira'], 'databases': ['sql server', 'db2'], 'programming': ['sql']}</t>
  </si>
  <si>
    <t>['python', 'julia', 'azure', 'excel', 'git']</t>
  </si>
  <si>
    <t>{'analyst_tools': ['excel'], 'cloud': ['azure'], 'other': ['git'], 'programming': ['python', 'julia']}</t>
  </si>
  <si>
    <t>Sunayu, LLC</t>
  </si>
  <si>
    <t>Blomberg, Germany</t>
  </si>
  <si>
    <t>['sql', 'python', 'phoenix', 'sap', 'power bi']</t>
  </si>
  <si>
    <t>{'analyst_tools': ['sap', 'power bi'], 'programming': ['sql', 'python'], 'webframeworks': ['phoenix']}</t>
  </si>
  <si>
    <t>Data Engineer to Cary Group</t>
  </si>
  <si>
    <t>Senior / Pipeline Engineer</t>
  </si>
  <si>
    <t>TOPSCIENCE (S) PTE LTD</t>
  </si>
  <si>
    <t>Palantir foundry - Data Engineer (W2 only)</t>
  </si>
  <si>
    <t>Data &amp; Industrial Engineering (Stagiaire) (h/f/x)</t>
  </si>
  <si>
    <t>['sql', 'r', 'sas', 'sas', 'power bi', 'dax', 'notion']</t>
  </si>
  <si>
    <t>{'analyst_tools': ['sas', 'power bi', 'dax'], 'async': ['notion'], 'programming': ['sql', 'r', 'sas']}</t>
  </si>
  <si>
    <t>Data Analyst (T)</t>
  </si>
  <si>
    <t>Referent Data Engineer H/F</t>
  </si>
  <si>
    <t>['sql', 'python', 'bash', 'postgresql', 'sql server', 'oracle', 'hadoop', 'spark', 'power bi', 'sap', 'git', 'gitlab', 'jenkins']</t>
  </si>
  <si>
    <t>{'analyst_tools': ['power bi', 'sap'], 'cloud': ['oracle'], 'databases': ['postgresql', 'sql server'], 'libraries': ['hadoop', 'spark'], 'other': ['git', 'gitlab', 'jenkins'], 'programming': ['sql', 'python', 'bash']}</t>
  </si>
  <si>
    <t>['aws', 'redshift', 'alteryx', 'tableau']</t>
  </si>
  <si>
    <t>{'analyst_tools': ['alteryx', 'tableau'], 'cloud': ['aws', 'redshift']}</t>
  </si>
  <si>
    <t>Zorba Consulting Limited</t>
  </si>
  <si>
    <t>['python', 'sql', 'gcp', 'bigquery', 'azure', 'airflow', 'looker', 'kubernetes', 'terraform', 'docker']</t>
  </si>
  <si>
    <t>{'analyst_tools': ['looker'], 'cloud': ['gcp', 'bigquery', 'azure'], 'libraries': ['airflow'], 'other': ['kubernetes', 'terraform', 'docker'], 'programming': ['python', 'sql']}</t>
  </si>
  <si>
    <t>(Senior) Data Scientist – Statistical &amp; ML Model Expert</t>
  </si>
  <si>
    <t>kununu</t>
  </si>
  <si>
    <t>['python', 'sql', 'mysql', 'bigquery', 'hugging face']</t>
  </si>
  <si>
    <t>{'cloud': ['bigquery'], 'databases': ['mysql'], 'libraries': ['hugging face'], 'programming': ['python', 'sql']}</t>
  </si>
  <si>
    <t>Data Engineer ETL Expert</t>
  </si>
  <si>
    <t>['nosql', 'c', 'sql', 'ruby', 'ruby', 'css', 'python', 'shell', 'hadoop', 'spark', 'ruby on rails', 'windows', 'linux']</t>
  </si>
  <si>
    <t>{'libraries': ['hadoop', 'spark'], 'os': ['windows', 'linux'], 'programming': ['nosql', 'c', 'sql', 'ruby', 'css', 'python', 'shell'], 'webframeworks': ['ruby', 'ruby on rails']}</t>
  </si>
  <si>
    <t>AWS Data Engineer( W2 Only)</t>
  </si>
  <si>
    <t>Mentor - Data scientist MLops- Pro bono</t>
  </si>
  <si>
    <t>['python', 'sql', 'pandas', 'numpy', 'tableau', 'power bi']</t>
  </si>
  <si>
    <t>{'analyst_tools': ['tableau', 'power bi'], 'libraries': ['pandas', 'numpy'], 'programming': ['python', 'sql']}</t>
  </si>
  <si>
    <t>Witanalytica</t>
  </si>
  <si>
    <t>['mongodb', 'mongodb', 'python', 'azure', 'aws', 'gcp', 'kafka', 'spark', 'hadoop']</t>
  </si>
  <si>
    <t>{'cloud': ['azure', 'aws', 'gcp'], 'databases': ['mongodb'], 'libraries': ['kafka', 'spark', 'hadoop'], 'programming': ['mongodb', 'python']}</t>
  </si>
  <si>
    <t>['sql', 'python', 'aws', 'databricks', 'snowflake']</t>
  </si>
  <si>
    <t>{'cloud': ['aws', 'databricks', 'snowflake'], 'programming': ['sql', 'python']}</t>
  </si>
  <si>
    <t>Principal -Data Sciences (AI/ML )</t>
  </si>
  <si>
    <t>['nosql', 'mongodb', 'mongodb', 'cassandra', 'aws', 'azure', 'tensorflow', 'keras', 'pytorch', 'pandas', 'numpy', 'jupyter', 'hadoop', 'pyspark']</t>
  </si>
  <si>
    <t>{'cloud': ['aws', 'azure'], 'databases': ['mongodb', 'cassandra'], 'libraries': ['tensorflow', 'keras', 'pytorch', 'pandas', 'numpy', 'jupyter', 'hadoop', 'pyspark'], 'programming': ['nosql', 'mongodb']}</t>
  </si>
  <si>
    <t>Multiconsult Norge AS</t>
  </si>
  <si>
    <t>Marshall Wace</t>
  </si>
  <si>
    <t>['python', 'c#', 'scala', 'java', 'go', 'sql', 'elasticsearch', 'snowflake', 'pandas', 'airflow', 'spark', 'kafka', 'docker', 'kubernetes']</t>
  </si>
  <si>
    <t>{'cloud': ['snowflake'], 'databases': ['elasticsearch'], 'libraries': ['pandas', 'airflow', 'spark', 'kafka'], 'other': ['docker', 'kubernetes'], 'programming': ['python', 'c#', 'scala', 'java', 'go', 'sql']}</t>
  </si>
  <si>
    <t>Data Analyst – Report Building (Hybrid)</t>
  </si>
  <si>
    <t>Senior Business Analyst - BI</t>
  </si>
  <si>
    <t>BMB Data Consulting Services Inc.</t>
  </si>
  <si>
    <t>['python', 'pytorch', 'numpy', 'matplotlib', 'selenium']</t>
  </si>
  <si>
    <t>{'libraries': ['pytorch', 'numpy', 'matplotlib', 'selenium'], 'programming': ['python']}</t>
  </si>
  <si>
    <t>Data Analyst " LOCAL HARRISBURG, PA ONLY"</t>
  </si>
  <si>
    <t>Data Analyst - Data warehouse</t>
  </si>
  <si>
    <t>BiblioCommons</t>
  </si>
  <si>
    <t>['python', 'sql', 'gcp', 'bigquery', 'terraform', 'kubernetes']</t>
  </si>
  <si>
    <t>{'cloud': ['gcp', 'bigquery'], 'other': ['terraform', 'kubernetes'], 'programming': ['python', 'sql']}</t>
  </si>
  <si>
    <t>Data Analyst AML</t>
  </si>
  <si>
    <t>Banco CTT</t>
  </si>
  <si>
    <t>Data Scientist - Asset Management Eoliens (Time Series)</t>
  </si>
  <si>
    <t>['sql', 'python', 'sql server', 'databricks', 'azure', 'pyspark']</t>
  </si>
  <si>
    <t>{'cloud': ['databricks', 'azure'], 'databases': ['sql server'], 'libraries': ['pyspark'], 'programming': ['sql', 'python']}</t>
  </si>
  <si>
    <t>EARLY LEARNING COALITION OF HILLSBOROUGH COUNTY</t>
  </si>
  <si>
    <t>Data Scientist III (I&amp;T)</t>
  </si>
  <si>
    <t>University of Southern Mississippi, The</t>
  </si>
  <si>
    <t>Sourcing Business Analytics Manager</t>
  </si>
  <si>
    <t>['python', 'gcp', 'azure', 'databricks', 'tensorflow', 'pytorch', 'scikit-learn']</t>
  </si>
  <si>
    <t>{'cloud': ['gcp', 'azure', 'databricks'], 'libraries': ['tensorflow', 'pytorch', 'scikit-learn'], 'programming': ['python']}</t>
  </si>
  <si>
    <t>L2L</t>
  </si>
  <si>
    <t>['python', 'sql', 'postgresql', 'django', 'linux']</t>
  </si>
  <si>
    <t>{'databases': ['postgresql'], 'os': ['linux'], 'programming': ['python', 'sql'], 'webframeworks': ['django']}</t>
  </si>
  <si>
    <t>VEED.IO</t>
  </si>
  <si>
    <t>MICROSOFT</t>
  </si>
  <si>
    <t>['azure', 'windows', 'kubernetes', 'microsoft teams']</t>
  </si>
  <si>
    <t>{'cloud': ['azure'], 'os': ['windows'], 'other': ['kubernetes'], 'sync': ['microsoft teams']}</t>
  </si>
  <si>
    <t>Jobberman Third Party</t>
  </si>
  <si>
    <t>['aws', 'azure', 'gcp', 'snowflake', 'redshift', 'bigquery']</t>
  </si>
  <si>
    <t>{'cloud': ['aws', 'azure', 'gcp', 'snowflake', 'redshift', 'bigquery']}</t>
  </si>
  <si>
    <t>Sr Engineer - Data Scienceanurag</t>
  </si>
  <si>
    <t>Integration System Analyst – eCommerce solution</t>
  </si>
  <si>
    <t>['sql', 'python', 'azure', 'aws', 'databricks', 'snowflake', 'spark', 'qlik', 'power bi', 'tableau']</t>
  </si>
  <si>
    <t>{'analyst_tools': ['qlik', 'power bi', 'tableau'], 'cloud': ['azure', 'aws', 'databricks', 'snowflake'], 'libraries': ['spark'], 'programming': ['sql', 'python']}</t>
  </si>
  <si>
    <t>Sr Machine Learning Research Engineer @ Corti Data Science and...</t>
  </si>
  <si>
    <t>Corti ApS</t>
  </si>
  <si>
    <t>US Government Other Agencies and Independent Organizations</t>
  </si>
  <si>
    <t>R&amp;D Data Analytics</t>
  </si>
  <si>
    <t>['java', 'sql', 'no-sql', 'python', 'scala', 'sql server', 'oracle', 'pyspark', 'hadoop']</t>
  </si>
  <si>
    <t>{'cloud': ['oracle'], 'databases': ['sql server'], 'libraries': ['pyspark', 'hadoop'], 'programming': ['java', 'sql', 'no-sql', 'python', 'scala']}</t>
  </si>
  <si>
    <t>USA Data Engineer III, Tech</t>
  </si>
  <si>
    <t>Customer Support / Data Analyst - Sales Department</t>
  </si>
  <si>
    <t>['sql', 'python', 'phoenix', 'word', 'excel', 'powerpoint', 'tableau']</t>
  </si>
  <si>
    <t>{'analyst_tools': ['word', 'excel', 'powerpoint', 'tableau'], 'programming': ['sql', 'python'], 'webframeworks': ['phoenix']}</t>
  </si>
  <si>
    <t>NCSI (HK) Limited</t>
  </si>
  <si>
    <t>['golang', 'typescript', 'python', 'shell', 'c++', 'aws', 'azure', 'terraform', 'docker']</t>
  </si>
  <si>
    <t>{'cloud': ['aws', 'azure'], 'other': ['terraform', 'docker'], 'programming': ['golang', 'typescript', 'python', 'shell', 'c++']}</t>
  </si>
  <si>
    <t>hitpixel</t>
  </si>
  <si>
    <t>['sql', 'python', 'c#', 'vb.net', 'sql server', 'snowflake', 'windows', 'ssis']</t>
  </si>
  <si>
    <t>{'analyst_tools': ['ssis'], 'cloud': ['snowflake'], 'databases': ['sql server'], 'os': ['windows'], 'programming': ['sql', 'python', 'c#', 'vb.net']}</t>
  </si>
  <si>
    <t>['python', 'sql', 'snowflake', 'pyspark', 'airflow', 'git', 'github']</t>
  </si>
  <si>
    <t>{'cloud': ['snowflake'], 'libraries': ['pyspark', 'airflow'], 'other': ['git', 'github'], 'programming': ['python', 'sql']}</t>
  </si>
  <si>
    <t>Lead engineer cloud &amp; big data -it - identifiers</t>
  </si>
  <si>
    <t>['sql', 'nosql', 'python', 'r', 'aws', 'oracle', 'kafka', 'spark', 'flow', 'docker', 'kubernetes']</t>
  </si>
  <si>
    <t>{'cloud': ['aws', 'oracle'], 'libraries': ['kafka', 'spark'], 'other': ['flow', 'docker', 'kubernetes'], 'programming': ['sql', 'nosql', 'python', 'r']}</t>
  </si>
  <si>
    <t>Wireless Media d.o.o.</t>
  </si>
  <si>
    <t>Data Scientist med forståelse for digital abonnementsforretning</t>
  </si>
  <si>
    <t>TV 2 DANMARK</t>
  </si>
  <si>
    <t>['python', 'r', 'sql', 'azure', 'databricks', 'aws', 'jupyter', 'git']</t>
  </si>
  <si>
    <t>{'cloud': ['azure', 'databricks', 'aws'], 'libraries': ['jupyter'], 'other': ['git'], 'programming': ['python', 'r', 'sql']}</t>
  </si>
  <si>
    <t>Bediende data input</t>
  </si>
  <si>
    <t>['nosql', 'sql', 'python', 'java', 'javascript', 'scala', 'dynamodb', 'sql server', 'mysql', 'azure', 'oracle', 'aws', 'spark', 'pyspark', 'terraform']</t>
  </si>
  <si>
    <t>{'cloud': ['azure', 'oracle', 'aws'], 'databases': ['dynamodb', 'sql server', 'mysql'], 'libraries': ['spark', 'pyspark'], 'other': ['terraform'], 'programming': ['nosql', 'sql', 'python', 'java', 'javascript', 'scala']}</t>
  </si>
  <si>
    <t>['python', 'sql', 'airflow', 'pandas', 'scikit-learn', 'tensorflow', 'keras', 'nltk', 'docker']</t>
  </si>
  <si>
    <t>{'libraries': ['airflow', 'pandas', 'scikit-learn', 'tensorflow', 'keras', 'nltk'], 'other': ['docker'], 'programming': ['python', 'sql']}</t>
  </si>
  <si>
    <t>Data Engineer - DoD TS/SCI - Camp Humphrey - Korea Jobs</t>
  </si>
  <si>
    <t>Cloud Data Analyst _VOIS</t>
  </si>
  <si>
    <t>Data Engineer - Transactions</t>
  </si>
  <si>
    <t>Teamwork IT Solutions Inc</t>
  </si>
  <si>
    <t>['java', 'azure', 'databricks', 'snowflake', 'kafka', 'kubernetes']</t>
  </si>
  <si>
    <t>{'cloud': ['azure', 'databricks', 'snowflake'], 'libraries': ['kafka'], 'other': ['kubernetes'], 'programming': ['java']}</t>
  </si>
  <si>
    <t>Data Scientist/Outcomes Researcher (Remote)</t>
  </si>
  <si>
    <t>BPS TECH</t>
  </si>
  <si>
    <t>Sr Business Intelligence Analyst- Systémoví analytic</t>
  </si>
  <si>
    <t>Tv Retail Data Analyst</t>
  </si>
  <si>
    <t>מתכנת ETL | מדען נתונים Data Scientist</t>
  </si>
  <si>
    <t>['neo4j', 'spark', 'kafka']</t>
  </si>
  <si>
    <t>{'databases': ['neo4j'], 'libraries': ['spark', 'kafka']}</t>
  </si>
  <si>
    <t>DWH-инженер</t>
  </si>
  <si>
    <t>TQB Russia</t>
  </si>
  <si>
    <t>['sql', 'c#', 'c']</t>
  </si>
  <si>
    <t>{'programming': ['sql', 'c#', 'c']}</t>
  </si>
  <si>
    <t>Master Data Analyst (SAP) / Financial Master Data Analyst</t>
  </si>
  <si>
    <t>West Branch, IA</t>
  </si>
  <si>
    <t>Rangam Infotech Pvt Ltd</t>
  </si>
  <si>
    <t>Hyperspectral Intelligence Inc.</t>
  </si>
  <si>
    <t>Assistant data analyst H/F</t>
  </si>
  <si>
    <t>Staffmatch France</t>
  </si>
  <si>
    <t>Senior Data Requirement Analyst</t>
  </si>
  <si>
    <t>Arcon Solutions Inc</t>
  </si>
  <si>
    <t>Applied Research Scientist – Biomedical Data Analyst</t>
  </si>
  <si>
    <t>GCP Data Engineer RR/2029/2022</t>
  </si>
  <si>
    <t>['python', 'gcp', 'bigquery', 'hadoop', 'pyspark', 'spark']</t>
  </si>
  <si>
    <t>{'cloud': ['gcp', 'bigquery'], 'libraries': ['hadoop', 'pyspark', 'spark'], 'programming': ['python']}</t>
  </si>
  <si>
    <t>via Public Health Jobs</t>
  </si>
  <si>
    <t>Consultant, Global Crisis Data Bank Senior Data Scientist</t>
  </si>
  <si>
    <t>['go', 'r', 'matlab', 'python', 'sql', 'fortran', 'c++', 'javascript', 'html', 'rshiny', 'unity']</t>
  </si>
  <si>
    <t>{'libraries': ['rshiny'], 'other': ['unity'], 'programming': ['go', 'r', 'matlab', 'python', 'sql', 'fortran', 'c++', 'javascript', 'html']}</t>
  </si>
  <si>
    <t>['sql', 'scala', 'python', 'java', 'oracle', 'spark', 'kafka', 'terraform', 'jenkins', 'kubernetes']</t>
  </si>
  <si>
    <t>{'cloud': ['oracle'], 'libraries': ['spark', 'kafka'], 'other': ['terraform', 'jenkins', 'kubernetes'], 'programming': ['sql', 'scala', 'python', 'java']}</t>
  </si>
  <si>
    <t>Stage en Data Science - Tours</t>
  </si>
  <si>
    <t>['power bi', 'excel', 'dax', 'sap']</t>
  </si>
  <si>
    <t>{'analyst_tools': ['power bi', 'excel', 'dax', 'sap']}</t>
  </si>
  <si>
    <t>Sr. Data Scientist, Marketing</t>
  </si>
  <si>
    <t>SAP Master Data Analyst (French speaker)</t>
  </si>
  <si>
    <t>Research Data Scientist, Lead Jobs</t>
  </si>
  <si>
    <t>Customer &amp; Operational Excellence Data analyst</t>
  </si>
  <si>
    <t>EUTELSAT SA</t>
  </si>
  <si>
    <t>Sys - Biz Analyst</t>
  </si>
  <si>
    <t>Data Engineer Sr - Ref 68/23</t>
  </si>
  <si>
    <t>['java', 'scala', 'python', 'sql', 'nosql', 'mongo', 'shell', 'mysql', 'cassandra', 'redshift', 'snowflake', 'aws', 'azure', 'hadoop', 'kafka', 'spark']</t>
  </si>
  <si>
    <t>{'cloud': ['redshift', 'snowflake', 'aws', 'azure'], 'databases': ['mysql', 'cassandra'], 'libraries': ['hadoop', 'kafka', 'spark'], 'programming': ['java', 'scala', 'python', 'sql', 'nosql', 'mongo', 'shell']}</t>
  </si>
  <si>
    <t>Experienced talents</t>
  </si>
  <si>
    <t>Copenhagen Data</t>
  </si>
  <si>
    <t>Data Engineer/ Software Engineer</t>
  </si>
  <si>
    <t>Mooncard</t>
  </si>
  <si>
    <t>Intermediate Cloud Data Engineer</t>
  </si>
  <si>
    <t>['go', 'java', 'javascript', 'kotlin', 'typescript', 'redis', 'aws', 'gcp', 'azure', 'spring', 'express', 'github', 'jenkins', 'flow', 'confluence', 'jira']</t>
  </si>
  <si>
    <t>{'async': ['confluence', 'jira'], 'cloud': ['aws', 'gcp', 'azure'], 'databases': ['redis'], 'libraries': ['spring'], 'other': ['github', 'jenkins', 'flow'], 'programming': ['go', 'java', 'javascript', 'kotlin', 'typescript'], 'webframeworks': ['express']}</t>
  </si>
  <si>
    <t>Lead Infrastructure Engineer – Data Transmission</t>
  </si>
  <si>
    <t>Byala Slatina, Bulgaria</t>
  </si>
  <si>
    <t>['python', 'bash', 'git', 'docker']</t>
  </si>
  <si>
    <t>{'other': ['git', 'docker'], 'programming': ['python', 'bash']}</t>
  </si>
  <si>
    <t>['python', 'numpy', 'pandas', 'unify']</t>
  </si>
  <si>
    <t>{'libraries': ['numpy', 'pandas'], 'programming': ['python'], 'sync': ['unify']}</t>
  </si>
  <si>
    <t>Optimization and Data Science Engineer at Alpharetta, GA Hybrid</t>
  </si>
  <si>
    <t>data analyts.</t>
  </si>
  <si>
    <t>['sql', 'bigquery', 'airflow', 'kubernetes']</t>
  </si>
  <si>
    <t>{'cloud': ['bigquery'], 'libraries': ['airflow'], 'other': ['kubernetes'], 'programming': ['sql']}</t>
  </si>
  <si>
    <t>PAREXEL International</t>
  </si>
  <si>
    <t>Newnet3d</t>
  </si>
  <si>
    <t>D365 Azure Data Engineer</t>
  </si>
  <si>
    <t>['python', 'r', 'c', 'matlab', 'tensorflow', 'pytorch', 'tableau', 'power bi']</t>
  </si>
  <si>
    <t>{'analyst_tools': ['tableau', 'power bi'], 'libraries': ['tensorflow', 'pytorch'], 'programming': ['python', 'r', 'c', 'matlab']}</t>
  </si>
  <si>
    <t>Voice/Data Comm Engineer</t>
  </si>
  <si>
    <t>Delta Consulting</t>
  </si>
  <si>
    <t>Data Engineer III - Weather Technology</t>
  </si>
  <si>
    <t>AccuWeather Careers</t>
  </si>
  <si>
    <t>['python', 'scala', 'java', 'databricks', 'aws', 'azure', 'spark']</t>
  </si>
  <si>
    <t>{'cloud': ['databricks', 'aws', 'azure'], 'libraries': ['spark'], 'programming': ['python', 'scala', 'java']}</t>
  </si>
  <si>
    <t>Third-Party Monitoring Data Analyst and Reporting Officer...</t>
  </si>
  <si>
    <t>['sql', 'python', 'java', 'nosql', 'scala', 'mongodb', 'mongodb', 'postgresql', 'snowflake', 'databricks', 'azure', 'spring', 'airflow', 'hadoop', 'kafka', 'qlik', 'tableau', 'docker', 'kubernetes', 'zoom']</t>
  </si>
  <si>
    <t>{'analyst_tools': ['qlik', 'tableau'], 'cloud': ['snowflake', 'databricks', 'azure'], 'databases': ['mongodb', 'postgresql'], 'libraries': ['spring', 'airflow', 'hadoop', 'kafka'], 'other': ['docker', 'kubernetes'], 'programming': ['sql', 'python', 'java', 'nosql', 'scala', 'mongodb'], 'sync': ['zoom']}</t>
  </si>
  <si>
    <t>Data Quality Analyst | Remote</t>
  </si>
  <si>
    <t>Randall-Reilly</t>
  </si>
  <si>
    <t>Family Zone Cyber Safety</t>
  </si>
  <si>
    <t>Rail Safety and Standards Board Limited</t>
  </si>
  <si>
    <t>['python', 'sql', 'postgresql', 'sql server', 'azure', 'airflow', 'flask']</t>
  </si>
  <si>
    <t>{'cloud': ['azure'], 'databases': ['postgresql', 'sql server'], 'libraries': ['airflow'], 'programming': ['python', 'sql'], 'webframeworks': ['flask']}</t>
  </si>
  <si>
    <t>QC Analyst Senior with experience in Salesforce</t>
  </si>
  <si>
    <t>【AI Team】資料分析實習生(日文) Data Analyst Intern (Japanese)</t>
  </si>
  <si>
    <t>['python', 'javascript', 'mysql', 'postgresql', 'aws', 'snowflake', 'aurora', 'spark', 'linux']</t>
  </si>
  <si>
    <t>{'cloud': ['aws', 'snowflake', 'aurora'], 'databases': ['mysql', 'postgresql'], 'libraries': ['spark'], 'os': ['linux'], 'programming': ['python', 'javascript']}</t>
  </si>
  <si>
    <t>HR Business Analyst Jobs In Dubai</t>
  </si>
  <si>
    <t>Garner</t>
  </si>
  <si>
    <t>KLx - Data Scientist / Systems Administrator</t>
  </si>
  <si>
    <t>Alternant Data Analyst H/F - Alternance 12 mois.</t>
  </si>
  <si>
    <t>['tableau', 'excel', 'word', 'powerpoint']</t>
  </si>
  <si>
    <t>{'analyst_tools': ['tableau', 'excel', 'word', 'powerpoint']}</t>
  </si>
  <si>
    <t>Data Engineer (Oracle, MSSQL, PostgreSQL)</t>
  </si>
  <si>
    <t>Data Scientist - Predictive Market Analyst</t>
  </si>
  <si>
    <t>['python', 'r', 'aws', 'azure', 'tensorflow', 'pytorch', 'scikit-learn', 'nltk', 'hadoop', 'spark', 'tableau', 'power bi', 'airtable', 'monday.com']</t>
  </si>
  <si>
    <t>{'analyst_tools': ['tableau', 'power bi'], 'async': ['airtable', 'monday.com'], 'cloud': ['aws', 'azure'], 'libraries': ['tensorflow', 'pytorch', 'scikit-learn', 'nltk', 'hadoop', 'spark'], 'programming': ['python', 'r']}</t>
  </si>
  <si>
    <t>IMD Logic LLC</t>
  </si>
  <si>
    <t>['sql', 'snowflake', 'jenkins', 'git', 'jira']</t>
  </si>
  <si>
    <t>{'async': ['jira'], 'cloud': ['snowflake'], 'other': ['jenkins', 'git'], 'programming': ['sql']}</t>
  </si>
  <si>
    <t>['python', 'sql', 'shell', 'nosql', 'java', 'snowflake', 'databricks', 'hadoop', 'spark', 'kafka', 'spring', 'graphql', 'tableau', 'power bi']</t>
  </si>
  <si>
    <t>{'analyst_tools': ['tableau', 'power bi'], 'cloud': ['snowflake', 'databricks'], 'libraries': ['hadoop', 'spark', 'kafka', 'spring', 'graphql'], 'programming': ['python', 'sql', 'shell', 'nosql', 'java']}</t>
  </si>
  <si>
    <t>AG Foundry</t>
  </si>
  <si>
    <t>Business Data Analyst - HYBRID</t>
  </si>
  <si>
    <t>Werksstudent Data Analyst (w/m/d) - Berlin und Bonn (bis zu 100...</t>
  </si>
  <si>
    <t>Manager, Business Intelligence - Data engineering</t>
  </si>
  <si>
    <t>USU GmbH</t>
  </si>
  <si>
    <t>['sql', 'python', 'java', 'crystal']</t>
  </si>
  <si>
    <t>{'programming': ['sql', 'python', 'java', 'crystal']}</t>
  </si>
  <si>
    <t>Data Engineer: Data Analyst And Report Developer</t>
  </si>
  <si>
    <t>['python', 'bash', 'sql', 'tensorflow', 'pytorch', 'keras', 'hadoop', 'kafka', 'spark', 'linux', 'git', 'docker', 'jenkins', 'gitlab']</t>
  </si>
  <si>
    <t>{'libraries': ['tensorflow', 'pytorch', 'keras', 'hadoop', 'kafka', 'spark'], 'os': ['linux'], 'other': ['git', 'docker', 'jenkins', 'gitlab'], 'programming': ['python', 'bash', 'sql']}</t>
  </si>
  <si>
    <t>Ilmxlab Pipeline Engineer</t>
  </si>
  <si>
    <t>Lucasfilm</t>
  </si>
  <si>
    <t>['python', 'windows', 'linux', 'git', 'svn', 'unreal']</t>
  </si>
  <si>
    <t>{'os': ['windows', 'linux'], 'other': ['git', 'svn', 'unreal'], 'programming': ['python']}</t>
  </si>
  <si>
    <t>Data Scientist - Tech Lead en Máster Data Science</t>
  </si>
  <si>
    <t>Assembler Institute of Technology</t>
  </si>
  <si>
    <t>['python', 'mongodb', 'mongodb', 'neo4j', 'postgresql', 'databricks', 'aws', 'numpy', 'matplotlib', 'pandas', 'seaborn', 'tensorflow', 'power bi']</t>
  </si>
  <si>
    <t>{'analyst_tools': ['power bi'], 'cloud': ['databricks', 'aws'], 'databases': ['mongodb', 'neo4j', 'postgresql'], 'libraries': ['numpy', 'matplotlib', 'pandas', 'seaborn', 'tensorflow'], 'programming': ['python', 'mongodb']}</t>
  </si>
  <si>
    <t>Clinical Data Visualization Specialist - Remote</t>
  </si>
  <si>
    <t>Regional Research Analyst, Education</t>
  </si>
  <si>
    <t>British Council Malaysia</t>
  </si>
  <si>
    <t>['sas', 'sas', 'sql', 'python', 'power bi', 'excel']</t>
  </si>
  <si>
    <t>{'analyst_tools': ['sas', 'power bi', 'excel'], 'programming': ['sas', 'sql', 'python']}</t>
  </si>
  <si>
    <t>['scala', 'java', 'python', 'aws', 'azure', 'tensorflow', 'pytorch', 'keras']</t>
  </si>
  <si>
    <t>{'cloud': ['aws', 'azure'], 'libraries': ['tensorflow', 'pytorch', 'keras'], 'programming': ['scala', 'java', 'python']}</t>
  </si>
  <si>
    <t>['java', 'sql', 'shell', 'oracle', 'aws', 'unix', 'tableau']</t>
  </si>
  <si>
    <t>{'analyst_tools': ['tableau'], 'cloud': ['oracle', 'aws'], 'os': ['unix'], 'programming': ['java', 'sql', 'shell']}</t>
  </si>
  <si>
    <t>Hawthorn, UK</t>
  </si>
  <si>
    <t>Backend Software Engineer - Data Lake / Feature Store</t>
  </si>
  <si>
    <t>['java', 'python', 'c++', 'spark', 'hadoop']</t>
  </si>
  <si>
    <t>{'libraries': ['spark', 'hadoop'], 'programming': ['java', 'python', 'c++']}</t>
  </si>
  <si>
    <t>Vacancy Available For PROJECT MANAGER BUSINESS INTELLIGENCE DATA...</t>
  </si>
  <si>
    <t>LOVATI&amp;ASSOCIATI</t>
  </si>
  <si>
    <t>Diligencia</t>
  </si>
  <si>
    <t>['python', 'c', 'sql', 'nosql', 'azure', 'aws']</t>
  </si>
  <si>
    <t>{'cloud': ['azure', 'aws'], 'programming': ['python', 'c', 'sql', 'nosql']}</t>
  </si>
  <si>
    <t>Reportes Junior claims, data, credit</t>
  </si>
  <si>
    <t>SERDAN</t>
  </si>
  <si>
    <t>Investment Performance Analyst (hybrid)</t>
  </si>
  <si>
    <t>Data Analyst, Big Data, High Performance Computing als Application...</t>
  </si>
  <si>
    <t>['sql', 'nosql', 'mongodb', 'mongodb', 'python', 'cassandra']</t>
  </si>
  <si>
    <t>{'databases': ['mongodb', 'cassandra'], 'programming': ['sql', 'nosql', 'mongodb', 'python']}</t>
  </si>
  <si>
    <t>Working Student (f/m/x) Data Analyst</t>
  </si>
  <si>
    <t>P3 Adaptive LLC</t>
  </si>
  <si>
    <t>learndirect</t>
  </si>
  <si>
    <t>Senior Software Engineer (Data Pipelines and Infrastructure)</t>
  </si>
  <si>
    <t>АТОМ</t>
  </si>
  <si>
    <t>['c++', 'rust', 'go', 'python', 'mongodb', 'mongodb', 'java', 'redis', 'cassandra', 'hadoop', 'spark', 'kafka', 'kubernetes', 'terraform', 'jenkins', 'git']</t>
  </si>
  <si>
    <t>{'databases': ['mongodb', 'redis', 'cassandra'], 'libraries': ['hadoop', 'spark', 'kafka'], 'other': ['kubernetes', 'terraform', 'jenkins', 'git'], 'programming': ['c++', 'rust', 'go', 'python', 'mongodb', 'java']}</t>
  </si>
  <si>
    <t>Data Analyst Düsseldorf/München gesucht</t>
  </si>
  <si>
    <t>JSAN Consulting GmbH</t>
  </si>
  <si>
    <t>R&amp;D Data Engineer, Supira Medical</t>
  </si>
  <si>
    <t>Supira Medical</t>
  </si>
  <si>
    <t>['python', 'sql', 'pandas', 'numpy', 'scikit-learn', 'matplotlib', 'seaborn', 'flow']</t>
  </si>
  <si>
    <t>{'libraries': ['pandas', 'numpy', 'scikit-learn', 'matplotlib', 'seaborn'], 'other': ['flow'], 'programming': ['python', 'sql']}</t>
  </si>
  <si>
    <t>Senior Data Engineer/Business Intelligence</t>
  </si>
  <si>
    <t>['sql', 'python', 'scala', 'aws', 'redshift', 'snowflake', 'pyspark', 'sap', 'qlik']</t>
  </si>
  <si>
    <t>{'analyst_tools': ['sap', 'qlik'], 'cloud': ['aws', 'redshift', 'snowflake'], 'libraries': ['pyspark'], 'programming': ['sql', 'python', 'scala']}</t>
  </si>
  <si>
    <t>['scala', 'sql', 'databricks', 'snowflake', 'aws', 'redshift', 'spark', 'airflow', 'graphql']</t>
  </si>
  <si>
    <t>{'cloud': ['databricks', 'snowflake', 'aws', 'redshift'], 'libraries': ['spark', 'airflow', 'graphql'], 'programming': ['scala', 'sql']}</t>
  </si>
  <si>
    <t>['python', 'matlab', 'r', 'scala', 'shell', 'sql', 'nosql']</t>
  </si>
  <si>
    <t>{'programming': ['python', 'matlab', 'r', 'scala', 'shell', 'sql', 'nosql']}</t>
  </si>
  <si>
    <t>Boston Hire</t>
  </si>
  <si>
    <t>Senior Data Scientist - Measurement</t>
  </si>
  <si>
    <t>Senior Analyst/Developer, Pricing Analytics</t>
  </si>
  <si>
    <t>['python', 'sql', 'shell', 'aws', 'git', 'github']</t>
  </si>
  <si>
    <t>{'cloud': ['aws'], 'other': ['git', 'github'], 'programming': ['python', 'sql', 'shell']}</t>
  </si>
  <si>
    <t>Data Scientist (Web development)</t>
  </si>
  <si>
    <t>Active RPO</t>
  </si>
  <si>
    <t>['java', 'c++', 'python', 'r', 'sql', 'react', 'tableau']</t>
  </si>
  <si>
    <t>{'analyst_tools': ['tableau'], 'libraries': ['react'], 'programming': ['java', 'c++', 'python', 'r', 'sql']}</t>
  </si>
  <si>
    <t>['sql', 'go', 'kubernetes', 'docker']</t>
  </si>
  <si>
    <t>{'other': ['kubernetes', 'docker'], 'programming': ['sql', 'go']}</t>
  </si>
  <si>
    <t>Norma Grupa</t>
  </si>
  <si>
    <t>Eviden Austria Gmbh</t>
  </si>
  <si>
    <t>TSP0102 – Data Processing Business Analyst</t>
  </si>
  <si>
    <t>via Chumi – IT</t>
  </si>
  <si>
    <t>ChumiJobs.com</t>
  </si>
  <si>
    <t>Er du vår nye Power BI-ekspert?</t>
  </si>
  <si>
    <t>Data Scientist - Human Resources</t>
  </si>
  <si>
    <t>Lotus Search Ltd</t>
  </si>
  <si>
    <t>Ignite Purpose</t>
  </si>
  <si>
    <t>['shell', 'sql', 'python', 'c#', 'vb.net', 'sql server', 'snowflake', 'windows', 'ssis']</t>
  </si>
  <si>
    <t>{'analyst_tools': ['ssis'], 'cloud': ['snowflake'], 'databases': ['sql server'], 'os': ['windows'], 'programming': ['shell', 'sql', 'python', 'c#', 'vb.net']}</t>
  </si>
  <si>
    <t>Robert Bosch Semiconductor Penang Sdn Bhd</t>
  </si>
  <si>
    <t>Apex Systems; formerly known as Lab Support</t>
  </si>
  <si>
    <t>['go', 'sql', 'python', 'r', 'tableau', 'alteryx']</t>
  </si>
  <si>
    <t>{'analyst_tools': ['tableau', 'alteryx'], 'programming': ['go', 'sql', 'python', 'r']}</t>
  </si>
  <si>
    <t>['sql', 'airflow', 'matplotlib', 'hadoop', 'spark', 'angular', 'tableau', 'flow', 'jira']</t>
  </si>
  <si>
    <t>{'analyst_tools': ['tableau'], 'async': ['jira'], 'libraries': ['airflow', 'matplotlib', 'hadoop', 'spark'], 'other': ['flow'], 'programming': ['sql'], 'webframeworks': ['angular']}</t>
  </si>
  <si>
    <t>Data Engineer @ Sarens</t>
  </si>
  <si>
    <t>['sql', 'sql server', 'azure', 'databricks', 'power bi', 'sap', 'ssis']</t>
  </si>
  <si>
    <t>{'analyst_tools': ['power bi', 'sap', 'ssis'], 'cloud': ['azure', 'databricks'], 'databases': ['sql server'], 'programming': ['sql']}</t>
  </si>
  <si>
    <t>(Senior) Data Analytics Consultant - Fokus Web Analytics ...</t>
  </si>
  <si>
    <t>['javascript', 'sql', 'qlik', 'tableau']</t>
  </si>
  <si>
    <t>{'analyst_tools': ['qlik', 'tableau'], 'programming': ['javascript', 'sql']}</t>
  </si>
  <si>
    <t>Manager, Data Scientist (Fraud Management)</t>
  </si>
  <si>
    <t>CapTech Ventures, Inc</t>
  </si>
  <si>
    <t>Online Interview Preparation for Big-N or FAANG companies, Data...</t>
  </si>
  <si>
    <t>AWS Administrator / AWS Engineer with Data Science &amp; Machine...</t>
  </si>
  <si>
    <t>['c', 'aws', 'databricks', 'tensorflow', 'spark', 'kubernetes', 'terraform', 'codecommit']</t>
  </si>
  <si>
    <t>{'cloud': ['aws', 'databricks'], 'libraries': ['tensorflow', 'spark'], 'other': ['kubernetes', 'terraform', 'codecommit'], 'programming': ['c']}</t>
  </si>
  <si>
    <t>Game Tester at Godspeed Gaming Solutions Private Limited in India</t>
  </si>
  <si>
    <t>Godspeed Gaming Solutions Private Limited</t>
  </si>
  <si>
    <t>American Academy of Ophthalmology</t>
  </si>
  <si>
    <t>Happy Hire</t>
  </si>
  <si>
    <t>Headlight</t>
  </si>
  <si>
    <t>Data Engineering Lead (M/F/d)</t>
  </si>
  <si>
    <t>(Python) Data Analyst</t>
  </si>
  <si>
    <t>Manpower Staffing Services (S) Pte Ltd - Corporate</t>
  </si>
  <si>
    <t>▷ Urgente: Online Data Analyst</t>
  </si>
  <si>
    <t>Senior Software Engineer, NetOps</t>
  </si>
  <si>
    <t>['snowflake', 'aws', 'databricks', 'airflow', 'spark', 'tableau']</t>
  </si>
  <si>
    <t>{'analyst_tools': ['tableau'], 'cloud': ['snowflake', 'aws', 'databricks'], 'libraries': ['airflow', 'spark']}</t>
  </si>
  <si>
    <t>['vba', 'sql', 'python', 'r', 'excel', 'power bi', 'tableau']</t>
  </si>
  <si>
    <t>{'analyst_tools': ['excel', 'power bi', 'tableau'], 'programming': ['vba', 'sql', 'python', 'r']}</t>
  </si>
  <si>
    <t>Data Analyst and Data Entry Clerk</t>
  </si>
  <si>
    <t>All Traffic Solutions</t>
  </si>
  <si>
    <t>Data Scientist - Persistent Infrared (PIR)</t>
  </si>
  <si>
    <t>Data Analyst- Digital Ads</t>
  </si>
  <si>
    <t>Senior Engineer – Geometrics</t>
  </si>
  <si>
    <t>IT-Daten Spezialist (Fachinformatiker o.ä) als Data Manager / Data...</t>
  </si>
  <si>
    <t>Machine Learning Engineer (f/m/x)</t>
  </si>
  <si>
    <t>Data Analyst (m/d/f) Anwendungsentwicklung</t>
  </si>
  <si>
    <t>Sales and Market Data Specialist (m/w/d)</t>
  </si>
  <si>
    <t>Toyota Kreditbank GmbH</t>
  </si>
  <si>
    <t>['sql', 'oracle', 'snowflake', 'excel', 'power bi']</t>
  </si>
  <si>
    <t>{'analyst_tools': ['excel', 'power bi'], 'cloud': ['oracle', 'snowflake'], 'programming': ['sql']}</t>
  </si>
  <si>
    <t>Senior Staff Scientist ML</t>
  </si>
  <si>
    <t>['python', 'aws', 'pytorch', 'spark', 'node']</t>
  </si>
  <si>
    <t>{'cloud': ['aws'], 'libraries': ['pytorch', 'spark'], 'programming': ['python'], 'webframeworks': ['node']}</t>
  </si>
  <si>
    <t>Fresenius Kabi USA, LLC</t>
  </si>
  <si>
    <t>JobHoller</t>
  </si>
  <si>
    <t>['sql', 'python', 'scala', 'c', 'c++', 'java', 'azure', 'aws', 'hadoop', 'spark', 'express']</t>
  </si>
  <si>
    <t>{'cloud': ['azure', 'aws'], 'libraries': ['hadoop', 'spark'], 'programming': ['sql', 'python', 'scala', 'c', 'c++', 'java'], 'webframeworks': ['express']}</t>
  </si>
  <si>
    <t>['sql', 'python', 'oracle', 'aws', 'databricks', 'spark', 'pyspark']</t>
  </si>
  <si>
    <t>{'cloud': ['oracle', 'aws', 'databricks'], 'libraries': ['spark', 'pyspark'], 'programming': ['sql', 'python']}</t>
  </si>
  <si>
    <t>Sr. Software Development Engineer in Test, UI Team</t>
  </si>
  <si>
    <t>['python', 'html', 'aws', 'azure', 'gcp', 'selenium', 'angular', 'docker', 'kubernetes', 'jenkins']</t>
  </si>
  <si>
    <t>{'cloud': ['aws', 'azure', 'gcp'], 'libraries': ['selenium'], 'other': ['docker', 'kubernetes', 'jenkins'], 'programming': ['python', 'html'], 'webframeworks': ['angular']}</t>
  </si>
  <si>
    <t>Data, MI and Reporting Analyst</t>
  </si>
  <si>
    <t>Manager / Assistant Vice President, Risk Management and Data Analytics</t>
  </si>
  <si>
    <t>Fubon Bank (Hong Kong) Limited</t>
  </si>
  <si>
    <t>['vba', 'sql', 'sas', 'sas', 'r', 'python']</t>
  </si>
  <si>
    <t>{'analyst_tools': ['sas'], 'programming': ['vba', 'sql', 'sas', 'r', 'python']}</t>
  </si>
  <si>
    <t>Data Engineer with (Python Panda Numpy) GC &amp; USC</t>
  </si>
  <si>
    <t>Klaxontech Inc</t>
  </si>
  <si>
    <t>['python', 'sql', 'bash', 'postgresql', 'aws', 'azure', 'pandas', 'airflow', 'spark', 'linux', 'git', 'docker', 'kubernetes']</t>
  </si>
  <si>
    <t>{'cloud': ['aws', 'azure'], 'databases': ['postgresql'], 'libraries': ['pandas', 'airflow', 'spark'], 'os': ['linux'], 'other': ['git', 'docker', 'kubernetes'], 'programming': ['python', 'sql', 'bash']}</t>
  </si>
  <si>
    <t>Senior Data Engineer - Customer Success</t>
  </si>
  <si>
    <t>['sql', 'python', 'postgresql', 'aws', 'airflow', 'spark', 'docker', 'jenkins']</t>
  </si>
  <si>
    <t>{'cloud': ['aws'], 'databases': ['postgresql'], 'libraries': ['airflow', 'spark'], 'other': ['docker', 'jenkins'], 'programming': ['sql', 'python']}</t>
  </si>
  <si>
    <t>Apex, NC</t>
  </si>
  <si>
    <t>North Carolina Department of Revenue</t>
  </si>
  <si>
    <t>['sas', 'sas', 'sql', 'java', 'windows', 'unix']</t>
  </si>
  <si>
    <t>{'analyst_tools': ['sas'], 'os': ['windows', 'unix'], 'programming': ['sas', 'sql', 'java']}</t>
  </si>
  <si>
    <t>Process Data Analyst /Scientist</t>
  </si>
  <si>
    <t>Business Systems Analyst - 2203858</t>
  </si>
  <si>
    <t>['sql', 'go', 'kafka', 'flow']</t>
  </si>
  <si>
    <t>{'libraries': ['kafka'], 'other': ['flow'], 'programming': ['sql', 'go']}</t>
  </si>
  <si>
    <t>NMC_000140 - Sr. Data Analyst (Supply Chain/Logistics/Warehouse)</t>
  </si>
  <si>
    <t>YuktaMedia LLP</t>
  </si>
  <si>
    <t>['postgresql', 'oracle', 'aws', 'redshift']</t>
  </si>
  <si>
    <t>{'cloud': ['oracle', 'aws', 'redshift'], 'databases': ['postgresql']}</t>
  </si>
  <si>
    <t>CAISSE D'EPARGNE MIDI-PYRENEES</t>
  </si>
  <si>
    <t>['sql', 'javascript', 'css', 'azure', 'power bi', 'dax', 'ssrs', 'ssis']</t>
  </si>
  <si>
    <t>{'analyst_tools': ['power bi', 'dax', 'ssrs', 'ssis'], 'cloud': ['azure'], 'programming': ['sql', 'javascript', 'css']}</t>
  </si>
  <si>
    <t>['python', 'sql', 'c', 'gcp', 'airflow', 'looker', 'tableau', 'twilio', 'slack']</t>
  </si>
  <si>
    <t>{'analyst_tools': ['looker', 'tableau'], 'cloud': ['gcp'], 'libraries': ['airflow'], 'programming': ['python', 'sql', 'c'], 'sync': ['twilio', 'slack']}</t>
  </si>
  <si>
    <t>Data Engineer (5+ Years) SSE Role</t>
  </si>
  <si>
    <t>ALLEN Career Institute Pvt. Ltd.</t>
  </si>
  <si>
    <t>['sql', 'nosql', 'mysql', 'postgresql', 'redshift', 'aws', 'aurora', 'spring', 'hadoop', 'spark']</t>
  </si>
  <si>
    <t>{'cloud': ['redshift', 'aws', 'aurora'], 'databases': ['mysql', 'postgresql'], 'libraries': ['spring', 'hadoop', 'spark'], 'programming': ['sql', 'nosql']}</t>
  </si>
  <si>
    <t>Data Platform Specialist</t>
  </si>
  <si>
    <t>Senior Cloud Data Engineer/Architect</t>
  </si>
  <si>
    <t>['java', 'css', 'javascript', 'c#', 'python', 'mongodb', 'mongodb', 'powershell', 'mysql', 'aws', 'azure', 'react', 'jquery', 'angular', 'docker', 'kubernetes']</t>
  </si>
  <si>
    <t>{'cloud': ['aws', 'azure'], 'databases': ['mongodb', 'mysql'], 'libraries': ['react'], 'other': ['docker', 'kubernetes'], 'programming': ['java', 'css', 'javascript', 'c#', 'python', 'mongodb', 'powershell'], 'webframeworks': ['jquery', 'angular']}</t>
  </si>
  <si>
    <t>['c#', 'sql', 'nosql', 'aws', 'react', 'flow', 'jenkins', 'jira']</t>
  </si>
  <si>
    <t>{'async': ['jira'], 'cloud': ['aws'], 'libraries': ['react'], 'other': ['flow', 'jenkins'], 'programming': ['c#', 'sql', 'nosql']}</t>
  </si>
  <si>
    <t>Professional Data Sciences</t>
  </si>
  <si>
    <t>['nosql', 'r', 'matlab', 'sas', 'sas', 'java', 'scala', 'python']</t>
  </si>
  <si>
    <t>{'analyst_tools': ['sas'], 'programming': ['nosql', 'r', 'matlab', 'sas', 'java', 'scala', 'python']}</t>
  </si>
  <si>
    <t>['python', 'aws', 'azure', 'gcp', 'ibm cloud', 'pytorch', 'tensorflow', 'airflow', 'macos', 'windows', 'linux', 'terraform', 'jenkins', 'docker', 'kubernetes']</t>
  </si>
  <si>
    <t>{'cloud': ['aws', 'azure', 'gcp', 'ibm cloud'], 'libraries': ['pytorch', 'tensorflow', 'airflow'], 'os': ['macos', 'windows', 'linux'], 'other': ['terraform', 'jenkins', 'docker', 'kubernetes'], 'programming': ['python']}</t>
  </si>
  <si>
    <t>Senior HPC Cloud Engineer</t>
  </si>
  <si>
    <t>Capax Recruitment</t>
  </si>
  <si>
    <t>['aws', 'azure', 'linux', 'puppet']</t>
  </si>
  <si>
    <t>{'cloud': ['aws', 'azure'], 'os': ['linux'], 'other': ['puppet']}</t>
  </si>
  <si>
    <t>['aws', 'gcp', 'snowflake', 'redshift', 'bigquery', 'spark', 'kafka', 'tableau', 'looker']</t>
  </si>
  <si>
    <t>{'analyst_tools': ['tableau', 'looker'], 'cloud': ['aws', 'gcp', 'snowflake', 'redshift', 'bigquery'], 'libraries': ['spark', 'kafka']}</t>
  </si>
  <si>
    <t>Lead Data Engineer Jobs in Dubai 2023 | Thales Group Careers</t>
  </si>
  <si>
    <t>Environmental Monitoring Solutions</t>
  </si>
  <si>
    <t>Senior Data Engineer – (12 month contract - 450 -500 EUR per day)</t>
  </si>
  <si>
    <t>Principal Software engineer С++ (Data Services)</t>
  </si>
  <si>
    <t>Stadsbader NV</t>
  </si>
  <si>
    <t>['scala', 'phoenix']</t>
  </si>
  <si>
    <t>{'programming': ['scala'], 'webframeworks': ['phoenix']}</t>
  </si>
  <si>
    <t>Manufacturing IT Consultant and Data Engineer (w/m/div.)</t>
  </si>
  <si>
    <t>['scala', 'sql', 'nosql', 'python', 'java', 'go', 'cassandra', 'aws', 'gcp', 'azure', 'spark', 'hadoop', 'nltk', 'tensorflow', 'pytorch', 'kafka', 'docker', 'kubernetes']</t>
  </si>
  <si>
    <t>{'cloud': ['aws', 'gcp', 'azure'], 'databases': ['cassandra'], 'libraries': ['spark', 'hadoop', 'nltk', 'tensorflow', 'pytorch', 'kafka'], 'other': ['docker', 'kubernetes'], 'programming': ['scala', 'sql', 'nosql', 'python', 'java', 'go']}</t>
  </si>
  <si>
    <t>Spyglass Partners, LLC</t>
  </si>
  <si>
    <t>Super Urgent- Data Engineer  -  Remote - only W2</t>
  </si>
  <si>
    <t>['python', 'sql', 'shell', 'spark', 'hadoop', 'unix', 'kubernetes']</t>
  </si>
  <si>
    <t>{'libraries': ['spark', 'hadoop'], 'os': ['unix'], 'other': ['kubernetes'], 'programming': ['python', 'sql', 'shell']}</t>
  </si>
  <si>
    <t>REED SPECIALIST RECRUITMENT</t>
  </si>
  <si>
    <t>Sr. Data Engineers (Azure)</t>
  </si>
  <si>
    <t>['java', 'mongo', 'sql', 'mysql', 'azure', 'oracle', 'kafka', 'angular', 'git', 'jenkins', 'jira']</t>
  </si>
  <si>
    <t>{'async': ['jira'], 'cloud': ['azure', 'oracle'], 'databases': ['mysql'], 'libraries': ['kafka'], 'other': ['git', 'jenkins'], 'programming': ['java', 'mongo', 'sql'], 'webframeworks': ['angular']}</t>
  </si>
  <si>
    <t>Diversified Technology, Inc.</t>
  </si>
  <si>
    <t>['plotly', 'tableau', 'qlik', 'cognos']</t>
  </si>
  <si>
    <t>{'analyst_tools': ['tableau', 'qlik', 'cognos'], 'libraries': ['plotly']}</t>
  </si>
  <si>
    <t>Data Engineer Gcp H/F</t>
  </si>
  <si>
    <t>HR Data Analyst - Remote Local to New Jersey</t>
  </si>
  <si>
    <t>Reporting &amp; Analysis Analyst II</t>
  </si>
  <si>
    <t>Senior Data Scientist Hedehusene</t>
  </si>
  <si>
    <t>['python', 'java', 'sql', 'mongo', 'nosql', 'aws', 'azure', 'pandas', 'tensorflow', 'kafka', 'react', 'git', 'docker', 'kubernetes', 'atlassian', 'bitbucket', 'ansible', 'jira', 'confluence']</t>
  </si>
  <si>
    <t>{'async': ['jira', 'confluence'], 'cloud': ['aws', 'azure'], 'libraries': ['pandas', 'tensorflow', 'kafka', 'react'], 'other': ['git', 'docker', 'kubernetes', 'atlassian', 'bitbucket', 'ansible'], 'programming': ['python', 'java', 'sql', 'mongo', 'nosql']}</t>
  </si>
  <si>
    <t>Engagement Analyst</t>
  </si>
  <si>
    <t>(Senior) Data Scientist / Machine Learning Expert (m/w/d)</t>
  </si>
  <si>
    <t>['java', 'kotlin', 'python', 'shell', 'sql', 'nosql', 'sqlite', 'postgresql', 'redis', 'windows', 'linux']</t>
  </si>
  <si>
    <t>{'databases': ['sqlite', 'postgresql', 'redis'], 'os': ['windows', 'linux'], 'programming': ['java', 'kotlin', 'python', 'shell', 'sql', 'nosql']}</t>
  </si>
  <si>
    <t>CFPR Affaires sociales</t>
  </si>
  <si>
    <t>['r', 'python', 'tidyverse', 'pandas', 'ggplot2', 'scikit-learn', 'pytorch', 'git', 'flow']</t>
  </si>
  <si>
    <t>{'libraries': ['tidyverse', 'pandas', 'ggplot2', 'scikit-learn', 'pytorch'], 'other': ['git', 'flow'], 'programming': ['r', 'python']}</t>
  </si>
  <si>
    <t>AnaVation, LLC</t>
  </si>
  <si>
    <t>['java', 'python', 'sql', 'aws', 'oracle', 'linux', 'windows']</t>
  </si>
  <si>
    <t>{'cloud': ['aws', 'oracle'], 'os': ['linux', 'windows'], 'programming': ['java', 'python', 'sql']}</t>
  </si>
  <si>
    <t>COCINA</t>
  </si>
  <si>
    <t>Business Intelligence Analyst - Petaling Jaya</t>
  </si>
  <si>
    <t>Orderchamp</t>
  </si>
  <si>
    <t>['java', 'python', 'scala', 'aws', 'spark', 'spring']</t>
  </si>
  <si>
    <t>{'cloud': ['aws'], 'libraries': ['spark', 'spring'], 'programming': ['java', 'python', 'scala']}</t>
  </si>
  <si>
    <t>Data Engineer (w/SQL)</t>
  </si>
  <si>
    <t>Interpro Inc.</t>
  </si>
  <si>
    <t>['sql', 'python', 'bash', 'shell', 'aws', 'tableau', 'git', 'gitlab']</t>
  </si>
  <si>
    <t>{'analyst_tools': ['tableau'], 'cloud': ['aws'], 'other': ['git', 'gitlab'], 'programming': ['sql', 'python', 'bash', 'shell']}</t>
  </si>
  <si>
    <t>['python', 'scala', 'aws', 'redshift', 'pyspark', 'jupyter', 'matplotlib', 'nltk', 'scikit-learn', 'tensorflow', 'tableau']</t>
  </si>
  <si>
    <t>{'analyst_tools': ['tableau'], 'cloud': ['aws', 'redshift'], 'libraries': ['pyspark', 'jupyter', 'matplotlib', 'nltk', 'scikit-learn', 'tensorflow'], 'programming': ['python', 'scala']}</t>
  </si>
  <si>
    <t>El Sheikh Zayed City, Egypt</t>
  </si>
  <si>
    <t>Coordinateur Business Data</t>
  </si>
  <si>
    <t>PMO Bigmat</t>
  </si>
  <si>
    <t>['sql', 'python', 'javascript', 'sas', 'sas', 'r', 'sql server', 'mysql', 'ssis']</t>
  </si>
  <si>
    <t>{'analyst_tools': ['sas', 'ssis'], 'databases': ['sql server', 'mysql'], 'programming': ['sql', 'python', 'javascript', 'sas', 'r']}</t>
  </si>
  <si>
    <t>['python', 'r', 'sas', 'sas', 'c++', 'sql', 'aws']</t>
  </si>
  <si>
    <t>{'analyst_tools': ['sas'], 'cloud': ['aws'], 'programming': ['python', 'r', 'sas', 'c++', 'sql']}</t>
  </si>
  <si>
    <t>['go', 'sas', 'sas', 'r', 'sql', 'python', 'vba', 'sql server', 'cognos', 'tableau', 'alteryx', 'ssrs', 'sap', 'excel', 'ms access', 'jira']</t>
  </si>
  <si>
    <t>{'analyst_tools': ['sas', 'cognos', 'tableau', 'alteryx', 'ssrs', 'sap', 'excel', 'ms access'], 'async': ['jira'], 'databases': ['sql server'], 'programming': ['go', 'sas', 'r', 'sql', 'python', 'vba']}</t>
  </si>
  <si>
    <t>Senior Data Engineer (NO C2C)</t>
  </si>
  <si>
    <t>['sql', 'nosql', 'db2']</t>
  </si>
  <si>
    <t>{'databases': ['db2'], 'programming': ['sql', 'nosql']}</t>
  </si>
  <si>
    <t>Data Scientist. Job in Arlington WDTN Jobs</t>
  </si>
  <si>
    <t>Covinsys Technologies Private Limited</t>
  </si>
  <si>
    <t>SC Cleared Microsoft Purview Data Analyst</t>
  </si>
  <si>
    <t>Clinical Data Management</t>
  </si>
  <si>
    <t>Data Scientist, Mid - Security Clearance Required. Job in Aurora...</t>
  </si>
  <si>
    <t>['python', 'scala', 'sql', 'mongo', 'c', 'cassandra', 'sql server', 'azure', 'databricks', 'snowflake', 'spark', 'power bi', 'tableau', 'git', 'jira', 'confluence']</t>
  </si>
  <si>
    <t>{'analyst_tools': ['power bi', 'tableau'], 'async': ['jira', 'confluence'], 'cloud': ['azure', 'databricks', 'snowflake'], 'databases': ['cassandra', 'sql server'], 'libraries': ['spark'], 'other': ['git'], 'programming': ['python', 'scala', 'sql', 'mongo', 'c']}</t>
  </si>
  <si>
    <t>Data Scientist - Global Battery Supply Chains</t>
  </si>
  <si>
    <t>Technical Manager - Data Engineer - Databricks</t>
  </si>
  <si>
    <t>['sql', 'python', 'no-sql', 'sql server', 'azure', 'databricks', 'snowflake', 'spark']</t>
  </si>
  <si>
    <t>{'cloud': ['azure', 'databricks', 'snowflake'], 'databases': ['sql server'], 'libraries': ['spark'], 'programming': ['sql', 'python', 'no-sql']}</t>
  </si>
  <si>
    <t>STAGE - Data Scientist – Exploitation de données industrielles...</t>
  </si>
  <si>
    <t>Analyst, Client</t>
  </si>
  <si>
    <t>Amfileon AG</t>
  </si>
  <si>
    <t>COE - Data Engineering - Specialist</t>
  </si>
  <si>
    <t>Data Engineer -(Intern)</t>
  </si>
  <si>
    <t>Senior Data Analyst for a Business Services Company</t>
  </si>
  <si>
    <t>Internship Data Analyst in Partner Development &amp; Steering (limited...</t>
  </si>
  <si>
    <t>['go', 'sql', 'r', 'tableau']</t>
  </si>
  <si>
    <t>{'analyst_tools': ['tableau'], 'programming': ['go', 'sql', 'r']}</t>
  </si>
  <si>
    <t>Stratum Networks</t>
  </si>
  <si>
    <t>inoqo</t>
  </si>
  <si>
    <t>['python', 'sql', 'pandas', 'airflow', 'github', 'docker']</t>
  </si>
  <si>
    <t>{'libraries': ['pandas', 'airflow'], 'other': ['github', 'docker'], 'programming': ['python', 'sql']}</t>
  </si>
  <si>
    <t>['python', 'sql', 'java', 'scala', 'r', 'jupyter', 'seaborn', 'ggplot2', 'docker', 'kubernetes']</t>
  </si>
  <si>
    <t>{'libraries': ['jupyter', 'seaborn', 'ggplot2'], 'other': ['docker', 'kubernetes'], 'programming': ['python', 'sql', 'java', 'scala', 'r']}</t>
  </si>
  <si>
    <t>AMS.small - Data Engineer</t>
  </si>
  <si>
    <t>RiverLink Biz</t>
  </si>
  <si>
    <t>['sql', 'java', 'python', 'c#', 'azure', 'databricks', 'snowflake', 'github', 'jira', 'confluence']</t>
  </si>
  <si>
    <t>{'async': ['jira', 'confluence'], 'cloud': ['azure', 'databricks', 'snowflake'], 'other': ['github'], 'programming': ['sql', 'java', 'python', 'c#']}</t>
  </si>
  <si>
    <t>Specialist, Analytics Engineer and Tool Developer</t>
  </si>
  <si>
    <t>['sql', 'python', 'excel', 'notion', 'mattermost']</t>
  </si>
  <si>
    <t>{'analyst_tools': ['excel'], 'async': ['notion'], 'programming': ['sql', 'python'], 'sync': ['mattermost']}</t>
  </si>
  <si>
    <t>via Imubit</t>
  </si>
  <si>
    <t>Imubit</t>
  </si>
  <si>
    <t>['shell', 'python', 'numpy', 'pandas', 'tensorflow', 'jupyter', 'react', 'flask', 'angular', 'django', 'linux', 'kubernetes', 'docker', 'jenkins']</t>
  </si>
  <si>
    <t>{'libraries': ['numpy', 'pandas', 'tensorflow', 'jupyter', 'react'], 'os': ['linux'], 'other': ['kubernetes', 'docker', 'jenkins'], 'programming': ['shell', 'python'], 'webframeworks': ['flask', 'angular', 'django']}</t>
  </si>
  <si>
    <t>Data Engineer $54/hr on w2.W2 OR 1099. NO third parties</t>
  </si>
  <si>
    <t>SOFTCOM, INC.</t>
  </si>
  <si>
    <t>Data Engineering Tech Manager - Data Platform</t>
  </si>
  <si>
    <t>Risk Strategy and Analytics Analyst</t>
  </si>
  <si>
    <t>['r', 'python', 'aws', 'matplotlib', 'tableau']</t>
  </si>
  <si>
    <t>{'analyst_tools': ['tableau'], 'cloud': ['aws'], 'libraries': ['matplotlib'], 'programming': ['r', 'python']}</t>
  </si>
  <si>
    <t>Odyssey Logistics</t>
  </si>
  <si>
    <t>Data Scientist. Job in Crystal Spring My Valley Jobs Today</t>
  </si>
  <si>
    <t>Crystal Spring, PA</t>
  </si>
  <si>
    <t>Principal Consultant -Sr. Engineer/Modeler (Data &amp; Integration)</t>
  </si>
  <si>
    <t>First Bank of Nigeria Limited</t>
  </si>
  <si>
    <t>Data Engineer_AWS</t>
  </si>
  <si>
    <t>['python', 'shell', 'sql', 'aws', 'hadoop', 'spark', 'airflow', 'jupyter', 'tableau', 'git', 'jenkins']</t>
  </si>
  <si>
    <t>{'analyst_tools': ['tableau'], 'cloud': ['aws'], 'libraries': ['hadoop', 'spark', 'airflow', 'jupyter'], 'other': ['git', 'jenkins'], 'programming': ['python', 'shell', 'sql']}</t>
  </si>
  <si>
    <t>Data Engineer, Backend Jobs</t>
  </si>
  <si>
    <t>['python', 'aws', 'databricks', 'jupyter']</t>
  </si>
  <si>
    <t>{'cloud': ['aws', 'databricks'], 'libraries': ['jupyter'], 'programming': ['python']}</t>
  </si>
  <si>
    <t>['python', 'aws', 'snowflake', 'airflow', 'terraform', 'git']</t>
  </si>
  <si>
    <t>{'cloud': ['aws', 'snowflake'], 'libraries': ['airflow'], 'other': ['terraform', 'git'], 'programming': ['python']}</t>
  </si>
  <si>
    <t>Data Scientist for Build &amp; Maintain the Grid</t>
  </si>
  <si>
    <t>['sql', 'bigquery', 'react', 'gdpr', 'looker', 'excel', 'spreadsheet', 'qlik', 'tableau', 'git']</t>
  </si>
  <si>
    <t>{'analyst_tools': ['looker', 'excel', 'spreadsheet', 'qlik', 'tableau'], 'cloud': ['bigquery'], 'libraries': ['react', 'gdpr'], 'other': ['git'], 'programming': ['sql']}</t>
  </si>
  <si>
    <t>Ancient Nutrition</t>
  </si>
  <si>
    <t>['sql', 'javascript', 'python', 'html', 'postgresql', 'tableau', 'looker']</t>
  </si>
  <si>
    <t>{'analyst_tools': ['tableau', 'looker'], 'databases': ['postgresql'], 'programming': ['sql', 'javascript', 'python', 'html']}</t>
  </si>
  <si>
    <t>Data Engineer in der Unternehmensberatung</t>
  </si>
  <si>
    <t>['golang', 'python', 'java', 'postgresql', 'spring', 'airflow', 'spark', 'docker', 'kubernetes']</t>
  </si>
  <si>
    <t>{'databases': ['postgresql'], 'libraries': ['spring', 'airflow', 'spark'], 'other': ['docker', 'kubernetes'], 'programming': ['golang', 'python', 'java']}</t>
  </si>
  <si>
    <t>DP ENGINEERS PTE. LTD.</t>
  </si>
  <si>
    <t>Data Engineer ( Snowflake, Azure) - 10 years plus</t>
  </si>
  <si>
    <t>['sql', 'mongo', 'python', 'sql server', 'snowflake', 'aws', 'redshift', 'linux']</t>
  </si>
  <si>
    <t>{'cloud': ['snowflake', 'aws', 'redshift'], 'databases': ['sql server'], 'os': ['linux'], 'programming': ['sql', 'mongo', 'python']}</t>
  </si>
  <si>
    <t>Junior Sports Data Analyst / Trader</t>
  </si>
  <si>
    <t>Neotech Development</t>
  </si>
  <si>
    <t>Kodex AI</t>
  </si>
  <si>
    <t>Atwater, CA</t>
  </si>
  <si>
    <t>Availability Professional Staffing</t>
  </si>
  <si>
    <t>EPSILON</t>
  </si>
  <si>
    <t>['outlook', 'excel', 'word', 'powerpoint', 'sheets']</t>
  </si>
  <si>
    <t>{'analyst_tools': ['outlook', 'excel', 'word', 'powerpoint', 'sheets']}</t>
  </si>
  <si>
    <t>Retained</t>
  </si>
  <si>
    <t>PGS Worldwide</t>
  </si>
  <si>
    <t>Data Scientist – Python – REMOTE WORK 44255</t>
  </si>
  <si>
    <t>Supply Chain Master Data Analyst (Temporary)</t>
  </si>
  <si>
    <t>Data Analyst / Ingénieur BI - H/F</t>
  </si>
  <si>
    <t>Ceyzériat, France</t>
  </si>
  <si>
    <t>OKTEO</t>
  </si>
  <si>
    <t>['sql', 'postgresql', 'oracle', 'power bi']</t>
  </si>
  <si>
    <t>{'analyst_tools': ['power bi'], 'cloud': ['oracle'], 'databases': ['postgresql'], 'programming': ['sql']}</t>
  </si>
  <si>
    <t>['python', 'java', 'c#', 'r', 'sql', 'nosql', 'aws', 'gcp', 'tensorflow', 'pytorch', 'excel', 'qlik']</t>
  </si>
  <si>
    <t>{'analyst_tools': ['excel', 'qlik'], 'cloud': ['aws', 'gcp'], 'libraries': ['tensorflow', 'pytorch'], 'programming': ['python', 'java', 'c#', 'r', 'sql', 'nosql']}</t>
  </si>
  <si>
    <t>Data Analyst Junior in Sede</t>
  </si>
  <si>
    <t>Data Scientist / Data Engineer (IT) / Freelance</t>
  </si>
  <si>
    <t>Rto</t>
  </si>
  <si>
    <t>Java Developer / Data Engineer</t>
  </si>
  <si>
    <t>['java', 'javascript', 'python', 'nosql', 'sql', 'azure', 'databricks', 'aws', 'redshift']</t>
  </si>
  <si>
    <t>{'cloud': ['azure', 'databricks', 'aws', 'redshift'], 'programming': ['java', 'javascript', 'python', 'nosql', 'sql']}</t>
  </si>
  <si>
    <t>Data Engineer-Urgent requirement</t>
  </si>
  <si>
    <t>['python', 'dynamodb', 'aws', 'snowflake']</t>
  </si>
  <si>
    <t>{'cloud': ['aws', 'snowflake'], 'databases': ['dynamodb'], 'programming': ['python']}</t>
  </si>
  <si>
    <t>['shell', 'python', 'snowflake', 'linux']</t>
  </si>
  <si>
    <t>{'cloud': ['snowflake'], 'os': ['linux'], 'programming': ['shell', 'python']}</t>
  </si>
  <si>
    <t>Data Bricks developer</t>
  </si>
  <si>
    <t>Solar Data Analyst/Senior Data Analyst (Remote or France)</t>
  </si>
  <si>
    <t>ITA Shipping GmbH</t>
  </si>
  <si>
    <t>Melco Resorts &amp; Entertainment Careers - Cyprus</t>
  </si>
  <si>
    <t>Vice President, Data Science &amp; Machine Learning</t>
  </si>
  <si>
    <t>['python', 'sql', 'dynamodb', 'aws', 'redshift', 'pyspark', 'hadoop', 'spark', 'kafka', 'airflow', 'flow', 'github', 'bitbucket', 'jenkins']</t>
  </si>
  <si>
    <t>{'cloud': ['aws', 'redshift'], 'databases': ['dynamodb'], 'libraries': ['pyspark', 'hadoop', 'spark', 'kafka', 'airflow'], 'other': ['flow', 'github', 'bitbucket', 'jenkins'], 'programming': ['python', 'sql']}</t>
  </si>
  <si>
    <t>LemFi Formerly Lemonade Finance</t>
  </si>
  <si>
    <t>Azure Cloud Analytics, Senior Consultant</t>
  </si>
  <si>
    <t>['sql', 'python', 'sql server', 'azure', 'snowflake', 'databricks', 'gcp', 'aws', 'spark', 'powerpoint']</t>
  </si>
  <si>
    <t>{'analyst_tools': ['powerpoint'], 'cloud': ['azure', 'snowflake', 'databricks', 'gcp', 'aws'], 'databases': ['sql server'], 'libraries': ['spark'], 'programming': ['sql', 'python']}</t>
  </si>
  <si>
    <t>Santalucía Seguros</t>
  </si>
  <si>
    <t>Data Engineer AWS F/H</t>
  </si>
  <si>
    <t>DIGITAL PARTNERS</t>
  </si>
  <si>
    <t>Data Scientist, School of Biosystems and Food Engineering</t>
  </si>
  <si>
    <t>Regulatory Reporting Analyst - Remote | WFH</t>
  </si>
  <si>
    <t>Big Data Engineer/Developer - Remote | WFH</t>
  </si>
  <si>
    <t>['scala', 'java', 'sql', 'spark', 'kafka', 'hadoop']</t>
  </si>
  <si>
    <t>{'libraries': ['spark', 'kafka', 'hadoop'], 'programming': ['scala', 'java', 'sql']}</t>
  </si>
  <si>
    <t>データプラットフォームエンジニア/ Data Platform Engineer</t>
  </si>
  <si>
    <t>['scala', 'hadoop', 'spark', 'kafka', 'unix']</t>
  </si>
  <si>
    <t>{'libraries': ['hadoop', 'spark', 'kafka'], 'os': ['unix'], 'programming': ['scala']}</t>
  </si>
  <si>
    <t>Mex - Data Scientist - Staff</t>
  </si>
  <si>
    <t>EY Student Hires</t>
  </si>
  <si>
    <t>['powershell', 'c', 'vmware', 'aws', 'windows', 'linux', 'redhat', 'docker', 'jira', 'confluence', 'microsoft teams']</t>
  </si>
  <si>
    <t>{'async': ['jira', 'confluence'], 'cloud': ['vmware', 'aws'], 'os': ['windows', 'linux', 'redhat'], 'other': ['docker'], 'programming': ['powershell', 'c'], 'sync': ['microsoft teams']}</t>
  </si>
  <si>
    <t>Senior Data Scientist w/SAS, Python and SQL</t>
  </si>
  <si>
    <t>['python', 'sql', 'sas', 'sas', 'sql server', 'oracle', 'tensorflow', 'keras', 'pytorch']</t>
  </si>
  <si>
    <t>{'analyst_tools': ['sas'], 'cloud': ['oracle'], 'databases': ['sql server'], 'libraries': ['tensorflow', 'keras', 'pytorch'], 'programming': ['python', 'sql', 'sas']}</t>
  </si>
  <si>
    <t>ConsultStaff</t>
  </si>
  <si>
    <t>Business Intelligence Engineer - Octave: Data and Advanced...</t>
  </si>
  <si>
    <t>via John Keells Holdings</t>
  </si>
  <si>
    <t>['azure', 'snowflake', 'databricks', 'terraform']</t>
  </si>
  <si>
    <t>{'cloud': ['azure', 'snowflake', 'databricks'], 'other': ['terraform']}</t>
  </si>
  <si>
    <t>Snappet</t>
  </si>
  <si>
    <t>Data Scientist Consultant – Remote Jobs San Diego</t>
  </si>
  <si>
    <t>via JobSnag.us</t>
  </si>
  <si>
    <t>Data Analyst Alteryx Power Bi - Freelance H/F</t>
  </si>
  <si>
    <t>['word', 'excel', 'planner']</t>
  </si>
  <si>
    <t>{'analyst_tools': ['word', 'excel'], 'async': ['planner']}</t>
  </si>
  <si>
    <t>AstraNorth</t>
  </si>
  <si>
    <t>['sql', 'python', 'nosql', 'azure', 'databricks', 'spark', 'pyspark', 'tableau', 'jenkins', 'bitbucket', 'ansible']</t>
  </si>
  <si>
    <t>{'analyst_tools': ['tableau'], 'cloud': ['azure', 'databricks'], 'libraries': ['spark', 'pyspark'], 'other': ['jenkins', 'bitbucket', 'ansible'], 'programming': ['sql', 'python', 'nosql']}</t>
  </si>
  <si>
    <t>['sql', 'r', 'python', 'java', 'sas', 'sas', 'mysql', 'oracle', 'hadoop', 'spark', 'vue', 'tableau']</t>
  </si>
  <si>
    <t>{'analyst_tools': ['sas', 'tableau'], 'cloud': ['oracle'], 'databases': ['mysql'], 'libraries': ['hadoop', 'spark'], 'programming': ['sql', 'r', 'python', 'java', 'sas'], 'webframeworks': ['vue']}</t>
  </si>
  <si>
    <t>JOTELULU</t>
  </si>
  <si>
    <t>['sql', 'python', 'java', 'scala', 'aws', 'redshift', 'bigquery', 'azure', 'airflow', 'spark']</t>
  </si>
  <si>
    <t>{'cloud': ['aws', 'redshift', 'bigquery', 'azure'], 'libraries': ['airflow', 'spark'], 'programming': ['sql', 'python', 'java', 'scala']}</t>
  </si>
  <si>
    <t>Empresa: EPIKSO MEXICO</t>
  </si>
  <si>
    <t>Agero, Inc.</t>
  </si>
  <si>
    <t>['go', 'python', 'r', 'sql', 'aws', 'azure', 'hadoop', 'spark', 'tableau', 'power bi']</t>
  </si>
  <si>
    <t>{'analyst_tools': ['tableau', 'power bi'], 'cloud': ['aws', 'azure'], 'libraries': ['hadoop', 'spark'], 'programming': ['go', 'python', 'r', 'sql']}</t>
  </si>
  <si>
    <t>Mojo Mortgages</t>
  </si>
  <si>
    <t>BI Developer/ Data Analyst, Oracle Reporting</t>
  </si>
  <si>
    <t>Holon Consulting GmbH</t>
  </si>
  <si>
    <t>['sql', 'python', 'aws', 'azure', 'databricks', 'snowflake', 'graphql', 'kafka', 'spark', 'git', 'jenkins', 'jira', 'confluence']</t>
  </si>
  <si>
    <t>{'async': ['jira', 'confluence'], 'cloud': ['aws', 'azure', 'databricks', 'snowflake'], 'libraries': ['graphql', 'kafka', 'spark'], 'other': ['git', 'jenkins'], 'programming': ['sql', 'python']}</t>
  </si>
  <si>
    <t>Data Scientist Engineer - Crop Yield Prediction</t>
  </si>
  <si>
    <t>['python', 'r', 'pandas', 'numpy', 'scikit-learn', 'spark', 'hadoop']</t>
  </si>
  <si>
    <t>{'libraries': ['pandas', 'numpy', 'scikit-learn', 'spark', 'hadoop'], 'programming': ['python', 'r']}</t>
  </si>
  <si>
    <t>Domain engineer manager - Customer Data &amp; Marketing (all Genders)</t>
  </si>
  <si>
    <t>บริษัท ดานอน สเปเชียลไลซ์ นิวทริชั่น (ประเทศไทย) จำกัด</t>
  </si>
  <si>
    <t>['sql', 'oracle', 'excel', 'word', 'outlook', 'powerpoint', 'power bi']</t>
  </si>
  <si>
    <t>{'analyst_tools': ['excel', 'word', 'outlook', 'powerpoint', 'power bi'], 'cloud': ['oracle'], 'programming': ['sql']}</t>
  </si>
  <si>
    <t>Carwin Pharmaceutical Associates</t>
  </si>
  <si>
    <t>['excel', 'symphony']</t>
  </si>
  <si>
    <t>{'analyst_tools': ['excel'], 'sync': ['symphony']}</t>
  </si>
  <si>
    <t>San Carlos, Chile</t>
  </si>
  <si>
    <t>['python', 'sql', 'aws', 'gcp', 'azure', 'spark', 'pyspark']</t>
  </si>
  <si>
    <t>{'cloud': ['aws', 'gcp', 'azure'], 'libraries': ['spark', 'pyspark'], 'programming': ['python', 'sql']}</t>
  </si>
  <si>
    <t>Mid Level Data Scientist with Azure, Python, SQL- (W2 Position)</t>
  </si>
  <si>
    <t>Staff Data Engineer [Snowflake/ETL] - Remote  from United States</t>
  </si>
  <si>
    <t>2024 Supply Chain Data Analyst Intern - Illinois - Full-time ...</t>
  </si>
  <si>
    <t>['python', 'perl', 'powershell', 'elasticsearch', 'azure', 'aws', 'windows', 'linux', 'splunk']</t>
  </si>
  <si>
    <t>{'analyst_tools': ['splunk'], 'cloud': ['azure', 'aws'], 'databases': ['elasticsearch'], 'os': ['windows', 'linux'], 'programming': ['python', 'perl', 'powershell']}</t>
  </si>
  <si>
    <t>(expert) Data Engineer (m/w/d)</t>
  </si>
  <si>
    <t>['python', 'r', 'javascript', 'java', 'excel', 'docker', 'kubernetes']</t>
  </si>
  <si>
    <t>{'analyst_tools': ['excel'], 'other': ['docker', 'kubernetes'], 'programming': ['python', 'r', 'javascript', 'java']}</t>
  </si>
  <si>
    <t>Senior Analyst, Application Support</t>
  </si>
  <si>
    <t>Livingston, CA</t>
  </si>
  <si>
    <t>Foster Farms</t>
  </si>
  <si>
    <t>['sql', 'oracle', 'redshift', 'tableau']</t>
  </si>
  <si>
    <t>{'analyst_tools': ['tableau'], 'cloud': ['oracle', 'redshift'], 'programming': ['sql']}</t>
  </si>
  <si>
    <t>Data Analyst Senior Specialist</t>
  </si>
  <si>
    <t>Online Data analysis tutor</t>
  </si>
  <si>
    <t>Specialist Business Analyst</t>
  </si>
  <si>
    <t>['sql', 'vba', 'r', 'windows', 'excel', 'word', 'powerpoint', 'visio']</t>
  </si>
  <si>
    <t>{'analyst_tools': ['excel', 'word', 'powerpoint', 'visio'], 'os': ['windows'], 'programming': ['sql', 'vba', 'r']}</t>
  </si>
  <si>
    <t>Big data Engineer ON OUR W2 with Strong Hive and Spark experience...</t>
  </si>
  <si>
    <t>['spark', 'phoenix']</t>
  </si>
  <si>
    <t>{'libraries': ['spark'], 'webframeworks': ['phoenix']}</t>
  </si>
  <si>
    <t>Data Scientist - Journeyman Jobs</t>
  </si>
  <si>
    <t>Data Engineer - PA</t>
  </si>
  <si>
    <t>Virtual Assistant - Data Analyst</t>
  </si>
  <si>
    <t>Be HIRED by Angeline Roguel</t>
  </si>
  <si>
    <t>['excel', 'sheets', 'asana', 'slack']</t>
  </si>
  <si>
    <t>{'analyst_tools': ['excel', 'sheets'], 'async': ['asana'], 'sync': ['slack']}</t>
  </si>
  <si>
    <t>Data Engineer, Teradata</t>
  </si>
  <si>
    <t>Officer Aeronautical Data Management</t>
  </si>
  <si>
    <t>Thomas Consulting Group</t>
  </si>
  <si>
    <t>Full Data Management</t>
  </si>
  <si>
    <t>['python', 'sql', 'java', 'scala', 'r', 'bigquery', 'gcp', 'aws', 'azure', 'kafka', 'airflow', 'spark', 'hadoop', 'linux', 'docker', 'yarn']</t>
  </si>
  <si>
    <t>{'cloud': ['bigquery', 'gcp', 'aws', 'azure'], 'libraries': ['kafka', 'airflow', 'spark', 'hadoop'], 'os': ['linux'], 'other': ['docker', 'yarn'], 'programming': ['python', 'sql', 'java', 'scala', 'r']}</t>
  </si>
  <si>
    <t>POS Analyst, Remoto</t>
  </si>
  <si>
    <t>Goodiebox</t>
  </si>
  <si>
    <t>Mobile Integration WorkGroup</t>
  </si>
  <si>
    <t>['sql', 'python', 'aws', 'redshift', 'spark', 'tableau', 'excel', 'jira']</t>
  </si>
  <si>
    <t>{'analyst_tools': ['tableau', 'excel'], 'async': ['jira'], 'cloud': ['aws', 'redshift'], 'libraries': ['spark'], 'programming': ['sql', 'python']}</t>
  </si>
  <si>
    <t>['python', 'sql', 'bigquery', 'redshift', 'gcp', 'tableau', 'unity', 'docker']</t>
  </si>
  <si>
    <t>{'analyst_tools': ['tableau'], 'cloud': ['bigquery', 'redshift', 'gcp'], 'other': ['unity', 'docker'], 'programming': ['python', 'sql']}</t>
  </si>
  <si>
    <t>Data Scientist III, Cancer Genomics Research Laboratory (CGR) ...</t>
  </si>
  <si>
    <t>CardWorks</t>
  </si>
  <si>
    <t>['python', 'sql', 'aws', 'snowflake', 'redshift', 'flow']</t>
  </si>
  <si>
    <t>{'cloud': ['aws', 'snowflake', 'redshift'], 'other': ['flow'], 'programming': ['python', 'sql']}</t>
  </si>
  <si>
    <t>Digital Data Analyst - Alpharetta</t>
  </si>
  <si>
    <t>Data Analyst Payments. NY OR NC or CA</t>
  </si>
  <si>
    <t>['mongodb', 'mongodb', 'hadoop', 'powerpoint', 'jira']</t>
  </si>
  <si>
    <t>{'analyst_tools': ['powerpoint'], 'async': ['jira'], 'databases': ['mongodb'], 'libraries': ['hadoop'], 'programming': ['mongodb']}</t>
  </si>
  <si>
    <t>Portera</t>
  </si>
  <si>
    <t>Amusnet</t>
  </si>
  <si>
    <t>Business Systems/Data Analyst (Telework Available) Jobs</t>
  </si>
  <si>
    <t>['sql', 'java', 'shell', 'oracle', 'unix', 'excel', 'git', 'github', 'jira']</t>
  </si>
  <si>
    <t>{'analyst_tools': ['excel'], 'async': ['jira'], 'cloud': ['oracle'], 'os': ['unix'], 'other': ['git', 'github'], 'programming': ['sql', 'java', 'shell']}</t>
  </si>
  <si>
    <t>Cielo Talent</t>
  </si>
  <si>
    <t>['python', 'scala', 'r', 'sql', 'nosql', 'aws', 'azure', 'gcp', 'databricks', 'spark', 'hadoop', 'kafka', 'airflow', 'git']</t>
  </si>
  <si>
    <t>{'cloud': ['aws', 'azure', 'gcp', 'databricks'], 'libraries': ['spark', 'hadoop', 'kafka', 'airflow'], 'other': ['git'], 'programming': ['python', 'scala', 'r', 'sql', 'nosql']}</t>
  </si>
  <si>
    <t>['sas', 'sas', 'sql', 'r', 'python', 'outlook', 'tableau']</t>
  </si>
  <si>
    <t>{'analyst_tools': ['sas', 'outlook', 'tableau'], 'programming': ['sas', 'sql', 'r', 'python']}</t>
  </si>
  <si>
    <t>Data Analyst - Amsterdam</t>
  </si>
  <si>
    <t>Stage – Data Analyst – F/H – Janvier 2024</t>
  </si>
  <si>
    <t>Samuel Hale</t>
  </si>
  <si>
    <t>Data Engineer (SQL/ETL Reporting)</t>
  </si>
  <si>
    <t>Remote Sr. Network Data Engineer</t>
  </si>
  <si>
    <t>['sas', 'sas', 'sql', 'python', 'r', 'javascript', 'sql server', 'snowflake', 'excel', 'spss', 'ssis', 'alteryx']</t>
  </si>
  <si>
    <t>{'analyst_tools': ['sas', 'excel', 'spss', 'ssis', 'alteryx'], 'cloud': ['snowflake'], 'databases': ['sql server'], 'programming': ['sas', 'sql', 'python', 'r', 'javascript']}</t>
  </si>
  <si>
    <t>New City, IL</t>
  </si>
  <si>
    <t>Engineering Manager, Data Science Platform (1)</t>
  </si>
  <si>
    <t>['python', 'aws', 'spark', 'kubernetes', 'terraform', 'jenkins']</t>
  </si>
  <si>
    <t>{'cloud': ['aws'], 'libraries': ['spark'], 'other': ['kubernetes', 'terraform', 'jenkins'], 'programming': ['python']}</t>
  </si>
  <si>
    <t>Machine Learning/AI</t>
  </si>
  <si>
    <t>['python', 'airflow', 'kubernetes', 'git', 'gitlab', 'github']</t>
  </si>
  <si>
    <t>{'libraries': ['airflow'], 'other': ['kubernetes', 'git', 'gitlab', 'github'], 'programming': ['python']}</t>
  </si>
  <si>
    <t>['scala', 'azure', 'oracle', 'spark']</t>
  </si>
  <si>
    <t>{'cloud': ['azure', 'oracle'], 'libraries': ['spark'], 'programming': ['scala']}</t>
  </si>
  <si>
    <t>['sql', 'sql server', 'mysql', 'oracle', 'aws', 'gcp', 'azure']</t>
  </si>
  <si>
    <t>{'cloud': ['oracle', 'aws', 'gcp', 'azure'], 'databases': ['sql server', 'mysql'], 'programming': ['sql']}</t>
  </si>
  <si>
    <t>Senior Data Engineer #QuantumComputing (m/f/x)</t>
  </si>
  <si>
    <t>Data Science/ Analyst Internship Summer 2024</t>
  </si>
  <si>
    <t>Lead Big Data Engineer (PythonAzure)</t>
  </si>
  <si>
    <t>['python', 'sql', 'sql server', 'azure', 'databricks', 'gcp', 'bigquery', 'aws', 'redshift', 'spark', 'kafka', 'pyspark', 'airflow', 'windows']</t>
  </si>
  <si>
    <t>{'cloud': ['azure', 'databricks', 'gcp', 'bigquery', 'aws', 'redshift'], 'databases': ['sql server'], 'libraries': ['spark', 'kafka', 'pyspark', 'airflow'], 'os': ['windows'], 'programming': ['python', 'sql']}</t>
  </si>
  <si>
    <t>Woodland Hills, NC</t>
  </si>
  <si>
    <t>['python', 'sql', 'javascript', 'aws', 'graphql']</t>
  </si>
  <si>
    <t>{'cloud': ['aws'], 'libraries': ['graphql'], 'programming': ['python', 'sql', 'javascript']}</t>
  </si>
  <si>
    <t>Marketing and BD Data Analyst</t>
  </si>
  <si>
    <t>Senior Segment/Data Engineer</t>
  </si>
  <si>
    <t>['python', 'sql', 'c', 'firebase', 'firebase', 'dynamodb', 'redshift', 'aws', 'gdpr', 'airflow', 'node.js', 'twilio']</t>
  </si>
  <si>
    <t>{'cloud': ['firebase', 'redshift', 'aws'], 'databases': ['firebase', 'dynamodb'], 'libraries': ['gdpr', 'airflow'], 'programming': ['python', 'sql', 'c'], 'sync': ['twilio'], 'webframeworks': ['node.js']}</t>
  </si>
  <si>
    <t>National Security Data Scientist/Statistical Research Programmer Jobs</t>
  </si>
  <si>
    <t>Larkana, Pakistan</t>
  </si>
  <si>
    <t>Sr. Analysts</t>
  </si>
  <si>
    <t>Data Engineer Python 38h/w (m/w/d) Anwendungsorientierte...</t>
  </si>
  <si>
    <t>SA/ Data Engineer (Talend/MongoBD/Mulesoft/Java) | MN or Irvine...</t>
  </si>
  <si>
    <t>['mongodb', 'mongodb', 'java', 'sql', 'azure', 'angular', 'git', 'jenkins', 'jira']</t>
  </si>
  <si>
    <t>{'async': ['jira'], 'cloud': ['azure'], 'databases': ['mongodb'], 'other': ['git', 'jenkins'], 'programming': ['mongodb', 'java', 'sql'], 'webframeworks': ['angular']}</t>
  </si>
  <si>
    <t>Data Engineer / Medical Devices</t>
  </si>
  <si>
    <t>['sql', 'python', 'sql server', 'snowflake', 'oracle', 'bigquery']</t>
  </si>
  <si>
    <t>{'cloud': ['snowflake', 'oracle', 'bigquery'], 'databases': ['sql server'], 'programming': ['sql', 'python']}</t>
  </si>
  <si>
    <t>['python', 'r', 'scala', 'c++', 'java', 'aws', 'gcp', 'azure', 'tensorflow', 'pytorch', 'nltk', 'git', 'gitlab', 'jira', 'confluence', 'asana']</t>
  </si>
  <si>
    <t>{'async': ['jira', 'confluence', 'asana'], 'cloud': ['aws', 'gcp', 'azure'], 'libraries': ['tensorflow', 'pytorch', 'nltk'], 'other': ['git', 'gitlab'], 'programming': ['python', 'r', 'scala', 'c++', 'java']}</t>
  </si>
  <si>
    <t>Legal Economics LLC</t>
  </si>
  <si>
    <t>['sas', 'sas', 'r', 'pandas']</t>
  </si>
  <si>
    <t>{'analyst_tools': ['sas'], 'libraries': ['pandas'], 'programming': ['sas', 'r']}</t>
  </si>
  <si>
    <t>Nefab</t>
  </si>
  <si>
    <t>Director/Senior Data Strategist</t>
  </si>
  <si>
    <t>['ruby', 'ruby', 'nosql', 'sql', 'elasticsearch', 'cassandra', 'mysql', 'postgresql', 'redis', 'sql server', 'aws', 'oracle', 'kafka', 'node.js', 'linux', 'flow']</t>
  </si>
  <si>
    <t>{'cloud': ['aws', 'oracle'], 'databases': ['elasticsearch', 'cassandra', 'mysql', 'postgresql', 'redis', 'sql server'], 'libraries': ['kafka'], 'os': ['linux'], 'other': ['flow'], 'programming': ['ruby', 'nosql', 'sql'], 'webframeworks': ['ruby', 'node.js']}</t>
  </si>
  <si>
    <t>['sql', 'sas', 'sas', 'spss', 'chef']</t>
  </si>
  <si>
    <t>{'analyst_tools': ['sas', 'spss'], 'other': ['chef'], 'programming': ['sql', 'sas']}</t>
  </si>
  <si>
    <t>Data Usage Analyst-(H/F) STANDARD MAR_02_01, MAR</t>
  </si>
  <si>
    <t>['python', 'django', 'fastapi', 'slack']</t>
  </si>
  <si>
    <t>{'programming': ['python'], 'sync': ['slack'], 'webframeworks': ['django', 'fastapi']}</t>
  </si>
  <si>
    <t>MatchBox Consulting Group</t>
  </si>
  <si>
    <t>['sql', 'nosql', 'python', 'azure', 'aws', 'gcp', 'dax', 'power bi', 'tableau']</t>
  </si>
  <si>
    <t>{'analyst_tools': ['dax', 'power bi', 'tableau'], 'cloud': ['azure', 'aws', 'gcp'], 'programming': ['sql', 'nosql', 'python']}</t>
  </si>
  <si>
    <t>Business Intelligence &amp; Analytics Co-op</t>
  </si>
  <si>
    <t>['r', 'sas', 'sas', 'sql', 'github']</t>
  </si>
  <si>
    <t>{'analyst_tools': ['sas'], 'other': ['github'], 'programming': ['r', 'sas', 'sql']}</t>
  </si>
  <si>
    <t>['nosql', 'mongodb', 'mongodb', 'python', 'java', 'scala', 'sql', 'cassandra', 'neo4j', 'hadoop', 'spark', 'kafka', 'scikit-learn', 'numpy', 'matplotlib', 'plotly', 'django', 'linux', 'docker']</t>
  </si>
  <si>
    <t>{'databases': ['mongodb', 'cassandra', 'neo4j'], 'libraries': ['hadoop', 'spark', 'kafka', 'scikit-learn', 'numpy', 'matplotlib', 'plotly'], 'os': ['linux'], 'other': ['docker'], 'programming': ['nosql', 'mongodb', 'python', 'java', 'scala', 'sql'], 'webframeworks': ['django']}</t>
  </si>
  <si>
    <t>Data Analytics Engineer at Safaricom Kenya</t>
  </si>
  <si>
    <t>C++ Software engineer</t>
  </si>
  <si>
    <t>Data scientist (m/f/d)</t>
  </si>
  <si>
    <t>['sql', 'sql server', 'excel', 'ssis', 'power bi', 'flow']</t>
  </si>
  <si>
    <t>{'analyst_tools': ['excel', 'ssis', 'power bi'], 'databases': ['sql server'], 'other': ['flow'], 'programming': ['sql']}</t>
  </si>
  <si>
    <t>['sql', 'python', 'pyspark', 'pandas']</t>
  </si>
  <si>
    <t>{'libraries': ['pyspark', 'pandas'], 'programming': ['sql', 'python']}</t>
  </si>
  <si>
    <t>Lead  Data Scientist (AI/Big Data Analytics)</t>
  </si>
  <si>
    <t>['python', 'c', 'aws', 'pyspark']</t>
  </si>
  <si>
    <t>{'cloud': ['aws'], 'libraries': ['pyspark'], 'programming': ['python', 'c']}</t>
  </si>
  <si>
    <t>Jameda</t>
  </si>
  <si>
    <t>Data Scientist - Spark/Python/Redshift</t>
  </si>
  <si>
    <t>Principal Data Engineer (Austin, TX or Remote)</t>
  </si>
  <si>
    <t>['python', 'sql', 'azure', 'aws', 'airflow', 'spark', 'kafka', 'terraform']</t>
  </si>
  <si>
    <t>{'cloud': ['azure', 'aws'], 'libraries': ['airflow', 'spark', 'kafka'], 'other': ['terraform'], 'programming': ['python', 'sql']}</t>
  </si>
  <si>
    <t>Adjunct Faculty in Data Science</t>
  </si>
  <si>
    <t>DePaul University</t>
  </si>
  <si>
    <t>HR Technology Data Analyst</t>
  </si>
  <si>
    <t>Bridgeton Research Group LLC</t>
  </si>
  <si>
    <t>Analyst , Data</t>
  </si>
  <si>
    <t>Regal Medical Group</t>
  </si>
  <si>
    <t>['sql', 'spss', 'tableau', 'word', 'excel', 'outlook', 'visio']</t>
  </si>
  <si>
    <t>{'analyst_tools': ['spss', 'tableau', 'word', 'excel', 'outlook', 'visio'], 'programming': ['sql']}</t>
  </si>
  <si>
    <t>Bioinformatics Analyst II</t>
  </si>
  <si>
    <t>Grid Dynamics Poland</t>
  </si>
  <si>
    <t>['sql', 'java', 'python', 'shell', 'cassandra', 'mysql', 'gcp', 'kafka', 'linux', 'jenkins', 'terraform', 'ansible']</t>
  </si>
  <si>
    <t>{'cloud': ['gcp'], 'databases': ['cassandra', 'mysql'], 'libraries': ['kafka'], 'os': ['linux'], 'other': ['jenkins', 'terraform', 'ansible'], 'programming': ['sql', 'java', 'python', 'shell']}</t>
  </si>
  <si>
    <t>['objective-c', 'swift', 'nosql', 'java', 'scala', 'cassandra', 'neo4j', 'hadoop', 'kafka', 'spark', 'jquery', 'git', 'docker', 'chef']</t>
  </si>
  <si>
    <t>{'databases': ['cassandra', 'neo4j'], 'libraries': ['hadoop', 'kafka', 'spark'], 'other': ['git', 'docker', 'chef'], 'programming': ['objective-c', 'swift', 'nosql', 'java', 'scala'], 'webframeworks': ['jquery']}</t>
  </si>
  <si>
    <t>data analyst, clinical business operations</t>
  </si>
  <si>
    <t>Data Scientist and Senior Data Scientist</t>
  </si>
  <si>
    <t>['python', 'sql', 'shell', 'aws', 'react', 'numpy', 'pandas', 'pytorch', 'scikit-learn']</t>
  </si>
  <si>
    <t>{'cloud': ['aws'], 'libraries': ['react', 'numpy', 'pandas', 'pytorch', 'scikit-learn'], 'programming': ['python', 'sql', 'shell']}</t>
  </si>
  <si>
    <t>['python', 'sql', 'no-sql', 'mongo', 'java', 'scala', 'kotlin', 'javascript', 'aws', 'aurora', 'pandas', 'numpy', 'jupyter', 'matplotlib', 'pytorch', 'keras', 'tensorflow', 'scikit-learn', 'seaborn', 'graphql', 'airflow', 'fastapi', 'flask', 'docker', 'git']</t>
  </si>
  <si>
    <t>{'cloud': ['aws', 'aurora'], 'libraries': ['pandas', 'numpy', 'jupyter', 'matplotlib', 'pytorch', 'keras', 'tensorflow', 'scikit-learn', 'seaborn', 'graphql', 'airflow'], 'other': ['docker', 'git'], 'programming': ['python', 'sql', 'no-sql', 'mongo', 'java', 'scala', 'kotlin', 'javascript'], 'webframeworks': ['fastapi', 'flask']}</t>
  </si>
  <si>
    <t>['sql', 'nosql', 'crystal', 'cassandra', 'aws', 'gcp', 'snowflake', 'redshift', 'unix', 'power bi', 'ssrs']</t>
  </si>
  <si>
    <t>{'analyst_tools': ['power bi', 'ssrs'], 'cloud': ['aws', 'gcp', 'snowflake', 'redshift'], 'databases': ['cassandra'], 'os': ['unix'], 'programming': ['sql', 'nosql', 'crystal']}</t>
  </si>
  <si>
    <t>['shell', 'python', 'elasticsearch', 'redis', 'mysql', 'postgresql', 'gcp', 'aws', 'azure', 'kafka', 'linux', 'splunk', 'terraform', 'docker', 'kubernetes', 'jenkins', 'git', 'bitbucket', 'github']</t>
  </si>
  <si>
    <t>{'analyst_tools': ['splunk'], 'cloud': ['gcp', 'aws', 'azure'], 'databases': ['elasticsearch', 'redis', 'mysql', 'postgresql'], 'libraries': ['kafka'], 'os': ['linux'], 'other': ['terraform', 'docker', 'kubernetes', 'jenkins', 'git', 'bitbucket', 'github'], 'programming': ['shell', 'python']}</t>
  </si>
  <si>
    <t>Product Quality &amp; Data Analyst (M/F) - Casablanca</t>
  </si>
  <si>
    <t>['python', 'c++', 'scala', 'java', 'hadoop', 'kafka', 'unix']</t>
  </si>
  <si>
    <t>{'libraries': ['hadoop', 'kafka'], 'os': ['unix'], 'programming': ['python', 'c++', 'scala', 'java']}</t>
  </si>
  <si>
    <t>Senior Data Engineer and Computer Vision Expert (f/m/div)*</t>
  </si>
  <si>
    <t>['java', 'python', 'windows', 'linux', 'docker']</t>
  </si>
  <si>
    <t>{'os': ['windows', 'linux'], 'other': ['docker'], 'programming': ['java', 'python']}</t>
  </si>
  <si>
    <t>Sr. Software Engineer in Test (Data Engineering)</t>
  </si>
  <si>
    <t>['python', 'aws', 'pandas', 'git', 'jira']</t>
  </si>
  <si>
    <t>{'async': ['jira'], 'cloud': ['aws'], 'libraries': ['pandas'], 'other': ['git'], 'programming': ['python']}</t>
  </si>
  <si>
    <t>Port of San Jose, Guatemala</t>
  </si>
  <si>
    <t>['r', 'python', 'sql', 'tableau', 'power bi', 'excel']</t>
  </si>
  <si>
    <t>{'analyst_tools': ['tableau', 'power bi', 'excel'], 'programming': ['r', 'python', 'sql']}</t>
  </si>
  <si>
    <t>FedEx Express</t>
  </si>
  <si>
    <t>['sql', 'vba', 'python', 'express']</t>
  </si>
  <si>
    <t>{'programming': ['sql', 'vba', 'python'], 'webframeworks': ['express']}</t>
  </si>
  <si>
    <t>Fashionphile Jobs – Data Analyst – Product Management In San...</t>
  </si>
  <si>
    <t>Data Analyst - SQL/ Database Maintenance</t>
  </si>
  <si>
    <t>Digital, Analytics and Performance Future Leaders Graduate Programme</t>
  </si>
  <si>
    <t>Ob Hospitalist Group</t>
  </si>
  <si>
    <t>FDC- SENIOR DATA BASE ANALYST</t>
  </si>
  <si>
    <t>['sql', 't-sql', 'ssis', 'flow']</t>
  </si>
  <si>
    <t>{'analyst_tools': ['ssis'], 'other': ['flow'], 'programming': ['sql', 't-sql']}</t>
  </si>
  <si>
    <t>Data Engineer (In Minnesota) - Contract to Hire</t>
  </si>
  <si>
    <t>Data Scientist - Jr. - 9626-1</t>
  </si>
  <si>
    <t>['bash', 'python', 'scala', 'gcp', 'bigquery', 'hadoop', 'pyspark', 'tensorflow', 'pytorch', 'github', 'flow', 'kubernetes']</t>
  </si>
  <si>
    <t>{'cloud': ['gcp', 'bigquery'], 'libraries': ['hadoop', 'pyspark', 'tensorflow', 'pytorch'], 'other': ['github', 'flow', 'kubernetes'], 'programming': ['bash', 'python', 'scala']}</t>
  </si>
  <si>
    <t>Junior Data Analyst - Stage</t>
  </si>
  <si>
    <t>Gabetti Agency</t>
  </si>
  <si>
    <t>['python', 'sql', 'html', 'tableau', 'excel']</t>
  </si>
  <si>
    <t>{'analyst_tools': ['tableau', 'excel'], 'programming': ['python', 'sql', 'html']}</t>
  </si>
  <si>
    <t>Data Engineer  46289</t>
  </si>
  <si>
    <t>Data Scientist at BusinessDay</t>
  </si>
  <si>
    <t>BusinessDay</t>
  </si>
  <si>
    <t>Data Engineer II- EN</t>
  </si>
  <si>
    <t>Data Scientist Industrial Internet of Things Digital Factory</t>
  </si>
  <si>
    <t>Unlimited Systems</t>
  </si>
  <si>
    <t>['sql', 'c#', 'python', 'powershell', 'azure', 'flow']</t>
  </si>
  <si>
    <t>{'cloud': ['azure'], 'other': ['flow'], 'programming': ['sql', 'c#', 'python', 'powershell']}</t>
  </si>
  <si>
    <t>Stage de fin d'étude  - Consultant Data Engineer H/F</t>
  </si>
  <si>
    <t>['sql', 'snowflake', 'databricks', 'vue']</t>
  </si>
  <si>
    <t>{'cloud': ['snowflake', 'databricks'], 'programming': ['sql'], 'webframeworks': ['vue']}</t>
  </si>
  <si>
    <t>Data Engineer Taastrup, Denmark and 3 Posted on 08/14/2023</t>
  </si>
  <si>
    <t>Principal Data Engineer-Contract to Perm</t>
  </si>
  <si>
    <t>Operations Performance Analyst</t>
  </si>
  <si>
    <t>Bundesanstalt Fur Straenwesen (bast)</t>
  </si>
  <si>
    <t>Training 4U S.r.l.</t>
  </si>
  <si>
    <t>['sql', 'python', 'bigquery', 'gdpr']</t>
  </si>
  <si>
    <t>{'cloud': ['bigquery'], 'libraries': ['gdpr'], 'programming': ['sql', 'python']}</t>
  </si>
  <si>
    <t>['sql', 'python', 'databricks', 'aws', 'gcp', 'azure', 'spark', 'pyspark', 'airflow', 'git', 'bitbucket', 'jenkins', 'ansible']</t>
  </si>
  <si>
    <t>{'cloud': ['databricks', 'aws', 'gcp', 'azure'], 'libraries': ['spark', 'pyspark', 'airflow'], 'other': ['git', 'bitbucket', 'jenkins', 'ansible'], 'programming': ['sql', 'python']}</t>
  </si>
  <si>
    <t>The Whiting-Turner Contracting Company</t>
  </si>
  <si>
    <t>['sas', 'sas', 'sql', 'python', 'qlik', 'excel', 'powerpoint', 'visio']</t>
  </si>
  <si>
    <t>{'analyst_tools': ['sas', 'qlik', 'excel', 'powerpoint', 'visio'], 'programming': ['sas', 'sql', 'python']}</t>
  </si>
  <si>
    <t>['sql', 'python', 'java', 'redshift', 'snowflake', 'aws', 'airflow', 'spark', 'tableau', 'power bi']</t>
  </si>
  <si>
    <t>{'analyst_tools': ['tableau', 'power bi'], 'cloud': ['redshift', 'snowflake', 'aws'], 'libraries': ['airflow', 'spark'], 'programming': ['sql', 'python', 'java']}</t>
  </si>
  <si>
    <t>Wells Engineer</t>
  </si>
  <si>
    <t>TransOrg Analytics - Lead Data Engineer - Python/R/SQL</t>
  </si>
  <si>
    <t>Associate/Senior Associate, Data Analyst</t>
  </si>
  <si>
    <t>['python', 'sas', 'sas', 'alteryx', 'qlik', 'tableau']</t>
  </si>
  <si>
    <t>{'analyst_tools': ['sas', 'alteryx', 'qlik', 'tableau'], 'programming': ['python', 'sas']}</t>
  </si>
  <si>
    <t>Technical Support Engineer, Data Cloud</t>
  </si>
  <si>
    <t>Snowflake Enterprise Data Management Platform Lead Consultant</t>
  </si>
  <si>
    <t>Petach Tikva, Israel</t>
  </si>
  <si>
    <t>Principal Data Analyst - Clinical Decision Support - Optum Health</t>
  </si>
  <si>
    <t>Center for Adv Clinical Solns</t>
  </si>
  <si>
    <t>['aws', 'kafka', 'kubernetes', 'docker']</t>
  </si>
  <si>
    <t>{'cloud': ['aws'], 'libraries': ['kafka'], 'other': ['kubernetes', 'docker']}</t>
  </si>
  <si>
    <t>['cobol', 'db2', 'unix']</t>
  </si>
  <si>
    <t>{'databases': ['db2'], 'os': ['unix'], 'programming': ['cobol']}</t>
  </si>
  <si>
    <t>Manager (Data Scientist), AIO Biomedical Informatics Office (1...</t>
  </si>
  <si>
    <t>['sql', 'r', 'db2', 'aws', 'aurora', 'excel', 'tableau']</t>
  </si>
  <si>
    <t>{'analyst_tools': ['excel', 'tableau'], 'cloud': ['aws', 'aurora'], 'databases': ['db2'], 'programming': ['sql', 'r']}</t>
  </si>
  <si>
    <t>['go', 'python', 'sql', 'kafka', 'pyspark']</t>
  </si>
  <si>
    <t>{'libraries': ['kafka', 'pyspark'], 'programming': ['go', 'python', 'sql']}</t>
  </si>
  <si>
    <t>['golang', 'java', 'css', 'sql', 'nosql', 'git']</t>
  </si>
  <si>
    <t>{'other': ['git'], 'programming': ['golang', 'java', 'css', 'sql', 'nosql']}</t>
  </si>
  <si>
    <t>Test Lead - ETL/Datawarehouse Testing</t>
  </si>
  <si>
    <t>['sql', 'python', 'java', 'postgresql', 'azure', 'oracle', 'redshift', 'excel', 'tableau', 'jira']</t>
  </si>
  <si>
    <t>{'analyst_tools': ['excel', 'tableau'], 'async': ['jira'], 'cloud': ['azure', 'oracle', 'redshift'], 'databases': ['postgresql'], 'programming': ['sql', 'python', 'java']}</t>
  </si>
  <si>
    <t>Fulton, IL</t>
  </si>
  <si>
    <t>Contrat d'apprentissage Data Analyst Tableau F/H</t>
  </si>
  <si>
    <t>['sql', 'python', 'mongodb', 'mongodb', 'word', 'tableau']</t>
  </si>
  <si>
    <t>{'analyst_tools': ['word', 'tableau'], 'databases': ['mongodb'], 'programming': ['sql', 'python', 'mongodb']}</t>
  </si>
  <si>
    <t>Data Engineer/AI Expert For Marketing Agency - Contract to Hire</t>
  </si>
  <si>
    <t>via Cyber Academy</t>
  </si>
  <si>
    <t>Digital Payments Product Manager – Data Insights and Analysis</t>
  </si>
  <si>
    <t>Data Engineer - Supply Chain Analytics</t>
  </si>
  <si>
    <t>['python', 'neo4j', 'snowflake', 'aws', 'airflow', 'sap']</t>
  </si>
  <si>
    <t>{'analyst_tools': ['sap'], 'cloud': ['snowflake', 'aws'], 'databases': ['neo4j'], 'libraries': ['airflow'], 'programming': ['python']}</t>
  </si>
  <si>
    <t>Lead Project Manager (Data Science) (f/m/d)</t>
  </si>
  <si>
    <t>adjoe</t>
  </si>
  <si>
    <t>Fielmann Group AG</t>
  </si>
  <si>
    <t>Senior, Data Engineer - Level 4</t>
  </si>
  <si>
    <t>['python', 'go', 'snowflake', 'aws', 'airflow', 'qlik', 'terraform', 'docker']</t>
  </si>
  <si>
    <t>{'analyst_tools': ['qlik'], 'cloud': ['snowflake', 'aws'], 'libraries': ['airflow'], 'other': ['terraform', 'docker'], 'programming': ['python', 'go']}</t>
  </si>
  <si>
    <t>Careers | Accent Decor</t>
  </si>
  <si>
    <t>Data Analyst (mensch*) - Teilzeit (ab 30h/Woche) oder Vollzeit</t>
  </si>
  <si>
    <t>['sql', 'python', 'r', 'azure', 'databricks', 'power bi', 'microstrategy']</t>
  </si>
  <si>
    <t>{'analyst_tools': ['power bi', 'microstrategy'], 'cloud': ['azure', 'databricks'], 'programming': ['sql', 'python', 'r']}</t>
  </si>
  <si>
    <t>DBA Data Quality/Assurance Analyst</t>
  </si>
  <si>
    <t>Ellesmere Port, United Kingdom</t>
  </si>
  <si>
    <t>['sql', 'python', 'sas', 'sas', 'sql server', 'snowflake', 'power bi', 'sap']</t>
  </si>
  <si>
    <t>{'analyst_tools': ['sas', 'power bi', 'sap'], 'cloud': ['snowflake'], 'databases': ['sql server'], 'programming': ['sql', 'python', 'sas']}</t>
  </si>
  <si>
    <t>['sql', 'python', 'pandas', 'numpy', 'scikit-learn', 'pytorch', 'matplotlib', 'tensorflow', 'keras']</t>
  </si>
  <si>
    <t>{'libraries': ['pandas', 'numpy', 'scikit-learn', 'pytorch', 'matplotlib', 'tensorflow', 'keras'], 'programming': ['sql', 'python']}</t>
  </si>
  <si>
    <t>East Canton, OH</t>
  </si>
  <si>
    <t>Data Analyst Level I</t>
  </si>
  <si>
    <t>MedRisk LLC</t>
  </si>
  <si>
    <t>Research Fellow, Machine Learning and NLP</t>
  </si>
  <si>
    <t>QSC</t>
  </si>
  <si>
    <t>['go', 'python', 'azure', 'databricks', 'scikit-learn', 'spark', 'pandas', 'tableau', 'looker']</t>
  </si>
  <si>
    <t>{'analyst_tools': ['tableau', 'looker'], 'cloud': ['azure', 'databricks'], 'libraries': ['scikit-learn', 'spark', 'pandas'], 'programming': ['go', 'python']}</t>
  </si>
  <si>
    <t>['kotlin', 'angular']</t>
  </si>
  <si>
    <t>{'programming': ['kotlin'], 'webframeworks': ['angular']}</t>
  </si>
  <si>
    <t>Data Scientist (NL/EN)</t>
  </si>
  <si>
    <t>Certinia System Administrator/Data Analyst</t>
  </si>
  <si>
    <t>KDO Service GmbH</t>
  </si>
  <si>
    <t>['python', 'postgresql', 'aurora', 'aws', 'kafka', 'kubernetes', 'docker']</t>
  </si>
  <si>
    <t>{'cloud': ['aurora', 'aws'], 'databases': ['postgresql'], 'libraries': ['kafka'], 'other': ['kubernetes', 'docker'], 'programming': ['python']}</t>
  </si>
  <si>
    <t>Tata Consultancy Services Asia Pacific Pte Ltd</t>
  </si>
  <si>
    <t>['java', 'gcp', 'oracle', 'unix', 'terraform']</t>
  </si>
  <si>
    <t>{'cloud': ['gcp', 'oracle'], 'os': ['unix'], 'other': ['terraform'], 'programming': ['java']}</t>
  </si>
  <si>
    <t>Data Engineer (m/f/d) On-Premise Cloud Platform</t>
  </si>
  <si>
    <t>['python', 'redhat', 'bitbucket', 'docker', 'git', 'jira']</t>
  </si>
  <si>
    <t>{'async': ['jira'], 'os': ['redhat'], 'other': ['bitbucket', 'docker', 'git'], 'programming': ['python']}</t>
  </si>
  <si>
    <t>Data Scientist Sustainable Sourcing</t>
  </si>
  <si>
    <t>['python', 'r', 'gdpr', 'sap']</t>
  </si>
  <si>
    <t>{'analyst_tools': ['sap'], 'libraries': ['gdpr'], 'programming': ['python', 'r']}</t>
  </si>
  <si>
    <t>DENZEL Gruppe</t>
  </si>
  <si>
    <t>iLink Systems - AWS Data Engineer - PySpark/Apache Airflow</t>
  </si>
  <si>
    <t>['python', 'sql', 'javascript', 'mongodb', 'mongodb', 'dynamodb', 'elasticsearch', 'aws', 'snowflake', 'databricks', 'spark', 'kafka', 'airflow', 'terraform', 'jenkins', 'github', 'docker']</t>
  </si>
  <si>
    <t>{'cloud': ['aws', 'snowflake', 'databricks'], 'databases': ['mongodb', 'dynamodb', 'elasticsearch'], 'libraries': ['spark', 'kafka', 'airflow'], 'other': ['terraform', 'jenkins', 'github', 'docker'], 'programming': ['python', 'sql', 'javascript', 'mongodb']}</t>
  </si>
  <si>
    <t>['java', 'scala', 'sql', 'mongodb', 'mongodb', 'cassandra', 'spark', 'hadoop', 'linux', 'git', 'jenkins']</t>
  </si>
  <si>
    <t>{'databases': ['mongodb', 'cassandra'], 'libraries': ['spark', 'hadoop'], 'os': ['linux'], 'other': ['git', 'jenkins'], 'programming': ['java', 'scala', 'sql', 'mongodb']}</t>
  </si>
  <si>
    <t>Data Scientist - TS/SCI Clearance Required</t>
  </si>
  <si>
    <t>byFounders</t>
  </si>
  <si>
    <t>['sql', 'python', 'java', 'powershell', 'db2', 'snowflake', 'windows', 'tableau', 'git']</t>
  </si>
  <si>
    <t>{'analyst_tools': ['tableau'], 'cloud': ['snowflake'], 'databases': ['db2'], 'os': ['windows'], 'other': ['git'], 'programming': ['sql', 'python', 'java', 'powershell']}</t>
  </si>
  <si>
    <t>Associate Principal, Data Governance Analyst</t>
  </si>
  <si>
    <t>Options Clearing Corporation</t>
  </si>
  <si>
    <t>Mena Jobs</t>
  </si>
  <si>
    <t>['r', 'oracle', 'excel']</t>
  </si>
  <si>
    <t>{'analyst_tools': ['excel'], 'cloud': ['oracle'], 'programming': ['r']}</t>
  </si>
  <si>
    <t>Data Systems Developer</t>
  </si>
  <si>
    <t>['c++', 'java', 'javascript', 'git']</t>
  </si>
  <si>
    <t>{'other': ['git'], 'programming': ['c++', 'java', 'javascript']}</t>
  </si>
  <si>
    <t>Data Scientist – Bootcamp, Project work and Training (remote-part...</t>
  </si>
  <si>
    <t>Tripoli, Lebanon</t>
  </si>
  <si>
    <t>Data Analist - Michelin Zalau</t>
  </si>
  <si>
    <t>Certis Human Resource Services</t>
  </si>
  <si>
    <t>Escrow Data Analyst I (On-site)</t>
  </si>
  <si>
    <t>Consultant PMO Programme Data</t>
  </si>
  <si>
    <t>Lead ETL Data Engineer (W2 ONLY)</t>
  </si>
  <si>
    <t>['sql', 'python', 'java', 'scala', 'sql server', 'dynamodb', 'postgresql', 'aws', 'snowflake', 'redshift', 'ssis', 'tableau', 'terraform']</t>
  </si>
  <si>
    <t>{'analyst_tools': ['ssis', 'tableau'], 'cloud': ['aws', 'snowflake', 'redshift'], 'databases': ['sql server', 'dynamodb', 'postgresql'], 'other': ['terraform'], 'programming': ['sql', 'python', 'java', 'scala']}</t>
  </si>
  <si>
    <t>JD MLOps Engineer</t>
  </si>
  <si>
    <t>['python', 'sql', 'aws', 'azure', 'gcp', 'pytorch', 'linux', 'docker', 'kubernetes']</t>
  </si>
  <si>
    <t>{'cloud': ['aws', 'azure', 'gcp'], 'libraries': ['pytorch'], 'os': ['linux'], 'other': ['docker', 'kubernetes'], 'programming': ['python', 'sql']}</t>
  </si>
  <si>
    <t>Data Analysis Coordinator-biodiversity Measurement</t>
  </si>
  <si>
    <t>Data Analyst - Media Insights</t>
  </si>
  <si>
    <t>Abinitio Data Engineer</t>
  </si>
  <si>
    <t>['python', 'shell', 'pyspark', 'spark', 'yarn']</t>
  </si>
  <si>
    <t>{'libraries': ['pyspark', 'spark'], 'other': ['yarn'], 'programming': ['python', 'shell']}</t>
  </si>
  <si>
    <t>['visual basic', 'excel', 'dax', 'power bi']</t>
  </si>
  <si>
    <t>{'analyst_tools': ['excel', 'dax', 'power bi'], 'programming': ['visual basic']}</t>
  </si>
  <si>
    <t>DevOps, data and software engineer | Delft</t>
  </si>
  <si>
    <t>['python', 'sql', 'azure', 'terraform', 'docker', 'kubernetes']</t>
  </si>
  <si>
    <t>{'cloud': ['azure'], 'other': ['terraform', 'docker', 'kubernetes'], 'programming': ['python', 'sql']}</t>
  </si>
  <si>
    <t>Senior Data Engineer (DWH, ETL, GCP or AWS)</t>
  </si>
  <si>
    <t>Técnico/a Digital Analytics Temporal</t>
  </si>
  <si>
    <t>Data Analyst - Top-secret</t>
  </si>
  <si>
    <t>['python', 'sql', 'r', 'matlab', 'snowflake', 'tableau', 'excel', 'power bi']</t>
  </si>
  <si>
    <t>{'analyst_tools': ['tableau', 'excel', 'power bi'], 'cloud': ['snowflake'], 'programming': ['python', 'sql', 'r', 'matlab']}</t>
  </si>
  <si>
    <t>Chief Delivery Officer, Project Manager, Program Manager, System...</t>
  </si>
  <si>
    <t>MAP2U Sdn Bhd</t>
  </si>
  <si>
    <t>FLOWER.</t>
  </si>
  <si>
    <t>Power BI Data Modelling specialist - DataMart (onsite)</t>
  </si>
  <si>
    <t>Saint-Aunès, France</t>
  </si>
  <si>
    <t>Orchestra</t>
  </si>
  <si>
    <t>['snowflake', 'airflow', 'looker', 'jira']</t>
  </si>
  <si>
    <t>{'analyst_tools': ['looker'], 'async': ['jira'], 'cloud': ['snowflake'], 'libraries': ['airflow']}</t>
  </si>
  <si>
    <t>Cloudera Data Platform Admin.</t>
  </si>
  <si>
    <t>['aws', 'spark', 'hadoop', 'linux', 'flow', 'docker', 'kubernetes']</t>
  </si>
  <si>
    <t>{'cloud': ['aws'], 'libraries': ['spark', 'hadoop'], 'os': ['linux'], 'other': ['flow', 'docker', 'kubernetes']}</t>
  </si>
  <si>
    <t>Stage - Pricing Data Analyst - Bac+4/5 (Nice / Carros - 06) F/H</t>
  </si>
  <si>
    <t>['javascript', 'c', 'sql', 'c#', 'alteryx']</t>
  </si>
  <si>
    <t>{'analyst_tools': ['alteryx'], 'programming': ['javascript', 'c', 'sql', 'c#']}</t>
  </si>
  <si>
    <t>Senior Data Engineer F/H Client Office</t>
  </si>
  <si>
    <t>['sql', 'python', 'r', 'sas', 'sas', 'tableau', 'power bi', 'alteryx', 'excel', 'powerpoint']</t>
  </si>
  <si>
    <t>{'analyst_tools': ['sas', 'tableau', 'power bi', 'alteryx', 'excel', 'powerpoint'], 'programming': ['sql', 'python', 'r', 'sas']}</t>
  </si>
  <si>
    <t>St. Lawrence University</t>
  </si>
  <si>
    <t>Intern – Industrial Engineering</t>
  </si>
  <si>
    <t>The Kowloon Dairy Ltd</t>
  </si>
  <si>
    <t>Advantis Certified Staffing Solutions</t>
  </si>
  <si>
    <t>['python', 'sql', 'scala', 'azure', 'databricks', 'spark', 'hadoop', 'kafka', 'docker', 'kubernetes']</t>
  </si>
  <si>
    <t>{'cloud': ['azure', 'databricks'], 'libraries': ['spark', 'hadoop', 'kafka'], 'other': ['docker', 'kubernetes'], 'programming': ['python', 'sql', 'scala']}</t>
  </si>
  <si>
    <t>Marketing Data Scientist - Performance Marketing / Home Office (m/f/d)</t>
  </si>
  <si>
    <t>['c#', 'sql', 't-sql', 'python', 'sql server', 'azure', 'databricks', 'spark', 'ssis', 'ssrs', 'power bi', 'dax']</t>
  </si>
  <si>
    <t>{'analyst_tools': ['ssis', 'ssrs', 'power bi', 'dax'], 'cloud': ['azure', 'databricks'], 'databases': ['sql server'], 'libraries': ['spark'], 'programming': ['c#', 'sql', 't-sql', 'python']}</t>
  </si>
  <si>
    <t>['vba', 'python', 'r', 'java', 'sql', 'excel', 'tableau', 'power bi']</t>
  </si>
  <si>
    <t>{'analyst_tools': ['excel', 'tableau', 'power bi'], 'programming': ['vba', 'python', 'r', 'java', 'sql']}</t>
  </si>
  <si>
    <t>บริษัท พร็อพเพอร์ตี้ สเก๊าท์ (ประเทศไทย) จำกัด</t>
  </si>
  <si>
    <t>['sql', 'sheets', 'atlassian']</t>
  </si>
  <si>
    <t>{'analyst_tools': ['sheets'], 'other': ['atlassian'], 'programming': ['sql']}</t>
  </si>
  <si>
    <t>Data Engineer / Data Analyst / Data Scientist Für Kamenz Und...</t>
  </si>
  <si>
    <t>CTS Trade IT a.s.</t>
  </si>
  <si>
    <t>Senior Integration Analyst</t>
  </si>
  <si>
    <t>['sql', 'oracle', 'unix', 'windows', 'sap', 'excel', 'ms access', 'visio', 'flow']</t>
  </si>
  <si>
    <t>{'analyst_tools': ['sap', 'excel', 'ms access', 'visio'], 'cloud': ['oracle'], 'os': ['unix', 'windows'], 'other': ['flow'], 'programming': ['sql']}</t>
  </si>
  <si>
    <t>Internship:  Materials Management Data Analyst</t>
  </si>
  <si>
    <t>Mosaic Group</t>
  </si>
  <si>
    <t>['python', 'bash', 'go', 'tensorflow', 'pytorch', 'linux', 'github']</t>
  </si>
  <si>
    <t>{'libraries': ['tensorflow', 'pytorch'], 'os': ['linux'], 'other': ['github'], 'programming': ['python', 'bash', 'go']}</t>
  </si>
  <si>
    <t>Qualifinds</t>
  </si>
  <si>
    <t>['shell', 'python', 'azure', 'databricks']</t>
  </si>
  <si>
    <t>{'cloud': ['azure', 'databricks'], 'programming': ['shell', 'python']}</t>
  </si>
  <si>
    <t>Pinnacle Partners</t>
  </si>
  <si>
    <t>Technical Services Implementation Engineer</t>
  </si>
  <si>
    <t>Data Analyst Etudes &amp; Panels H/F</t>
  </si>
  <si>
    <t>Siemens Personaldienstleistungen GmbH</t>
  </si>
  <si>
    <t>Data Engineer - Market Data - Associate - Birmingham</t>
  </si>
  <si>
    <t>Sr Business Data Analyst (PowerBi)- Remote Work</t>
  </si>
  <si>
    <t>Sr Azure Data Engineer (12+ years of Experience)</t>
  </si>
  <si>
    <t>['r', 'python', 'java', 'c#', 'sql', 'nosql', 'azure', 'databricks', 'pyspark']</t>
  </si>
  <si>
    <t>{'cloud': ['azure', 'databricks'], 'libraries': ['pyspark'], 'programming': ['r', 'python', 'java', 'c#', 'sql', 'nosql']}</t>
  </si>
  <si>
    <t>Hong Kong Tramways Limited</t>
  </si>
  <si>
    <t>Senior data engineer F/H</t>
  </si>
  <si>
    <t>InVivo</t>
  </si>
  <si>
    <t>['sql', 'python', 'c#', 'nosql', 'mongodb', 'mongodb', 'neo4j', 'databricks', 'azure', 'spark']</t>
  </si>
  <si>
    <t>{'cloud': ['databricks', 'azure'], 'databases': ['mongodb', 'neo4j'], 'libraries': ['spark'], 'programming': ['sql', 'python', 'c#', 'nosql', 'mongodb']}</t>
  </si>
  <si>
    <t>Data Process Engineer for Warehouse &amp; Depots Customer Commitments</t>
  </si>
  <si>
    <t>['python', 'sql', 'no-sql', 'postgresql', 'cassandra', 'gcp', 'bigquery', 'kafka']</t>
  </si>
  <si>
    <t>{'cloud': ['gcp', 'bigquery'], 'databases': ['postgresql', 'cassandra'], 'libraries': ['kafka'], 'programming': ['python', 'sql', 'no-sql']}</t>
  </si>
  <si>
    <t>2024 Data Analytics Internship</t>
  </si>
  <si>
    <t>['sql', 'r', 'tableau', 'git']</t>
  </si>
  <si>
    <t>{'analyst_tools': ['tableau'], 'other': ['git'], 'programming': ['sql', 'r']}</t>
  </si>
  <si>
    <t>Data Feed Specialist</t>
  </si>
  <si>
    <t>Mid Cloud Engineer</t>
  </si>
  <si>
    <t>['python', 'dynamodb', 'aws', 'terraform']</t>
  </si>
  <si>
    <t>{'cloud': ['aws'], 'databases': ['dynamodb'], 'other': ['terraform'], 'programming': ['python']}</t>
  </si>
  <si>
    <t>Senior Principal Engineer - Platform Validation</t>
  </si>
  <si>
    <t>Data Analyst Daten Manager (m/w/d)</t>
  </si>
  <si>
    <t>Bredehorst Clinic Medical Management GmbH</t>
  </si>
  <si>
    <t>Reliability, Maintainability &amp; Availability (RM&amp;A) Data Analyst</t>
  </si>
  <si>
    <t>['r', 'sql', 'typescript', 'html', 'css', 'c++', 'python', 'bash', 'dart', 'git']</t>
  </si>
  <si>
    <t>{'other': ['git'], 'programming': ['r', 'sql', 'typescript', 'html', 'css', 'c++', 'python', 'bash', 'dart']}</t>
  </si>
  <si>
    <t>Data Governance And Cybersecurity Engineer</t>
  </si>
  <si>
    <t>['python', 'java', 'linux', 'windows']</t>
  </si>
  <si>
    <t>{'os': ['linux', 'windows'], 'programming': ['python', 'java']}</t>
  </si>
  <si>
    <t>['python', 'sql', 'mysql', 'postgresql', 'oracle', 'pandas', 'scikit-learn', 'numpy', 'nltk', 'airflow', 'datarobot', 'notion']</t>
  </si>
  <si>
    <t>{'analyst_tools': ['datarobot'], 'async': ['notion'], 'cloud': ['oracle'], 'databases': ['mysql', 'postgresql'], 'libraries': ['pandas', 'scikit-learn', 'numpy', 'nltk', 'airflow'], 'programming': ['python', 'sql']}</t>
  </si>
  <si>
    <t>Data Scientist / Senior Data Scientist / Mathematiker</t>
  </si>
  <si>
    <t>['python', 'numpy', 'pandas', 'pyspark', 'scikit-learn', 'tensorflow', 'keras', 'pytorch']</t>
  </si>
  <si>
    <t>{'libraries': ['numpy', 'pandas', 'pyspark', 'scikit-learn', 'tensorflow', 'keras', 'pytorch'], 'programming': ['python']}</t>
  </si>
  <si>
    <t>Lead Data Engineer (Python) with AWS - Atlanta GA - Hybrid</t>
  </si>
  <si>
    <t>Azure Cloud Analytics, Manager</t>
  </si>
  <si>
    <t>['sql', 'python', 'sql server', 'azure', 'snowflake', 'databricks', 'gcp', 'aws', 'spark']</t>
  </si>
  <si>
    <t>{'cloud': ['azure', 'snowflake', 'databricks', 'gcp', 'aws'], 'databases': ['sql server'], 'libraries': ['spark'], 'programming': ['sql', 'python']}</t>
  </si>
  <si>
    <t>Girraween NSW, Australia</t>
  </si>
  <si>
    <t>Chance</t>
  </si>
  <si>
    <t>['python', 'r', 'scala', 'sql', 'unix']</t>
  </si>
  <si>
    <t>{'os': ['unix'], 'programming': ['python', 'r', 'scala', 'sql']}</t>
  </si>
  <si>
    <t>Senior Cloud  Engineer</t>
  </si>
  <si>
    <t>['sql', 'vba', 'python', 'excel', 'alteryx', 'power bi', 'tableau']</t>
  </si>
  <si>
    <t>{'analyst_tools': ['excel', 'alteryx', 'power bi', 'tableau'], 'programming': ['sql', 'vba', 'python']}</t>
  </si>
  <si>
    <t>DATA ENGINEER / DATA ANALYST (m/w/d) // Wiesbaden// ab sofort ...</t>
  </si>
  <si>
    <t>SINC GmbH</t>
  </si>
  <si>
    <t>['sql', 'neo4j', 'postgresql', 'spring', 'flow', 'jenkins', 'git', 'docker', 'kubernetes', 'jira', 'confluence']</t>
  </si>
  <si>
    <t>{'async': ['jira', 'confluence'], 'databases': ['neo4j', 'postgresql'], 'libraries': ['spring'], 'other': ['flow', 'jenkins', 'git', 'docker', 'kubernetes'], 'programming': ['sql']}</t>
  </si>
  <si>
    <t>Data Specialist - Remote Job.</t>
  </si>
  <si>
    <t>D4 Insight Tech</t>
  </si>
  <si>
    <t>['python', 'r', 'aws', 'azure', 'tensorflow', 'numpy']</t>
  </si>
  <si>
    <t>{'cloud': ['aws', 'azure'], 'libraries': ['tensorflow', 'numpy'], 'programming': ['python', 'r']}</t>
  </si>
  <si>
    <t>Global HR Data Senior Analyst</t>
  </si>
  <si>
    <t>Software Engineer, Data Platform New York City, Remote North America</t>
  </si>
  <si>
    <t>['mongodb', 'mongodb', 'python', 'scala', 'go', 'sql', 'nosql', 'cassandra', 'redshift', 'aws', 'airflow', 'kafka', 'spark', 'pytorch', 'tensorflow', 'scikit-learn', 'react', 'git', 'github', 'kubernetes', 'terraform']</t>
  </si>
  <si>
    <t>{'cloud': ['redshift', 'aws'], 'databases': ['mongodb', 'cassandra'], 'libraries': ['airflow', 'kafka', 'spark', 'pytorch', 'tensorflow', 'scikit-learn', 'react'], 'other': ['git', 'github', 'kubernetes', 'terraform'], 'programming': ['mongodb', 'python', 'scala', 'go', 'sql', 'nosql']}</t>
  </si>
  <si>
    <t>Berliner Verkehrsbetriebe</t>
  </si>
  <si>
    <t>['python', 'scala', 'java', 'sql', 'aws', 'azure', 'gcp', 'snowflake', 'spark', 'airflow', 'tableau']</t>
  </si>
  <si>
    <t>{'analyst_tools': ['tableau'], 'cloud': ['aws', 'azure', 'gcp', 'snowflake'], 'libraries': ['spark', 'airflow'], 'programming': ['python', 'scala', 'java', 'sql']}</t>
  </si>
  <si>
    <t>Regional Datacenter Engineer</t>
  </si>
  <si>
    <t>Data Engineer W2 Role</t>
  </si>
  <si>
    <t>['python', 'java', 'scala', 'sql', 'nosql', 'aws', 'azure', 'hadoop', 'spark', 'flow']</t>
  </si>
  <si>
    <t>{'cloud': ['aws', 'azure'], 'libraries': ['hadoop', 'spark'], 'other': ['flow'], 'programming': ['python', 'java', 'scala', 'sql', 'nosql']}</t>
  </si>
  <si>
    <t>Cloud Network Software Engineer</t>
  </si>
  <si>
    <t>0093 eBay Engineering&amp;Research</t>
  </si>
  <si>
    <t>['go', 'c', 'c++', 'java', 'linux', 'kubernetes']</t>
  </si>
  <si>
    <t>{'os': ['linux'], 'other': ['kubernetes'], 'programming': ['go', 'c', 'c++', 'java']}</t>
  </si>
  <si>
    <t>['sql', 'nosql', 'mysql', 'postgresql', 'redis', 'aws', 'azure', 'gcp', 'kafka', 'git', 'docker', 'kubernetes']</t>
  </si>
  <si>
    <t>{'cloud': ['aws', 'azure', 'gcp'], 'databases': ['mysql', 'postgresql', 'redis'], 'libraries': ['kafka'], 'other': ['git', 'docker', 'kubernetes'], 'programming': ['sql', 'nosql']}</t>
  </si>
  <si>
    <t>Data Engineers, Scientists, Analysts - Oslo</t>
  </si>
  <si>
    <t>Storm ID</t>
  </si>
  <si>
    <t>['sql', 'python', 'c#', 'azure', 'databricks', 'git']</t>
  </si>
  <si>
    <t>{'cloud': ['azure', 'databricks'], 'other': ['git'], 'programming': ['sql', 'python', 'c#']}</t>
  </si>
  <si>
    <t>University of Texas Southwestern Medical Center</t>
  </si>
  <si>
    <t>Senior Specialist, Operations Research Data Analyst Jobs</t>
  </si>
  <si>
    <t>['sql', 'sas', 'sas', 't-sql', 'sql server', 'ssis', 'power bi', 'excel', 'word', 'powerpoint']</t>
  </si>
  <si>
    <t>{'analyst_tools': ['sas', 'ssis', 'power bi', 'excel', 'word', 'powerpoint'], 'databases': ['sql server'], 'programming': ['sql', 'sas', 't-sql']}</t>
  </si>
  <si>
    <t>['sql', 'r', 'python', 'matlab', 'sas', 'sas', 'mysql', 'oracle', 'aws', 'azure', 'snowflake', 'databricks']</t>
  </si>
  <si>
    <t>{'analyst_tools': ['sas'], 'cloud': ['oracle', 'aws', 'azure', 'snowflake', 'databricks'], 'databases': ['mysql'], 'programming': ['sql', 'r', 'python', 'matlab', 'sas']}</t>
  </si>
  <si>
    <t>Senior Data Analyst - W2 Role</t>
  </si>
  <si>
    <t>Data Analyst - DGO Manufacturing</t>
  </si>
  <si>
    <t>Senior Data Engenieer</t>
  </si>
  <si>
    <t>Sr. Healthcare Google Cloud Platform Data Engineer</t>
  </si>
  <si>
    <t>['python', 'r', 'sql', 'nosql', 'bigquery', 'oracle', 'gcp', 'spark', 'kafka', 'looker']</t>
  </si>
  <si>
    <t>{'analyst_tools': ['looker'], 'cloud': ['bigquery', 'oracle', 'gcp'], 'libraries': ['spark', 'kafka'], 'programming': ['python', 'r', 'sql', 'nosql']}</t>
  </si>
  <si>
    <t>['python', 'sql', 'sql server', 'oracle', 'pandas', 'numpy', 'scikit-learn', 'tensorflow', 'keras', 'matplotlib', 'nltk', 'theano', 'pytorch', 'airflow', 'pyspark', 'spark', 'power bi', 'kubernetes', 'microsoft teams']</t>
  </si>
  <si>
    <t>{'analyst_tools': ['power bi'], 'cloud': ['oracle'], 'databases': ['sql server'], 'libraries': ['pandas', 'numpy', 'scikit-learn', 'tensorflow', 'keras', 'matplotlib', 'nltk', 'theano', 'pytorch', 'airflow', 'pyspark', 'spark'], 'other': ['kubernetes'], 'programming': ['python', 'sql'], 'sync': ['microsoft teams']}</t>
  </si>
  <si>
    <t>SurgeHire</t>
  </si>
  <si>
    <t>['sql', 'python', 'r', 'azure', 'qlik', 'tableau']</t>
  </si>
  <si>
    <t>{'analyst_tools': ['qlik', 'tableau'], 'cloud': ['azure'], 'programming': ['sql', 'python', 'r']}</t>
  </si>
  <si>
    <t>Clermont-Ferrand, France (+14 others)</t>
  </si>
  <si>
    <t>['javascript', 'typescript', 'aws', 'jira']</t>
  </si>
  <si>
    <t>{'async': ['jira'], 'cloud': ['aws'], 'programming': ['javascript', 'typescript']}</t>
  </si>
  <si>
    <t>Senior Pricing Analyst/Data Scientist Vilniuje - Pigu.lt</t>
  </si>
  <si>
    <t>['matlab', 'qlik', 'spss']</t>
  </si>
  <si>
    <t>{'analyst_tools': ['qlik', 'spss'], 'programming': ['matlab']}</t>
  </si>
  <si>
    <t>Clinia</t>
  </si>
  <si>
    <t>Senior Consultant - Data Scientist - Risk management</t>
  </si>
  <si>
    <t>Protiviti Italia</t>
  </si>
  <si>
    <t>['vba', 'r', 'python', 'matlab', 'dax', 'qlik', 'power bi']</t>
  </si>
  <si>
    <t>{'analyst_tools': ['dax', 'qlik', 'power bi'], 'programming': ['vba', 'r', 'python', 'matlab']}</t>
  </si>
  <si>
    <t>Senior Staff Data Engineer (Core Data and Ingestion)</t>
  </si>
  <si>
    <t>Data Analyst AC</t>
  </si>
  <si>
    <t>Health Informatics Analyst</t>
  </si>
  <si>
    <t>Tunnell Government Services</t>
  </si>
  <si>
    <t>['r', 'sass', 'matlab', 'excel', 'word', 'powerpoint', 'outlook', 'zoom', 'microsoft teams', 'webex']</t>
  </si>
  <si>
    <t>{'analyst_tools': ['excel', 'word', 'powerpoint', 'outlook'], 'programming': ['r', 'sass', 'matlab'], 'sync': ['zoom', 'microsoft teams', 'webex']}</t>
  </si>
  <si>
    <t>Asta Crs Inc</t>
  </si>
  <si>
    <t>Praktikum IT Security Engineer (initiativ)</t>
  </si>
  <si>
    <t>Sodexo Pass Romania SRL</t>
  </si>
  <si>
    <t>['sql', 'python', 'r', 'go', 'spring']</t>
  </si>
  <si>
    <t>{'libraries': ['spring'], 'programming': ['sql', 'python', 'r', 'go']}</t>
  </si>
  <si>
    <t>Admiral Intermediary Services sa</t>
  </si>
  <si>
    <t>Supply Analyst</t>
  </si>
  <si>
    <t>['python', 'sql', 'bigquery', 'pandas', 'scikit-learn', 'tensorflow', 'hadoop', 'pyspark', 'excel', 'git', 'docker', 'kubernetes']</t>
  </si>
  <si>
    <t>{'analyst_tools': ['excel'], 'cloud': ['bigquery'], 'libraries': ['pandas', 'scikit-learn', 'tensorflow', 'hadoop', 'pyspark'], 'other': ['git', 'docker', 'kubernetes'], 'programming': ['python', 'sql']}</t>
  </si>
  <si>
    <t>Data Scientist. Job in Canton FOX8 Jobs</t>
  </si>
  <si>
    <t>['sql', 'sql server', 'azure', 'ssis', 'power bi', 'sharepoint']</t>
  </si>
  <si>
    <t>{'analyst_tools': ['ssis', 'power bi', 'sharepoint'], 'cloud': ['azure'], 'databases': ['sql server'], 'programming': ['sql']}</t>
  </si>
  <si>
    <t>Makro Nederland</t>
  </si>
  <si>
    <t>Senior Data And Integration Specialist</t>
  </si>
  <si>
    <t>Macquarie University Employees, Location, Alumni</t>
  </si>
  <si>
    <t>BA Retail</t>
  </si>
  <si>
    <t>ArcGIS Analyst/Developer</t>
  </si>
  <si>
    <t>Data treasure hunter, heb jij de juiste data skills?</t>
  </si>
  <si>
    <t>['python', 'r', 'sql', 'hadoop', 'spark', 'excel']</t>
  </si>
  <si>
    <t>{'analyst_tools': ['excel'], 'libraries': ['hadoop', 'spark'], 'programming': ['python', 'r', 'sql']}</t>
  </si>
  <si>
    <t>Director of Database Engineering</t>
  </si>
  <si>
    <t>Bayernwerk</t>
  </si>
  <si>
    <t>['python', 'r', 'tableau', 'looker', 'qlik']</t>
  </si>
  <si>
    <t>{'analyst_tools': ['tableau', 'looker', 'qlik'], 'programming': ['python', 'r']}</t>
  </si>
  <si>
    <t>BetAnySports</t>
  </si>
  <si>
    <t>Associate Director, Prospect Management and Data Analytics (Remote...</t>
  </si>
  <si>
    <t>['word', 'excel', 'powerpoint', 'sheets', 'asana', 'slack']</t>
  </si>
  <si>
    <t>{'analyst_tools': ['word', 'excel', 'powerpoint', 'sheets'], 'async': ['asana'], 'sync': ['slack']}</t>
  </si>
  <si>
    <t>curexus</t>
  </si>
  <si>
    <t>['python', 'sql', 'snowflake', 'redshift', 'excel', 'power bi', 'tableau', 'atlassian', 'confluence']</t>
  </si>
  <si>
    <t>{'analyst_tools': ['excel', 'power bi', 'tableau'], 'async': ['confluence'], 'cloud': ['snowflake', 'redshift'], 'other': ['atlassian'], 'programming': ['python', 'sql']}</t>
  </si>
  <si>
    <t>WESTPOLE - Senior Data Engineer (ETL)</t>
  </si>
  <si>
    <t>Data Scientist - NIHR BioResource for Translational Research...</t>
  </si>
  <si>
    <t>['no-sql', 'python', 'shell', 'mysql', 'pandas', 'numpy', 'linux']</t>
  </si>
  <si>
    <t>{'databases': ['mysql'], 'libraries': ['pandas', 'numpy'], 'os': ['linux'], 'programming': ['no-sql', 'python', 'shell']}</t>
  </si>
  <si>
    <t>['sql', 'python', 'r', 'databricks', 'azure', 'spark', 'qlik', 'power bi', 'tableau']</t>
  </si>
  <si>
    <t>{'analyst_tools': ['qlik', 'power bi', 'tableau'], 'cloud': ['databricks', 'azure'], 'libraries': ['spark'], 'programming': ['sql', 'python', 'r']}</t>
  </si>
  <si>
    <t>: Sr Data Scientist : State Street</t>
  </si>
  <si>
    <t>Cloud Security Architect - Data Analytics Platform (W/M/X)</t>
  </si>
  <si>
    <t>['python', 'sql', 'java', 'bigquery', 'graphql', 'terraform', 'gitlab', 'kubernetes', 'docker']</t>
  </si>
  <si>
    <t>{'cloud': ['bigquery'], 'libraries': ['graphql'], 'other': ['terraform', 'gitlab', 'kubernetes', 'docker'], 'programming': ['python', 'sql', 'java']}</t>
  </si>
  <si>
    <t>['mongodb', 'mongodb', 'elasticsearch', 'aws', 'azure', 'linux', 'docker', 'jenkins']</t>
  </si>
  <si>
    <t>{'cloud': ['aws', 'azure'], 'databases': ['mongodb', 'elasticsearch'], 'os': ['linux'], 'other': ['docker', 'jenkins'], 'programming': ['mongodb']}</t>
  </si>
  <si>
    <t>IIT Bhilai</t>
  </si>
  <si>
    <t>Data Analysis Mentor</t>
  </si>
  <si>
    <t>IDF 2 TECH</t>
  </si>
  <si>
    <t>Mane Global Capital Management LP</t>
  </si>
  <si>
    <t>['sql', 'python', 'javascript', 'aws', 'azure']</t>
  </si>
  <si>
    <t>{'cloud': ['aws', 'azure'], 'programming': ['sql', 'python', 'javascript']}</t>
  </si>
  <si>
    <t>Big Data Engineer (PySpark)</t>
  </si>
  <si>
    <t>['sql', 'mysql', 'aws', 'dplyr', 'ggplot2', 'numpy', 'pandas', 'hadoop', 'spark', 'matplotlib', 'seaborn', 'esquisse', 'tableau', 'power bi']</t>
  </si>
  <si>
    <t>{'analyst_tools': ['esquisse', 'tableau', 'power bi'], 'cloud': ['aws'], 'databases': ['mysql'], 'libraries': ['dplyr', 'ggplot2', 'numpy', 'pandas', 'hadoop', 'spark', 'matplotlib', 'seaborn'], 'programming': ['sql']}</t>
  </si>
  <si>
    <t>for   _GCP Data Engineer- Chennai</t>
  </si>
  <si>
    <t>Mid-Level All-Source Analyst</t>
  </si>
  <si>
    <t>Data Scientist- Business Analytics</t>
  </si>
  <si>
    <t>via Jobs In Wien</t>
  </si>
  <si>
    <t>Python Developer/Data Engineer - DAS Audit - Project Omnia DNAV</t>
  </si>
  <si>
    <t>['sql', 'db2', 'github', 'jira']</t>
  </si>
  <si>
    <t>{'async': ['jira'], 'databases': ['db2'], 'other': ['github'], 'programming': ['sql']}</t>
  </si>
  <si>
    <t>eClinical Solutions</t>
  </si>
  <si>
    <t>['sql', 't-sql', 'c#', 'python', 'r', 'java', 'html', 'sql server', 'db2', 'oracle', 'aws', 'azure', 'spark', 'qlik', 'excel', 'tableau', 'cognos', 'microstrategy', 'ssrs']</t>
  </si>
  <si>
    <t>{'analyst_tools': ['qlik', 'excel', 'tableau', 'cognos', 'microstrategy', 'ssrs'], 'cloud': ['oracle', 'aws', 'azure'], 'databases': ['sql server', 'db2'], 'libraries': ['spark'], 'programming': ['sql', 't-sql', 'c#', 'python', 'r', 'java', 'html']}</t>
  </si>
  <si>
    <t>['python', 'r', 'mysql', 'postgresql', 'bigquery', 'azure', 'spark', 'tableau', 'power bi']</t>
  </si>
  <si>
    <t>{'analyst_tools': ['tableau', 'power bi'], 'cloud': ['bigquery', 'azure'], 'databases': ['mysql', 'postgresql'], 'libraries': ['spark'], 'programming': ['python', 'r']}</t>
  </si>
  <si>
    <t>Senior Data Scientist (A Players ONLY)</t>
  </si>
  <si>
    <t>NLP data scientist</t>
  </si>
  <si>
    <t>['swift', 'python', 'java', 'r', 'sql', 'nosql', 'mongodb', 'mongodb', 'elasticsearch', 'mysql', 'aws', 'tensorflow', 'pytorch', 'keras', 'django', 'tableau']</t>
  </si>
  <si>
    <t>{'analyst_tools': ['tableau'], 'cloud': ['aws'], 'databases': ['mongodb', 'elasticsearch', 'mysql'], 'libraries': ['tensorflow', 'pytorch', 'keras'], 'programming': ['swift', 'python', 'java', 'r', 'sql', 'nosql', 'mongodb'], 'webframeworks': ['django']}</t>
  </si>
  <si>
    <t>Trainee, R&amp;D data analysis</t>
  </si>
  <si>
    <t>Field</t>
  </si>
  <si>
    <t>['python', 'aws', 'terraform', 'docker', 'github']</t>
  </si>
  <si>
    <t>{'cloud': ['aws'], 'other': ['terraform', 'docker', 'github'], 'programming': ['python']}</t>
  </si>
  <si>
    <t>ElringKlinger</t>
  </si>
  <si>
    <t>Data Scientist (Substance Misuse Demonstrator Pilot)</t>
  </si>
  <si>
    <t>Senior Director, Head of Clinical Development Data Science</t>
  </si>
  <si>
    <t>Scheduling Data Analyst</t>
  </si>
  <si>
    <t>Retail Operations Data Solutions Analyst II (Remote)</t>
  </si>
  <si>
    <t>Data Analyst II - Firm Analytics - Now Hiring</t>
  </si>
  <si>
    <t>Xola</t>
  </si>
  <si>
    <t>['nosql', 'sql', 'looker', 'planner']</t>
  </si>
  <si>
    <t>{'analyst_tools': ['looker'], 'async': ['planner'], 'programming': ['nosql', 'sql']}</t>
  </si>
  <si>
    <t>US_East | Data Analyst_L2</t>
  </si>
  <si>
    <t>['sql', 'java', 'shell', 'oracle', 'unix', 'git', 'github', 'jira']</t>
  </si>
  <si>
    <t>{'async': ['jira'], 'cloud': ['oracle'], 'os': ['unix'], 'other': ['git', 'github'], 'programming': ['sql', 'java', 'shell']}</t>
  </si>
  <si>
    <t>['sql', 't-sql', 'sql server', 'ssis', 'ssrs', 'excel']</t>
  </si>
  <si>
    <t>{'analyst_tools': ['ssis', 'ssrs', 'excel'], 'databases': ['sql server'], 'programming': ['sql', 't-sql']}</t>
  </si>
  <si>
    <t>Bimbo Global Services</t>
  </si>
  <si>
    <t>['java', 'sql', 'cobol', 'nosql', 'sql server', 'snowflake', 'aws', 'spring', 'kafka', 'jenkins', 'github']</t>
  </si>
  <si>
    <t>{'cloud': ['snowflake', 'aws'], 'databases': ['sql server'], 'libraries': ['spring', 'kafka'], 'other': ['jenkins', 'github'], 'programming': ['java', 'sql', 'cobol', 'nosql']}</t>
  </si>
  <si>
    <t>['python', 'sql', 't-sql', 'azure', 'databricks']</t>
  </si>
  <si>
    <t>{'cloud': ['azure', 'databricks'], 'programming': ['python', 'sql', 't-sql']}</t>
  </si>
  <si>
    <t>Bystronic Group</t>
  </si>
  <si>
    <t>['azure', 'gdpr', 'spark', 'kafka', 'sap']</t>
  </si>
  <si>
    <t>{'analyst_tools': ['sap'], 'cloud': ['azure'], 'libraries': ['gdpr', 'spark', 'kafka']}</t>
  </si>
  <si>
    <t>['vba', 'sql', 'azure', 'tableau']</t>
  </si>
  <si>
    <t>{'analyst_tools': ['tableau'], 'cloud': ['azure'], 'programming': ['vba', 'sql']}</t>
  </si>
  <si>
    <t>Desarrollador Etl Integration Services</t>
  </si>
  <si>
    <t>['java', 'sql', 'sql server', 'ssis']</t>
  </si>
  <si>
    <t>{'analyst_tools': ['ssis'], 'databases': ['sql server'], 'programming': ['java', 'sql']}</t>
  </si>
  <si>
    <t>['php', 'sql', 'javascript', 'css', 'c#', 'java', 'aws', 'react', 'laravel', 'vue', 'node']</t>
  </si>
  <si>
    <t>{'cloud': ['aws'], 'libraries': ['react'], 'programming': ['php', 'sql', 'javascript', 'css', 'c#', 'java'], 'webframeworks': ['laravel', 'vue', 'node']}</t>
  </si>
  <si>
    <t>Assistant Director of Research and Planning (Research Data Analyst)</t>
  </si>
  <si>
    <t>Data Developer. Job in Ireland My Valley Jobs Today</t>
  </si>
  <si>
    <t>Data Engineer (SQL, AWS, Cloud)</t>
  </si>
  <si>
    <t>(Senior) JavaScript Engineer</t>
  </si>
  <si>
    <t>ePages GmbH</t>
  </si>
  <si>
    <t>['typescript', 'javascript', 'html', 'css', 'react', 'vue', 'docker', 'git', 'github', 'jenkins']</t>
  </si>
  <si>
    <t>{'libraries': ['react'], 'other': ['docker', 'git', 'github', 'jenkins'], 'programming': ['typescript', 'javascript', 'html', 'css'], 'webframeworks': ['vue']}</t>
  </si>
  <si>
    <t>['scala', 'aws', 'spark', 'gdpr', 'tableau', 'terraform']</t>
  </si>
  <si>
    <t>{'analyst_tools': ['tableau'], 'cloud': ['aws'], 'libraries': ['spark', 'gdpr'], 'other': ['terraform'], 'programming': ['scala']}</t>
  </si>
  <si>
    <t>Data Science Program Lead</t>
  </si>
  <si>
    <t>Senior SAP S/4 Data Analyst</t>
  </si>
  <si>
    <t>Eswelt</t>
  </si>
  <si>
    <t>Oceanographer and Data Analyst</t>
  </si>
  <si>
    <t>REMOTE NLP Data Scientist</t>
  </si>
  <si>
    <t>Scientific Portfolio Data Analyst Jobs</t>
  </si>
  <si>
    <t>['r', 'python', 'sas', 'sas', 'sql', 'oracle', 'tableau']</t>
  </si>
  <si>
    <t>{'analyst_tools': ['sas', 'tableau'], 'cloud': ['oracle'], 'programming': ['r', 'python', 'sas', 'sql']}</t>
  </si>
  <si>
    <t>['python', 'r', 'nosql', 'vba', 'azure', 'power bi', 'excel', 'sap']</t>
  </si>
  <si>
    <t>{'analyst_tools': ['power bi', 'excel', 'sap'], 'cloud': ['azure'], 'programming': ['python', 'r', 'nosql', 'vba']}</t>
  </si>
  <si>
    <t>Digital Business Data Analyst - 76862</t>
  </si>
  <si>
    <t>RoCo recruitment</t>
  </si>
  <si>
    <t>SAP Data Analyst Expert</t>
  </si>
  <si>
    <t>CARL CLOOS SCHWEISSTECHNIK GmbH</t>
  </si>
  <si>
    <t>Applied Scientist- Healthcare</t>
  </si>
  <si>
    <t>Sr. Security Design Engineer</t>
  </si>
  <si>
    <t>Advanced Data Risk Management</t>
  </si>
  <si>
    <t>BW Group</t>
  </si>
  <si>
    <t>['nosql', 'mongodb', 'mongodb', 'java', 'python', 'cassandra', 'redis', 'dynamodb', 'azure', 'aws', 'spark', 'linux']</t>
  </si>
  <si>
    <t>{'cloud': ['azure', 'aws'], 'databases': ['mongodb', 'cassandra', 'redis', 'dynamodb'], 'libraries': ['spark'], 'os': ['linux'], 'programming': ['nosql', 'mongodb', 'java', 'python']}</t>
  </si>
  <si>
    <t>Acne Studios</t>
  </si>
  <si>
    <t>Van Wijnen group</t>
  </si>
  <si>
    <t>sr Data analyst Core Risk ICM</t>
  </si>
  <si>
    <t>['sql', 'sas', 'sas', 'oracle', 'vue', 'excel', 'powerpoint']</t>
  </si>
  <si>
    <t>{'analyst_tools': ['sas', 'excel', 'powerpoint'], 'cloud': ['oracle'], 'programming': ['sql', 'sas'], 'webframeworks': ['vue']}</t>
  </si>
  <si>
    <t>Lead Data Engineer - Google Cloud Platform</t>
  </si>
  <si>
    <t>Screatives Software Services</t>
  </si>
  <si>
    <t>Sr. Azure Data Engineer (100% Remote)</t>
  </si>
  <si>
    <t>The Hollister Group</t>
  </si>
  <si>
    <t>Data Scientist ALM</t>
  </si>
  <si>
    <t>Senior Data Scientist – EMEA Distribution, Inventory &amp; Network...</t>
  </si>
  <si>
    <t>['r', 'java', 'python', 'sql', 'oracle', 'node', 'express', 'tableau', 'power bi', 'sap']</t>
  </si>
  <si>
    <t>{'analyst_tools': ['tableau', 'power bi', 'sap'], 'cloud': ['oracle'], 'programming': ['r', 'java', 'python', 'sql'], 'webframeworks': ['node', 'express']}</t>
  </si>
  <si>
    <t>Talent Germany</t>
  </si>
  <si>
    <t>Software Dev Eng</t>
  </si>
  <si>
    <t>['java', 'c++', 'c#', 'python', 'dynamodb', 'oracle', 'unix', 'linux']</t>
  </si>
  <si>
    <t>{'cloud': ['oracle'], 'databases': ['dynamodb'], 'os': ['unix', 'linux'], 'programming': ['java', 'c++', 'c#', 'python']}</t>
  </si>
  <si>
    <t>Le Val-d'Hazey, France</t>
  </si>
  <si>
    <t>Model Execution and Analytics</t>
  </si>
  <si>
    <t>Teamleiter Data</t>
  </si>
  <si>
    <t>MediaschneiderHoy AG</t>
  </si>
  <si>
    <t>Data Engineer_All Over India</t>
  </si>
  <si>
    <t>Machilipatnam, Andhra Pradesh, India</t>
  </si>
  <si>
    <t>Online Applied Statistics tutor</t>
  </si>
  <si>
    <t>ASD, Inc.</t>
  </si>
  <si>
    <t>Mahindra limited</t>
  </si>
  <si>
    <t>Business Intelligence Senior Engineer</t>
  </si>
  <si>
    <t>Data Analyst - Map Applications - Part-Time (Remote)</t>
  </si>
  <si>
    <t>Business analyst Data (H/F)</t>
  </si>
  <si>
    <t>Data Analyst - Membership &amp; Youth Outcomes</t>
  </si>
  <si>
    <t>Jobs &amp; Opportunities - Brevard Cultural Alliance</t>
  </si>
  <si>
    <t>Yourfintech</t>
  </si>
  <si>
    <t>Thelidza Personnel Solutions</t>
  </si>
  <si>
    <t>['python', 'sas', 'sas', 'sql', 'sap', 'power bi']</t>
  </si>
  <si>
    <t>{'analyst_tools': ['sas', 'sap', 'power bi'], 'programming': ['python', 'sas', 'sql']}</t>
  </si>
  <si>
    <t>['python', 'sql', 'azure', 'databricks', 'spark', 'github']</t>
  </si>
  <si>
    <t>{'cloud': ['azure', 'databricks'], 'libraries': ['spark'], 'other': ['github'], 'programming': ['python', 'sql']}</t>
  </si>
  <si>
    <t>Axis My India Limited</t>
  </si>
  <si>
    <t>Công Ty Cổ Phần Chứng khoán DNSE</t>
  </si>
  <si>
    <t>['sql', 'nosql', 'elasticsearch', 'kafka', 'hadoop', 'spark', 'powerpoint', 'kubernetes', 'docker']</t>
  </si>
  <si>
    <t>{'analyst_tools': ['powerpoint'], 'databases': ['elasticsearch'], 'libraries': ['kafka', 'hadoop', 'spark'], 'other': ['kubernetes', 'docker'], 'programming': ['sql', 'nosql']}</t>
  </si>
  <si>
    <t>Data Analyst - Côte d'Ivoire - AgroIndustrie</t>
  </si>
  <si>
    <t>Sr. Manager Data Analytics Engineer</t>
  </si>
  <si>
    <t>My best resources Hotlist to fulfil your client requirements</t>
  </si>
  <si>
    <t>Hotlist</t>
  </si>
  <si>
    <t>['java', 'aws', 'azure', 'oracle', 'sap']</t>
  </si>
  <si>
    <t>{'analyst_tools': ['sap'], 'cloud': ['aws', 'azure', 'oracle'], 'programming': ['java']}</t>
  </si>
  <si>
    <t>Data Scientist, Public Health</t>
  </si>
  <si>
    <t>Machine Connectivity Expert / Iiot-data Engineer Für Industrie 4.0...</t>
  </si>
  <si>
    <t>Hilti AG, Werk Thüringen</t>
  </si>
  <si>
    <t>IN - INDOT Data Scientist</t>
  </si>
  <si>
    <t xml:space="preserve">Ð Ð´Ð¼Ð¸Ð½Ð¸Ñ Ñ Ñ Ð°Ñ Ð¸Ð²Ð½Ñ Ð¹ Ñ ÐµÑ Ñ Ñ Ñ </t>
  </si>
  <si>
    <t>Lead Analyst (BI Data Development) - Full-time / Part-time</t>
  </si>
  <si>
    <t>Data Engineer | JR</t>
  </si>
  <si>
    <t>['python', 'sql', 'snowflake', 'azure', 'ssrs', 'ssis', 'power bi']</t>
  </si>
  <si>
    <t>{'analyst_tools': ['ssrs', 'ssis', 'power bi'], 'cloud': ['snowflake', 'azure'], 'programming': ['python', 'sql']}</t>
  </si>
  <si>
    <t>Reliance Matrix</t>
  </si>
  <si>
    <t>Python Data Engineer – Fintech</t>
  </si>
  <si>
    <t>['sql', 'r', 'python', 'firebase', 'firebase', 'gcp', 'aws', 'bigquery', 'redshift', 'airflow', 'looker', 'power bi']</t>
  </si>
  <si>
    <t>{'analyst_tools': ['looker', 'power bi'], 'cloud': ['firebase', 'gcp', 'aws', 'bigquery', 'redshift'], 'databases': ['firebase'], 'libraries': ['airflow'], 'programming': ['sql', 'r', 'python']}</t>
  </si>
  <si>
    <t>Alternance - Air Liquide - R&amp;D Data Scientist Junior H/F</t>
  </si>
  <si>
    <t>YoungOnes</t>
  </si>
  <si>
    <t>Senior Data Scientist, 5+ Years Experience</t>
  </si>
  <si>
    <t>Sales Info Analyst</t>
  </si>
  <si>
    <t>San Miguel Foods</t>
  </si>
  <si>
    <t>['sql', 'python', 'sas', 'sas', 'vue', 'sap', 'qlik']</t>
  </si>
  <si>
    <t>{'analyst_tools': ['sas', 'sap', 'qlik'], 'programming': ['sql', 'python', 'sas'], 'webframeworks': ['vue']}</t>
  </si>
  <si>
    <t>Client Services Analyst II</t>
  </si>
  <si>
    <t>MetLife, Inc.</t>
  </si>
  <si>
    <t>Healthcare Data Scientist (Local to Minnesota only)</t>
  </si>
  <si>
    <t>['sql', 'db2', 'sql server', 'oracle', 'azure']</t>
  </si>
  <si>
    <t>{'cloud': ['oracle', 'azure'], 'databases': ['db2', 'sql server'], 'programming': ['sql']}</t>
  </si>
  <si>
    <t>Cloud Data Engineer - IL Lisle</t>
  </si>
  <si>
    <t>['azure', 'oracle', 'power bi', 'cognos', 'sap']</t>
  </si>
  <si>
    <t>{'analyst_tools': ['power bi', 'cognos', 'sap'], 'cloud': ['azure', 'oracle']}</t>
  </si>
  <si>
    <t>Timestamp</t>
  </si>
  <si>
    <t>Operational data Integration and Analysis Intern</t>
  </si>
  <si>
    <t>['express', 'power bi', 'terminal']</t>
  </si>
  <si>
    <t>{'analyst_tools': ['power bi'], 'other': ['terminal'], 'webframeworks': ['express']}</t>
  </si>
  <si>
    <t>University of California- Davis Health</t>
  </si>
  <si>
    <t>MHA Company</t>
  </si>
  <si>
    <t>['sql', 'python', 'java', 'scala', 'c', 'mysql', 'postgresql', 'azure', 'databricks', 'kafka', 'tensorflow', 'hadoop', 'spark', 'power bi', 'git']</t>
  </si>
  <si>
    <t>{'analyst_tools': ['power bi'], 'cloud': ['azure', 'databricks'], 'databases': ['mysql', 'postgresql'], 'libraries': ['kafka', 'tensorflow', 'hadoop', 'spark'], 'other': ['git'], 'programming': ['sql', 'python', 'java', 'scala', 'c']}</t>
  </si>
  <si>
    <t>SOFTWARE ENGINEER- DATA ANALYST</t>
  </si>
  <si>
    <t>Data Analyst (m/w/d) Warehouse Automation</t>
  </si>
  <si>
    <t>WON-43] B-198 G625</t>
  </si>
  <si>
    <t>['java', 'scala', 'python', 'aws', 'databricks', 'redshift', 'snowflake', 'airflow', 'spark', 'jenkins']</t>
  </si>
  <si>
    <t>{'cloud': ['aws', 'databricks', 'redshift', 'snowflake'], 'libraries': ['airflow', 'spark'], 'other': ['jenkins'], 'programming': ['java', 'scala', 'python']}</t>
  </si>
  <si>
    <t>Junior BI Developer - Data Analyst</t>
  </si>
  <si>
    <t>Benefit Software</t>
  </si>
  <si>
    <t>['sql', 't-sql', 'c#', 'java', 'sql server', 'git']</t>
  </si>
  <si>
    <t>{'databases': ['sql server'], 'other': ['git'], 'programming': ['sql', 't-sql', 'c#', 'java']}</t>
  </si>
  <si>
    <t>ROCKSourceIT Solutio0ns</t>
  </si>
  <si>
    <t>['python', 'azure', 'databricks', 'pytorch', 'flow']</t>
  </si>
  <si>
    <t>{'cloud': ['azure', 'databricks'], 'libraries': ['pytorch'], 'other': ['flow'], 'programming': ['python']}</t>
  </si>
  <si>
    <t>Hiring Business Analyst with IOT at Atlanta GA (2 days office)</t>
  </si>
  <si>
    <t>Python/データエンジニア/ Python/Data Engineer</t>
  </si>
  <si>
    <t>['python', 'sql', 'java', 'go']</t>
  </si>
  <si>
    <t>{'programming': ['python', 'sql', 'java', 'go']}</t>
  </si>
  <si>
    <t>['sas', 'sas', 'python', 'sql', 'bash', 'gcp', 'oracle', 'linux', 'power bi']</t>
  </si>
  <si>
    <t>{'analyst_tools': ['sas', 'power bi'], 'cloud': ['gcp', 'oracle'], 'os': ['linux'], 'programming': ['sas', 'python', 'sql', 'bash']}</t>
  </si>
  <si>
    <t>['sql', 'java', 'go', 'sql server', 'gcp', 'bigquery', 'airflow']</t>
  </si>
  <si>
    <t>{'cloud': ['gcp', 'bigquery'], 'databases': ['sql server'], 'libraries': ['airflow'], 'programming': ['sql', 'java', 'go']}</t>
  </si>
  <si>
    <t>['azure', 'databricks', 'express', 'excel']</t>
  </si>
  <si>
    <t>{'analyst_tools': ['excel'], 'cloud': ['azure', 'databricks'], 'webframeworks': ['express']}</t>
  </si>
  <si>
    <t>VP, Analytics and Automation</t>
  </si>
  <si>
    <t>['sas', 'sas', 'python', 'r', 'scala', 'sql', 'aws', 'gcp', 'azure', 'outlook']</t>
  </si>
  <si>
    <t>{'analyst_tools': ['sas', 'outlook'], 'cloud': ['aws', 'gcp', 'azure'], 'programming': ['sas', 'python', 'r', 'scala', 'sql']}</t>
  </si>
  <si>
    <t>['python', 'sql', 'elasticsearch', 'redis', 'neo4j', 'airflow', 'spark', 'kafka', 'docker', 'terraform', 'kubernetes']</t>
  </si>
  <si>
    <t>{'databases': ['elasticsearch', 'redis', 'neo4j'], 'libraries': ['airflow', 'spark', 'kafka'], 'other': ['docker', 'terraform', 'kubernetes'], 'programming': ['python', 'sql']}</t>
  </si>
  <si>
    <t>tekdb LLC</t>
  </si>
  <si>
    <t>java/python/data eng/.net/frontend</t>
  </si>
  <si>
    <t>luvo</t>
  </si>
  <si>
    <t>GAMMA AI Software Engineer</t>
  </si>
  <si>
    <t>['typescript', 'python', 'sql', 'mongodb', 'mongodb', 'redis', 'spark', 'react', 'graphql', 'hadoop', 'pandas', 'numpy', 'node.js', 'unix', 'git', 'kubernetes', 'docker', 'jenkins']</t>
  </si>
  <si>
    <t>{'databases': ['mongodb', 'redis'], 'libraries': ['spark', 'react', 'graphql', 'hadoop', 'pandas', 'numpy'], 'os': ['unix'], 'other': ['git', 'kubernetes', 'docker', 'jenkins'], 'programming': ['typescript', 'python', 'sql', 'mongodb'], 'webframeworks': ['node.js']}</t>
  </si>
  <si>
    <t>['sql', 'tableau', 'excel', 'confluence']</t>
  </si>
  <si>
    <t>{'analyst_tools': ['tableau', 'excel'], 'async': ['confluence'], 'programming': ['sql']}</t>
  </si>
  <si>
    <t>Senior Software Engineer - Data (AI &amp; NLP)</t>
  </si>
  <si>
    <t>Data Engineer, Data Architect Goforelle</t>
  </si>
  <si>
    <t>National Salvage &amp; Service</t>
  </si>
  <si>
    <t>['sql', 'python', 'ruby', 'ruby', 'perl', 'aws']</t>
  </si>
  <si>
    <t>{'cloud': ['aws'], 'programming': ['sql', 'python', 'ruby', 'perl'], 'webframeworks': ['ruby']}</t>
  </si>
  <si>
    <t>Data Engineer, python</t>
  </si>
  <si>
    <t>['python', 'sql', 'sql server', 'oracle', 'pandas', 'numpy', 'scikit-learn', 'tensorflow', 'keras', 'matplotlib', 'nltk', 'theano', 'pytorch', 'airflow', 'pyspark', 'spark', 'power bi', 'tableau', 'kubernetes']</t>
  </si>
  <si>
    <t>{'analyst_tools': ['power bi', 'tableau'], 'cloud': ['oracle'], 'databases': ['sql server'], 'libraries': ['pandas', 'numpy', 'scikit-learn', 'tensorflow', 'keras', 'matplotlib', 'nltk', 'theano', 'pytorch', 'airflow', 'pyspark', 'spark'], 'other': ['kubernetes'], 'programming': ['python', 'sql']}</t>
  </si>
  <si>
    <t>MRL Clinical Space Data Scientist - Part Time For a Student</t>
  </si>
  <si>
    <t>Data Tracing Analyst 1</t>
  </si>
  <si>
    <t>Data Analyst - Bi Confirmé H/F</t>
  </si>
  <si>
    <t>Data Scientist - Generative Artificial Intelligence</t>
  </si>
  <si>
    <t>['sql', 'azure', 'databricks', 'aws', 'gcp', 'ssis', 'ssrs', 'github', 'gitlab', 'bitbucket']</t>
  </si>
  <si>
    <t>{'analyst_tools': ['ssis', 'ssrs'], 'cloud': ['azure', 'databricks', 'aws', 'gcp'], 'other': ['github', 'gitlab', 'bitbucket'], 'programming': ['sql']}</t>
  </si>
  <si>
    <t>Reporting Analyst - Ukraine</t>
  </si>
  <si>
    <t>Helpdesk analyst</t>
  </si>
  <si>
    <t>['node', 'visio']</t>
  </si>
  <si>
    <t>{'analyst_tools': ['visio'], 'webframeworks': ['node']}</t>
  </si>
  <si>
    <t>Data Scientist F/M/X</t>
  </si>
  <si>
    <t>['sql', 't-sql', 'python', 'javascript', 'scala', 'azure']</t>
  </si>
  <si>
    <t>{'cloud': ['azure'], 'programming': ['sql', 't-sql', 'python', 'javascript', 'scala']}</t>
  </si>
  <si>
    <t>HR Data &amp; Process Analyst</t>
  </si>
  <si>
    <t>Avanos</t>
  </si>
  <si>
    <t>Data Engineer, Core Data - Remote within Footprint</t>
  </si>
  <si>
    <t>Senior Internal Auditor/ Data Analyst</t>
  </si>
  <si>
    <t>['azure', 'git', 'jenkins', 'terraform', 'ansible', 'chef']</t>
  </si>
  <si>
    <t>{'cloud': ['azure'], 'other': ['git', 'jenkins', 'terraform', 'ansible', 'chef']}</t>
  </si>
  <si>
    <t>DT Global</t>
  </si>
  <si>
    <t>['javascript', 'sas', 'sas', 'excel', 'spss', 'outlook']</t>
  </si>
  <si>
    <t>{'analyst_tools': ['sas', 'excel', 'spss', 'outlook'], 'programming': ['javascript', 'sas']}</t>
  </si>
  <si>
    <t>AVP - Senior Data Engineer</t>
  </si>
  <si>
    <t>QSSK-DGM-DE-Data Engineer at Q-Sourcing Servtec Group</t>
  </si>
  <si>
    <t>['python', 'sql', 'mysql', 'aws', 'pyspark']</t>
  </si>
  <si>
    <t>{'cloud': ['aws'], 'databases': ['mysql'], 'libraries': ['pyspark'], 'programming': ['python', 'sql']}</t>
  </si>
  <si>
    <t>['sql', 'python', 'linux', 'power bi']</t>
  </si>
  <si>
    <t>{'analyst_tools': ['power bi'], 'os': ['linux'], 'programming': ['sql', 'python']}</t>
  </si>
  <si>
    <t>Data Scientist - Backend Developer</t>
  </si>
  <si>
    <t>['scala', 'sql', 'python', 'redshift', 'snowflake', 'aws', 'spark', 'pyspark', 'tableau']</t>
  </si>
  <si>
    <t>{'analyst_tools': ['tableau'], 'cloud': ['redshift', 'snowflake', 'aws'], 'libraries': ['spark', 'pyspark'], 'programming': ['scala', 'sql', 'python']}</t>
  </si>
  <si>
    <t>Sr. Data Scientist (hybrid)</t>
  </si>
  <si>
    <t>['python', 'sas', 'sas', 'r', 'sql', 'databricks', 'azure', 'pyspark', 'numpy', 'pandas', 'tensorflow', 'pytorch', 'nltk', 'github']</t>
  </si>
  <si>
    <t>{'analyst_tools': ['sas'], 'cloud': ['databricks', 'azure'], 'libraries': ['pyspark', 'numpy', 'pandas', 'tensorflow', 'pytorch', 'nltk'], 'other': ['github'], 'programming': ['python', 'sas', 'r', 'sql']}</t>
  </si>
  <si>
    <t>Citizen Science Data Analyst Part-time Temporary</t>
  </si>
  <si>
    <t>Data Analyst: Entry – Level</t>
  </si>
  <si>
    <t>Marklogic Data Engineer - W2 role</t>
  </si>
  <si>
    <t>Data Engineer (ETL/PowerBI)</t>
  </si>
  <si>
    <t>['t-sql', 'sql', 'nosql', 'mongodb', 'mongodb', 'python', 'scala', 'java', 'sql server', 'cassandra', 'azure', 'aws', 'ssis']</t>
  </si>
  <si>
    <t>{'analyst_tools': ['ssis'], 'cloud': ['azure', 'aws'], 'databases': ['mongodb', 'sql server', 'cassandra'], 'programming': ['t-sql', 'sql', 'nosql', 'mongodb', 'python', 'scala', 'java']}</t>
  </si>
  <si>
    <t>Machine Learning Engineer | Full-time, open-ended (all genders...</t>
  </si>
  <si>
    <t>['python', 'sql', 'aws', 'keras', 'tensorflow', 'word']</t>
  </si>
  <si>
    <t>{'analyst_tools': ['word'], 'cloud': ['aws'], 'libraries': ['keras', 'tensorflow'], 'programming': ['python', 'sql']}</t>
  </si>
  <si>
    <t>Nazareth, PA</t>
  </si>
  <si>
    <t>['windows', 'excel', 'visio']</t>
  </si>
  <si>
    <t>{'analyst_tools': ['excel', 'visio'], 'os': ['windows']}</t>
  </si>
  <si>
    <t>Data Steward Analyst/Investment Bank</t>
  </si>
  <si>
    <t>Data Scientist - Investment Management</t>
  </si>
  <si>
    <t>Data Analyst - MS Power Platform</t>
  </si>
  <si>
    <t>Merchants Bank of Indiana</t>
  </si>
  <si>
    <t>['sql', 'python', 'java', 'scala', 'azure', 'aws', 'gcp', 'power bi']</t>
  </si>
  <si>
    <t>{'analyst_tools': ['power bi'], 'cloud': ['azure', 'aws', 'gcp'], 'programming': ['sql', 'python', 'java', 'scala']}</t>
  </si>
  <si>
    <t>['java', 'python', 'scala', 'aws', 'azure', 'gcp', 'hadoop', 'spark', 'kafka']</t>
  </si>
  <si>
    <t>{'cloud': ['aws', 'azure', 'gcp'], 'libraries': ['hadoop', 'spark', 'kafka'], 'programming': ['java', 'python', 'scala']}</t>
  </si>
  <si>
    <t>Data Analytics Manager Periop</t>
  </si>
  <si>
    <t>['sql', 'python', 'tableau', 'word', 'excel', 'outlook', 'visio', 'powerpoint', 'flow']</t>
  </si>
  <si>
    <t>{'analyst_tools': ['tableau', 'word', 'excel', 'outlook', 'visio', 'powerpoint'], 'other': ['flow'], 'programming': ['sql', 'python']}</t>
  </si>
  <si>
    <t>Senior Scientist, iPSC</t>
  </si>
  <si>
    <t>WuXi AppTec Group</t>
  </si>
  <si>
    <t>Carr Golf</t>
  </si>
  <si>
    <t>Azure DataOps Engineer</t>
  </si>
  <si>
    <t>['python', 'opencv', 'pandas', 'flask', 'gitlab']</t>
  </si>
  <si>
    <t>{'libraries': ['opencv', 'pandas'], 'other': ['gitlab'], 'programming': ['python'], 'webframeworks': ['flask']}</t>
  </si>
  <si>
    <t>Sr. Consultant, Data Science, Visa Consulting and Analytics</t>
  </si>
  <si>
    <t>Praktikum Analytics / Data Science für Sales, Strategy &amp; Finance...</t>
  </si>
  <si>
    <t>Strategic Analyst (Government Funding PPP MX and USA)_Temporary</t>
  </si>
  <si>
    <t>Robert Half International Pte Ltd</t>
  </si>
  <si>
    <t>Cloud Migration / Data Engineer (AWS)</t>
  </si>
  <si>
    <t>['sql', 'crystal', 'power bi', 'tableau', 'looker']</t>
  </si>
  <si>
    <t>{'analyst_tools': ['power bi', 'tableau', 'looker'], 'programming': ['sql', 'crystal']}</t>
  </si>
  <si>
    <t>['spark', 'airflow', 'linux']</t>
  </si>
  <si>
    <t>{'libraries': ['spark', 'airflow'], 'os': ['linux']}</t>
  </si>
  <si>
    <t>['python', 'scala', 'java', 'sql', 'linux']</t>
  </si>
  <si>
    <t>{'os': ['linux'], 'programming': ['python', 'scala', 'java', 'sql']}</t>
  </si>
  <si>
    <t>['sql', 'python', 'scala', 'java', 'r', 'aws', 'gcp', 'azure', 'hadoop', 'spark', 'kafka', 'airflow']</t>
  </si>
  <si>
    <t>{'cloud': ['aws', 'gcp', 'azure'], 'libraries': ['hadoop', 'spark', 'kafka', 'airflow'], 'programming': ['sql', 'python', 'scala', 'java', 'r']}</t>
  </si>
  <si>
    <t>['python', 'redis', 'bigquery', 'airflow', 'spark', 'looker', 'gitlab', 'docker']</t>
  </si>
  <si>
    <t>{'analyst_tools': ['looker'], 'cloud': ['bigquery'], 'databases': ['redis'], 'libraries': ['airflow', 'spark'], 'other': ['gitlab', 'docker'], 'programming': ['python']}</t>
  </si>
  <si>
    <t>BI Analyst - Finance &amp; Audit</t>
  </si>
  <si>
    <t>Bigquery Airflow Data Engineer</t>
  </si>
  <si>
    <t>['sql', 'python', 'postgresql', 'excel', 'tableau']</t>
  </si>
  <si>
    <t>{'analyst_tools': ['excel', 'tableau'], 'databases': ['postgresql'], 'programming': ['sql', 'python']}</t>
  </si>
  <si>
    <t>Hangzhou, Zhejiang, China</t>
  </si>
  <si>
    <t>Randstad China</t>
  </si>
  <si>
    <t>SDET Engineer with Python&amp; algorithm Testing</t>
  </si>
  <si>
    <t>['python', 'java', 'javascript', 'shell', 'aws', 'linux', 'word', 'docker']</t>
  </si>
  <si>
    <t>{'analyst_tools': ['word'], 'cloud': ['aws'], 'os': ['linux'], 'other': ['docker'], 'programming': ['python', 'java', 'javascript', 'shell']}</t>
  </si>
  <si>
    <t>Data Lead, Studio Data Management (Deal)</t>
  </si>
  <si>
    <t>Data Analyst BanquePower B.I / Freelance</t>
  </si>
  <si>
    <t>Data Engineer I/II, Lab Informatics</t>
  </si>
  <si>
    <t>['python', 'scala', 'java', 'javascript', 'sql', 'aws', 'azure', 'airflow', 'spark', 'terraform']</t>
  </si>
  <si>
    <t>{'cloud': ['aws', 'azure'], 'libraries': ['airflow', 'spark'], 'other': ['terraform'], 'programming': ['python', 'scala', 'java', 'javascript', 'sql']}</t>
  </si>
  <si>
    <t>QC Microsterility Analyst</t>
  </si>
  <si>
    <t>['go', 'sas', 'sas', 'r', 'python', 'tableau']</t>
  </si>
  <si>
    <t>{'analyst_tools': ['sas', 'tableau'], 'programming': ['go', 'sas', 'r', 'python']}</t>
  </si>
  <si>
    <t>AWS Data Engineer [Hybrid] - C2C/W2</t>
  </si>
  <si>
    <t>Data Analyst - 46378</t>
  </si>
  <si>
    <t>['python', 'r', 'sql', 'hadoop', 'spark', 'kafka', 'qlik', 'tableau', 'ssis']</t>
  </si>
  <si>
    <t>{'analyst_tools': ['qlik', 'tableau', 'ssis'], 'libraries': ['hadoop', 'spark', 'kafka'], 'programming': ['python', 'r', 'sql']}</t>
  </si>
  <si>
    <t>Nira Energy</t>
  </si>
  <si>
    <t>['python', 'sql', 'mongodb', 'mongodb', 'react', 'linux']</t>
  </si>
  <si>
    <t>{'databases': ['mongodb'], 'libraries': ['react'], 'os': ['linux'], 'programming': ['python', 'sql', 'mongodb']}</t>
  </si>
  <si>
    <t>['python', 'aws', 'pytorch', 'numpy', 'tensorflow', 'docker', 'jira', 'confluence']</t>
  </si>
  <si>
    <t>{'async': ['jira', 'confluence'], 'cloud': ['aws'], 'libraries': ['pytorch', 'numpy', 'tensorflow'], 'other': ['docker'], 'programming': ['python']}</t>
  </si>
  <si>
    <t>Neugelb Studios GmbH</t>
  </si>
  <si>
    <t>['sql', 'r', 'python', 'firebase', 'firebase', 'tableau']</t>
  </si>
  <si>
    <t>{'analyst_tools': ['tableau'], 'cloud': ['firebase'], 'databases': ['firebase'], 'programming': ['sql', 'r', 'python']}</t>
  </si>
  <si>
    <t>USA Jobs</t>
  </si>
  <si>
    <t>['r', 'python', 'sas', 'sas', 'go', 'spring', 'spss', 'tableau']</t>
  </si>
  <si>
    <t>{'analyst_tools': ['sas', 'spss', 'tableau'], 'libraries': ['spring'], 'programming': ['r', 'python', 'sas', 'go']}</t>
  </si>
  <si>
    <t>Data Scientist - Python - AI/ML Jobs</t>
  </si>
  <si>
    <t>Alternance : DATA ANALYST EN ALTERNANCE (H/F)</t>
  </si>
  <si>
    <t>IT Data Engineer (Datawarehouse/ETL) (m/w/d)</t>
  </si>
  <si>
    <t>Emons</t>
  </si>
  <si>
    <t>['sql', 'java', 'windows', 'linux', 'sap', 'qlik']</t>
  </si>
  <si>
    <t>{'analyst_tools': ['sap', 'qlik'], 'os': ['windows', 'linux'], 'programming': ['sql', 'java']}</t>
  </si>
  <si>
    <t>WiTI</t>
  </si>
  <si>
    <t>['java', 'javascript', 'python', 'shell', 'aws', 'docker', 'git']</t>
  </si>
  <si>
    <t>{'cloud': ['aws'], 'other': ['docker', 'git'], 'programming': ['java', 'javascript', 'python', 'shell']}</t>
  </si>
  <si>
    <t>['sql', 'go', 'oracle', 'power bi']</t>
  </si>
  <si>
    <t>{'analyst_tools': ['power bi'], 'cloud': ['oracle'], 'programming': ['sql', 'go']}</t>
  </si>
  <si>
    <t>['python', 'sql', 'mysql', 'postgresql', 'aws', 'azure', 'oracle', 'spark', 'hadoop', 'kafka', 'gdpr', 'unity', 'jira']</t>
  </si>
  <si>
    <t>{'async': ['jira'], 'cloud': ['aws', 'azure', 'oracle'], 'databases': ['mysql', 'postgresql'], 'libraries': ['spark', 'hadoop', 'kafka', 'gdpr'], 'other': ['unity'], 'programming': ['python', 'sql']}</t>
  </si>
  <si>
    <t>['sql', 'python', 'oracle', 'aws', 'gcp', 'azure', 'spark']</t>
  </si>
  <si>
    <t>{'cloud': ['oracle', 'aws', 'gcp', 'azure'], 'libraries': ['spark'], 'programming': ['sql', 'python']}</t>
  </si>
  <si>
    <t>Sustainability Performance and Analytics Expert</t>
  </si>
  <si>
    <t>bpost</t>
  </si>
  <si>
    <t>['python', 'excel', 'alteryx', 'tableau', 'power bi']</t>
  </si>
  <si>
    <t>{'analyst_tools': ['excel', 'alteryx', 'tableau', 'power bi'], 'programming': ['python']}</t>
  </si>
  <si>
    <t>Data Steward - Engineer F/H</t>
  </si>
  <si>
    <t>['python', 'sql', 'mongodb', 'mongodb', 'mysql', 'gcp']</t>
  </si>
  <si>
    <t>{'cloud': ['gcp'], 'databases': ['mongodb', 'mysql'], 'programming': ['python', 'sql', 'mongodb']}</t>
  </si>
  <si>
    <t>['html', 'r', 'react', 'vue', 'angular']</t>
  </si>
  <si>
    <t>{'libraries': ['react'], 'programming': ['html', 'r'], 'webframeworks': ['vue', 'angular']}</t>
  </si>
  <si>
    <t>DATA Engineering Manager</t>
  </si>
  <si>
    <t>['python', 'scala', 'cassandra', 'azure', 'databricks', 'hadoop']</t>
  </si>
  <si>
    <t>{'cloud': ['azure', 'databricks'], 'databases': ['cassandra'], 'libraries': ['hadoop'], 'programming': ['python', 'scala']}</t>
  </si>
  <si>
    <t>Talentiqo</t>
  </si>
  <si>
    <t>['sql', 'python', 'aws', 'azure', 'snowflake', 'redshift', 'bigquery', 'hadoop', 'spark', 'kafka', 'tableau', 'power bi']</t>
  </si>
  <si>
    <t>{'analyst_tools': ['tableau', 'power bi'], 'cloud': ['aws', 'azure', 'snowflake', 'redshift', 'bigquery'], 'libraries': ['hadoop', 'spark', 'kafka'], 'programming': ['sql', 'python']}</t>
  </si>
  <si>
    <t>Big Data Developer (Data Engineer)</t>
  </si>
  <si>
    <t>['python', 'sql', 'scala', 'spark', 'pyspark', 'git', 'jenkins']</t>
  </si>
  <si>
    <t>{'libraries': ['spark', 'pyspark'], 'other': ['git', 'jenkins'], 'programming': ['python', 'sql', 'scala']}</t>
  </si>
  <si>
    <t>Atom</t>
  </si>
  <si>
    <t>['java', 'scala', 'cassandra', 'hadoop', 'spark', 'kafka']</t>
  </si>
  <si>
    <t>{'databases': ['cassandra'], 'libraries': ['hadoop', 'spark', 'kafka'], 'programming': ['java', 'scala']}</t>
  </si>
  <si>
    <t>Automotive Data Analyst (m/w/d)</t>
  </si>
  <si>
    <t>Gruppo Maffei</t>
  </si>
  <si>
    <t>G Associates LLC</t>
  </si>
  <si>
    <t>['sql', 't-sql', 'python', 'snowflake', 'databricks', 'azure', 'aws', 'pandas', 'tableau', 'power bi']</t>
  </si>
  <si>
    <t>{'analyst_tools': ['tableau', 'power bi'], 'cloud': ['snowflake', 'databricks', 'azure', 'aws'], 'libraries': ['pandas'], 'programming': ['sql', 't-sql', 'python']}</t>
  </si>
  <si>
    <t>HR Internship - Career &amp; Partnership Manager</t>
  </si>
  <si>
    <t>['r', 'python', 'sas', 'sas', 'git']</t>
  </si>
  <si>
    <t>{'analyst_tools': ['sas'], 'other': ['git'], 'programming': ['r', 'python', 'sas']}</t>
  </si>
  <si>
    <t>['sql', 'python', 'excel', 'powerpoint', 'tableau', 'qlik', 'microstrategy']</t>
  </si>
  <si>
    <t>{'analyst_tools': ['excel', 'powerpoint', 'tableau', 'qlik', 'microstrategy'], 'programming': ['sql', 'python']}</t>
  </si>
  <si>
    <t>Sales Reporting and Data Analyst</t>
  </si>
  <si>
    <t>Manager Data Science - Octave: Data and Advanced Analytics Centre...</t>
  </si>
  <si>
    <t>Data Management Analyst​/CRM</t>
  </si>
  <si>
    <t>Business/Data Analyst-Local To Chicago</t>
  </si>
  <si>
    <t>Innefu Labs Pvt. Ltd.</t>
  </si>
  <si>
    <t>Kenco</t>
  </si>
  <si>
    <t>Data Cloud Strategy Consultant* (Data Engineer)</t>
  </si>
  <si>
    <t>['sql', 'sql server', 'snowflake', 'tableau']</t>
  </si>
  <si>
    <t>{'analyst_tools': ['tableau'], 'cloud': ['snowflake'], 'databases': ['sql server'], 'programming': ['sql']}</t>
  </si>
  <si>
    <t>Data Scientist, Azure</t>
  </si>
  <si>
    <t>['python', 'sql', 'databricks', 'snowflake', 'azure', 'spark', 'hadoop', 'kafka', 'scikit-learn', 'tensorflow', 'pytorch', 'terraform', 'git']</t>
  </si>
  <si>
    <t>{'cloud': ['databricks', 'snowflake', 'azure'], 'libraries': ['spark', 'hadoop', 'kafka', 'scikit-learn', 'tensorflow', 'pytorch'], 'other': ['terraform', 'git'], 'programming': ['python', 'sql']}</t>
  </si>
  <si>
    <t>['sql', 'sas', 'sas', 'gcp', 'excel', 'alteryx', 'tableau']</t>
  </si>
  <si>
    <t>{'analyst_tools': ['sas', 'excel', 'alteryx', 'tableau'], 'cloud': ['gcp'], 'programming': ['sql', 'sas']}</t>
  </si>
  <si>
    <t>Kordamentha</t>
  </si>
  <si>
    <t>['python', 'r', 'sas', 'sas', 'sql', 'alteryx', 'ssis']</t>
  </si>
  <si>
    <t>{'analyst_tools': ['sas', 'alteryx', 'ssis'], 'programming': ['python', 'r', 'sas', 'sql']}</t>
  </si>
  <si>
    <t>3iinfotech Ltd</t>
  </si>
  <si>
    <t>['python', 'mongodb', 'mongodb', 'postgresql', 'pytorch', 'tensorflow', 'opencv', 'docker', 'kubernetes']</t>
  </si>
  <si>
    <t>{'databases': ['mongodb', 'postgresql'], 'libraries': ['pytorch', 'tensorflow', 'opencv'], 'other': ['docker', 'kubernetes'], 'programming': ['python', 'mongodb']}</t>
  </si>
  <si>
    <t>Data Engineer (Databricks) - Hybrid</t>
  </si>
  <si>
    <t>['python', 'sql', 'nosql', 'mongodb', 'mongodb', 'databricks', 'aws', 'azure', 'redshift', 'snowflake', 'pyspark', 'spark', 'airflow', 'kafka', 'unix', 'splunk', 'git', 'bitbucket', 'jenkins']</t>
  </si>
  <si>
    <t>{'analyst_tools': ['splunk'], 'cloud': ['databricks', 'aws', 'azure', 'redshift', 'snowflake'], 'databases': ['mongodb'], 'libraries': ['pyspark', 'spark', 'airflow', 'kafka'], 'os': ['unix'], 'other': ['git', 'bitbucket', 'jenkins'], 'programming': ['python', 'sql', 'nosql', 'mongodb']}</t>
  </si>
  <si>
    <t>Computer scientist as data manager (m/f/d)</t>
  </si>
  <si>
    <t>Tech Lead Data...</t>
  </si>
  <si>
    <t>SQL Developer - Data Migration</t>
  </si>
  <si>
    <t>Itds</t>
  </si>
  <si>
    <t>Ben jij de resultaatgerichte coördinator met ownership skills...</t>
  </si>
  <si>
    <t>['python', 'scala', 'java', 'nosql', 'sql', 'mongodb', 'mongodb', 'elasticsearch', 'cassandra', 'aws', 'azure', 'databricks', 'snowflake', 'airflow', 'pandas', 'spark', 'pyspark', 'hadoop', 'kafka', 'excel', 'kubernetes', 'docker', 'terraform']</t>
  </si>
  <si>
    <t>{'analyst_tools': ['excel'], 'cloud': ['aws', 'azure', 'databricks', 'snowflake'], 'databases': ['mongodb', 'elasticsearch', 'cassandra'], 'libraries': ['airflow', 'pandas', 'spark', 'pyspark', 'hadoop', 'kafka'], 'other': ['kubernetes', 'docker', 'terraform'], 'programming': ['python', 'scala', 'java', 'nosql', 'sql', 'mongodb']}</t>
  </si>
  <si>
    <t>Data Analyst/Consultant II</t>
  </si>
  <si>
    <t>['python', 'swift', 'php', 'mongodb', 'mongodb', 'mysql', 'postgresql', 'firebase', 'firebase', 'pyspark', 'qt', 'laravel', 'django', 'flask', 'react.js', 'vue.js']</t>
  </si>
  <si>
    <t>{'cloud': ['firebase'], 'databases': ['mongodb', 'mysql', 'postgresql', 'firebase'], 'libraries': ['pyspark', 'qt'], 'programming': ['python', 'swift', 'php', 'mongodb'], 'webframeworks': ['laravel', 'django', 'flask', 'react.js', 'vue.js']}</t>
  </si>
  <si>
    <t>PRINCIPAL DATA ENGINEER, APPLIED MATH &amp; STATS</t>
  </si>
  <si>
    <t>['sql', 'python', 'snowflake', 'azure', 'hadoop', 'power bi', 'tableau', 'microstrategy', 'flow']</t>
  </si>
  <si>
    <t>{'analyst_tools': ['power bi', 'tableau', 'microstrategy'], 'cloud': ['snowflake', 'azure'], 'libraries': ['hadoop'], 'other': ['flow'], 'programming': ['sql', 'python']}</t>
  </si>
  <si>
    <t>Data Analyst - Data Analytics</t>
  </si>
  <si>
    <t>['python', 'sas', 'sas', 'sql', 'hadoop', 'excel', 'power bi', 'tableau']</t>
  </si>
  <si>
    <t>{'analyst_tools': ['sas', 'excel', 'power bi', 'tableau'], 'libraries': ['hadoop'], 'programming': ['python', 'sas', 'sql']}</t>
  </si>
  <si>
    <t>['shell', 'sql', 'sql server', 'oracle', 'azure', 'power bi']</t>
  </si>
  <si>
    <t>{'analyst_tools': ['power bi'], 'cloud': ['oracle', 'azure'], 'databases': ['sql server'], 'programming': ['shell', 'sql']}</t>
  </si>
  <si>
    <t>TRANSATEL</t>
  </si>
  <si>
    <t>Research Associate Jakarta</t>
  </si>
  <si>
    <t>Maps and Data Analyst</t>
  </si>
  <si>
    <t>Productivity Analyst LATAM</t>
  </si>
  <si>
    <t>Desarrollador Business Intelligence</t>
  </si>
  <si>
    <t>Devhive</t>
  </si>
  <si>
    <t>['sql', 'power bi', 'excel', 'powerpoint', 'tableau']</t>
  </si>
  <si>
    <t>{'analyst_tools': ['power bi', 'excel', 'powerpoint', 'tableau'], 'programming': ['sql']}</t>
  </si>
  <si>
    <t>Analyst, Marketing Data</t>
  </si>
  <si>
    <t>Troika Media Group</t>
  </si>
  <si>
    <t>['python', 'r', 'matlab', 'mysql', 'bigquery', 'tableau', 'looker', 'flow']</t>
  </si>
  <si>
    <t>{'analyst_tools': ['tableau', 'looker'], 'cloud': ['bigquery'], 'databases': ['mysql'], 'other': ['flow'], 'programming': ['python', 'r', 'matlab']}</t>
  </si>
  <si>
    <t>Biometrics Multifunction Field Service Engineer</t>
  </si>
  <si>
    <t>Ideal Innovations Inc.</t>
  </si>
  <si>
    <t>Webexpenses</t>
  </si>
  <si>
    <t>['c', 'python', 'r', 'aws', 'azure', 'databricks', 'spring', 'jupyter', 'power bi', 'tableau', 'git', 'github']</t>
  </si>
  <si>
    <t>{'analyst_tools': ['power bi', 'tableau'], 'cloud': ['aws', 'azure', 'databricks'], 'libraries': ['spring', 'jupyter'], 'other': ['git', 'github'], 'programming': ['c', 'python', 'r']}</t>
  </si>
  <si>
    <t>Data Analyst – Bootcamp, Project work and Training (remote-part time)</t>
  </si>
  <si>
    <t>Data Analyst (AWS / ETL / Python)</t>
  </si>
  <si>
    <t>R&amp;D Data Scientist (full-time)</t>
  </si>
  <si>
    <t>uHey Limited</t>
  </si>
  <si>
    <t>['sql', 'vba', 'sql server', 'power bi']</t>
  </si>
  <si>
    <t>{'analyst_tools': ['power bi'], 'databases': ['sql server'], 'programming': ['sql', 'vba']}</t>
  </si>
  <si>
    <t>Junior Data Analytics Consultant | 25-40h</t>
  </si>
  <si>
    <t>Lead Data Engineer, Enterprise Data</t>
  </si>
  <si>
    <t>研发数据科学工程师 l TD Data Science Engineer(J12094)</t>
  </si>
  <si>
    <t>长鑫存储技术有限公司</t>
  </si>
  <si>
    <t>Jedlix - Smart Charging</t>
  </si>
  <si>
    <t>['azure', 'kafka', 'word', 'docker', 'kubernetes', 'terraform']</t>
  </si>
  <si>
    <t>{'analyst_tools': ['word'], 'cloud': ['azure'], 'libraries': ['kafka'], 'other': ['docker', 'kubernetes', 'terraform']}</t>
  </si>
  <si>
    <t>['python', 'scala', 'postgresql', 'spark']</t>
  </si>
  <si>
    <t>{'databases': ['postgresql'], 'libraries': ['spark'], 'programming': ['python', 'scala']}</t>
  </si>
  <si>
    <t>['bash', 'python', 'sql', 'javascript', 'vmware', 'aws', 'pyspark', 'scikit-learn', 'pytorch', 'angular', 'node.js', 'linux', 'redhat', 'ansible']</t>
  </si>
  <si>
    <t>{'cloud': ['vmware', 'aws'], 'libraries': ['pyspark', 'scikit-learn', 'pytorch'], 'os': ['linux', 'redhat'], 'other': ['ansible'], 'programming': ['bash', 'python', 'sql', 'javascript'], 'webframeworks': ['angular', 'node.js']}</t>
  </si>
  <si>
    <t>Tria Metis Cyprus LTD</t>
  </si>
  <si>
    <t>['python', 'sql', 'azure', 'scikit-learn', 'pandas', 'numpy', 'git']</t>
  </si>
  <si>
    <t>{'cloud': ['azure'], 'libraries': ['scikit-learn', 'pandas', 'numpy'], 'other': ['git'], 'programming': ['python', 'sql']}</t>
  </si>
  <si>
    <t>['python', 'sql', 'sas', 'sas', 'r', 'aws', 'snowflake', 'numpy', 'pandas', 'alteryx', 'spss', 'tableau']</t>
  </si>
  <si>
    <t>{'analyst_tools': ['sas', 'alteryx', 'spss', 'tableau'], 'cloud': ['aws', 'snowflake'], 'libraries': ['numpy', 'pandas'], 'programming': ['python', 'sql', 'sas', 'r']}</t>
  </si>
  <si>
    <t>['javascript', 'sql', 'python', 'html', 'css', 'firebase', 'firebase']</t>
  </si>
  <si>
    <t>{'cloud': ['firebase'], 'databases': ['firebase'], 'programming': ['javascript', 'sql', 'python', 'html', 'css']}</t>
  </si>
  <si>
    <t>Data Engineer, Edge Capacity Planning (Seattle)</t>
  </si>
  <si>
    <t>Data Analyst, Paris</t>
  </si>
  <si>
    <t>Data mining</t>
  </si>
  <si>
    <t>Inter Contact Group</t>
  </si>
  <si>
    <t>['vba', 'python', 'sql', 'r', 'excel', 'tableau', 'qlik', 'spss', 'powerpoint']</t>
  </si>
  <si>
    <t>{'analyst_tools': ['excel', 'tableau', 'qlik', 'spss', 'powerpoint'], 'programming': ['vba', 'python', 'sql', 'r']}</t>
  </si>
  <si>
    <t>['sas', 'sas', 'sql', 'tableau', 'qlik', 'power bi']</t>
  </si>
  <si>
    <t>{'analyst_tools': ['sas', 'tableau', 'qlik', 'power bi'], 'programming': ['sas', 'sql']}</t>
  </si>
  <si>
    <t>Client Connectivity - Business Analyst (f/m/d)</t>
  </si>
  <si>
    <t>Data Scientist. Job in Johns Creek, Atlanta area My Valley Jobs Today</t>
  </si>
  <si>
    <t>Data Analyst Specialist (Consumer Insight Department)</t>
  </si>
  <si>
    <t>Data Analyst &amp; Risk Management Expert – IWMS Quality &amp; Controls...</t>
  </si>
  <si>
    <t>Data Engineer - Video Processing Specialist</t>
  </si>
  <si>
    <t>['python', 'sql', 'aws', 'gcp', 'azure', 'airflow', 'spark', 'unix', 'git', 'docker', 'kubernetes']</t>
  </si>
  <si>
    <t>{'cloud': ['aws', 'gcp', 'azure'], 'libraries': ['airflow', 'spark'], 'os': ['unix'], 'other': ['git', 'docker', 'kubernetes'], 'programming': ['python', 'sql']}</t>
  </si>
  <si>
    <t>Analyst - New Market</t>
  </si>
  <si>
    <t>['sql', 'nosql', 'scala', 'python', 'hadoop', 'spark', 'flow']</t>
  </si>
  <si>
    <t>{'libraries': ['hadoop', 'spark'], 'other': ['flow'], 'programming': ['sql', 'nosql', 'scala', 'python']}</t>
  </si>
  <si>
    <t>St Joseph, IL</t>
  </si>
  <si>
    <t>['aws', 'pandas', 'scikit-learn', 'airflow', 'linux', 'git']</t>
  </si>
  <si>
    <t>{'cloud': ['aws'], 'libraries': ['pandas', 'scikit-learn', 'airflow'], 'os': ['linux'], 'other': ['git']}</t>
  </si>
  <si>
    <t>Qualitative data Analysis</t>
  </si>
  <si>
    <t>FCT Waterboard</t>
  </si>
  <si>
    <t>Interphil Laboratories, Inc.</t>
  </si>
  <si>
    <t>Data Engineer (Logstash / ELK) (IT) / Freelance</t>
  </si>
  <si>
    <t>['java', 'scala', 'python', 'bash', 'kafka', 'git', 'ansible', 'jira']</t>
  </si>
  <si>
    <t>{'async': ['jira'], 'libraries': ['kafka'], 'other': ['git', 'ansible'], 'programming': ['java', 'scala', 'python', 'bash']}</t>
  </si>
  <si>
    <t>Acumaster Manufacturing Corporation</t>
  </si>
  <si>
    <t>Senior Data Engineer - 2 Weeks notice or Less</t>
  </si>
  <si>
    <t>Data Analyst Operations Desk Red Bull</t>
  </si>
  <si>
    <t>DATA ENGINEER (f/m/d)</t>
  </si>
  <si>
    <t>360 Treasury Systems</t>
  </si>
  <si>
    <t>['sql', 'python', 'java', 'scala', 'kafka', 'spark']</t>
  </si>
  <si>
    <t>{'libraries': ['kafka', 'spark'], 'programming': ['sql', 'python', 'java', 'scala']}</t>
  </si>
  <si>
    <t>Trainee Data Scientist Für Absolvent innen Der Physik, Mathematik...</t>
  </si>
  <si>
    <t>Data Engineer IIoT (m/w/d)</t>
  </si>
  <si>
    <t>Talea Group</t>
  </si>
  <si>
    <t>['c', 'c++', 'fortran', 'python', 'matlab', 'r', 'azure']</t>
  </si>
  <si>
    <t>{'cloud': ['azure'], 'programming': ['c', 'c++', 'fortran', 'python', 'matlab', 'r']}</t>
  </si>
  <si>
    <t>Data Analyst for a Telco Project</t>
  </si>
  <si>
    <t>Outvise</t>
  </si>
  <si>
    <t>Financial Analyst (Data Analytics FP&amp;A)</t>
  </si>
  <si>
    <t>Sr Clinical Research Associate II</t>
  </si>
  <si>
    <t>['python', 'c', 'go', 'numpy', 'pandas', 'scikit-learn', 'git']</t>
  </si>
  <si>
    <t>{'libraries': ['numpy', 'pandas', 'scikit-learn'], 'other': ['git'], 'programming': ['python', 'c', 'go']}</t>
  </si>
  <si>
    <t>Manager, Data Analytics (Hybrid)</t>
  </si>
  <si>
    <t>Data Analyst, Professional - Credit Risk Transfer (Hybrid - 3 days...</t>
  </si>
  <si>
    <t>['sas', 'sas', 'sql', 'r', 'python', 'tableau', 'excel']</t>
  </si>
  <si>
    <t>{'analyst_tools': ['sas', 'tableau', 'excel'], 'programming': ['sas', 'sql', 'r', 'python']}</t>
  </si>
  <si>
    <t>['sql', 'python', 'r', 'scala', 'sas', 'sas', 'tableau']</t>
  </si>
  <si>
    <t>{'analyst_tools': ['sas', 'tableau'], 'programming': ['sql', 'python', 'r', 'scala', 'sas']}</t>
  </si>
  <si>
    <t>[FREELANCE] Data Scientist CRM (Marketing cloud) H/F</t>
  </si>
  <si>
    <t>Data Analyst - Customer Behavior Analytics</t>
  </si>
  <si>
    <t>Zenith Infotek LLC</t>
  </si>
  <si>
    <t>Sr. Data Scientist - NBC Sports Next</t>
  </si>
  <si>
    <t>PersonalSoft</t>
  </si>
  <si>
    <t>Sentinel(GBSD) Data Scientist - 9200 Jobs</t>
  </si>
  <si>
    <t>['python', 'sql', 'pyspark', 'windows', 'sharepoint', 'kubernetes', 'docker']</t>
  </si>
  <si>
    <t>{'analyst_tools': ['sharepoint'], 'libraries': ['pyspark'], 'os': ['windows'], 'other': ['kubernetes', 'docker'], 'programming': ['python', 'sql']}</t>
  </si>
  <si>
    <t>['python', 'r', 'scala', 'sql', 'aws', 'spark', 'excel']</t>
  </si>
  <si>
    <t>{'analyst_tools': ['excel'], 'cloud': ['aws'], 'libraries': ['spark'], 'programming': ['python', 'r', 'scala', 'sql']}</t>
  </si>
  <si>
    <t>AI/ML Engineers</t>
  </si>
  <si>
    <t>MEILLEURTAUX</t>
  </si>
  <si>
    <t>['sql', 'c', 'qlik']</t>
  </si>
  <si>
    <t>{'analyst_tools': ['qlik'], 'programming': ['sql', 'c']}</t>
  </si>
  <si>
    <t>RECOVA</t>
  </si>
  <si>
    <t>HSE24</t>
  </si>
  <si>
    <t>Software and Data integration Engineer</t>
  </si>
  <si>
    <t>['java', 'python', 'c#']</t>
  </si>
  <si>
    <t>{'programming': ['java', 'python', 'c#']}</t>
  </si>
  <si>
    <t>Lead/Principal Data Engineer</t>
  </si>
  <si>
    <t>Data Analyst, Stora Enso Forest</t>
  </si>
  <si>
    <t>Data Analytics Manager - Adobe Analytics</t>
  </si>
  <si>
    <t>['sql', 'python', 'gcp', 'aws', 'azure', 'pandas', 'pyspark']</t>
  </si>
  <si>
    <t>{'cloud': ['gcp', 'aws', 'azure'], 'libraries': ['pandas', 'pyspark'], 'programming': ['sql', 'python']}</t>
  </si>
  <si>
    <t>Catalent Inc</t>
  </si>
  <si>
    <t>Senior Azure Data Engineer / Data Modeler - 100% Remote</t>
  </si>
  <si>
    <t>Ingeniero de datos Sr</t>
  </si>
  <si>
    <t>Humanitas IT</t>
  </si>
  <si>
    <t>['python', 'java', 'scala', 'sql', 'nosql', 'aws', 'gcp', 'azure', 'hadoop', 'spark', 'kafka', 'docker', 'kubernetes']</t>
  </si>
  <si>
    <t>{'cloud': ['aws', 'gcp', 'azure'], 'libraries': ['hadoop', 'spark', 'kafka'], 'other': ['docker', 'kubernetes'], 'programming': ['python', 'java', 'scala', 'sql', 'nosql']}</t>
  </si>
  <si>
    <t>P1- Dev and MLOps Data Engineer- 2 roles - WECJP00025819</t>
  </si>
  <si>
    <t>['sql', 'python', 'snowflake', 'azure', 'aws', 'gcp']</t>
  </si>
  <si>
    <t>{'cloud': ['snowflake', 'azure', 'aws', 'gcp'], 'programming': ['sql', 'python']}</t>
  </si>
  <si>
    <t>Signpost Groep</t>
  </si>
  <si>
    <t>['sql', 'python', 'snowflake', 'bigquery', 'airflow', 'windows', 'wsl', 'excel', 'git']</t>
  </si>
  <si>
    <t>{'analyst_tools': ['excel'], 'cloud': ['snowflake', 'bigquery'], 'libraries': ['airflow'], 'os': ['windows', 'wsl'], 'other': ['git'], 'programming': ['sql', 'python']}</t>
  </si>
  <si>
    <t>Greystone Monticello LLC</t>
  </si>
  <si>
    <t>Squareup.Com</t>
  </si>
  <si>
    <t>Business und Data Analyst (m/w/d) - Praktikum</t>
  </si>
  <si>
    <t>Nsw Government</t>
  </si>
  <si>
    <t>Account Director, Scientific Communications</t>
  </si>
  <si>
    <t>via Dragontail Systems</t>
  </si>
  <si>
    <t>Dragontail Systems</t>
  </si>
  <si>
    <t>['sql', 'shell', 'nosql', 'mongo', 'aws', 'spark', 'hadoop', 'django', 'flask', 'excel', 'kubernetes', 'jenkins']</t>
  </si>
  <si>
    <t>{'analyst_tools': ['excel'], 'cloud': ['aws'], 'libraries': ['spark', 'hadoop'], 'other': ['kubernetes', 'jenkins'], 'programming': ['sql', 'shell', 'nosql', 'mongo'], 'webframeworks': ['django', 'flask']}</t>
  </si>
  <si>
    <t>Capital Express Assurance ltd</t>
  </si>
  <si>
    <t>['sql', 'python', 'java', 'mysql', 'sql server', 'aws', 'redshift', 'snowflake', 'oracle', 'spark', 'kafka', 'airflow', 'tableau', 'microstrategy', 'docker', 'kubernetes']</t>
  </si>
  <si>
    <t>{'analyst_tools': ['tableau', 'microstrategy'], 'cloud': ['aws', 'redshift', 'snowflake', 'oracle'], 'databases': ['mysql', 'sql server'], 'libraries': ['spark', 'kafka', 'airflow'], 'other': ['docker', 'kubernetes'], 'programming': ['sql', 'python', 'java']}</t>
  </si>
  <si>
    <t>Analyst - Power BI</t>
  </si>
  <si>
    <t>['sql', 'go', 'aws', 'azure', 'power bi', 'excel', 'powerpoint', 'flow']</t>
  </si>
  <si>
    <t>{'analyst_tools': ['power bi', 'excel', 'powerpoint'], 'cloud': ['aws', 'azure'], 'other': ['flow'], 'programming': ['sql', 'go']}</t>
  </si>
  <si>
    <t>['python', 'html', 'css', 'javascript', 'numpy', 'pandas', 'react', 'ansible']</t>
  </si>
  <si>
    <t>{'libraries': ['numpy', 'pandas', 'react'], 'other': ['ansible'], 'programming': ['python', 'html', 'css', 'javascript']}</t>
  </si>
  <si>
    <t>Palantir foundry Data Engineer</t>
  </si>
  <si>
    <t>['python', 'sql', 'java', 'scala', 'gcp', 'hadoop', 'spark', 'tableau']</t>
  </si>
  <si>
    <t>{'analyst_tools': ['tableau'], 'cloud': ['gcp'], 'libraries': ['hadoop', 'spark'], 'programming': ['python', 'sql', 'java', 'scala']}</t>
  </si>
  <si>
    <t>2024 Blackstone Data Analyst Summer Analyst</t>
  </si>
  <si>
    <t>['sql', 'python', 'graphql', 'numpy', 'pandas', 'spring', 'tableau']</t>
  </si>
  <si>
    <t>{'analyst_tools': ['tableau'], 'libraries': ['graphql', 'numpy', 'pandas', 'spring'], 'programming': ['sql', 'python']}</t>
  </si>
  <si>
    <t>Principal Data Scientist- E2E</t>
  </si>
  <si>
    <t>Service Data Analyst Internship Summer 2023 Tesla</t>
  </si>
  <si>
    <t>via Internshipy</t>
  </si>
  <si>
    <t>['sql', 'mysql', 'sql server', 'db2']</t>
  </si>
  <si>
    <t>{'databases': ['mysql', 'sql server', 'db2'], 'programming': ['sql']}</t>
  </si>
  <si>
    <t>Want to be Data Scientist</t>
  </si>
  <si>
    <t>['python', 'java', 'r', 'sql', 'pandas', 'numpy', 'matplotlib', 'seaborn', 'tableau', 'power bi']</t>
  </si>
  <si>
    <t>{'analyst_tools': ['tableau', 'power bi'], 'libraries': ['pandas', 'numpy', 'matplotlib', 'seaborn'], 'programming': ['python', 'java', 'r', 'sql']}</t>
  </si>
  <si>
    <t>Senior Manager, Applied Science (Machine Learning)</t>
  </si>
  <si>
    <t>Chapter Lead Data and AIML engineer</t>
  </si>
  <si>
    <t>['swift', 'python', 'java', 'kafka', 'spark', 'flow', 'kubernetes', 'docker', 'git']</t>
  </si>
  <si>
    <t>{'libraries': ['kafka', 'spark'], 'other': ['flow', 'kubernetes', 'docker', 'git'], 'programming': ['swift', 'python', 'java']}</t>
  </si>
  <si>
    <t>['r', 'python', 'keras', 'mlr', 'tensorflow', 'pytorch', 'jupyter', 'ms access', 'excel', 'powerpoint', 'word']</t>
  </si>
  <si>
    <t>{'analyst_tools': ['ms access', 'excel', 'powerpoint', 'word'], 'libraries': ['keras', 'mlr', 'tensorflow', 'pytorch', 'jupyter'], 'programming': ['r', 'python']}</t>
  </si>
  <si>
    <t>Manager, Marketing Strategy and Analytics (Bangkok Based...</t>
  </si>
  <si>
    <t>Datasource</t>
  </si>
  <si>
    <t>['python', 'r', 'visual basic', 'sql', 'c', 'excel', 'power bi']</t>
  </si>
  <si>
    <t>{'analyst_tools': ['excel', 'power bi'], 'programming': ['python', 'r', 'visual basic', 'sql', 'c']}</t>
  </si>
  <si>
    <t>['sql', 'python', 'r', 'mysql', 'bigquery', 'excel', 'power bi', 'tableau']</t>
  </si>
  <si>
    <t>{'analyst_tools': ['excel', 'power bi', 'tableau'], 'cloud': ['bigquery'], 'databases': ['mysql'], 'programming': ['sql', 'python', 'r']}</t>
  </si>
  <si>
    <t>STAGE - DATA SCIENTIST NLP F/H</t>
  </si>
  <si>
    <t>Data Scientist Consultant_Azure - Europe West Lisbon Tech Hub</t>
  </si>
  <si>
    <t>['java', 'perl', 'python', 'powershell', 'groovy', 'bash', 'sql', 'sql server', 'azure', 'alteryx', 'ssis', 'git', 'jira']</t>
  </si>
  <si>
    <t>{'analyst_tools': ['alteryx', 'ssis'], 'async': ['jira'], 'cloud': ['azure'], 'databases': ['sql server'], 'other': ['git'], 'programming': ['java', 'perl', 'python', 'powershell', 'groovy', 'bash', 'sql']}</t>
  </si>
  <si>
    <t>Engineer.ai</t>
  </si>
  <si>
    <t>Crew Analytics Manager</t>
  </si>
  <si>
    <t>WIZZ Air Hungary Zrt.</t>
  </si>
  <si>
    <t>DATA ENGINEER – CLOUD NETWORK &amp; SECURITY (100% REMOTE)</t>
  </si>
  <si>
    <t>['mongodb', 'mongodb', 'nosql', 'sql', 'java', 'aws', 'terraform', 'jenkins']</t>
  </si>
  <si>
    <t>{'cloud': ['aws'], 'databases': ['mongodb'], 'other': ['terraform', 'jenkins'], 'programming': ['mongodb', 'nosql', 'sql', 'java']}</t>
  </si>
  <si>
    <t>Aument</t>
  </si>
  <si>
    <t>['python', 'go', 'kafka']</t>
  </si>
  <si>
    <t>{'libraries': ['kafka'], 'programming': ['python', 'go']}</t>
  </si>
  <si>
    <t>Data Engineer -Global Payments</t>
  </si>
  <si>
    <t>MDA Edge</t>
  </si>
  <si>
    <t>Data Analyst / Accountant</t>
  </si>
  <si>
    <t>Youth First, Inc.</t>
  </si>
  <si>
    <t>Sundry Foods Limited</t>
  </si>
  <si>
    <t>MEDIACORP PTE. LTD.</t>
  </si>
  <si>
    <t>Chemical Engineer III - Data Analyst Technician</t>
  </si>
  <si>
    <t>Data Engineering Lead, Translational Genomics</t>
  </si>
  <si>
    <t>htecgroup</t>
  </si>
  <si>
    <t>Senior Software Engineer, Data Specialist</t>
  </si>
  <si>
    <t>['sql', 'aws', 'chef', 'docker', 'kubernetes', 'unity']</t>
  </si>
  <si>
    <t>{'cloud': ['aws'], 'other': ['chef', 'docker', 'kubernetes', 'unity'], 'programming': ['sql']}</t>
  </si>
  <si>
    <t>Data, Report and Dashboard Analyst, Digital Banking</t>
  </si>
  <si>
    <t>['sql', 'r', 'python', 'sas', 'sas', 'go', 'react', 'power bi', 'excel', 'qlik', 'jira', 'confluence']</t>
  </si>
  <si>
    <t>{'analyst_tools': ['sas', 'power bi', 'excel', 'qlik'], 'async': ['jira', 'confluence'], 'libraries': ['react'], 'programming': ['sql', 'r', 'python', 'sas', 'go']}</t>
  </si>
  <si>
    <t>SFSALES008565</t>
  </si>
  <si>
    <t>Cafpi</t>
  </si>
  <si>
    <t>Data Analytics &amp; Actuarial Services, Director</t>
  </si>
  <si>
    <t>QUAD, a SolomonEdwards Company</t>
  </si>
  <si>
    <t>Data Analyst //Pay rate: $43.35/hr</t>
  </si>
  <si>
    <t>Miami: Medical Data Analyst</t>
  </si>
  <si>
    <t>AGH Consulting</t>
  </si>
  <si>
    <t>['r', 'sas', 'sas', 'python', 'java']</t>
  </si>
  <si>
    <t>{'analyst_tools': ['sas'], 'programming': ['r', 'sas', 'python', 'java']}</t>
  </si>
  <si>
    <t>['go', 'sql', 'python', 'nosql', 'mongodb', 'mongodb', 'java', 'scala', 'elasticsearch', 'neo4j', 'spark', 'airflow', 'hadoop', 'kafka', 'fastapi', 'linux', 'chef', 'git', 'docker', 'kubernetes']</t>
  </si>
  <si>
    <t>{'databases': ['mongodb', 'elasticsearch', 'neo4j'], 'libraries': ['spark', 'airflow', 'hadoop', 'kafka'], 'os': ['linux'], 'other': ['chef', 'git', 'docker', 'kubernetes'], 'programming': ['go', 'sql', 'python', 'nosql', 'mongodb', 'java', 'scala'], 'webframeworks': ['fastapi']}</t>
  </si>
  <si>
    <t>GCP Data scientist - W2</t>
  </si>
  <si>
    <t>AP Pension søger to Data Engineers til Data og Integration</t>
  </si>
  <si>
    <t>DATA SCIENTIST (Marketing Agency)</t>
  </si>
  <si>
    <t>['java', 'python', 'kafka', 'kubernetes', 'docker']</t>
  </si>
  <si>
    <t>{'libraries': ['kafka'], 'other': ['kubernetes', 'docker'], 'programming': ['java', 'python']}</t>
  </si>
  <si>
    <t>Data Scientist - Gaming Analytics</t>
  </si>
  <si>
    <t>Senior Data Scientist in AI Team</t>
  </si>
  <si>
    <t>['python', 'aws', 'pytorch', 'tensorflow', 'airflow', 'scikit-learn', 'pandas', 'pyspark', 'github']</t>
  </si>
  <si>
    <t>{'cloud': ['aws'], 'libraries': ['pytorch', 'tensorflow', 'airflow', 'scikit-learn', 'pandas', 'pyspark'], 'other': ['github'], 'programming': ['python']}</t>
  </si>
  <si>
    <t>['python', 'sql', 'r', 'java', 'excel', 'power bi', 'dax']</t>
  </si>
  <si>
    <t>{'analyst_tools': ['excel', 'power bi', 'dax'], 'programming': ['python', 'sql', 'r', 'java']}</t>
  </si>
  <si>
    <t>Homecare Homebase</t>
  </si>
  <si>
    <t>['python', 'sql', 'shell', 'snowflake', 'aws', 'airflow', 'react', 'git', 'jenkins', 'docker']</t>
  </si>
  <si>
    <t>{'cloud': ['snowflake', 'aws'], 'libraries': ['airflow', 'react'], 'other': ['git', 'jenkins', 'docker'], 'programming': ['python', 'sql', 'shell']}</t>
  </si>
  <si>
    <t>Intern - Solutions Analyst</t>
  </si>
  <si>
    <t>via TeraData Careers</t>
  </si>
  <si>
    <t>['java', 'python', 'r', 'sql', 'nosql', 'mongo', 'scala', 'matlab', 'aws', 'azure', 'spark']</t>
  </si>
  <si>
    <t>{'cloud': ['aws', 'azure'], 'libraries': ['spark'], 'programming': ['java', 'python', 'r', 'sql', 'nosql', 'mongo', 'scala', 'matlab']}</t>
  </si>
  <si>
    <t>Data Engineer  (m/f/d)</t>
  </si>
  <si>
    <t>SECJUR</t>
  </si>
  <si>
    <t>Physics-based and data-enriched modelling and analysis of wind turbine</t>
  </si>
  <si>
    <t>['sql', 'visual basic', 'oracle', 'snowflake', 'excel', 'power bi', 'tableau']</t>
  </si>
  <si>
    <t>{'analyst_tools': ['excel', 'power bi', 'tableau'], 'cloud': ['oracle', 'snowflake'], 'programming': ['sql', 'visual basic']}</t>
  </si>
  <si>
    <t>TransCloud Labs</t>
  </si>
  <si>
    <t>['aws', 'gcp', 'azure', 'flow']</t>
  </si>
  <si>
    <t>{'cloud': ['aws', 'gcp', 'azure'], 'other': ['flow']}</t>
  </si>
  <si>
    <t>Vedasoft Inc</t>
  </si>
  <si>
    <t>IF Recruitment Ltd</t>
  </si>
  <si>
    <t>['go', 'dynamodb', 'aws', 'redshift', 'snowflake', 'databricks', 'linux', 'tableau', 'looker']</t>
  </si>
  <si>
    <t>{'analyst_tools': ['tableau', 'looker'], 'cloud': ['aws', 'redshift', 'snowflake', 'databricks'], 'databases': ['dynamodb'], 'os': ['linux'], 'programming': ['go']}</t>
  </si>
  <si>
    <t>Traffic Lab ApS</t>
  </si>
  <si>
    <t>Scratch</t>
  </si>
  <si>
    <t>['python', 'sas', 'sas', 'r', 'sql', 'aws', 'redshift', 'looker', 'tableau', 'power bi', 'excel', 'flow']</t>
  </si>
  <si>
    <t>{'analyst_tools': ['sas', 'looker', 'tableau', 'power bi', 'excel'], 'cloud': ['aws', 'redshift'], 'other': ['flow'], 'programming': ['python', 'sas', 'r', 'sql']}</t>
  </si>
  <si>
    <t>['go', 'python', 'sql', 'bigquery', 'hadoop', 'spark', 'pyspark', 'airflow', 'word', 'kubernetes', 'docker']</t>
  </si>
  <si>
    <t>{'analyst_tools': ['word'], 'cloud': ['bigquery'], 'libraries': ['hadoop', 'spark', 'pyspark', 'airflow'], 'other': ['kubernetes', 'docker'], 'programming': ['go', 'python', 'sql']}</t>
  </si>
  <si>
    <t>Staff Software Engineer, Marketplace</t>
  </si>
  <si>
    <t>Data Engineer, Measurement, Ad Tech, and Data Science</t>
  </si>
  <si>
    <t>['sql', 'r', 'python', 'snowflake', 'databricks', 'gcp', 'tableau', 'power bi', 'qlik']</t>
  </si>
  <si>
    <t>{'analyst_tools': ['tableau', 'power bi', 'qlik'], 'cloud': ['snowflake', 'databricks', 'gcp'], 'programming': ['sql', 'r', 'python']}</t>
  </si>
  <si>
    <t>RKD Group</t>
  </si>
  <si>
    <t>['sql', 'python', 'sql server', 'db2', 'snowflake', 'aws', 'ssis']</t>
  </si>
  <si>
    <t>{'analyst_tools': ['ssis'], 'cloud': ['snowflake', 'aws'], 'databases': ['sql server', 'db2'], 'programming': ['sql', 'python']}</t>
  </si>
  <si>
    <t>Data Engineer / BI Consultant in Athens</t>
  </si>
  <si>
    <t>Data Engineer - scrum, agile - remoto (*)</t>
  </si>
  <si>
    <t>Data Analyst - Management Analyst 4</t>
  </si>
  <si>
    <t>AWS Data Engineer with PySpark</t>
  </si>
  <si>
    <t>['python', 'sql', 'postgresql', 'aws', 'oracle', 'aurora', 'redshift', 'pyspark']</t>
  </si>
  <si>
    <t>{'cloud': ['aws', 'oracle', 'aurora', 'redshift'], 'databases': ['postgresql'], 'libraries': ['pyspark'], 'programming': ['python', 'sql']}</t>
  </si>
  <si>
    <t>Data Engineer m/w</t>
  </si>
  <si>
    <t>Data Analyst | Remote | SQL or Python</t>
  </si>
  <si>
    <t>Need - Lead Data Engineer - Irving, TX, Woonsocket, RI, or...</t>
  </si>
  <si>
    <t>doValue</t>
  </si>
  <si>
    <t>Apolis Consulting Pvt Ltd</t>
  </si>
  <si>
    <t>['sql', 'shell', 'bash', 'powershell', 'nosql', 'mongodb', 'mongodb', 'python', 'aws', 'ssis', 'excel']</t>
  </si>
  <si>
    <t>{'analyst_tools': ['ssis', 'excel'], 'cloud': ['aws'], 'databases': ['mongodb'], 'programming': ['sql', 'shell', 'bash', 'powershell', 'nosql', 'mongodb', 'python']}</t>
  </si>
  <si>
    <t>Data Center Engineer for UKIME (UK and Middle East) region</t>
  </si>
  <si>
    <t>['powershell', 'vmware', 'azure', 'windows', 'unity']</t>
  </si>
  <si>
    <t>{'cloud': ['vmware', 'azure'], 'os': ['windows'], 'other': ['unity'], 'programming': ['powershell']}</t>
  </si>
  <si>
    <t>Data Software Engineer, Finance Engineering</t>
  </si>
  <si>
    <t>['scala', 'java', 'javascript', 'ruby', 'ruby', 'spark', 'kafka']</t>
  </si>
  <si>
    <t>{'libraries': ['spark', 'kafka'], 'programming': ['scala', 'java', 'javascript', 'ruby'], 'webframeworks': ['ruby']}</t>
  </si>
  <si>
    <t>Data Analyst/Consultant @Microsoft Office Suite; Microsoft...</t>
  </si>
  <si>
    <t>Stage - Data Analyst - Supply Chain H/F - Mode - Fevrier 2024</t>
  </si>
  <si>
    <t>Data Scientist/ machine learning</t>
  </si>
  <si>
    <t>['go', 'python', 'sql', 'gcp', 'aws', 'snowflake', 'tensorflow']</t>
  </si>
  <si>
    <t>{'cloud': ['gcp', 'aws', 'snowflake'], 'libraries': ['tensorflow'], 'programming': ['go', 'python', 'sql']}</t>
  </si>
  <si>
    <t>Head of Data Analytical Centre, Smart Thinking Consulting</t>
  </si>
  <si>
    <t>['sql', 'go', 'databricks', 'azure', 'snowflake', 'aws', 'gcp', 'spark', 'git']</t>
  </si>
  <si>
    <t>{'cloud': ['databricks', 'azure', 'snowflake', 'aws', 'gcp'], 'libraries': ['spark'], 'other': ['git'], 'programming': ['sql', 'go']}</t>
  </si>
  <si>
    <t>Senior Analyst, Customer Insights</t>
  </si>
  <si>
    <t>oxio</t>
  </si>
  <si>
    <t>Data Analyst (Property) (12 months, extendable)</t>
  </si>
  <si>
    <t>['sql', 'python', 'tableau', 'sharepoint', 'jira']</t>
  </si>
  <si>
    <t>{'analyst_tools': ['tableau', 'sharepoint'], 'async': ['jira'], 'programming': ['sql', 'python']}</t>
  </si>
  <si>
    <t>Stage 6 mois - Data Scientist</t>
  </si>
  <si>
    <t>Data Analyst- Credit/Market risk</t>
  </si>
  <si>
    <t>Walmart Business Data Analyst</t>
  </si>
  <si>
    <t>Vendo</t>
  </si>
  <si>
    <t>Data Engineer (Informatica/PLSQL/Python)</t>
  </si>
  <si>
    <t>['python', 'sql', 'shell', 'postgresql', 'snowflake', 'oracle', 'spark', 'unix']</t>
  </si>
  <si>
    <t>{'cloud': ['snowflake', 'oracle'], 'databases': ['postgresql'], 'libraries': ['spark'], 'os': ['unix'], 'programming': ['python', 'sql', 'shell']}</t>
  </si>
  <si>
    <t>['sql', 'ms access', 'tableau', 'excel']</t>
  </si>
  <si>
    <t>{'analyst_tools': ['ms access', 'tableau', 'excel'], 'programming': ['sql']}</t>
  </si>
  <si>
    <t>BAAM- BSOF Investment, Middle Office/Data Analyst</t>
  </si>
  <si>
    <t>Data Science Mission Integrator (TS/SCI + Poly)</t>
  </si>
  <si>
    <t>Data Engineer (freelance or employee)</t>
  </si>
  <si>
    <t>ION Develop Different</t>
  </si>
  <si>
    <t>Adv Data Literarcy Management</t>
  </si>
  <si>
    <t>SENIOR DATA ANALYST WITH PYTHON (ADTECH)</t>
  </si>
  <si>
    <t>Alternance assistant(e) Data Analyst S&amp;OP H/F</t>
  </si>
  <si>
    <t>['sas', 'sas', 'dax']</t>
  </si>
  <si>
    <t>{'analyst_tools': ['sas', 'dax'], 'programming': ['sas']}</t>
  </si>
  <si>
    <t>Data Protection Analyst - Loss Prevention</t>
  </si>
  <si>
    <t>['sql', 'nosql', 'aws', 'redshift', 'bigquery', 'azure', 'tableau', 'power bi']</t>
  </si>
  <si>
    <t>{'analyst_tools': ['tableau', 'power bi'], 'cloud': ['aws', 'redshift', 'bigquery', 'azure'], 'programming': ['sql', 'nosql']}</t>
  </si>
  <si>
    <t>Work Management Analyst</t>
  </si>
  <si>
    <t>['sql', 'oracle', 'excel', 'terminal']</t>
  </si>
  <si>
    <t>{'analyst_tools': ['excel'], 'cloud': ['oracle'], 'other': ['terminal'], 'programming': ['sql']}</t>
  </si>
  <si>
    <t>Data Analyst / Data Engineer Associate</t>
  </si>
  <si>
    <t>Data Engineer - Big Data, Spark</t>
  </si>
  <si>
    <t>Specialist- Clinical Data Management Scientist</t>
  </si>
  <si>
    <t>Manager Data Scientist (H/F) - CDI - Paris</t>
  </si>
  <si>
    <t>Lead Analyst, Investment Data Services</t>
  </si>
  <si>
    <t>Public Health Data Analyst I</t>
  </si>
  <si>
    <t>Data Base Analyst (SQL)</t>
  </si>
  <si>
    <t>Data Analyst Projets Internationaux</t>
  </si>
  <si>
    <t>GreenYellow</t>
  </si>
  <si>
    <t>['python', 'bash', 'pyspark', 'pandas', 'spark', 'airflow', 'unix', 'git', 'kubernetes']</t>
  </si>
  <si>
    <t>{'libraries': ['pyspark', 'pandas', 'spark', 'airflow'], 'os': ['unix'], 'other': ['git', 'kubernetes'], 'programming': ['python', 'bash']}</t>
  </si>
  <si>
    <t>TTG</t>
  </si>
  <si>
    <t>Comcast Network Data Science</t>
  </si>
  <si>
    <t>Mueblerías Federalismo</t>
  </si>
  <si>
    <t>Datascientist*in oder Mathematiker*in (m/w/d) [German speaker...</t>
  </si>
  <si>
    <t>CAVORIT Consulting GmbH</t>
  </si>
  <si>
    <t>['python', 'r', 'databricks', 'jupyter', 'git', 'github']</t>
  </si>
  <si>
    <t>{'cloud': ['databricks'], 'libraries': ['jupyter'], 'other': ['git', 'github'], 'programming': ['python', 'r']}</t>
  </si>
  <si>
    <t>Matplotlib, Seaborn, Data Analytics, Pandas, Python home tutor</t>
  </si>
  <si>
    <t>['sas', 'sas', 'sql', 'gdpr', 'jira', 'confluence']</t>
  </si>
  <si>
    <t>{'analyst_tools': ['sas'], 'async': ['jira', 'confluence'], 'libraries': ['gdpr'], 'programming': ['sas', 'sql']}</t>
  </si>
  <si>
    <t>Stream Live</t>
  </si>
  <si>
    <t>Data and Policy Analyst, Data Science 4 Everyone</t>
  </si>
  <si>
    <t>['sql', 'shell', 'python', 'snowflake', 'oracle', 'linux']</t>
  </si>
  <si>
    <t>{'cloud': ['snowflake', 'oracle'], 'os': ['linux'], 'programming': ['sql', 'shell', 'python']}</t>
  </si>
  <si>
    <t>Senior Community Data Analyst-Southern Region (St. Louis, MO)</t>
  </si>
  <si>
    <t>['python', 'sql', 'nosql', 'aws', 'azure', 'gcp', 'redshift', 'bigquery', 'snowflake', 'hadoop', 'spark']</t>
  </si>
  <si>
    <t>{'cloud': ['aws', 'azure', 'gcp', 'redshift', 'bigquery', 'snowflake'], 'libraries': ['hadoop', 'spark'], 'programming': ['python', 'sql', 'nosql']}</t>
  </si>
  <si>
    <t>Happy Together</t>
  </si>
  <si>
    <t>Next Gen IT, Inc</t>
  </si>
  <si>
    <t>Werkstudent (m/w/d) Data Analyst Im Bereich Finanzen / Kredite</t>
  </si>
  <si>
    <t>Data Manager Dans Le Cadre Du</t>
  </si>
  <si>
    <t>Clinique Saint Pierre Ottignies</t>
  </si>
  <si>
    <t>['sql', 'python', 'visual basic', 'r', 'mysql', 'sql server', 'postgresql', 'aws', 'spark', 'tableau']</t>
  </si>
  <si>
    <t>{'analyst_tools': ['tableau'], 'cloud': ['aws'], 'databases': ['mysql', 'sql server', 'postgresql'], 'libraries': ['spark'], 'programming': ['sql', 'python', 'visual basic', 'r']}</t>
  </si>
  <si>
    <t>Business Data Analyst with ETL &amp; SQL :: St Louis, MO//Stamford, CT...</t>
  </si>
  <si>
    <t>YUMENS</t>
  </si>
  <si>
    <t>CDCI / Coding Data Analyst</t>
  </si>
  <si>
    <t>Reading Health System</t>
  </si>
  <si>
    <t>Senior Data Engineer (Java / Python, AWS)</t>
  </si>
  <si>
    <t>Bitwise</t>
  </si>
  <si>
    <t>IGN (Institut national de l'information géographique et forestière)</t>
  </si>
  <si>
    <t>Senior Power and Control Engine…</t>
  </si>
  <si>
    <t>Hydroplan</t>
  </si>
  <si>
    <t>Data Analyst (m/f/d) 🏆</t>
  </si>
  <si>
    <t>Wall Street Football S.r.l.</t>
  </si>
  <si>
    <t>['java', 'nosql', 'mongodb', 'mongodb', 'python', 'aws', 'spring', 'kafka', 'docker', 'kubernetes']</t>
  </si>
  <si>
    <t>{'cloud': ['aws'], 'databases': ['mongodb'], 'libraries': ['spring', 'kafka'], 'other': ['docker', 'kubernetes'], 'programming': ['java', 'nosql', 'mongodb', 'python']}</t>
  </si>
  <si>
    <t>['python', 'r', 'scala', 'powerpoint', 'tableau', 'power bi']</t>
  </si>
  <si>
    <t>{'analyst_tools': ['powerpoint', 'tableau', 'power bi'], 'programming': ['python', 'r', 'scala']}</t>
  </si>
  <si>
    <t>Data Scientist - Multiple Locations</t>
  </si>
  <si>
    <t>Tonon &amp; Fosco Limited</t>
  </si>
  <si>
    <t>Seal Dynamics - A HEICO Company</t>
  </si>
  <si>
    <t>['python', 'aws', 'snowflake', 'airflow', 'git']</t>
  </si>
  <si>
    <t>{'cloud': ['aws', 'snowflake'], 'libraries': ['airflow'], 'other': ['git'], 'programming': ['python']}</t>
  </si>
  <si>
    <t>['sas', 'sas', 'python', 'sql', 'tableau', 'excel', 'powerpoint']</t>
  </si>
  <si>
    <t>{'analyst_tools': ['sas', 'tableau', 'excel', 'powerpoint'], 'programming': ['sas', 'python', 'sql']}</t>
  </si>
  <si>
    <t>Product Sustaining Engineer</t>
  </si>
  <si>
    <t>achieve career consultant pte ltd</t>
  </si>
  <si>
    <t>National Space Program Data Scientist (Intelligence Center)</t>
  </si>
  <si>
    <t>Stage - Airport Data Analyst H/F</t>
  </si>
  <si>
    <t>Data Scientist confirmé (H/F) - "English Fluent"</t>
  </si>
  <si>
    <t>['python', 'sql', 'aws', 'unix', 'linux', 'flow', 'git']</t>
  </si>
  <si>
    <t>{'cloud': ['aws'], 'os': ['unix', 'linux'], 'other': ['flow', 'git'], 'programming': ['python', 'sql']}</t>
  </si>
  <si>
    <t>['python', 'r', 'sas', 'sas', 'sql', 'aws', 'pyspark', 'hadoop', 'spark']</t>
  </si>
  <si>
    <t>{'analyst_tools': ['sas'], 'cloud': ['aws'], 'libraries': ['pyspark', 'hadoop', 'spark'], 'programming': ['python', 'r', 'sas', 'sql']}</t>
  </si>
  <si>
    <t>Fixed Solutions</t>
  </si>
  <si>
    <t>E460 | Becado Universitario: Data Analytics</t>
  </si>
  <si>
    <t>Gbm</t>
  </si>
  <si>
    <t>Research Data Analyst and Manager - Center for Health Professions...</t>
  </si>
  <si>
    <t>via Henry M. Jackson Foundation For The Advancement Of Military Medicine Careers</t>
  </si>
  <si>
    <t>Henry M. Jackson Foundation for the Advancement of Military Medicine</t>
  </si>
  <si>
    <t>Data Scientist - Up to $150,000 + Huge Bonus + Package</t>
  </si>
  <si>
    <t>Data Analyst Python (Semi Senior)</t>
  </si>
  <si>
    <t>['python', 'css', 'html', 'java', 'snowflake', 'git']</t>
  </si>
  <si>
    <t>{'cloud': ['snowflake'], 'other': ['git'], 'programming': ['python', 'css', 'html', 'java']}</t>
  </si>
  <si>
    <t>Omega Environmental Technologies</t>
  </si>
  <si>
    <t>['python', 'nosql', 'java', 'snowflake', 'azure', 'aws', 'spark', 'power bi', 'tableau', 'github', 'jenkins']</t>
  </si>
  <si>
    <t>{'analyst_tools': ['power bi', 'tableau'], 'cloud': ['snowflake', 'azure', 'aws'], 'libraries': ['spark'], 'other': ['github', 'jenkins'], 'programming': ['python', 'nosql', 'java']}</t>
  </si>
  <si>
    <t>Geographer/Physical Scientist (Data Scientist)</t>
  </si>
  <si>
    <t>Sr Staff Machine Learning Engineer</t>
  </si>
  <si>
    <t>System Engineer For Low Earth Orbit Data Management / Software ...</t>
  </si>
  <si>
    <t>Data Science Stagiair (duaal)</t>
  </si>
  <si>
    <t>['python', 'go', 'azure', 'databricks', 'airflow']</t>
  </si>
  <si>
    <t>{'cloud': ['azure', 'databricks'], 'libraries': ['airflow'], 'programming': ['python', 'go']}</t>
  </si>
  <si>
    <t>Specialist, Data Analyst (Control)</t>
  </si>
  <si>
    <t>JR-109309 Principal Engineer, Data Engineering - Now Hiring</t>
  </si>
  <si>
    <t>['python', 'gcp', 'bigquery', 'oracle', 'airflow']</t>
  </si>
  <si>
    <t>{'cloud': ['gcp', 'bigquery', 'oracle'], 'libraries': ['airflow'], 'programming': ['python']}</t>
  </si>
  <si>
    <t>Data Science/Engineer Intern</t>
  </si>
  <si>
    <t>['python', 'sql', 'databricks', 'azure', 'gcp', 'aws', 'pyspark', 'scikit-learn', 'github', 'jira']</t>
  </si>
  <si>
    <t>{'async': ['jira'], 'cloud': ['databricks', 'azure', 'gcp', 'aws'], 'libraries': ['pyspark', 'scikit-learn'], 'other': ['github'], 'programming': ['python', 'sql']}</t>
  </si>
  <si>
    <t>via BeBee Venezuela</t>
  </si>
  <si>
    <t>Data Engineer – Celonis(Citi)</t>
  </si>
  <si>
    <t>Lead Data Engineer- Full/Time</t>
  </si>
  <si>
    <t>Data Analyst (Native HANA)</t>
  </si>
  <si>
    <t>Alpsoft Technologies Pte. Ltd.</t>
  </si>
  <si>
    <t>Analyste Programmeur (Data Architect) Confirmé</t>
  </si>
  <si>
    <t>Excel Management Conseil</t>
  </si>
  <si>
    <t>['scala', 'python', 'aws', 'databricks', 'spark', 'looker']</t>
  </si>
  <si>
    <t>{'analyst_tools': ['looker'], 'cloud': ['aws', 'databricks'], 'libraries': ['spark'], 'programming': ['scala', 'python']}</t>
  </si>
  <si>
    <t>Data Engineer - Lille (F/H)</t>
  </si>
  <si>
    <t>['python', 'sql', 'nosql', 'mongodb', 'mongodb', 'databricks', 'aws', 'redshift', 'snowflake', 'spark', 'airflow', 'kafka', 'unix', 'splunk']</t>
  </si>
  <si>
    <t>{'analyst_tools': ['splunk'], 'cloud': ['databricks', 'aws', 'redshift', 'snowflake'], 'databases': ['mongodb'], 'libraries': ['spark', 'airflow', 'kafka'], 'os': ['unix'], 'programming': ['python', 'sql', 'nosql', 'mongodb']}</t>
  </si>
  <si>
    <t>Applications Associate –Data Engineer/Data Scientist</t>
  </si>
  <si>
    <t>['python', 'sql', 'c#', 'databricks', 'azure', 'pyspark', 'git', 'kubernetes']</t>
  </si>
  <si>
    <t>{'cloud': ['databricks', 'azure'], 'libraries': ['pyspark'], 'other': ['git', 'kubernetes'], 'programming': ['python', 'sql', 'c#']}</t>
  </si>
  <si>
    <t>GCP ou AZURE ou AWS - Data Engineer - Paris</t>
  </si>
  <si>
    <t>['python', 'sql', 'nosql', 'scala', 'gcp', 'azure', 'aws', 'snowflake', 'hadoop', 'kubernetes']</t>
  </si>
  <si>
    <t>{'cloud': ['gcp', 'azure', 'aws', 'snowflake'], 'libraries': ['hadoop'], 'other': ['kubernetes'], 'programming': ['python', 'sql', 'nosql', 'scala']}</t>
  </si>
  <si>
    <t>Howard Sloan Tech</t>
  </si>
  <si>
    <t>Zuse Technologies (Pvt) Ltd</t>
  </si>
  <si>
    <t>['javascript', 'css', 'html', 'react', 'react.js', 'node.js']</t>
  </si>
  <si>
    <t>{'libraries': ['react'], 'programming': ['javascript', 'css', 'html'], 'webframeworks': ['react.js', 'node.js']}</t>
  </si>
  <si>
    <t>Data Engineer - JC</t>
  </si>
  <si>
    <t>Postdoctoral Teaching and Learning Fellow–UBC Master of Data...</t>
  </si>
  <si>
    <t>masterdatascience.ubc/</t>
  </si>
  <si>
    <t>Lead Data Scientist - Wealth Management</t>
  </si>
  <si>
    <t>Cloud Software Engineer, Data Platforms</t>
  </si>
  <si>
    <t>['nosql', 'sql', 'python', 'java', 'scala', 'azure']</t>
  </si>
  <si>
    <t>{'cloud': ['azure'], 'programming': ['nosql', 'sql', 'python', 'java', 'scala']}</t>
  </si>
  <si>
    <t>Hp Singapore (private) Limited</t>
  </si>
  <si>
    <t>Senior Cloud Data Engineer - Big Data/ETL</t>
  </si>
  <si>
    <t>Al Pine project management sarvices</t>
  </si>
  <si>
    <t>Senior Data Scientist - US SECRET CLEARANCE Required</t>
  </si>
  <si>
    <t>Geographic Solutions</t>
  </si>
  <si>
    <t>REAL TIME AUSTRALIA</t>
  </si>
  <si>
    <t>['sql', 'ruby', 'ruby', 'javascript']</t>
  </si>
  <si>
    <t>{'programming': ['sql', 'ruby', 'javascript'], 'webframeworks': ['ruby']}</t>
  </si>
  <si>
    <t>Senior Manager/Senior Azure Data Engineer Mumbai_Technology</t>
  </si>
  <si>
    <t>['python', 'sql', 'crystal', 'azure', 'snowflake', 'databricks', 'sap', 'jira']</t>
  </si>
  <si>
    <t>{'analyst_tools': ['sap'], 'async': ['jira'], 'cloud': ['azure', 'snowflake', 'databricks'], 'programming': ['python', 'sql', 'crystal']}</t>
  </si>
  <si>
    <t>Data Scientist with OLAP</t>
  </si>
  <si>
    <t>['sql', 'sql server', 'aws', 'express', 'ssrs', 'ssis']</t>
  </si>
  <si>
    <t>{'analyst_tools': ['ssrs', 'ssis'], 'cloud': ['aws'], 'databases': ['sql server'], 'programming': ['sql'], 'webframeworks': ['express']}</t>
  </si>
  <si>
    <t>ENG I Business Analyst I Híbrido</t>
  </si>
  <si>
    <t>Lead Data Engineer / €120,000 / Hybrid / Berlin</t>
  </si>
  <si>
    <t>Open Talent</t>
  </si>
  <si>
    <t>['python', 'java', 'sql', 'snowflake', 'databricks', 'aws', 'kafka', 'spark', 'jenkins']</t>
  </si>
  <si>
    <t>{'cloud': ['snowflake', 'databricks', 'aws'], 'libraries': ['kafka', 'spark'], 'other': ['jenkins'], 'programming': ['python', 'java', 'sql']}</t>
  </si>
  <si>
    <t>Sr Analyst, Provider Configuration - Provider Data Management - Remote</t>
  </si>
  <si>
    <t>Stepped Care Solutions</t>
  </si>
  <si>
    <t>Data Analyst F/M</t>
  </si>
  <si>
    <t>['sql', 'azure', 'databricks', 'aws', 'power bi', 'tableau']</t>
  </si>
  <si>
    <t>{'analyst_tools': ['power bi', 'tableau'], 'cloud': ['azure', 'databricks', 'aws'], 'programming': ['sql']}</t>
  </si>
  <si>
    <t>Medicare Compliance Data Analyst</t>
  </si>
  <si>
    <t>['sql', 'excel', 'powerpoint', 'alteryx']</t>
  </si>
  <si>
    <t>{'analyst_tools': ['excel', 'powerpoint', 'alteryx'], 'programming': ['sql']}</t>
  </si>
  <si>
    <t>Data Analyst for Marketing Automation (Python or SQL)</t>
  </si>
  <si>
    <t>Fluentify A Voxy Service sta cercando Back End Python Software...</t>
  </si>
  <si>
    <t>Fluentify A Voxy Service</t>
  </si>
  <si>
    <t>Data Analyst - TS/SCI w/ Poly Jobs</t>
  </si>
  <si>
    <t>Karooooo Management Company Pte Ltd</t>
  </si>
  <si>
    <t>['java', 'python', 'javascript', 'mysql', 'oracle', 'selenium']</t>
  </si>
  <si>
    <t>{'cloud': ['oracle'], 'databases': ['mysql'], 'libraries': ['selenium'], 'programming': ['java', 'python', 'javascript']}</t>
  </si>
  <si>
    <t>PYSPARK Data Engineer</t>
  </si>
  <si>
    <t>Health and Welbeing</t>
  </si>
  <si>
    <t>Data analyst pôle datamining H/F</t>
  </si>
  <si>
    <t>['python', 'sql', 'shell', 'nosql', 'aws', 'azure', 'spark', 'airflow', 'kafka', 'docker', 'kubernetes', 'jenkins']</t>
  </si>
  <si>
    <t>{'cloud': ['aws', 'azure'], 'libraries': ['spark', 'airflow', 'kafka'], 'other': ['docker', 'kubernetes', 'jenkins'], 'programming': ['python', 'sql', 'shell', 'nosql']}</t>
  </si>
  <si>
    <t>Vice President, Data Foundation</t>
  </si>
  <si>
    <t>Data Custodian Engineer (m/w/d)</t>
  </si>
  <si>
    <t>IT4IPM</t>
  </si>
  <si>
    <t>['python', 'sql', 'scala', 'java', 'databricks', 'bigquery', 'gcp', 'spark', 'kafka', 'docker', 'kubernetes', 'terraform', 'github']</t>
  </si>
  <si>
    <t>{'cloud': ['databricks', 'bigquery', 'gcp'], 'libraries': ['spark', 'kafka'], 'other': ['docker', 'kubernetes', 'terraform', 'github'], 'programming': ['python', 'sql', 'scala', 'java']}</t>
  </si>
  <si>
    <t>Taylor</t>
  </si>
  <si>
    <t>Engineering Consultant, Data Analytics</t>
  </si>
  <si>
    <t>SITE سايت</t>
  </si>
  <si>
    <t>['sql', 'python', 'postgresql', 'spark', 'kafka', 'hadoop', 'ssis']</t>
  </si>
  <si>
    <t>{'analyst_tools': ['ssis'], 'databases': ['postgresql'], 'libraries': ['spark', 'kafka', 'hadoop'], 'programming': ['sql', 'python']}</t>
  </si>
  <si>
    <t>Payment Data Developer</t>
  </si>
  <si>
    <t>['no-sql', 'sql', 'aws', 'jenkins']</t>
  </si>
  <si>
    <t>{'cloud': ['aws'], 'other': ['jenkins'], 'programming': ['no-sql', 'sql']}</t>
  </si>
  <si>
    <t>Flex by Finaxar</t>
  </si>
  <si>
    <t>['sql', 'python', 'r', 'sas', 'sas', 'tableau', 'qlik']</t>
  </si>
  <si>
    <t>{'analyst_tools': ['sas', 'tableau', 'qlik'], 'programming': ['sql', 'python', 'r', 'sas']}</t>
  </si>
  <si>
    <t>['sql', 'sql server', 'azure', 'bigquery', 'power bi', 'git', 'jenkins']</t>
  </si>
  <si>
    <t>{'analyst_tools': ['power bi'], 'cloud': ['azure', 'bigquery'], 'databases': ['sql server'], 'other': ['git', 'jenkins'], 'programming': ['sql']}</t>
  </si>
  <si>
    <t>Data Science Analyst / Consultant</t>
  </si>
  <si>
    <t>['python', 'sql', 'go', 'aws', 'azure', 'gcp', 'numpy', 'matplotlib', 'pandas', 'tensorflow', 'pytorch', 'hadoop', 'spark', 'jupyter', 'tableau', 'qlik', 'docker', 'kubernetes', 'git']</t>
  </si>
  <si>
    <t>{'analyst_tools': ['tableau', 'qlik'], 'cloud': ['aws', 'azure', 'gcp'], 'libraries': ['numpy', 'matplotlib', 'pandas', 'tensorflow', 'pytorch', 'hadoop', 'spark', 'jupyter'], 'other': ['docker', 'kubernetes', 'git'], 'programming': ['python', 'sql', 'go']}</t>
  </si>
  <si>
    <t>['sql', 'python', 'java', 'scala', 'aws', 'azure', 'hadoop', 'spark', 'kafka', 'tableau', 'power bi']</t>
  </si>
  <si>
    <t>{'analyst_tools': ['tableau', 'power bi'], 'cloud': ['aws', 'azure'], 'libraries': ['hadoop', 'spark', 'kafka'], 'programming': ['sql', 'python', 'java', 'scala']}</t>
  </si>
  <si>
    <t>Work From Home Real Jobs – Data Scientist In Victorville – Wells Fargo</t>
  </si>
  <si>
    <t>via Www.hiringnearmejobs.online</t>
  </si>
  <si>
    <t>ClusterTech Limited</t>
  </si>
  <si>
    <t>Business Analyst, Junior</t>
  </si>
  <si>
    <t>Principal Data Engineer - Manufacturing Analytics (REMOTE ELIGIBLE)</t>
  </si>
  <si>
    <t>['matlab', 'javascript', 'powershell', 'sql', 'snowflake', 'oracle']</t>
  </si>
  <si>
    <t>{'cloud': ['snowflake', 'oracle'], 'programming': ['matlab', 'javascript', 'powershell', 'sql']}</t>
  </si>
  <si>
    <t>Nagaland, India</t>
  </si>
  <si>
    <t>Inkoova</t>
  </si>
  <si>
    <t>Internship Deployment Engineer</t>
  </si>
  <si>
    <t>PLANAR SYSTEMS INC</t>
  </si>
  <si>
    <t>['sas', 'sas', 'excel', 'sheets', 'planner']</t>
  </si>
  <si>
    <t>{'analyst_tools': ['sas', 'excel', 'sheets'], 'async': ['planner'], 'programming': ['sas']}</t>
  </si>
  <si>
    <t>Data Engineer | Ingénieur de Données</t>
  </si>
  <si>
    <t>WorkJam</t>
  </si>
  <si>
    <t>Pemo</t>
  </si>
  <si>
    <t>['shell', 'python', 'aws', 'azure', 'gcp', 'linux', 'splunk', 'ansible', 'jenkins', 'git', 'github', 'confluence']</t>
  </si>
  <si>
    <t>{'analyst_tools': ['splunk'], 'async': ['confluence'], 'cloud': ['aws', 'azure', 'gcp'], 'os': ['linux'], 'other': ['ansible', 'jenkins', 'git', 'github'], 'programming': ['shell', 'python']}</t>
  </si>
  <si>
    <t>['python', 'scala', 'aws', 'airflow']</t>
  </si>
  <si>
    <t>{'cloud': ['aws'], 'libraries': ['airflow'], 'programming': ['python', 'scala']}</t>
  </si>
  <si>
    <t>ML Data Scientist (m/w/x) Vollzeit</t>
  </si>
  <si>
    <t>データエンジニア</t>
  </si>
  <si>
    <t>インヴァスト証券株式会社</t>
  </si>
  <si>
    <t>Data Bioinformatician</t>
  </si>
  <si>
    <t>['git', 'slack']</t>
  </si>
  <si>
    <t>{'other': ['git'], 'sync': ['slack']}</t>
  </si>
  <si>
    <t>Amstetten, Germany</t>
  </si>
  <si>
    <t>Sr. Business Analyst - Business Data Governance</t>
  </si>
  <si>
    <t>Mühlhausen, Germany</t>
  </si>
  <si>
    <t>['python', 'java', 'scala', 'sql', 'azure', 'hadoop', 'spark', 'kafka', 'tableau', 'power bi']</t>
  </si>
  <si>
    <t>{'analyst_tools': ['tableau', 'power bi'], 'cloud': ['azure'], 'libraries': ['hadoop', 'spark', 'kafka'], 'programming': ['python', 'java', 'scala', 'sql']}</t>
  </si>
  <si>
    <t>['java', 'scala', 'sql', 'nosql', 'postgresql', 'spark', 'kafka', 'linux', 'docker']</t>
  </si>
  <si>
    <t>{'databases': ['postgresql'], 'libraries': ['spark', 'kafka'], 'os': ['linux'], 'other': ['docker'], 'programming': ['java', 'scala', 'sql', 'nosql']}</t>
  </si>
  <si>
    <t>['r', 'matlab', 'spark', 'kafka', 'kubernetes', 'docker']</t>
  </si>
  <si>
    <t>{'libraries': ['spark', 'kafka'], 'other': ['kubernetes', 'docker'], 'programming': ['r', 'matlab']}</t>
  </si>
  <si>
    <t>['sql', 'sas', 'sas', 'sql server', 'mysql', 'power bi', 'ssrs', 'tableau', 'ssis', 'cognos']</t>
  </si>
  <si>
    <t>{'analyst_tools': ['sas', 'power bi', 'ssrs', 'tableau', 'ssis', 'cognos'], 'databases': ['sql server', 'mysql'], 'programming': ['sql', 'sas']}</t>
  </si>
  <si>
    <t>Data Scientist (Must have Exp in SAP HANA to Azure Migration)</t>
  </si>
  <si>
    <t>Sr. Data Engineer-Remote</t>
  </si>
  <si>
    <t>Automation Data Historian Engineer - Limerick</t>
  </si>
  <si>
    <t>['sql', 'python', 'gcp', 'spark', 'hadoop', 'kafka', 'tableau', 'looker', 'qlik', 'cognos', 'power bi', 'alteryx', 'word', 'excel', 'powerpoint', 'flow']</t>
  </si>
  <si>
    <t>{'analyst_tools': ['tableau', 'looker', 'qlik', 'cognos', 'power bi', 'alteryx', 'word', 'excel', 'powerpoint'], 'cloud': ['gcp'], 'libraries': ['spark', 'hadoop', 'kafka'], 'other': ['flow'], 'programming': ['sql', 'python']}</t>
  </si>
  <si>
    <t>Skyloov Property Portal</t>
  </si>
  <si>
    <t>Azure Data Analytics - Tech PM</t>
  </si>
  <si>
    <t>['scala', 'python', 'sql', 'f#', 'bigquery', 'azure', 'gdpr', 'spark', 'kafka', 'airflow', 'jenkins', 'docker', 'kubernetes']</t>
  </si>
  <si>
    <t>{'cloud': ['bigquery', 'azure'], 'libraries': ['gdpr', 'spark', 'kafka', 'airflow'], 'other': ['jenkins', 'docker', 'kubernetes'], 'programming': ['scala', 'python', 'sql', 'f#']}</t>
  </si>
  <si>
    <t>Data Scientist or Data Engineer to Help Build Data Dashboards</t>
  </si>
  <si>
    <t>ICON llc</t>
  </si>
  <si>
    <t>['java', 'scala', 'python', 'nosql', 'mongodb', 'mongodb', 'mongo', 'perl', 'javascript', 'shell', 'sql', 'cassandra', 'snowflake', 'aws', 'azure', 'spark', 'hadoop', 'kafka', 'ansible', 'terraform']</t>
  </si>
  <si>
    <t>{'cloud': ['snowflake', 'aws', 'azure'], 'databases': ['mongodb', 'cassandra'], 'libraries': ['spark', 'hadoop', 'kafka'], 'other': ['ansible', 'terraform'], 'programming': ['java', 'scala', 'python', 'nosql', 'mongodb', 'mongo', 'perl', 'javascript', 'shell', 'sql']}</t>
  </si>
  <si>
    <t>Stage Insights &amp; Data</t>
  </si>
  <si>
    <t>Stage Sales &amp; Marketing Data Analyst H/F</t>
  </si>
  <si>
    <t>Business Data Analyst- Pega</t>
  </si>
  <si>
    <t>['r', 'python', 'word', 'excel', 'power bi', 'smartsheet']</t>
  </si>
  <si>
    <t>{'analyst_tools': ['word', 'excel', 'power bi'], 'async': ['smartsheet'], 'programming': ['r', 'python']}</t>
  </si>
  <si>
    <t>Data Scientist Junior en Stage - Le Havre</t>
  </si>
  <si>
    <t>['sql', 'keras', 'tensorflow', 'pytorch']</t>
  </si>
  <si>
    <t>{'libraries': ['keras', 'tensorflow', 'pytorch'], 'programming': ['sql']}</t>
  </si>
  <si>
    <t>Data Engineer (SR) Jobs</t>
  </si>
  <si>
    <t>Data Engineer / Data Architect (m/w/d) Vollzeit, Unbefristet</t>
  </si>
  <si>
    <t>['python', 'sql', 'spark', 'hadoop', 'kafka', 'docker']</t>
  </si>
  <si>
    <t>{'libraries': ['spark', 'hadoop', 'kafka'], 'other': ['docker'], 'programming': ['python', 'sql']}</t>
  </si>
  <si>
    <t>LiftFund - Data Assistant (San Antonio)</t>
  </si>
  <si>
    <t>Engineer, Web</t>
  </si>
  <si>
    <t>['go', 'ruby', 'ruby', 'javascript', 'java', 'python', 'redis', 'postgresql', 'mysql', 'node', 'angular', 'ruby on rails', 'docker']</t>
  </si>
  <si>
    <t>{'databases': ['redis', 'postgresql', 'mysql'], 'other': ['docker'], 'programming': ['go', 'ruby', 'javascript', 'java', 'python'], 'webframeworks': ['ruby', 'node', 'angular', 'ruby on rails']}</t>
  </si>
  <si>
    <t>Data Scientist Analyst [Vestcor]</t>
  </si>
  <si>
    <t>['sql', 'java', 'c#', 'c++', 'r', 'python', 'matlab']</t>
  </si>
  <si>
    <t>{'programming': ['sql', 'java', 'c#', 'c++', 'r', 'python', 'matlab']}</t>
  </si>
  <si>
    <t>Expert:in / Data Scientist Regulatory Reporting / Meldewesen. Job...</t>
  </si>
  <si>
    <t>['sql', 'sas', 'sas', 'javascript', 'crystal', 'vba', 'lua', 'word', 'excel', 'powerpoint', 'outlook']</t>
  </si>
  <si>
    <t>{'analyst_tools': ['sas', 'word', 'excel', 'powerpoint', 'outlook'], 'programming': ['sql', 'sas', 'javascript', 'crystal', 'vba', 'lua']}</t>
  </si>
  <si>
    <t>Data Analyst--Intern</t>
  </si>
  <si>
    <t>Consultant Power BI – Data Analyst</t>
  </si>
  <si>
    <t>Data Scientist DANMARK</t>
  </si>
  <si>
    <t>['vba', 'python', 'sql', 'nosql', 'excel', 'datarobot', 'alteryx', 'power bi', 'tableau']</t>
  </si>
  <si>
    <t>{'analyst_tools': ['excel', 'datarobot', 'alteryx', 'power bi', 'tableau'], 'programming': ['vba', 'python', 'sql', 'nosql']}</t>
  </si>
  <si>
    <t>Gim</t>
  </si>
  <si>
    <t>['python', 'r', 'sql', 'pandas', 'numpy', 'git']</t>
  </si>
  <si>
    <t>{'libraries': ['pandas', 'numpy'], 'other': ['git'], 'programming': ['python', 'r', 'sql']}</t>
  </si>
  <si>
    <t>Growth Data Analyst - Remote</t>
  </si>
  <si>
    <t>Data/ BA Analyst</t>
  </si>
  <si>
    <t>['sql', 'javascript', 'sas', 'sas', 'azure', 'excel', 'sap', 'spss']</t>
  </si>
  <si>
    <t>{'analyst_tools': ['sas', 'excel', 'sap', 'spss'], 'cloud': ['azure'], 'programming': ['sql', 'javascript', 'sas']}</t>
  </si>
  <si>
    <t>Data Scientist - Proyecto</t>
  </si>
  <si>
    <t>BRAVE UP!</t>
  </si>
  <si>
    <t>['python', 'pytorch', 'jupyter', 'github', 'docker']</t>
  </si>
  <si>
    <t>{'libraries': ['pytorch', 'jupyter'], 'other': ['github', 'docker'], 'programming': ['python']}</t>
  </si>
  <si>
    <t>East Elmhurst, NY</t>
  </si>
  <si>
    <t>USA - Data Analyst I (Supply Chain/healthcare services/specialty...</t>
  </si>
  <si>
    <t>['python', 'vba', 'r', 'power bi']</t>
  </si>
  <si>
    <t>{'analyst_tools': ['power bi'], 'programming': ['python', 'vba', 'r']}</t>
  </si>
  <si>
    <t>['python', 'java', 'aws', 'redshift', 'kafka', 'linux', 'tableau', 'power bi', 'excel']</t>
  </si>
  <si>
    <t>{'analyst_tools': ['tableau', 'power bi', 'excel'], 'cloud': ['aws', 'redshift'], 'libraries': ['kafka'], 'os': ['linux'], 'programming': ['python', 'java']}</t>
  </si>
  <si>
    <t>Sr Risk Manager - Data Science, Loss Prevention</t>
  </si>
  <si>
    <t>Quant Data Scientist Intern (M/F)</t>
  </si>
  <si>
    <t>['sql', 'python', 'shell', 'no-sql', 'sql server', 'databricks', 'azure', 'spark', 'kafka']</t>
  </si>
  <si>
    <t>{'cloud': ['databricks', 'azure'], 'databases': ['sql server'], 'libraries': ['spark', 'kafka'], 'programming': ['sql', 'python', 'shell', 'no-sql']}</t>
  </si>
  <si>
    <t>['scala', 'azure', 'databricks', 'ibm cloud', 'hadoop', 'spark']</t>
  </si>
  <si>
    <t>{'cloud': ['azure', 'databricks', 'ibm cloud'], 'libraries': ['hadoop', 'spark'], 'programming': ['scala']}</t>
  </si>
  <si>
    <t>['python', 'sql', 'word', 'flow', 'git', 'docker']</t>
  </si>
  <si>
    <t>{'analyst_tools': ['word'], 'other': ['flow', 'git', 'docker'], 'programming': ['python', 'sql']}</t>
  </si>
  <si>
    <t>Senior DevOps Data Engineer (Kafka) - Lending Services</t>
  </si>
  <si>
    <t>Manager (Data and Operational Analytics), Global Data and...</t>
  </si>
  <si>
    <t>['sql', 'kafka', 'confluence']</t>
  </si>
  <si>
    <t>{'async': ['confluence'], 'libraries': ['kafka'], 'programming': ['sql']}</t>
  </si>
  <si>
    <t>['python', 'scala', 'sql', 'aws', 'azure', 'databricks', 'hadoop']</t>
  </si>
  <si>
    <t>{'cloud': ['aws', 'azure', 'databricks'], 'libraries': ['hadoop'], 'programming': ['python', 'scala', 'sql']}</t>
  </si>
  <si>
    <t>Version Control Engineer</t>
  </si>
  <si>
    <t>AML Quantitative Data Analytics and Strategy Senior Manager/Analyst</t>
  </si>
  <si>
    <t>ALIPAY SINGAPORE HOLDING PTE. LTD.</t>
  </si>
  <si>
    <t>['sql', 'sas', 'sas', 'python', 'hadoop', 'spark']</t>
  </si>
  <si>
    <t>{'analyst_tools': ['sas'], 'libraries': ['hadoop', 'spark'], 'programming': ['sql', 'sas', 'python']}</t>
  </si>
  <si>
    <t>Alternance - Agile Business Analyst acquisition de données...</t>
  </si>
  <si>
    <t>Data Quality- Senior Analyst (K-JESS)</t>
  </si>
  <si>
    <t>Mitarbeiter (m/w/d) Team Shopfloor Data Platform &amp; Products für...</t>
  </si>
  <si>
    <t>bulheller consulting GmbH</t>
  </si>
  <si>
    <t>['sql', 'python', 'r', 'scala', 'bash', 'sql server', 'azure', 'databricks', 'spark', 'linux', 'github']</t>
  </si>
  <si>
    <t>{'cloud': ['azure', 'databricks'], 'databases': ['sql server'], 'libraries': ['spark'], 'os': ['linux'], 'other': ['github'], 'programming': ['sql', 'python', 'r', 'scala', 'bash']}</t>
  </si>
  <si>
    <t>Data Scientist. Job in Boston My Valley Jobs Today</t>
  </si>
  <si>
    <t>Associate Data Scientist, P2</t>
  </si>
  <si>
    <t>Data Center Engineering Operation Engineer, Data</t>
  </si>
  <si>
    <t>Data Analyst Cognitive Solutions</t>
  </si>
  <si>
    <t>['python', 'sql', 'sas', 'sas', 'watson', 'jupyter', 'vue', 'excel']</t>
  </si>
  <si>
    <t>{'analyst_tools': ['sas', 'excel'], 'cloud': ['watson'], 'libraries': ['jupyter'], 'programming': ['python', 'sql', 'sas'], 'webframeworks': ['vue']}</t>
  </si>
  <si>
    <t>Engineering Manager - Database Security</t>
  </si>
  <si>
    <t>Assistant Head – Data Science at Kobo360 Nigeria</t>
  </si>
  <si>
    <t>Kobo360</t>
  </si>
  <si>
    <t>iestro</t>
  </si>
  <si>
    <t>JFOX IT PARTNERS DO BRASIL SOLUCOES EM TECNOLOGIA LTDA</t>
  </si>
  <si>
    <t>Stage - BAC+5 - Data engineer/scientist (H/F)</t>
  </si>
  <si>
    <t>Data Engineer - Python Big Query GCP</t>
  </si>
  <si>
    <t>CIOX</t>
  </si>
  <si>
    <t>Data Engineer - AWS/ Senior Cloud Engineer</t>
  </si>
  <si>
    <t>['python', 'sql', 'r', 'azure', 'databricks', 'airflow', 'spark', 'pyspark']</t>
  </si>
  <si>
    <t>{'cloud': ['azure', 'databricks'], 'libraries': ['airflow', 'spark', 'pyspark'], 'programming': ['python', 'sql', 'r']}</t>
  </si>
  <si>
    <t>research data analyst ii</t>
  </si>
  <si>
    <t>Java / Data Developer</t>
  </si>
  <si>
    <t>['shell', 'java', 'python', 'scala', 'sql', 'go', 'postgresql', 'mysql', 'gcp', 'aws', 'azure', 'hadoop', 'spark', 'vue.js', 'linux', 'git', 'gitlab', 'jenkins', 'docker', 'kubernetes', 'jira']</t>
  </si>
  <si>
    <t>{'async': ['jira'], 'cloud': ['gcp', 'aws', 'azure'], 'databases': ['postgresql', 'mysql'], 'libraries': ['hadoop', 'spark'], 'os': ['linux'], 'other': ['git', 'gitlab', 'jenkins', 'docker', 'kubernetes'], 'programming': ['shell', 'java', 'python', 'scala', 'sql', 'go'], 'webframeworks': ['vue.js']}</t>
  </si>
  <si>
    <t>Mercedes-benz Malaysia Sdn. Bhd.</t>
  </si>
  <si>
    <t>AGILITY RESOURCING</t>
  </si>
  <si>
    <t>Kabtec Executive Search</t>
  </si>
  <si>
    <t>Royal Kunia, HI</t>
  </si>
  <si>
    <t>['go', 'python', 'sql', 'sql server', 'azure', 'pandas', 'numpy']</t>
  </si>
  <si>
    <t>{'cloud': ['azure'], 'databases': ['sql server'], 'libraries': ['pandas', 'numpy'], 'programming': ['go', 'python', 'sql']}</t>
  </si>
  <si>
    <t>OT.Data Team NI &amp; Repair Dhofar Engineer.001</t>
  </si>
  <si>
    <t>Oman Telecommunications Company</t>
  </si>
  <si>
    <t>['python', 'sql', 'r', 'c#', 'azure', 'aws', 'databricks', 'numpy', 'scikit-learn', 'pandas', 'pytorch', 'tensorflow', 'power bi', 'tableau']</t>
  </si>
  <si>
    <t>{'analyst_tools': ['power bi', 'tableau'], 'cloud': ['azure', 'aws', 'databricks'], 'libraries': ['numpy', 'scikit-learn', 'pandas', 'pytorch', 'tensorflow'], 'programming': ['python', 'sql', 'r', 'c#']}</t>
  </si>
  <si>
    <t>Big Data Engineer - 1352361 - Halian</t>
  </si>
  <si>
    <t>CF Industries Holdings</t>
  </si>
  <si>
    <t>['python', 'java', 'c++', 'c#', 'sql', 'nosql', 'aws', 'azure', 'spark', 'tableau', 'power bi', 'docker', 'kubernetes', 'terraform']</t>
  </si>
  <si>
    <t>{'analyst_tools': ['tableau', 'power bi'], 'cloud': ['aws', 'azure'], 'libraries': ['spark'], 'other': ['docker', 'kubernetes', 'terraform'], 'programming': ['python', 'java', 'c++', 'c#', 'sql', 'nosql']}</t>
  </si>
  <si>
    <t>Language Data Analyst (2022-0154) Jobs</t>
  </si>
  <si>
    <t>['python', 'sql', 'azure', 'pyspark', 'tableau', 'power bi']</t>
  </si>
  <si>
    <t>{'analyst_tools': ['tableau', 'power bi'], 'cloud': ['azure'], 'libraries': ['pyspark'], 'programming': ['python', 'sql']}</t>
  </si>
  <si>
    <t>['python', 'java', 'scala', 'azure', 'aws', 'hadoop', 'spark', 'terraform', 'docker', 'kubernetes']</t>
  </si>
  <si>
    <t>{'cloud': ['azure', 'aws'], 'libraries': ['hadoop', 'spark'], 'other': ['terraform', 'docker', 'kubernetes'], 'programming': ['python', 'java', 'scala']}</t>
  </si>
  <si>
    <t>AWS Data Engineer-US</t>
  </si>
  <si>
    <t>TMT - Engineer Automation Technology (m/f/d)</t>
  </si>
  <si>
    <t>Paul Wurth</t>
  </si>
  <si>
    <t>Sr. Consultant- Sr. Data Engineer</t>
  </si>
  <si>
    <t>['python', 'sql', 'nosql', 'aws', 'azure', 'gcp', 'spark', 'docker', 'kubernetes']</t>
  </si>
  <si>
    <t>{'cloud': ['aws', 'azure', 'gcp'], 'libraries': ['spark'], 'other': ['docker', 'kubernetes'], 'programming': ['python', 'sql', 'nosql']}</t>
  </si>
  <si>
    <t>BI QA Analyst (4029)</t>
  </si>
  <si>
    <t>Data Bandit: Mastermind, who raids Comission from the unfair...</t>
  </si>
  <si>
    <t>Robin Cook</t>
  </si>
  <si>
    <t>Transformation Data Engineer</t>
  </si>
  <si>
    <t>Lockington, Driffield, UK</t>
  </si>
  <si>
    <t>Breedon Group plc</t>
  </si>
  <si>
    <t>Data Scientist Junior Engineer, US/Canada</t>
  </si>
  <si>
    <t>BAUME &amp; MERCIER - Data Analyst &amp; assistant commercial - Stage ou...</t>
  </si>
  <si>
    <t>Data Analysis Student</t>
  </si>
  <si>
    <t>Data Scientist- Bangalore/Hyderabad</t>
  </si>
  <si>
    <t>OZ minerals</t>
  </si>
  <si>
    <t>['go', 'vba', 'sql', 'excel', 'power bi', 'tableau', 'sharepoint', 'git', 'microsoft teams']</t>
  </si>
  <si>
    <t>{'analyst_tools': ['excel', 'power bi', 'tableau', 'sharepoint'], 'other': ['git'], 'programming': ['go', 'vba', 'sql'], 'sync': ['microsoft teams']}</t>
  </si>
  <si>
    <t>['python', 'r', 'sql', 'vba', 'tableau', 'excel', 'sap', 'git']</t>
  </si>
  <si>
    <t>{'analyst_tools': ['tableau', 'excel', 'sap'], 'other': ['git'], 'programming': ['python', 'r', 'sql', 'vba']}</t>
  </si>
  <si>
    <t>Full Stack Data Engineer | Remote USA</t>
  </si>
  <si>
    <t>Data Scientist Consultant Jobs</t>
  </si>
  <si>
    <t>Senior Data Engineer - (Streaming)(Contract)</t>
  </si>
  <si>
    <t>['sql', 'python', 'mongodb', 'mongodb', 'snowflake', 'bigquery', 'aws', 'redshift', 'airflow']</t>
  </si>
  <si>
    <t>{'cloud': ['snowflake', 'bigquery', 'aws', 'redshift'], 'databases': ['mongodb'], 'libraries': ['airflow'], 'programming': ['sql', 'python', 'mongodb']}</t>
  </si>
  <si>
    <t>Klir</t>
  </si>
  <si>
    <t>['sql', 'mysql', 'azure', 'power bi', 'tableau', 'looker', 'ssrs', 'dax', 'ssis', 'jira']</t>
  </si>
  <si>
    <t>{'analyst_tools': ['power bi', 'tableau', 'looker', 'ssrs', 'dax', 'ssis'], 'async': ['jira'], 'cloud': ['azure'], 'databases': ['mysql'], 'programming': ['sql']}</t>
  </si>
  <si>
    <t>Stardom Employment Consultants LLC</t>
  </si>
  <si>
    <t>IT/Technical Support Engineer</t>
  </si>
  <si>
    <t>['python', 'powershell', 'azure', 'windows', 'macos', 'linux']</t>
  </si>
  <si>
    <t>{'cloud': ['azure'], 'os': ['windows', 'macos', 'linux'], 'programming': ['python', 'powershell']}</t>
  </si>
  <si>
    <t>['typescript', 'javascript', 'gcp', 'github']</t>
  </si>
  <si>
    <t>{'cloud': ['gcp'], 'other': ['github'], 'programming': ['typescript', 'javascript']}</t>
  </si>
  <si>
    <t>Urgent Hiring For Data Analyst</t>
  </si>
  <si>
    <t>Genesis Enterprise..</t>
  </si>
  <si>
    <t>Sales Reporting Analyst Europe</t>
  </si>
  <si>
    <t>Search³ Staffing Solutions</t>
  </si>
  <si>
    <t>Senior Data Engineer Azure Data Factory Data Vault Snowflake</t>
  </si>
  <si>
    <t>['python', 'sql', 'azure', 'snowflake', 'aws', 'gcp']</t>
  </si>
  <si>
    <t>{'cloud': ['azure', 'snowflake', 'aws', 'gcp'], 'programming': ['python', 'sql']}</t>
  </si>
  <si>
    <t>Data Science Instructor -- Remote | WFH</t>
  </si>
  <si>
    <t>['c++', 'python', 'shell', 'tensorflow']</t>
  </si>
  <si>
    <t>{'libraries': ['tensorflow'], 'programming': ['c++', 'python', 'shell']}</t>
  </si>
  <si>
    <t>['python', 'sql', 't-sql', 'r', 'scala', 'azure', 'spark', 'power bi']</t>
  </si>
  <si>
    <t>{'analyst_tools': ['power bi'], 'cloud': ['azure'], 'libraries': ['spark'], 'programming': ['python', 'sql', 't-sql', 'r', 'scala']}</t>
  </si>
  <si>
    <t>Advanced Data Engineer Level 2</t>
  </si>
  <si>
    <t>Data Engineers @Patras</t>
  </si>
  <si>
    <t>Data TranslatorData Translator</t>
  </si>
  <si>
    <t>EMSO Data Analyst Jobs</t>
  </si>
  <si>
    <t>Analyst Relations</t>
  </si>
  <si>
    <t>['go', 'kotlin', 'java', 'linux', 'macos', 'docker', 'kubernetes']</t>
  </si>
  <si>
    <t>{'os': ['linux', 'macos'], 'other': ['docker', 'kubernetes'], 'programming': ['go', 'kotlin', 'java']}</t>
  </si>
  <si>
    <t>Lead Engineer - Data Analysis</t>
  </si>
  <si>
    <t>Data-Analyst (m/w/d) in SaaS-Startup</t>
  </si>
  <si>
    <t>['python', 'linux', 'terraform', 'ansible', 'docker', 'kubernetes']</t>
  </si>
  <si>
    <t>{'os': ['linux'], 'other': ['terraform', 'ansible', 'docker', 'kubernetes'], 'programming': ['python']}</t>
  </si>
  <si>
    <t>['python', 'sas', 'sas', 'nosql', 'tableau']</t>
  </si>
  <si>
    <t>{'analyst_tools': ['sas', 'tableau'], 'programming': ['python', 'sas', 'nosql']}</t>
  </si>
  <si>
    <t>Head of Analytics and Insights</t>
  </si>
  <si>
    <t>['python', 'java', 'aws', 'snowflake', 'airflow', 'tableau']</t>
  </si>
  <si>
    <t>{'analyst_tools': ['tableau'], 'cloud': ['aws', 'snowflake'], 'libraries': ['airflow'], 'programming': ['python', 'java']}</t>
  </si>
  <si>
    <t>['sql', 'python', 'r', 'chef']</t>
  </si>
  <si>
    <t>{'other': ['chef'], 'programming': ['sql', 'python', 'r']}</t>
  </si>
  <si>
    <t>Riviq B.V.</t>
  </si>
  <si>
    <t>Wissenschaftliche/r Mitarbeiter/in / Data Scientist (m/w/d)</t>
  </si>
  <si>
    <t>Freistaat Sachsen</t>
  </si>
  <si>
    <t>Data Engineer/Инженер данных</t>
  </si>
  <si>
    <t>АНАЛИТИКА ПЛЮС</t>
  </si>
  <si>
    <t>Chargé(e) d'Etudes Statistiques et Data Analyst - BALMA (31) H/F</t>
  </si>
  <si>
    <t>['sas', 'sas', 'r', 'sql', 'sql server']</t>
  </si>
  <si>
    <t>{'analyst_tools': ['sas'], 'databases': ['sql server'], 'programming': ['sas', 'r', 'sql']}</t>
  </si>
  <si>
    <t>['sql', 't-sql', 'shell', 'python', 'sql server', 'postgresql', 'aws', 'azure', 'ssis', 'jenkins']</t>
  </si>
  <si>
    <t>{'analyst_tools': ['ssis'], 'cloud': ['aws', 'azure'], 'databases': ['sql server', 'postgresql'], 'other': ['jenkins'], 'programming': ['sql', 't-sql', 'shell', 'python']}</t>
  </si>
  <si>
    <t>Junior Data Analyst, Data Operations</t>
  </si>
  <si>
    <t>['sql', 'oracle', 'excel', 'tableau', 'ssrs']</t>
  </si>
  <si>
    <t>{'analyst_tools': ['excel', 'tableau', 'ssrs'], 'cloud': ['oracle'], 'programming': ['sql']}</t>
  </si>
  <si>
    <t>Tom Wood Automotive</t>
  </si>
  <si>
    <t>['sql', 'snowflake', 'spark', 'git', 'notion']</t>
  </si>
  <si>
    <t>{'async': ['notion'], 'cloud': ['snowflake'], 'libraries': ['spark'], 'other': ['git'], 'programming': ['sql']}</t>
  </si>
  <si>
    <t>Stock Register</t>
  </si>
  <si>
    <t>['javascript', 'java', 'python', 'c', 'c#', 'c++', 'r', 'matlab', 'aws', 'azure', 'react']</t>
  </si>
  <si>
    <t>{'cloud': ['aws', 'azure'], 'libraries': ['react'], 'programming': ['javascript', 'java', 'python', 'c', 'c#', 'c++', 'r', 'matlab']}</t>
  </si>
  <si>
    <t>['python', 'sql', 'numpy', 'pandas', 'scikit-learn', 'tensorflow', 'matplotlib', 'seaborn']</t>
  </si>
  <si>
    <t>{'libraries': ['numpy', 'pandas', 'scikit-learn', 'tensorflow', 'matplotlib', 'seaborn'], 'programming': ['python', 'sql']}</t>
  </si>
  <si>
    <t>DirectID</t>
  </si>
  <si>
    <t>Data Scientist Qatar TS/SCI</t>
  </si>
  <si>
    <t>['python', 'sql', 'c', 'elasticsearch', 'aws', 'kafka', 'linux', 'docker', 'jenkins']</t>
  </si>
  <si>
    <t>{'cloud': ['aws'], 'databases': ['elasticsearch'], 'libraries': ['kafka'], 'os': ['linux'], 'other': ['docker', 'jenkins'], 'programming': ['python', 'sql', 'c']}</t>
  </si>
  <si>
    <t>LRN Corporation</t>
  </si>
  <si>
    <t>['sql', 'mongodb', 'mongodb', 'postgresql', 'aws', 'redshift', 'aurora', 'git']</t>
  </si>
  <si>
    <t>{'cloud': ['aws', 'redshift', 'aurora'], 'databases': ['mongodb', 'postgresql'], 'other': ['git'], 'programming': ['sql', 'mongodb']}</t>
  </si>
  <si>
    <t>Data Engineering - Lead Data Engineer</t>
  </si>
  <si>
    <t>PRÁCTICA ORQUESTADOR DATA ANALYST (6 MESES)</t>
  </si>
  <si>
    <t>['excel', 'word', 'confluence', 'jira']</t>
  </si>
  <si>
    <t>{'analyst_tools': ['excel', 'word'], 'async': ['confluence', 'jira']}</t>
  </si>
  <si>
    <t>PT. All Data International</t>
  </si>
  <si>
    <t>Lead DC Infra Engineer</t>
  </si>
  <si>
    <t>['windows', 'linux', 'unity']</t>
  </si>
  <si>
    <t>{'os': ['windows', 'linux'], 'other': ['unity']}</t>
  </si>
  <si>
    <t>Mr. D.i.y. Trading Sdn Bhd</t>
  </si>
  <si>
    <t>Senior Data Engineer im Bankenumfeld</t>
  </si>
  <si>
    <t>Senior Data Analyst Marketing (m/w/d)</t>
  </si>
  <si>
    <t>ProSiebenSat.1 Careers</t>
  </si>
  <si>
    <t>['ruby', 'ruby', 'java', 'scala', 'python', 'aws', 'spark', 'airflow', 'hadoop', 'docker', 'kubernetes', 'jenkins']</t>
  </si>
  <si>
    <t>{'cloud': ['aws'], 'libraries': ['spark', 'airflow', 'hadoop'], 'other': ['docker', 'kubernetes', 'jenkins'], 'programming': ['ruby', 'java', 'scala', 'python'], 'webframeworks': ['ruby']}</t>
  </si>
  <si>
    <t>Weston Forest</t>
  </si>
  <si>
    <t>['sql', 'python', 'nosql', 'snowflake', 'aws', 'unix', 'linux', 'word', 'github']</t>
  </si>
  <si>
    <t>{'analyst_tools': ['word'], 'cloud': ['snowflake', 'aws'], 'os': ['unix', 'linux'], 'other': ['github'], 'programming': ['sql', 'python', 'nosql']}</t>
  </si>
  <si>
    <t>Miller Insurance Services LLP</t>
  </si>
  <si>
    <t>['sql', 'python', 'javascript', 'snowflake', 'azure', 'aws', 'gcp']</t>
  </si>
  <si>
    <t>{'cloud': ['snowflake', 'azure', 'aws', 'gcp'], 'programming': ['sql', 'python', 'javascript']}</t>
  </si>
  <si>
    <t>QI Analyst</t>
  </si>
  <si>
    <t>Data Science- GPT/LLM</t>
  </si>
  <si>
    <t>Machine Learning Engineer (Рекламные технологии)</t>
  </si>
  <si>
    <t>Mail.ru Group</t>
  </si>
  <si>
    <t>Favikon</t>
  </si>
  <si>
    <t>Analyst for Local Data Generation - Non</t>
  </si>
  <si>
    <t>['scala', 'python', 'azure', 'databricks', 'hadoop', 'spark']</t>
  </si>
  <si>
    <t>{'cloud': ['azure', 'databricks'], 'libraries': ['hadoop', 'spark'], 'programming': ['scala', 'python']}</t>
  </si>
  <si>
    <t>Spectroscopy Data Analyst – (Biotechnology/Bioprocesses)</t>
  </si>
  <si>
    <t>Irubis Gmbh</t>
  </si>
  <si>
    <t>Data Architect/Data engineer</t>
  </si>
  <si>
    <t>IIT</t>
  </si>
  <si>
    <t>['sql', 'python', 'java', 'c++', 'scala', 'aws', 'gcp', 'hadoop', 'spark', 'kafka', 'power bi', 'tableau']</t>
  </si>
  <si>
    <t>{'analyst_tools': ['power bi', 'tableau'], 'cloud': ['aws', 'gcp'], 'libraries': ['hadoop', 'spark', 'kafka'], 'programming': ['sql', 'python', 'java', 'c++', 'scala']}</t>
  </si>
  <si>
    <t>Reinforcement Learning specialist(Data scientist) on AWS Sagemaker</t>
  </si>
  <si>
    <t>IT ENGINEERING DATA ENGINEER</t>
  </si>
  <si>
    <t>Inkster, MI</t>
  </si>
  <si>
    <t>United Chargers</t>
  </si>
  <si>
    <t>['python', 'c', 'sqlite', 'linux']</t>
  </si>
  <si>
    <t>{'databases': ['sqlite'], 'os': ['linux'], 'programming': ['python', 'c']}</t>
  </si>
  <si>
    <t>Data Engineer, Mexico</t>
  </si>
  <si>
    <t>['sql', 'nosql', 'python', 'spark', 'git']</t>
  </si>
  <si>
    <t>{'libraries': ['spark'], 'other': ['git'], 'programming': ['sql', 'nosql', 'python']}</t>
  </si>
  <si>
    <t>Sr Data Scientist, Contract (Hybrid)</t>
  </si>
  <si>
    <t>['java', 'sql', 'nosql', 'python', 'hadoop', 'spark', 'unix', 'linux', 'docker', 'kubernetes']</t>
  </si>
  <si>
    <t>{'libraries': ['hadoop', 'spark'], 'os': ['unix', 'linux'], 'other': ['docker', 'kubernetes'], 'programming': ['java', 'sql', 'nosql', 'python']}</t>
  </si>
  <si>
    <t>Business-Data-Analyst</t>
  </si>
  <si>
    <t>Dipole Group</t>
  </si>
  <si>
    <t>['java', 'sql', 'nosql', 'typescript', 'mongodb', 'mongodb', 'elasticsearch', 'mysql', 'postgresql', 'cassandra', 'aws', 'spring', 'node.js', 'jenkins', 'gitlab', 'git']</t>
  </si>
  <si>
    <t>{'cloud': ['aws'], 'databases': ['mongodb', 'elasticsearch', 'mysql', 'postgresql', 'cassandra'], 'libraries': ['spring'], 'other': ['jenkins', 'gitlab', 'git'], 'programming': ['java', 'sql', 'nosql', 'typescript', 'mongodb'], 'webframeworks': ['node.js']}</t>
  </si>
  <si>
    <t>Consumer Oper Analyst</t>
  </si>
  <si>
    <t>Berlitz</t>
  </si>
  <si>
    <t>J unior Data Analyst</t>
  </si>
  <si>
    <t>Cameron Bridge, Leven, UK</t>
  </si>
  <si>
    <t>['sql', 'r', 'python', 'power bi', 'excel', 'word']</t>
  </si>
  <si>
    <t>{'analyst_tools': ['power bi', 'excel', 'word'], 'programming': ['sql', 'r', 'python']}</t>
  </si>
  <si>
    <t>['scala', 'sql', 'python', 'shell', 'azure', 'spark', 'hadoop', 'unix', 'flow', 'jenkins', 'github']</t>
  </si>
  <si>
    <t>{'cloud': ['azure'], 'libraries': ['spark', 'hadoop'], 'os': ['unix'], 'other': ['flow', 'jenkins', 'github'], 'programming': ['scala', 'sql', 'python', 'shell']}</t>
  </si>
  <si>
    <t>Data Scientist Data/AI · Florence · Hybrid Remote</t>
  </si>
  <si>
    <t>Ecosystem QA Engineer</t>
  </si>
  <si>
    <t>['shell', 'bash', 'python', 'linux', 'windows', 'unix', 'docker', 'jenkins', 'git']</t>
  </si>
  <si>
    <t>{'os': ['linux', 'windows', 'unix'], 'other': ['docker', 'jenkins', 'git'], 'programming': ['shell', 'bash', 'python']}</t>
  </si>
  <si>
    <t>Data Scientist II, Sr or Lead - Remote GA, FL, SC, AL, TN</t>
  </si>
  <si>
    <t>Synovus Financial Corp</t>
  </si>
  <si>
    <t>['python', 'r', 'sql', 'c', 'sas', 'sas', 'html', 'css', 'visual basic', 'javascript', 'mongodb', 'mongodb', 'neo4j', 'power bi', 'excel']</t>
  </si>
  <si>
    <t>{'analyst_tools': ['sas', 'power bi', 'excel'], 'databases': ['mongodb', 'neo4j'], 'programming': ['python', 'r', 'sql', 'c', 'sas', 'html', 'css', 'visual basic', 'javascript', 'mongodb']}</t>
  </si>
  <si>
    <t>Azure Data Engineer - Spark</t>
  </si>
  <si>
    <t>['aws', 'databricks', 'looker']</t>
  </si>
  <si>
    <t>{'analyst_tools': ['looker'], 'cloud': ['aws', 'databricks']}</t>
  </si>
  <si>
    <t>Sycomp</t>
  </si>
  <si>
    <t>['assembly', 'macos', 'linux']</t>
  </si>
  <si>
    <t>{'os': ['macos', 'linux'], 'programming': ['assembly']}</t>
  </si>
  <si>
    <t>Fort Worth, TX  (+1 other)</t>
  </si>
  <si>
    <t>['sql', 'python', 'scala', 'java', 'snowflake', 'azure', 'aws', 'redshift', 'spark', 'power bi', 'tableau', 'ssis', 'flow']</t>
  </si>
  <si>
    <t>{'analyst_tools': ['power bi', 'tableau', 'ssis'], 'cloud': ['snowflake', 'azure', 'aws', 'redshift'], 'libraries': ['spark'], 'other': ['flow'], 'programming': ['sql', 'python', 'scala', 'java']}</t>
  </si>
  <si>
    <t>via Startland News</t>
  </si>
  <si>
    <t>Genetica</t>
  </si>
  <si>
    <t>Machine Learning Scientist | REMOTE</t>
  </si>
  <si>
    <t>Data Engineer (KG) (contract)</t>
  </si>
  <si>
    <t>Officer, Business and Health Data Analytics</t>
  </si>
  <si>
    <t>CUHK Medical Centre Limited</t>
  </si>
  <si>
    <t>Data Engineer (Java, Spark, Kafka)</t>
  </si>
  <si>
    <t>['nosql', 'aws', 'bigquery', 'aurora', 'hadoop', 'kafka', 'spark', 'phoenix']</t>
  </si>
  <si>
    <t>{'cloud': ['aws', 'bigquery', 'aurora'], 'libraries': ['hadoop', 'kafka', 'spark'], 'programming': ['nosql'], 'webframeworks': ['phoenix']}</t>
  </si>
  <si>
    <t>VOLKSBANK WIEN AG</t>
  </si>
  <si>
    <t>['python', 'sql', 'aws', 'pandas', 'airflow', 'chef', 'docker', 'kubernetes', 'github']</t>
  </si>
  <si>
    <t>{'cloud': ['aws'], 'libraries': ['pandas', 'airflow'], 'other': ['chef', 'docker', 'kubernetes', 'github'], 'programming': ['python', 'sql']}</t>
  </si>
  <si>
    <t>['sql', 'ssis', 'sap', 'power bi', 'flow']</t>
  </si>
  <si>
    <t>{'analyst_tools': ['ssis', 'sap', 'power bi'], 'other': ['flow'], 'programming': ['sql']}</t>
  </si>
  <si>
    <t>Support Engineer-Data Science or Machine Learning</t>
  </si>
  <si>
    <t>['python', 'c#', 'c++', 'c', 'java', 'javascript', 'node.js', 'linux', 'windows', 'github', 'git']</t>
  </si>
  <si>
    <t>{'os': ['linux', 'windows'], 'other': ['github', 'git'], 'programming': ['python', 'c#', 'c++', 'c', 'java', 'javascript'], 'webframeworks': ['node.js']}</t>
  </si>
  <si>
    <t>['python', 'php', 'matlab', 'spark']</t>
  </si>
  <si>
    <t>{'libraries': ['spark'], 'programming': ['python', 'php', 'matlab']}</t>
  </si>
  <si>
    <t>Data Analyst III (Value Based Care). Job in Fort Sam Houston My...</t>
  </si>
  <si>
    <t>Customer Data &amp; Insight Analyst</t>
  </si>
  <si>
    <t>Sedbergh, UK</t>
  </si>
  <si>
    <t>Alternance - Assistant Data Analyst Crédit-Bail Mobilier H/F</t>
  </si>
  <si>
    <t>Data Scientist II - Hybrid</t>
  </si>
  <si>
    <t>['r', 'python', 'sas', 'sas', 'c++', 'aws', 'jupyter', 'spark', 'excel', 'flow']</t>
  </si>
  <si>
    <t>{'analyst_tools': ['sas', 'excel'], 'cloud': ['aws'], 'libraries': ['jupyter', 'spark'], 'other': ['flow'], 'programming': ['r', 'python', 'sas', 'c++']}</t>
  </si>
  <si>
    <t>Data Center Engineering Operation</t>
  </si>
  <si>
    <t>Amazon Asia-Pacific Holdings Pte Ltd</t>
  </si>
  <si>
    <t>['python', 'sql', 'pandas', 'git', 'docker']</t>
  </si>
  <si>
    <t>{'libraries': ['pandas'], 'other': ['git', 'docker'], 'programming': ['python', 'sql']}</t>
  </si>
  <si>
    <t>CDD - Data scientiste pour maintenance prédictive (H/F)</t>
  </si>
  <si>
    <t>['python', 'c#', 'go', 'azure', 'databricks', 'aws', 'spark']</t>
  </si>
  <si>
    <t>{'cloud': ['azure', 'databricks', 'aws'], 'libraries': ['spark'], 'programming': ['python', 'c#', 'go']}</t>
  </si>
  <si>
    <t>*Data Engineer - Kaboom- 4904221</t>
  </si>
  <si>
    <t>['golang', 'nosql', 'cassandra', 'aws']</t>
  </si>
  <si>
    <t>{'cloud': ['aws'], 'databases': ['cassandra'], 'programming': ['golang', 'nosql']}</t>
  </si>
  <si>
    <t>Principal Software Engineer - Snowpark Languages</t>
  </si>
  <si>
    <t>Hemer, Germany</t>
  </si>
  <si>
    <t>Python Big- Data Platform Developer</t>
  </si>
  <si>
    <t>['python', 'sql', 'nosql', 'java', 'azure', 'aws', 'airflow', 'linux', 'excel', 'docker']</t>
  </si>
  <si>
    <t>{'analyst_tools': ['excel'], 'cloud': ['azure', 'aws'], 'libraries': ['airflow'], 'os': ['linux'], 'other': ['docker'], 'programming': ['python', 'sql', 'nosql', 'java']}</t>
  </si>
  <si>
    <t>Ginqo Consulting</t>
  </si>
  <si>
    <t>Infinity-Outsourcing</t>
  </si>
  <si>
    <t>['scala', 'python', 'java', 'databricks', 'aws', 'azure', 'excel']</t>
  </si>
  <si>
    <t>{'analyst_tools': ['excel'], 'cloud': ['databricks', 'aws', 'azure'], 'programming': ['scala', 'python', 'java']}</t>
  </si>
  <si>
    <t>['c#', 'powershell', 'go', 'ruby', 'ruby', 'python', 'bash', 'sql', 'sql server', 'aws', 'azure', 'kafka', 'windows', 'linux', 'terraform']</t>
  </si>
  <si>
    <t>{'cloud': ['aws', 'azure'], 'databases': ['sql server'], 'libraries': ['kafka'], 'os': ['windows', 'linux'], 'other': ['terraform'], 'programming': ['c#', 'powershell', 'go', 'ruby', 'python', 'bash', 'sql'], 'webframeworks': ['ruby']}</t>
  </si>
  <si>
    <t>Associate Manager, Data Engineering (Minneapolis, MN)</t>
  </si>
  <si>
    <t>Data Integration Engineer- Entry Level</t>
  </si>
  <si>
    <t>REMOTE Smartsheet Data Analyst</t>
  </si>
  <si>
    <t>['python', 'pandas', 'sheets', 'tableau', 'alteryx', 'excel', 'power bi', 'smartsheet']</t>
  </si>
  <si>
    <t>{'analyst_tools': ['sheets', 'tableau', 'alteryx', 'excel', 'power bi'], 'async': ['smartsheet'], 'libraries': ['pandas'], 'programming': ['python']}</t>
  </si>
  <si>
    <t>Analyst Support</t>
  </si>
  <si>
    <t>HCBS Data Analyst-MaineCare</t>
  </si>
  <si>
    <t>Data Scientist, Analytics (M/F/D)</t>
  </si>
  <si>
    <t>['sql', 'python', 'snowflake', 'azure', 'spark', 'jupyter', 'pandas', 'tableau', 'powerpoint']</t>
  </si>
  <si>
    <t>{'analyst_tools': ['tableau', 'powerpoint'], 'cloud': ['snowflake', 'azure'], 'libraries': ['spark', 'jupyter', 'pandas'], 'programming': ['sql', 'python']}</t>
  </si>
  <si>
    <t>Analyst, Pricing &amp; Discount Strategy</t>
  </si>
  <si>
    <t>2pace</t>
  </si>
  <si>
    <t>Data Analyst, Temp-Associate</t>
  </si>
  <si>
    <t>['t-sql', 'python', 'powershell', 'c', 'tableau', 'power bi']</t>
  </si>
  <si>
    <t>{'analyst_tools': ['tableau', 'power bi'], 'programming': ['t-sql', 'python', 'powershell', 'c']}</t>
  </si>
  <si>
    <t>Data Engineer - Dbt/Looker</t>
  </si>
  <si>
    <t>Getground Group</t>
  </si>
  <si>
    <t>['sql', 'bigquery', 'oracle', 'redhat', 'looker']</t>
  </si>
  <si>
    <t>{'analyst_tools': ['looker'], 'cloud': ['bigquery', 'oracle'], 'os': ['redhat'], 'programming': ['sql']}</t>
  </si>
  <si>
    <t>Chief Data Engineer in SuperAI</t>
  </si>
  <si>
    <t>Düsseldorf, Germany   (+5 others)</t>
  </si>
  <si>
    <t>['java', 'ibm cloud', 'kafka']</t>
  </si>
  <si>
    <t>{'cloud': ['ibm cloud'], 'libraries': ['kafka'], 'programming': ['java']}</t>
  </si>
  <si>
    <t>SAS Data Scientist (m/w/d)</t>
  </si>
  <si>
    <t>['sql', 'sas', 'sas', 'python', 'oracle', 'jupyter']</t>
  </si>
  <si>
    <t>{'analyst_tools': ['sas'], 'cloud': ['oracle'], 'libraries': ['jupyter'], 'programming': ['sql', 'sas', 'python']}</t>
  </si>
  <si>
    <t>ISR Data Analyst</t>
  </si>
  <si>
    <t>['vba', 'visual basic', 'python', 'sas', 'sas', 'go', 'tableau', 'excel', 'outlook', 'word', 'powerpoint']</t>
  </si>
  <si>
    <t>{'analyst_tools': ['sas', 'tableau', 'excel', 'outlook', 'word', 'powerpoint'], 'programming': ['vba', 'visual basic', 'python', 'sas', 'go']}</t>
  </si>
  <si>
    <t>Senior Data Governance Engineer (Independent contractors only)</t>
  </si>
  <si>
    <t>Cleo Consulting Inc.</t>
  </si>
  <si>
    <t>Software Engineer (Analytic Tools) Jobs</t>
  </si>
  <si>
    <t>['java', 'python', 'c++', 'sql', 'nosql', 'aws', 'vmware', 'gcp', 'azure', 'kafka', 'spark', 'hadoop']</t>
  </si>
  <si>
    <t>{'cloud': ['aws', 'vmware', 'gcp', 'azure'], 'libraries': ['kafka', 'spark', 'hadoop'], 'programming': ['java', 'python', 'c++', 'sql', 'nosql']}</t>
  </si>
  <si>
    <t>['sql', 'no-sql', 'jira', 'confluence']</t>
  </si>
  <si>
    <t>{'async': ['jira', 'confluence'], 'programming': ['sql', 'no-sql']}</t>
  </si>
  <si>
    <t>['r', 'python', 'scala', 'julia', 'sql', 'elasticsearch', 'aws', 'azure', 'spark', 'hadoop', 'git', 'gitlab']</t>
  </si>
  <si>
    <t>{'cloud': ['aws', 'azure'], 'databases': ['elasticsearch'], 'libraries': ['spark', 'hadoop'], 'other': ['git', 'gitlab'], 'programming': ['r', 'python', 'scala', 'julia', 'sql']}</t>
  </si>
  <si>
    <t>St. Joseph Health / Covenant Health</t>
  </si>
  <si>
    <t>Glenview Manor, KY</t>
  </si>
  <si>
    <t>['sql', 'r', 'python', 'tableau', 'power bi', 'looker', 'git']</t>
  </si>
  <si>
    <t>{'analyst_tools': ['tableau', 'power bi', 'looker'], 'other': ['git'], 'programming': ['sql', 'r', 'python']}</t>
  </si>
  <si>
    <t>AWS Python Data Engineer||Atlanta, GA[Locals Only][2 Days Onsite]</t>
  </si>
  <si>
    <t>['python', 'sql', 'dynamodb', 'aws', 'oracle', 'spark', 'docker', 'kubernetes', 'bitbucket', 'jenkins', 'terraform']</t>
  </si>
  <si>
    <t>{'cloud': ['aws', 'oracle'], 'databases': ['dynamodb'], 'libraries': ['spark'], 'other': ['docker', 'kubernetes', 'bitbucket', 'jenkins', 'terraform'], 'programming': ['python', 'sql']}</t>
  </si>
  <si>
    <t>ESAG</t>
  </si>
  <si>
    <t>DELVE</t>
  </si>
  <si>
    <t>['aws', 'gdpr', 'power bi', 'dax', 'unity', 'jira']</t>
  </si>
  <si>
    <t>{'analyst_tools': ['power bi', 'dax'], 'async': ['jira'], 'cloud': ['aws'], 'libraries': ['gdpr'], 'other': ['unity']}</t>
  </si>
  <si>
    <t>Information Governance Data Analyst Updated on: August 11, 2023...</t>
  </si>
  <si>
    <t>McDermott Will &amp; Emery Rechtsanwälte Steuerberater LLP</t>
  </si>
  <si>
    <t>System Analyst / Data Analyst</t>
  </si>
  <si>
    <t>GCP Data engineer/GCP Data Architect</t>
  </si>
  <si>
    <t>['dynamodb', 'gcp', 'aws', 'flow']</t>
  </si>
  <si>
    <t>{'cloud': ['gcp', 'aws'], 'databases': ['dynamodb'], 'other': ['flow']}</t>
  </si>
  <si>
    <t>Anticipated Vacancies 23-24 Data Engineer</t>
  </si>
  <si>
    <t>School District of Lancaster</t>
  </si>
  <si>
    <t>Sr ETL Data Analyst with SSIS</t>
  </si>
  <si>
    <t>dwellfox group</t>
  </si>
  <si>
    <t>Data Analyst – Bootcamp, Project work and Training (remote, part-time)</t>
  </si>
  <si>
    <t>['python', 'sql', 'databricks', 'aws', 'azure', 'gcp', 'spark']</t>
  </si>
  <si>
    <t>{'cloud': ['databricks', 'aws', 'azure', 'gcp'], 'libraries': ['spark'], 'programming': ['python', 'sql']}</t>
  </si>
  <si>
    <t>RAK4Analytics</t>
  </si>
  <si>
    <t>Инженер данных в отдел управления ценностью данных</t>
  </si>
  <si>
    <t>['sql', 'mongodb', 'mongodb', 'java', 'sql server', 'postgresql', 'oracle', 'airflow', 'spark', 'git', 'confluence', 'jira']</t>
  </si>
  <si>
    <t>{'async': ['confluence', 'jira'], 'cloud': ['oracle'], 'databases': ['mongodb', 'sql server', 'postgresql'], 'libraries': ['airflow', 'spark'], 'other': ['git'], 'programming': ['sql', 'mongodb', 'java']}</t>
  </si>
  <si>
    <t>Lead Data Scientist•e | Machine learning | 45-55k | 3 ans d'XP</t>
  </si>
  <si>
    <t>via Greentech Innovation - Welcome To The Jungle</t>
  </si>
  <si>
    <t>Stockpro</t>
  </si>
  <si>
    <t>Data Management for Manufacturing Engineer</t>
  </si>
  <si>
    <t>['javascript', 'java', 'typescript', 'bash', 'mongodb', 'mongodb', 'mysql', 'oracle', 'azure', 'spring', 'angular', 'linux', 'git']</t>
  </si>
  <si>
    <t>{'cloud': ['oracle', 'azure'], 'databases': ['mongodb', 'mysql'], 'libraries': ['spring'], 'os': ['linux'], 'other': ['git'], 'programming': ['javascript', 'java', 'typescript', 'bash', 'mongodb'], 'webframeworks': ['angular']}</t>
  </si>
  <si>
    <t>data engineer con certificado de discapacidad</t>
  </si>
  <si>
    <t>Tableau Data Analyst - Statistical Analysis - Business Analyst</t>
  </si>
  <si>
    <t>['sql', 'python', 'snowflake', 'tableau', 'powerpoint']</t>
  </si>
  <si>
    <t>{'analyst_tools': ['tableau', 'powerpoint'], 'cloud': ['snowflake'], 'programming': ['sql', 'python']}</t>
  </si>
  <si>
    <t>Data Analyst - Quality and Deviations</t>
  </si>
  <si>
    <t>Quality Data Abstractor</t>
  </si>
  <si>
    <t>Bridgeway</t>
  </si>
  <si>
    <t>Платформа Третье Мнение</t>
  </si>
  <si>
    <t>MY - Financial Advisory : Forensic Manager (Data Analytics)</t>
  </si>
  <si>
    <t>['sql', 'r', 'python', 'sas', 'sas', 'c#', 'java', 'postgresql', 'sql server', 'db2', 'oracle', 'ssis', 'ssrs', 'tableau', 'power bi', 'word', 'excel', 'powerpoint']</t>
  </si>
  <si>
    <t>{'analyst_tools': ['sas', 'ssis', 'ssrs', 'tableau', 'power bi', 'word', 'excel', 'powerpoint'], 'cloud': ['oracle'], 'databases': ['postgresql', 'sql server', 'db2'], 'programming': ['sql', 'r', 'python', 'sas', 'c#', 'java']}</t>
  </si>
  <si>
    <t>Analyst - Level 1 Data Center Operations</t>
  </si>
  <si>
    <t>['sql', 'sql server', 'snowflake', 'looker', 'tableau', 'power bi', 'ssis', 'ssrs', 'github', 'jenkins']</t>
  </si>
  <si>
    <t>{'analyst_tools': ['looker', 'tableau', 'power bi', 'ssis', 'ssrs'], 'cloud': ['snowflake'], 'databases': ['sql server'], 'other': ['github', 'jenkins'], 'programming': ['sql']}</t>
  </si>
  <si>
    <t>Senior Business Analyst - DS</t>
  </si>
  <si>
    <t>Consultant Junior Business Intelligence – Data-Analyst F/H - Le Havre</t>
  </si>
  <si>
    <t>FACILITY ENGINEER ( on-site at Data Center)</t>
  </si>
  <si>
    <t>บริษัท ลองดาต้า เทคโนโลยี (ประเทศไทย) จำกัด</t>
  </si>
  <si>
    <t>Data Engineer Confirmé(e)/Senior (CDI)</t>
  </si>
  <si>
    <t>Projektmanager - Data Science mit Fokus Nachhaltigkeit (m/w/d)</t>
  </si>
  <si>
    <t>August-Wilhelm Scheer Institut für digitale Produkte und Prozesse gGmbH</t>
  </si>
  <si>
    <t>Práctica Gestión de Proyectos y Data</t>
  </si>
  <si>
    <t>Veolia Water Technologies (Vwt)</t>
  </si>
  <si>
    <t>['go', 'python', 'scala', 'sql', 'databricks', 'aws', 'azure', 'hadoop', 'spark']</t>
  </si>
  <si>
    <t>{'cloud': ['databricks', 'aws', 'azure'], 'libraries': ['hadoop', 'spark'], 'programming': ['go', 'python', 'scala', 'sql']}</t>
  </si>
  <si>
    <t>Data Analyst thoughtspot H/F</t>
  </si>
  <si>
    <t>Data Conversion Lead</t>
  </si>
  <si>
    <t>Senior LLM Machine Learning Scientist</t>
  </si>
  <si>
    <t>Intern - Analyst Business Development</t>
  </si>
  <si>
    <t>Globalbiz Outlook</t>
  </si>
  <si>
    <t>Computer Vision/Machine Learning Engineer</t>
  </si>
  <si>
    <t>Surgical Data Science Collective (SDSC)</t>
  </si>
  <si>
    <t>['python', 'c++', 'matlab', 'aws', 'tensorflow', 'keras', 'pytorch', 'opencv']</t>
  </si>
  <si>
    <t>{'cloud': ['aws'], 'libraries': ['tensorflow', 'keras', 'pytorch', 'opencv'], 'programming': ['python', 'c++', 'matlab']}</t>
  </si>
  <si>
    <t>['javascript', 'c++', 'c#']</t>
  </si>
  <si>
    <t>{'programming': ['javascript', 'c++', 'c#']}</t>
  </si>
  <si>
    <t>['python', 'mongodb', 'mongodb', 'splunk', 'kubernetes', 'docker', 'jenkins']</t>
  </si>
  <si>
    <t>{'analyst_tools': ['splunk'], 'databases': ['mongodb'], 'other': ['kubernetes', 'docker', 'jenkins'], 'programming': ['python', 'mongodb']}</t>
  </si>
  <si>
    <t>Uber Recruitment 2023 for Data Scientist I, Tech</t>
  </si>
  <si>
    <t>via Freshersvoice.com</t>
  </si>
  <si>
    <t>GHSL Technologies Pvt Ltd</t>
  </si>
  <si>
    <t>['python', 'sql', 'snowflake', 'hadoop', 'spark']</t>
  </si>
  <si>
    <t>{'cloud': ['snowflake'], 'libraries': ['hadoop', 'spark'], 'programming': ['python', 'sql']}</t>
  </si>
  <si>
    <t>Indigo Global Consultants</t>
  </si>
  <si>
    <t>['r', 'matlab', 'python', 'sql', 'numpy', 'pandas']</t>
  </si>
  <si>
    <t>{'libraries': ['numpy', 'pandas'], 'programming': ['r', 'matlab', 'python', 'sql']}</t>
  </si>
  <si>
    <t>Karkhana.io</t>
  </si>
  <si>
    <t>AltoVita</t>
  </si>
  <si>
    <t>['mysql', 'snowflake', 'aws']</t>
  </si>
  <si>
    <t>{'cloud': ['snowflake', 'aws'], 'databases': ['mysql']}</t>
  </si>
  <si>
    <t>['python', 'java', 'c', 'spark', 'pyspark', 'git', 'github', 'gitlab']</t>
  </si>
  <si>
    <t>{'libraries': ['spark', 'pyspark'], 'other': ['git', 'github', 'gitlab'], 'programming': ['python', 'java', 'c']}</t>
  </si>
  <si>
    <t>Pak Khlong Bang Pla Kot, Phra Samut Chedi District, Samut Prakan, Thailand</t>
  </si>
  <si>
    <t>['sql', 'python', 'java', 'sql server', 'mysql', 'spss', 'excel', 'power bi']</t>
  </si>
  <si>
    <t>{'analyst_tools': ['spss', 'excel', 'power bi'], 'databases': ['sql server', 'mysql'], 'programming': ['sql', 'python', 'java']}</t>
  </si>
  <si>
    <t>GetSelected.com</t>
  </si>
  <si>
    <t>Applied Scientist 4</t>
  </si>
  <si>
    <t>Associate Data Science Director</t>
  </si>
  <si>
    <t>Set Up Analyst</t>
  </si>
  <si>
    <t>Stealth Monitoring, Inc.</t>
  </si>
  <si>
    <t>Data Engineer - SME III</t>
  </si>
  <si>
    <t>Fractal, Inc.</t>
  </si>
  <si>
    <t>['r', 'python', 'sql', 'java', 'c', 'c++', 'nosql', 'aws', 'azure', 'gcp', 'snowflake', 'hadoop', 'spark', 'flask', 'django', 'tableau', 'docker', 'kubernetes', 'github', 'gitlab', 'codecommit']</t>
  </si>
  <si>
    <t>{'analyst_tools': ['tableau'], 'cloud': ['aws', 'azure', 'gcp', 'snowflake'], 'libraries': ['hadoop', 'spark'], 'other': ['docker', 'kubernetes', 'github', 'gitlab', 'codecommit'], 'programming': ['r', 'python', 'sql', 'java', 'c', 'c++', 'nosql'], 'webframeworks': ['flask', 'django']}</t>
  </si>
  <si>
    <t>['python', 'spark', 'pandas', 'pyspark', 'sap', 'tableau']</t>
  </si>
  <si>
    <t>{'analyst_tools': ['sap', 'tableau'], 'libraries': ['spark', 'pandas', 'pyspark'], 'programming': ['python']}</t>
  </si>
  <si>
    <t>['python', 'c++', 'azure', 'aws', 'pytorch', 'tensorflow', 'pandas', 'scikit-learn', 'numpy', 'opencv', 'git', 'docker', 'kubernetes']</t>
  </si>
  <si>
    <t>{'cloud': ['azure', 'aws'], 'libraries': ['pytorch', 'tensorflow', 'pandas', 'scikit-learn', 'numpy', 'opencv'], 'other': ['git', 'docker', 'kubernetes'], 'programming': ['python', 'c++']}</t>
  </si>
  <si>
    <t>fifthnote- An Ensemble Health Partners Company</t>
  </si>
  <si>
    <t>['t-sql', 'sql', 'sql server', 'azure', 'databricks', 'spark', 'git']</t>
  </si>
  <si>
    <t>{'cloud': ['azure', 'databricks'], 'databases': ['sql server'], 'libraries': ['spark'], 'other': ['git'], 'programming': ['t-sql', 'sql']}</t>
  </si>
  <si>
    <t>['go', 'nosql', 'sql', 'snowflake', 'databricks', 'aws', 'spark']</t>
  </si>
  <si>
    <t>{'cloud': ['snowflake', 'databricks', 'aws'], 'libraries': ['spark'], 'programming': ['go', 'nosql', 'sql']}</t>
  </si>
  <si>
    <t>Graduate Software Engineer, Wireless</t>
  </si>
  <si>
    <t>['python', 'c', 'c++', 'html', 'css', 'javascript', 'sql', 'redis', 'spark', 'kubernetes', 'docker']</t>
  </si>
  <si>
    <t>{'databases': ['redis'], 'libraries': ['spark'], 'other': ['kubernetes', 'docker'], 'programming': ['python', 'c', 'c++', 'html', 'css', 'javascript', 'sql']}</t>
  </si>
  <si>
    <t>HR Process &amp; Data Analyst (m/v/x)</t>
  </si>
  <si>
    <t>Data Engineer-Enterprise content management (Internship)</t>
  </si>
  <si>
    <t>['java', 'c#', 'ibm cloud']</t>
  </si>
  <si>
    <t>{'cloud': ['ibm cloud'], 'programming': ['java', 'c#']}</t>
  </si>
  <si>
    <t>Data Scientist II - R&amp;D Data Solutions</t>
  </si>
  <si>
    <t>['python', 'sql', 'neo4j', 'tensorflow', 'pytorch', 'scikit-learn', 'pandas', 'numpy', 'spark', 'matplotlib', 'seaborn', 'plotly']</t>
  </si>
  <si>
    <t>{'databases': ['neo4j'], 'libraries': ['tensorflow', 'pytorch', 'scikit-learn', 'pandas', 'numpy', 'spark', 'matplotlib', 'seaborn', 'plotly'], 'programming': ['python', 'sql']}</t>
  </si>
  <si>
    <t>ITS Integrated Therapy Solutions</t>
  </si>
  <si>
    <t>Andernach, Germany</t>
  </si>
  <si>
    <t>Westnetz Gmbh</t>
  </si>
  <si>
    <t>['html', 'php', 'python', 'javascript', 'mongodb', 'mongodb', 'unix', 'windows']</t>
  </si>
  <si>
    <t>{'databases': ['mongodb'], 'os': ['unix', 'windows'], 'programming': ['html', 'php', 'python', 'javascript', 'mongodb']}</t>
  </si>
  <si>
    <t>Automation Sales Engineer</t>
  </si>
  <si>
    <t>OutJob</t>
  </si>
  <si>
    <t>SENIOR BIG Data Engineer</t>
  </si>
  <si>
    <t>Data Quality Analyst – Paris – CDI</t>
  </si>
  <si>
    <t>['sql', 'python', 'sql server', 'aws', 'oracle', 'tableau', 'git']</t>
  </si>
  <si>
    <t>{'analyst_tools': ['tableau'], 'cloud': ['aws', 'oracle'], 'databases': ['sql server'], 'other': ['git'], 'programming': ['sql', 'python']}</t>
  </si>
  <si>
    <t>Product Reporting &amp; Analytics Analyst</t>
  </si>
  <si>
    <t>Hybrid - Data Engineer</t>
  </si>
  <si>
    <t>['go', 'snowflake', 'azure', 'kafka', 'power bi']</t>
  </si>
  <si>
    <t>{'analyst_tools': ['power bi'], 'cloud': ['snowflake', 'azure'], 'libraries': ['kafka'], 'programming': ['go']}</t>
  </si>
  <si>
    <t>['python', 'sql', 'sas', 'sas', 'r', 'aws', 'snowflake', 'spark', 'pyspark', 'numpy', 'pandas', 'alteryx', 'spss', 'tableau', 'excel']</t>
  </si>
  <si>
    <t>{'analyst_tools': ['sas', 'alteryx', 'spss', 'tableau', 'excel'], 'cloud': ['aws', 'snowflake'], 'libraries': ['spark', 'pyspark', 'numpy', 'pandas'], 'programming': ['python', 'sql', 'sas', 'r']}</t>
  </si>
  <si>
    <t>DSV Global Transportation</t>
  </si>
  <si>
    <t>['c', 'windows', 'excel', 'visio']</t>
  </si>
  <si>
    <t>{'analyst_tools': ['excel', 'visio'], 'os': ['windows'], 'programming': ['c']}</t>
  </si>
  <si>
    <t>Data Engineer (J) [555]</t>
  </si>
  <si>
    <t>Technical Program Manager, Data Center Design</t>
  </si>
  <si>
    <t>['assembly', 'looker']</t>
  </si>
  <si>
    <t>{'analyst_tools': ['looker'], 'programming': ['assembly']}</t>
  </si>
  <si>
    <t>AWS Cloud Data Engineers with Kafka</t>
  </si>
  <si>
    <t>['sql', 'python', 'nosql', 'aws', 'snowflake', 'redshift', 'kafka', 'pyspark']</t>
  </si>
  <si>
    <t>{'cloud': ['aws', 'snowflake', 'redshift'], 'libraries': ['kafka', 'pyspark'], 'programming': ['sql', 'python', 'nosql']}</t>
  </si>
  <si>
    <t>Sr.Data Scientist(NLP+LLM)</t>
  </si>
  <si>
    <t>Strategic Analytics - Manager</t>
  </si>
  <si>
    <t>['r', 'databricks', 'excel', 'powerpoint', 'tableau']</t>
  </si>
  <si>
    <t>{'analyst_tools': ['excel', 'powerpoint', 'tableau'], 'cloud': ['databricks'], 'programming': ['r']}</t>
  </si>
  <si>
    <t>Systems Data analyst</t>
  </si>
  <si>
    <t>Senior Backend Engineer - Data + AWS</t>
  </si>
  <si>
    <t>Data Scientist Retail (w/m/d)</t>
  </si>
  <si>
    <t>Quess Corp (Magna Infotech)</t>
  </si>
  <si>
    <t>['sql', 'nosql', 'python', 'azure', 'databricks', 'sap']</t>
  </si>
  <si>
    <t>{'analyst_tools': ['sap'], 'cloud': ['azure', 'databricks'], 'programming': ['sql', 'nosql', 'python']}</t>
  </si>
  <si>
    <t>Data Analyst | Data Engineer | Expert To Help In Scraping An FMCG...</t>
  </si>
  <si>
    <t>['sql', 'azure', 'pyspark', 'selenium']</t>
  </si>
  <si>
    <t>{'cloud': ['azure'], 'libraries': ['pyspark', 'selenium'], 'programming': ['sql']}</t>
  </si>
  <si>
    <t>Investment Portfolio Data Migration Engineer</t>
  </si>
  <si>
    <t>Fufill Team Inc.</t>
  </si>
  <si>
    <t>['java', 'sqlite', 'git', 'jenkins']</t>
  </si>
  <si>
    <t>{'databases': ['sqlite'], 'other': ['git', 'jenkins'], 'programming': ['java']}</t>
  </si>
  <si>
    <t>Sustainability Engineer Data Scientist</t>
  </si>
  <si>
    <t>Data Engineer//W2 only</t>
  </si>
  <si>
    <t>['sql', 'java', 'sql server', 'oracle', 'ssis', 'jenkins']</t>
  </si>
  <si>
    <t>{'analyst_tools': ['ssis'], 'cloud': ['oracle'], 'databases': ['sql server'], 'other': ['jenkins'], 'programming': ['sql', 'java']}</t>
  </si>
  <si>
    <t>Senior Controller (m/w/d) / Data Analyst (m/w/d)</t>
  </si>
  <si>
    <t>['sql', 'python', 'aws', 'linux', 'gitlab']</t>
  </si>
  <si>
    <t>{'cloud': ['aws'], 'os': ['linux'], 'other': ['gitlab'], 'programming': ['sql', 'python']}</t>
  </si>
  <si>
    <t>Senior Data Scientist, Big Data Quality</t>
  </si>
  <si>
    <t>Lead Data &amp; Analyst</t>
  </si>
  <si>
    <t>Pathfinder Business Analysis (P) Ltd</t>
  </si>
  <si>
    <t>Senior Data Scientist (w/m/div.)</t>
  </si>
  <si>
    <t>['python', 'mongodb', 'mongodb', 'databricks', 'oracle', 'hadoop', 'spark', 'scikit-learn', 'pandas', 'tensorflow', 'keras', 'numpy', 'jupyter', 'tableau']</t>
  </si>
  <si>
    <t>{'analyst_tools': ['tableau'], 'cloud': ['databricks', 'oracle'], 'databases': ['mongodb'], 'libraries': ['hadoop', 'spark', 'scikit-learn', 'pandas', 'tensorflow', 'keras', 'numpy', 'jupyter'], 'programming': ['python', 'mongodb']}</t>
  </si>
  <si>
    <t>Citadel Securities</t>
  </si>
  <si>
    <t>Associate Director of Artificial Intelligence and Data Analytics</t>
  </si>
  <si>
    <t>Red Sea Global</t>
  </si>
  <si>
    <t>Remote Data Cloud Engineer</t>
  </si>
  <si>
    <t>Senior Data Analyst (Behavioural Analytics) (f/m/d)</t>
  </si>
  <si>
    <t>['sas', 'sas', 'r', 'mysql']</t>
  </si>
  <si>
    <t>{'analyst_tools': ['sas'], 'databases': ['mysql'], 'programming': ['sas', 'r']}</t>
  </si>
  <si>
    <t>Big Data Engineer (Talend)</t>
  </si>
  <si>
    <t>Okaya Inc</t>
  </si>
  <si>
    <t>Electrical Engineers at Egletek Engineering Limited</t>
  </si>
  <si>
    <t>Egletek Engineering Limited</t>
  </si>
  <si>
    <t>['python', 'mongo', 'postgresql', 'plotly', 'matplotlib', 'jupyter', 'tensorflow', 'pytorch', 'docker']</t>
  </si>
  <si>
    <t>{'databases': ['postgresql'], 'libraries': ['plotly', 'matplotlib', 'jupyter', 'tensorflow', 'pytorch'], 'other': ['docker'], 'programming': ['python', 'mongo']}</t>
  </si>
  <si>
    <t>Senior Software Engineer, Data and ML Infrastructure</t>
  </si>
  <si>
    <t>['java', 'python', 'spark', 'kafka', 'airflow', 'docker', 'kubernetes']</t>
  </si>
  <si>
    <t>{'libraries': ['spark', 'kafka', 'airflow'], 'other': ['docker', 'kubernetes'], 'programming': ['java', 'python']}</t>
  </si>
  <si>
    <t>New York eHealth Collaborative</t>
  </si>
  <si>
    <t>Luma Financial Technologies</t>
  </si>
  <si>
    <t>['go', 'sql', 'python', 'java', 'dynamodb', 'snowflake', 'aws', 'react']</t>
  </si>
  <si>
    <t>{'cloud': ['snowflake', 'aws'], 'databases': ['dynamodb'], 'libraries': ['react'], 'programming': ['go', 'sql', 'python', 'java']}</t>
  </si>
  <si>
    <t>Barclay</t>
  </si>
  <si>
    <t>['python', 'r', 'sql', 'javascript', 'html', 'css', 'aws']</t>
  </si>
  <si>
    <t>{'cloud': ['aws'], 'programming': ['python', 'r', 'sql', 'javascript', 'html', 'css']}</t>
  </si>
  <si>
    <t>['oracle', 'pyspark']</t>
  </si>
  <si>
    <t>{'cloud': ['oracle'], 'libraries': ['pyspark']}</t>
  </si>
  <si>
    <t>STULLER INC</t>
  </si>
  <si>
    <t>['python', 'sql', 'c', 'c++', 'java', 'ruby', 'ruby', 'scala', 'snowflake', 'aws', 'numpy', 'pandas', 'git']</t>
  </si>
  <si>
    <t>{'cloud': ['snowflake', 'aws'], 'libraries': ['numpy', 'pandas'], 'other': ['git'], 'programming': ['python', 'sql', 'c', 'c++', 'java', 'ruby', 'scala'], 'webframeworks': ['ruby']}</t>
  </si>
  <si>
    <t>Software Engineer – Mid Level</t>
  </si>
  <si>
    <t>['sql', 'postgresql', 'react', 'git', 'trello']</t>
  </si>
  <si>
    <t>{'async': ['trello'], 'databases': ['postgresql'], 'libraries': ['react'], 'other': ['git'], 'programming': ['sql']}</t>
  </si>
  <si>
    <t>Business (Data) Analyst with ETL &amp; SQL</t>
  </si>
  <si>
    <t>RTP Company</t>
  </si>
  <si>
    <t>['python', 'java', 'c++', 'sql', 'gcp', 'azure', 'aws', 'hadoop', 'spark', 'alteryx', 'qlik', 'tableau', 'flow']</t>
  </si>
  <si>
    <t>{'analyst_tools': ['alteryx', 'qlik', 'tableau'], 'cloud': ['gcp', 'azure', 'aws'], 'libraries': ['hadoop', 'spark'], 'other': ['flow'], 'programming': ['python', 'java', 'c++', 'sql']}</t>
  </si>
  <si>
    <t>SkyRecruitment</t>
  </si>
  <si>
    <t>Data Engineer, Customer Domain, Group Digital, INGKA Group</t>
  </si>
  <si>
    <t>['sql', 'python', 'github', 'terraform']</t>
  </si>
  <si>
    <t>{'other': ['github', 'terraform'], 'programming': ['sql', 'python']}</t>
  </si>
  <si>
    <t>Business Analytics Co-op</t>
  </si>
  <si>
    <t>W2: Support Data Engineer</t>
  </si>
  <si>
    <t>['sql', 'go', 'java', 'spark', 'splunk', 'jenkins']</t>
  </si>
  <si>
    <t>{'analyst_tools': ['splunk'], 'libraries': ['spark'], 'other': ['jenkins'], 'programming': ['sql', 'go', 'java']}</t>
  </si>
  <si>
    <t>Data Analyst (Data SQL)</t>
  </si>
  <si>
    <t>['sql', 'r', 'python', 'mysql', 'postgresql', 'tableau', 'power bi', 'looker']</t>
  </si>
  <si>
    <t>{'analyst_tools': ['tableau', 'power bi', 'looker'], 'databases': ['mysql', 'postgresql'], 'programming': ['sql', 'r', 'python']}</t>
  </si>
  <si>
    <t>Power Systems Modeling Analyst</t>
  </si>
  <si>
    <t>HIRING: Senior Data Engineer in Cincinnati, OH</t>
  </si>
  <si>
    <t>Americas and European Region Data Analyst</t>
  </si>
  <si>
    <t>C++ Software Engineer - Market Data Content</t>
  </si>
  <si>
    <t>Optimum Solutions (s) Pvt. Ltd.</t>
  </si>
  <si>
    <t>Sr Data Engineer with Azure - CTH on W2 - Hybrid</t>
  </si>
  <si>
    <t>1910genetics</t>
  </si>
  <si>
    <t>['react', 'excel', 'powerpoint', 'visio', 'tableau']</t>
  </si>
  <si>
    <t>{'analyst_tools': ['excel', 'powerpoint', 'visio', 'tableau'], 'libraries': ['react']}</t>
  </si>
  <si>
    <t>['databricks', 'azure', 'aws', 'tensorflow']</t>
  </si>
  <si>
    <t>{'cloud': ['databricks', 'azure', 'aws'], 'libraries': ['tensorflow']}</t>
  </si>
  <si>
    <t>Data Scientist - Professional Services, AI -Start -Up (East Coast)</t>
  </si>
  <si>
    <t>Extra Space</t>
  </si>
  <si>
    <t>Data Oriented Support Engineer - contract</t>
  </si>
  <si>
    <t>['java', 'javascript', 'html', 'sql', 'postgresql', 'oracle', 'spring', 'git', 'bitbucket']</t>
  </si>
  <si>
    <t>{'cloud': ['oracle'], 'databases': ['postgresql'], 'libraries': ['spring'], 'other': ['git', 'bitbucket'], 'programming': ['java', 'javascript', 'html', 'sql']}</t>
  </si>
  <si>
    <t>Data Engineer - La Défense</t>
  </si>
  <si>
    <t>Data Scientist Datenqualität (w/m/d)</t>
  </si>
  <si>
    <t>Data Engineer - 6 Month Contract - 90% Remote - Leading European...</t>
  </si>
  <si>
    <t>MRP Group</t>
  </si>
  <si>
    <t>Business Data Analyst (SAS/SQL)</t>
  </si>
  <si>
    <t>Systems Analyst (Technical)</t>
  </si>
  <si>
    <t>['excel', 'visio', 'jira', 'confluence']</t>
  </si>
  <si>
    <t>{'analyst_tools': ['excel', 'visio'], 'async': ['jira', 'confluence']}</t>
  </si>
  <si>
    <t>Data Scientist. Job in Orchard Mesa My Valley Jobs Today</t>
  </si>
  <si>
    <t>Orchard Mesa, CO</t>
  </si>
  <si>
    <t>logistik-consultants.de</t>
  </si>
  <si>
    <t>['java', 'python', 'docker', 'jira', 'confluence']</t>
  </si>
  <si>
    <t>{'async': ['jira', 'confluence'], 'other': ['docker'], 'programming': ['java', 'python']}</t>
  </si>
  <si>
    <t>Data Engineer IHM F/H</t>
  </si>
  <si>
    <t>['javascript', 'php', 'python', 'postgresql', 'hadoop', 'angular', 'laravel', 'tableau', 'jenkins']</t>
  </si>
  <si>
    <t>{'analyst_tools': ['tableau'], 'databases': ['postgresql'], 'libraries': ['hadoop'], 'other': ['jenkins'], 'programming': ['javascript', 'php', 'python'], 'webframeworks': ['angular', 'laravel']}</t>
  </si>
  <si>
    <t>Paid Data Analyst Intern</t>
  </si>
  <si>
    <t>['sql', 'r', 'python', 'oracle', 'alteryx']</t>
  </si>
  <si>
    <t>{'analyst_tools': ['alteryx'], 'cloud': ['oracle'], 'programming': ['sql', 'r', 'python']}</t>
  </si>
  <si>
    <t>Data Science Senior Analyst - C12</t>
  </si>
  <si>
    <t>Data Engineer (m/w/div) Sql, Lua, Tsql</t>
  </si>
  <si>
    <t>Data Scientist Online Sales</t>
  </si>
  <si>
    <t>['python', 'azure', 'databricks', 'snowflake', 'tableau']</t>
  </si>
  <si>
    <t>{'analyst_tools': ['tableau'], 'cloud': ['azure', 'databricks', 'snowflake'], 'programming': ['python']}</t>
  </si>
  <si>
    <t>['sql', 'sap', 'excel', 'sheets']</t>
  </si>
  <si>
    <t>{'analyst_tools': ['sap', 'excel', 'sheets'], 'programming': ['sql']}</t>
  </si>
  <si>
    <t>Österreichisches Rotes Kreuz, Landesverband Oberösterreich</t>
  </si>
  <si>
    <t>['sql', 'java', 'c', 'oracle']</t>
  </si>
  <si>
    <t>{'cloud': ['oracle'], 'programming': ['sql', 'java', 'c']}</t>
  </si>
  <si>
    <t>Targ.bg</t>
  </si>
  <si>
    <t>Lead Data Engineer - ITC</t>
  </si>
  <si>
    <t>['python', 'java', 'scala', 'sql', 'bash', 'aws', 'opencv', 'pytorch', 'tensorflow', 'linux', 'git', 'docker']</t>
  </si>
  <si>
    <t>{'cloud': ['aws'], 'libraries': ['opencv', 'pytorch', 'tensorflow'], 'os': ['linux'], 'other': ['git', 'docker'], 'programming': ['python', 'java', 'scala', 'sql', 'bash']}</t>
  </si>
  <si>
    <t>Business Analyst - Data Quality (REMOTE)</t>
  </si>
  <si>
    <t>Stage Data Engineer Workplace: Bologna, Italy, Smart Working</t>
  </si>
  <si>
    <t>FlyAkeed</t>
  </si>
  <si>
    <t>Kinston, AL</t>
  </si>
  <si>
    <t>FYGI BV</t>
  </si>
  <si>
    <t>Data Scientist (Mid/Senior) - Clearance Desired Jobs</t>
  </si>
  <si>
    <t>WESTMON  LDA</t>
  </si>
  <si>
    <t>Senior Risk Data Analyst to SEB Kort Bank AB in Stockholm</t>
  </si>
  <si>
    <t>SEB Group</t>
  </si>
  <si>
    <t>['vba', 'r', 'sql', 'oracle']</t>
  </si>
  <si>
    <t>{'cloud': ['oracle'], 'programming': ['vba', 'r', 'sql']}</t>
  </si>
  <si>
    <t>Data Scientist at Zola Electric Nigeria</t>
  </si>
  <si>
    <t>Zola Electric Nigeria</t>
  </si>
  <si>
    <t>Senior Data Engineer - Data Science</t>
  </si>
  <si>
    <t>['r', 'python', 'java', 'scala', 'php', 'javascript', 'c', 'spark', 'hadoop', 'unix', 'tableau', 'git']</t>
  </si>
  <si>
    <t>{'analyst_tools': ['tableau'], 'libraries': ['spark', 'hadoop'], 'os': ['unix'], 'other': ['git'], 'programming': ['r', 'python', 'java', 'scala', 'php', 'javascript', 'c']}</t>
  </si>
  <si>
    <t>PayRetailers</t>
  </si>
  <si>
    <t>['python', 'java', 'sql', 'sas', 'sas', 'excel', 'spss']</t>
  </si>
  <si>
    <t>{'analyst_tools': ['sas', 'excel', 'spss'], 'programming': ['python', 'java', 'sql', 'sas']}</t>
  </si>
  <si>
    <t>['go', 'sql', 'nosql', 'python', 'r', 'java', 'mongodb', 'mongodb', 'postgresql', 'elasticsearch', 'oracle', 'aws', 'databricks', 'github']</t>
  </si>
  <si>
    <t>{'cloud': ['oracle', 'aws', 'databricks'], 'databases': ['mongodb', 'postgresql', 'elasticsearch'], 'other': ['github'], 'programming': ['go', 'sql', 'nosql', 'python', 'r', 'java', 'mongodb']}</t>
  </si>
  <si>
    <t>Subdirector Data Engineer</t>
  </si>
  <si>
    <t>['sql', 'sas', 'sas', 'java', 'python', 'scala', 'sql server', 'oracle', 'aws', 'azure', 'snowflake', 'spark', 'pyspark', 'tableau', 'power bi', 'excel']</t>
  </si>
  <si>
    <t>{'analyst_tools': ['sas', 'tableau', 'power bi', 'excel'], 'cloud': ['oracle', 'aws', 'azure', 'snowflake'], 'databases': ['sql server'], 'libraries': ['spark', 'pyspark'], 'programming': ['sql', 'sas', 'java', 'python', 'scala']}</t>
  </si>
  <si>
    <t>Data Engineer, Omnia AI</t>
  </si>
  <si>
    <t>['go', 'sql', 'python', 'azure', 'snowflake', 'databricks']</t>
  </si>
  <si>
    <t>{'cloud': ['azure', 'snowflake', 'databricks'], 'programming': ['go', 'sql', 'python']}</t>
  </si>
  <si>
    <t>Senior Software Engineer – Oracle PLSQL</t>
  </si>
  <si>
    <t>['sql', 'java', 'linux', 'visio']</t>
  </si>
  <si>
    <t>{'analyst_tools': ['visio'], 'os': ['linux'], 'programming': ['sql', 'java']}</t>
  </si>
  <si>
    <t>['python', 'sql', 'scala', 'java', 'spark', 'airflow', 'hadoop', 'git', 'jira']</t>
  </si>
  <si>
    <t>{'async': ['jira'], 'libraries': ['spark', 'airflow', 'hadoop'], 'other': ['git'], 'programming': ['python', 'sql', 'scala', 'java']}</t>
  </si>
  <si>
    <t>['powerpoint', 'excel', 'word', 'spreadsheet']</t>
  </si>
  <si>
    <t>{'analyst_tools': ['powerpoint', 'excel', 'word', 'spreadsheet']}</t>
  </si>
  <si>
    <t>['mongodb', 'mongodb', 'java', 'python', 'mysql']</t>
  </si>
  <si>
    <t>{'databases': ['mongodb', 'mysql'], 'programming': ['mongodb', 'java', 'python']}</t>
  </si>
  <si>
    <t>['python', 'java', 'vba', 'sql', 'excel']</t>
  </si>
  <si>
    <t>{'analyst_tools': ['excel'], 'programming': ['python', 'java', 'vba', 'sql']}</t>
  </si>
  <si>
    <t>['sql', 'python', 'php', 'perl', 'r', 'qlik', 'tableau']</t>
  </si>
  <si>
    <t>{'analyst_tools': ['qlik', 'tableau'], 'programming': ['sql', 'python', 'php', 'perl', 'r']}</t>
  </si>
  <si>
    <t>['python', 'sql', 'scala', 'databricks', 'aws', 'pandas', 'pyspark', 'github', 'kubernetes']</t>
  </si>
  <si>
    <t>{'cloud': ['databricks', 'aws'], 'libraries': ['pandas', 'pyspark'], 'other': ['github', 'kubernetes'], 'programming': ['python', 'sql', 'scala']}</t>
  </si>
  <si>
    <t>Mulligan Funding</t>
  </si>
  <si>
    <t>Zitara Technologies, Inc.</t>
  </si>
  <si>
    <t>CRM &amp; Data Analyst Trainee</t>
  </si>
  <si>
    <t>Atlanta Braves</t>
  </si>
  <si>
    <t>['sql', 'tableau', 'word', 'powerpoint', 'excel']</t>
  </si>
  <si>
    <t>{'analyst_tools': ['tableau', 'word', 'powerpoint', 'excel'], 'programming': ['sql']}</t>
  </si>
  <si>
    <t>Аналитик (Data Analyst)</t>
  </si>
  <si>
    <t>Uzum Market</t>
  </si>
  <si>
    <t>Marketing Ops Data Analyst Co-Op (Northeastern)</t>
  </si>
  <si>
    <t>DATA ENGINEER FULL REMOTE (MERCI DE FAIRE ATTENTION AU BUDGET...</t>
  </si>
  <si>
    <t>บริษัท แอดวานซ์ แมททีเรียลส์ คอร์ปอเรชั่น จำกัด</t>
  </si>
  <si>
    <t>['python', 'r', 'scala', 'sql', 'javascript', 'java', 'c', 'tensorflow', 'pytorch', 'spark', 'jupyter', 'datarobot']</t>
  </si>
  <si>
    <t>{'analyst_tools': ['datarobot'], 'libraries': ['tensorflow', 'pytorch', 'spark', 'jupyter'], 'programming': ['python', 'r', 'scala', 'sql', 'javascript', 'java', 'c']}</t>
  </si>
  <si>
    <t>Developer Data Engineering - Sr</t>
  </si>
  <si>
    <t>Senior Data Engineer , People Data and Analytics Systems</t>
  </si>
  <si>
    <t>eDrilling</t>
  </si>
  <si>
    <t>Data Engineer, W2, Full Time</t>
  </si>
  <si>
    <t>['go', 'sql', 'python', 'java', 'gcp', 'spark', 'hadoop', 'kafka']</t>
  </si>
  <si>
    <t>{'cloud': ['gcp'], 'libraries': ['spark', 'hadoop', 'kafka'], 'programming': ['go', 'sql', 'python', 'java']}</t>
  </si>
  <si>
    <t>Regional Marketing Analyst</t>
  </si>
  <si>
    <t>['go', 'express', 'excel', 'powerpoint', 'word', 'tableau']</t>
  </si>
  <si>
    <t>{'analyst_tools': ['excel', 'powerpoint', 'word', 'tableau'], 'programming': ['go'], 'webframeworks': ['express']}</t>
  </si>
  <si>
    <t>['sql', 'python', 'sql server', 'azure', 'power bi', 'excel', 'bitbucket', 'flow', 'jira', 'confluence']</t>
  </si>
  <si>
    <t>{'analyst_tools': ['power bi', 'excel'], 'async': ['jira', 'confluence'], 'cloud': ['azure'], 'databases': ['sql server'], 'other': ['bitbucket', 'flow'], 'programming': ['sql', 'python']}</t>
  </si>
  <si>
    <t>Data analyst  (commerce)</t>
  </si>
  <si>
    <t>Big Data engineer with Java &amp; Spark</t>
  </si>
  <si>
    <t>['sql', 'sql server', 'oracle', 'tableau', 'ssrs', 'ssis']</t>
  </si>
  <si>
    <t>{'analyst_tools': ['tableau', 'ssrs', 'ssis'], 'cloud': ['oracle'], 'databases': ['sql server'], 'programming': ['sql']}</t>
  </si>
  <si>
    <t>Enterprise Data Domain Analyst</t>
  </si>
  <si>
    <t>['python', 'sql', 'aws', 'spring']</t>
  </si>
  <si>
    <t>{'cloud': ['aws'], 'libraries': ['spring'], 'programming': ['python', 'sql']}</t>
  </si>
  <si>
    <t>Phoenix LLC- Staffing &amp; Recruitment Agency</t>
  </si>
  <si>
    <t>['sql', 'snowflake', 'hadoop', 'git']</t>
  </si>
  <si>
    <t>{'cloud': ['snowflake'], 'libraries': ['hadoop'], 'other': ['git'], 'programming': ['sql']}</t>
  </si>
  <si>
    <t>Business Intelligence Engineer Microsoft Power BI</t>
  </si>
  <si>
    <t>System Engineering</t>
  </si>
  <si>
    <t>JASARA PMC</t>
  </si>
  <si>
    <t>Data Analyst/Tableau developer</t>
  </si>
  <si>
    <t>CloudOne Inc</t>
  </si>
  <si>
    <t>Pricing Specialist and Data Analyst Intern</t>
  </si>
  <si>
    <t>data science internship</t>
  </si>
  <si>
    <t>Amadeus IT Group, S.A</t>
  </si>
  <si>
    <t>Kerry Interim Pte Ltd</t>
  </si>
  <si>
    <t>Software Engineering Architect</t>
  </si>
  <si>
    <t>['ruby', 'ruby', 'go', 'heroku']</t>
  </si>
  <si>
    <t>{'cloud': ['heroku'], 'programming': ['ruby', 'go'], 'webframeworks': ['ruby']}</t>
  </si>
  <si>
    <t>['python', 'sql', 'snowflake', 'aws', 'airflow', 'spark', 'hadoop', 'git', 'jenkins']</t>
  </si>
  <si>
    <t>{'cloud': ['snowflake', 'aws'], 'libraries': ['airflow', 'spark', 'hadoop'], 'other': ['git', 'jenkins'], 'programming': ['python', 'sql']}</t>
  </si>
  <si>
    <t>['python', 'r', 'sql', 'jupyter', 'hadoop', 'spark', 'tableau']</t>
  </si>
  <si>
    <t>{'analyst_tools': ['tableau'], 'libraries': ['jupyter', 'hadoop', 'spark'], 'programming': ['python', 'r', 'sql']}</t>
  </si>
  <si>
    <t>Senior Data Engineer - Cloud Migration</t>
  </si>
  <si>
    <t>Kite Packaging</t>
  </si>
  <si>
    <t>['python', 'typescript', 'scala', 'go', 'rust', 'aws', 'azure', 'gcp', 'pytorch', 'tensorflow', 'kubernetes']</t>
  </si>
  <si>
    <t>{'cloud': ['aws', 'azure', 'gcp'], 'libraries': ['pytorch', 'tensorflow'], 'other': ['kubernetes'], 'programming': ['python', 'typescript', 'scala', 'go', 'rust']}</t>
  </si>
  <si>
    <t>MARKETING &amp; SALES ANALYST</t>
  </si>
  <si>
    <t>Cattri</t>
  </si>
  <si>
    <t>Cloud Engineer PM</t>
  </si>
  <si>
    <t>DataIKU/ Python specialist</t>
  </si>
  <si>
    <t>Data Engineer (SQL + Reporting)</t>
  </si>
  <si>
    <t>['sql', 'crystal', 'sql server', 'oracle', 'windows', 'power bi']</t>
  </si>
  <si>
    <t>{'analyst_tools': ['power bi'], 'cloud': ['oracle'], 'databases': ['sql server'], 'os': ['windows'], 'programming': ['sql', 'crystal']}</t>
  </si>
  <si>
    <t>Data Scientist spécialisé en ML / DL Computer Vision / OCR (IT) ...</t>
  </si>
  <si>
    <t>IAM - PLM Analyst</t>
  </si>
  <si>
    <t>Alden, IA</t>
  </si>
  <si>
    <t>['sql', 'go', 'airtable']</t>
  </si>
  <si>
    <t>{'async': ['airtable'], 'programming': ['sql', 'go']}</t>
  </si>
  <si>
    <t>['c#', 'aws', 'gcp', 'unity']</t>
  </si>
  <si>
    <t>{'cloud': ['aws', 'gcp'], 'other': ['unity'], 'programming': ['c#']}</t>
  </si>
  <si>
    <t>Stage - Operations Data Analyst (F/H)</t>
  </si>
  <si>
    <t>Azure Migration Engineer</t>
  </si>
  <si>
    <t>['powershell', 'bash', 'python', 'sql', 'azure', 'oracle', 'terraform', 'pulumi', 'jira']</t>
  </si>
  <si>
    <t>{'async': ['jira'], 'cloud': ['azure', 'oracle'], 'other': ['terraform', 'pulumi'], 'programming': ['powershell', 'bash', 'python', 'sql']}</t>
  </si>
  <si>
    <t>Bioinformatics Analyst II - Remote | WFH</t>
  </si>
  <si>
    <t>ISG Documentation Operations - Ref Data Mgmt Analyst 1 - C09</t>
  </si>
  <si>
    <t>['aws', 'azure', 'snowflake', 'tableau', 'jira', 'confluence']</t>
  </si>
  <si>
    <t>{'analyst_tools': ['tableau'], 'async': ['jira', 'confluence'], 'cloud': ['aws', 'azure', 'snowflake']}</t>
  </si>
  <si>
    <t>Data Analyst (OR Optimization)</t>
  </si>
  <si>
    <t>['python', 'mongodb', 'mongodb', 'mysql', 'dynamodb', 'redis', 'aws', 'excel']</t>
  </si>
  <si>
    <t>{'analyst_tools': ['excel'], 'cloud': ['aws'], 'databases': ['mongodb', 'mysql', 'dynamodb', 'redis'], 'programming': ['python', 'mongodb']}</t>
  </si>
  <si>
    <t>GDC IT Solutions (GDC)</t>
  </si>
  <si>
    <t>Nava Software Solutions</t>
  </si>
  <si>
    <t>['sql', 'python', 'java', 'sql server', 'looker']</t>
  </si>
  <si>
    <t>{'analyst_tools': ['looker'], 'databases': ['sql server'], 'programming': ['sql', 'python', 'java']}</t>
  </si>
  <si>
    <t>Owens Asia, Inc.</t>
  </si>
  <si>
    <t>Data Science Talent Community</t>
  </si>
  <si>
    <t>['c++', 'python', 'kafka', 'linux']</t>
  </si>
  <si>
    <t>{'libraries': ['kafka'], 'os': ['linux'], 'programming': ['c++', 'python']}</t>
  </si>
  <si>
    <t>Data Analytics Cum Social Sector Research Intern</t>
  </si>
  <si>
    <t>Soristic</t>
  </si>
  <si>
    <t>GAN PREVOYANCE</t>
  </si>
  <si>
    <t>['sql', 'python', 'r', 'azure', 'power bi', 'excel']</t>
  </si>
  <si>
    <t>{'analyst_tools': ['power bi', 'excel'], 'cloud': ['azure'], 'programming': ['sql', 'python', 'r']}</t>
  </si>
  <si>
    <t>['python', 'r', 'sql', 'perl', 'php', 'java', 'c#', 'gcp', 'aws', 'hadoop', 'spark', 'tableau', 'power bi']</t>
  </si>
  <si>
    <t>{'analyst_tools': ['tableau', 'power bi'], 'cloud': ['gcp', 'aws'], 'libraries': ['hadoop', 'spark'], 'programming': ['python', 'r', 'sql', 'perl', 'php', 'java', 'c#']}</t>
  </si>
  <si>
    <t>['python', 'kafka', 'docker']</t>
  </si>
  <si>
    <t>{'libraries': ['kafka'], 'other': ['docker'], 'programming': ['python']}</t>
  </si>
  <si>
    <t>Data Analyst Power BI - Goussainville</t>
  </si>
  <si>
    <t>['python', 'php', 'java', 'react', 'ionic', 'symfony', 'angular', 'power bi']</t>
  </si>
  <si>
    <t>{'analyst_tools': ['power bi'], 'libraries': ['react', 'ionic'], 'programming': ['python', 'php', 'java'], 'webframeworks': ['symfony', 'angular']}</t>
  </si>
  <si>
    <t>TitanHQ</t>
  </si>
  <si>
    <t>expertum Holding GmbH</t>
  </si>
  <si>
    <t>Peoplevisor LLC</t>
  </si>
  <si>
    <t>Urgent Need:: Data Scientist</t>
  </si>
  <si>
    <t>['python', 'r', 'databricks', 'azure', 'pyspark', 'pandas', 'scikit-learn', 'keras', 'tensorflow', 'pytorch', 'power bi', 'git']</t>
  </si>
  <si>
    <t>{'analyst_tools': ['power bi'], 'cloud': ['databricks', 'azure'], 'libraries': ['pyspark', 'pandas', 'scikit-learn', 'keras', 'tensorflow', 'pytorch'], 'other': ['git'], 'programming': ['python', 'r']}</t>
  </si>
  <si>
    <t>['python', 'sql', 'snowflake', 'hadoop', 'tableau', 'excel', 'power bi']</t>
  </si>
  <si>
    <t>{'analyst_tools': ['tableau', 'excel', 'power bi'], 'cloud': ['snowflake'], 'libraries': ['hadoop'], 'programming': ['python', 'sql']}</t>
  </si>
  <si>
    <t>HireArt</t>
  </si>
  <si>
    <t>Security Engineer, SIRT</t>
  </si>
  <si>
    <t>['python', 'perl', 'bash', 'powershell', 'flow']</t>
  </si>
  <si>
    <t>{'other': ['flow'], 'programming': ['python', 'perl', 'bash', 'powershell']}</t>
  </si>
  <si>
    <t>เคาน์เตอร์เซอร์วิส จำกัด</t>
  </si>
  <si>
    <t>Data Steward for Data</t>
  </si>
  <si>
    <t>Horangi Cyber Security</t>
  </si>
  <si>
    <t>['python', 'sql', 'typescript', 'aws', 'react', 'excel', 'docker']</t>
  </si>
  <si>
    <t>{'analyst_tools': ['excel'], 'cloud': ['aws'], 'libraries': ['react'], 'other': ['docker'], 'programming': ['python', 'sql', 'typescript']}</t>
  </si>
  <si>
    <t>Data Engineer with Azure &amp; SQL Server - Remote - Full Time</t>
  </si>
  <si>
    <t>['sql', 'gcp', 'bigquery', 'github', 'kubernetes', 'terraform']</t>
  </si>
  <si>
    <t>{'cloud': ['gcp', 'bigquery'], 'other': ['github', 'kubernetes', 'terraform'], 'programming': ['sql']}</t>
  </si>
  <si>
    <t>Analytics Engineer, Carbon Credits</t>
  </si>
  <si>
    <t>Senior Software Engineer at Parallel Score</t>
  </si>
  <si>
    <t>['c', 'c++', 'linux', 'git', 'atlassian', 'jira']</t>
  </si>
  <si>
    <t>{'async': ['jira'], 'os': ['linux'], 'other': ['git', 'atlassian'], 'programming': ['c', 'c++']}</t>
  </si>
  <si>
    <t>Data Platform Engineer【Japan Residents Only Japanese Required】</t>
  </si>
  <si>
    <t>Analyst- Data Scientist - (Job Number: GGN00001024)</t>
  </si>
  <si>
    <t>Data and Knowledge Engineer</t>
  </si>
  <si>
    <t>Benefits analyst</t>
  </si>
  <si>
    <t>TekLink International LLC</t>
  </si>
  <si>
    <t>['python', 'sql', 'nosql', 'mongodb', 'mongodb', 'scala', 'postgresql', 'mysql', 'cassandra', 'azure', 'hadoop', 'spark', 'kafka', 'airflow', 'tableau', 'power bi', 'sap', 'git']</t>
  </si>
  <si>
    <t>{'analyst_tools': ['tableau', 'power bi', 'sap'], 'cloud': ['azure'], 'databases': ['mongodb', 'postgresql', 'mysql', 'cassandra'], 'libraries': ['hadoop', 'spark', 'kafka', 'airflow'], 'other': ['git'], 'programming': ['python', 'sql', 'nosql', 'mongodb', 'scala']}</t>
  </si>
  <si>
    <t>Marketing Data Scientist - Urgent Role</t>
  </si>
  <si>
    <t>['tensorflow', 'pytorch', 'scikit-learn', 'pandas', 'numpy']</t>
  </si>
  <si>
    <t>{'libraries': ['tensorflow', 'pytorch', 'scikit-learn', 'pandas', 'numpy']}</t>
  </si>
  <si>
    <t>['python', 'perl', 'typescript', 'angular']</t>
  </si>
  <si>
    <t>{'programming': ['python', 'perl', 'typescript'], 'webframeworks': ['angular']}</t>
  </si>
  <si>
    <t>['sql', 'nosql', 'mongodb', 'mongodb', 'python', 'java', 'c++', 'scala', 'mysql', 'aws', 'databricks', 'azure', 'oracle', 'redshift', 'airflow', 'flow', 'git']</t>
  </si>
  <si>
    <t>{'cloud': ['aws', 'databricks', 'azure', 'oracle', 'redshift'], 'databases': ['mongodb', 'mysql'], 'libraries': ['airflow'], 'other': ['flow', 'git'], 'programming': ['sql', 'nosql', 'mongodb', 'python', 'java', 'c++', 'scala']}</t>
  </si>
  <si>
    <t>['sql', 'gcp', 'aws', 'kubernetes']</t>
  </si>
  <si>
    <t>{'cloud': ['gcp', 'aws'], 'other': ['kubernetes'], 'programming': ['sql']}</t>
  </si>
  <si>
    <t>Business and Data Analyst Intern</t>
  </si>
  <si>
    <t>Specialist Big Data and Data Engineer MSH</t>
  </si>
  <si>
    <t>['python', 'javascript', 'mongodb', 'mongodb']</t>
  </si>
  <si>
    <t>{'databases': ['mongodb'], 'programming': ['python', 'javascript', 'mongodb']}</t>
  </si>
  <si>
    <t>Data Engineer - Outside IR35 - SC Cleared</t>
  </si>
  <si>
    <t>Profect Deutschland GmbH</t>
  </si>
  <si>
    <t>Sr Data Scientist (TS/SCI or higher) Jobs</t>
  </si>
  <si>
    <t>['sql', 'python', 'nosql', 'aws', 'flow']</t>
  </si>
  <si>
    <t>{'cloud': ['aws'], 'other': ['flow'], 'programming': ['sql', 'python', 'nosql']}</t>
  </si>
  <si>
    <t>Lead Data Scientist- Credit Risk Modeling and Validation CCAR/CECL</t>
  </si>
  <si>
    <t>orderbird GmbH</t>
  </si>
  <si>
    <t>['go', 'python', 'shell', 'aws', 'redshift', 'airflow', 'kafka', 'spark', 'linux', 'git']</t>
  </si>
  <si>
    <t>{'cloud': ['aws', 'redshift'], 'libraries': ['airflow', 'kafka', 'spark'], 'os': ['linux'], 'other': ['git'], 'programming': ['go', 'python', 'shell']}</t>
  </si>
  <si>
    <t>['python', 'typescript', 'sql', 'java', 'scala', 'heroku', 'aws', 'redshift', 'gdpr', 'looker', 'terraform']</t>
  </si>
  <si>
    <t>{'analyst_tools': ['looker'], 'cloud': ['heroku', 'aws', 'redshift'], 'libraries': ['gdpr'], 'other': ['terraform'], 'programming': ['python', 'typescript', 'sql', 'java', 'scala']}</t>
  </si>
  <si>
    <t>Qure.ai</t>
  </si>
  <si>
    <t>['python', 'numpy', 'pandas', 'django']</t>
  </si>
  <si>
    <t>{'libraries': ['numpy', 'pandas'], 'programming': ['python'], 'webframeworks': ['django']}</t>
  </si>
  <si>
    <t>(CAN) GT - Staff Data Developer</t>
  </si>
  <si>
    <t>Chargé d'études statistiques / actuarielles-Etudes statistiques ...</t>
  </si>
  <si>
    <t>Sr. Azure Data Engineer with Databricks</t>
  </si>
  <si>
    <t>Data Scientist (Inglés)</t>
  </si>
  <si>
    <t>['sql', 'python', 'hadoop', 'pyspark', 'git', 'docker', 'kubernetes']</t>
  </si>
  <si>
    <t>{'libraries': ['hadoop', 'pyspark'], 'other': ['git', 'docker', 'kubernetes'], 'programming': ['sql', 'python']}</t>
  </si>
  <si>
    <t>Dir II, Data Science Product Mgmt (Greater Boston Area, MA or Remote)</t>
  </si>
  <si>
    <t>Rocket Scientist</t>
  </si>
  <si>
    <t>Rakettitiede Oy</t>
  </si>
  <si>
    <t>Data Analyst/Space Planner</t>
  </si>
  <si>
    <t>Aerodynamic Data Engineer (m/f/d) for Airbus</t>
  </si>
  <si>
    <t>Data engineer home tutor</t>
  </si>
  <si>
    <t>Shahdara, Pakistan</t>
  </si>
  <si>
    <t>Navigation Database Engineer _ GE Aviation</t>
  </si>
  <si>
    <t>Computer Scientist - Enterprise Architecture, Data Modelling (m/f/d)</t>
  </si>
  <si>
    <t>HSBC Deutschland</t>
  </si>
  <si>
    <t>['python', 'r', 'oracle', 'hadoop']</t>
  </si>
  <si>
    <t>{'cloud': ['oracle'], 'libraries': ['hadoop'], 'programming': ['python', 'r']}</t>
  </si>
  <si>
    <t>Insite Managed Solutions</t>
  </si>
  <si>
    <t>Techizee Inc.</t>
  </si>
  <si>
    <t>['java', 'python', 'git', 'kubernetes']</t>
  </si>
  <si>
    <t>{'other': ['git', 'kubernetes'], 'programming': ['java', 'python']}</t>
  </si>
  <si>
    <t>Alternance - Software/data engineer (H/F)</t>
  </si>
  <si>
    <t>Associate Master Data Analyst (Maternity Leave cover)</t>
  </si>
  <si>
    <t>Analyst - Campaign Management</t>
  </si>
  <si>
    <t>['python', 'r', 'sql', 'aws', 'azure', 'word', 'confluence', 'jira']</t>
  </si>
  <si>
    <t>{'analyst_tools': ['word'], 'async': ['confluence', 'jira'], 'cloud': ['aws', 'azure'], 'programming': ['python', 'r', 'sql']}</t>
  </si>
  <si>
    <t>Education Data Analyst (Data Analyst IV)</t>
  </si>
  <si>
    <t>uptime group</t>
  </si>
  <si>
    <t>['sql', 'sas', 'sas', 'sql server', 'oracle', 'azure', 'kafka', 'linux']</t>
  </si>
  <si>
    <t>{'analyst_tools': ['sas'], 'cloud': ['oracle', 'azure'], 'databases': ['sql server'], 'libraries': ['kafka'], 'os': ['linux'], 'programming': ['sql', 'sas']}</t>
  </si>
  <si>
    <t>Machine Learning Engineer 24-32 u/w</t>
  </si>
  <si>
    <t>KDB Engineer</t>
  </si>
  <si>
    <t>Vienna Insurance Group AG Wiener Versicherung Gruppe</t>
  </si>
  <si>
    <t>Data Engineer Jobs in Seattle, WA</t>
  </si>
  <si>
    <t>Senior Software Test Engineer (Bioinformatics or Data Sciences)</t>
  </si>
  <si>
    <t>['java', 'typescript', 'javascript', 'shell', 'aws', 'selenium', 'spring', 'linux', 'git', 'jenkins', 'github', 'docker', 'jira']</t>
  </si>
  <si>
    <t>{'async': ['jira'], 'cloud': ['aws'], 'libraries': ['selenium', 'spring'], 'os': ['linux'], 'other': ['git', 'jenkins', 'github', 'docker'], 'programming': ['java', 'typescript', 'javascript', 'shell']}</t>
  </si>
  <si>
    <t>Ingénieur Big Data Confirmé H/F</t>
  </si>
  <si>
    <t>['scala', 'gcp', 'hadoop', 'spark', 'linux']</t>
  </si>
  <si>
    <t>{'cloud': ['gcp'], 'libraries': ['hadoop', 'spark'], 'os': ['linux'], 'programming': ['scala']}</t>
  </si>
  <si>
    <t>Los Lagos, Chile</t>
  </si>
  <si>
    <t>Big Data Engineer with Google Cloud Platform ( Need Local...</t>
  </si>
  <si>
    <t>['sql', 'shell', 'nosql', 'mongodb', 'mongodb', 'couchbase', 'bigquery', 'spark', 'pyspark', 'hadoop', 'kafka', 'phoenix', 'unix', 'github']</t>
  </si>
  <si>
    <t>{'cloud': ['bigquery'], 'databases': ['mongodb', 'couchbase'], 'libraries': ['spark', 'pyspark', 'hadoop', 'kafka'], 'os': ['unix'], 'other': ['github'], 'programming': ['sql', 'shell', 'nosql', 'mongodb'], 'webframeworks': ['phoenix']}</t>
  </si>
  <si>
    <t>['scala', 'azure', 'databricks', 'snowflake', 'pyspark']</t>
  </si>
  <si>
    <t>{'cloud': ['azure', 'databricks', 'snowflake'], 'libraries': ['pyspark'], 'programming': ['scala']}</t>
  </si>
  <si>
    <t>Stage Data Engineer - MLOps H/F</t>
  </si>
  <si>
    <t>['python', 'c++', 'sql', 'nosql', 'dynamodb', 'aws', 'pyspark', 'pandas', 'git', 'github', 'docker']</t>
  </si>
  <si>
    <t>{'cloud': ['aws'], 'databases': ['dynamodb'], 'libraries': ['pyspark', 'pandas'], 'other': ['git', 'github', 'docker'], 'programming': ['python', 'c++', 'sql', 'nosql']}</t>
  </si>
  <si>
    <t>Newtons Recruitment</t>
  </si>
  <si>
    <t>Senior DevOps​/Cloud Engineer</t>
  </si>
  <si>
    <t>['java', 'azure', 'linux', 'unix', 'docker', 'ansible', 'terraform', 'git']</t>
  </si>
  <si>
    <t>{'cloud': ['azure'], 'os': ['linux', 'unix'], 'other': ['docker', 'ansible', 'terraform', 'git'], 'programming': ['java']}</t>
  </si>
  <si>
    <t>Smart Eye AB</t>
  </si>
  <si>
    <t>IT Senior Technical Business/Data Analyst</t>
  </si>
  <si>
    <t>['sql', 'oracle', 'express', 'word', 'excel', 'visio', 'powerpoint', 'jira']</t>
  </si>
  <si>
    <t>{'analyst_tools': ['word', 'excel', 'visio', 'powerpoint'], 'async': ['jira'], 'cloud': ['oracle'], 'programming': ['sql'], 'webframeworks': ['express']}</t>
  </si>
  <si>
    <t>['python', 'databricks', 'aws', 'azure', 'airflow', 'pandas', 'numpy', 'docker']</t>
  </si>
  <si>
    <t>{'cloud': ['databricks', 'aws', 'azure'], 'libraries': ['airflow', 'pandas', 'numpy'], 'other': ['docker'], 'programming': ['python']}</t>
  </si>
  <si>
    <t>East Daley Analytics</t>
  </si>
  <si>
    <t>['sql', 'python', 'ssis', 'ssrs', 'excel', 'yarn']</t>
  </si>
  <si>
    <t>{'analyst_tools': ['ssis', 'ssrs', 'excel'], 'other': ['yarn'], 'programming': ['sql', 'python']}</t>
  </si>
  <si>
    <t>['sql', 'dynamodb', 'aws', 'spark', 'airflow', 'kafka']</t>
  </si>
  <si>
    <t>{'cloud': ['aws'], 'databases': ['dynamodb'], 'libraries': ['spark', 'airflow', 'kafka'], 'programming': ['sql']}</t>
  </si>
  <si>
    <t>Data Scientist at RelianceHMO</t>
  </si>
  <si>
    <t>['swift', 'scala', 'python', 'bigquery', 'spark', 'airflow', 'pyspark']</t>
  </si>
  <si>
    <t>{'cloud': ['bigquery'], 'libraries': ['spark', 'airflow', 'pyspark'], 'programming': ['swift', 'scala', 'python']}</t>
  </si>
  <si>
    <t>DSM Infocom</t>
  </si>
  <si>
    <t>['python', 'sql', 'aurora']</t>
  </si>
  <si>
    <t>{'cloud': ['aurora'], 'programming': ['python', 'sql']}</t>
  </si>
  <si>
    <t>บริษัท ไพน์ - แปซิฟิคคอร์ปอเรชั่น จำกัด</t>
  </si>
  <si>
    <t>['python', 'databricks', 'aws', 'scikit-learn', 'tensorflow', 'pytorch', 'pyspark']</t>
  </si>
  <si>
    <t>{'cloud': ['databricks', 'aws'], 'libraries': ['scikit-learn', 'tensorflow', 'pytorch', 'pyspark'], 'programming': ['python']}</t>
  </si>
  <si>
    <t>Bsc Computer Science</t>
  </si>
  <si>
    <t>Tincan Island Container Terminal</t>
  </si>
  <si>
    <t>(I-686) Senior Machine Learning Engineer</t>
  </si>
  <si>
    <t>Network Science</t>
  </si>
  <si>
    <t>Faculty Group Practice Data Analyst</t>
  </si>
  <si>
    <t>['go', 'sql', 'python', 'r', 'sas', 'sas', 'tableau', 'alteryx', 'excel']</t>
  </si>
  <si>
    <t>{'analyst_tools': ['sas', 'tableau', 'alteryx', 'excel'], 'programming': ['go', 'sql', 'python', 'r', 'sas']}</t>
  </si>
  <si>
    <t>['java', 'python', 'go', 'aws', 'spark', 'terraform', 'kubernetes', 'unity']</t>
  </si>
  <si>
    <t>{'cloud': ['aws'], 'libraries': ['spark'], 'other': ['terraform', 'kubernetes', 'unity'], 'programming': ['java', 'python', 'go']}</t>
  </si>
  <si>
    <t>Rogo</t>
  </si>
  <si>
    <t>['python', 'sql', 'typescript', 'aws', 'airflow', 'docker']</t>
  </si>
  <si>
    <t>{'cloud': ['aws'], 'libraries': ['airflow'], 'other': ['docker'], 'programming': ['python', 'sql', 'typescript']}</t>
  </si>
  <si>
    <t>Data Analyst - Automotive</t>
  </si>
  <si>
    <t>Siège Fnac Darty</t>
  </si>
  <si>
    <t>Data Scientist / ML Engineer (REMOTE /Contract)</t>
  </si>
  <si>
    <t>Leyland, UK</t>
  </si>
  <si>
    <t>Runshaw College</t>
  </si>
  <si>
    <t>Deputy Manager_Assistant Lead_Data Science_GBIS-PUNe</t>
  </si>
  <si>
    <t>Principle Consultant - Data Engineering</t>
  </si>
  <si>
    <t>Senior Research Scientist at Microsoft</t>
  </si>
  <si>
    <t>['python', 'c#', 'sql', 'azure', 'aws', 'pytorch', 'tensorflow', 'windows']</t>
  </si>
  <si>
    <t>{'cloud': ['azure', 'aws'], 'libraries': ['pytorch', 'tensorflow'], 'os': ['windows'], 'programming': ['python', 'c#', 'sql']}</t>
  </si>
  <si>
    <t>Project Analyst (Energy Sector)</t>
  </si>
  <si>
    <t>Senior Data Scientist, Clinical Data Wrangler</t>
  </si>
  <si>
    <t>['python', 'sql', 'shell', 'aws', 'spark', 'linux']</t>
  </si>
  <si>
    <t>{'cloud': ['aws'], 'libraries': ['spark'], 'os': ['linux'], 'programming': ['python', 'sql', 'shell']}</t>
  </si>
  <si>
    <t>Neuro-development of Words - NOW!®</t>
  </si>
  <si>
    <t>['javascript', 'python', 'r', 'nosql']</t>
  </si>
  <si>
    <t>{'programming': ['javascript', 'python', 'r', 'nosql']}</t>
  </si>
  <si>
    <t>Медирент, ООО, НПП</t>
  </si>
  <si>
    <t>['sql', 't-sql', 'c', 'azure']</t>
  </si>
  <si>
    <t>{'cloud': ['azure'], 'programming': ['sql', 't-sql', 'c']}</t>
  </si>
  <si>
    <t>['sql', 'python', 'scala', 'sql server', 'postgresql', 'aws', 'databricks', 'snowflake', 'redshift', 'spark', 'git']</t>
  </si>
  <si>
    <t>{'cloud': ['aws', 'databricks', 'snowflake', 'redshift'], 'databases': ['sql server', 'postgresql'], 'libraries': ['spark'], 'other': ['git'], 'programming': ['sql', 'python', 'scala']}</t>
  </si>
  <si>
    <t>via Jobs At TriNet</t>
  </si>
  <si>
    <t>Analyst - Continuous Improvement: Contact Ronel @ 0824355021</t>
  </si>
  <si>
    <t>['sql', 'power bi', 'powerpoint', 'word', 'excel']</t>
  </si>
  <si>
    <t>{'analyst_tools': ['power bi', 'powerpoint', 'word', 'excel'], 'programming': ['sql']}</t>
  </si>
  <si>
    <t>Salling Search</t>
  </si>
  <si>
    <t>Senior Reliability Engineer</t>
  </si>
  <si>
    <t>['sql', 'sql server', 'vmware', 'azure', 'windows', 'linux', 'ansible', 'terraform', 'jenkins', 'github']</t>
  </si>
  <si>
    <t>{'cloud': ['vmware', 'azure'], 'databases': ['sql server'], 'os': ['windows', 'linux'], 'other': ['ansible', 'terraform', 'jenkins', 'github'], 'programming': ['sql']}</t>
  </si>
  <si>
    <t>Data Analyst. Job in Schaffhausen German Careers</t>
  </si>
  <si>
    <t>Lead Data Management Analyst - Now Hiring</t>
  </si>
  <si>
    <t>Intern 6 Months, Support Engineer - Data Motion (f/m/d)</t>
  </si>
  <si>
    <t>['sap', 'splunk', 'jira']</t>
  </si>
  <si>
    <t>{'analyst_tools': ['sap', 'splunk'], 'async': ['jira']}</t>
  </si>
  <si>
    <t>IO Connect Services</t>
  </si>
  <si>
    <t>['sql', 'dynamodb', 'aws', 'azure', 'gcp', 'databricks', 'redshift', 'tableau', 'microstrategy', 'jira']</t>
  </si>
  <si>
    <t>{'analyst_tools': ['tableau', 'microstrategy'], 'async': ['jira'], 'cloud': ['aws', 'azure', 'gcp', 'databricks', 'redshift'], 'databases': ['dynamodb'], 'programming': ['sql']}</t>
  </si>
  <si>
    <t>Senior Analytics Specialist (Bangkok Based, Relocation Provided)</t>
  </si>
  <si>
    <t>via Jobs In Philippines - Mustakbil.com</t>
  </si>
  <si>
    <t>Data Scientist Fraud Detection</t>
  </si>
  <si>
    <t>Manager Data Engineering - 103919</t>
  </si>
  <si>
    <t>['sql', 'python', 'nosql', 'r', 'sql server', 'oracle', 'spark', 'airflow', 'tableau', 'power bi', 'flow', 'git', 'jenkins', 'docker']</t>
  </si>
  <si>
    <t>{'analyst_tools': ['tableau', 'power bi'], 'cloud': ['oracle'], 'databases': ['sql server'], 'libraries': ['spark', 'airflow'], 'other': ['flow', 'git', 'jenkins', 'docker'], 'programming': ['sql', 'python', 'nosql', 'r']}</t>
  </si>
  <si>
    <t>Associate Director Data Governance &amp; Management</t>
  </si>
  <si>
    <t>['sql', 'python', 'shell', 'aws', 'pyspark']</t>
  </si>
  <si>
    <t>{'cloud': ['aws'], 'libraries': ['pyspark'], 'programming': ['sql', 'python', 'shell']}</t>
  </si>
  <si>
    <t>Data &amp; Analytics Scrum Master</t>
  </si>
  <si>
    <t>Data Management Lead Analyst, Finance, Vice President</t>
  </si>
  <si>
    <t>Computer and Data Science Intern</t>
  </si>
  <si>
    <t>NEOEx Systems, Inc.</t>
  </si>
  <si>
    <t>['shell', 'python', 'powershell', 'aws', 'azure', 'vmware', 'linux', 'windows', 'kubernetes', 'ansible', 'puppet', 'jenkins']</t>
  </si>
  <si>
    <t>{'cloud': ['aws', 'azure', 'vmware'], 'os': ['linux', 'windows'], 'other': ['kubernetes', 'ansible', 'puppet', 'jenkins'], 'programming': ['shell', 'python', 'powershell']}</t>
  </si>
  <si>
    <t>Accommodations Plus International</t>
  </si>
  <si>
    <t>Online Assistant Data Science Professor</t>
  </si>
  <si>
    <t>['python', 'sql', 'airflow', 'spark', 'tableau']</t>
  </si>
  <si>
    <t>{'analyst_tools': ['tableau'], 'libraries': ['airflow', 'spark'], 'programming': ['python', 'sql']}</t>
  </si>
  <si>
    <t>Data Scientist- EVG</t>
  </si>
  <si>
    <t>Full-Stack Software Architect</t>
  </si>
  <si>
    <t>['php', 'javascript', 'mysql', 'jquery', 'docker', 'jira']</t>
  </si>
  <si>
    <t>{'async': ['jira'], 'databases': ['mysql'], 'other': ['docker'], 'programming': ['php', 'javascript'], 'webframeworks': ['jquery']}</t>
  </si>
  <si>
    <t>['java', 'scala', 'python', 'sql', 'oracle', 'azure', 'aws', 'databricks', 'spark', 'pyspark', 'terraform']</t>
  </si>
  <si>
    <t>{'cloud': ['oracle', 'azure', 'aws', 'databricks'], 'libraries': ['spark', 'pyspark'], 'other': ['terraform'], 'programming': ['java', 'scala', 'python', 'sql']}</t>
  </si>
  <si>
    <t>['python', 'sql', 'nosql', 'dynamodb', 'cassandra', 'redis', 'aws', 'snowflake', 'spark', 'kafka', 'airflow', 'numpy', 'pandas', 'tensorflow', 'docker', 'kubernetes']</t>
  </si>
  <si>
    <t>{'cloud': ['aws', 'snowflake'], 'databases': ['dynamodb', 'cassandra', 'redis'], 'libraries': ['spark', 'kafka', 'airflow', 'numpy', 'pandas', 'tensorflow'], 'other': ['docker', 'kubernetes'], 'programming': ['python', 'sql', 'nosql']}</t>
  </si>
  <si>
    <t>['sql', 'python', 'scala', 'java', 'c', 'aws', 'spark', 'git', 'terraform']</t>
  </si>
  <si>
    <t>{'cloud': ['aws'], 'libraries': ['spark'], 'other': ['git', 'terraform'], 'programming': ['sql', 'python', 'scala', 'java', 'c']}</t>
  </si>
  <si>
    <t>Lead Data Scientist. Job in Leeds NBC4i Jobs</t>
  </si>
  <si>
    <t>Broadcom</t>
  </si>
  <si>
    <t>Careers / Positions Senior Data Scientist, AI Products</t>
  </si>
  <si>
    <t>Business Analyst Salary Unspecified Dubai Bachelor 5 Years</t>
  </si>
  <si>
    <t>Dobira.com</t>
  </si>
  <si>
    <t>BlueSG Pte Ltd</t>
  </si>
  <si>
    <t>We're Hiring - Lead Data Engineer at Baskin Ridge, NJ, Irving, TX...</t>
  </si>
  <si>
    <t>['java', 'oracle', 'spark', 'kafka', 'hadoop', 'kubernetes']</t>
  </si>
  <si>
    <t>{'cloud': ['oracle'], 'libraries': ['spark', 'kafka', 'hadoop'], 'other': ['kubernetes'], 'programming': ['java']}</t>
  </si>
  <si>
    <t>Donor Data Analyst</t>
  </si>
  <si>
    <t>Reece Civil</t>
  </si>
  <si>
    <t>['go', 'sharepoint', 'flow']</t>
  </si>
  <si>
    <t>{'analyst_tools': ['sharepoint'], 'other': ['flow'], 'programming': ['go']}</t>
  </si>
  <si>
    <t>Data Management Internship</t>
  </si>
  <si>
    <t>Waliku Data Scientist- Volunteer</t>
  </si>
  <si>
    <t>Part-time and Volunteer</t>
  </si>
  <si>
    <t>['nosql', 'sql', 'python', 'sql server', 'postgresql', 'azure', 'jupyter', 'pandas', 'spss', 'excel', 'power bi', 'visio', 'tableau', 'dax', 'git']</t>
  </si>
  <si>
    <t>{'analyst_tools': ['spss', 'excel', 'power bi', 'visio', 'tableau', 'dax'], 'cloud': ['azure'], 'databases': ['sql server', 'postgresql'], 'libraries': ['jupyter', 'pandas'], 'other': ['git'], 'programming': ['nosql', 'sql', 'python']}</t>
  </si>
  <si>
    <t>Senior Data Engineer (Spark/Hadoop)</t>
  </si>
  <si>
    <t>['nosql', 'sql', 'java', 'python', 'go', 'postgresql', 'mysql', 'cassandra', 'snowflake', 'databricks', 'redshift', 'bigquery', 'spark', 'hadoop', 'airflow']</t>
  </si>
  <si>
    <t>{'cloud': ['snowflake', 'databricks', 'redshift', 'bigquery'], 'databases': ['postgresql', 'mysql', 'cassandra'], 'libraries': ['spark', 'hadoop', 'airflow'], 'programming': ['nosql', 'sql', 'java', 'python', 'go']}</t>
  </si>
  <si>
    <t>Signal Analyst Level 3</t>
  </si>
  <si>
    <t>Lead Data Scientist. Job in Leeds LilyLifestyle Jobs</t>
  </si>
  <si>
    <t>['python', 'java', 'sql', 'nosql', 'aws', 'hadoop', 'spark', 'ansible', 'terraform', 'docker']</t>
  </si>
  <si>
    <t>{'cloud': ['aws'], 'libraries': ['hadoop', 'spark'], 'other': ['ansible', 'terraform', 'docker'], 'programming': ['python', 'java', 'sql', 'nosql']}</t>
  </si>
  <si>
    <t>Consultant – Data &amp; AI (m/w/d)</t>
  </si>
  <si>
    <t>Biostatistician /Clinical Data Scientist * Roche</t>
  </si>
  <si>
    <t>['go', 'sql', 'sql server', 'oracle', 'kafka']</t>
  </si>
  <si>
    <t>{'cloud': ['oracle'], 'databases': ['sql server'], 'libraries': ['kafka'], 'programming': ['go', 'sql']}</t>
  </si>
  <si>
    <t>Media Distillery International BV</t>
  </si>
  <si>
    <t>['python', 'sql', 'no-sql', 'aws', 'gcp', 'databricks', 'pyspark', 'spark', 'airflow', 'looker', 'terraform']</t>
  </si>
  <si>
    <t>{'analyst_tools': ['looker'], 'cloud': ['aws', 'gcp', 'databricks'], 'libraries': ['pyspark', 'spark', 'airflow'], 'other': ['terraform'], 'programming': ['python', 'sql', 'no-sql']}</t>
  </si>
  <si>
    <t>['sql', 'python', 'azure', 'databricks', 'airflow', 'pyspark', 'github', 'kubernetes']</t>
  </si>
  <si>
    <t>{'cloud': ['azure', 'databricks'], 'libraries': ['airflow', 'pyspark'], 'other': ['github', 'kubernetes'], 'programming': ['sql', 'python']}</t>
  </si>
  <si>
    <t>Business Analyst | Data Management support for Regulatory Projects</t>
  </si>
  <si>
    <t>['python', 'sql', 'aws', 'snowflake', 'scikit-learn']</t>
  </si>
  <si>
    <t>{'cloud': ['aws', 'snowflake'], 'libraries': ['scikit-learn'], 'programming': ['python', 'sql']}</t>
  </si>
  <si>
    <t>Apex Fund Services (HK) Limited</t>
  </si>
  <si>
    <t>['sql', 'powershell', 'sql server', 'azure', 'terraform']</t>
  </si>
  <si>
    <t>{'cloud': ['azure'], 'databases': ['sql server'], 'other': ['terraform'], 'programming': ['sql', 'powershell']}</t>
  </si>
  <si>
    <t>['nosql', 'go', 'aws', 'spark', 'airflow', 'kafka', 'word', 'excel', 'powerpoint', 'outlook', 'terraform']</t>
  </si>
  <si>
    <t>{'analyst_tools': ['word', 'excel', 'powerpoint', 'outlook'], 'cloud': ['aws'], 'libraries': ['spark', 'airflow', 'kafka'], 'other': ['terraform'], 'programming': ['nosql', 'go']}</t>
  </si>
  <si>
    <t>Head of BI &amp; Analytics</t>
  </si>
  <si>
    <t>Clarion Housing Group</t>
  </si>
  <si>
    <t>Sr. Data Warehouse Developer</t>
  </si>
  <si>
    <t>Stage data Analyst</t>
  </si>
  <si>
    <t>DIMPACT</t>
  </si>
  <si>
    <t>INLAB</t>
  </si>
  <si>
    <t>Data engineer – Team leader, Madrid</t>
  </si>
  <si>
    <t>['sql', 'python', 'perl', 'db2', 'oracle']</t>
  </si>
  <si>
    <t>{'cloud': ['oracle'], 'databases': ['db2'], 'programming': ['sql', 'python', 'perl']}</t>
  </si>
  <si>
    <t>Zuid-Holland, Netherlands</t>
  </si>
  <si>
    <t>['sql', 'java', 'python', 'scala', 'azure', 'databricks']</t>
  </si>
  <si>
    <t>{'cloud': ['azure', 'databricks'], 'programming': ['sql', 'java', 'python', 'scala']}</t>
  </si>
  <si>
    <t>Sr Analyst, HR Systems</t>
  </si>
  <si>
    <t>staffpoint.fi</t>
  </si>
  <si>
    <t>Investigación En Caracterización De Big Data</t>
  </si>
  <si>
    <t>['python', 'aws', 'gcp', 'azure', 'scikit-learn', 'tensorflow', 'pytorch', 'pandas', 'numpy', 'matplotlib', 'hadoop', 'spark']</t>
  </si>
  <si>
    <t>{'cloud': ['aws', 'gcp', 'azure'], 'libraries': ['scikit-learn', 'tensorflow', 'pytorch', 'pandas', 'numpy', 'matplotlib', 'hadoop', 'spark'], 'programming': ['python']}</t>
  </si>
  <si>
    <t>Sr. Data Engineer ( W2 Contract )</t>
  </si>
  <si>
    <t>Energent S.p.A.</t>
  </si>
  <si>
    <t>['sql', 'python', 'r', 'azure', 'spark', 'hadoop', 'airflow', 'power bi', 'tableau', 'qlik']</t>
  </si>
  <si>
    <t>{'analyst_tools': ['power bi', 'tableau', 'qlik'], 'cloud': ['azure'], 'libraries': ['spark', 'hadoop', 'airflow'], 'programming': ['sql', 'python', 'r']}</t>
  </si>
  <si>
    <t>['python', 'r', 'matlab', 'sql', 'nosql', 'django', 'flask']</t>
  </si>
  <si>
    <t>{'programming': ['python', 'r', 'matlab', 'sql', 'nosql'], 'webframeworks': ['django', 'flask']}</t>
  </si>
  <si>
    <t>Data Centre Installation / Operations Engineer - Corsham, UK</t>
  </si>
  <si>
    <t>DCS EMEA</t>
  </si>
  <si>
    <t>['sql', 'python', 'r', 'snowflake', 'alteryx', 'excel']</t>
  </si>
  <si>
    <t>{'analyst_tools': ['alteryx', 'excel'], 'cloud': ['snowflake'], 'programming': ['sql', 'python', 'r']}</t>
  </si>
  <si>
    <t>Director of Data Science – Truum</t>
  </si>
  <si>
    <t>Need an Expert data scientist to improve my code</t>
  </si>
  <si>
    <t>['python', 'sql', 'nosql', 'sql server', 'snowflake', 'aws', 'azure', 'redshift', 'kafka', 'github', 'gitlab', 'jira']</t>
  </si>
  <si>
    <t>{'async': ['jira'], 'cloud': ['snowflake', 'aws', 'azure', 'redshift'], 'databases': ['sql server'], 'libraries': ['kafka'], 'other': ['github', 'gitlab'], 'programming': ['python', 'sql', 'nosql']}</t>
  </si>
  <si>
    <t>Product Business Intelligence Analyst</t>
  </si>
  <si>
    <t>Analysts International</t>
  </si>
  <si>
    <t>['sql', 'python', 'sql server', 'aws', 'spark']</t>
  </si>
  <si>
    <t>{'cloud': ['aws'], 'databases': ['sql server'], 'libraries': ['spark'], 'programming': ['sql', 'python']}</t>
  </si>
  <si>
    <t>Systems &amp; Data Engineer</t>
  </si>
  <si>
    <t>New England Board of Higher Education</t>
  </si>
  <si>
    <t>['sql', 'python', 'r', 'java', 'scala', 'aws', 'azure', 'tableau']</t>
  </si>
  <si>
    <t>{'analyst_tools': ['tableau'], 'cloud': ['aws', 'azure'], 'programming': ['sql', 'python', 'r', 'java', 'scala']}</t>
  </si>
  <si>
    <t>['sql', 'gcp', 'aws', 'azure', 'bigquery', 'redshift', 'snowflake', 'airflow', 'ssis']</t>
  </si>
  <si>
    <t>{'analyst_tools': ['ssis'], 'cloud': ['gcp', 'aws', 'azure', 'bigquery', 'redshift', 'snowflake'], 'libraries': ['airflow'], 'programming': ['sql']}</t>
  </si>
  <si>
    <t>Senior Data Engineer / Data Scientist</t>
  </si>
  <si>
    <t>Développeur Back-end – Data Science H/F</t>
  </si>
  <si>
    <t>AT Internet</t>
  </si>
  <si>
    <t>['python', 'sql', 'aws', 'snowflake', 'docker', 'kubernetes']</t>
  </si>
  <si>
    <t>{'cloud': ['aws', 'snowflake'], 'other': ['docker', 'kubernetes'], 'programming': ['python', 'sql']}</t>
  </si>
  <si>
    <t>IT Specialist (Data Engineer)</t>
  </si>
  <si>
    <t>US Consumer Financial Protection Bureau</t>
  </si>
  <si>
    <t>['python', 'sql', 'go', 'aws', 'snowflake', 'databricks', 'azure', 'airflow', 'spark']</t>
  </si>
  <si>
    <t>{'cloud': ['aws', 'snowflake', 'databricks', 'azure'], 'libraries': ['airflow', 'spark'], 'programming': ['python', 'sql', 'go']}</t>
  </si>
  <si>
    <t>nSight Surgical</t>
  </si>
  <si>
    <t>['python', 'dynamodb', 'elasticsearch', 'aws', 'azure', 'gcp', 'airflow', 'pytorch', 'tensorflow', 'datarobot', 'tableau', 'docker']</t>
  </si>
  <si>
    <t>{'analyst_tools': ['datarobot', 'tableau'], 'cloud': ['aws', 'azure', 'gcp'], 'databases': ['dynamodb', 'elasticsearch'], 'libraries': ['airflow', 'pytorch', 'tensorflow'], 'other': ['docker'], 'programming': ['python']}</t>
  </si>
  <si>
    <t>Jr. Data Analyst | SaaS Company From the US |...</t>
  </si>
  <si>
    <t>Senior Manager, Group Data Product</t>
  </si>
  <si>
    <t>['shell', 'python', 'sql', 'azure', 'aws', 'kafka']</t>
  </si>
  <si>
    <t>{'cloud': ['azure', 'aws'], 'libraries': ['kafka'], 'programming': ['shell', 'python', 'sql']}</t>
  </si>
  <si>
    <t>Big Data Engineer (Hadoop/ETL)</t>
  </si>
  <si>
    <t>['python', 'hadoop', 'spark', 'airflow', 'linux', 'unix', 'unify']</t>
  </si>
  <si>
    <t>{'libraries': ['hadoop', 'spark', 'airflow'], 'os': ['linux', 'unix'], 'programming': ['python'], 'sync': ['unify']}</t>
  </si>
  <si>
    <t>Sr Validation Engineer</t>
  </si>
  <si>
    <t>['python', 'bash', 'perl', 'unix']</t>
  </si>
  <si>
    <t>{'os': ['unix'], 'programming': ['python', 'bash', 'perl']}</t>
  </si>
  <si>
    <t>EarthOptics</t>
  </si>
  <si>
    <t>Senior Manager of Data Engineering (Fully Remote)</t>
  </si>
  <si>
    <t>Go</t>
  </si>
  <si>
    <t>Alphanove</t>
  </si>
  <si>
    <t>['python', 'sql', 'scala', 'docker']</t>
  </si>
  <si>
    <t>{'other': ['docker'], 'programming': ['python', 'sql', 'scala']}</t>
  </si>
  <si>
    <t>Sutherland Enterprise</t>
  </si>
  <si>
    <t>['aws', 'hadoop', 'spark']</t>
  </si>
  <si>
    <t>{'cloud': ['aws'], 'libraries': ['hadoop', 'spark']}</t>
  </si>
  <si>
    <t>Senior Data EngineerPorto, Portugal; Palma, Spanien...</t>
  </si>
  <si>
    <t>IT Specialist, Analytics</t>
  </si>
  <si>
    <t>Chevron Phillips Chemicals Asia Pte. Ltd.</t>
  </si>
  <si>
    <t>['sql', 'python', 'r', 'sql server', 'azure', 'databricks', 'power bi', 'sap', 'alteryx']</t>
  </si>
  <si>
    <t>{'analyst_tools': ['power bi', 'sap', 'alteryx'], 'cloud': ['azure', 'databricks'], 'databases': ['sql server'], 'programming': ['sql', 'python', 'r']}</t>
  </si>
  <si>
    <t>Data Analyst - Healthcare Home Care Coordinator</t>
  </si>
  <si>
    <t>Clinton, MO</t>
  </si>
  <si>
    <t>['python', 'c++', 'aws', 'tensorflow', 'pytorch', 'terraform', 'docker', 'kubernetes']</t>
  </si>
  <si>
    <t>{'cloud': ['aws'], 'libraries': ['tensorflow', 'pytorch'], 'other': ['terraform', 'docker', 'kubernetes'], 'programming': ['python', 'c++']}</t>
  </si>
  <si>
    <t>LEAD Data Engineer / Data Architect</t>
  </si>
  <si>
    <t>Maiden Technologies Inc</t>
  </si>
  <si>
    <t>['sql', 'sql server', 'aws', 'redshift', 'airflow', 'ssis', 'ssrs']</t>
  </si>
  <si>
    <t>{'analyst_tools': ['ssis', 'ssrs'], 'cloud': ['aws', 'redshift'], 'databases': ['sql server'], 'libraries': ['airflow'], 'programming': ['sql']}</t>
  </si>
  <si>
    <t>Big Data Engineer/ Lead</t>
  </si>
  <si>
    <t>['java', 'scala', 'sql', 'spark', 'kafka', 'hadoop']</t>
  </si>
  <si>
    <t>{'libraries': ['spark', 'kafka', 'hadoop'], 'programming': ['java', 'scala', 'sql']}</t>
  </si>
  <si>
    <t>Software Engineer Distributed Systems</t>
  </si>
  <si>
    <t>['golang', 'java', 'c++', 'aws']</t>
  </si>
  <si>
    <t>{'cloud': ['aws'], 'programming': ['golang', 'java', 'c++']}</t>
  </si>
  <si>
    <t>Structural Engineer Assistant</t>
  </si>
  <si>
    <t>Bjarke Ingels Group</t>
  </si>
  <si>
    <t>Internship -R&amp;D Data Analytics (Plant Settimo Torinese)</t>
  </si>
  <si>
    <t>Munich Re Life US</t>
  </si>
  <si>
    <t>['python', 'golang', 'java', 'go', 'vmware', 'aws', 'kubernetes', 'gitlab', 'terraform', 'ansible']</t>
  </si>
  <si>
    <t>{'cloud': ['vmware', 'aws'], 'other': ['kubernetes', 'gitlab', 'terraform', 'ansible'], 'programming': ['python', 'golang', 'java', 'go']}</t>
  </si>
  <si>
    <t>Principal Data Engineer - Romania/€82,000/</t>
  </si>
  <si>
    <t>['python', 'typescript', 'pytorch', 'pandas', 'scikit-learn', 'tensorflow', 'fastapi', 'flow']</t>
  </si>
  <si>
    <t>{'libraries': ['pytorch', 'pandas', 'scikit-learn', 'tensorflow'], 'other': ['flow'], 'programming': ['python', 'typescript'], 'webframeworks': ['fastapi']}</t>
  </si>
  <si>
    <t>Lead Data Engineer (f/m/x)</t>
  </si>
  <si>
    <t>['python', 'java', 'aws', 'spark', 'windows', 'terraform']</t>
  </si>
  <si>
    <t>{'cloud': ['aws'], 'libraries': ['spark'], 'os': ['windows'], 'other': ['terraform'], 'programming': ['python', 'java']}</t>
  </si>
  <si>
    <t>Civic / Political Data Analyst (Tech MNC/ SQL/ UP8K+)</t>
  </si>
  <si>
    <t>Junior Data Analyst in the Data Science Hub</t>
  </si>
  <si>
    <t>via Jobs At Nestlé - Nestle</t>
  </si>
  <si>
    <t>Data Analytics Sales Leader</t>
  </si>
  <si>
    <t>Surveillance Data Analyst</t>
  </si>
  <si>
    <t>['python', 'sql', 'java', 'snowflake', 'aws', 'jira']</t>
  </si>
  <si>
    <t>{'async': ['jira'], 'cloud': ['snowflake', 'aws'], 'programming': ['python', 'sql', 'java']}</t>
  </si>
  <si>
    <t>Maricopa County</t>
  </si>
  <si>
    <t>mso digital GmbH &amp; Co. KG</t>
  </si>
  <si>
    <t>Data Scientist (Remote in Greece)</t>
  </si>
  <si>
    <t>via Power Factors - Talentify</t>
  </si>
  <si>
    <t>Data Entry/inserimento Dati</t>
  </si>
  <si>
    <t>Kila srl</t>
  </si>
  <si>
    <t>PBG Consulting, LLC</t>
  </si>
  <si>
    <t>['sql', 'r', 'python', 'sas', 'sas', 'excel', 'tableau', 'spss']</t>
  </si>
  <si>
    <t>{'analyst_tools': ['sas', 'excel', 'tableau', 'spss'], 'programming': ['sql', 'r', 'python', 'sas']}</t>
  </si>
  <si>
    <t>Preventio GmbH</t>
  </si>
  <si>
    <t>['sql', 'python', 'r', 'scala', 'databricks', 'azure', 'aws', 'pandas', 'numpy', 'scikit-learn', 'pytorch', 'tensorflow', 'mxnet', 'spark']</t>
  </si>
  <si>
    <t>{'cloud': ['databricks', 'azure', 'aws'], 'libraries': ['pandas', 'numpy', 'scikit-learn', 'pytorch', 'tensorflow', 'mxnet', 'spark'], 'programming': ['sql', 'python', 'r', 'scala']}</t>
  </si>
  <si>
    <t>Temedica GmbH</t>
  </si>
  <si>
    <t>B2B.net S.A</t>
  </si>
  <si>
    <t>['python', 'bash', 'sql', 'kafka', 'linux', 'git', 'jenkins', 'docker']</t>
  </si>
  <si>
    <t>{'libraries': ['kafka'], 'os': ['linux'], 'other': ['git', 'jenkins', 'docker'], 'programming': ['python', 'bash', 'sql']}</t>
  </si>
  <si>
    <t>Google Cloud Platform Data Engineer - Lead</t>
  </si>
  <si>
    <t>['java', 'scala', 'aws', 'pyspark', 'hadoop', 'yarn']</t>
  </si>
  <si>
    <t>{'cloud': ['aws'], 'libraries': ['pyspark', 'hadoop'], 'other': ['yarn'], 'programming': ['java', 'scala']}</t>
  </si>
  <si>
    <t>['sql', 'c#', 'css', 'javascript', 'asp.net', 'jquery', 'excel', 'git']</t>
  </si>
  <si>
    <t>{'analyst_tools': ['excel'], 'other': ['git'], 'programming': ['sql', 'c#', 'css', 'javascript'], 'webframeworks': ['asp.net', 'jquery']}</t>
  </si>
  <si>
    <t>The HuntingLab</t>
  </si>
  <si>
    <t>Zenergi</t>
  </si>
  <si>
    <t>Senior Business Analyst, Permanent Full-time</t>
  </si>
  <si>
    <t>Remote Global Senior Data Solutions Engineer in India</t>
  </si>
  <si>
    <t>Application Security and Privacy Engineer</t>
  </si>
  <si>
    <t>Business Objects Reporting Analyst</t>
  </si>
  <si>
    <t>Analyst  LC Workforce Solutions</t>
  </si>
  <si>
    <t>JAL Human Resources Co</t>
  </si>
  <si>
    <t>(XY79) - Insight Analyst Senior HHL945</t>
  </si>
  <si>
    <t>['c++', 'java', 'c#', 'matlab', 'r', 'python', 'perl']</t>
  </si>
  <si>
    <t>{'programming': ['c++', 'java', 'c#', 'matlab', 'r', 'python', 'perl']}</t>
  </si>
  <si>
    <t>['python', 'gcp', 'aws', 'azure', 'redshift']</t>
  </si>
  <si>
    <t>{'cloud': ['gcp', 'aws', 'azure', 'redshift'], 'programming': ['python']}</t>
  </si>
  <si>
    <t>['python', 'c++', 'matlab', 'c', 'r', 'shell', 'java', 'sql', 'windows', 'centos', 'linux', 'git', 'github']</t>
  </si>
  <si>
    <t>{'os': ['windows', 'centos', 'linux'], 'other': ['git', 'github'], 'programming': ['python', 'c++', 'matlab', 'c', 'r', 'shell', 'java', 'sql']}</t>
  </si>
  <si>
    <t>['nosql', 'python', 'javascript', 'sql', 'azure', 'databricks', 'aws', 'redshift']</t>
  </si>
  <si>
    <t>{'cloud': ['azure', 'databricks', 'aws', 'redshift'], 'programming': ['nosql', 'python', 'javascript', 'sql']}</t>
  </si>
  <si>
    <t>Trainee Data Engineer, Squarera (A DataPillar Company)</t>
  </si>
  <si>
    <t>[GOVT] Data Analyst| Degree</t>
  </si>
  <si>
    <t>Data Translator Lead</t>
  </si>
  <si>
    <t>L/S Equities Data Scientist</t>
  </si>
  <si>
    <t>['sql', 'c#', 'nosql', 'python', 'linux', 'windows', 'docker']</t>
  </si>
  <si>
    <t>{'os': ['linux', 'windows'], 'other': ['docker'], 'programming': ['sql', 'c#', 'nosql', 'python']}</t>
  </si>
  <si>
    <t>Data Engineer – Johannesburg – Up To R750K Per Annum</t>
  </si>
  <si>
    <t>['vba', 'powerpoint', 'power bi', 'excel']</t>
  </si>
  <si>
    <t>{'analyst_tools': ['powerpoint', 'power bi', 'excel'], 'programming': ['vba']}</t>
  </si>
  <si>
    <t>['sql', 'azure', 'snowflake', 'pyspark', 'power bi', 'microstrategy', 'flow', 'jenkins']</t>
  </si>
  <si>
    <t>{'analyst_tools': ['power bi', 'microstrategy'], 'cloud': ['azure', 'snowflake'], 'libraries': ['pyspark'], 'other': ['flow', 'jenkins'], 'programming': ['sql']}</t>
  </si>
  <si>
    <t>['python', 'sql', 'azure', 'databricks', 'pyspark', 'tensorflow', 'pytorch', 'scikit-learn', 'git']</t>
  </si>
  <si>
    <t>{'cloud': ['azure', 'databricks'], 'libraries': ['pyspark', 'tensorflow', 'pytorch', 'scikit-learn'], 'other': ['git'], 'programming': ['python', 'sql']}</t>
  </si>
  <si>
    <t>['python', 'r', 'sql', 'nosql', 'mongodb', 'mongodb', 'databricks', 'pandas', 'numpy', 'spark', 'docker', 'kubernetes']</t>
  </si>
  <si>
    <t>{'cloud': ['databricks'], 'databases': ['mongodb'], 'libraries': ['pandas', 'numpy', 'spark'], 'other': ['docker', 'kubernetes'], 'programming': ['python', 'r', 'sql', 'nosql', 'mongodb']}</t>
  </si>
  <si>
    <t>Cloud Data Engineer ambito Data Domain</t>
  </si>
  <si>
    <t>['sql', 'java', 'hadoop', 'spark', 'flow']</t>
  </si>
  <si>
    <t>{'libraries': ['hadoop', 'spark'], 'other': ['flow'], 'programming': ['sql', 'java']}</t>
  </si>
  <si>
    <t>['spark', 'tableau', 'jira']</t>
  </si>
  <si>
    <t>{'analyst_tools': ['tableau'], 'async': ['jira'], 'libraries': ['spark']}</t>
  </si>
  <si>
    <t>IT Link</t>
  </si>
  <si>
    <t>['python', 'bash', 'aws', 'azure', 'gcp', 'kubernetes', 'terraform', 'ansible']</t>
  </si>
  <si>
    <t>{'cloud': ['aws', 'azure', 'gcp'], 'other': ['kubernetes', 'terraform', 'ansible'], 'programming': ['python', 'bash']}</t>
  </si>
  <si>
    <t>[EMC] AI Intern</t>
  </si>
  <si>
    <t>['java', 'scala', 'python', 'sql', 'nosql', 'mongo', 'shell', 'cassandra', 'aws', 'redshift', 'snowflake', 'azure', 'hadoop']</t>
  </si>
  <si>
    <t>{'cloud': ['aws', 'redshift', 'snowflake', 'azure'], 'databases': ['cassandra'], 'libraries': ['hadoop'], 'programming': ['java', 'scala', 'python', 'sql', 'nosql', 'mongo', 'shell']}</t>
  </si>
  <si>
    <t>Business/Systems Analyst III</t>
  </si>
  <si>
    <t>['sharepoint', 'word', 'excel', 'visio', 'jira']</t>
  </si>
  <si>
    <t>{'analyst_tools': ['sharepoint', 'word', 'excel', 'visio'], 'async': ['jira']}</t>
  </si>
  <si>
    <t>['sql', 'nosql', 'azure', 'aws', 'spring', 'docker', 'kubernetes', 'git', 'jenkins']</t>
  </si>
  <si>
    <t>{'cloud': ['azure', 'aws'], 'libraries': ['spring'], 'other': ['docker', 'kubernetes', 'git', 'jenkins'], 'programming': ['sql', 'nosql']}</t>
  </si>
  <si>
    <t>Data Engineer - Oracle &amp; SQL Server (Hybrid in Atlanta, GA)</t>
  </si>
  <si>
    <t>Специалист по обработке данных</t>
  </si>
  <si>
    <t>GfK Rus</t>
  </si>
  <si>
    <t>['python', 'vba', 'sql', 'ms access', 'atlassian', 'confluence']</t>
  </si>
  <si>
    <t>{'analyst_tools': ['ms access'], 'async': ['confluence'], 'other': ['atlassian'], 'programming': ['python', 'vba', 'sql']}</t>
  </si>
  <si>
    <t>Business Analyst           Galway</t>
  </si>
  <si>
    <t>Los Ranchos De Albuquerque, NM</t>
  </si>
  <si>
    <t>['scala', 'c++', 'java', 'sql', 'aws', 'azure', 'tensorflow', 'pytorch', 'scikit-learn', 'spark', 'qlik', 'power bi', 'tableau']</t>
  </si>
  <si>
    <t>{'analyst_tools': ['qlik', 'power bi', 'tableau'], 'cloud': ['aws', 'azure'], 'libraries': ['tensorflow', 'pytorch', 'scikit-learn', 'spark'], 'programming': ['scala', 'c++', 'java', 'sql']}</t>
  </si>
  <si>
    <t>Logistics Technical Data Analyst</t>
  </si>
  <si>
    <t>Plettenberg, Germany</t>
  </si>
  <si>
    <t>TJJD - Data Analyst IV - IT Data Reporting Specialist (AUS) - 37920</t>
  </si>
  <si>
    <t>MPA Recruitment</t>
  </si>
  <si>
    <t>Performance Measure Analyst</t>
  </si>
  <si>
    <t>['javascript', 'dynamodb', 'elasticsearch', 'aws', 'docker', 'kubernetes', 'jenkins', 'terraform']</t>
  </si>
  <si>
    <t>{'cloud': ['aws'], 'databases': ['dynamodb', 'elasticsearch'], 'other': ['docker', 'kubernetes', 'jenkins', 'terraform'], 'programming': ['javascript']}</t>
  </si>
  <si>
    <t>Data Analytics Architect - Azure</t>
  </si>
  <si>
    <t>AWS SNOWFLAKE DATA ENGINEER</t>
  </si>
  <si>
    <t>['python', 'aws', 'snowflake', 'airflow', 'spark', 'pyspark']</t>
  </si>
  <si>
    <t>{'cloud': ['aws', 'snowflake'], 'libraries': ['airflow', 'spark', 'pyspark'], 'programming': ['python']}</t>
  </si>
  <si>
    <t>Data Engineer ✈️</t>
  </si>
  <si>
    <t>Computer Vision Engineer / Data Scientist</t>
  </si>
  <si>
    <t>BAM UK &amp; Ireland</t>
  </si>
  <si>
    <t>DAHER</t>
  </si>
  <si>
    <t>['python', 'bash', 'sql', 'databricks', 'pyspark', 'sap', 'jenkins', 'gitlab']</t>
  </si>
  <si>
    <t>{'analyst_tools': ['sap'], 'cloud': ['databricks'], 'libraries': ['pyspark'], 'other': ['jenkins', 'gitlab'], 'programming': ['python', 'bash', 'sql']}</t>
  </si>
  <si>
    <t>Junior Revenue Data Controller &amp; Analyst</t>
  </si>
  <si>
    <t>Shell Recharge</t>
  </si>
  <si>
    <t>['shell', 'sql', 'vba', 'r', 'python', 'excel', 'power bi']</t>
  </si>
  <si>
    <t>{'analyst_tools': ['excel', 'power bi'], 'programming': ['shell', 'sql', 'vba', 'r', 'python']}</t>
  </si>
  <si>
    <t>Insights Analytics - Manager</t>
  </si>
  <si>
    <t>['sql', 'python', 'java', 'scala', 'gcp', 'bigquery', 'flow']</t>
  </si>
  <si>
    <t>{'cloud': ['gcp', 'bigquery'], 'other': ['flow'], 'programming': ['sql', 'python', 'java', 'scala']}</t>
  </si>
  <si>
    <t>Sr Data Engineer (strong Azure Data Bricks) --REMOTE_ USC OR GC Only</t>
  </si>
  <si>
    <t>Moneybarn</t>
  </si>
  <si>
    <t>2nd Line Desktop Support Analyst</t>
  </si>
  <si>
    <t>Senior Data Analyst – Credit</t>
  </si>
  <si>
    <t>Stage - Ingénieur Data Scientist (F/H)</t>
  </si>
  <si>
    <t>['sql', 'vba', 'excel', 'ms access']</t>
  </si>
  <si>
    <t>{'analyst_tools': ['excel', 'ms access'], 'programming': ['sql', 'vba']}</t>
  </si>
  <si>
    <t>Data Analyst (JP3253)</t>
  </si>
  <si>
    <t>['sql', 'python', 'numpy', 'excel']</t>
  </si>
  <si>
    <t>{'analyst_tools': ['excel'], 'libraries': ['numpy'], 'programming': ['sql', 'python']}</t>
  </si>
  <si>
    <t>JUNIOR Data Scientist</t>
  </si>
  <si>
    <t>['sql', 'sql server', 'azure', 'aws', 'word', 'ssis', 'power bi', 'dax']</t>
  </si>
  <si>
    <t>{'analyst_tools': ['word', 'ssis', 'power bi', 'dax'], 'cloud': ['azure', 'aws'], 'databases': ['sql server'], 'programming': ['sql']}</t>
  </si>
  <si>
    <t>Management Analyst III</t>
  </si>
  <si>
    <t>North Texas State Hospital</t>
  </si>
  <si>
    <t>Snowflake Specialist</t>
  </si>
  <si>
    <t>Planning &amp; Analytics Lead</t>
  </si>
  <si>
    <t>Engineer (Internet of Things)</t>
  </si>
  <si>
    <t>DATA SCIENTIST / ENGINEER</t>
  </si>
  <si>
    <t>Reale Seguros</t>
  </si>
  <si>
    <t>['python', 'aws', 'spark', 'kafka', 'git', 'confluence', 'jira']</t>
  </si>
  <si>
    <t>{'async': ['confluence', 'jira'], 'cloud': ['aws'], 'libraries': ['spark', 'kafka'], 'other': ['git'], 'programming': ['python']}</t>
  </si>
  <si>
    <t>[iX]Data Scientist</t>
  </si>
  <si>
    <t>['scala', 'java', 'python', 'javascript', 'azure', 'aws', 'spark', 'kafka', 'hadoop', 'node.js']</t>
  </si>
  <si>
    <t>{'cloud': ['azure', 'aws'], 'libraries': ['spark', 'kafka', 'hadoop'], 'programming': ['scala', 'java', 'python', 'javascript'], 'webframeworks': ['node.js']}</t>
  </si>
  <si>
    <t>Lead GCP Data engineer</t>
  </si>
  <si>
    <t>Role : Data Engineer Oracle+DataStage</t>
  </si>
  <si>
    <t>['assembly', 'sql', 'python', 'r', 'sql server', 'postgresql', 'aws', 'hadoop', 'tableau']</t>
  </si>
  <si>
    <t>{'analyst_tools': ['tableau'], 'cloud': ['aws'], 'databases': ['sql server', 'postgresql'], 'libraries': ['hadoop'], 'programming': ['assembly', 'sql', 'python', 'r']}</t>
  </si>
  <si>
    <t>RabbitHole</t>
  </si>
  <si>
    <t>Market Data IT Engineer</t>
  </si>
  <si>
    <t>['c#', 'sql', 'powershell', 'oracle', 'windows']</t>
  </si>
  <si>
    <t>{'cloud': ['oracle'], 'os': ['windows'], 'programming': ['c#', 'sql', 'powershell']}</t>
  </si>
  <si>
    <t>['sql', 'bash', 'python', 'rust', 'oracle', 'gcp', 'linux', 'flow']</t>
  </si>
  <si>
    <t>{'cloud': ['oracle', 'gcp'], 'os': ['linux'], 'other': ['flow'], 'programming': ['sql', 'bash', 'python', 'rust']}</t>
  </si>
  <si>
    <t>Workforce Planning Analyst</t>
  </si>
  <si>
    <t>International SOS Assistance (CZ) s.r.o.</t>
  </si>
  <si>
    <t>Senior Full Stack Data Engineer (Must have Angular and Python...</t>
  </si>
  <si>
    <t>['python', 'r', 'sql', 'sas', 'sas', 'matlab', 'aws', 'azure', 'spark', 'tensorflow', 'keras', 'pytorch', 'hadoop']</t>
  </si>
  <si>
    <t>{'analyst_tools': ['sas'], 'cloud': ['aws', 'azure'], 'libraries': ['spark', 'tensorflow', 'keras', 'pytorch', 'hadoop'], 'programming': ['python', 'r', 'sql', 'sas', 'matlab']}</t>
  </si>
  <si>
    <t>Data Science Design</t>
  </si>
  <si>
    <t>Life Sciences Analyst</t>
  </si>
  <si>
    <t>La Marsa, Tunisia</t>
  </si>
  <si>
    <t>INOVINTELL</t>
  </si>
  <si>
    <t>Frontify</t>
  </si>
  <si>
    <t>['sql', 'python', 'r', 'snowflake', 'looker', 'tableau', 'github', 'slack']</t>
  </si>
  <si>
    <t>{'analyst_tools': ['looker', 'tableau'], 'cloud': ['snowflake'], 'other': ['github'], 'programming': ['sql', 'python', 'r'], 'sync': ['slack']}</t>
  </si>
  <si>
    <t>Team leader</t>
  </si>
  <si>
    <t>REMOTE - Data Analyst - IT V - ITSM - 12326</t>
  </si>
  <si>
    <t>['java', 'javascript', 'react', 'graphql', 'angular', 'vue', 'flow']</t>
  </si>
  <si>
    <t>{'libraries': ['react', 'graphql'], 'other': ['flow'], 'programming': ['java', 'javascript'], 'webframeworks': ['angular', 'vue']}</t>
  </si>
  <si>
    <t>Senior Data Analytics Engineer - NNSA Defense Programs</t>
  </si>
  <si>
    <t>ADVANCED ANALYTICS ENGINEER</t>
  </si>
  <si>
    <t>['python', 'c++', 'unreal']</t>
  </si>
  <si>
    <t>{'other': ['unreal'], 'programming': ['python', 'c++']}</t>
  </si>
  <si>
    <t>Otoqi</t>
  </si>
  <si>
    <t>Junior Data Analyst - OTCex Group</t>
  </si>
  <si>
    <t>['visual basic', 'sql', 'vba', 'sql server', 'excel']</t>
  </si>
  <si>
    <t>{'analyst_tools': ['excel'], 'databases': ['sql server'], 'programming': ['visual basic', 'sql', 'vba']}</t>
  </si>
  <si>
    <t>Data Engineering Scientist</t>
  </si>
  <si>
    <t>Senior Data Analyst/data Analyst, Workplace Safety</t>
  </si>
  <si>
    <t>Business Analyst, Senior - HMO Data Insights</t>
  </si>
  <si>
    <t>Team Leader - Data&amp;AI</t>
  </si>
  <si>
    <t>['scala', 'python', 'spark', 'angular', 'windows', 'github']</t>
  </si>
  <si>
    <t>{'libraries': ['spark'], 'os': ['windows'], 'other': ['github'], 'programming': ['scala', 'python'], 'webframeworks': ['angular']}</t>
  </si>
  <si>
    <t>Load Research Data Engineer</t>
  </si>
  <si>
    <t>['sql', 'sas', 'sas', 't-sql', 'python', 'visual basic', 'sql server', 'db2', 'snowflake', 'oracle', 'hadoop', 'phoenix', 'windows', 'excel']</t>
  </si>
  <si>
    <t>{'analyst_tools': ['sas', 'excel'], 'cloud': ['snowflake', 'oracle'], 'databases': ['sql server', 'db2'], 'libraries': ['hadoop'], 'os': ['windows'], 'programming': ['sql', 'sas', 't-sql', 'python', 'visual basic'], 'webframeworks': ['phoenix']}</t>
  </si>
  <si>
    <t>It-leiter/in, Medizininformatiker/in, Informatiker/in</t>
  </si>
  <si>
    <t>Unrivaled Metal Buildings</t>
  </si>
  <si>
    <t>Data Scientist with ML</t>
  </si>
  <si>
    <t>Data Analyst – Transportation</t>
  </si>
  <si>
    <t>['sql', 'python', 'oracle', 'snowflake', 'power bi', 'alteryx']</t>
  </si>
  <si>
    <t>{'analyst_tools': ['power bi', 'alteryx'], 'cloud': ['oracle', 'snowflake'], 'programming': ['sql', 'python']}</t>
  </si>
  <si>
    <t>Streaming Data Engineer to Dema.ai</t>
  </si>
  <si>
    <t>Akality</t>
  </si>
  <si>
    <t>Finance Data Analyst Intern</t>
  </si>
  <si>
    <t>Innovation Associates, Inc.</t>
  </si>
  <si>
    <t>AWS Data Engineer  ||  US citizen Only</t>
  </si>
  <si>
    <t>['db2', 'dynamodb', 'aws', 'oracle', 'aurora', 'redshift']</t>
  </si>
  <si>
    <t>{'cloud': ['aws', 'oracle', 'aurora', 'redshift'], 'databases': ['db2', 'dynamodb']}</t>
  </si>
  <si>
    <t>['java', 'python', 'elasticsearch', 'aws', 'databricks', 'kafka', 'kubernetes', 'docker', 'jenkins']</t>
  </si>
  <si>
    <t>{'cloud': ['aws', 'databricks'], 'databases': ['elasticsearch'], 'libraries': ['kafka'], 'other': ['kubernetes', 'docker', 'jenkins'], 'programming': ['java', 'python']}</t>
  </si>
  <si>
    <t>Critical Path Institute - Europe</t>
  </si>
  <si>
    <t>['sql', 'sas', 'sas', 'r', 'perl', 'python', 'java', 'c++', 'ruby', 'ruby', 'postgresql', 'mysql', 'flow', 'webex']</t>
  </si>
  <si>
    <t>{'analyst_tools': ['sas'], 'databases': ['postgresql', 'mysql'], 'other': ['flow'], 'programming': ['sql', 'sas', 'r', 'perl', 'python', 'java', 'c++', 'ruby'], 'sync': ['webex'], 'webframeworks': ['ruby']}</t>
  </si>
  <si>
    <t>Senior Data Analyst, The Emirates Group</t>
  </si>
  <si>
    <t>Mercalis</t>
  </si>
  <si>
    <t>Level.works Czech Republic</t>
  </si>
  <si>
    <t>Data Engineer - Sioux Falls or Fargo</t>
  </si>
  <si>
    <t>['bigquery', 'gcp', 'airflow', 'looker']</t>
  </si>
  <si>
    <t>{'analyst_tools': ['looker'], 'cloud': ['bigquery', 'gcp'], 'libraries': ['airflow']}</t>
  </si>
  <si>
    <t>Director of Data Science | NLP</t>
  </si>
  <si>
    <t>['sql', 'sql server', 'postgresql', 'azure', 'aws', 'gcp', 'databricks', 'spark']</t>
  </si>
  <si>
    <t>{'cloud': ['azure', 'aws', 'gcp', 'databricks'], 'databases': ['sql server', 'postgresql'], 'libraries': ['spark'], 'programming': ['sql']}</t>
  </si>
  <si>
    <t>Senior AI Data Scientist-Reputed IT Industry</t>
  </si>
  <si>
    <t>Data Scientist - Data and Analytics</t>
  </si>
  <si>
    <t>['python', 'r', 'aws', 'redshift', 'pandas', 'numpy', 'tableau', 'power bi']</t>
  </si>
  <si>
    <t>{'analyst_tools': ['tableau', 'power bi'], 'cloud': ['aws', 'redshift'], 'libraries': ['pandas', 'numpy'], 'programming': ['python', 'r']}</t>
  </si>
  <si>
    <t>PLURALIT - Inclusive Technology</t>
  </si>
  <si>
    <t>Privacy Analyst - Data / Entry level (Remote)</t>
  </si>
  <si>
    <t>Technical Program Manager- Data Analytics</t>
  </si>
  <si>
    <t>ITRON</t>
  </si>
  <si>
    <t>['sql', 'c#', 'python', 'javascript', 'html', 'r', 'tableau', 'power bi']</t>
  </si>
  <si>
    <t>{'analyst_tools': ['tableau', 'power bi'], 'programming': ['sql', 'c#', 'python', 'javascript', 'html', 'r']}</t>
  </si>
  <si>
    <t>Data Scientist (with Product Owner experience) - Contract-Hire</t>
  </si>
  <si>
    <t>Data Engineer - Microsoft Azure Databricks</t>
  </si>
  <si>
    <t>Ulixe Group</t>
  </si>
  <si>
    <t>['sql', 'java', 'c#', 'sql server', 'azure', 'databricks', 'spark', 'gdpr', 'angular']</t>
  </si>
  <si>
    <t>{'cloud': ['azure', 'databricks'], 'databases': ['sql server'], 'libraries': ['spark', 'gdpr'], 'programming': ['sql', 'java', 'c#'], 'webframeworks': ['angular']}</t>
  </si>
  <si>
    <t>Senior Data Engineer - PySpark, Azure DevOps, Databricks (IT) ...</t>
  </si>
  <si>
    <t>['python', 'sql', 'scala', 'java', 'azure', 'aws', 'spark', 'kafka', 'gitlab', 'github']</t>
  </si>
  <si>
    <t>{'cloud': ['azure', 'aws'], 'libraries': ['spark', 'kafka'], 'other': ['gitlab', 'github'], 'programming': ['python', 'sql', 'scala', 'java']}</t>
  </si>
  <si>
    <t>Director of Data Science (Fintech Startup)</t>
  </si>
  <si>
    <t>Medicaid Business Data Analyst</t>
  </si>
  <si>
    <t>Mostly Medicaid</t>
  </si>
  <si>
    <t>['sql', 'python', 'postgresql', 'jupyter', 'airflow', 'slack']</t>
  </si>
  <si>
    <t>{'databases': ['postgresql'], 'libraries': ['jupyter', 'airflow'], 'programming': ['sql', 'python'], 'sync': ['slack']}</t>
  </si>
  <si>
    <t>Data Analyst / Stage / Paris</t>
  </si>
  <si>
    <t>Onepark</t>
  </si>
  <si>
    <t>Data Platform Engineer- Hybrid</t>
  </si>
  <si>
    <t>Dublin SA, Australia</t>
  </si>
  <si>
    <t>Medical Mutual</t>
  </si>
  <si>
    <t>['nosql', 'powershell', 'python', 'go', 'azure', 'aws', 'ansible', 'terraform']</t>
  </si>
  <si>
    <t>{'cloud': ['azure', 'aws'], 'other': ['ansible', 'terraform'], 'programming': ['nosql', 'powershell', 'python', 'go']}</t>
  </si>
  <si>
    <t>Data Engineer – Internship</t>
  </si>
  <si>
    <t>['python', 'powershell', 'bash', 'shell', 'sql', 'mongodb', 'mongodb', 'aws', 'pandas', 'spark', 'tensorflow', 'unix', 'linux', 'windows', 'tableau', 'terraform', 'docker', 'git', 'kubernetes']</t>
  </si>
  <si>
    <t>{'analyst_tools': ['tableau'], 'cloud': ['aws'], 'databases': ['mongodb'], 'libraries': ['pandas', 'spark', 'tensorflow'], 'os': ['unix', 'linux', 'windows'], 'other': ['terraform', 'docker', 'git', 'kubernetes'], 'programming': ['python', 'powershell', 'bash', 'shell', 'sql', 'mongodb']}</t>
  </si>
  <si>
    <t>['sql', 'nosql', 'r', 'java', 'matlab', 'javascript', 'tensorflow', 'keras', 'numpy', 'scikit-learn']</t>
  </si>
  <si>
    <t>{'libraries': ['tensorflow', 'keras', 'numpy', 'scikit-learn'], 'programming': ['sql', 'nosql', 'r', 'java', 'matlab', 'javascript']}</t>
  </si>
  <si>
    <t>['scala', 'python', 'sql', 'r', 'azure', 'databricks', 'spark']</t>
  </si>
  <si>
    <t>{'cloud': ['azure', 'databricks'], 'libraries': ['spark'], 'programming': ['scala', 'python', 'sql', 'r']}</t>
  </si>
  <si>
    <t>Hayward Hawk Technology</t>
  </si>
  <si>
    <t>['python', 'cassandra', 'pyspark', 'hadoop', 'spark', 'tableau']</t>
  </si>
  <si>
    <t>{'analyst_tools': ['tableau'], 'databases': ['cassandra'], 'libraries': ['pyspark', 'hadoop', 'spark'], 'programming': ['python']}</t>
  </si>
  <si>
    <t>['python', 'sql', 'go', 'postgresql', 'aws', 'gcp', 'react', 'airflow']</t>
  </si>
  <si>
    <t>{'cloud': ['aws', 'gcp'], 'databases': ['postgresql'], 'libraries': ['react', 'airflow'], 'programming': ['python', 'sql', 'go']}</t>
  </si>
  <si>
    <t>Kindthread</t>
  </si>
  <si>
    <t>DataOps инженер</t>
  </si>
  <si>
    <t>['sql', 'nosql', 'python', 'postgresql', 'spark', 'hadoop', 'airflow', 'kafka']</t>
  </si>
  <si>
    <t>{'databases': ['postgresql'], 'libraries': ['spark', 'hadoop', 'airflow', 'kafka'], 'programming': ['sql', 'nosql', 'python']}</t>
  </si>
  <si>
    <t>['python', 'java', 'c++', 'sql', 'hadoop', 'spark']</t>
  </si>
  <si>
    <t>{'libraries': ['hadoop', 'spark'], 'programming': ['python', 'java', 'c++', 'sql']}</t>
  </si>
  <si>
    <t>['scala', 'java', 'python', 'azure', 'hadoop', 'spark', 'airflow']</t>
  </si>
  <si>
    <t>{'cloud': ['azure'], 'libraries': ['hadoop', 'spark', 'airflow'], 'programming': ['scala', 'java', 'python']}</t>
  </si>
  <si>
    <t>Data Engineer Step Up Into Junior Architecture Role</t>
  </si>
  <si>
    <t>Senior Data Engineer – Urgent Contract Role</t>
  </si>
  <si>
    <t>HRG Hotels GmbH</t>
  </si>
  <si>
    <t>['python', 'javascript', 'css', 'html', 't-sql', 'aws', 'react', 'django', 'flask', 'flow', 'gitlab']</t>
  </si>
  <si>
    <t>{'cloud': ['aws'], 'libraries': ['react'], 'other': ['flow', 'gitlab'], 'programming': ['python', 'javascript', 'css', 'html', 't-sql'], 'webframeworks': ['django', 'flask']}</t>
  </si>
  <si>
    <t>Business System Analyst - Data and Statistical Science</t>
  </si>
  <si>
    <t>Progeny</t>
  </si>
  <si>
    <t>Demand &amp; Inventory Data Scientist</t>
  </si>
  <si>
    <t>Computational Biologist Internship (PhD)</t>
  </si>
  <si>
    <t>Bactobio</t>
  </si>
  <si>
    <t>Intermediate Data Engineer – Greater Manchester</t>
  </si>
  <si>
    <t>['sql', 'bash', 'python', 'ruby', 'ruby', 'perl', 'r', 'sas', 'sas', 'spark', 'scikit-learn', 'tensorflow', 'keras', 'pytorch', 'hadoop', 'tableau', 'microstrategy', 'looker', 'ansible', 'puppet', 'chef']</t>
  </si>
  <si>
    <t>{'analyst_tools': ['sas', 'tableau', 'microstrategy', 'looker'], 'libraries': ['spark', 'scikit-learn', 'tensorflow', 'keras', 'pytorch', 'hadoop'], 'other': ['ansible', 'puppet', 'chef'], 'programming': ['sql', 'bash', 'python', 'ruby', 'perl', 'r', 'sas'], 'webframeworks': ['ruby']}</t>
  </si>
  <si>
    <t>Spotfire Data Analyst</t>
  </si>
  <si>
    <t>Senior Data Engineer - SOW</t>
  </si>
  <si>
    <t>Senior Analyst, CRM</t>
  </si>
  <si>
    <t>Shangri-La International Hotel Management Limited</t>
  </si>
  <si>
    <t>['sas', 'sas', 'sql', 'r', 'python', 'tableau', 'flow']</t>
  </si>
  <si>
    <t>{'analyst_tools': ['sas', 'tableau'], 'other': ['flow'], 'programming': ['sas', 'sql', 'r', 'python']}</t>
  </si>
  <si>
    <t>Data Engineer | Food Bank | Boston | Mondays in Office | 98k</t>
  </si>
  <si>
    <t>Visible Talent Company</t>
  </si>
  <si>
    <t>['sql', 'python', 'powershell', 'azure', 'redshift', 'snowflake', 'bigquery', 'spark', 'power bi', 'tableau']</t>
  </si>
  <si>
    <t>{'analyst_tools': ['power bi', 'tableau'], 'cloud': ['azure', 'redshift', 'snowflake', 'bigquery'], 'libraries': ['spark'], 'programming': ['sql', 'python', 'powershell']}</t>
  </si>
  <si>
    <t>Sr. BI Analyst[1 year contract]</t>
  </si>
  <si>
    <t>AMS International UAE</t>
  </si>
  <si>
    <t>['vba', 'sql', 'aws', 'redshift', 'excel', 'tableau']</t>
  </si>
  <si>
    <t>{'analyst_tools': ['excel', 'tableau'], 'cloud': ['aws', 'redshift'], 'programming': ['vba', 'sql']}</t>
  </si>
  <si>
    <t>AWS - Snowflake Data Engineer (contract)</t>
  </si>
  <si>
    <t>Data Engineer - Financial Services - London</t>
  </si>
  <si>
    <t>Kite Human Capital Ltd</t>
  </si>
  <si>
    <t>CTE Data Analyst</t>
  </si>
  <si>
    <t>Peoria Unified School District</t>
  </si>
  <si>
    <t>HR Analyst Reporting &amp; Analytics</t>
  </si>
  <si>
    <t>The Goodyear Tire &amp; Rubber Company</t>
  </si>
  <si>
    <t>Chapter Leader Data Engineer</t>
  </si>
  <si>
    <t>['python', 'scala', 'sql', 'nosql', 'mongodb', 'mongodb', 'mysql', 'redis', 'azure', 'aws', 'gcp', 'redshift', 'bigquery', 'databricks', 'kafka', 'github', 'jenkins', 'docker', 'kubernetes', 'trello', 'slack']</t>
  </si>
  <si>
    <t>{'async': ['trello'], 'cloud': ['azure', 'aws', 'gcp', 'redshift', 'bigquery', 'databricks'], 'databases': ['mongodb', 'mysql', 'redis'], 'libraries': ['kafka'], 'other': ['github', 'jenkins', 'docker', 'kubernetes'], 'programming': ['python', 'scala', 'sql', 'nosql', 'mongodb'], 'sync': ['slack']}</t>
  </si>
  <si>
    <t>['python', 'azure', 'aws', 'databricks', 'tableau', 'power bi']</t>
  </si>
  <si>
    <t>{'analyst_tools': ['tableau', 'power bi'], 'cloud': ['azure', 'aws', 'databricks'], 'programming': ['python']}</t>
  </si>
  <si>
    <t>OZ Minerals Limited</t>
  </si>
  <si>
    <t>['sql', 'db2', 'aws', 'redshift']</t>
  </si>
  <si>
    <t>{'cloud': ['aws', 'redshift'], 'databases': ['db2'], 'programming': ['sql']}</t>
  </si>
  <si>
    <t>Sales Assistant and data Analyst（F＆B）</t>
  </si>
  <si>
    <t>Sr. Azure Data Engineer DBA (ADF, ADL, ETL, DWH, Azure SQL)</t>
  </si>
  <si>
    <t>['sql', 't-sql', 'powershell', 'azure', 'vmware', 'databricks', 'snowflake']</t>
  </si>
  <si>
    <t>{'cloud': ['azure', 'vmware', 'databricks', 'snowflake'], 'programming': ['sql', 't-sql', 'powershell']}</t>
  </si>
  <si>
    <t>Lead Data Engineer (Google Cloud Platform) -Remote Work</t>
  </si>
  <si>
    <t>['java', 'scala', 'python', 'azure', 'aws', 'gcp', 'spark', 'git', 'pulumi', 'terraform']</t>
  </si>
  <si>
    <t>{'cloud': ['azure', 'aws', 'gcp'], 'libraries': ['spark'], 'other': ['git', 'pulumi', 'terraform'], 'programming': ['java', 'scala', 'python']}</t>
  </si>
  <si>
    <t>Data Operations 1</t>
  </si>
  <si>
    <t>['sas', 'sas', 'databricks', 'pyspark', 'word', 'excel', 'powerpoint']</t>
  </si>
  <si>
    <t>{'analyst_tools': ['sas', 'word', 'excel', 'powerpoint'], 'cloud': ['databricks'], 'libraries': ['pyspark'], 'programming': ['sas']}</t>
  </si>
  <si>
    <t>ASSET INTEGRITY Optimization Engineer (APMS) - Jobs in Qatar</t>
  </si>
  <si>
    <t>Evaluation and Research Scientist (Data Analyst IV)</t>
  </si>
  <si>
    <t>['sas', 'sas', 'sql', 'express', 'word', 'excel', 'outlook']</t>
  </si>
  <si>
    <t>{'analyst_tools': ['sas', 'word', 'excel', 'outlook'], 'programming': ['sas', 'sql'], 'webframeworks': ['express']}</t>
  </si>
  <si>
    <t>Senior Backend Developer - Data Team</t>
  </si>
  <si>
    <t>['python', 'sql', 'nosql', 'java', 'elasticsearch', 'postgresql', 'mysql', 'sql server', 'cassandra', 'aws', 'oracle', 'airflow', 'linux', 'docker', 'kubernetes']</t>
  </si>
  <si>
    <t>{'cloud': ['aws', 'oracle'], 'databases': ['elasticsearch', 'postgresql', 'mysql', 'sql server', 'cassandra'], 'libraries': ['airflow'], 'os': ['linux'], 'other': ['docker', 'kubernetes'], 'programming': ['python', 'sql', 'nosql', 'java']}</t>
  </si>
  <si>
    <t>Payroll &amp; Data Analytics Officer</t>
  </si>
  <si>
    <t>Yazaki Component Technology SRL</t>
  </si>
  <si>
    <t>gfi</t>
  </si>
  <si>
    <t>IT-Principal Data Engineer</t>
  </si>
  <si>
    <t>Alpha Data Engineer</t>
  </si>
  <si>
    <t>Data Analyst in linguistic department</t>
  </si>
  <si>
    <t>Data Linguistic Analyst</t>
  </si>
  <si>
    <t>Senior Data Scientist – Customer &amp; Personalisation</t>
  </si>
  <si>
    <t>Data Engineering Innovation</t>
  </si>
  <si>
    <t>Women Entrepreneur Network</t>
  </si>
  <si>
    <t>['sql', 'gcp', 'angular']</t>
  </si>
  <si>
    <t>{'cloud': ['gcp'], 'programming': ['sql'], 'webframeworks': ['angular']}</t>
  </si>
  <si>
    <t>Pachyderm</t>
  </si>
  <si>
    <t>['golang', 'docker', 'github']</t>
  </si>
  <si>
    <t>{'other': ['docker', 'github'], 'programming': ['golang']}</t>
  </si>
  <si>
    <t>AMS CWS</t>
  </si>
  <si>
    <t>Data Engineer - Datamodelling, Data Pipeline, Data Lake, Python, SQL</t>
  </si>
  <si>
    <t>RevOps Analyst</t>
  </si>
  <si>
    <t>Memfault</t>
  </si>
  <si>
    <t>['spreadsheet', 'sheets', 'excel', 'tableau', 'looker', 'power bi', 'notion', 'slack', 'zoom']</t>
  </si>
  <si>
    <t>{'analyst_tools': ['spreadsheet', 'sheets', 'excel', 'tableau', 'looker', 'power bi'], 'async': ['notion'], 'sync': ['slack', 'zoom']}</t>
  </si>
  <si>
    <t>AFDAS</t>
  </si>
  <si>
    <t>['python', 'sql', 'vba', 'r', 'vue', 'excel', 'visio']</t>
  </si>
  <si>
    <t>{'analyst_tools': ['excel', 'visio'], 'programming': ['python', 'sql', 'vba', 'r'], 'webframeworks': ['vue']}</t>
  </si>
  <si>
    <t>DC Report Analyst</t>
  </si>
  <si>
    <t>['oracle', 'spark', 'excel', 'word', 'outlook', 'ms access', 'powerpoint', 'power bi']</t>
  </si>
  <si>
    <t>{'analyst_tools': ['excel', 'word', 'outlook', 'ms access', 'powerpoint', 'power bi'], 'cloud': ['oracle'], 'libraries': ['spark']}</t>
  </si>
  <si>
    <t>Vira Health</t>
  </si>
  <si>
    <t>['python', 'sql', 'aws', 'git', 'github']</t>
  </si>
  <si>
    <t>{'cloud': ['aws'], 'other': ['git', 'github'], 'programming': ['python', 'sql']}</t>
  </si>
  <si>
    <t>['sql', 'databricks', 'aws', 'dax', 'git']</t>
  </si>
  <si>
    <t>{'analyst_tools': ['dax'], 'cloud': ['databricks', 'aws'], 'other': ['git'], 'programming': ['sql']}</t>
  </si>
  <si>
    <t>178: Data Engineer</t>
  </si>
  <si>
    <t>Alia2</t>
  </si>
  <si>
    <t>Data Engineer (M/F) - Porto</t>
  </si>
  <si>
    <t>['c#', 'java', 'python', 'aws', 'azure', 'gcp', 'airflow', 'kafka', 'hadoop', 'spark', 'ssis', 'tableau']</t>
  </si>
  <si>
    <t>{'analyst_tools': ['ssis', 'tableau'], 'cloud': ['aws', 'azure', 'gcp'], 'libraries': ['airflow', 'kafka', 'hadoop', 'spark'], 'programming': ['c#', 'java', 'python']}</t>
  </si>
  <si>
    <t>MS Security Engineer</t>
  </si>
  <si>
    <t>ООО БиАйЭй-Технолоджиз</t>
  </si>
  <si>
    <t>Head of Data team</t>
  </si>
  <si>
    <t>['sql', 'mongo', 'python', 'linux', 'github', 'gitlab', 'jira']</t>
  </si>
  <si>
    <t>{'async': ['jira'], 'os': ['linux'], 'other': ['github', 'gitlab'], 'programming': ['sql', 'mongo', 'python']}</t>
  </si>
  <si>
    <t>Data Science – Internship - Maritime Distance Calculator Development</t>
  </si>
  <si>
    <t>['python', 'azure', 'node', 'docker', 'kubernetes', 'github']</t>
  </si>
  <si>
    <t>{'cloud': ['azure'], 'other': ['docker', 'kubernetes', 'github'], 'programming': ['python'], 'webframeworks': ['node']}</t>
  </si>
  <si>
    <t>Allan, France</t>
  </si>
  <si>
    <t>Staff Data Scientist, New Initiatives - Remote - Full-time / Part-time</t>
  </si>
  <si>
    <t>Data Science Research Fellow, Heat Resilience</t>
  </si>
  <si>
    <t>Data Engineer DFC Traineeship - ABN AMRO</t>
  </si>
  <si>
    <t>Finance Club l Part of Projective Group</t>
  </si>
  <si>
    <t>['aws', 'azure', 'gcp', 'tensorflow', 'gitlab']</t>
  </si>
  <si>
    <t>{'cloud': ['aws', 'azure', 'gcp'], 'libraries': ['tensorflow'], 'other': ['gitlab']}</t>
  </si>
  <si>
    <t>['java', 'javascript', 'python', 'sql', 'aws', 'redshift', 'kafka', 'spark', 'hadoop', 'tensorflow', 'pytorch', 'mxnet', 'keras']</t>
  </si>
  <si>
    <t>{'cloud': ['aws', 'redshift'], 'libraries': ['kafka', 'spark', 'hadoop', 'tensorflow', 'pytorch', 'mxnet', 'keras'], 'programming': ['java', 'javascript', 'python', 'sql']}</t>
  </si>
  <si>
    <t>Data application Engineer</t>
  </si>
  <si>
    <t>Reuben Sinclair</t>
  </si>
  <si>
    <t>['r', 'sql', 'bigquery', 'excel', 'flow']</t>
  </si>
  <si>
    <t>{'analyst_tools': ['excel'], 'cloud': ['bigquery'], 'other': ['flow'], 'programming': ['r', 'sql']}</t>
  </si>
  <si>
    <t>Senior Business Intelligence Analyst and Developer</t>
  </si>
  <si>
    <t>['r', 'python', 'mysql', 'word', 'spreadsheet']</t>
  </si>
  <si>
    <t>{'analyst_tools': ['word', 'spreadsheet'], 'databases': ['mysql'], 'programming': ['r', 'python']}</t>
  </si>
  <si>
    <t>ZDF Digital</t>
  </si>
  <si>
    <t>['nosql', 'mongodb', 'mongodb', 'sql', 'python', 'go', 'scala', 'postgresql', 'elasticsearch', 'bigquery', 'gcp', 'aws', 'azure', 'airflow', 'tableau', 'flow', 'docker', 'kubernetes']</t>
  </si>
  <si>
    <t>{'analyst_tools': ['tableau'], 'cloud': ['bigquery', 'gcp', 'aws', 'azure'], 'databases': ['mongodb', 'postgresql', 'elasticsearch'], 'libraries': ['airflow'], 'other': ['flow', 'docker', 'kubernetes'], 'programming': ['nosql', 'mongodb', 'sql', 'python', 'go', 'scala']}</t>
  </si>
  <si>
    <t>['go', 'python', 'shell', 'bash', 'sql', 'nosql']</t>
  </si>
  <si>
    <t>{'programming': ['go', 'python', 'shell', 'bash', 'sql', 'nosql']}</t>
  </si>
  <si>
    <t>Data Analyst (d/f/m) - DHL Consulting</t>
  </si>
  <si>
    <t>DHL Consulting</t>
  </si>
  <si>
    <t>['python', 'sql', 'vba', 'pandas', 'tableau', 'dax']</t>
  </si>
  <si>
    <t>{'analyst_tools': ['tableau', 'dax'], 'libraries': ['pandas'], 'programming': ['python', 'sql', 'vba']}</t>
  </si>
  <si>
    <t>['jira', 'smartsheet', 'trello']</t>
  </si>
  <si>
    <t>{'async': ['jira', 'smartsheet', 'trello']}</t>
  </si>
  <si>
    <t>Data Analyst (Junior-level)</t>
  </si>
  <si>
    <t>Kilo Health</t>
  </si>
  <si>
    <t>['sql', 'go', 'bigquery', 'looker', 'power bi', 'tableau']</t>
  </si>
  <si>
    <t>{'analyst_tools': ['looker', 'power bi', 'tableau'], 'cloud': ['bigquery'], 'programming': ['sql', 'go']}</t>
  </si>
  <si>
    <t>via Constructfinder.com</t>
  </si>
  <si>
    <t>Amadeus -</t>
  </si>
  <si>
    <t>['sql', 'python', 'azure', 'snowflake', 'power bi', 'qlik', 'sap', 'tableau']</t>
  </si>
  <si>
    <t>{'analyst_tools': ['power bi', 'qlik', 'sap', 'tableau'], 'cloud': ['azure', 'snowflake'], 'programming': ['sql', 'python']}</t>
  </si>
  <si>
    <t>Data Engineer (Mapping and Transformation) Jobs</t>
  </si>
  <si>
    <t>Data Analytics Human Resource Analyst</t>
  </si>
  <si>
    <t>PRINCIPAL, Data Engineer (visualization/data expert for Defect...</t>
  </si>
  <si>
    <t>Shoes for Crews, LLC</t>
  </si>
  <si>
    <t>Clear Channel Europe</t>
  </si>
  <si>
    <t>['sql', 'sql server', 'azure', 'aws', 'databricks', 'power bi']</t>
  </si>
  <si>
    <t>{'analyst_tools': ['power bi'], 'cloud': ['azure', 'aws', 'databricks'], 'databases': ['sql server'], 'programming': ['sql']}</t>
  </si>
  <si>
    <t>['oracle', 'gcp', 'windows']</t>
  </si>
  <si>
    <t>{'cloud': ['oracle', 'gcp'], 'os': ['windows']}</t>
  </si>
  <si>
    <t>Senior Media Planner - Cape Town</t>
  </si>
  <si>
    <t>Atradius Trade Credit Insurance, Inc.</t>
  </si>
  <si>
    <t>Incheon Smart-City</t>
  </si>
  <si>
    <t>['sas', 'sas', 'pyspark']</t>
  </si>
  <si>
    <t>{'analyst_tools': ['sas'], 'libraries': ['pyspark'], 'programming': ['sas']}</t>
  </si>
  <si>
    <t>Data Engineer - Banking - GCP/Big Query - Dublin</t>
  </si>
  <si>
    <t>Data Engineer - 15602</t>
  </si>
  <si>
    <t>['sql', 'sas', 'sas', 'r', 'python', 'go', 'tableau']</t>
  </si>
  <si>
    <t>{'analyst_tools': ['sas', 'tableau'], 'programming': ['sql', 'sas', 'r', 'python', 'go']}</t>
  </si>
  <si>
    <t>Data Science Consultant (F/H)</t>
  </si>
  <si>
    <t>Data Analyst – ( Max 100 days / 4.5 months Short Term Cover)</t>
  </si>
  <si>
    <t>United Nations Office for Project Services (UNOPS)</t>
  </si>
  <si>
    <t>Materna Virtual Solution GmbH</t>
  </si>
  <si>
    <t>Controls and Data Systems Engineer</t>
  </si>
  <si>
    <t>['c', 'c++', 'python', 'electron', 'outlook', 'flow']</t>
  </si>
  <si>
    <t>{'analyst_tools': ['outlook'], 'libraries': ['electron'], 'other': ['flow'], 'programming': ['c', 'c++', 'python']}</t>
  </si>
  <si>
    <t>['nosql', 'mongodb', 'mongodb', 'c#', 'c++', 'css', 'java', 'matlab', 'powershell', 'python', 'r', 'ruby', 'ruby', 'sass', 'scala', 'shell', 'sql', 'dynamodb', 'neo4j', 'cassandra', 'couchdb', 'couchbase', 'db2', 'mysql', 'postgresql', 'sql server', 'azure', 'gcp', 'oracle', 'databricks', 'aws', 'redshift', 'hadoop', 'kafka', 'spark', 'node.js', 'sap', 'alteryx', 'power bi', 'ssis', 'splunk', 'sharepoint']</t>
  </si>
  <si>
    <t>{'analyst_tools': ['sap', 'alteryx', 'power bi', 'ssis', 'splunk', 'sharepoint'], 'cloud': ['azure', 'gcp', 'oracle', 'databricks', 'aws', 'redshift'], 'databases': ['mongodb', 'dynamodb', 'neo4j', 'cassandra', 'couchdb', 'couchbase', 'db2', 'mysql', 'postgresql', 'sql server'], 'libraries': ['hadoop', 'kafka', 'spark'], 'programming': ['nosql', 'mongodb', 'c#', 'c++', 'css', 'java', 'matlab', 'powershell', 'python', 'r', 'ruby', 'sass', 'scala', 'shell', 'sql'], 'webframeworks': ['ruby', 'node.js']}</t>
  </si>
  <si>
    <t>Data Analyst - True Ups Specialist</t>
  </si>
  <si>
    <t>Data Linguist</t>
  </si>
  <si>
    <t>['sql', 'python', 'redshift', 'spark', 'excel', 'sheets', 'splunk', 'tableau', 'qlik']</t>
  </si>
  <si>
    <t>{'analyst_tools': ['excel', 'sheets', 'splunk', 'tableau', 'qlik'], 'cloud': ['redshift'], 'libraries': ['spark'], 'programming': ['sql', 'python']}</t>
  </si>
  <si>
    <t>Rhythm Energy</t>
  </si>
  <si>
    <t>Data Engineer-W2 only</t>
  </si>
  <si>
    <t>Frontend Software Development Engineer</t>
  </si>
  <si>
    <t>['angular', 'linux', 'git']</t>
  </si>
  <si>
    <t>{'os': ['linux'], 'other': ['git'], 'webframeworks': ['angular']}</t>
  </si>
  <si>
    <t>Data Engineer (Immediate hiring)</t>
  </si>
  <si>
    <t>['sql', 'nosql', 'python', 'java', 'c++', 'scala', 'cassandra', 'aws', 'hadoop', 'spark', 'kafka', 'airflow', 'flow']</t>
  </si>
  <si>
    <t>{'cloud': ['aws'], 'databases': ['cassandra'], 'libraries': ['hadoop', 'spark', 'kafka', 'airflow'], 'other': ['flow'], 'programming': ['sql', 'nosql', 'python', 'java', 'c++', 'scala']}</t>
  </si>
  <si>
    <t>AI Entwickler / Machine Learning Engineer / Data Scientist (für...</t>
  </si>
  <si>
    <t>PolicyMap, Inc.</t>
  </si>
  <si>
    <t>['sql', 'python', 'r', 'sas', 'sas', 'postgresql', 'spss']</t>
  </si>
  <si>
    <t>{'analyst_tools': ['sas', 'spss'], 'databases': ['postgresql'], 'programming': ['sql', 'python', 'r', 'sas']}</t>
  </si>
  <si>
    <t>['sql', 'postgresql', 'sql server', 'azure', 'aws', 'gcp', 'snowflake', 'databricks', 'hadoop', 'spark', 'kafka', 'kubernetes', 'terraform', 'flow']</t>
  </si>
  <si>
    <t>{'cloud': ['azure', 'aws', 'gcp', 'snowflake', 'databricks'], 'databases': ['postgresql', 'sql server'], 'libraries': ['hadoop', 'spark', 'kafka'], 'other': ['kubernetes', 'terraform', 'flow'], 'programming': ['sql']}</t>
  </si>
  <si>
    <t>['sas', 'sas', 'r', 'python', 'jupyter', 'alteryx', 'tableau', 'qlik', 'datarobot', 'spss']</t>
  </si>
  <si>
    <t>{'analyst_tools': ['sas', 'alteryx', 'tableau', 'qlik', 'datarobot', 'spss'], 'libraries': ['jupyter'], 'programming': ['sas', 'r', 'python']}</t>
  </si>
  <si>
    <t>MIS Analyst (BO)</t>
  </si>
  <si>
    <t>Master Data Analyst &amp; P2P Analyst</t>
  </si>
  <si>
    <t>Project Analyst-Data Programs - - Houston, TX</t>
  </si>
  <si>
    <t>ENERGY TRANSFER PARTNERS</t>
  </si>
  <si>
    <t>Contract: BI and Data Engineer, Finance Systems</t>
  </si>
  <si>
    <t>Crum Lynne, PA</t>
  </si>
  <si>
    <t>Senior Data Azure Engineer_CTH_only on W2</t>
  </si>
  <si>
    <t>Data Analytics Analyst Jobs</t>
  </si>
  <si>
    <t>Senior Product Analyst, Business Intelligence &amp; Analytics</t>
  </si>
  <si>
    <t>Realeyes - Attention Measurement</t>
  </si>
  <si>
    <t>['python', 'dynamodb', 'aws', 'azure', 'gcp', 'terraform', 'github']</t>
  </si>
  <si>
    <t>{'cloud': ['aws', 'azure', 'gcp'], 'databases': ['dynamodb'], 'other': ['terraform', 'github'], 'programming': ['python']}</t>
  </si>
  <si>
    <t>Ocean Bank</t>
  </si>
  <si>
    <t>['sql', 't-sql', 'sql server', 'mysql', 'azure', 'ssrs', 'ssis', 'tableau']</t>
  </si>
  <si>
    <t>{'analyst_tools': ['ssrs', 'ssis', 'tableau'], 'cloud': ['azure'], 'databases': ['sql server', 'mysql'], 'programming': ['sql', 't-sql']}</t>
  </si>
  <si>
    <t>Data Analyst, The Barn</t>
  </si>
  <si>
    <t>['sql', 'python', 'r', 'matlab', 'vba', 'excel', 'qlik']</t>
  </si>
  <si>
    <t>{'analyst_tools': ['excel', 'qlik'], 'programming': ['sql', 'python', 'r', 'matlab', 'vba']}</t>
  </si>
  <si>
    <t>Conditions Review Analyst</t>
  </si>
  <si>
    <t>UEFA</t>
  </si>
  <si>
    <t>['sql', 'python', 'r', 'snowflake', 'azure', 'tableau', 'sharepoint', 'flow', 'jira']</t>
  </si>
  <si>
    <t>{'analyst_tools': ['tableau', 'sharepoint'], 'async': ['jira'], 'cloud': ['snowflake', 'azure'], 'other': ['flow'], 'programming': ['sql', 'python', 'r']}</t>
  </si>
  <si>
    <t>DHP - Data Engineer - (Job Number: 220004DI)</t>
  </si>
  <si>
    <t>Amaiden Energy Nigeria</t>
  </si>
  <si>
    <t>['sql', 'r', 'python', 'azure', 'sap', 'git', 'svn']</t>
  </si>
  <si>
    <t>{'analyst_tools': ['sap'], 'cloud': ['azure'], 'other': ['git', 'svn'], 'programming': ['sql', 'r', 'python']}</t>
  </si>
  <si>
    <t>['python', 'sql', 'css', 'databricks', 'aws', 'redshift', 'airflow', 'spark', 'pyspark']</t>
  </si>
  <si>
    <t>{'cloud': ['databricks', 'aws', 'redshift'], 'libraries': ['airflow', 'spark', 'pyspark'], 'programming': ['python', 'sql', 'css']}</t>
  </si>
  <si>
    <t>['sql', 'nosql', 'cassandra', 'aws']</t>
  </si>
  <si>
    <t>{'cloud': ['aws'], 'databases': ['cassandra'], 'programming': ['sql', 'nosql']}</t>
  </si>
  <si>
    <t>Contractor - IT Analyst (Data Analyst - Cloud Data Warehouse in...</t>
  </si>
  <si>
    <t>['shell', 'sql', 'gcp', 'bigquery', 'aws', 'azure', 'oracle', 'git']</t>
  </si>
  <si>
    <t>{'cloud': ['gcp', 'bigquery', 'aws', 'azure', 'oracle'], 'other': ['git'], 'programming': ['shell', 'sql']}</t>
  </si>
  <si>
    <t>Senior Software Engineer (Data Disaster Recovery)</t>
  </si>
  <si>
    <t>['r', 'python', 'sql', 'nosql', 'mongodb', 'mongodb', 'rshiny', 'power bi']</t>
  </si>
  <si>
    <t>{'analyst_tools': ['power bi'], 'databases': ['mongodb'], 'libraries': ['rshiny'], 'programming': ['r', 'python', 'sql', 'nosql', 'mongodb']}</t>
  </si>
  <si>
    <t>Lead Visualisation Manager/Data Visualisation Engineer</t>
  </si>
  <si>
    <t>Database Analyst Engineer</t>
  </si>
  <si>
    <t>(Senior) Marketing Analyst</t>
  </si>
  <si>
    <t>delphi Managementberatung GmbH</t>
  </si>
  <si>
    <t>Data Scientist IV - 2023-3793</t>
  </si>
  <si>
    <t>Buchanan And Edwards Inc</t>
  </si>
  <si>
    <t>['python', 'sql', 'nosql', 'shell', 'aws', 'snowflake', 'hadoop', 'pyspark', 'spark', 'kubernetes']</t>
  </si>
  <si>
    <t>{'cloud': ['aws', 'snowflake'], 'libraries': ['hadoop', 'pyspark', 'spark'], 'other': ['kubernetes'], 'programming': ['python', 'sql', 'nosql', 'shell']}</t>
  </si>
  <si>
    <t>['sql', 'oracle', 'express', 'microstrategy', 'power bi', 'tableau']</t>
  </si>
  <si>
    <t>{'analyst_tools': ['microstrategy', 'power bi', 'tableau'], 'cloud': ['oracle'], 'programming': ['sql'], 'webframeworks': ['express']}</t>
  </si>
  <si>
    <t>Data &amp; Analytics Analyst - Virtual, USA</t>
  </si>
  <si>
    <t>Data Analyst Quality</t>
  </si>
  <si>
    <t>Palomar Health</t>
  </si>
  <si>
    <t>Data Scientist (DoD TS Clearance required)</t>
  </si>
  <si>
    <t>['python', 'r', 'golang', 'javascript', 'pytorch', 'kubernetes']</t>
  </si>
  <si>
    <t>{'libraries': ['pytorch'], 'other': ['kubernetes'], 'programming': ['python', 'r', 'golang', 'javascript']}</t>
  </si>
  <si>
    <t>['python', 'databricks', 'azure', 'aws', 'power bi']</t>
  </si>
  <si>
    <t>{'analyst_tools': ['power bi'], 'cloud': ['databricks', 'azure', 'aws'], 'programming': ['python']}</t>
  </si>
  <si>
    <t>Data Analyst Supporting the FBI Laboratory Jobs</t>
  </si>
  <si>
    <t>(Junior) Azure Data Engineer</t>
  </si>
  <si>
    <t>Van Holy Consulting</t>
  </si>
  <si>
    <t>['python', 'sql', 'azure', 'databricks', 'pyspark', 'sap']</t>
  </si>
  <si>
    <t>{'analyst_tools': ['sap'], 'cloud': ['azure', 'databricks'], 'libraries': ['pyspark'], 'programming': ['python', 'sql']}</t>
  </si>
  <si>
    <t>Yulee, FL</t>
  </si>
  <si>
    <t>Permanent Electronics Design Engineer</t>
  </si>
  <si>
    <t>Alten Mx</t>
  </si>
  <si>
    <t>Senior Engineer, Data Platform</t>
  </si>
  <si>
    <t>['python', 'go', 'javascript', 'mongodb', 'mongodb', 'postgresql', 'cassandra', 'aws', 'azure', 'snowflake', 'redshift', 'kafka', 'spark', 'kubernetes', 'docker', 'jenkins', 'ansible', 'terraform']</t>
  </si>
  <si>
    <t>{'cloud': ['aws', 'azure', 'snowflake', 'redshift'], 'databases': ['mongodb', 'postgresql', 'cassandra'], 'libraries': ['kafka', 'spark'], 'other': ['kubernetes', 'docker', 'jenkins', 'ansible', 'terraform'], 'programming': ['python', 'go', 'javascript', 'mongodb']}</t>
  </si>
  <si>
    <t>Elanco Denmark ApS</t>
  </si>
  <si>
    <t>['mongo', 'sql', 'postgresql', 'sql server', 'redis', 'azure', 'linux', 'windows', 'sharepoint', 'kubernetes', 'ansible', 'chef', 'puppet']</t>
  </si>
  <si>
    <t>{'analyst_tools': ['sharepoint'], 'cloud': ['azure'], 'databases': ['postgresql', 'sql server', 'redis'], 'os': ['linux', 'windows'], 'other': ['kubernetes', 'ansible', 'chef', 'puppet'], 'programming': ['mongo', 'sql']}</t>
  </si>
  <si>
    <t>Experience Vacant Land Data Scientist Needed - Contract to Hire</t>
  </si>
  <si>
    <t>['sql', 'c#', 'java', 'azure', 'databricks', 'gdpr']</t>
  </si>
  <si>
    <t>{'cloud': ['azure', 'databricks'], 'libraries': ['gdpr'], 'programming': ['sql', 'c#', 'java']}</t>
  </si>
  <si>
    <t>['r', 'python', 'sql', 'perl', 'drupal', 'excel', 'powerpoint', 'spss']</t>
  </si>
  <si>
    <t>{'analyst_tools': ['excel', 'powerpoint', 'spss'], 'programming': ['r', 'python', 'sql', 'perl'], 'webframeworks': ['drupal']}</t>
  </si>
  <si>
    <t>Data Engineer (Azure Migration exp) with Java</t>
  </si>
  <si>
    <t>['java', 'azure', 'splunk', 'gitlab', 'terraform']</t>
  </si>
  <si>
    <t>{'analyst_tools': ['splunk'], 'cloud': ['azure'], 'other': ['gitlab', 'terraform'], 'programming': ['java']}</t>
  </si>
  <si>
    <t>['sql', 'c#', 'sql server', 'asp.net', 'excel', 'power bi', 'ssrs', 'ssis', 'word']</t>
  </si>
  <si>
    <t>{'analyst_tools': ['excel', 'power bi', 'ssrs', 'ssis', 'word'], 'databases': ['sql server'], 'programming': ['sql', 'c#'], 'webframeworks': ['asp.net']}</t>
  </si>
  <si>
    <t>Data Mgmt Consultant 3 - Business Analyst</t>
  </si>
  <si>
    <t>['sql', 'db2', 'sql server', 'oracle', 'tableau', 'excel']</t>
  </si>
  <si>
    <t>{'analyst_tools': ['tableau', 'excel'], 'cloud': ['oracle'], 'databases': ['db2', 'sql server'], 'programming': ['sql']}</t>
  </si>
  <si>
    <t>Data Analyst BI &amp; Reporting - BI (Openbank)</t>
  </si>
  <si>
    <t>WILLIAMS-SONOMA SINGAPORE PTE. LTD.</t>
  </si>
  <si>
    <t>['python', 'typescript', 'sql', 'aws', 'jenkins', 'git', 'github', 'jira']</t>
  </si>
  <si>
    <t>{'async': ['jira'], 'cloud': ['aws'], 'other': ['jenkins', 'git', 'github'], 'programming': ['python', 'typescript', 'sql']}</t>
  </si>
  <si>
    <t>SAP BW Engineer</t>
  </si>
  <si>
    <t>Junior Data &amp; Analytics Consultant | Roma&amp;Napoli</t>
  </si>
  <si>
    <t>Data Scientist - Data Solutions Team</t>
  </si>
  <si>
    <t>Azure Databricks Engineer - Remote / Telecommute</t>
  </si>
  <si>
    <t>Vickers &amp; Nolan Enterprises Llc</t>
  </si>
  <si>
    <t>['r', 'python', 'mysql', 'hadoop', 'kafka', 'spark', 'plotly', 'seaborn', 'ggplot2', 'excel', 'unify']</t>
  </si>
  <si>
    <t>{'analyst_tools': ['excel'], 'databases': ['mysql'], 'libraries': ['hadoop', 'kafka', 'spark', 'plotly', 'seaborn', 'ggplot2'], 'programming': ['r', 'python'], 'sync': ['unify']}</t>
  </si>
  <si>
    <t>Data Engineer – Remote – Up to R700k CTC PER ANNUM</t>
  </si>
  <si>
    <t>Business Analyst Master DATA</t>
  </si>
  <si>
    <t>Senior Data scientist - W2 only - hybrid</t>
  </si>
  <si>
    <t>Eclipse Research Privated Limited</t>
  </si>
  <si>
    <t>Straumann</t>
  </si>
  <si>
    <t>OPT Nation</t>
  </si>
  <si>
    <t>Digital Analyst/Senior Digital Analyst</t>
  </si>
  <si>
    <t>['javascript', 'css', 'php', 'html', 'firebase', 'firebase', 'jquery', 'excel', 'powerpoint']</t>
  </si>
  <si>
    <t>{'analyst_tools': ['excel', 'powerpoint'], 'cloud': ['firebase'], 'databases': ['firebase'], 'programming': ['javascript', 'css', 'php', 'html'], 'webframeworks': ['jquery']}</t>
  </si>
  <si>
    <t>Lead PySpark Data Engineer</t>
  </si>
  <si>
    <t>Data Engineer - Industrie du futur F/H</t>
  </si>
  <si>
    <t>['python', 'gcp', 'azure', 'spark', 'chef']</t>
  </si>
  <si>
    <t>{'cloud': ['gcp', 'azure'], 'libraries': ['spark'], 'other': ['chef'], 'programming': ['python']}</t>
  </si>
  <si>
    <t>['python', 'sql', 'java', 'php', 'aws', 'redshift', 'spark', 'airflow', 'terraform', 'docker']</t>
  </si>
  <si>
    <t>{'cloud': ['aws', 'redshift'], 'libraries': ['spark', 'airflow'], 'other': ['terraform', 'docker'], 'programming': ['python', 'sql', 'java', 'php']}</t>
  </si>
  <si>
    <t>Senior Data Scientist - Ads</t>
  </si>
  <si>
    <t>['c', 'excel', 'tableau', 'outlook']</t>
  </si>
  <si>
    <t>{'analyst_tools': ['excel', 'tableau', 'outlook'], 'programming': ['c']}</t>
  </si>
  <si>
    <t>['python', 'r', 'ruby', 'ruby', 'sql', 'visio', 'sap', 'power bi', 'jira']</t>
  </si>
  <si>
    <t>{'analyst_tools': ['visio', 'sap', 'power bi'], 'async': ['jira'], 'programming': ['python', 'r', 'ruby', 'sql'], 'webframeworks': ['ruby']}</t>
  </si>
  <si>
    <t>['sql', 'c#', 'python', 'scala', 'java', 'r', 'sql server', 'aws', 'azure', 'gcp', 'ssis', 'git', 'jira']</t>
  </si>
  <si>
    <t>{'analyst_tools': ['ssis'], 'async': ['jira'], 'cloud': ['aws', 'azure', 'gcp'], 'databases': ['sql server'], 'other': ['git'], 'programming': ['sql', 'c#', 'python', 'scala', 'java', 'r']}</t>
  </si>
  <si>
    <t>val nombre = " Scala/Spark Big Data Engineer"</t>
  </si>
  <si>
    <t>Deriv Limited</t>
  </si>
  <si>
    <t>ETL Data Engineer - Google Cloud Platform</t>
  </si>
  <si>
    <t>Senior Data-Engineer. Job in Apeldoorn My Valley Jobs Today</t>
  </si>
  <si>
    <t>Hamina, Finland</t>
  </si>
  <si>
    <t>DeRisk Services</t>
  </si>
  <si>
    <t>Director of Data Analytics - Remote</t>
  </si>
  <si>
    <t>['alteryx', 'excel', 'tableau', 'dax']</t>
  </si>
  <si>
    <t>{'analyst_tools': ['alteryx', 'excel', 'tableau', 'dax']}</t>
  </si>
  <si>
    <t>['c', 'python', 'excel', 'word', 'powerpoint', 'jira']</t>
  </si>
  <si>
    <t>{'analyst_tools': ['excel', 'word', 'powerpoint'], 'async': ['jira'], 'programming': ['c', 'python']}</t>
  </si>
  <si>
    <t>User Experience Data Scientist Intern</t>
  </si>
  <si>
    <t>['r', 'julia', 'matlab', 'tableau']</t>
  </si>
  <si>
    <t>{'analyst_tools': ['tableau'], 'programming': ['r', 'julia', 'matlab']}</t>
  </si>
  <si>
    <t>TED Recruitment</t>
  </si>
  <si>
    <t>US Patent and Trademark Office</t>
  </si>
  <si>
    <t>['sql', 'r', 'go', 'databricks', 'alteryx', 'tableau']</t>
  </si>
  <si>
    <t>{'analyst_tools': ['alteryx', 'tableau'], 'cloud': ['databricks'], 'programming': ['sql', 'r', 'go']}</t>
  </si>
  <si>
    <t>Manager Data Management F/H</t>
  </si>
  <si>
    <t>NTT ltd.</t>
  </si>
  <si>
    <t>Principal Data Scientist Waffensystemdaten (Gn)</t>
  </si>
  <si>
    <t>Systems and Data Manager</t>
  </si>
  <si>
    <t>['sql', 'oracle', 'gdpr', 'excel']</t>
  </si>
  <si>
    <t>{'analyst_tools': ['excel'], 'cloud': ['oracle'], 'libraries': ['gdpr'], 'programming': ['sql']}</t>
  </si>
  <si>
    <t>Data Science Crude Oil</t>
  </si>
  <si>
    <t>['python', 'r', 'sql', 'javascript', 'plotly', 'outlook', 'excel']</t>
  </si>
  <si>
    <t>{'analyst_tools': ['outlook', 'excel'], 'libraries': ['plotly'], 'programming': ['python', 'r', 'sql', 'javascript']}</t>
  </si>
  <si>
    <t>Lead Data Ops Engineer. Job in Manchester My Valley Jobs Today</t>
  </si>
  <si>
    <t>['sql', 'python', 'sql server', 'azure', 'snowflake', 'databricks', 'aws', 'gcp', 'redshift', 'bigquery']</t>
  </si>
  <si>
    <t>{'cloud': ['azure', 'snowflake', 'databricks', 'aws', 'gcp', 'redshift', 'bigquery'], 'databases': ['sql server'], 'programming': ['sql', 'python']}</t>
  </si>
  <si>
    <t>['sql', 'airflow', 'spark', 'gitlab', 'docker']</t>
  </si>
  <si>
    <t>{'libraries': ['airflow', 'spark'], 'other': ['gitlab', 'docker'], 'programming': ['sql']}</t>
  </si>
  <si>
    <t>IQVIA SOLUTIONS OPERATIONS CENTER PHILIPPINES, INC.</t>
  </si>
  <si>
    <t>['vba', 'word', 'outlook', 'excel', 'power bi']</t>
  </si>
  <si>
    <t>{'analyst_tools': ['word', 'outlook', 'excel', 'power bi'], 'programming': ['vba']}</t>
  </si>
  <si>
    <t>Flair M Technologies</t>
  </si>
  <si>
    <t>['python', 'javascript', 'sql', 'mongo', 'mysql', 'sql server', 'oracle', 'django', 'flask', 'vue.js', 'docker']</t>
  </si>
  <si>
    <t>{'cloud': ['oracle'], 'databases': ['mysql', 'sql server'], 'other': ['docker'], 'programming': ['python', 'javascript', 'sql', 'mongo'], 'webframeworks': ['django', 'flask', 'vue.js']}</t>
  </si>
  <si>
    <t>Senior Credit Analyst</t>
  </si>
  <si>
    <t>Data Engineer (ITO)</t>
  </si>
  <si>
    <t>['sql', 'python', 'java', 'c#', 'aws', 'ssis']</t>
  </si>
  <si>
    <t>{'analyst_tools': ['ssis'], 'cloud': ['aws'], 'programming': ['sql', 'python', 'java', 'c#']}</t>
  </si>
  <si>
    <t>['python', 'r', 'sql', 'nosql', 'mongodb', 'mongodb', 'sql server', 'oracle', 'aws', 'azure', 'tableau', 'power bi']</t>
  </si>
  <si>
    <t>{'analyst_tools': ['tableau', 'power bi'], 'cloud': ['oracle', 'aws', 'azure'], 'databases': ['mongodb', 'sql server'], 'programming': ['python', 'r', 'sql', 'nosql', 'mongodb']}</t>
  </si>
  <si>
    <t>Data Quality Engineer-Amplify Health</t>
  </si>
  <si>
    <t>Business Intelligence Analytics Engineer</t>
  </si>
  <si>
    <t>['python', 'r', 'java', 'sas', 'sas', 'sql', 'sql server', 'postgresql', 'mysql', 'oracle', 'tableau']</t>
  </si>
  <si>
    <t>{'analyst_tools': ['sas', 'tableau'], 'cloud': ['oracle'], 'databases': ['sql server', 'postgresql', 'mysql'], 'programming': ['python', 'r', 'java', 'sas', 'sql']}</t>
  </si>
  <si>
    <t>Faptic Tech</t>
  </si>
  <si>
    <t>['bash', 'python', 'c++', 'java', 'sql', 'postgresql', 'sql server', 'redis', 'aws', 'azure', 'oracle', 'kafka', 'linux', 'windows', 'git', 'ansible', 'terraform', 'kubernetes']</t>
  </si>
  <si>
    <t>{'cloud': ['aws', 'azure', 'oracle'], 'databases': ['postgresql', 'sql server', 'redis'], 'libraries': ['kafka'], 'os': ['linux', 'windows'], 'other': ['git', 'ansible', 'terraform', 'kubernetes'], 'programming': ['bash', 'python', 'c++', 'java', 'sql']}</t>
  </si>
  <si>
    <t>Data Science Manager - Commercial Analytics (Remote, US or Canada)</t>
  </si>
  <si>
    <t>['sql', 'python', 'java', 'gcp', 'bigquery', 'excel', 'looker', 'tableau']</t>
  </si>
  <si>
    <t>{'analyst_tools': ['excel', 'looker', 'tableau'], 'cloud': ['gcp', 'bigquery'], 'programming': ['sql', 'python', 'java']}</t>
  </si>
  <si>
    <t>Data Engineer (Data Visualization)</t>
  </si>
  <si>
    <t>100K Job Hunt</t>
  </si>
  <si>
    <t>Sr. Consultant - Data Engineer</t>
  </si>
  <si>
    <t>MIS Analyst  Reporting Analyst</t>
  </si>
  <si>
    <t>Alliance IT</t>
  </si>
  <si>
    <t>['sql', 'nosql', 'python', 'java', 'c++', 'scala', 'databricks', 'aws', 'gcp', 'azure', 'hadoop', 'spark', 'kafka', 'linux', 'docker', 'kubernetes']</t>
  </si>
  <si>
    <t>{'cloud': ['databricks', 'aws', 'gcp', 'azure'], 'libraries': ['hadoop', 'spark', 'kafka'], 'os': ['linux'], 'other': ['docker', 'kubernetes'], 'programming': ['sql', 'nosql', 'python', 'java', 'c++', 'scala']}</t>
  </si>
  <si>
    <t>Food Data Analyst (40/50%)</t>
  </si>
  <si>
    <t>Eaternity AG</t>
  </si>
  <si>
    <t>Alternance - ACENSI - Data Analyst H/F</t>
  </si>
  <si>
    <t>ACENSI</t>
  </si>
  <si>
    <t>['sql', 'nosql', 'python', 'aws', 'azure', 'databricks', 'spark', 'docker', 'git']</t>
  </si>
  <si>
    <t>{'cloud': ['aws', 'azure', 'databricks'], 'libraries': ['spark'], 'other': ['docker', 'git'], 'programming': ['sql', 'nosql', 'python']}</t>
  </si>
  <si>
    <t>['sql', 'python', 'azure', 'gcp', 'aws', 'pyspark']</t>
  </si>
  <si>
    <t>{'cloud': ['azure', 'gcp', 'aws'], 'libraries': ['pyspark'], 'programming': ['sql', 'python']}</t>
  </si>
  <si>
    <t>Business Intelligence Data Analyst - Remote | WFH</t>
  </si>
  <si>
    <t>Senior/ Engineer</t>
  </si>
  <si>
    <t>Lead Data Engineer GCP Senior</t>
  </si>
  <si>
    <t>Grupo Coppel</t>
  </si>
  <si>
    <t>Master Data Analyst, Apac</t>
  </si>
  <si>
    <t>Full stack data scientist</t>
  </si>
  <si>
    <t>['python', 'c#', 'sql', 'nosql', 'go', 'dynamodb', 'postgresql', 'elasticsearch', 'aws', 'azure', 'scikit-learn', 'pandas', 'pytorch', 'tensorflow', 'react', 'blazor', 'power bi', 'docker', 'kubernetes']</t>
  </si>
  <si>
    <t>{'analyst_tools': ['power bi'], 'cloud': ['aws', 'azure'], 'databases': ['dynamodb', 'postgresql', 'elasticsearch'], 'libraries': ['scikit-learn', 'pandas', 'pytorch', 'tensorflow', 'react'], 'other': ['docker', 'kubernetes'], 'programming': ['python', 'c#', 'sql', 'nosql', 'go'], 'webframeworks': ['blazor']}</t>
  </si>
  <si>
    <t>['javascript', 'java', 'go', 'aws', 'node.js', 'linux', 'kubernetes', 'github']</t>
  </si>
  <si>
    <t>{'cloud': ['aws'], 'os': ['linux'], 'other': ['kubernetes', 'github'], 'programming': ['javascript', 'java', 'go'], 'webframeworks': ['node.js']}</t>
  </si>
  <si>
    <t>DATA ENGINEER | Software bedrijf | Procesindustrie</t>
  </si>
  <si>
    <t>Datacenter Engineering</t>
  </si>
  <si>
    <t>['python', 'ruby', 'ruby', 'javascript', 'splunk', 'terraform']</t>
  </si>
  <si>
    <t>{'analyst_tools': ['splunk'], 'other': ['terraform'], 'programming': ['python', 'ruby', 'javascript'], 'webframeworks': ['ruby']}</t>
  </si>
  <si>
    <t>Discover Trainee (m/f/d) Big Data / Data Science</t>
  </si>
  <si>
    <t>Data Scientist, Sf&amp;i Innovation</t>
  </si>
  <si>
    <t>['sql', 'python', 'java', 'aws', 'azure', 'hadoop', 'spark']</t>
  </si>
  <si>
    <t>{'cloud': ['aws', 'azure'], 'libraries': ['hadoop', 'spark'], 'programming': ['sql', 'python', 'java']}</t>
  </si>
  <si>
    <t>['python', 'azure', 'aws', 'pyspark', 'git']</t>
  </si>
  <si>
    <t>{'cloud': ['azure', 'aws'], 'libraries': ['pyspark'], 'other': ['git'], 'programming': ['python']}</t>
  </si>
  <si>
    <t>['python', 'sql', 'go', 'pandas', 'scikit-learn', 'hugging face', 'numpy', 'pytorch', 'airflow', 'git']</t>
  </si>
  <si>
    <t>{'libraries': ['pandas', 'scikit-learn', 'hugging face', 'numpy', 'pytorch', 'airflow'], 'other': ['git'], 'programming': ['python', 'sql', 'go']}</t>
  </si>
  <si>
    <t>Lead Data Scientist AI/ML</t>
  </si>
  <si>
    <t>Data Engineer (ETL, Python and AWS)</t>
  </si>
  <si>
    <t>Data Engineer (Power BI Specialist)</t>
  </si>
  <si>
    <t>Customer Marketing Data Analytics</t>
  </si>
  <si>
    <t>Senior Data Analyst (Full remote)</t>
  </si>
  <si>
    <t>['python', 'r', 'sql', 'sas', 'sas', 'sap', 'excel', 'spss']</t>
  </si>
  <si>
    <t>{'analyst_tools': ['sas', 'sap', 'excel', 'spss'], 'programming': ['python', 'r', 'sql', 'sas']}</t>
  </si>
  <si>
    <t>SUPPORT ENGINEER</t>
  </si>
  <si>
    <t>INDUTRAX GmbH</t>
  </si>
  <si>
    <t>['bash', 'shell', 'python', 'linux']</t>
  </si>
  <si>
    <t>{'os': ['linux'], 'programming': ['bash', 'shell', 'python']}</t>
  </si>
  <si>
    <t>Data Engineer, Sports Data Team</t>
  </si>
  <si>
    <t>Data Analytics Transformation Consultant</t>
  </si>
  <si>
    <t>Senior Data Scientist (Quant)</t>
  </si>
  <si>
    <t>Benjamin Douglas</t>
  </si>
  <si>
    <t>RAZOR</t>
  </si>
  <si>
    <t>['python', 'r', 'sql', 'java', 'cassandra', 'hadoop', 'spark', 'tableau', 'qlik']</t>
  </si>
  <si>
    <t>{'analyst_tools': ['tableau', 'qlik'], 'databases': ['cassandra'], 'libraries': ['hadoop', 'spark'], 'programming': ['python', 'r', 'sql', 'java']}</t>
  </si>
  <si>
    <t>['sql', 'python', 'azure', 'aws', 'pandas', 'numpy', 'pytorch']</t>
  </si>
  <si>
    <t>{'cloud': ['azure', 'aws'], 'libraries': ['pandas', 'numpy', 'pytorch'], 'programming': ['sql', 'python']}</t>
  </si>
  <si>
    <t>['sql', 'c#', 'sql server', 'ssis', 'ssrs', 'excel']</t>
  </si>
  <si>
    <t>{'analyst_tools': ['ssis', 'ssrs', 'excel'], 'databases': ['sql server'], 'programming': ['sql', 'c#']}</t>
  </si>
  <si>
    <t>Sr. Engineer - Knowledge / Data Management</t>
  </si>
  <si>
    <t>Plaxonic Technologies Inc.</t>
  </si>
  <si>
    <t>Intern, Pharma Manufacturing Data Scientist</t>
  </si>
  <si>
    <t>['sql', 'tableau', 'excel', 'word', 'visio', 'powerpoint', 'alteryx', 'atlassian', 'confluence']</t>
  </si>
  <si>
    <t>{'analyst_tools': ['tableau', 'excel', 'word', 'visio', 'powerpoint', 'alteryx'], 'async': ['confluence'], 'other': ['atlassian'], 'programming': ['sql']}</t>
  </si>
  <si>
    <t>Assistant Professor (Data Science and Biostatistics) - Alvarez...</t>
  </si>
  <si>
    <t>The University of Texas at San Antonio</t>
  </si>
  <si>
    <t>['python', 'java', 'nosql', 'jira']</t>
  </si>
  <si>
    <t>{'async': ['jira'], 'programming': ['python', 'java', 'nosql']}</t>
  </si>
  <si>
    <t>Tapad - Sr. Data Scientist - Adtech/Identity (Remote)</t>
  </si>
  <si>
    <t>['python', 'sql', 'scala', 'r', 'java', 'matlab', 'bigquery', 'gcp', 'tensorflow', 'spark', 'airflow', 'hadoop']</t>
  </si>
  <si>
    <t>{'cloud': ['bigquery', 'gcp'], 'libraries': ['tensorflow', 'spark', 'airflow', 'hadoop'], 'programming': ['python', 'sql', 'scala', 'r', 'java', 'matlab']}</t>
  </si>
  <si>
    <t>principal data analyst</t>
  </si>
  <si>
    <t>Evidencia Scientific Search &amp; Selection Ltd</t>
  </si>
  <si>
    <t>Machine Learning Engineer, AFRY X Malmö</t>
  </si>
  <si>
    <t>['python', 'scala', 'java', 'pytorch', 'tensorflow', 'keras', 'numpy', 'pandas']</t>
  </si>
  <si>
    <t>{'libraries': ['pytorch', 'tensorflow', 'keras', 'numpy', 'pandas'], 'programming': ['python', 'scala', 'java']}</t>
  </si>
  <si>
    <t>ERP / Data  Analyst</t>
  </si>
  <si>
    <t>Mégrine, Tunisia</t>
  </si>
  <si>
    <t>Pursuit Aerospace</t>
  </si>
  <si>
    <t>Remote Data Scientist Full Time</t>
  </si>
  <si>
    <t>Colgate-Palmolives</t>
  </si>
  <si>
    <t>['python', 'javascript', 'julia', 'r', 'java', 'sql', 'postgresql', 'mysql', 'snowflake', 'bigquery', 'tensorflow', 'theano', 'scikit-learn', 'keras', 'spark', 'hadoop', 'plotly', 'seaborn']</t>
  </si>
  <si>
    <t>{'cloud': ['snowflake', 'bigquery'], 'databases': ['postgresql', 'mysql'], 'libraries': ['tensorflow', 'theano', 'scikit-learn', 'keras', 'spark', 'hadoop', 'plotly', 'seaborn'], 'programming': ['python', 'javascript', 'julia', 'r', 'java', 'sql']}</t>
  </si>
  <si>
    <t>Logistics Management Analyst</t>
  </si>
  <si>
    <t>LogBer GmbH</t>
  </si>
  <si>
    <t>Intern - Data Science Undergraduate</t>
  </si>
  <si>
    <t>P2p Jr Analyst</t>
  </si>
  <si>
    <t>VerticalServe</t>
  </si>
  <si>
    <t>Senior HRS Analyst</t>
  </si>
  <si>
    <t>Junior Estimation Engineer</t>
  </si>
  <si>
    <t>Data Engineer-Tech</t>
  </si>
  <si>
    <t>UCAR - The University Corporation for Atmospheric Research</t>
  </si>
  <si>
    <t>['r', 'shell', 'perl', 'python', 'php', 'aws', 'jupyter', 'drupal', 'linux', 'windows']</t>
  </si>
  <si>
    <t>{'cloud': ['aws'], 'libraries': ['jupyter'], 'os': ['linux', 'windows'], 'programming': ['r', 'shell', 'perl', 'python', 'php'], 'webframeworks': ['drupal']}</t>
  </si>
  <si>
    <t>Senior Lead, Data Onboarding</t>
  </si>
  <si>
    <t>['python', 'azure', 'pandas', 'matplotlib', 'seaborn', 'plotly', 'numpy', 'excel', 'git']</t>
  </si>
  <si>
    <t>{'analyst_tools': ['excel'], 'cloud': ['azure'], 'libraries': ['pandas', 'matplotlib', 'seaborn', 'plotly', 'numpy'], 'other': ['git'], 'programming': ['python']}</t>
  </si>
  <si>
    <t>Data Analyst / Machine Learning Expert at BrilloConnetz</t>
  </si>
  <si>
    <t>AcademicianHelp</t>
  </si>
  <si>
    <t>['r', 'python', 'spss', 'power bi', 'tableau']</t>
  </si>
  <si>
    <t>{'analyst_tools': ['spss', 'power bi', 'tableau'], 'programming': ['r', 'python']}</t>
  </si>
  <si>
    <t>['sql', 'sql server', 'oracle', 'databricks', 'spark', 'power bi', 'tableau', 'qlik']</t>
  </si>
  <si>
    <t>{'analyst_tools': ['power bi', 'tableau', 'qlik'], 'cloud': ['oracle', 'databricks'], 'databases': ['sql server'], 'libraries': ['spark'], 'programming': ['sql']}</t>
  </si>
  <si>
    <t>Senior Data Engineer (Remote/WFH)</t>
  </si>
  <si>
    <t>Digital Sales Analyst, Home &amp; Garden</t>
  </si>
  <si>
    <t>Danone Nederland</t>
  </si>
  <si>
    <t>FCC Business Analyst</t>
  </si>
  <si>
    <t>['sql', 'python', 'r', 'bigquery', 'power bi', 'tableau']</t>
  </si>
  <si>
    <t>{'analyst_tools': ['power bi', 'tableau'], 'cloud': ['bigquery'], 'programming': ['sql', 'python', 'r']}</t>
  </si>
  <si>
    <t>Data Scientist - Journeyman - Security Clearance Required</t>
  </si>
  <si>
    <t>Senior Microsoft Engineer</t>
  </si>
  <si>
    <t>'Engineer-Machine Learning and Data Analyst'</t>
  </si>
  <si>
    <t>Tata Motors</t>
  </si>
  <si>
    <t>Sr. Data Engineer Lead (W2 /Direct ONLY)</t>
  </si>
  <si>
    <t>['sql', 'python', 'snowflake', 'airflow', 'flow']</t>
  </si>
  <si>
    <t>{'cloud': ['snowflake'], 'libraries': ['airflow'], 'other': ['flow'], 'programming': ['sql', 'python']}</t>
  </si>
  <si>
    <t>Automation Engineer (Big data focus), Jobs for Humanity</t>
  </si>
  <si>
    <t>Master Data Management Developer M/F</t>
  </si>
  <si>
    <t>Director, Data Science Strategy (Retail)</t>
  </si>
  <si>
    <t>AKQA Media</t>
  </si>
  <si>
    <t>Stage Digital Data Scientist</t>
  </si>
  <si>
    <t>['sql', 'python', 'r', 'html', 'go', 'gdpr', 'drupal', 'git']</t>
  </si>
  <si>
    <t>{'libraries': ['gdpr'], 'other': ['git'], 'programming': ['sql', 'python', 'r', 'html', 'go'], 'webframeworks': ['drupal']}</t>
  </si>
  <si>
    <t>['java', 'kotlin', 'python', 'oracle', 'spark', 'kafka', 'hadoop']</t>
  </si>
  <si>
    <t>{'cloud': ['oracle'], 'libraries': ['spark', 'kafka', 'hadoop'], 'programming': ['java', 'kotlin', 'python']}</t>
  </si>
  <si>
    <t>Senior Pricing Data Scientist (Part-Time, Job-Share or Full-Time)</t>
  </si>
  <si>
    <t>Snowflake Data Engineer - New York, NY / Pittsburgh, PA - Hybrid</t>
  </si>
  <si>
    <t>Senior Specialist, Sr. Specialist, Data Visualization, Business...</t>
  </si>
  <si>
    <t>['java', 'python', 'sql', 'nosql', 'aws', 'azure', 'spark', 'airflow', 'yarn', 'kubernetes']</t>
  </si>
  <si>
    <t>{'cloud': ['aws', 'azure'], 'libraries': ['spark', 'airflow'], 'other': ['yarn', 'kubernetes'], 'programming': ['java', 'python', 'sql', 'nosql']}</t>
  </si>
  <si>
    <t>['python', 'r', 'sas', 'sas', 'sql', 'aws', 'azure', 'databricks', 'pyspark', 'pytorch', 'keras', 'excel', 'powerpoint', 'flow']</t>
  </si>
  <si>
    <t>{'analyst_tools': ['sas', 'excel', 'powerpoint'], 'cloud': ['aws', 'azure', 'databricks'], 'libraries': ['pyspark', 'pytorch', 'keras'], 'other': ['flow'], 'programming': ['python', 'r', 'sas', 'sql']}</t>
  </si>
  <si>
    <t>Data Scientist with Top Secret clearance Air National Guard Program</t>
  </si>
  <si>
    <t>6k Systems</t>
  </si>
  <si>
    <t>Implementation Engineer L2 - Data Center &amp; Multi Cloud (Lisboa e...</t>
  </si>
  <si>
    <t>Performance Data Analyst CS</t>
  </si>
  <si>
    <t>Burtons Biscuits</t>
  </si>
  <si>
    <t>Essence Head of Performance Analytics</t>
  </si>
  <si>
    <t>Data Engineer | SQL</t>
  </si>
  <si>
    <t>SapientBPO Cubao</t>
  </si>
  <si>
    <t>SWIPEBY</t>
  </si>
  <si>
    <t>['sql', 'typescript', 'sql server', 'aws', 'azure', 'react', 'angular', 'git']</t>
  </si>
  <si>
    <t>{'cloud': ['aws', 'azure'], 'databases': ['sql server'], 'libraries': ['react'], 'other': ['git'], 'programming': ['sql', 'typescript'], 'webframeworks': ['angular']}</t>
  </si>
  <si>
    <t>Wind Master Data Manager</t>
  </si>
  <si>
    <t>Senior Security Engineer for a FinTech project</t>
  </si>
  <si>
    <t>Interim Data Analyst Team Leader</t>
  </si>
  <si>
    <t>Ictpiù</t>
  </si>
  <si>
    <t>Vianova I/O</t>
  </si>
  <si>
    <t>Vacancy Available For Data Analyst Roma IT</t>
  </si>
  <si>
    <t>Amanuens/teaching assistant, one or more, Data Science and AI</t>
  </si>
  <si>
    <t>University of Gothenburg, Sweden</t>
  </si>
  <si>
    <t>Cyber Data Scientist IV</t>
  </si>
  <si>
    <t>Senior Manager, Customer Data Science (Remote)</t>
  </si>
  <si>
    <t>['python', 'r', 'sql', 'mysql', 'sql server', 'oracle', 'azure', 'power bi', 'tableau', 'sap', 'flow', 'planner']</t>
  </si>
  <si>
    <t>{'analyst_tools': ['power bi', 'tableau', 'sap'], 'async': ['planner'], 'cloud': ['oracle', 'azure'], 'databases': ['mysql', 'sql server'], 'other': ['flow'], 'programming': ['python', 'r', 'sql']}</t>
  </si>
  <si>
    <t>Data Scientist 数据科学家_CC</t>
  </si>
  <si>
    <t>['sql', 'nosql', 'java', 'python', 'go', 'aws', 'gcp', 'spark', 'hadoop', 'kafka']</t>
  </si>
  <si>
    <t>{'cloud': ['aws', 'gcp'], 'libraries': ['spark', 'hadoop', 'kafka'], 'programming': ['sql', 'nosql', 'java', 'python', 'go']}</t>
  </si>
  <si>
    <t>['crystal', 'sharepoint']</t>
  </si>
  <si>
    <t>{'analyst_tools': ['sharepoint'], 'programming': ['crystal']}</t>
  </si>
  <si>
    <t>SENIOR COMMODITY &amp; DATA INSIGHTS ANALYST, NOVOZYMES</t>
  </si>
  <si>
    <t>TechSpace Solutions Inc.</t>
  </si>
  <si>
    <t>Scientist, Technical Affairs</t>
  </si>
  <si>
    <t>Software Engineer (Web or Mobile Application) Trainee...</t>
  </si>
  <si>
    <t>Data Engineer/BI Engineer (Experienced) @ Thessaloniki</t>
  </si>
  <si>
    <t>['python', 'sql', 'sql server', 'azure', 'aws', 'databricks', 'oracle', 'pyspark', 'airflow', 'ssis', 'qlik', 'word', 'excel', 'powerpoint', 'git', 'jira']</t>
  </si>
  <si>
    <t>{'analyst_tools': ['ssis', 'qlik', 'word', 'excel', 'powerpoint'], 'async': ['jira'], 'cloud': ['azure', 'aws', 'databricks', 'oracle'], 'databases': ['sql server'], 'libraries': ['pyspark', 'airflow'], 'other': ['git'], 'programming': ['python', 'sql']}</t>
  </si>
  <si>
    <t>Videolity</t>
  </si>
  <si>
    <t>Choisys Technology</t>
  </si>
  <si>
    <t>Senior Software Engineer JS H/F</t>
  </si>
  <si>
    <t>['php', 'python', 'go', 'react', 'node']</t>
  </si>
  <si>
    <t>{'libraries': ['react'], 'programming': ['php', 'python', 'go'], 'webframeworks': ['node']}</t>
  </si>
  <si>
    <t>AI Research Scientist – Object Detection</t>
  </si>
  <si>
    <t>['python', 'c++', 'linux', 'docker', 'jenkins', 'kubernetes']</t>
  </si>
  <si>
    <t>{'os': ['linux'], 'other': ['docker', 'jenkins', 'kubernetes'], 'programming': ['python', 'c++']}</t>
  </si>
  <si>
    <t>Front end Engineer SSR</t>
  </si>
  <si>
    <t>['javascript', 'mongodb', 'mongodb', 'mysql', 'redis', 'firestore']</t>
  </si>
  <si>
    <t>{'databases': ['mongodb', 'mysql', 'redis', 'firestore'], 'programming': ['javascript', 'mongodb']}</t>
  </si>
  <si>
    <t>Data Scientist/python/financial</t>
  </si>
  <si>
    <t>Genesis Corp./New Journey AI LLC</t>
  </si>
  <si>
    <t>['python', 'java', 'perl', 'c++', 'r', 'scikit-learn', 'spark', 'mxnet', 'tensorflow', 'numpy', 'hadoop']</t>
  </si>
  <si>
    <t>{'libraries': ['scikit-learn', 'spark', 'mxnet', 'tensorflow', 'numpy', 'hadoop'], 'programming': ['python', 'java', 'perl', 'c++', 'r']}</t>
  </si>
  <si>
    <t>Senior Software Engineer, Platform Services</t>
  </si>
  <si>
    <t>['golang', 'typescript', 'mongodb', 'mongodb', 'redis', 'postgresql', 'aws', 'azure', 'kafka', 'node', 'kubernetes']</t>
  </si>
  <si>
    <t>{'cloud': ['aws', 'azure'], 'databases': ['mongodb', 'redis', 'postgresql'], 'libraries': ['kafka'], 'other': ['kubernetes'], 'programming': ['golang', 'typescript', 'mongodb'], 'webframeworks': ['node']}</t>
  </si>
  <si>
    <t>Data Engineer  / Quality Engineering</t>
  </si>
  <si>
    <t>['sql', 'python', 'airflow', 'pandas', 'numpy', 'tableau', 'kubernetes']</t>
  </si>
  <si>
    <t>{'analyst_tools': ['tableau'], 'libraries': ['airflow', 'pandas', 'numpy'], 'other': ['kubernetes'], 'programming': ['sql', 'python']}</t>
  </si>
  <si>
    <t>Senior Data Standardization Analyst</t>
  </si>
  <si>
    <t>['azure', 'aws', 'bigquery', 'ibm cloud', 'airflow', 'spark', 'kafka']</t>
  </si>
  <si>
    <t>{'cloud': ['azure', 'aws', 'bigquery', 'ibm cloud'], 'libraries': ['airflow', 'spark', 'kafka']}</t>
  </si>
  <si>
    <t>Enseignes Casino</t>
  </si>
  <si>
    <t>['scala', 'sql', 'python', 'gcp', 'aws', 'azure', 'bigquery', 'hadoop', 'spark', 'airflow', 'kafka']</t>
  </si>
  <si>
    <t>{'cloud': ['gcp', 'aws', 'azure', 'bigquery'], 'libraries': ['hadoop', 'spark', 'airflow', 'kafka'], 'programming': ['scala', 'sql', 'python']}</t>
  </si>
  <si>
    <t>Sr. Data Engineer(W2 only Remote)</t>
  </si>
  <si>
    <t>Onsite L1 Data Center Operations Tech</t>
  </si>
  <si>
    <t>F2Onsite</t>
  </si>
  <si>
    <t>[IJDS] Data Scientist</t>
  </si>
  <si>
    <t>Test &amp; Validation Senior Engineer (M/F/D)</t>
  </si>
  <si>
    <t>Analyst - Data Product</t>
  </si>
  <si>
    <t>['vba', 'sql', 'power bi', 'excel', 'sap']</t>
  </si>
  <si>
    <t>{'analyst_tools': ['power bi', 'excel', 'sap'], 'programming': ['vba', 'sql']}</t>
  </si>
  <si>
    <t>Data Analyst - Medicaid Fraud - CHI - #23-E-03</t>
  </si>
  <si>
    <t>Office of the Illinois Attorney General</t>
  </si>
  <si>
    <t>Data Analyst/Junior Application Owner</t>
  </si>
  <si>
    <t>Orchestra Technology</t>
  </si>
  <si>
    <t>Sr. Data Analyst || Hybrid Role (Smithfield, RI, Durham, NC, or...</t>
  </si>
  <si>
    <t>Consultant - Data Management</t>
  </si>
  <si>
    <t>['sql', 'azure', 'power bi', 'sharepoint', 'microsoft teams']</t>
  </si>
  <si>
    <t>{'analyst_tools': ['power bi', 'sharepoint'], 'cloud': ['azure'], 'programming': ['sql'], 'sync': ['microsoft teams']}</t>
  </si>
  <si>
    <t>Uxbert Labs</t>
  </si>
  <si>
    <t>Software Engineer (Django, Python, Data)</t>
  </si>
  <si>
    <t>['go', 'python', 'snowflake', 'github', 'airtable']</t>
  </si>
  <si>
    <t>{'async': ['airtable'], 'cloud': ['snowflake'], 'other': ['github'], 'programming': ['go', 'python']}</t>
  </si>
  <si>
    <t>Syte.ai</t>
  </si>
  <si>
    <t>['python', 'aws', 'azure', 'pytorch', 'tensorflow', 'spark']</t>
  </si>
  <si>
    <t>{'cloud': ['aws', 'azure'], 'libraries': ['pytorch', 'tensorflow', 'spark'], 'programming': ['python']}</t>
  </si>
  <si>
    <t>GCP DATA ENGINEER/DEVOPS/ARCHITECT/CLOUD ENGINEER @Bhubanewar</t>
  </si>
  <si>
    <t>Data Scientist, Card Testing</t>
  </si>
  <si>
    <t>['python', 'tensorflow', 'keras', 'pytorch', 'scikit-learn', 'nltk', 'hugging face', 'word', 'git', 'docker']</t>
  </si>
  <si>
    <t>{'analyst_tools': ['word'], 'libraries': ['tensorflow', 'keras', 'pytorch', 'scikit-learn', 'nltk', 'hugging face'], 'other': ['git', 'docker'], 'programming': ['python']}</t>
  </si>
  <si>
    <t>Scala &amp; Big Data Developer</t>
  </si>
  <si>
    <t>['scala', 'java', 'sql', 'nosql', 'mongodb', 'mongodb', 'hadoop', 'spark', 'spring', 'gdpr']</t>
  </si>
  <si>
    <t>{'databases': ['mongodb'], 'libraries': ['hadoop', 'spark', 'spring', 'gdpr'], 'programming': ['scala', 'java', 'sql', 'nosql', 'mongodb']}</t>
  </si>
  <si>
    <t>Data Analyst - Academic &amp; Administration</t>
  </si>
  <si>
    <t>SHREWSBURY INTERNATIONAL SCHOOL BANGKOK, RIVERSIDE</t>
  </si>
  <si>
    <t>['sql', 'python', 'power bi', 'excel', 'sheets', 'powerpoint']</t>
  </si>
  <si>
    <t>{'analyst_tools': ['power bi', 'excel', 'sheets', 'powerpoint'], 'programming': ['sql', 'python']}</t>
  </si>
  <si>
    <t>Python Developer at Venture Garden Nigeria</t>
  </si>
  <si>
    <t>Venture Garden Nigeria (VGN)</t>
  </si>
  <si>
    <t>['python', 'java', 'javascript', 'c#', 'c++']</t>
  </si>
  <si>
    <t>{'programming': ['python', 'java', 'javascript', 'c#', 'c++']}</t>
  </si>
  <si>
    <t>Fulltime role--Python Data Engineer--Wilmington, DE (onsite from...</t>
  </si>
  <si>
    <t>SENIOR DATA ENGINEER- CONTRACT</t>
  </si>
  <si>
    <t>nClouds</t>
  </si>
  <si>
    <t>['python', 'sql', 'nosql', 'dynamodb', 'aws', 'redshift', 'spark', 'airflow']</t>
  </si>
  <si>
    <t>{'cloud': ['aws', 'redshift'], 'databases': ['dynamodb'], 'libraries': ['spark', 'airflow'], 'programming': ['python', 'sql', 'nosql']}</t>
  </si>
  <si>
    <t>VGroup Holdings Pte Ltd</t>
  </si>
  <si>
    <t>aegeanairl</t>
  </si>
  <si>
    <t>['t-sql', 'sql', 'sql server', 'cognos', 'ssrs', 'power bi', 'excel']</t>
  </si>
  <si>
    <t>{'analyst_tools': ['cognos', 'ssrs', 'power bi', 'excel'], 'databases': ['sql server'], 'programming': ['t-sql', 'sql']}</t>
  </si>
  <si>
    <t>Analyste data F/H</t>
  </si>
  <si>
    <t>['python', 'r', 'hadoop', 'spark', 'tableau', 'excel', 'alteryx']</t>
  </si>
  <si>
    <t>{'analyst_tools': ['tableau', 'excel', 'alteryx'], 'libraries': ['hadoop', 'spark'], 'programming': ['python', 'r']}</t>
  </si>
  <si>
    <t>Senior Cloud Engineer (80% - 100%, Zurich)</t>
  </si>
  <si>
    <t>Helio AG</t>
  </si>
  <si>
    <t>['go', 'javascript', 'golang', 'powershell', 'bash', 'azure', 'aws', 'openstack', 'gcp', 'redshift', 'graphql', 'electron', 'node.js', 'windows', 'linux', 'kubernetes', 'terraform', 'gitlab', 'docker']</t>
  </si>
  <si>
    <t>{'cloud': ['azure', 'aws', 'openstack', 'gcp', 'redshift'], 'libraries': ['graphql', 'electron'], 'os': ['windows', 'linux'], 'other': ['kubernetes', 'terraform', 'gitlab', 'docker'], 'programming': ['go', 'javascript', 'golang', 'powershell', 'bash'], 'webframeworks': ['node.js']}</t>
  </si>
  <si>
    <t>['sql', 'sas', 'sas', 'power bi', 'word', 'excel', 'powerpoint', 'tableau', 'qlik']</t>
  </si>
  <si>
    <t>{'analyst_tools': ['sas', 'power bi', 'word', 'excel', 'powerpoint', 'tableau', 'qlik'], 'programming': ['sql', 'sas']}</t>
  </si>
  <si>
    <t>Senior FE Engineer</t>
  </si>
  <si>
    <t>WERKSTUDENT (M/W/D): CUSTOMER &amp; LEAD RESEARCH / DATA ANALYST</t>
  </si>
  <si>
    <t>IT Data Analyst (VNR-52678) - Den Haag</t>
  </si>
  <si>
    <t>ColorSensing</t>
  </si>
  <si>
    <t>['python', 'sql', 'gcp', 'aws', 'numpy', 'pandas', 'scikit-learn', 'matplotlib', 'jupyter', 'opencv', 'tensorflow', 'git']</t>
  </si>
  <si>
    <t>{'cloud': ['gcp', 'aws'], 'libraries': ['numpy', 'pandas', 'scikit-learn', 'matplotlib', 'jupyter', 'opencv', 'tensorflow'], 'other': ['git'], 'programming': ['python', 'sql']}</t>
  </si>
  <si>
    <t>['sql', 'sql server', 'snowflake', 'azure', 'aws', 'gcp', 'ssrs', 'power bi', 'flow']</t>
  </si>
  <si>
    <t>{'analyst_tools': ['ssrs', 'power bi'], 'cloud': ['snowflake', 'azure', 'aws', 'gcp'], 'databases': ['sql server'], 'other': ['flow'], 'programming': ['sql']}</t>
  </si>
  <si>
    <t>['java', 'aws', 'oracle', 'hadoop', 'pyspark']</t>
  </si>
  <si>
    <t>{'cloud': ['aws', 'oracle'], 'libraries': ['hadoop', 'pyspark'], 'programming': ['java']}</t>
  </si>
  <si>
    <t>Sales Representative</t>
  </si>
  <si>
    <t>Mid - Senior Data Analyst</t>
  </si>
  <si>
    <t>Triad Resourcing</t>
  </si>
  <si>
    <t>['sql', 'aws', 'tableau', 'qlik', 'looker', 'power bi']</t>
  </si>
  <si>
    <t>{'analyst_tools': ['tableau', 'qlik', 'looker', 'power bi'], 'cloud': ['aws'], 'programming': ['sql']}</t>
  </si>
  <si>
    <t>Provider Data Analyst - Full time (Remote)</t>
  </si>
  <si>
    <t>The Croner Company</t>
  </si>
  <si>
    <t>Especialista Analitica Digital Jr</t>
  </si>
  <si>
    <t>Liberty Source PBC</t>
  </si>
  <si>
    <t>['sql', 'python', 'aws', 'hadoop', 'flow']</t>
  </si>
  <si>
    <t>{'cloud': ['aws'], 'libraries': ['hadoop'], 'other': ['flow'], 'programming': ['sql', 'python']}</t>
  </si>
  <si>
    <t>Marketing Data Analyst - On Site</t>
  </si>
  <si>
    <t>Data Lake Reliability Engineer - Data Lake...</t>
  </si>
  <si>
    <t>['python', 'java', 'elasticsearch', 'db2', 'jupyter', 'hadoop', 'spark', 'django', 'flask', 'angular', 'linux', 'kubernetes', 'yarn']</t>
  </si>
  <si>
    <t>{'databases': ['elasticsearch', 'db2'], 'libraries': ['jupyter', 'hadoop', 'spark'], 'os': ['linux'], 'other': ['kubernetes', 'yarn'], 'programming': ['python', 'java'], 'webframeworks': ['django', 'flask', 'angular']}</t>
  </si>
  <si>
    <t>ClevRecruity</t>
  </si>
  <si>
    <t>['mongo', 'python', 'r', 'ruby', 'ruby', 'shell', 'powershell', 'dynamodb', 'aws', 'snowflake', 'hadoop', 'pyspark', 'kafka', 'airflow', 'node.js', 'sap', 'tableau']</t>
  </si>
  <si>
    <t>{'analyst_tools': ['sap', 'tableau'], 'cloud': ['aws', 'snowflake'], 'databases': ['dynamodb'], 'libraries': ['hadoop', 'pyspark', 'kafka', 'airflow'], 'programming': ['mongo', 'python', 'r', 'ruby', 'shell', 'powershell'], 'webframeworks': ['ruby', 'node.js']}</t>
  </si>
  <si>
    <t>['r', 'python', 'sql', 'c', 'databricks']</t>
  </si>
  <si>
    <t>{'cloud': ['databricks'], 'programming': ['r', 'python', 'sql', 'c']}</t>
  </si>
  <si>
    <t>Sr HR Business Analyst</t>
  </si>
  <si>
    <t>['python', 'r', 'matlab', 'sql', 'nosql', 'opencv']</t>
  </si>
  <si>
    <t>{'libraries': ['opencv'], 'programming': ['python', 'r', 'matlab', 'sql', 'nosql']}</t>
  </si>
  <si>
    <t>['r', 'python', 'scala', 'sql', 'nosql', 'azure', 'excel']</t>
  </si>
  <si>
    <t>{'analyst_tools': ['excel'], 'cloud': ['azure'], 'programming': ['r', 'python', 'scala', 'sql', 'nosql']}</t>
  </si>
  <si>
    <t>AlliedTesting</t>
  </si>
  <si>
    <t>['java', 'c#', 'sql', 'oracle', 'azure']</t>
  </si>
  <si>
    <t>{'cloud': ['oracle', 'azure'], 'programming': ['java', 'c#', 'sql']}</t>
  </si>
  <si>
    <t>Data Warehouse Programmer</t>
  </si>
  <si>
    <t>Sr. Tech Data Ops</t>
  </si>
  <si>
    <t>['sql', 'nosql', 'javascript', 'python', 'flow']</t>
  </si>
  <si>
    <t>{'other': ['flow'], 'programming': ['sql', 'nosql', 'javascript', 'python']}</t>
  </si>
  <si>
    <t>Data Engineer Power Bi</t>
  </si>
  <si>
    <t>HumanCapital.work</t>
  </si>
  <si>
    <t>Data Analyst - Patient Care</t>
  </si>
  <si>
    <t>CaroMont Health</t>
  </si>
  <si>
    <t>['python', 'sql', 'excel', 'notion']</t>
  </si>
  <si>
    <t>{'analyst_tools': ['excel'], 'async': ['notion'], 'programming': ['python', 'sql']}</t>
  </si>
  <si>
    <t>['python', 'r', 'sql', 'aws', 'scikit-learn', 'tensorflow', 'keras', 'tableau', 'git']</t>
  </si>
  <si>
    <t>{'analyst_tools': ['tableau'], 'cloud': ['aws'], 'libraries': ['scikit-learn', 'tensorflow', 'keras'], 'other': ['git'], 'programming': ['python', 'r', 'sql']}</t>
  </si>
  <si>
    <t>Data Scientist for interpretable methods</t>
  </si>
  <si>
    <t>Computer Vision Data Scientist - Contract to Hire</t>
  </si>
  <si>
    <t>['sql', 'python', 'pandas', 'numpy', 'opencv', 'django', 'linux', 'excel']</t>
  </si>
  <si>
    <t>{'analyst_tools': ['excel'], 'libraries': ['pandas', 'numpy', 'opencv'], 'os': ['linux'], 'programming': ['sql', 'python'], 'webframeworks': ['django']}</t>
  </si>
  <si>
    <t>Referent/in für Analysen von Wirtschafts- und Technologietrends...</t>
  </si>
  <si>
    <t>Stummer &amp; Partner Personalberatung GmbH</t>
  </si>
  <si>
    <t>Senior Database Engineer (Remote)</t>
  </si>
  <si>
    <t>Josh Team</t>
  </si>
  <si>
    <t>['sql', 'python', 'go', 'sql server', 'bigquery', 'azure', 'gcp', 'aws', 'oracle']</t>
  </si>
  <si>
    <t>{'cloud': ['bigquery', 'azure', 'gcp', 'aws', 'oracle'], 'databases': ['sql server'], 'programming': ['sql', 'python', 'go']}</t>
  </si>
  <si>
    <t>LMI Aerospace</t>
  </si>
  <si>
    <t>Data Analytics &amp; AI - Customer Data &amp; Platforms Director</t>
  </si>
  <si>
    <t>['sql', 'python', 'nosql', 'r', 'neo4j', 'azure', 'aws', 'gcp', 'scikit-learn', 'pandas', 'alteryx', 'tableau']</t>
  </si>
  <si>
    <t>{'analyst_tools': ['alteryx', 'tableau'], 'cloud': ['azure', 'aws', 'gcp'], 'databases': ['neo4j'], 'libraries': ['scikit-learn', 'pandas'], 'programming': ['sql', 'python', 'nosql', 'r']}</t>
  </si>
  <si>
    <t>Metadata Analyst- ISD</t>
  </si>
  <si>
    <t>['sql', 'html', 'java', 'javascript', 'python', 'powershell', 'shell', 'sql server', 'postgresql', 'snowflake', 'aws', 'oracle', 'spark', 'hadoop', 'unix', 'github', 'jenkins', 'svn']</t>
  </si>
  <si>
    <t>{'cloud': ['snowflake', 'aws', 'oracle'], 'databases': ['sql server', 'postgresql'], 'libraries': ['spark', 'hadoop'], 'os': ['unix'], 'other': ['github', 'jenkins', 'svn'], 'programming': ['sql', 'html', 'java', 'javascript', 'python', 'powershell', 'shell']}</t>
  </si>
  <si>
    <t>Pathology IT Data Analyst</t>
  </si>
  <si>
    <t>University Hospitals of North Midlands NHS Trust</t>
  </si>
  <si>
    <t>['java', 'sql', 'python', 'r', 'react', 'dax']</t>
  </si>
  <si>
    <t>{'analyst_tools': ['dax'], 'libraries': ['react'], 'programming': ['java', 'sql', 'python', 'r']}</t>
  </si>
  <si>
    <t>Search Data Scientist, Search Quality Improvement Platform ...</t>
  </si>
  <si>
    <t>Senior, Data Engineer - Now Hiring</t>
  </si>
  <si>
    <t>Junior Data Manager (Health Program Analyst)</t>
  </si>
  <si>
    <t>['sas', 'sas', 'go', 'r', 'excel', 'ms access']</t>
  </si>
  <si>
    <t>{'analyst_tools': ['sas', 'excel', 'ms access'], 'programming': ['sas', 'go', 'r']}</t>
  </si>
  <si>
    <t>Principal Data Scientist, Applied AI</t>
  </si>
  <si>
    <t>['python', 'sql', 'bigquery', 'spark', 'tensorflow', 'pytorch', 'scikit-learn', 'tableau', 'looker']</t>
  </si>
  <si>
    <t>{'analyst_tools': ['tableau', 'looker'], 'cloud': ['bigquery'], 'libraries': ['spark', 'tensorflow', 'pytorch', 'scikit-learn'], 'programming': ['python', 'sql']}</t>
  </si>
  <si>
    <t>Experienced Business Intelligence Analyst</t>
  </si>
  <si>
    <t>Data for Analytics Product Owner</t>
  </si>
  <si>
    <t>['azure', 'flow', 'confluence', 'jira']</t>
  </si>
  <si>
    <t>{'async': ['confluence', 'jira'], 'cloud': ['azure'], 'other': ['flow']}</t>
  </si>
  <si>
    <t>Jr Intel AI and Machine Learning Data Scientist - Python | R - T Jobs</t>
  </si>
  <si>
    <t>White House, TN</t>
  </si>
  <si>
    <t>Junior Data Analist, Utrecht</t>
  </si>
  <si>
    <t>['sql', 'python', 'scala', 'nosql', 'mongodb', 'mongodb', 'elasticsearch', 'neo4j', 'databricks', 'aws', 'azure', 'spark', 'gitlab', 'github', 'jenkins', 'docker']</t>
  </si>
  <si>
    <t>{'cloud': ['databricks', 'aws', 'azure'], 'databases': ['mongodb', 'elasticsearch', 'neo4j'], 'libraries': ['spark'], 'other': ['gitlab', 'github', 'jenkins', 'docker'], 'programming': ['sql', 'python', 'scala', 'nosql', 'mongodb']}</t>
  </si>
  <si>
    <t>AVERY DENNISON CORPORATION</t>
  </si>
  <si>
    <t>(Senior) Web Analyst / Digital Analyst (*)</t>
  </si>
  <si>
    <t>['python', 'r', 'javascript', 'qlik']</t>
  </si>
  <si>
    <t>{'analyst_tools': ['qlik'], 'programming': ['python', 'r', 'javascript']}</t>
  </si>
  <si>
    <t>Data Analyst – Conversion/Migration</t>
  </si>
  <si>
    <t>Support Services Group - Costa Rica</t>
  </si>
  <si>
    <t>IXPERTA</t>
  </si>
  <si>
    <t>['sql', 'powershell', 'postgresql', 'kubernetes', 'confluence', 'jira']</t>
  </si>
  <si>
    <t>{'async': ['confluence', 'jira'], 'databases': ['postgresql'], 'other': ['kubernetes'], 'programming': ['sql', 'powershell']}</t>
  </si>
  <si>
    <t>Data Scientist with expertise in LLM ( Fulltime - Remote)</t>
  </si>
  <si>
    <t>PQV Analyst</t>
  </si>
  <si>
    <t>Data Analyst tutor</t>
  </si>
  <si>
    <t>YuMe Learning</t>
  </si>
  <si>
    <t>['python', 'r', 'sql', 'sas', 'sas', 'pandas', 'numpy', 'scikit-learn', 'dplyr', 'tidyr', 'hadoop', 'spark', 'tableau', 'power bi']</t>
  </si>
  <si>
    <t>{'analyst_tools': ['sas', 'tableau', 'power bi'], 'libraries': ['pandas', 'numpy', 'scikit-learn', 'dplyr', 'tidyr', 'hadoop', 'spark'], 'programming': ['python', 'r', 'sql', 'sas']}</t>
  </si>
  <si>
    <t>Data Scientist (PEORIA, IL/ HYBRID) - Freelance</t>
  </si>
  <si>
    <t>GENTIS</t>
  </si>
  <si>
    <t>['sql', 'power bi', 'unity']</t>
  </si>
  <si>
    <t>{'analyst_tools': ['power bi'], 'other': ['unity'], 'programming': ['sql']}</t>
  </si>
  <si>
    <t>['azure', 'aws', 'hadoop']</t>
  </si>
  <si>
    <t>{'cloud': ['azure', 'aws'], 'libraries': ['hadoop']}</t>
  </si>
  <si>
    <t>Data science trainer / faculty</t>
  </si>
  <si>
    <t>Borgward Technology India Private Limited</t>
  </si>
  <si>
    <t>Data Analyst / Sr Data Analyst, LIVE - USDS</t>
  </si>
  <si>
    <t>Best Smile AG</t>
  </si>
  <si>
    <t>['sql', 'sheets', 'looker', 'asana', 'slack']</t>
  </si>
  <si>
    <t>{'analyst_tools': ['sheets', 'looker'], 'async': ['asana'], 'programming': ['sql'], 'sync': ['slack']}</t>
  </si>
  <si>
    <t>Serialization Analyst</t>
  </si>
  <si>
    <t>Highland Park, NJ</t>
  </si>
  <si>
    <t>Lead Data Engineer - W2 Only</t>
  </si>
  <si>
    <t>['sql', 'python', 'nosql', 'snowflake', 'bigquery', 'azure', 'gcp', 'spark']</t>
  </si>
  <si>
    <t>{'cloud': ['snowflake', 'bigquery', 'azure', 'gcp'], 'libraries': ['spark'], 'programming': ['sql', 'python', 'nosql']}</t>
  </si>
  <si>
    <t>konnectingtree.Inc</t>
  </si>
  <si>
    <t>CIDAC Data Scientist - Junior</t>
  </si>
  <si>
    <t>T6talent</t>
  </si>
  <si>
    <t>Software Engineer, Full-Stack</t>
  </si>
  <si>
    <t>['javascript', 'sql', 'java', 'vmware', 'aws', 'spring', 'docker', 'kubernetes', 'jenkins', 'git']</t>
  </si>
  <si>
    <t>{'cloud': ['vmware', 'aws'], 'libraries': ['spring'], 'other': ['docker', 'kubernetes', 'jenkins', 'git'], 'programming': ['javascript', 'sql', 'java']}</t>
  </si>
  <si>
    <t>Abraxas Informatik</t>
  </si>
  <si>
    <t>['sql', 'no-sql', 'postgresql', 'linux']</t>
  </si>
  <si>
    <t>{'databases': ['postgresql'], 'os': ['linux'], 'programming': ['sql', 'no-sql']}</t>
  </si>
  <si>
    <t>RA/QA Data Analyst (Tableau, SQL) (Hybrid - Sunnyvale) W2 Only</t>
  </si>
  <si>
    <t>Watlow</t>
  </si>
  <si>
    <t>['python', 'sql', 'gcp', 'gdpr', 'spark', 'kafka', 'hadoop']</t>
  </si>
  <si>
    <t>{'cloud': ['gcp'], 'libraries': ['gdpr', 'spark', 'kafka', 'hadoop'], 'programming': ['python', 'sql']}</t>
  </si>
  <si>
    <t>Sr Growth Analyst</t>
  </si>
  <si>
    <t>['python', 'excel', 'sheets', 'tableau', 'looker']</t>
  </si>
  <si>
    <t>{'analyst_tools': ['excel', 'sheets', 'tableau', 'looker'], 'programming': ['python']}</t>
  </si>
  <si>
    <t>Staff Software Engineer- API Platform</t>
  </si>
  <si>
    <t>['ruby', 'ruby', 'java', 'lua', 'go', 'graphql', 'kafka', 'kubernetes', 'docker', 'jenkins', 'github']</t>
  </si>
  <si>
    <t>{'libraries': ['graphql', 'kafka'], 'other': ['kubernetes', 'docker', 'jenkins', 'github'], 'programming': ['ruby', 'java', 'lua', 'go'], 'webframeworks': ['ruby']}</t>
  </si>
  <si>
    <t>Bds Analyst Brazil Market</t>
  </si>
  <si>
    <t>Cloud Operations Engineering</t>
  </si>
  <si>
    <t>['powershell', 'python', 'db2', 'azure', 'aws', 'windows', 'linux', 'suse', 'terraform']</t>
  </si>
  <si>
    <t>{'cloud': ['azure', 'aws'], 'databases': ['db2'], 'os': ['windows', 'linux', 'suse'], 'other': ['terraform'], 'programming': ['powershell', 'python']}</t>
  </si>
  <si>
    <t>2529 Data Engineer</t>
  </si>
  <si>
    <t>Adobe Systems Inc</t>
  </si>
  <si>
    <t>Data Analysis &amp; Insight Manager</t>
  </si>
  <si>
    <t>Moorhead, MN</t>
  </si>
  <si>
    <t>Concordia College</t>
  </si>
  <si>
    <t>Clean fuels data analyst</t>
  </si>
  <si>
    <t>Consultant Data Analyse H/F</t>
  </si>
  <si>
    <t>Zumtobel Group AG</t>
  </si>
  <si>
    <t>DATA Engineer/ Développeur SQL</t>
  </si>
  <si>
    <t>EASTSPRING INVESTMENTS  LIMITED</t>
  </si>
  <si>
    <t>Data Scientist (R-14658)</t>
  </si>
  <si>
    <t>Data Analyst - Tableau | $60K-$80K | 2 Days Remote / 3 In-Office</t>
  </si>
  <si>
    <t>Need a Resume  review for Data Scientist positions</t>
  </si>
  <si>
    <t>AB VASSILOPOULOS</t>
  </si>
  <si>
    <t>['vba', 'r', 'power bi', 'excel', 'word', 'outlook', 'powerpoint']</t>
  </si>
  <si>
    <t>{'analyst_tools': ['power bi', 'excel', 'word', 'outlook', 'powerpoint'], 'programming': ['vba', 'r']}</t>
  </si>
  <si>
    <t>Lead Data Scientist, Data Science Lab (Large Language Models</t>
  </si>
  <si>
    <t>Data Scientist, Customer Analytics</t>
  </si>
  <si>
    <t>['sql', 'python', 'aws', 'excel', 'github']</t>
  </si>
  <si>
    <t>{'analyst_tools': ['excel'], 'cloud': ['aws'], 'other': ['github'], 'programming': ['sql', 'python']}</t>
  </si>
  <si>
    <t>Hartland, WI</t>
  </si>
  <si>
    <t>Batteries Plus</t>
  </si>
  <si>
    <t>Intern - Data Science Product Owner (m/f/x)</t>
  </si>
  <si>
    <t>Senior Product Owner- UI</t>
  </si>
  <si>
    <t>RIDA GLOBAL</t>
  </si>
  <si>
    <t>Data Analyst Commerce H/F</t>
  </si>
  <si>
    <t>Senior Data Engineer in MA (Hybrid)</t>
  </si>
  <si>
    <t>['sql', 'python', 'r', 'c#', 'mongo', 'no-sql', 'sql server', 'oracle', 'hadoop', 'spark', 'airflow', 'visio', 'sharepoint', 'power bi', 'tableau', 'jira']</t>
  </si>
  <si>
    <t>{'analyst_tools': ['visio', 'sharepoint', 'power bi', 'tableau'], 'async': ['jira'], 'cloud': ['oracle'], 'databases': ['sql server'], 'libraries': ['hadoop', 'spark', 'airflow'], 'programming': ['sql', 'python', 'r', 'c#', 'mongo', 'no-sql']}</t>
  </si>
  <si>
    <t>Cumul.io</t>
  </si>
  <si>
    <t>TSI Incorporated</t>
  </si>
  <si>
    <t>['python', 'matlab', 'javascript', 'c#', 'numpy', 'matplotlib', 'pandas', 'scikit-learn', 'tensorflow', 'keras', 'pytorch']</t>
  </si>
  <si>
    <t>{'libraries': ['numpy', 'matplotlib', 'pandas', 'scikit-learn', 'tensorflow', 'keras', 'pytorch'], 'programming': ['python', 'matlab', 'javascript', 'c#']}</t>
  </si>
  <si>
    <t>['mongodb', 'mongodb', 'python', 'postgresql', 'aws', 'airflow', 'scikit-learn', 'fastapi', 'jenkins', 'docker']</t>
  </si>
  <si>
    <t>{'cloud': ['aws'], 'databases': ['mongodb', 'postgresql'], 'libraries': ['airflow', 'scikit-learn'], 'other': ['jenkins', 'docker'], 'programming': ['mongodb', 'python'], 'webframeworks': ['fastapi']}</t>
  </si>
  <si>
    <t>SOKA-BAU Urlaubs- und Lohnausgleichskasse der Bauwirtschaft</t>
  </si>
  <si>
    <t>Part-Time Data Entry Analyst - Solvas Financial Technology</t>
  </si>
  <si>
    <t>['zoom', 'microsoft teams']</t>
  </si>
  <si>
    <t>{'sync': ['zoom', 'microsoft teams']}</t>
  </si>
  <si>
    <t>DPS - FIN - Financial Data Analyst 0653 - (Job Number: 00032764)</t>
  </si>
  <si>
    <t>['go', 'tableau', 'word', 'excel', 'powerpoint', 'outlook']</t>
  </si>
  <si>
    <t>{'analyst_tools': ['tableau', 'word', 'excel', 'powerpoint', 'outlook'], 'programming': ['go']}</t>
  </si>
  <si>
    <t>Payhippo</t>
  </si>
  <si>
    <t>entrio</t>
  </si>
  <si>
    <t>Senior Data Engineer: BluNova</t>
  </si>
  <si>
    <t>Data Analyst Staff - Level 4 Jobs</t>
  </si>
  <si>
    <t>['sql', 'windows', 'excel', 'sap']</t>
  </si>
  <si>
    <t>{'analyst_tools': ['excel', 'sap'], 'os': ['windows'], 'programming': ['sql']}</t>
  </si>
  <si>
    <t>Web Data Analyst (m/f/d)</t>
  </si>
  <si>
    <t>Data Analyst – Qlik – Teletrabajo</t>
  </si>
  <si>
    <t>National Cooperative Bank</t>
  </si>
  <si>
    <t>['excel', 'word', 'powerpoint', 'microstrategy', 'flow']</t>
  </si>
  <si>
    <t>{'analyst_tools': ['excel', 'word', 'powerpoint', 'microstrategy'], 'other': ['flow']}</t>
  </si>
  <si>
    <t>Data scientist with interest in AI - Contract to Hire</t>
  </si>
  <si>
    <t>['sql', 'python', 'scala', 'java', 'go', 'aws', 'spark', 'terraform']</t>
  </si>
  <si>
    <t>{'cloud': ['aws'], 'libraries': ['spark'], 'other': ['terraform'], 'programming': ['sql', 'python', 'scala', 'java', 'go']}</t>
  </si>
  <si>
    <t>AllSpire Health Partners</t>
  </si>
  <si>
    <t>['sql', 'python', 'sql server', 'azure', 'power bi', 'tableau', 'flow']</t>
  </si>
  <si>
    <t>{'analyst_tools': ['power bi', 'tableau'], 'cloud': ['azure'], 'databases': ['sql server'], 'other': ['flow'], 'programming': ['sql', 'python']}</t>
  </si>
  <si>
    <t>Senior Data Analyst, FinTech</t>
  </si>
  <si>
    <t>Zero Finance Hong Kong Limited</t>
  </si>
  <si>
    <t>['python', 'vba', 'express', 'excel']</t>
  </si>
  <si>
    <t>{'analyst_tools': ['excel'], 'programming': ['python', 'vba'], 'webframeworks': ['express']}</t>
  </si>
  <si>
    <t>RK Management Consultants, Inc.</t>
  </si>
  <si>
    <t>['java', 'python', 'go', 'groovy', 'redis', 'elasticsearch', 'aws', 'azure', 'spring', 'linux', 'ubuntu', 'centos', 'flow', 'terraform', 'git', 'github', 'docker', 'kubernetes', 'chef', 'ansible', 'jenkins', 'jira']</t>
  </si>
  <si>
    <t>{'async': ['jira'], 'cloud': ['aws', 'azure'], 'databases': ['redis', 'elasticsearch'], 'libraries': ['spring'], 'os': ['linux', 'ubuntu', 'centos'], 'other': ['flow', 'terraform', 'git', 'github', 'docker', 'kubernetes', 'chef', 'ansible', 'jenkins'], 'programming': ['java', 'python', 'go', 'groovy']}</t>
  </si>
  <si>
    <t>Data Engineer/Developer - Sacramento, CA</t>
  </si>
  <si>
    <t>['sql', 'c#', 'python', 'spark', 'dax', 'tableau', 'power bi']</t>
  </si>
  <si>
    <t>{'analyst_tools': ['dax', 'tableau', 'power bi'], 'libraries': ['spark'], 'programming': ['sql', 'c#', 'python']}</t>
  </si>
  <si>
    <t>Carbon Tracker Initiative Limited</t>
  </si>
  <si>
    <t>['python', 'sql', 'aws', 'azure', 'pandas']</t>
  </si>
  <si>
    <t>{'cloud': ['aws', 'azure'], 'libraries': ['pandas'], 'programming': ['python', 'sql']}</t>
  </si>
  <si>
    <t>Senior Data Scientist - Glovo Maps (They/She/He)</t>
  </si>
  <si>
    <t>Google Analytics/ Google Tag Manager Expert</t>
  </si>
  <si>
    <t>Machine Learning Engineer F/M/X</t>
  </si>
  <si>
    <t>['aws', 'azure', 'ibm cloud', 'hadoop', 'spark', 'kafka']</t>
  </si>
  <si>
    <t>{'cloud': ['aws', 'azure', 'ibm cloud'], 'libraries': ['hadoop', 'spark', 'kafka']}</t>
  </si>
  <si>
    <t>SR. AWS DATA ENGINEER</t>
  </si>
  <si>
    <t>Btree Solutions Inc</t>
  </si>
  <si>
    <t>Тестировщик (QA Engineer)</t>
  </si>
  <si>
    <t>['sql', 'nosql', 'java', 'linux', 'gitlab', 'jira', 'confluence']</t>
  </si>
  <si>
    <t>{'async': ['jira', 'confluence'], 'os': ['linux'], 'other': ['gitlab'], 'programming': ['sql', 'nosql', 'java']}</t>
  </si>
  <si>
    <t>Service Support Data Scientist</t>
  </si>
  <si>
    <t>['python', 'sql', 'javascript', 'postgresql', 'mysql', 'snowflake', 'aws', 'gcp', 'tableau', 'git', 'github']</t>
  </si>
  <si>
    <t>{'analyst_tools': ['tableau'], 'cloud': ['snowflake', 'aws', 'gcp'], 'databases': ['postgresql', 'mysql'], 'other': ['git', 'github'], 'programming': ['python', 'sql', 'javascript']}</t>
  </si>
  <si>
    <t>Front-end Mobile Software Engineer</t>
  </si>
  <si>
    <t>บริษัท โมเซิร์ฟ จำกัด</t>
  </si>
  <si>
    <t>['javascript', 'css', 'html', 'react']</t>
  </si>
  <si>
    <t>{'libraries': ['react'], 'programming': ['javascript', 'css', 'html']}</t>
  </si>
  <si>
    <t>Dss Software Solutions Sdn Bhd</t>
  </si>
  <si>
    <t>API &amp; Integration Engineer</t>
  </si>
  <si>
    <t>['java', 'sql', 'javascript', 'mysql', 'postgresql', 'gcp', 'aws', 'azure', 'spring', 'linux', 'gitlab', 'docker']</t>
  </si>
  <si>
    <t>{'cloud': ['gcp', 'aws', 'azure'], 'databases': ['mysql', 'postgresql'], 'libraries': ['spring'], 'os': ['linux'], 'other': ['gitlab', 'docker'], 'programming': ['java', 'sql', 'javascript']}</t>
  </si>
  <si>
    <t>Strateq Group Of Companies</t>
  </si>
  <si>
    <t>['python', 'java', 'mongodb', 'mongodb', 'neo4j', 'databricks', 'aws', 'azure', 'gcp']</t>
  </si>
  <si>
    <t>{'cloud': ['databricks', 'aws', 'azure', 'gcp'], 'databases': ['mongodb', 'neo4j'], 'programming': ['python', 'java', 'mongodb']}</t>
  </si>
  <si>
    <t>Senior T-SQL Programmer Analyst</t>
  </si>
  <si>
    <t>Aerospace System Engineer</t>
  </si>
  <si>
    <t>SecureAuth Corporation</t>
  </si>
  <si>
    <t>TRANSPECOS BANKS</t>
  </si>
  <si>
    <t>Cand ApS</t>
  </si>
  <si>
    <t>KNOWTHEVERB</t>
  </si>
  <si>
    <t>['python', 'java', 'c++', 'sql', 'aws', 'spark', 'tensorflow', 'scikit-learn', 'keras', 'pytorch']</t>
  </si>
  <si>
    <t>{'cloud': ['aws'], 'libraries': ['spark', 'tensorflow', 'scikit-learn', 'keras', 'pytorch'], 'programming': ['python', 'java', 'c++', 'sql']}</t>
  </si>
  <si>
    <t>Data Analyst - Student Assistant</t>
  </si>
  <si>
    <t>['sql', 't-sql', 'sql server', 'mysql', 'azure', 'snowflake', 'ssis', 'power bi']</t>
  </si>
  <si>
    <t>{'analyst_tools': ['ssis', 'power bi'], 'cloud': ['azure', 'snowflake'], 'databases': ['sql server', 'mysql'], 'programming': ['sql', 't-sql']}</t>
  </si>
  <si>
    <t>Data scientist / Bioinformatician in microbiome and cancer research</t>
  </si>
  <si>
    <t>University Clinic Tuebingen</t>
  </si>
  <si>
    <t>['sql', 'bash', 'python', 'javascript', 'matlab', 'c#', 'postgresql']</t>
  </si>
  <si>
    <t>{'databases': ['postgresql'], 'programming': ['sql', 'bash', 'python', 'javascript', 'matlab', 'c#']}</t>
  </si>
  <si>
    <t>Azure Snowflake/ Data Engineer</t>
  </si>
  <si>
    <t>Data Analyst (m/f/d) @ Allianz Direct Germany</t>
  </si>
  <si>
    <t>['sql', 'vba', 'sql server', 'azure', 'databricks', 'excel', 'tableau', 'sap', 'power bi']</t>
  </si>
  <si>
    <t>{'analyst_tools': ['excel', 'tableau', 'sap', 'power bi'], 'cloud': ['azure', 'databricks'], 'databases': ['sql server'], 'programming': ['sql', 'vba']}</t>
  </si>
  <si>
    <t>['scala', 'python', 'sql', 'azure', 'spark', 'jira']</t>
  </si>
  <si>
    <t>{'async': ['jira'], 'cloud': ['azure'], 'libraries': ['spark'], 'programming': ['scala', 'python', 'sql']}</t>
  </si>
  <si>
    <t>['python', 'scala', 'java', 'c']</t>
  </si>
  <si>
    <t>{'programming': ['python', 'scala', 'java', 'c']}</t>
  </si>
  <si>
    <t>['sql', 'python', 'aws', 'redshift', 'react', 'spark', 'airflow', 'numpy', 'terminal']</t>
  </si>
  <si>
    <t>{'cloud': ['aws', 'redshift'], 'libraries': ['react', 'spark', 'airflow', 'numpy'], 'other': ['terminal'], 'programming': ['sql', 'python']}</t>
  </si>
  <si>
    <t>Shriners Hospitals for Children</t>
  </si>
  <si>
    <t>(5319) Data Engineer</t>
  </si>
  <si>
    <t>['go', 'python', 'java', 'nosql', 'elasticsearch', 'aws', 'kafka', 'excel', 'flow']</t>
  </si>
  <si>
    <t>{'analyst_tools': ['excel'], 'cloud': ['aws'], 'databases': ['elasticsearch'], 'libraries': ['kafka'], 'other': ['flow'], 'programming': ['go', 'python', 'java', 'nosql']}</t>
  </si>
  <si>
    <t>Software Engineer/Data Engineer - Hybrid</t>
  </si>
  <si>
    <t>['java', 'javascript', 'html', 'css', 'sql', 'mysql', 'sql server', 'oracle', 'aws', 'spring', 'react', 'angular', 'node.js', 'git', 'jenkins', 'github', 'kubernetes']</t>
  </si>
  <si>
    <t>{'cloud': ['oracle', 'aws'], 'databases': ['mysql', 'sql server'], 'libraries': ['spring', 'react'], 'other': ['git', 'jenkins', 'github', 'kubernetes'], 'programming': ['java', 'javascript', 'html', 'css', 'sql'], 'webframeworks': ['angular', 'node.js']}</t>
  </si>
  <si>
    <t>Anaxee Digital Runners Pvt Ltd</t>
  </si>
  <si>
    <t>Data Analyst - Freelance / Payroll</t>
  </si>
  <si>
    <t>MIGHTY JAXX INTERNATIONAL PTE LTD.</t>
  </si>
  <si>
    <t>['python', 'sql', 'aws', 'redshift', 'bigquery', 'azure', 'tableau', 'power bi']</t>
  </si>
  <si>
    <t>{'analyst_tools': ['tableau', 'power bi'], 'cloud': ['aws', 'redshift', 'bigquery', 'azure'], 'programming': ['python', 'sql']}</t>
  </si>
  <si>
    <t>Sr. Software Engineer, Client (Cloud)</t>
  </si>
  <si>
    <t>Security Engineer Data Dubai</t>
  </si>
  <si>
    <t>['python', 'neo4j', 'hadoop', 'pyspark', 'pandas', 'numpy', 'spark', 'jupyter', 'kafka', 'power bi', 'sap', 'cognos', 'kubernetes']</t>
  </si>
  <si>
    <t>{'analyst_tools': ['power bi', 'sap', 'cognos'], 'databases': ['neo4j'], 'libraries': ['hadoop', 'pyspark', 'pandas', 'numpy', 'spark', 'jupyter', 'kafka'], 'other': ['kubernetes'], 'programming': ['python']}</t>
  </si>
  <si>
    <t>True North Sports + Entertainment</t>
  </si>
  <si>
    <t>['sql', 'python', 'r', 'aws', 'azure', 'power bi', 'excel']</t>
  </si>
  <si>
    <t>{'analyst_tools': ['power bi', 'excel'], 'cloud': ['aws', 'azure'], 'programming': ['sql', 'python', 'r']}</t>
  </si>
  <si>
    <t>Azure Data Engineer (DataBricks)</t>
  </si>
  <si>
    <t>['sql', 'sql server', 'azure', 'databricks', 'spark', 'arch', 'ssis', 'ssrs', 'power bi']</t>
  </si>
  <si>
    <t>{'analyst_tools': ['ssis', 'ssrs', 'power bi'], 'cloud': ['azure', 'databricks'], 'databases': ['sql server'], 'libraries': ['spark'], 'os': ['arch'], 'programming': ['sql']}</t>
  </si>
  <si>
    <t>Data Engineering Team Lead - AWS</t>
  </si>
  <si>
    <t>['python', 'sql', 'r', 'no-sql', 'sql server', 'mysql', 'aws', 'databricks', 'aurora', 'azure', 'pyspark', 'github', 'jenkins', 'terraform']</t>
  </si>
  <si>
    <t>{'cloud': ['aws', 'databricks', 'aurora', 'azure'], 'databases': ['sql server', 'mysql'], 'libraries': ['pyspark'], 'other': ['github', 'jenkins', 'terraform'], 'programming': ['python', 'sql', 'r', 'no-sql']}</t>
  </si>
  <si>
    <t>Kerry Express (Thailand) Limited</t>
  </si>
  <si>
    <t>['sql', 'python', 'scala', 'java', 'c#', 'azure', 'databricks', 'aws', 'spark', 'pyspark', 'hadoop', 'kafka', 'power bi', 'docker', 'kubernetes', 'jira', 'confluence']</t>
  </si>
  <si>
    <t>{'analyst_tools': ['power bi'], 'async': ['jira', 'confluence'], 'cloud': ['azure', 'databricks', 'aws'], 'libraries': ['spark', 'pyspark', 'hadoop', 'kafka'], 'other': ['docker', 'kubernetes'], 'programming': ['sql', 'python', 'scala', 'java', 'c#']}</t>
  </si>
  <si>
    <t>Apply Now || Big Data - Engineer || Phoenix, AZ (Only open for...</t>
  </si>
  <si>
    <t>['sql', 'shell', 'nosql', 'mongodb', 'mongodb', 'couchbase', 'spark', 'pyspark', 'hadoop', 'kafka', 'phoenix', 'unix', 'tableau', 'looker', 'github']</t>
  </si>
  <si>
    <t>{'analyst_tools': ['tableau', 'looker'], 'databases': ['mongodb', 'couchbase'], 'libraries': ['spark', 'pyspark', 'hadoop', 'kafka'], 'os': ['unix'], 'other': ['github'], 'programming': ['sql', 'shell', 'nosql', 'mongodb'], 'webframeworks': ['phoenix']}</t>
  </si>
  <si>
    <t>Warehouse Group</t>
  </si>
  <si>
    <t>Senior Data Analyst/ Python/ SQL/ Tableau</t>
  </si>
  <si>
    <t>Senior Data Scientist - Pricing Strategy</t>
  </si>
  <si>
    <t>Data&amp;Analytics Analyst</t>
  </si>
  <si>
    <t>Dignity Funerals Ltd</t>
  </si>
  <si>
    <t>Data Analyst (Group Finance Process and Data)</t>
  </si>
  <si>
    <t>['python', 'java', 'scala', 'shell', 'aws', 'linux', 'datarobot', 'jenkins']</t>
  </si>
  <si>
    <t>{'analyst_tools': ['datarobot'], 'cloud': ['aws'], 'os': ['linux'], 'other': ['jenkins'], 'programming': ['python', 'java', 'scala', 'shell']}</t>
  </si>
  <si>
    <t>DevOps-Engineer</t>
  </si>
  <si>
    <t>ИП ООО Finserv Tech</t>
  </si>
  <si>
    <t>['java', 'postgresql', 'kafka', 'kubernetes', 'gitlab', 'ansible', 'git', 'chef', 'puppet', 'jira']</t>
  </si>
  <si>
    <t>{'async': ['jira'], 'databases': ['postgresql'], 'libraries': ['kafka'], 'other': ['kubernetes', 'gitlab', 'ansible', 'git', 'chef', 'puppet'], 'programming': ['java']}</t>
  </si>
  <si>
    <t>CMMS Engineer</t>
  </si>
  <si>
    <t>Software Engineering ambito Isy Data Management</t>
  </si>
  <si>
    <t>['java', 'bigquery', 'kafka', 'kubernetes', 'git']</t>
  </si>
  <si>
    <t>{'cloud': ['bigquery'], 'libraries': ['kafka'], 'other': ['kubernetes', 'git'], 'programming': ['java']}</t>
  </si>
  <si>
    <t>Archon softwares</t>
  </si>
  <si>
    <t>['python', 'java', 'scala', 'aws', 'git']</t>
  </si>
  <si>
    <t>{'cloud': ['aws'], 'other': ['git'], 'programming': ['python', 'java', 'scala']}</t>
  </si>
  <si>
    <t>Abett</t>
  </si>
  <si>
    <t>['sql', 'numpy', 'pandas', 'scikit-learn', 'tensorflow']</t>
  </si>
  <si>
    <t>{'libraries': ['numpy', 'pandas', 'scikit-learn', 'tensorflow'], 'programming': ['sql']}</t>
  </si>
  <si>
    <t>['r', 'sql', 'c', 'python', 'power bi', 'dax']</t>
  </si>
  <si>
    <t>{'analyst_tools': ['power bi', 'dax'], 'programming': ['r', 'sql', 'c', 'python']}</t>
  </si>
  <si>
    <t>Senior Business Intelligence Analyst Jobs</t>
  </si>
  <si>
    <t>Data scientist/IT-ingeniør - Etterretning</t>
  </si>
  <si>
    <t>['python', 'r', 'visual basic', 'java', 'javascript', 'linux', 'ubuntu']</t>
  </si>
  <si>
    <t>{'os': ['linux', 'ubuntu'], 'programming': ['python', 'r', 'visual basic', 'java', 'javascript']}</t>
  </si>
  <si>
    <t>Data Analyst Sécurité (m/f/d)</t>
  </si>
  <si>
    <t>Senior Data Engineer bij een tech dienstverlener</t>
  </si>
  <si>
    <t>['python', 'sql', 'databricks', 'azure', 'spark', 'qlik', 'tableau']</t>
  </si>
  <si>
    <t>{'analyst_tools': ['qlik', 'tableau'], 'cloud': ['databricks', 'azure'], 'libraries': ['spark'], 'programming': ['python', 'sql']}</t>
  </si>
  <si>
    <t>['sql', 'python', 'java', 'javascript', 'aws', 'azure', 'airflow', 'windows', 'linux', 'git', 'jira']</t>
  </si>
  <si>
    <t>{'async': ['jira'], 'cloud': ['aws', 'azure'], 'libraries': ['airflow'], 'os': ['windows', 'linux'], 'other': ['git'], 'programming': ['sql', 'python', 'java', 'javascript']}</t>
  </si>
  <si>
    <t>Data Product owner</t>
  </si>
  <si>
    <t>Senior Project Electrical Design Engineer - Data Centre Group</t>
  </si>
  <si>
    <t>Marketing Analyst Specialist (CRM)</t>
  </si>
  <si>
    <t>Saphan Sung, Bangkok, Thailand</t>
  </si>
  <si>
    <t>บริษัท เจมาร์ท โมบาย จำกัด</t>
  </si>
  <si>
    <t>USG Professionals Belgium</t>
  </si>
  <si>
    <t>โรงเรียนนานาชาติโชรส์เบอรี กรุงเทพ</t>
  </si>
  <si>
    <t>Data Business Analyst, Advanced Customer Services EMEA</t>
  </si>
  <si>
    <t>Senior Software Engineer(Data Engineer)</t>
  </si>
  <si>
    <t>Probabilistic Modelling Specialist</t>
  </si>
  <si>
    <t>['sql', 'python', 'azure', 'aws', 'hadoop', 'spark', 'express']</t>
  </si>
  <si>
    <t>{'cloud': ['azure', 'aws'], 'libraries': ['hadoop', 'spark'], 'programming': ['sql', 'python'], 'webframeworks': ['express']}</t>
  </si>
  <si>
    <t>Senior AI/ML Data Engineer</t>
  </si>
  <si>
    <t>['sql', 'nosql', 'aws', 'kafka', 'airflow', 'excel', 'tableau', 'power bi', 'docker', 'kubernetes', 'terraform', 'jira']</t>
  </si>
  <si>
    <t>{'analyst_tools': ['excel', 'tableau', 'power bi'], 'async': ['jira'], 'cloud': ['aws'], 'libraries': ['kafka', 'airflow'], 'other': ['docker', 'kubernetes', 'terraform'], 'programming': ['sql', 'nosql']}</t>
  </si>
  <si>
    <t>['python', 'aws', 'gcp', 'kubernetes', 'docker', 'ansible', 'terraform']</t>
  </si>
  <si>
    <t>{'cloud': ['aws', 'gcp'], 'other': ['kubernetes', 'docker', 'ansible', 'terraform'], 'programming': ['python']}</t>
  </si>
  <si>
    <t>Platform Analytics Specialist</t>
  </si>
  <si>
    <t>Advanced</t>
  </si>
  <si>
    <t>['sql', 'r', 'python', 'go', 'tableau', 'power bi']</t>
  </si>
  <si>
    <t>{'analyst_tools': ['tableau', 'power bi'], 'programming': ['sql', 'r', 'python', 'go']}</t>
  </si>
  <si>
    <t>VERITAS Verlags- und Handelsges.m.b.H. &amp; Co. OG</t>
  </si>
  <si>
    <t>Global Soft Technologies LLC</t>
  </si>
  <si>
    <t>['python', 't-sql', 'sql', 'html', 'css', 'sql server', 'azure', 'snowflake', 'gcp', 'aws', 'databricks', 'power bi', 'excel', 'ssis']</t>
  </si>
  <si>
    <t>{'analyst_tools': ['power bi', 'excel', 'ssis'], 'cloud': ['azure', 'snowflake', 'gcp', 'aws', 'databricks'], 'databases': ['sql server'], 'programming': ['python', 't-sql', 'sql', 'html', 'css']}</t>
  </si>
  <si>
    <t>['sql', 'sql server', 'snowflake', 'gdpr', 'excel']</t>
  </si>
  <si>
    <t>{'analyst_tools': ['excel'], 'cloud': ['snowflake'], 'databases': ['sql server'], 'libraries': ['gdpr'], 'programming': ['sql']}</t>
  </si>
  <si>
    <t>Staff Product Engineer (Data Analytics)</t>
  </si>
  <si>
    <t>['bash', 'python', 'sql', 'assembly', 'oracle', 'unix']</t>
  </si>
  <si>
    <t>{'cloud': ['oracle'], 'os': ['unix'], 'programming': ['bash', 'python', 'sql', 'assembly']}</t>
  </si>
  <si>
    <t>Garrett Park, MD</t>
  </si>
  <si>
    <t>Working Student Data Analyst - Corporate Audit (m/f/d)</t>
  </si>
  <si>
    <t>TRATON SE</t>
  </si>
  <si>
    <t>Data Science / Analytics - Contract to Hire</t>
  </si>
  <si>
    <t>Data Engineer at Health Strategy and Delivery Foundation (HSDF)</t>
  </si>
  <si>
    <t>Decision Scientist, Core Data</t>
  </si>
  <si>
    <t>Team Lead Backend Engineer (Analytics &amp; Reporting) - 100% remote</t>
  </si>
  <si>
    <t>Uberall</t>
  </si>
  <si>
    <t>['java', 'scala', 'sql', 'mysql', 'redshift', 'aws', 'spark', 'airflow', 'kafka', 'express', 'terraform']</t>
  </si>
  <si>
    <t>{'cloud': ['redshift', 'aws'], 'databases': ['mysql'], 'libraries': ['spark', 'airflow', 'kafka'], 'other': ['terraform'], 'programming': ['java', 'scala', 'sql'], 'webframeworks': ['express']}</t>
  </si>
  <si>
    <t>['matlab', 'python', 'r', 'excel']</t>
  </si>
  <si>
    <t>{'analyst_tools': ['excel'], 'programming': ['matlab', 'python', 'r']}</t>
  </si>
  <si>
    <t>Data Base Engineer C281</t>
  </si>
  <si>
    <t>['python', 'r', 'aws', 'tableau', 'spss', 'word']</t>
  </si>
  <si>
    <t>{'analyst_tools': ['tableau', 'spss', 'word'], 'cloud': ['aws'], 'programming': ['python', 'r']}</t>
  </si>
  <si>
    <t>Mr Jeff</t>
  </si>
  <si>
    <t>Data Scientist [Game Intelligence]</t>
  </si>
  <si>
    <t>via Find A Job In Sports Tech.</t>
  </si>
  <si>
    <t>Data Scientist / Data Statistician / AI Analytics</t>
  </si>
  <si>
    <t>Data Engineer - Python and GCP</t>
  </si>
  <si>
    <t>['python', 'sql', 'gcp', 'bigquery', 'snowflake', 'redshift', 'aws', 'azure']</t>
  </si>
  <si>
    <t>{'cloud': ['gcp', 'bigquery', 'snowflake', 'redshift', 'aws', 'azure'], 'programming': ['python', 'sql']}</t>
  </si>
  <si>
    <t>Technical Data Engineering Lead - Homebased</t>
  </si>
  <si>
    <t>['t-sql', 'python', 'sql', 'sql server', 'aws', 'snowflake', 'tableau', 'ssis']</t>
  </si>
  <si>
    <t>{'analyst_tools': ['tableau', 'ssis'], 'cloud': ['aws', 'snowflake'], 'databases': ['sql server'], 'programming': ['t-sql', 'python', 'sql']}</t>
  </si>
  <si>
    <t>Herman Law Firm, P.A.</t>
  </si>
  <si>
    <t>Data Analyst - Online Acceleration Centre - Europe</t>
  </si>
  <si>
    <t>['spring', 'excel', 'sheets']</t>
  </si>
  <si>
    <t>{'analyst_tools': ['excel', 'sheets'], 'libraries': ['spring']}</t>
  </si>
  <si>
    <t>Data Analyst / Analyste de données</t>
  </si>
  <si>
    <t>Let's Talk Science | Parlons sciences</t>
  </si>
  <si>
    <t>['sql', 'python', 'r', 'excel', 'power bi', 'tableau', 'looker']</t>
  </si>
  <si>
    <t>{'analyst_tools': ['excel', 'power bi', 'tableau', 'looker'], 'programming': ['sql', 'python', 'r']}</t>
  </si>
  <si>
    <t>remx specialty staffing</t>
  </si>
  <si>
    <t>['python', 'c#', 'sql', 'matlab', 'r', 'sql server', 'sap']</t>
  </si>
  <si>
    <t>{'analyst_tools': ['sap'], 'databases': ['sql server'], 'programming': ['python', 'c#', 'sql', 'matlab', 'r']}</t>
  </si>
  <si>
    <t>Ingegnere di sistema op elo (data scientist)</t>
  </si>
  <si>
    <t>Schweizer Armee</t>
  </si>
  <si>
    <t>Research Assistant/Associate in Supernovae / Astrostatistics ...</t>
  </si>
  <si>
    <t>GVA Partners</t>
  </si>
  <si>
    <t>['python', 'mongodb', 'mongodb', 'mysql', 'postgresql', 'oracle', 'pandas', 'keras', 'flask', 'django', 'linux', 'power bi', 'tableau', 'flow', 'git']</t>
  </si>
  <si>
    <t>{'analyst_tools': ['power bi', 'tableau'], 'cloud': ['oracle'], 'databases': ['mongodb', 'mysql', 'postgresql'], 'libraries': ['pandas', 'keras'], 'os': ['linux'], 'other': ['flow', 'git'], 'programming': ['python', 'mongodb'], 'webframeworks': ['flask', 'django']}</t>
  </si>
  <si>
    <t>['python', 'sql', 'aws', 'airflow', 'pyspark']</t>
  </si>
  <si>
    <t>{'cloud': ['aws'], 'libraries': ['airflow', 'pyspark'], 'programming': ['python', 'sql']}</t>
  </si>
  <si>
    <t>CIBOR GROUP</t>
  </si>
  <si>
    <t>['python', 'ssis', 'jenkins']</t>
  </si>
  <si>
    <t>{'analyst_tools': ['ssis'], 'other': ['jenkins'], 'programming': ['python']}</t>
  </si>
  <si>
    <t>[Job -  11031] Data Engineer Pl/Sr, Brazil</t>
  </si>
  <si>
    <t>Data analyst Supply Chain et support performance F/M</t>
  </si>
  <si>
    <t>['python', 'bash', 'spark', 'pytorch', 'tensorflow']</t>
  </si>
  <si>
    <t>{'libraries': ['spark', 'pytorch', 'tensorflow'], 'programming': ['python', 'bash']}</t>
  </si>
  <si>
    <t>データアーキテクト＆サイエンティスト/ Data Architect &amp; Scientist</t>
  </si>
  <si>
    <t>['sql', 'sql server', 'power bi', 'excel', 'ssis', 'dax']</t>
  </si>
  <si>
    <t>{'analyst_tools': ['power bi', 'excel', 'ssis', 'dax'], 'databases': ['sql server'], 'programming': ['sql']}</t>
  </si>
  <si>
    <t>['python', 'sql', 'nosql', 'mongodb', 'mongodb', 'java', 'mysql', 'elasticsearch', 'gcp', 'bigquery', 'databricks', 'oracle', 'spark', 'kafka', 'github', 'jenkins']</t>
  </si>
  <si>
    <t>{'cloud': ['gcp', 'bigquery', 'databricks', 'oracle'], 'databases': ['mongodb', 'mysql', 'elasticsearch'], 'libraries': ['spark', 'kafka'], 'other': ['github', 'jenkins'], 'programming': ['python', 'sql', 'nosql', 'mongodb', 'java']}</t>
  </si>
  <si>
    <t>PSA Data Engineer</t>
  </si>
  <si>
    <t>['java', 'python', 'sql', 'scala', 'databricks', 'aws', 'azure', 'spark', 'hadoop', 'kafka', 'kubernetes', 'git', 'jenkins', 'bitbucket', 'jira', 'confluence']</t>
  </si>
  <si>
    <t>{'async': ['jira', 'confluence'], 'cloud': ['databricks', 'aws', 'azure'], 'libraries': ['spark', 'hadoop', 'kafka'], 'other': ['kubernetes', 'git', 'jenkins', 'bitbucket'], 'programming': ['java', 'python', 'sql', 'scala']}</t>
  </si>
  <si>
    <t>Business Data Analyst - Sales &amp; Customer Temporary Position (d/f/m)</t>
  </si>
  <si>
    <t>Kinder Morgan</t>
  </si>
  <si>
    <t>['sql', 'vba', 'ssrs', 'power bi', 'outlook', 'excel', 'word']</t>
  </si>
  <si>
    <t>{'analyst_tools': ['ssrs', 'power bi', 'outlook', 'excel', 'word'], 'programming': ['sql', 'vba']}</t>
  </si>
  <si>
    <t>Urgent need for junior Data Engineer (under w2)</t>
  </si>
  <si>
    <t>['sql', 'python', 'sql server', 'snowflake', 'aws', 'unix']</t>
  </si>
  <si>
    <t>{'cloud': ['snowflake', 'aws'], 'databases': ['sql server'], 'os': ['unix'], 'programming': ['sql', 'python']}</t>
  </si>
  <si>
    <t>Senior MI Developer/ Senior Microsoft Data Engineer</t>
  </si>
  <si>
    <t>via CREW Network Career Center</t>
  </si>
  <si>
    <t>['python', 'sql', 'azure', 'aws', 'gcp', 'pytorch', 'tensorflow', 'spark']</t>
  </si>
  <si>
    <t>{'cloud': ['azure', 'aws', 'gcp'], 'libraries': ['pytorch', 'tensorflow', 'spark'], 'programming': ['python', 'sql']}</t>
  </si>
  <si>
    <t>Marketing Insights and Analytics Manager</t>
  </si>
  <si>
    <t>['python', 'sql', 'powershell', 'azure', 'databricks', 'spark', 'pyspark', 'power bi', 'flow']</t>
  </si>
  <si>
    <t>{'analyst_tools': ['power bi'], 'cloud': ['azure', 'databricks'], 'libraries': ['spark', 'pyspark'], 'other': ['flow'], 'programming': ['python', 'sql', 'powershell']}</t>
  </si>
  <si>
    <t>Structural Engineer (Data Centre) at Royal HaskoningDHV</t>
  </si>
  <si>
    <t>['sas', 'sas', 'sql', 'snowflake', 'airflow']</t>
  </si>
  <si>
    <t>{'analyst_tools': ['sas'], 'cloud': ['snowflake'], 'libraries': ['airflow'], 'programming': ['sas', 'sql']}</t>
  </si>
  <si>
    <t>Jasper AI</t>
  </si>
  <si>
    <t>via Better Placed</t>
  </si>
  <si>
    <t>Client A1 Better Placed</t>
  </si>
  <si>
    <t>Performance / Market Data Analyst - Hedge Fund in Greenwich, CT</t>
  </si>
  <si>
    <t>Data Engineer (Valencia)</t>
  </si>
  <si>
    <t>Digicode</t>
  </si>
  <si>
    <t>Exonomist / Data Analyst</t>
  </si>
  <si>
    <t>A2F Consulting LLC</t>
  </si>
  <si>
    <t>Databricks Internship | Interview Questions &amp; Salary Details</t>
  </si>
  <si>
    <t>Amsterdam, Netherlands   (+7 others)</t>
  </si>
  <si>
    <t>via InternsGrab</t>
  </si>
  <si>
    <t>['python', 'java', 'scala', 'sql', 'databricks', 'spark']</t>
  </si>
  <si>
    <t>{'cloud': ['databricks'], 'libraries': ['spark'], 'programming': ['python', 'java', 'scala', 'sql']}</t>
  </si>
  <si>
    <t>Motorsport Data Analyst</t>
  </si>
  <si>
    <t>Gaines, MI</t>
  </si>
  <si>
    <t>Freight Forwarder Data Analyst</t>
  </si>
  <si>
    <t>Babich &amp; Associates</t>
  </si>
  <si>
    <t>['sql', 'python', 'azure', 'databricks', 'pyspark', 'github']</t>
  </si>
  <si>
    <t>{'cloud': ['azure', 'databricks'], 'libraries': ['pyspark'], 'other': ['github'], 'programming': ['sql', 'python']}</t>
  </si>
  <si>
    <t>['python', 'java', 'sql', 'scala', 'aws', 'redshift', 'kafka', 'spark']</t>
  </si>
  <si>
    <t>{'cloud': ['aws', 'redshift'], 'libraries': ['kafka', 'spark'], 'programming': ['python', 'java', 'sql', 'scala']}</t>
  </si>
  <si>
    <t>Senior ML Scientist for Computer Vision (Denmark, Bagsværd)</t>
  </si>
  <si>
    <t>['python', 'aws', 'tensorflow', 'pytorch', 'git', 'docker', 'flow']</t>
  </si>
  <si>
    <t>{'cloud': ['aws'], 'libraries': ['tensorflow', 'pytorch'], 'other': ['git', 'docker', 'flow'], 'programming': ['python']}</t>
  </si>
  <si>
    <t>['sql', 'crystal', 'sql server', 'power bi']</t>
  </si>
  <si>
    <t>{'analyst_tools': ['power bi'], 'databases': ['sql server'], 'programming': ['sql', 'crystal']}</t>
  </si>
  <si>
    <t>Data Consultant V</t>
  </si>
  <si>
    <t>['python', 'sql', 'r', 'oracle', 'spark', 'hadoop', 'word']</t>
  </si>
  <si>
    <t>{'analyst_tools': ['word'], 'cloud': ['oracle'], 'libraries': ['spark', 'hadoop'], 'programming': ['python', 'sql', 'r']}</t>
  </si>
  <si>
    <t>OSO VENTURES, LLC</t>
  </si>
  <si>
    <t>Contract Data Analyst, Institutional Statistics @Boon Lay</t>
  </si>
  <si>
    <t>['excel', 'powerpoint', 'spss', 'word']</t>
  </si>
  <si>
    <t>{'analyst_tools': ['excel', 'powerpoint', 'spss', 'word']}</t>
  </si>
  <si>
    <t>['r', 'python', 'sql', 'spark', 'tableau', 'excel', 'powerpoint']</t>
  </si>
  <si>
    <t>{'analyst_tools': ['tableau', 'excel', 'powerpoint'], 'libraries': ['spark'], 'programming': ['r', 'python', 'sql']}</t>
  </si>
  <si>
    <t>Digital Research Alliance of Canada | Alliance de recherche numérique du Canada</t>
  </si>
  <si>
    <t>['python', 'jupyter', 'flask', 'django', 'linux', 'git', 'asana', 'jira', 'slack']</t>
  </si>
  <si>
    <t>{'async': ['asana', 'jira'], 'libraries': ['jupyter'], 'os': ['linux'], 'other': ['git'], 'programming': ['python'], 'sync': ['slack'], 'webframeworks': ['flask', 'django']}</t>
  </si>
  <si>
    <t>Greif</t>
  </si>
  <si>
    <t>Revenue Gen. BI Data Analyst</t>
  </si>
  <si>
    <t>Data Scientist (Top Secret)</t>
  </si>
  <si>
    <t>Relocate to Malta Cloud Software Engineer (Consulting/Big 4)</t>
  </si>
  <si>
    <t>['sql', 'mysql', 'sql server', 'azure', 'databricks', 'aws']</t>
  </si>
  <si>
    <t>{'cloud': ['azure', 'databricks', 'aws'], 'databases': ['mysql', 'sql server'], 'programming': ['sql']}</t>
  </si>
  <si>
    <t>Amicus Therapeutics</t>
  </si>
  <si>
    <t>['python', 'tableau', 'word']</t>
  </si>
  <si>
    <t>{'analyst_tools': ['tableau', 'word'], 'programming': ['python']}</t>
  </si>
  <si>
    <t>Business Analyst, WWAS PXT Analytics</t>
  </si>
  <si>
    <t>Data Engineer. Job in Antwerpen My Valley Jobs Today</t>
  </si>
  <si>
    <t>['scala', 'r', 'sql', 'postgresql', 'tableau', 'word']</t>
  </si>
  <si>
    <t>{'analyst_tools': ['tableau', 'word'], 'databases': ['postgresql'], 'programming': ['scala', 'r', 'sql']}</t>
  </si>
  <si>
    <t>Alternance - Data Scientist H/F - PARIS</t>
  </si>
  <si>
    <t>Manager Enterprise Data Analytics, Data Science</t>
  </si>
  <si>
    <t>Data Engineer (mid-senior level)</t>
  </si>
  <si>
    <t>['python', 'sql', 'postgresql', 'airflow', 'kubernetes']</t>
  </si>
  <si>
    <t>{'databases': ['postgresql'], 'libraries': ['airflow'], 'other': ['kubernetes'], 'programming': ['python', 'sql']}</t>
  </si>
  <si>
    <t>Power BI Consultant (Hybrd)</t>
  </si>
  <si>
    <t>data analysis engineer</t>
  </si>
  <si>
    <t>Big Data Engineer-Infrasoft technologies(Kiya.ai)-Hyderabad</t>
  </si>
  <si>
    <t>kiya.ai</t>
  </si>
  <si>
    <t>['nosql', 'python', 'sql', 'aws', 'hadoop', 'spark', 'kafka', 'kubernetes']</t>
  </si>
  <si>
    <t>{'cloud': ['aws'], 'libraries': ['hadoop', 'spark', 'kafka'], 'other': ['kubernetes'], 'programming': ['nosql', 'python', 'sql']}</t>
  </si>
  <si>
    <t>Stagiaire de césure - Data Scientist – Financial Services</t>
  </si>
  <si>
    <t>['python', 'scikit-learn', 'tensorflow', 'git']</t>
  </si>
  <si>
    <t>{'libraries': ['scikit-learn', 'tensorflow'], 'other': ['git'], 'programming': ['python']}</t>
  </si>
  <si>
    <t>Lead - Data Science - FinTech</t>
  </si>
  <si>
    <t>Data Application Security Engineer II ( 100% Remote)</t>
  </si>
  <si>
    <t>['powershell', 'sql', 'windows', 'unix']</t>
  </si>
  <si>
    <t>{'os': ['windows', 'unix'], 'programming': ['powershell', 'sql']}</t>
  </si>
  <si>
    <t>Mersch, Luxembourg</t>
  </si>
  <si>
    <t>Data Engineer (Azure Services)</t>
  </si>
  <si>
    <t>Sr Manager - Strategic Data Engineer</t>
  </si>
  <si>
    <t>['java', 'scala', 'sql', 'python', 'r', 'javascript', 'azure', 'databricks', 'oracle', 'spark', 'hadoop', 'pyspark', 'power bi', 'sap', 'sharepoint', 'dax']</t>
  </si>
  <si>
    <t>{'analyst_tools': ['power bi', 'sap', 'sharepoint', 'dax'], 'cloud': ['azure', 'databricks', 'oracle'], 'libraries': ['spark', 'hadoop', 'pyspark'], 'programming': ['java', 'scala', 'sql', 'python', 'r', 'javascript']}</t>
  </si>
  <si>
    <t>Alternance _ Actuariat &amp; Data Science (contrat de 12 ou 24 mois)</t>
  </si>
  <si>
    <t>ECOSYSTEM DATA ANALYST</t>
  </si>
  <si>
    <t>['python', 'sql', 'golang', 'ruby', 'ruby', 'looker']</t>
  </si>
  <si>
    <t>{'analyst_tools': ['looker'], 'programming': ['python', 'sql', 'golang', 'ruby'], 'webframeworks': ['ruby']}</t>
  </si>
  <si>
    <t>Trindade Corporate</t>
  </si>
  <si>
    <t>Stage M2 Data Scientist</t>
  </si>
  <si>
    <t>Actense</t>
  </si>
  <si>
    <t>Senior Data Scientist (Remote - US)</t>
  </si>
  <si>
    <t>['bash', 'sql', 'sas', 'sas', 'redshift', 'snowflake', 'bigquery', 'tableau', 'looker']</t>
  </si>
  <si>
    <t>{'analyst_tools': ['sas', 'tableau', 'looker'], 'cloud': ['redshift', 'snowflake', 'bigquery'], 'programming': ['bash', 'sql', 'sas']}</t>
  </si>
  <si>
    <t>Data - Data Analyst_Beginner</t>
  </si>
  <si>
    <t>Data Engineer (ETL)( Транснефть-Технологии )</t>
  </si>
  <si>
    <t>['sql', 'nosql', 'c', 'python', 'hadoop', 'spark', 'airflow']</t>
  </si>
  <si>
    <t>{'libraries': ['hadoop', 'spark', 'airflow'], 'programming': ['sql', 'nosql', 'c', 'python']}</t>
  </si>
  <si>
    <t>Information Data System Analyst</t>
  </si>
  <si>
    <t>Senior Data Ops Engineer (R-15257)</t>
  </si>
  <si>
    <t>['sql', 'python', 'bash', 'gcp', 'redshift', 'docker', 'kubernetes', 'github']</t>
  </si>
  <si>
    <t>{'cloud': ['gcp', 'redshift'], 'other': ['docker', 'kubernetes', 'github'], 'programming': ['sql', 'python', 'bash']}</t>
  </si>
  <si>
    <t>Luxoft Egypt</t>
  </si>
  <si>
    <t>Data Lover</t>
  </si>
  <si>
    <t>['java', 'cassandra', 'elasticsearch', 'spring', 'selenium', 'npm', 'git', 'docker', 'kubernetes']</t>
  </si>
  <si>
    <t>{'databases': ['cassandra', 'elasticsearch'], 'libraries': ['spring', 'selenium'], 'other': ['npm', 'git', 'docker', 'kubernetes'], 'programming': ['java']}</t>
  </si>
  <si>
    <t>DATA ANALYST - ESTÁGIO CURRICULAR - CARNAXIDE (M/F)</t>
  </si>
  <si>
    <t>Data Engineer (SQL/ ETL)</t>
  </si>
  <si>
    <t>SAP Security and Data Privacy Data Analyst (Work From Home) ...</t>
  </si>
  <si>
    <t>Cloud Data Engineer (w/m/d) | Dortmund</t>
  </si>
  <si>
    <t>['sql', 'alteryx', 'tableau', 'power bi', 'excel', 'powerpoint']</t>
  </si>
  <si>
    <t>{'analyst_tools': ['alteryx', 'tableau', 'power bi', 'excel', 'powerpoint'], 'programming': ['sql']}</t>
  </si>
  <si>
    <t>[MYJ-658] Machine Learning</t>
  </si>
  <si>
    <t>Nextail Labs</t>
  </si>
  <si>
    <t>['python', 'databricks', 'aws', 'spark', 'flow', 'docker']</t>
  </si>
  <si>
    <t>{'cloud': ['databricks', 'aws'], 'libraries': ['spark'], 'other': ['flow', 'docker'], 'programming': ['python']}</t>
  </si>
  <si>
    <t>Quantitative Developer, Data Focus 2022-2023</t>
  </si>
  <si>
    <t>['python', 'r', 'julia', 'sql', 'aws', 'linux']</t>
  </si>
  <si>
    <t>{'cloud': ['aws'], 'os': ['linux'], 'programming': ['python', 'r', 'julia', 'sql']}</t>
  </si>
  <si>
    <t>Digital Analyst, Web Analytics</t>
  </si>
  <si>
    <t>National Space Program Data Scientist (Intelligence Center) Jobs</t>
  </si>
  <si>
    <t>Marketing Executive (Data Analyst) (Hybrid) - US MNC #JYS</t>
  </si>
  <si>
    <t>VAS INDIA CONSULTING</t>
  </si>
  <si>
    <t>['java', 'python', 'sql', 'nosql', 'c++', 'scala', 'cassandra', 'hadoop', 'spark', 'kafka', 'airflow', 'tableau', 'github']</t>
  </si>
  <si>
    <t>{'analyst_tools': ['tableau'], 'databases': ['cassandra'], 'libraries': ['hadoop', 'spark', 'kafka', 'airflow'], 'other': ['github'], 'programming': ['java', 'python', 'sql', 'nosql', 'c++', 'scala']}</t>
  </si>
  <si>
    <t>Merz Consumer Care GmbH</t>
  </si>
  <si>
    <t>['sql', 'python', 'r', 'sql server', 'azure', 'databricks', 'power bi', 'excel', 'powerpoint']</t>
  </si>
  <si>
    <t>{'analyst_tools': ['power bi', 'excel', 'powerpoint'], 'cloud': ['azure', 'databricks'], 'databases': ['sql server'], 'programming': ['sql', 'python', 'r']}</t>
  </si>
  <si>
    <t>Junior Data Analyst (9613C) - 49566</t>
  </si>
  <si>
    <t>A&amp;P Product Owner - Support</t>
  </si>
  <si>
    <t>Broadtech Solutions LLC</t>
  </si>
  <si>
    <t>Supply Chain Data Scientist (M/F/D)</t>
  </si>
  <si>
    <t>['r', 'python', 'sql', 'snowflake', 'excel', 'sap', 'power bi', 'dax']</t>
  </si>
  <si>
    <t>{'analyst_tools': ['excel', 'sap', 'power bi', 'dax'], 'cloud': ['snowflake'], 'programming': ['r', 'python', 'sql']}</t>
  </si>
  <si>
    <t>Campaign Analyst up to 8K</t>
  </si>
  <si>
    <t>Senior Property Reporting Analyst</t>
  </si>
  <si>
    <t>Associate Clinical Data Analyst</t>
  </si>
  <si>
    <t>Data Analyst / Datenmanager (m/w/d)</t>
  </si>
  <si>
    <t>Boxtop AG</t>
  </si>
  <si>
    <t>Kiron Open Higher Education gGmbH</t>
  </si>
  <si>
    <t>['sql', 'r', 'python', 'postgresql', 'tableau', 'power bi']</t>
  </si>
  <si>
    <t>{'analyst_tools': ['tableau', 'power bi'], 'databases': ['postgresql'], 'programming': ['sql', 'r', 'python']}</t>
  </si>
  <si>
    <t>Data Engineer - Udenhout</t>
  </si>
  <si>
    <t>Full Circle Recruitment Ltd</t>
  </si>
  <si>
    <t>['python', 'airflow', 'git', 'bitbucket', 'gitlab', 'docker', 'kubernetes']</t>
  </si>
  <si>
    <t>{'libraries': ['airflow'], 'other': ['git', 'bitbucket', 'gitlab', 'docker', 'kubernetes'], 'programming': ['python']}</t>
  </si>
  <si>
    <t>Junior Data Analyst to Kavall!</t>
  </si>
  <si>
    <t>ผู้จัดการแผนกData maintenance</t>
  </si>
  <si>
    <t>Billing Analyst, Finance</t>
  </si>
  <si>
    <t>Kroll Associates (Asia) Limited</t>
  </si>
  <si>
    <t>Data Scientist - expérimenté C/C++ F/H</t>
  </si>
  <si>
    <t>['python', 'mongodb', 'mongodb', 'java', 'postgresql', 'mysql', 'git', 'gitlab']</t>
  </si>
  <si>
    <t>{'databases': ['mongodb', 'postgresql', 'mysql'], 'other': ['git', 'gitlab'], 'programming': ['python', 'mongodb', 'java']}</t>
  </si>
  <si>
    <t>Data Platforms Manager - Engineering</t>
  </si>
  <si>
    <t>['sql', 'java', 'python', 'databricks', 'azure']</t>
  </si>
  <si>
    <t>{'cloud': ['databricks', 'azure'], 'programming': ['sql', 'java', 'python']}</t>
  </si>
  <si>
    <t>Data Engineer / Scientist - 3 mois - Villeneuve-d’Ascq (IT) ...</t>
  </si>
  <si>
    <t>['bigquery', 'airflow', 'fastapi', 'git', 'github']</t>
  </si>
  <si>
    <t>{'cloud': ['bigquery'], 'libraries': ['airflow'], 'other': ['git', 'github'], 'webframeworks': ['fastapi']}</t>
  </si>
  <si>
    <t>Cheil Worldwide</t>
  </si>
  <si>
    <t>Junior Data Scientist till Mycronic</t>
  </si>
  <si>
    <t>['sql', 'python', 'java', 'snowflake', 'aws', 'gcp', 'azure']</t>
  </si>
  <si>
    <t>{'cloud': ['snowflake', 'aws', 'gcp', 'azure'], 'programming': ['sql', 'python', 'java']}</t>
  </si>
  <si>
    <t>['python', 'sql', 'azure', 'databricks', 'spark', 'pyspark', 'pandas', 'django']</t>
  </si>
  <si>
    <t>{'cloud': ['azure', 'databricks'], 'libraries': ['spark', 'pyspark', 'pandas'], 'programming': ['python', 'sql'], 'webframeworks': ['django']}</t>
  </si>
  <si>
    <t>Intern - Data Analyst – Microsoft Power Platform, I at United...</t>
  </si>
  <si>
    <t>Director, Data Science Ml/AI</t>
  </si>
  <si>
    <t>The Scotts Company Llc</t>
  </si>
  <si>
    <t>['shell', 'nosql', 'neo4j', 'mysql', 'postgresql', 'dynamodb', 'cassandra', 'elasticsearch', 'redshift', 'jupyter', 'spark', 'tensorflow', 'kafka', 'airflow']</t>
  </si>
  <si>
    <t>{'cloud': ['redshift'], 'databases': ['neo4j', 'mysql', 'postgresql', 'dynamodb', 'cassandra', 'elasticsearch'], 'libraries': ['jupyter', 'spark', 'tensorflow', 'kafka', 'airflow'], 'programming': ['shell', 'nosql']}</t>
  </si>
  <si>
    <t>3W Select Interim Management</t>
  </si>
  <si>
    <t>Analytics</t>
  </si>
  <si>
    <t>['java', 'c#', 'c++', 'sql', 'sql server', 'azure', 'databricks', 'git']</t>
  </si>
  <si>
    <t>{'cloud': ['azure', 'databricks'], 'databases': ['sql server'], 'other': ['git'], 'programming': ['java', 'c#', 'c++', 'sql']}</t>
  </si>
  <si>
    <t>Kaupunkiliikenne Oy</t>
  </si>
  <si>
    <t>['sql', 'azure', 'aws', 'redshift', 'bigquery', 'gdpr', 'jira', 'confluence']</t>
  </si>
  <si>
    <t>{'async': ['jira', 'confluence'], 'cloud': ['azure', 'aws', 'redshift', 'bigquery'], 'libraries': ['gdpr'], 'programming': ['sql']}</t>
  </si>
  <si>
    <t>['java', 'scala', 'golang', 'python', 'nosql', 'mongodb', 'mongodb', 'sql', 'postgresql', 'mysql', 'redis', 'redshift', 'bigquery', 'snowflake', 'aws', 'spark', 'kafka']</t>
  </si>
  <si>
    <t>{'cloud': ['redshift', 'bigquery', 'snowflake', 'aws'], 'databases': ['mongodb', 'postgresql', 'mysql', 'redis'], 'libraries': ['spark', 'kafka'], 'programming': ['java', 'scala', 'golang', 'python', 'nosql', 'mongodb', 'sql']}</t>
  </si>
  <si>
    <t>['python', 'sql', 'no-sql', 'azure']</t>
  </si>
  <si>
    <t>{'cloud': ['azure'], 'programming': ['python', 'sql', 'no-sql']}</t>
  </si>
  <si>
    <t>Emerge Soft</t>
  </si>
  <si>
    <t>['html', 'css', 'javascript', 'typescript', 'graphql', 'react']</t>
  </si>
  <si>
    <t>{'libraries': ['graphql', 'react'], 'programming': ['html', 'css', 'javascript', 'typescript']}</t>
  </si>
  <si>
    <t>AWS Platform Engineer</t>
  </si>
  <si>
    <t>Data Analyst / Data Modeler</t>
  </si>
  <si>
    <t>ESG Data Scientist Wanted - Contract to hire</t>
  </si>
  <si>
    <t>DHL Express (Austria) GmbH</t>
  </si>
  <si>
    <t>['watson', 'oracle', 'ibm cloud']</t>
  </si>
  <si>
    <t>{'cloud': ['watson', 'oracle', 'ibm cloud']}</t>
  </si>
  <si>
    <t>Software Engineer (CDI)</t>
  </si>
  <si>
    <t>Azmed</t>
  </si>
  <si>
    <t>['python', 'aurora', 'pandas', 'numpy', 'excel', 'powerpoint', 'tableau', 'alteryx', 'ssis', 'git', 'jira']</t>
  </si>
  <si>
    <t>{'analyst_tools': ['excel', 'powerpoint', 'tableau', 'alteryx', 'ssis'], 'async': ['jira'], 'cloud': ['aurora'], 'libraries': ['pandas', 'numpy'], 'other': ['git'], 'programming': ['python']}</t>
  </si>
  <si>
    <t>['sql', 'excel', 'powerpoint', 'sap']</t>
  </si>
  <si>
    <t>{'analyst_tools': ['excel', 'powerpoint', 'sap'], 'programming': ['sql']}</t>
  </si>
  <si>
    <t>['c#', 'java', 'python', 'r', 'scala', 'aws', 'azure', 'gcp', 'snowflake', 'spark', 'tableau']</t>
  </si>
  <si>
    <t>{'analyst_tools': ['tableau'], 'cloud': ['aws', 'azure', 'gcp', 'snowflake'], 'libraries': ['spark'], 'programming': ['c#', 'java', 'python', 'r', 'scala']}</t>
  </si>
  <si>
    <t>['sql', 'go', 'aws', 'gcp', 'bigquery', 'airflow']</t>
  </si>
  <si>
    <t>{'cloud': ['aws', 'gcp', 'bigquery'], 'libraries': ['airflow'], 'programming': ['sql', 'go']}</t>
  </si>
  <si>
    <t>Data Analyst &amp; Oracle Asset Manager F/H</t>
  </si>
  <si>
    <t>Katal Tech</t>
  </si>
  <si>
    <t>Datascientist F/H</t>
  </si>
  <si>
    <t>Inpi</t>
  </si>
  <si>
    <t>Azure Data Engineer - Pipelines/Streaming/Event...</t>
  </si>
  <si>
    <t>Senior Data Engineer, Remote Mexico</t>
  </si>
  <si>
    <t>Finance Statistic Analyst</t>
  </si>
  <si>
    <t>MHC HEALTHCARE PTE LTD</t>
  </si>
  <si>
    <t>['go', 'sql', 'sas', 'sas', 'r', 'python', 'spark', 'excel', 'power bi', 'spss']</t>
  </si>
  <si>
    <t>{'analyst_tools': ['sas', 'excel', 'power bi', 'spss'], 'libraries': ['spark'], 'programming': ['go', 'sql', 'sas', 'r', 'python']}</t>
  </si>
  <si>
    <t>One to One Contacts Public Company Limited.</t>
  </si>
  <si>
    <t>Data Engineer (ETL, Reporting, Python)</t>
  </si>
  <si>
    <t>bioMérieux Inc.</t>
  </si>
  <si>
    <t>OAK CONSULTING PTE. LTD.</t>
  </si>
  <si>
    <t>GIS/Data scientist for SaaS product development - Contract to Hire</t>
  </si>
  <si>
    <t>Data Science - Lead Data Scientist</t>
  </si>
  <si>
    <t>['sql', 'python', 'java', 'gcp']</t>
  </si>
  <si>
    <t>{'cloud': ['gcp'], 'programming': ['sql', 'python', 'java']}</t>
  </si>
  <si>
    <t>['powershell', 'bash', 'splunk', 'flow']</t>
  </si>
  <si>
    <t>{'analyst_tools': ['splunk'], 'other': ['flow'], 'programming': ['powershell', 'bash']}</t>
  </si>
  <si>
    <t>['excel', 'power bi', 'outlook', 'word', 'powerpoint']</t>
  </si>
  <si>
    <t>{'analyst_tools': ['excel', 'power bi', 'outlook', 'word', 'powerpoint']}</t>
  </si>
  <si>
    <t>['gcp', 'spring', 'kubernetes', 'jenkins', 'gitlab', 'terraform', 'ansible']</t>
  </si>
  <si>
    <t>{'cloud': ['gcp'], 'libraries': ['spring'], 'other': ['kubernetes', 'jenkins', 'gitlab', 'terraform', 'ansible']}</t>
  </si>
  <si>
    <t>Furniture.com America LLC</t>
  </si>
  <si>
    <t>['python', 'sql', 'aws', 'databricks', 'airflow', 'kafka', 'power bi', 'tableau']</t>
  </si>
  <si>
    <t>{'analyst_tools': ['power bi', 'tableau'], 'cloud': ['aws', 'databricks'], 'libraries': ['airflow', 'kafka'], 'programming': ['python', 'sql']}</t>
  </si>
  <si>
    <t>['python', 'r', 't-sql', 'sql']</t>
  </si>
  <si>
    <t>{'programming': ['python', 'r', 't-sql', 'sql']}</t>
  </si>
  <si>
    <t>['go', 'aws', 'azure', 'gcp', 'kubernetes']</t>
  </si>
  <si>
    <t>{'cloud': ['aws', 'azure', 'gcp'], 'other': ['kubernetes'], 'programming': ['go']}</t>
  </si>
  <si>
    <t>['python', 'java', 'javascript', 'c#', 'sas', 'sas', 'r', 'scala', 'sql', 'html', 'css', 'php', 'ruby', 'ruby', 'elasticsearch', 'hadoop', 'spark', 'ruby on rails', 'tableau', 'docker', 'kubernetes']</t>
  </si>
  <si>
    <t>{'analyst_tools': ['sas', 'tableau'], 'databases': ['elasticsearch'], 'libraries': ['hadoop', 'spark'], 'other': ['docker', 'kubernetes'], 'programming': ['python', 'java', 'javascript', 'c#', 'sas', 'r', 'scala', 'sql', 'html', 'css', 'php', 'ruby'], 'webframeworks': ['ruby', 'ruby on rails']}</t>
  </si>
  <si>
    <t>GS Analyst</t>
  </si>
  <si>
    <t>Associate Software Engg - Data Engineering Team</t>
  </si>
  <si>
    <t>['javascript', 'docker', 'kubernetes', 'git', 'jenkins']</t>
  </si>
  <si>
    <t>{'other': ['docker', 'kubernetes', 'git', 'jenkins'], 'programming': ['javascript']}</t>
  </si>
  <si>
    <t>Data Engineer with PIM InRiver || Atlanta, GA (Local)</t>
  </si>
  <si>
    <t>Analyst (Productivity)</t>
  </si>
  <si>
    <t>Data Engineer Jobs in Spring, TX</t>
  </si>
  <si>
    <t>['nosql', 'spring', 'notion']</t>
  </si>
  <si>
    <t>{'async': ['notion'], 'libraries': ['spring'], 'programming': ['nosql']}</t>
  </si>
  <si>
    <t>Hays España</t>
  </si>
  <si>
    <t>Alter Solutions España</t>
  </si>
  <si>
    <t>Data Engineer - Dataflow</t>
  </si>
  <si>
    <t>['sas', 'sas', 'shell', 'hadoop', 'linux', 'unix', 'tableau', 'jenkins', 'bitbucket']</t>
  </si>
  <si>
    <t>{'analyst_tools': ['sas', 'tableau'], 'libraries': ['hadoop'], 'os': ['linux', 'unix'], 'other': ['jenkins', 'bitbucket'], 'programming': ['sas', 'shell']}</t>
  </si>
  <si>
    <t>Marketing/Customer Data Analyst Manager - Fast Hire</t>
  </si>
  <si>
    <t>X-Kom</t>
  </si>
  <si>
    <t>GCP Data Engineer- Permanent - London-Hybrid</t>
  </si>
  <si>
    <t>คอสเซตเต้ กรุ๊ป จำกัด</t>
  </si>
  <si>
    <t>Belleair Beach, FL</t>
  </si>
  <si>
    <t>Manager, Master Data Management</t>
  </si>
  <si>
    <t>Custom Ink</t>
  </si>
  <si>
    <t>Analytics/Data Science Role - Retail/CPG industry (2-7 yrs)</t>
  </si>
  <si>
    <t>Value Vision Management Consultants</t>
  </si>
  <si>
    <t>['python', 'r', 'sas', 'sas', 'gcp', 'azure', 'aws', 'pyspark', 'tableau', 'power bi']</t>
  </si>
  <si>
    <t>{'analyst_tools': ['sas', 'tableau', 'power bi'], 'cloud': ['gcp', 'azure', 'aws'], 'libraries': ['pyspark'], 'programming': ['python', 'r', 'sas']}</t>
  </si>
  <si>
    <t>Data Scientist - DeFi, London</t>
  </si>
  <si>
    <t>Data Engineer     Azure Cloud based Data/ETL</t>
  </si>
  <si>
    <t>STAFF ASSISTANT, MASTERS INTERDISCIPLINARY DATA SCIENCE</t>
  </si>
  <si>
    <t>Carbajosa de la Sagrada, Spain</t>
  </si>
  <si>
    <t>Global Exchange</t>
  </si>
  <si>
    <t>['redshift', 'kafka', 'tableau', 'looker', 'github', 'bitbucket']</t>
  </si>
  <si>
    <t>{'analyst_tools': ['tableau', 'looker'], 'cloud': ['redshift'], 'libraries': ['kafka'], 'other': ['github', 'bitbucket']}</t>
  </si>
  <si>
    <t>KMAP Data Engineer</t>
  </si>
  <si>
    <t>['python', 'mongodb', 'mongodb', 'shell', 'neo4j', 'pandas', 'numpy', 'linux']</t>
  </si>
  <si>
    <t>{'databases': ['mongodb', 'neo4j'], 'libraries': ['pandas', 'numpy'], 'os': ['linux'], 'programming': ['python', 'mongodb', 'shell']}</t>
  </si>
  <si>
    <t>Senior Data Engineer ETL | MySQL | PostgreSQL| Python | AWS</t>
  </si>
  <si>
    <t>['sql', 't-sql', 'nosql', 'aws', 'azure', 'hadoop', 'spark', 'tableau', 'power bi']</t>
  </si>
  <si>
    <t>{'analyst_tools': ['tableau', 'power bi'], 'cloud': ['aws', 'azure'], 'libraries': ['hadoop', 'spark'], 'programming': ['sql', 't-sql', 'nosql']}</t>
  </si>
  <si>
    <t>SENIOR ANALYST - SUSTAINABILITY &amp; ESG</t>
  </si>
  <si>
    <t>PROPETRO SERVICES INC</t>
  </si>
  <si>
    <t>['r', 'python', 'sql', 'go', 'databricks', 'spark', 'tableau']</t>
  </si>
  <si>
    <t>{'analyst_tools': ['tableau'], 'cloud': ['databricks'], 'libraries': ['spark'], 'programming': ['r', 'python', 'sql', 'go']}</t>
  </si>
  <si>
    <t>Contollo</t>
  </si>
  <si>
    <t>Backend Engineer, Analytics team</t>
  </si>
  <si>
    <t>['c#', 'go', 'sql', 'nosql', 'azure', 'aws', 'pulumi']</t>
  </si>
  <si>
    <t>{'cloud': ['azure', 'aws'], 'other': ['pulumi'], 'programming': ['c#', 'go', 'sql', 'nosql']}</t>
  </si>
  <si>
    <t>N9060- Sr. Network Data Engineer | (Onsite- CA) | (Exp Level- 10...</t>
  </si>
  <si>
    <t>Scientist in Natural Language Processing, Data Science &amp; Dig</t>
  </si>
  <si>
    <t>['python', 'r', 'scala', 'c', 'java', 'aws', 'gcp', 'azure', 'spring', 'tensorflow', 'pytorch', 'nltk', 'git', 'gitlab', 'jira', 'confluence', 'asana']</t>
  </si>
  <si>
    <t>{'async': ['jira', 'confluence', 'asana'], 'cloud': ['aws', 'gcp', 'azure'], 'libraries': ['spring', 'tensorflow', 'pytorch', 'nltk'], 'other': ['git', 'gitlab'], 'programming': ['python', 'r', 'scala', 'c', 'java']}</t>
  </si>
  <si>
    <t>Business Intelligence/Data Analyst. Job in Lancaster My Valley...</t>
  </si>
  <si>
    <t>Talent Acquisition Analytics and Automation Lead</t>
  </si>
  <si>
    <t>Ribbon Biolabs GmbH</t>
  </si>
  <si>
    <t>Data Engineer - Tech Consulting - Financial Services Office ...</t>
  </si>
  <si>
    <t>Senior Data Analyst, Office of Human Capital [Anticipated Vacancy]</t>
  </si>
  <si>
    <t>['r', 'python', 'sql', 'spss', 'tableau', 'excel', 'sheets']</t>
  </si>
  <si>
    <t>{'analyst_tools': ['spss', 'tableau', 'excel', 'sheets'], 'programming': ['r', 'python', 'sql']}</t>
  </si>
  <si>
    <t>Data Analyst - Business Ops</t>
  </si>
  <si>
    <t>['python', 'java', 'scala', 'sql', 'aws', 'gcp', 'azure', 'redshift', 'bigquery', 'hadoop', 'spark', 'airflow', 'sap', 'terraform', 'github', 'gitlab', 'docker']</t>
  </si>
  <si>
    <t>{'analyst_tools': ['sap'], 'cloud': ['aws', 'gcp', 'azure', 'redshift', 'bigquery'], 'libraries': ['hadoop', 'spark', 'airflow'], 'other': ['terraform', 'github', 'gitlab', 'docker'], 'programming': ['python', 'java', 'scala', 'sql']}</t>
  </si>
  <si>
    <t>Senior Health Data and Interoperability Engineer - Remote | WFH</t>
  </si>
  <si>
    <t>Аналитик данных (Data Analyst)</t>
  </si>
  <si>
    <t>via Workland.kg</t>
  </si>
  <si>
    <t>ОАО “Кыргызкоммерцбанк”</t>
  </si>
  <si>
    <t>['sql', 'excel', 'visio', 'jira', 'confluence']</t>
  </si>
  <si>
    <t>{'analyst_tools': ['excel', 'visio'], 'async': ['jira', 'confluence'], 'programming': ['sql']}</t>
  </si>
  <si>
    <t>Data Analyst. Job in Seaford My Valley Jobs Today</t>
  </si>
  <si>
    <t>บริษัท สินธนโชติ จำกัด</t>
  </si>
  <si>
    <t>Data Scientist. Job in Akron FOX8 Jobs</t>
  </si>
  <si>
    <t>Market Data Support Engineer/ SRE</t>
  </si>
  <si>
    <t>Developer &amp; Data Scientist</t>
  </si>
  <si>
    <t>Data Analyst Junior sur PowerBI</t>
  </si>
  <si>
    <t>J.M. Mehta &amp; Company</t>
  </si>
  <si>
    <t>Data Engineer in der AXA Vorsorge</t>
  </si>
  <si>
    <t>DATABASE Engineer</t>
  </si>
  <si>
    <t>['sql', 'sas', 'sas', 'vba', 'visual basic', 'go', 'excel', 'ms access']</t>
  </si>
  <si>
    <t>{'analyst_tools': ['sas', 'excel', 'ms access'], 'programming': ['sql', 'sas', 'vba', 'visual basic', 'go']}</t>
  </si>
  <si>
    <t>Durapower Technology (Singapore) Pte Ltd</t>
  </si>
  <si>
    <t>Platinumlist</t>
  </si>
  <si>
    <t>Southwest Texas Regional Advisory Council</t>
  </si>
  <si>
    <t>['sql', 'mysql', 'postgresql', 'tableau', 'word', 'excel', 'powerpoint']</t>
  </si>
  <si>
    <t>{'analyst_tools': ['tableau', 'word', 'excel', 'powerpoint'], 'databases': ['mysql', 'postgresql'], 'programming': ['sql']}</t>
  </si>
  <si>
    <t>PostingUsers</t>
  </si>
  <si>
    <t>Azure Data Engineer (Databricks and Spark)</t>
  </si>
  <si>
    <t>MCubeSoft</t>
  </si>
  <si>
    <t>['python', 'scala', 'java', 'azure', 'databricks', 'spark']</t>
  </si>
  <si>
    <t>{'cloud': ['azure', 'databricks'], 'libraries': ['spark'], 'programming': ['python', 'scala', 'java']}</t>
  </si>
  <si>
    <t>7Rivers, Inc.</t>
  </si>
  <si>
    <t>['python', 'r', 'sql', 'nosql', 'snowflake', 'aws', 'azure', 'gcp', 'scikit-learn', 'spark', 'tensorflow', 'keras', 'pytorch', 'jupyter', 'tableau', 'power bi']</t>
  </si>
  <si>
    <t>{'analyst_tools': ['tableau', 'power bi'], 'cloud': ['snowflake', 'aws', 'azure', 'gcp'], 'libraries': ['scikit-learn', 'spark', 'tensorflow', 'keras', 'pytorch', 'jupyter'], 'programming': ['python', 'r', 'sql', 'nosql']}</t>
  </si>
  <si>
    <t>['python', 'aws', 'azure', 'pytorch', 'hugging face']</t>
  </si>
  <si>
    <t>{'cloud': ['aws', 'azure'], 'libraries': ['pytorch', 'hugging face'], 'programming': ['python']}</t>
  </si>
  <si>
    <t>SAUDI AIRLINES</t>
  </si>
  <si>
    <t>AI ML Engineer</t>
  </si>
  <si>
    <t>Data Engineer( Rubius )</t>
  </si>
  <si>
    <t>Plastics Engineer for Simulation and Data Analysis (m/f/d)</t>
  </si>
  <si>
    <t>Georg Fischer Rohrleitungssysteme AG - Fittings</t>
  </si>
  <si>
    <t>Data Architect (Azure/Snowflake) - Financial Services</t>
  </si>
  <si>
    <t>Embedded Systems Engineer</t>
  </si>
  <si>
    <t>Sr. Energy Data Scientist</t>
  </si>
  <si>
    <t>Electrify America</t>
  </si>
  <si>
    <t>['sql', 'python', 'aws', 'azure', 'scikit-learn', 'pandas', 'tableau', 'alteryx', 'power bi']</t>
  </si>
  <si>
    <t>{'analyst_tools': ['tableau', 'alteryx', 'power bi'], 'cloud': ['aws', 'azure'], 'libraries': ['scikit-learn', 'pandas'], 'programming': ['sql', 'python']}</t>
  </si>
  <si>
    <t>Green Mountain Falls, CO</t>
  </si>
  <si>
    <t>Data Scientist SAS</t>
  </si>
  <si>
    <t>Sr. Analyst, IT Security</t>
  </si>
  <si>
    <t>Data Scientist - eDiscovery &amp; InfoGov, Legal Team</t>
  </si>
  <si>
    <t>Zurich North America</t>
  </si>
  <si>
    <t>Manager of Data Analysis</t>
  </si>
  <si>
    <t>[it 부문 대규모 경력 채용] 데이터 엔지니어링</t>
  </si>
  <si>
    <t>Data Analyst/Business Intelligence Specialist (m/w/d)</t>
  </si>
  <si>
    <t>Clark Germany GmbH</t>
  </si>
  <si>
    <t>Data Engineer Cloud - H/F</t>
  </si>
  <si>
    <t>['sql', 'nosql', 'mongodb', 'mongodb', 'python', 'scala', 'java', 'cassandra', 'azure', 'databricks', 'aws', 'spark', 'kafka', 'github', 'gitlab', 'jenkins']</t>
  </si>
  <si>
    <t>{'cloud': ['azure', 'databricks', 'aws'], 'databases': ['mongodb', 'cassandra'], 'libraries': ['spark', 'kafka'], 'other': ['github', 'gitlab', 'jenkins'], 'programming': ['sql', 'nosql', 'mongodb', 'python', 'scala', 'java']}</t>
  </si>
  <si>
    <t>Senior Data Engineer - London - Hybrid - 80k</t>
  </si>
  <si>
    <t>Middle Data Engineer (Full remote)</t>
  </si>
  <si>
    <t>['aws', 'azure', 'redshift', 'databricks', 'snowflake']</t>
  </si>
  <si>
    <t>{'cloud': ['aws', 'azure', 'redshift', 'databricks', 'snowflake']}</t>
  </si>
  <si>
    <t>US Social Security Administration</t>
  </si>
  <si>
    <t>EMEA Data Analyst Scientist for Row Crops (All Genders / D)</t>
  </si>
  <si>
    <t>Trèbes, France</t>
  </si>
  <si>
    <t>Coeur De Lion Schmuckdesign Gmbh</t>
  </si>
  <si>
    <t>['python', 'sql', 'sharepoint', 'power bi', 'flow']</t>
  </si>
  <si>
    <t>{'analyst_tools': ['sharepoint', 'power bi'], 'other': ['flow'], 'programming': ['python', 'sql']}</t>
  </si>
  <si>
    <t>['pyspark', 'hadoop', 'unix', 'word']</t>
  </si>
  <si>
    <t>{'analyst_tools': ['word'], 'libraries': ['pyspark', 'hadoop'], 'os': ['unix']}</t>
  </si>
  <si>
    <t>WatchGuard Technologies</t>
  </si>
  <si>
    <t>Dialogue Labeling and Annotation Data Analyst</t>
  </si>
  <si>
    <t>Data Scientist (Artificial Intelligence/Machine Learning)</t>
  </si>
  <si>
    <t>US Defense Logistics Agency</t>
  </si>
  <si>
    <t>['python', 'sas', 'sas', 'r', 'c', 'go', 'databricks']</t>
  </si>
  <si>
    <t>{'analyst_tools': ['sas'], 'cloud': ['databricks'], 'programming': ['python', 'sas', 'r', 'c', 'go']}</t>
  </si>
  <si>
    <t>['sql', 'python', 'mysql', 'redshift', 'aws', 'airflow', 'jupyter', 'kafka', 'docker', 'kubernetes']</t>
  </si>
  <si>
    <t>{'cloud': ['redshift', 'aws'], 'databases': ['mysql'], 'libraries': ['airflow', 'jupyter', 'kafka'], 'other': ['docker', 'kubernetes'], 'programming': ['sql', 'python']}</t>
  </si>
  <si>
    <t>['python', 'kubernetes', 'flow']</t>
  </si>
  <si>
    <t>{'other': ['kubernetes', 'flow'], 'programming': ['python']}</t>
  </si>
  <si>
    <t>['python', 'sql', 'sas', 'sas', 'gcp', 'gdpr']</t>
  </si>
  <si>
    <t>{'analyst_tools': ['sas'], 'cloud': ['gcp'], 'libraries': ['gdpr'], 'programming': ['python', 'sql', 'sas']}</t>
  </si>
  <si>
    <t>Hitech Group Australia</t>
  </si>
  <si>
    <t>['sql', 'python', 'aws', 'snowflake', 'sap', 'git']</t>
  </si>
  <si>
    <t>{'analyst_tools': ['sap'], 'cloud': ['aws', 'snowflake'], 'other': ['git'], 'programming': ['sql', 'python']}</t>
  </si>
  <si>
    <t>HIRING EVENT - Data Quality Analyst - Irving, TX or New Castle, DE...</t>
  </si>
  <si>
    <t>Tech lead data engineer finance et risques f/h</t>
  </si>
  <si>
    <t>['python', 'sql', 'java', 'elasticsearch', 'aws', 'redshift', 'spark', 'airflow', 'kafka', 'pyspark', 'terraform', 'confluence']</t>
  </si>
  <si>
    <t>{'async': ['confluence'], 'cloud': ['aws', 'redshift'], 'databases': ['elasticsearch'], 'libraries': ['spark', 'airflow', 'kafka', 'pyspark'], 'other': ['terraform'], 'programming': ['python', 'sql', 'java']}</t>
  </si>
  <si>
    <t>Data Analyst - 100% remoto</t>
  </si>
  <si>
    <t>Kapres Technology</t>
  </si>
  <si>
    <t>Data Engineer (12 month fixed term contract)</t>
  </si>
  <si>
    <t>['sql', 'python', 'scala', 'databricks', 'power bi']</t>
  </si>
  <si>
    <t>{'analyst_tools': ['power bi'], 'cloud': ['databricks'], 'programming': ['sql', 'python', 'scala']}</t>
  </si>
  <si>
    <t>['python', 'sql', 'gcp', 'hadoop', 'spark', 'github']</t>
  </si>
  <si>
    <t>{'cloud': ['gcp'], 'libraries': ['hadoop', 'spark'], 'other': ['github'], 'programming': ['python', 'sql']}</t>
  </si>
  <si>
    <t>['java', 'erlang', 'c#', 'c++', 'unity', 'gitlab']</t>
  </si>
  <si>
    <t>{'other': ['unity', 'gitlab'], 'programming': ['java', 'erlang', 'c#', 'c++']}</t>
  </si>
  <si>
    <t>['c', 'python', 'c#']</t>
  </si>
  <si>
    <t>{'programming': ['c', 'python', 'c#']}</t>
  </si>
  <si>
    <t>AWS DATA Engineers</t>
  </si>
  <si>
    <t>['sas', 'sas', 'sql', 'r', 'python', 'sql server', 'azure', 'oracle', 'databricks', 'power bi']</t>
  </si>
  <si>
    <t>{'analyst_tools': ['sas', 'power bi'], 'cloud': ['azure', 'oracle', 'databricks'], 'databases': ['sql server'], 'programming': ['sas', 'sql', 'r', 'python']}</t>
  </si>
  <si>
    <t>['go', 'c', 'spss', 'tableau']</t>
  </si>
  <si>
    <t>{'analyst_tools': ['spss', 'tableau'], 'programming': ['go', 'c']}</t>
  </si>
  <si>
    <t>Internships in Data Science - Summer 2024</t>
  </si>
  <si>
    <t>['python', 'r', 'sql', 'databricks', 'tensorflow', 'pytorch', 'spark', 'hadoop']</t>
  </si>
  <si>
    <t>{'cloud': ['databricks'], 'libraries': ['tensorflow', 'pytorch', 'spark', 'hadoop'], 'programming': ['python', 'r', 'sql']}</t>
  </si>
  <si>
    <t>Franklin Electric</t>
  </si>
  <si>
    <t>Senior Data Scientist at the Swiss Data Science Center 100...</t>
  </si>
  <si>
    <t>Alternant Actuariat &amp; Data Science H/F</t>
  </si>
  <si>
    <t>Analyst, Retail Channels (Data Analyst)</t>
  </si>
  <si>
    <t>NITS Solutions - Director - Data Science</t>
  </si>
  <si>
    <t>['sql', 'python', 'r', 'scala', 'sas', 'sas', 'aws', 'oracle', 'hadoop', 'pytorch', 'excel', 'tableau', 'power bi', 'flow']</t>
  </si>
  <si>
    <t>{'analyst_tools': ['sas', 'excel', 'tableau', 'power bi'], 'cloud': ['aws', 'oracle'], 'libraries': ['hadoop', 'pytorch'], 'other': ['flow'], 'programming': ['sql', 'python', 'r', 'scala', 'sas']}</t>
  </si>
  <si>
    <t>Data Scientist (w/m/d) Im Bereich Ventiltechnologie Und...</t>
  </si>
  <si>
    <t>['python', 'r', 'sql', 'scikit-learn', 'numpy', 'tableau', 'docker', 'kubernetes', 'git']</t>
  </si>
  <si>
    <t>{'analyst_tools': ['tableau'], 'libraries': ['scikit-learn', 'numpy'], 'other': ['docker', 'kubernetes', 'git'], 'programming': ['python', 'r', 'sql']}</t>
  </si>
  <si>
    <t>['oracle', 'outlook', 'power bi', 'excel', 'powerpoint']</t>
  </si>
  <si>
    <t>{'analyst_tools': ['outlook', 'power bi', 'excel', 'powerpoint'], 'cloud': ['oracle']}</t>
  </si>
  <si>
    <t>Sr Data Governance Analyst I</t>
  </si>
  <si>
    <t>Business Intelligence Analyst – IT</t>
  </si>
  <si>
    <t>via Qatar.tanqeeb.com</t>
  </si>
  <si>
    <t>Senior Data Analyst, Control and Reporting</t>
  </si>
  <si>
    <t>EPCOR</t>
  </si>
  <si>
    <t>['sql', 'python', 'databricks', 'sharepoint', 'word', 'excel', 'power bi']</t>
  </si>
  <si>
    <t>{'analyst_tools': ['sharepoint', 'word', 'excel', 'power bi'], 'cloud': ['databricks'], 'programming': ['sql', 'python']}</t>
  </si>
  <si>
    <t>['sql', 'sql server', 'excel', 'tableau', 'sap']</t>
  </si>
  <si>
    <t>{'analyst_tools': ['excel', 'tableau', 'sap'], 'databases': ['sql server'], 'programming': ['sql']}</t>
  </si>
  <si>
    <t>JRC Integrated Systems, LLC</t>
  </si>
  <si>
    <t>Senior Retail Analyst / Data Scientist</t>
  </si>
  <si>
    <t>DeBellis Catherine &amp; Morreale - corporate staffing</t>
  </si>
  <si>
    <t>Data scientist manager with Retail domain</t>
  </si>
  <si>
    <t>Financial Software Engineer</t>
  </si>
  <si>
    <t>data analyst en alternance h/f</t>
  </si>
  <si>
    <t>Groupe terres Du Sud</t>
  </si>
  <si>
    <t>['r', 'matlab', 'sas', 'sas', 'sql']</t>
  </si>
  <si>
    <t>{'analyst_tools': ['sas'], 'programming': ['r', 'matlab', 'sas', 'sql']}</t>
  </si>
  <si>
    <t>Job Title: Data Analyst | Location: Iselin ,NJ / Charlotte , NC...</t>
  </si>
  <si>
    <t>Associate EDX Analyst</t>
  </si>
  <si>
    <t>PACE Staffing Alternatives</t>
  </si>
  <si>
    <t>AUDIENCE ON DEMAND</t>
  </si>
  <si>
    <t>['typescript', 'c#', 'css', 'sass', 'mongodb', 'mongodb', 'dynamodb', 'postgresql', 'aws', 'bigquery', 'react', 'node.js', 'next.js', 'docker']</t>
  </si>
  <si>
    <t>{'cloud': ['aws', 'bigquery'], 'databases': ['mongodb', 'dynamodb', 'postgresql'], 'libraries': ['react'], 'other': ['docker'], 'programming': ['typescript', 'c#', 'css', 'sass', 'mongodb'], 'webframeworks': ['node.js', 'next.js']}</t>
  </si>
  <si>
    <t>Consultant(e) Business Intelligence</t>
  </si>
  <si>
    <t>['scala', 'sql', 'python', 'spark', 'hadoop', 'kafka', 'git', 'jenkins', 'ansible', 'docker']</t>
  </si>
  <si>
    <t>{'libraries': ['spark', 'hadoop', 'kafka'], 'other': ['git', 'jenkins', 'ansible', 'docker'], 'programming': ['scala', 'sql', 'python']}</t>
  </si>
  <si>
    <t>Jotun Group</t>
  </si>
  <si>
    <t>SVP of Data Science, Analytics, and Experimentation</t>
  </si>
  <si>
    <t>Data Centre Field Engineer</t>
  </si>
  <si>
    <t>Wall Street Consulting Services LLC</t>
  </si>
  <si>
    <t>['python', 'hadoop', 'spark', 'airflow', 'splunk', 'docker', 'kubernetes']</t>
  </si>
  <si>
    <t>{'analyst_tools': ['splunk'], 'libraries': ['hadoop', 'spark', 'airflow'], 'other': ['docker', 'kubernetes'], 'programming': ['python']}</t>
  </si>
  <si>
    <t>Business Analyst [Walk in drive Indore, good English and IQ]</t>
  </si>
  <si>
    <t>BLSD LAB</t>
  </si>
  <si>
    <t>['powerpoint', 'excel', 'word', 'jira', 'confluence']</t>
  </si>
  <si>
    <t>{'analyst_tools': ['powerpoint', 'excel', 'word'], 'async': ['jira', 'confluence']}</t>
  </si>
  <si>
    <t>Senior Data Scientist - AI/ML Solutions</t>
  </si>
  <si>
    <t>Kaymaklı, Nevşehir Merkez/Nevşehir, Türkiye</t>
  </si>
  <si>
    <t>['python', 'aws', 'redshift', 'pyspark', 'react', 'flask', 'git', 'kubernetes', 'terraform']</t>
  </si>
  <si>
    <t>{'cloud': ['aws', 'redshift'], 'libraries': ['pyspark', 'react'], 'other': ['git', 'kubernetes', 'terraform'], 'programming': ['python'], 'webframeworks': ['flask']}</t>
  </si>
  <si>
    <t>Data Engineer Lead (up to 60M.month)</t>
  </si>
  <si>
    <t>Recruitdev.net</t>
  </si>
  <si>
    <t>['tensorflow', 'pytorch', 'keras', 'scikit-learn', 'kafka']</t>
  </si>
  <si>
    <t>{'libraries': ['tensorflow', 'pytorch', 'keras', 'scikit-learn', 'kafka']}</t>
  </si>
  <si>
    <t>['python', 'r', 'sql', 'sas', 'sas', 'databricks', 'jupyter', 'excel']</t>
  </si>
  <si>
    <t>{'analyst_tools': ['sas', 'excel'], 'cloud': ['databricks'], 'libraries': ['jupyter'], 'programming': ['python', 'r', 'sql', 'sas']}</t>
  </si>
  <si>
    <t>['css', 'javascript', 'c#', 'java', 'python', 'php', 'sql', 'mongodb', 'mongodb', 'fortran', 'r', 'mysql', 'react', 'jquery', 'asp.net', 'angular']</t>
  </si>
  <si>
    <t>{'databases': ['mongodb', 'mysql'], 'libraries': ['react'], 'programming': ['css', 'javascript', 'c#', 'java', 'python', 'php', 'sql', 'mongodb', 'fortran', 'r'], 'webframeworks': ['jquery', 'asp.net', 'angular']}</t>
  </si>
  <si>
    <t>Data Analyst (SQL, Python - B2C)</t>
  </si>
  <si>
    <t>['sql', 'go', 'python', 'r', 'snowflake', 'redshift', 'looker', 'tableau']</t>
  </si>
  <si>
    <t>{'analyst_tools': ['looker', 'tableau'], 'cloud': ['snowflake', 'redshift'], 'programming': ['sql', 'go', 'python', 'r']}</t>
  </si>
  <si>
    <t>['java', 'nosql', 'tensorflow', 'pytorch']</t>
  </si>
  <si>
    <t>{'libraries': ['tensorflow', 'pytorch'], 'programming': ['java', 'nosql']}</t>
  </si>
  <si>
    <t>['sql', 'python', 'c++', 'aws', 'spark', 'airflow', 'git']</t>
  </si>
  <si>
    <t>{'cloud': ['aws'], 'libraries': ['spark', 'airflow'], 'other': ['git'], 'programming': ['sql', 'python', 'c++']}</t>
  </si>
  <si>
    <t>Azure Data Engineer for Long-Term Project - Contract to Hire</t>
  </si>
  <si>
    <t>['sql', 'python', 'shell', 'databricks', 'azure', 'kafka', 'spark', 'power bi', 'sap', 'flow']</t>
  </si>
  <si>
    <t>{'analyst_tools': ['power bi', 'sap'], 'cloud': ['databricks', 'azure'], 'libraries': ['kafka', 'spark'], 'other': ['flow'], 'programming': ['sql', 'python', 'shell']}</t>
  </si>
  <si>
    <t>['sql', 't-sql', 'sql server', 'ssrs', 'power bi', 'dax', 'outlook', 'flow']</t>
  </si>
  <si>
    <t>{'analyst_tools': ['ssrs', 'power bi', 'dax', 'outlook'], 'databases': ['sql server'], 'other': ['flow'], 'programming': ['sql', 't-sql']}</t>
  </si>
  <si>
    <t>Battery Data Science Engineer</t>
  </si>
  <si>
    <t>Reboot Conseil</t>
  </si>
  <si>
    <t>['kafka', 'chef']</t>
  </si>
  <si>
    <t>{'libraries': ['kafka'], 'other': ['chef']}</t>
  </si>
  <si>
    <t>Information Technology Systems Analyst/Manager</t>
  </si>
  <si>
    <t>['sql', 'vba', 'r', 'python', 'sas', 'sas', 'sharepoint', 'excel', 'dax', 'power bi', 'flow']</t>
  </si>
  <si>
    <t>{'analyst_tools': ['sas', 'sharepoint', 'excel', 'dax', 'power bi'], 'other': ['flow'], 'programming': ['sql', 'vba', 'r', 'python', 'sas']}</t>
  </si>
  <si>
    <t>['java', 'python', 'ruby', 'ruby', 'sql', 'gcp', 'snowflake', 'bigquery', 'aws', 'redshift', 'spark', 'airflow', 'hadoop', 'react.js']</t>
  </si>
  <si>
    <t>{'cloud': ['gcp', 'snowflake', 'bigquery', 'aws', 'redshift'], 'libraries': ['spark', 'airflow', 'hadoop'], 'programming': ['java', 'python', 'ruby', 'sql'], 'webframeworks': ['ruby', 'react.js']}</t>
  </si>
  <si>
    <t>Business intelligence Reporting Analyst</t>
  </si>
  <si>
    <t>Airflow Developer</t>
  </si>
  <si>
    <t>['python', 'airflow', 'hadoop']</t>
  </si>
  <si>
    <t>{'libraries': ['airflow', 'hadoop'], 'programming': ['python']}</t>
  </si>
  <si>
    <t>Analyst - Analytics &amp; Insights</t>
  </si>
  <si>
    <t>ESSENCE GLOBAL MEDIA SINGAPORE PTE. LTD.</t>
  </si>
  <si>
    <t>['sql', 'r', 'python', 'word', 'powerpoint', 'excel', 'tableau', 'spss']</t>
  </si>
  <si>
    <t>{'analyst_tools': ['word', 'powerpoint', 'excel', 'tableau', 'spss'], 'programming': ['sql', 'r', 'python']}</t>
  </si>
  <si>
    <t>Senior Analyst (Remote)</t>
  </si>
  <si>
    <t>['python', 'sql', 'pandas', 'tableau', 'alteryx']</t>
  </si>
  <si>
    <t>{'analyst_tools': ['tableau', 'alteryx'], 'libraries': ['pandas'], 'programming': ['python', 'sql']}</t>
  </si>
  <si>
    <t>['python', 'sql', 'aws', 'airflow', 'github']</t>
  </si>
  <si>
    <t>{'cloud': ['aws'], 'libraries': ['airflow'], 'other': ['github'], 'programming': ['python', 'sql']}</t>
  </si>
  <si>
    <t>Granitor</t>
  </si>
  <si>
    <t>AVer USA</t>
  </si>
  <si>
    <t>ACA Data Analyst</t>
  </si>
  <si>
    <t>Wind Energy Data Scientist / Modeller - Denmark</t>
  </si>
  <si>
    <t>Slough, United Kingdom</t>
  </si>
  <si>
    <t>['python', 'sql', 'sql server', 'oracle', 'aws', 'gcp', 'hadoop', 'spark', 'pandas', 'numpy', 'airflow', 'ssis', 'tableau', 'power bi']</t>
  </si>
  <si>
    <t>{'analyst_tools': ['ssis', 'tableau', 'power bi'], 'cloud': ['oracle', 'aws', 'gcp'], 'databases': ['sql server'], 'libraries': ['hadoop', 'spark', 'pandas', 'numpy', 'airflow'], 'programming': ['python', 'sql']}</t>
  </si>
  <si>
    <t>🚀DATA ENGINEER / BUSINESS ANALYST / CLIENTE FINAL IBEX ...</t>
  </si>
  <si>
    <t>['snowflake', 'redshift', 'sap', 'power bi']</t>
  </si>
  <si>
    <t>{'analyst_tools': ['sap', 'power bi'], 'cloud': ['snowflake', 'redshift']}</t>
  </si>
  <si>
    <t>['sql', 'cordova', 'power bi', 'sap', 'excel']</t>
  </si>
  <si>
    <t>{'analyst_tools': ['power bi', 'sap', 'excel'], 'libraries': ['cordova'], 'programming': ['sql']}</t>
  </si>
  <si>
    <t>Commercial</t>
  </si>
  <si>
    <t>Senior / Staff Analyst - Data Scientist</t>
  </si>
  <si>
    <t>2 Data Engineer Positions "ON OUR W2" "C2C DONT APPLY" @ Phoenix...</t>
  </si>
  <si>
    <t>['sql', 'oracle', 'kafka', 'phoenix']</t>
  </si>
  <si>
    <t>{'cloud': ['oracle'], 'libraries': ['kafka'], 'programming': ['sql'], 'webframeworks': ['phoenix']}</t>
  </si>
  <si>
    <t>Staff Battery Data Scientist</t>
  </si>
  <si>
    <t>Data Engineer Manager - Remote</t>
  </si>
  <si>
    <t>Data &amp; Configuration Engineer/Technologist</t>
  </si>
  <si>
    <t>De Havilland Aircraft of Canada</t>
  </si>
  <si>
    <t>['sql', 'python', 'r', 'bigquery', 'tableau', 'looker', 'word']</t>
  </si>
  <si>
    <t>{'analyst_tools': ['tableau', 'looker', 'word'], 'cloud': ['bigquery'], 'programming': ['sql', 'python', 'r']}</t>
  </si>
  <si>
    <t>Tech Analytics Consultant</t>
  </si>
  <si>
    <t>['javascript', 'html', 'css', 'oracle', 'jquery']</t>
  </si>
  <si>
    <t>{'cloud': ['oracle'], 'programming': ['javascript', 'html', 'css'], 'webframeworks': ['jquery']}</t>
  </si>
  <si>
    <t>ENGIE Solutions France</t>
  </si>
  <si>
    <t>['excel', 'word', 'powerpoint', 'microstrategy']</t>
  </si>
  <si>
    <t>{'analyst_tools': ['excel', 'word', 'powerpoint', 'microstrategy']}</t>
  </si>
  <si>
    <t>Quantitative Developer Data Scientist</t>
  </si>
  <si>
    <t>Data Protection Manager</t>
  </si>
  <si>
    <t>Data Science Intern (Remote- MD VA DC Only) Fall Recruitment</t>
  </si>
  <si>
    <t>['r', 'python', 'sql', 'sas', 'sas', 'tableau', 'alteryx', 'power bi']</t>
  </si>
  <si>
    <t>{'analyst_tools': ['sas', 'tableau', 'alteryx', 'power bi'], 'programming': ['r', 'python', 'sql', 'sas']}</t>
  </si>
  <si>
    <t>['scala', 'python', 'gcp', 'azure', 'databricks']</t>
  </si>
  <si>
    <t>{'cloud': ['gcp', 'azure', 'databricks'], 'programming': ['scala', 'python']}</t>
  </si>
  <si>
    <t>PLANIT Group</t>
  </si>
  <si>
    <t>Associate Database Administrator</t>
  </si>
  <si>
    <t>['shell', 'sql', 'python', 'sas', 'sas', 'unix', 'microstrategy', 'tableau', 'power bi']</t>
  </si>
  <si>
    <t>{'analyst_tools': ['sas', 'microstrategy', 'tableau', 'power bi'], 'os': ['unix'], 'programming': ['shell', 'sql', 'python', 'sas']}</t>
  </si>
  <si>
    <t>['scala', 'postgresql', 'spark', 'hadoop']</t>
  </si>
  <si>
    <t>{'databases': ['postgresql'], 'libraries': ['spark', 'hadoop'], 'programming': ['scala']}</t>
  </si>
  <si>
    <t>Senior/ Staff Engineer</t>
  </si>
  <si>
    <t>Stage - Data Analyst – Pilotage Performance Opérationnelle (F/H)</t>
  </si>
  <si>
    <t>['sql', 'oracle', 'tableau', 'sharepoint', 'excel', 'power bi', 'cognos', 'powerpoint']</t>
  </si>
  <si>
    <t>{'analyst_tools': ['tableau', 'sharepoint', 'excel', 'power bi', 'cognos', 'powerpoint'], 'cloud': ['oracle'], 'programming': ['sql']}</t>
  </si>
  <si>
    <t>Analytics &amp; Modeling Senior Analyst</t>
  </si>
  <si>
    <t>['visual basic', 'excel', 'ms access', 'sharepoint']</t>
  </si>
  <si>
    <t>{'analyst_tools': ['excel', 'ms access', 'sharepoint'], 'programming': ['visual basic']}</t>
  </si>
  <si>
    <t>['python', 'postgresql', 'databricks', 'aws', 'aurora', 'pyspark', 'pandas', 'spark']</t>
  </si>
  <si>
    <t>{'cloud': ['databricks', 'aws', 'aurora'], 'databases': ['postgresql'], 'libraries': ['pyspark', 'pandas', 'spark'], 'programming': ['python']}</t>
  </si>
  <si>
    <t>Phoenix Consulting</t>
  </si>
  <si>
    <t>['python', 'r', 'java', 'spark', 'hadoop', 'phoenix']</t>
  </si>
  <si>
    <t>{'libraries': ['spark', 'hadoop'], 'programming': ['python', 'r', 'java'], 'webframeworks': ['phoenix']}</t>
  </si>
  <si>
    <t>['sql', 'python', 'r', 'c++', 'java', 'azure', 'aws', 'oracle', 'snowflake', 'excel', 'power bi']</t>
  </si>
  <si>
    <t>{'analyst_tools': ['excel', 'power bi'], 'cloud': ['azure', 'aws', 'oracle', 'snowflake'], 'programming': ['sql', 'python', 'r', 'c++', 'java']}</t>
  </si>
  <si>
    <t>Cognizant Canada (Quebec) Inc, Cognizant Technology Solutions</t>
  </si>
  <si>
    <t>BlackHawk Industrial</t>
  </si>
  <si>
    <t>['python', 'r', 'spark', 'pytorch', 'keras']</t>
  </si>
  <si>
    <t>{'libraries': ['spark', 'pytorch', 'keras'], 'programming': ['python', 'r']}</t>
  </si>
  <si>
    <t>['sql', 'shell', 'python', 'oracle', 'spark', 'hadoop', 'linux', 'tableau']</t>
  </si>
  <si>
    <t>{'analyst_tools': ['tableau'], 'cloud': ['oracle'], 'libraries': ['spark', 'hadoop'], 'os': ['linux'], 'programming': ['sql', 'shell', 'python']}</t>
  </si>
  <si>
    <t>Product Data Analyst (m/f/d)</t>
  </si>
  <si>
    <t>Taste RH</t>
  </si>
  <si>
    <t>['r', 'python', 'mongodb', 'mongodb', 'mysql', 'elasticsearch']</t>
  </si>
  <si>
    <t>{'databases': ['mongodb', 'mysql', 'elasticsearch'], 'programming': ['r', 'python', 'mongodb']}</t>
  </si>
  <si>
    <t>Frasers Hospitality Pte Ltd</t>
  </si>
  <si>
    <t>Senior Stewardship Analyst</t>
  </si>
  <si>
    <t>Financial Analyst/Data Analyst</t>
  </si>
  <si>
    <t>TriSource</t>
  </si>
  <si>
    <t>['assembly', 'python', 'nosql', 'scala', 'postgresql', 'snowflake', 'aws', 'oracle', 'spark', 'tableau']</t>
  </si>
  <si>
    <t>{'analyst_tools': ['tableau'], 'cloud': ['snowflake', 'aws', 'oracle'], 'databases': ['postgresql'], 'libraries': ['spark'], 'programming': ['assembly', 'python', 'nosql', 'scala']}</t>
  </si>
  <si>
    <t>Data Analyst / Anwendungsentwickler. Job in Zürich NBC4i Jobs</t>
  </si>
  <si>
    <t>['python', 'aws', 'spark', 'pyspark', 'linux', 'github']</t>
  </si>
  <si>
    <t>{'cloud': ['aws'], 'libraries': ['spark', 'pyspark'], 'os': ['linux'], 'other': ['github'], 'programming': ['python']}</t>
  </si>
  <si>
    <t>VILLANI LUCA</t>
  </si>
  <si>
    <t>Data Integrations Analyst, Finance Systems</t>
  </si>
  <si>
    <t>Data Engineer Python Senior</t>
  </si>
  <si>
    <t>['oracle', 'azure', 'sap', 'power bi', 'microstrategy']</t>
  </si>
  <si>
    <t>{'analyst_tools': ['sap', 'power bi', 'microstrategy'], 'cloud': ['oracle', 'azure']}</t>
  </si>
  <si>
    <t>['scala', 'python', 'java', 'sql', 'nosql', 'mongodb', 'mongodb', 'mysql', 'spark', 'hadoop', 'flow']</t>
  </si>
  <si>
    <t>{'databases': ['mongodb', 'mysql'], 'libraries': ['spark', 'hadoop'], 'other': ['flow'], 'programming': ['scala', 'python', 'java', 'sql', 'nosql', 'mongodb']}</t>
  </si>
  <si>
    <t>['sql', 'r', 'python', 'azure', 'power bi', 'excel']</t>
  </si>
  <si>
    <t>{'analyst_tools': ['power bi', 'excel'], 'cloud': ['azure'], 'programming': ['sql', 'r', 'python']}</t>
  </si>
  <si>
    <t>['shell', 'python', 'azure', 'aws', 'gcp', 'linux', 'excel']</t>
  </si>
  <si>
    <t>{'analyst_tools': ['excel'], 'cloud': ['azure', 'aws', 'gcp'], 'os': ['linux'], 'programming': ['shell', 'python']}</t>
  </si>
  <si>
    <t>MakiPeople</t>
  </si>
  <si>
    <t>['python', 'r', 'sql', 'aws', 'scikit-learn', 'pytorch', 'tableau', 'docker', 'kubernetes']</t>
  </si>
  <si>
    <t>{'analyst_tools': ['tableau'], 'cloud': ['aws'], 'libraries': ['scikit-learn', 'pytorch'], 'other': ['docker', 'kubernetes'], 'programming': ['python', 'r', 'sql']}</t>
  </si>
  <si>
    <t>['sql', 'sas', 'sas', 'excel', 'power bi', 'word']</t>
  </si>
  <si>
    <t>{'analyst_tools': ['sas', 'excel', 'power bi', 'word'], 'programming': ['sql', 'sas']}</t>
  </si>
  <si>
    <t>Administration Analyst German Speaker</t>
  </si>
  <si>
    <t>Raft Company Website</t>
  </si>
  <si>
    <t>['python', 'r', 'aws', 'gcp', 'azure', 'hadoop', 'spark', 'airflow', 'ubuntu', 'tableau']</t>
  </si>
  <si>
    <t>{'analyst_tools': ['tableau'], 'cloud': ['aws', 'gcp', 'azure'], 'libraries': ['hadoop', 'spark', 'airflow'], 'os': ['ubuntu'], 'programming': ['python', 'r']}</t>
  </si>
  <si>
    <t>Data Entry/QA Analyst</t>
  </si>
  <si>
    <t>['vba', 'sql', 'sql server', 'tableau', 'excel', 'power bi']</t>
  </si>
  <si>
    <t>{'analyst_tools': ['tableau', 'excel', 'power bi'], 'databases': ['sql server'], 'programming': ['vba', 'sql']}</t>
  </si>
  <si>
    <t>Principal IAM Engineer</t>
  </si>
  <si>
    <t>Tirasa S.r.l.</t>
  </si>
  <si>
    <t>Invert</t>
  </si>
  <si>
    <t>['python', 'mongodb', 'mongodb', 'typescript', 'aws', 'fastapi', 'next.js', 'terraform', 'github', 'notion', 'slack']</t>
  </si>
  <si>
    <t>{'async': ['notion'], 'cloud': ['aws'], 'databases': ['mongodb'], 'other': ['terraform', 'github'], 'programming': ['python', 'mongodb', 'typescript'], 'sync': ['slack'], 'webframeworks': ['fastapi', 'next.js']}</t>
  </si>
  <si>
    <t>Data Analyst/Report Writer for IT Dept</t>
  </si>
  <si>
    <t>Thrive Behavioral Health Inc</t>
  </si>
  <si>
    <t>['crystal', 'sql', 'power bi']</t>
  </si>
  <si>
    <t>{'analyst_tools': ['power bi'], 'programming': ['crystal', 'sql']}</t>
  </si>
  <si>
    <t>['aws', 'gcp', 'azure', 'spark', 'git', 'docker', 'terraform']</t>
  </si>
  <si>
    <t>{'cloud': ['aws', 'gcp', 'azure'], 'libraries': ['spark'], 'other': ['git', 'docker', 'terraform']}</t>
  </si>
  <si>
    <t>Sustainability &amp; Data Analyst/Projects Executive</t>
  </si>
  <si>
    <t>Osborne Recruitment</t>
  </si>
  <si>
    <t>AWS Cloud Data Platform Engineering</t>
  </si>
  <si>
    <t>Data Entry Night Shift</t>
  </si>
  <si>
    <t>['c', 'python', 'sql', 'nosql', 'nltk', 'hugging face', 'spark', 'airflow']</t>
  </si>
  <si>
    <t>{'libraries': ['nltk', 'hugging face', 'spark', 'airflow'], 'programming': ['c', 'python', 'sql', 'nosql']}</t>
  </si>
  <si>
    <t>['sql', 'unix', 'windows', 'splunk', 'ansible', 'puppet', 'terraform', 'jira']</t>
  </si>
  <si>
    <t>{'analyst_tools': ['splunk'], 'async': ['jira'], 'os': ['unix', 'windows'], 'other': ['ansible', 'puppet', 'terraform'], 'programming': ['sql']}</t>
  </si>
  <si>
    <t>(Senior) Data Scientist Online Shop · 80%</t>
  </si>
  <si>
    <t>Innovation Data Scientist</t>
  </si>
  <si>
    <t>Contract Python Engineer</t>
  </si>
  <si>
    <t>Data Analyst - Chapter Data</t>
  </si>
  <si>
    <t>['sql', 'python', 'delphi', 'aws', 'oracle', 'powerbi']</t>
  </si>
  <si>
    <t>{'analyst_tools': ['powerbi'], 'cloud': ['aws', 'oracle'], 'programming': ['sql', 'python', 'delphi']}</t>
  </si>
  <si>
    <t>Data Analyst, Data Governance - (Job Number: 2300656)</t>
  </si>
  <si>
    <t>via Raymond James - Talentify</t>
  </si>
  <si>
    <t>BI Research/Data Science</t>
  </si>
  <si>
    <t>Commercial &amp; Data Analyst</t>
  </si>
  <si>
    <t>Genfar</t>
  </si>
  <si>
    <t>Data Ops/ ML Engineer x 2</t>
  </si>
  <si>
    <t>Data Analyst w/ Loan Accounting</t>
  </si>
  <si>
    <t>OneDrive / SharePoint online engineer</t>
  </si>
  <si>
    <t>['java', 'ruby', 'ruby', 'jenkins', 'git', 'jira']</t>
  </si>
  <si>
    <t>{'async': ['jira'], 'other': ['jenkins', 'git'], 'programming': ['java', 'ruby'], 'webframeworks': ['ruby']}</t>
  </si>
  <si>
    <t>['python', 'r', 'sas', 'sas', 'java', 'c', 'c++', 'c#', 'matlab', 'oracle', 'hadoop', 'spark', 'spss', 'tableau', 'sap']</t>
  </si>
  <si>
    <t>{'analyst_tools': ['sas', 'spss', 'tableau', 'sap'], 'cloud': ['oracle'], 'libraries': ['hadoop', 'spark'], 'programming': ['python', 'r', 'sas', 'java', 'c', 'c++', 'c#', 'matlab']}</t>
  </si>
  <si>
    <t>Data Engineer (f/m/d) - Datenbankentwicklung / BI, Ingenieur</t>
  </si>
  <si>
    <t>['sql', 'c', 'go', 'flow']</t>
  </si>
  <si>
    <t>{'other': ['flow'], 'programming': ['sql', 'c', 'go']}</t>
  </si>
  <si>
    <t>Data Engineer With TDM</t>
  </si>
  <si>
    <t>GLOBAL HOTEL ALLIANCE</t>
  </si>
  <si>
    <t>Job Opening - Risk Data Scientist - Jersey City, NJ / New York...</t>
  </si>
  <si>
    <t>['python', 'sql', 'nosql', 'databricks', 'snowflake', 'aws', 'pandas', 'numpy', 'pyspark', 'word']</t>
  </si>
  <si>
    <t>{'analyst_tools': ['word'], 'cloud': ['databricks', 'snowflake', 'aws'], 'libraries': ['pandas', 'numpy', 'pyspark'], 'programming': ['python', 'sql', 'nosql']}</t>
  </si>
  <si>
    <t>['ibm cloud', 'cognos', 'tableau']</t>
  </si>
  <si>
    <t>{'analyst_tools': ['cognos', 'tableau'], 'cloud': ['ibm cloud']}</t>
  </si>
  <si>
    <t>Sr Analyst, Data Science</t>
  </si>
  <si>
    <t>Data Analyst Developer (m/f)</t>
  </si>
  <si>
    <t>['sql', 'oracle', 'power bi', 'bitbucket', 'jenkins', 'confluence', 'jira', 'microsoft teams']</t>
  </si>
  <si>
    <t>{'analyst_tools': ['power bi'], 'async': ['confluence', 'jira'], 'cloud': ['oracle'], 'other': ['bitbucket', 'jenkins'], 'programming': ['sql'], 'sync': ['microsoft teams']}</t>
  </si>
  <si>
    <t>Senior Data Analyst, Scenario Planning</t>
  </si>
  <si>
    <t>['python', 'java', 'scala', 'nosql', 'aws', 'azure', 'gcp', 'spark', 'kafka']</t>
  </si>
  <si>
    <t>{'cloud': ['aws', 'azure', 'gcp'], 'libraries': ['spark', 'kafka'], 'programming': ['python', 'java', 'scala', 'nosql']}</t>
  </si>
  <si>
    <t>Data Analyst, Performance and Insight Officer</t>
  </si>
  <si>
    <t>Manningham Housing Association</t>
  </si>
  <si>
    <t>['sql', 't-sql', 'sql server', 'gdpr', 'excel', 'power bi', 'ssis']</t>
  </si>
  <si>
    <t>{'analyst_tools': ['excel', 'power bi', 'ssis'], 'databases': ['sql server'], 'libraries': ['gdpr'], 'programming': ['sql', 't-sql']}</t>
  </si>
  <si>
    <t>['nosql', 'sql', 'python', 'jira']</t>
  </si>
  <si>
    <t>{'async': ['jira'], 'programming': ['nosql', 'sql', 'python']}</t>
  </si>
  <si>
    <t>Rekryteringsansvarig inom IT och Engineering</t>
  </si>
  <si>
    <t>Empresa Retail</t>
  </si>
  <si>
    <t>Regex SEO</t>
  </si>
  <si>
    <t>['python', 'azure', 'databricks', 'pyspark', 'pandas']</t>
  </si>
  <si>
    <t>{'cloud': ['azure', 'databricks'], 'libraries': ['pyspark', 'pandas'], 'programming': ['python']}</t>
  </si>
  <si>
    <t>Generation Data Scientist – AI/ML expert</t>
  </si>
  <si>
    <t>Senior Data Analyst - Snowflake - Remote - Outside IR35</t>
  </si>
  <si>
    <t>Xelay Acumen</t>
  </si>
  <si>
    <t>['sas', 'sas', 'express', 'excel', 'powerpoint', 'spss']</t>
  </si>
  <si>
    <t>{'analyst_tools': ['sas', 'excel', 'powerpoint', 'spss'], 'programming': ['sas'], 'webframeworks': ['express']}</t>
  </si>
  <si>
    <t>['python', 'r', 'nosql', 'neo4j', 'azure', 'aws', 'gcp', 'scikit-learn', 'pandas', 'alteryx', 'tableau']</t>
  </si>
  <si>
    <t>{'analyst_tools': ['alteryx', 'tableau'], 'cloud': ['azure', 'aws', 'gcp'], 'databases': ['neo4j'], 'libraries': ['scikit-learn', 'pandas'], 'programming': ['python', 'r', 'nosql']}</t>
  </si>
  <si>
    <t>Ssr. Data enginer</t>
  </si>
  <si>
    <t>City of Jacksonville, FL</t>
  </si>
  <si>
    <t>Data Scientist – Operations</t>
  </si>
  <si>
    <t>Integrated Oncology Network</t>
  </si>
  <si>
    <t>Business Analyst - Data Analyst Maitrisant Power Bi Salaire 50 à...</t>
  </si>
  <si>
    <t>Director, Data Modeling</t>
  </si>
  <si>
    <t>Data Fulfillment Analyst</t>
  </si>
  <si>
    <t>Alternant(e) data scientist F/H</t>
  </si>
  <si>
    <t>['python', 'aws', 'spark', 'pyspark', 'power bi', 'terraform']</t>
  </si>
  <si>
    <t>{'analyst_tools': ['power bi'], 'cloud': ['aws'], 'libraries': ['spark', 'pyspark'], 'other': ['terraform'], 'programming': ['python']}</t>
  </si>
  <si>
    <t>Senior Analyst, Strategy &amp; Commercial Analytics</t>
  </si>
  <si>
    <t>Vals-près-le-Puy, France</t>
  </si>
  <si>
    <t>Crédit Agricole Loire Haute-Loire</t>
  </si>
  <si>
    <t>Business/Data Analyst- C12 AVP Tampa, FL or Irving, TX Hybrid ...</t>
  </si>
  <si>
    <t>Technology Strategy Analyst</t>
  </si>
  <si>
    <t>Computer Transition Services, Inc.</t>
  </si>
  <si>
    <t>Data Engineer (ITDG)</t>
  </si>
  <si>
    <t>['sql', 'nosql', 'mysql', 'oracle', 'aws', 'snowflake', 'hadoop', 'flow']</t>
  </si>
  <si>
    <t>{'cloud': ['oracle', 'aws', 'snowflake'], 'databases': ['mysql'], 'libraries': ['hadoop'], 'other': ['flow'], 'programming': ['sql', 'nosql']}</t>
  </si>
  <si>
    <t>Data Analyst (System)</t>
  </si>
  <si>
    <t>Data Science Bcb4916</t>
  </si>
  <si>
    <t>DevOps Architect</t>
  </si>
  <si>
    <t>['shell', 'perl', 'python', 'openstack', 'vmware', 'linux', 'jenkins', 'git']</t>
  </si>
  <si>
    <t>{'cloud': ['openstack', 'vmware'], 'os': ['linux'], 'other': ['jenkins', 'git'], 'programming': ['shell', 'perl', 'python']}</t>
  </si>
  <si>
    <t>['r', 'python', 'javascript', 'express', 'word']</t>
  </si>
  <si>
    <t>{'analyst_tools': ['word'], 'programming': ['r', 'python', 'javascript'], 'webframeworks': ['express']}</t>
  </si>
  <si>
    <t>Crypto Banter</t>
  </si>
  <si>
    <t>Services Delivery Engineer</t>
  </si>
  <si>
    <t>['perl', 'java', 'php', 'oracle']</t>
  </si>
  <si>
    <t>{'cloud': ['oracle'], 'programming': ['perl', 'java', 'php']}</t>
  </si>
  <si>
    <t>Data Scientist - 1572292</t>
  </si>
  <si>
    <t>Data Analyst, Power BI Dashboards Experience Required - M</t>
  </si>
  <si>
    <t>['bash', 'lua', 'go', 'git', 'ansible', 'terraform']</t>
  </si>
  <si>
    <t>{'other': ['git', 'ansible', 'terraform'], 'programming': ['bash', 'lua', 'go']}</t>
  </si>
  <si>
    <t>Early Talent Sales Engineer</t>
  </si>
  <si>
    <t>['sql', 'python', 'scala', 'java', 'snowflake', 'excel']</t>
  </si>
  <si>
    <t>{'analyst_tools': ['excel'], 'cloud': ['snowflake'], 'programming': ['sql', 'python', 'scala', 'java']}</t>
  </si>
  <si>
    <t>Principal Programmer Analyst - Data Warehouse</t>
  </si>
  <si>
    <t>Online Data Analyst - Work from Home - Dutch (Belgium)</t>
  </si>
  <si>
    <t>Senior Engineer, Data &amp; Analytics (Hybrid)</t>
  </si>
  <si>
    <t>['python', 'java', 'scala', 'sql', 'nosql', 'azure', 'databricks', 'snowflake', 'aws', 'gcp', 'kafka', 'power bi', 'dax']</t>
  </si>
  <si>
    <t>{'analyst_tools': ['power bi', 'dax'], 'cloud': ['azure', 'databricks', 'snowflake', 'aws', 'gcp'], 'libraries': ['kafka'], 'programming': ['python', 'java', 'scala', 'sql', 'nosql']}</t>
  </si>
  <si>
    <t>Newfire Global Partners</t>
  </si>
  <si>
    <t>['sql', 'nosql', 'mongodb', 'mongodb', 'mysql', 'cassandra', 'numpy', 'pandas', 'jupyter', 'tableau']</t>
  </si>
  <si>
    <t>{'analyst_tools': ['tableau'], 'databases': ['mongodb', 'mysql', 'cassandra'], 'libraries': ['numpy', 'pandas', 'jupyter'], 'programming': ['sql', 'nosql', 'mongodb']}</t>
  </si>
  <si>
    <t>Business Intelligence Engineer - Data Scientist (m/f) (réf...</t>
  </si>
  <si>
    <t>Clinical Data Analyst (Global One)</t>
  </si>
  <si>
    <t>Azure Data Engineer – 46347</t>
  </si>
  <si>
    <t>SC Cyber Defence System and Data Engineer- Herefordshire</t>
  </si>
  <si>
    <t>Senior Engineer Consultant - Data Engineering</t>
  </si>
  <si>
    <t>['c', 'sql', 'aws', 'gcp', 'azure', 'power bi', 'sap', 'excel', 'looker']</t>
  </si>
  <si>
    <t>{'analyst_tools': ['power bi', 'sap', 'excel', 'looker'], 'cloud': ['aws', 'gcp', 'azure'], 'programming': ['c', 'sql']}</t>
  </si>
  <si>
    <t>['sql', 'python', 'gcp', 'bigquery', 'airflow', 'hadoop', 'spark', 'pyspark']</t>
  </si>
  <si>
    <t>{'cloud': ['gcp', 'bigquery'], 'libraries': ['airflow', 'hadoop', 'spark', 'pyspark'], 'programming': ['sql', 'python']}</t>
  </si>
  <si>
    <t>Health Analytics Data Engineer-VA modernization project</t>
  </si>
  <si>
    <t>(Junior) Data Analyst (m/w/i)</t>
  </si>
  <si>
    <t>Data Engineer (Remote) at a Leading Fintech Company – Aureole...</t>
  </si>
  <si>
    <t>GISsat</t>
  </si>
  <si>
    <t>Business Intelligence Analyst / Senior Analyst</t>
  </si>
  <si>
    <t>AXONS</t>
  </si>
  <si>
    <t>['mongodb', 'mongodb', 'python', 'mysql', 'postgresql', 'gcp', 'aws', 'azure', 'scikit-learn', 'pytorch', 'tensorflow', 'spark', 'power bi', 'tableau', 'docker', 'kubernetes', 'git']</t>
  </si>
  <si>
    <t>{'analyst_tools': ['power bi', 'tableau'], 'cloud': ['gcp', 'aws', 'azure'], 'databases': ['mongodb', 'mysql', 'postgresql'], 'libraries': ['scikit-learn', 'pytorch', 'tensorflow', 'spark'], 'other': ['docker', 'kubernetes', 'git'], 'programming': ['mongodb', 'python']}</t>
  </si>
  <si>
    <t>['python', 'java', 'scala', 'sql', 'databricks', 'redshift', 'snowflake', 'azure', 'aws', 'spark', 'hadoop', 'flow']</t>
  </si>
  <si>
    <t>{'cloud': ['databricks', 'redshift', 'snowflake', 'azure', 'aws'], 'libraries': ['spark', 'hadoop'], 'other': ['flow'], 'programming': ['python', 'java', 'scala', 'sql']}</t>
  </si>
  <si>
    <t>Data Scientist Needed to Build Marketing Attribution Model</t>
  </si>
  <si>
    <t>Camden, AR</t>
  </si>
  <si>
    <t>['python', 'r', 'scala', 'aws', 'azure', 'gcp', 'tensorflow', 'pytorch', 'scikit-learn', 'spark', 'hadoop', 'git']</t>
  </si>
  <si>
    <t>{'cloud': ['aws', 'azure', 'gcp'], 'libraries': ['tensorflow', 'pytorch', 'scikit-learn', 'spark', 'hadoop'], 'other': ['git'], 'programming': ['python', 'r', 'scala']}</t>
  </si>
  <si>
    <t>['python', 'bash', 'java', 'scala', 'sql', 'nosql', 'mongodb', 'mongodb', 'postgresql', 'mysql', 'cassandra', 'oracle', 'hadoop', 'spark', 'kafka', 'tableau', 'power bi', 'ssis', 'microstrategy', 'jenkins', 'git', 'svn']</t>
  </si>
  <si>
    <t>{'analyst_tools': ['tableau', 'power bi', 'ssis', 'microstrategy'], 'cloud': ['oracle'], 'databases': ['mongodb', 'postgresql', 'mysql', 'cassandra'], 'libraries': ['hadoop', 'spark', 'kafka'], 'other': ['jenkins', 'git', 'svn'], 'programming': ['python', 'bash', 'java', 'scala', 'sql', 'nosql', 'mongodb']}</t>
  </si>
  <si>
    <t>Data Scientist | Machine Learning &amp; Image recognition</t>
  </si>
  <si>
    <t>Associate/AVP, Data Scientist, Technology Group</t>
  </si>
  <si>
    <t>General Application - Data Engineer</t>
  </si>
  <si>
    <t>['python', 'java', 'c#', 'nosql', 'javascript', 'azure', 'aws', 'airflow', 'hadoop', 'spark', 'kafka']</t>
  </si>
  <si>
    <t>{'cloud': ['azure', 'aws'], 'libraries': ['airflow', 'hadoop', 'spark', 'kafka'], 'programming': ['python', 'java', 'c#', 'nosql', 'javascript']}</t>
  </si>
  <si>
    <t>Lincoln Softtech LLC</t>
  </si>
  <si>
    <t>CRM Analytics Engineer</t>
  </si>
  <si>
    <t>ERP Analyst Support #FreshThisWeek</t>
  </si>
  <si>
    <t>Stellar Dynamic Solutions Sdn. Bhd</t>
  </si>
  <si>
    <t>['python', 'sql', 'postgresql', 'spark', 'airflow', 'kafka', 'linux', 'kubernetes', 'docker']</t>
  </si>
  <si>
    <t>{'databases': ['postgresql'], 'libraries': ['spark', 'airflow', 'kafka'], 'os': ['linux'], 'other': ['kubernetes', 'docker'], 'programming': ['python', 'sql']}</t>
  </si>
  <si>
    <t>['sql', 'python', 'vba', 'databricks', 'excel']</t>
  </si>
  <si>
    <t>{'analyst_tools': ['excel'], 'cloud': ['databricks'], 'programming': ['sql', 'python', 'vba']}</t>
  </si>
  <si>
    <t>Data analyst center sql</t>
  </si>
  <si>
    <t>['sql', 'python', 'html', 'css', 'sql server', 'db2', 'mysql', 'gcp', 'azure', 'linux', 'excel', 'splunk']</t>
  </si>
  <si>
    <t>{'analyst_tools': ['excel', 'splunk'], 'cloud': ['gcp', 'azure'], 'databases': ['sql server', 'db2', 'mysql'], 'os': ['linux'], 'programming': ['sql', 'python', 'html', 'css']}</t>
  </si>
  <si>
    <t>Data Engineer microstrategy</t>
  </si>
  <si>
    <t>Data Engineer - CONVERGENCIA TELEINFORMATICA LTDA-EPP</t>
  </si>
  <si>
    <t>['sql', 'java', 'javascript', 'css', 'python', 'sql server', 'postgresql', 'oracle', 'jquery']</t>
  </si>
  <si>
    <t>{'cloud': ['oracle'], 'databases': ['sql server', 'postgresql'], 'programming': ['sql', 'java', 'javascript', 'css', 'python'], 'webframeworks': ['jquery']}</t>
  </si>
  <si>
    <t>['sql', 'mongodb', 'mongodb', 'python', 'oracle']</t>
  </si>
  <si>
    <t>{'cloud': ['oracle'], 'databases': ['mongodb'], 'programming': ['sql', 'mongodb', 'python']}</t>
  </si>
  <si>
    <t>Product Owner Dev Engineer Customer Data</t>
  </si>
  <si>
    <t>Sr. VP, Data Scientist - Machine Learning (Hybrid- Remote &amp; In-Office)</t>
  </si>
  <si>
    <t>Senior Software Engineer - Data (All genders)</t>
  </si>
  <si>
    <t>['java', 'kotlin', 'python', 'typescript', 'r', 'sql', 'elasticsearch', 'oracle', 'aws', 'spring', 'pandas', 'numpy', 'jupyter', 'tableau', 'terraform', 'kubernetes', 'docker', 'jenkins', 'git']</t>
  </si>
  <si>
    <t>{'analyst_tools': ['tableau'], 'cloud': ['oracle', 'aws'], 'databases': ['elasticsearch'], 'libraries': ['spring', 'pandas', 'numpy', 'jupyter'], 'other': ['terraform', 'kubernetes', 'docker', 'jenkins', 'git'], 'programming': ['java', 'kotlin', 'python', 'typescript', 'r', 'sql']}</t>
  </si>
  <si>
    <t>Junior Data Operations Consultant</t>
  </si>
  <si>
    <t>KNN Corporate Services Limited</t>
  </si>
  <si>
    <t>['gcp', 'aws', 'azure', 'databricks', 'hadoop', 'spark', 'airflow', 'scikit-learn', 'mlr', 'tensorflow', 'mxnet', 'pytorch', 'fastapi', 'flask', 'word', 'git', 'docker']</t>
  </si>
  <si>
    <t>{'analyst_tools': ['word'], 'cloud': ['gcp', 'aws', 'azure', 'databricks'], 'libraries': ['hadoop', 'spark', 'airflow', 'scikit-learn', 'mlr', 'tensorflow', 'mxnet', 'pytorch'], 'other': ['git', 'docker'], 'webframeworks': ['fastapi', 'flask']}</t>
  </si>
  <si>
    <t>Madeinvote</t>
  </si>
  <si>
    <t>['sas', 'sas', 'r', 'spss', 'excel', 'sheets']</t>
  </si>
  <si>
    <t>{'analyst_tools': ['sas', 'spss', 'excel', 'sheets'], 'programming': ['sas', 'r']}</t>
  </si>
  <si>
    <t>Support Engineer (m/f/d)</t>
  </si>
  <si>
    <t>['c#', 'java', 'db2', 'mysql', 'oracle', 'selenium', 'sap']</t>
  </si>
  <si>
    <t>{'analyst_tools': ['sap'], 'cloud': ['oracle'], 'databases': ['db2', 'mysql'], 'libraries': ['selenium'], 'programming': ['c#', 'java']}</t>
  </si>
  <si>
    <t>['sas', 'sas', 'python', 'r', 'sql', 'sql server', 'azure', 'databricks', 'spark']</t>
  </si>
  <si>
    <t>{'analyst_tools': ['sas'], 'cloud': ['azure', 'databricks'], 'databases': ['sql server'], 'libraries': ['spark'], 'programming': ['sas', 'python', 'r', 'sql']}</t>
  </si>
  <si>
    <t>['python', 'tensorflow', 'pytorch', 'nltk', 'git']</t>
  </si>
  <si>
    <t>{'libraries': ['tensorflow', 'pytorch', 'nltk'], 'other': ['git'], 'programming': ['python']}</t>
  </si>
  <si>
    <t>Data Engineer BI Sénior H/F</t>
  </si>
  <si>
    <t>Senior Project Manager CRM and Analytics</t>
  </si>
  <si>
    <t>Software Engineer II, Paid Advertising</t>
  </si>
  <si>
    <t>via Etsy Jobs</t>
  </si>
  <si>
    <t>['typescript', 'python', 'elasticsearch', 'airflow', 'docker']</t>
  </si>
  <si>
    <t>{'databases': ['elasticsearch'], 'libraries': ['airflow'], 'other': ['docker'], 'programming': ['typescript', 'python']}</t>
  </si>
  <si>
    <t>AWS Glue – Data Engineers</t>
  </si>
  <si>
    <t>Data Analyst - Harrisburg</t>
  </si>
  <si>
    <t>Pavone Marketing Group, Inc.</t>
  </si>
  <si>
    <t>['r', 'python', 'tableau', 'terminal']</t>
  </si>
  <si>
    <t>{'analyst_tools': ['tableau'], 'other': ['terminal'], 'programming': ['r', 'python']}</t>
  </si>
  <si>
    <t>Research Associate - Experimental Data Systems</t>
  </si>
  <si>
    <t>Data Governance and BI Manager</t>
  </si>
  <si>
    <t>Idmibok International (360 HSDC)</t>
  </si>
  <si>
    <t>RWE Statistical Programmer</t>
  </si>
  <si>
    <t>Actu-Real, Inc.</t>
  </si>
  <si>
    <t>Principal Consultant/ Data Engineer</t>
  </si>
  <si>
    <t>['scala', 'databricks', 'snowflake', 'spark']</t>
  </si>
  <si>
    <t>{'cloud': ['databricks', 'snowflake'], 'libraries': ['spark'], 'programming': ['scala']}</t>
  </si>
  <si>
    <t>Informatica System Engineer</t>
  </si>
  <si>
    <t>['python', 'sql', 'power bi', 'excel', 'outlook', 'powerpoint', 'word']</t>
  </si>
  <si>
    <t>{'analyst_tools': ['power bi', 'excel', 'outlook', 'powerpoint', 'word'], 'programming': ['python', 'sql']}</t>
  </si>
  <si>
    <t>['sql', 'spark', 'jupyter', 'tableau', 'looker', 'power bi']</t>
  </si>
  <si>
    <t>{'analyst_tools': ['tableau', 'looker', 'power bi'], 'libraries': ['spark', 'jupyter'], 'programming': ['sql']}</t>
  </si>
  <si>
    <t>['sql', 'python', 'aws', 'kafka', 'excel', 'tableau', 'microstrategy', 'git']</t>
  </si>
  <si>
    <t>{'analyst_tools': ['excel', 'tableau', 'microstrategy'], 'cloud': ['aws'], 'libraries': ['kafka'], 'other': ['git'], 'programming': ['sql', 'python']}</t>
  </si>
  <si>
    <t>Data Engineer at Jumo World</t>
  </si>
  <si>
    <t>['mongodb', 'mongodb', 'python', 'scala', 'java', 'sql', 'cassandra', 'dynamodb', 'mysql', 'postgresql', 'sql server', 'aws', 'redshift', 'spark', 'kafka', 'hadoop', 'airflow', 'linux', 'tableau', 'looker']</t>
  </si>
  <si>
    <t>{'analyst_tools': ['tableau', 'looker'], 'cloud': ['aws', 'redshift'], 'databases': ['mongodb', 'cassandra', 'dynamodb', 'mysql', 'postgresql', 'sql server'], 'libraries': ['spark', 'kafka', 'hadoop', 'airflow'], 'os': ['linux'], 'programming': ['mongodb', 'python', 'scala', 'java', 'sql']}</t>
  </si>
  <si>
    <t>Big Data Software Entwickler</t>
  </si>
  <si>
    <t>Data Analyst III Healthcare Analytics</t>
  </si>
  <si>
    <t>OMNES Education</t>
  </si>
  <si>
    <t>Grinvest</t>
  </si>
  <si>
    <t>JT International (Philippines), Inc.</t>
  </si>
  <si>
    <t>['azure', 'excel', 'word', 'power bi']</t>
  </si>
  <si>
    <t>{'analyst_tools': ['excel', 'word', 'power bi'], 'cloud': ['azure']}</t>
  </si>
  <si>
    <t>Kyverna Therapeutics</t>
  </si>
  <si>
    <t>['php', 'objective-c', 'java', 'shell', 'python', 'elasticsearch', 'mysql', 'redis', 'redshift', 'aws', 'aurora', 'spark', 'angular.js', 'linux', 'kubernetes', 'terraform', 'docker', 'jenkins']</t>
  </si>
  <si>
    <t>{'cloud': ['redshift', 'aws', 'aurora'], 'databases': ['elasticsearch', 'mysql', 'redis'], 'libraries': ['spark'], 'os': ['linux'], 'other': ['kubernetes', 'terraform', 'docker', 'jenkins'], 'programming': ['php', 'objective-c', 'java', 'shell', 'python'], 'webframeworks': ['angular.js']}</t>
  </si>
  <si>
    <t>Performance &amp; Competition Junior Analyst</t>
  </si>
  <si>
    <t>Senior Data Engineer-Snowflake,Matillion</t>
  </si>
  <si>
    <t>Lanit</t>
  </si>
  <si>
    <t>['sql', 'sas', 'sas', 'sql server', 'power bi', 'qlik', 'microstrategy', 'tableau']</t>
  </si>
  <si>
    <t>{'analyst_tools': ['sas', 'power bi', 'qlik', 'microstrategy', 'tableau'], 'databases': ['sql server'], 'programming': ['sql', 'sas']}</t>
  </si>
  <si>
    <t>Senior IA Data Analyst/Network System Administrator SME Jobs</t>
  </si>
  <si>
    <t>Empower AI Inc.</t>
  </si>
  <si>
    <t>DIVERGE</t>
  </si>
  <si>
    <t>['sql', 'mysql', 'sql server', 'oracle', 'aws', 'azure', 'gcp', 'trello', 'slack']</t>
  </si>
  <si>
    <t>{'async': ['trello'], 'cloud': ['oracle', 'aws', 'azure', 'gcp'], 'databases': ['mysql', 'sql server'], 'programming': ['sql'], 'sync': ['slack']}</t>
  </si>
  <si>
    <t>Geonomics Technical Data Scientist</t>
  </si>
  <si>
    <t>['python', 'powershell', 'sql', 'sql server', 'oracle', 'aws', 'aurora']</t>
  </si>
  <si>
    <t>{'cloud': ['oracle', 'aws', 'aurora'], 'databases': ['sql server'], 'programming': ['python', 'powershell', 'sql']}</t>
  </si>
  <si>
    <t>Senior Data Engineer - Remote, US</t>
  </si>
  <si>
    <t>IT Business Analyst (m/w/d) Business Intelligence</t>
  </si>
  <si>
    <t>['java', 'python', 'r', 'nosql', 'azure', 'aws', 'gcp', 'hadoop']</t>
  </si>
  <si>
    <t>{'cloud': ['azure', 'aws', 'gcp'], 'libraries': ['hadoop'], 'programming': ['java', 'python', 'r', 'nosql']}</t>
  </si>
  <si>
    <t>Salzburger Aluminium Group</t>
  </si>
  <si>
    <t>['python', 'sql', 'java', 'azure', 'databricks', 'power bi', 'jira', 'confluence']</t>
  </si>
  <si>
    <t>{'analyst_tools': ['power bi'], 'async': ['jira', 'confluence'], 'cloud': ['azure', 'databricks'], 'programming': ['python', 'sql', 'java']}</t>
  </si>
  <si>
    <t>Data Science Graduate Intern (Master)(2024 Intake)</t>
  </si>
  <si>
    <t>Data Analyst (ID:4327)</t>
  </si>
  <si>
    <t>Data Entry Jobs Walmart ( Data Scientist )</t>
  </si>
  <si>
    <t>via TrabJobs</t>
  </si>
  <si>
    <t>['java', 'typescript', 'sql', 'nosql', 'go']</t>
  </si>
  <si>
    <t>{'programming': ['java', 'typescript', 'sql', 'nosql', 'go']}</t>
  </si>
  <si>
    <t>AWS Data Analyst  Chicago, IL 42195</t>
  </si>
  <si>
    <t>Senior Technical Business Analyst – Data</t>
  </si>
  <si>
    <t>Carbon Data Scientist - Stage</t>
  </si>
  <si>
    <t>Specialist: MI &amp; Reporting Analysis - Power BI</t>
  </si>
  <si>
    <t>['sas', 'sas', 'sql', 'sass', 'tableau', 'excel']</t>
  </si>
  <si>
    <t>{'analyst_tools': ['sas', 'tableau', 'excel'], 'programming': ['sas', 'sql', 'sass']}</t>
  </si>
  <si>
    <t>Edinburgh SA, Australia</t>
  </si>
  <si>
    <t>Stage - Sports Data Scientist - S1 2024</t>
  </si>
  <si>
    <t>SportsDynamics</t>
  </si>
  <si>
    <t>EBlock</t>
  </si>
  <si>
    <t>['javascript', 'python', 'scala', 'java', 'sql', 'nosql', 'mongodb', 'mongodb', 'sql server', 'cassandra', 'neo4j', 'aws', 'snowflake', 'selenium', 'tableau']</t>
  </si>
  <si>
    <t>{'analyst_tools': ['tableau'], 'cloud': ['aws', 'snowflake'], 'databases': ['mongodb', 'sql server', 'cassandra', 'neo4j'], 'libraries': ['selenium'], 'programming': ['javascript', 'python', 'scala', 'java', 'sql', 'nosql', 'mongodb']}</t>
  </si>
  <si>
    <t>Data Analytics Speaker</t>
  </si>
  <si>
    <t>ReSkillonline</t>
  </si>
  <si>
    <t>hiring for Data Engineer for W2</t>
  </si>
  <si>
    <t>excelon solutuion</t>
  </si>
  <si>
    <t>Acquire</t>
  </si>
  <si>
    <t>['sql', 'r', 'python', 'databricks', 'looker', 'tableau', 'excel']</t>
  </si>
  <si>
    <t>{'analyst_tools': ['looker', 'tableau', 'excel'], 'cloud': ['databricks'], 'programming': ['sql', 'r', 'python']}</t>
  </si>
  <si>
    <t>Konsultuppdrag -Azure Data Engineer</t>
  </si>
  <si>
    <t>DATA ANALYST ETL (Alteryx or similar)</t>
  </si>
  <si>
    <t>['sql', 'python', 'excel', 'alteryx', 'tableau', 'ssis']</t>
  </si>
  <si>
    <t>{'analyst_tools': ['excel', 'alteryx', 'tableau', 'ssis'], 'programming': ['sql', 'python']}</t>
  </si>
  <si>
    <t>LinkIt!</t>
  </si>
  <si>
    <t>['sql', 'java', 'python', 'sql server', 'redshift', 'power bi', 'qlik', 'microstrategy']</t>
  </si>
  <si>
    <t>{'analyst_tools': ['power bi', 'qlik', 'microstrategy'], 'cloud': ['redshift'], 'databases': ['sql server'], 'programming': ['sql', 'java', 'python']}</t>
  </si>
  <si>
    <t>['excel', 'clickup']</t>
  </si>
  <si>
    <t>{'analyst_tools': ['excel'], 'async': ['clickup']}</t>
  </si>
  <si>
    <t>TinyTap</t>
  </si>
  <si>
    <t>Director of Data Science &amp; ML</t>
  </si>
  <si>
    <t>ЕВРАЗ</t>
  </si>
  <si>
    <t>['python', 'c', 'airflow']</t>
  </si>
  <si>
    <t>{'libraries': ['airflow'], 'programming': ['python', 'c']}</t>
  </si>
  <si>
    <t>['python', 'golang', 'linux']</t>
  </si>
  <si>
    <t>{'os': ['linux'], 'programming': ['python', 'golang']}</t>
  </si>
  <si>
    <t>Application Security Analyst</t>
  </si>
  <si>
    <t>['java', 'sql', 'javascript', 'spring']</t>
  </si>
  <si>
    <t>{'libraries': ['spring'], 'programming': ['java', 'sql', 'javascript']}</t>
  </si>
  <si>
    <t>DATA CENTER POWER ENGINEER</t>
  </si>
  <si>
    <t>Duncan &amp; Ross Consulting</t>
  </si>
  <si>
    <t>['go', 'python', 'sql', 'gcp', 'azure', 'aws', 'databricks', 'airflow', 'spark']</t>
  </si>
  <si>
    <t>{'cloud': ['gcp', 'azure', 'aws', 'databricks'], 'libraries': ['airflow', 'spark'], 'programming': ['go', 'python', 'sql']}</t>
  </si>
  <si>
    <t>Palomar</t>
  </si>
  <si>
    <t>['go', 'sql', 't-sql', 'sql server', 'azure', 'ssis', 'dax', 'github', 'jira']</t>
  </si>
  <si>
    <t>{'analyst_tools': ['ssis', 'dax'], 'async': ['jira'], 'cloud': ['azure'], 'databases': ['sql server'], 'other': ['github'], 'programming': ['go', 'sql', 't-sql']}</t>
  </si>
  <si>
    <t>Wizards of the Coast LLC</t>
  </si>
  <si>
    <t>Utility Data Intelligence SRL</t>
  </si>
  <si>
    <t>['sas', 'sas', 'sql', 'python', 'express', 'chef']</t>
  </si>
  <si>
    <t>{'analyst_tools': ['sas'], 'other': ['chef'], 'programming': ['sas', 'sql', 'python'], 'webframeworks': ['express']}</t>
  </si>
  <si>
    <t>Data Analytics and Visualization Manager</t>
  </si>
  <si>
    <t>Business analyst - business intelligence &amp; analytics</t>
  </si>
  <si>
    <t>Trainee Data Analyst. Job in Leicester My Valley Jobs Today</t>
  </si>
  <si>
    <t>Data Analyst / Data Quality - CDI - Paris</t>
  </si>
  <si>
    <t>['sql', 'sap', 'dax', 'power bi']</t>
  </si>
  <si>
    <t>{'analyst_tools': ['sap', 'dax', 'power bi'], 'programming': ['sql']}</t>
  </si>
  <si>
    <t>Data Scientist / Satellite Data</t>
  </si>
  <si>
    <t>Heimdal Satellite Technologies</t>
  </si>
  <si>
    <t>['python', 'postgresql', 'aws', 'opencv', 'docker']</t>
  </si>
  <si>
    <t>{'cloud': ['aws'], 'databases': ['postgresql'], 'libraries': ['opencv'], 'other': ['docker'], 'programming': ['python']}</t>
  </si>
  <si>
    <t>makeitright</t>
  </si>
  <si>
    <t>Data Scientist - Associate - Secret Clearance!</t>
  </si>
  <si>
    <t>['r', 'python', 'sql', 'tableau', 'qlik', 'flow']</t>
  </si>
  <si>
    <t>{'analyst_tools': ['tableau', 'qlik'], 'other': ['flow'], 'programming': ['r', 'python', 'sql']}</t>
  </si>
  <si>
    <t>Data Analyst/Scientist Marketing et Ventes-F/H</t>
  </si>
  <si>
    <t>Analytics Engineer Principal - Remote | WFH</t>
  </si>
  <si>
    <t>['sql', 'python', 'r', 'mongodb', 'mongodb', 'postgresql', 'unix', 'git', 'github']</t>
  </si>
  <si>
    <t>{'databases': ['mongodb', 'postgresql'], 'os': ['unix'], 'other': ['git', 'github'], 'programming': ['sql', 'python', 'r', 'mongodb']}</t>
  </si>
  <si>
    <t>NetWitness - Analyst, IT Service Operations</t>
  </si>
  <si>
    <t>['go', 'windows', 'outlook']</t>
  </si>
  <si>
    <t>{'analyst_tools': ['outlook'], 'os': ['windows'], 'programming': ['go']}</t>
  </si>
  <si>
    <t>55414-1 - Sr. Data Analyst With Carbon Accounting Experience To...</t>
  </si>
  <si>
    <t>S.I. Systems</t>
  </si>
  <si>
    <t>Sr Data &amp; MDM Analyst</t>
  </si>
  <si>
    <t>['sql', 'python', 'r', 'aws', 'redshift', 'tableau', 'excel']</t>
  </si>
  <si>
    <t>{'analyst_tools': ['tableau', 'excel'], 'cloud': ['aws', 'redshift'], 'programming': ['sql', 'python', 'r']}</t>
  </si>
  <si>
    <t>Contractor - IT Engineer (Azure Cloud Data Engineer)</t>
  </si>
  <si>
    <t>['dynamodb', 'aws', 'flow']</t>
  </si>
  <si>
    <t>{'cloud': ['aws'], 'databases': ['dynamodb'], 'other': ['flow']}</t>
  </si>
  <si>
    <t>['python', 'sql', 'java', 'sql server', 'oracle', 'aws', 'pyspark', 'kafka', 'angular']</t>
  </si>
  <si>
    <t>{'cloud': ['oracle', 'aws'], 'databases': ['sql server'], 'libraries': ['pyspark', 'kafka'], 'programming': ['python', 'sql', 'java'], 'webframeworks': ['angular']}</t>
  </si>
  <si>
    <t>Trinity House Group</t>
  </si>
  <si>
    <t>Co-op Engineer- Business Intelligence</t>
  </si>
  <si>
    <t>['c', 'c++', 'rust', 'sql']</t>
  </si>
  <si>
    <t>{'programming': ['c', 'c++', 'rust', 'sql']}</t>
  </si>
  <si>
    <t>['python', 'sql', 'azure', 'databricks', 'snowflake', 'bigquery', 'redshift', 'spark', 'airflow', 'kafka', 'kubernetes', 'docker']</t>
  </si>
  <si>
    <t>{'cloud': ['azure', 'databricks', 'snowflake', 'bigquery', 'redshift'], 'libraries': ['spark', 'airflow', 'kafka'], 'other': ['kubernetes', 'docker'], 'programming': ['python', 'sql']}</t>
  </si>
  <si>
    <t>BMT CI DATA SUPPORT SPECIALIST</t>
  </si>
  <si>
    <t>Senior Data Engineer - Azure &amp; AWS</t>
  </si>
  <si>
    <t>Senior C# Developer with Azure – Sandton – R1.2Mil per annum</t>
  </si>
  <si>
    <t>['c#', 'java', 'azure', 'angular']</t>
  </si>
  <si>
    <t>{'cloud': ['azure'], 'programming': ['c#', 'java'], 'webframeworks': ['angular']}</t>
  </si>
  <si>
    <t>Business Data Analyst - Austin, TX</t>
  </si>
  <si>
    <t>['sas', 'sas', 'r', 'python', 'vba', 'hadoop', 'spark', 'tableau', 'qlik']</t>
  </si>
  <si>
    <t>{'analyst_tools': ['sas', 'tableau', 'qlik'], 'libraries': ['hadoop', 'spark'], 'programming': ['sas', 'r', 'python', 'vba']}</t>
  </si>
  <si>
    <t>Strategy Analyst- Digital Sales</t>
  </si>
  <si>
    <t>Zolva Spain</t>
  </si>
  <si>
    <t>['java', 'scala', 'python', 'databricks', 'spark', 'kafka']</t>
  </si>
  <si>
    <t>{'cloud': ['databricks'], 'libraries': ['spark', 'kafka'], 'programming': ['java', 'scala', 'python']}</t>
  </si>
  <si>
    <t>Senior Data Engineer (German Speaker)</t>
  </si>
  <si>
    <t>['python', 'sql', 'sql server', 'postgresql', 'azure', 'databricks', 'airflow', 'spark']</t>
  </si>
  <si>
    <t>{'cloud': ['azure', 'databricks'], 'databases': ['sql server', 'postgresql'], 'libraries': ['airflow', 'spark'], 'programming': ['python', 'sql']}</t>
  </si>
  <si>
    <t>Opentable</t>
  </si>
  <si>
    <t>['python', 'java', 'mongodb', 'mongodb', 'elasticsearch', 'redis', 'snowflake', 'spark', 'airflow', 'tensorflow', 'kafka', 'spring', 'flask', 'docker', 'kubernetes']</t>
  </si>
  <si>
    <t>{'cloud': ['snowflake'], 'databases': ['mongodb', 'elasticsearch', 'redis'], 'libraries': ['spark', 'airflow', 'tensorflow', 'kafka', 'spring'], 'other': ['docker', 'kubernetes'], 'programming': ['python', 'java', 'mongodb'], 'webframeworks': ['flask']}</t>
  </si>
  <si>
    <t>['sql', 'nosql', 'mongodb', 'mongodb', 'python', 'golang', 'java', 'c++', 'scala', 'shell', 'databricks', 'aws', 'redshift', 'snowflake', 'spark', 'airflow', 'kafka', 'flow']</t>
  </si>
  <si>
    <t>{'cloud': ['databricks', 'aws', 'redshift', 'snowflake'], 'databases': ['mongodb'], 'libraries': ['spark', 'airflow', 'kafka'], 'other': ['flow'], 'programming': ['sql', 'nosql', 'mongodb', 'python', 'golang', 'java', 'c++', 'scala', 'shell']}</t>
  </si>
  <si>
    <t>Senior Data Engineer, Modelling &amp; Platforms</t>
  </si>
  <si>
    <t>Fraud Detection Senior Analyst</t>
  </si>
  <si>
    <t>['sql', 'sas', 'sas', 'r', 'python', 'ruby', 'ruby', 'tableau', 'power bi']</t>
  </si>
  <si>
    <t>{'analyst_tools': ['sas', 'tableau', 'power bi'], 'programming': ['sql', 'sas', 'r', 'python', 'ruby'], 'webframeworks': ['ruby']}</t>
  </si>
  <si>
    <t>Team Lead/Senior Specialist, Information Innovation - Data Science</t>
  </si>
  <si>
    <t>Trustedadvisors Group</t>
  </si>
  <si>
    <t>(Junior) Data Engineer/ Analyst X 2 roles</t>
  </si>
  <si>
    <t>['javascript', 'css', 'java', 'react', 'node', 'express', 'git', 'gitlab']</t>
  </si>
  <si>
    <t>{'libraries': ['react'], 'other': ['git', 'gitlab'], 'programming': ['javascript', 'css', 'java'], 'webframeworks': ['node', 'express']}</t>
  </si>
  <si>
    <t>Serialization &amp; Master Data Specialist</t>
  </si>
  <si>
    <t>['java', 'c++', 'bash', 'sql', 'python', 'sql server', 'oracle', 'azure', 'gcp', 'spark', 'pandas', 'numpy', 'seaborn', 'airflow', 'linux', 'looker', 'tableau', 'alteryx']</t>
  </si>
  <si>
    <t>{'analyst_tools': ['looker', 'tableau', 'alteryx'], 'cloud': ['oracle', 'azure', 'gcp'], 'databases': ['sql server'], 'libraries': ['spark', 'pandas', 'numpy', 'seaborn', 'airflow'], 'os': ['linux'], 'programming': ['java', 'c++', 'bash', 'sql', 'python']}</t>
  </si>
  <si>
    <t>red.it</t>
  </si>
  <si>
    <t>['python', 'sql', 'go', 'r', 'oracle', 'hadoop', 'spark', 'microstrategy', 'power bi']</t>
  </si>
  <si>
    <t>{'analyst_tools': ['microstrategy', 'power bi'], 'cloud': ['oracle'], 'libraries': ['hadoop', 'spark'], 'programming': ['python', 'sql', 'go', 'r']}</t>
  </si>
  <si>
    <t>['sql', 'python', 'azure', 'databricks', 'power bi', 'tableau', 'qlik', 'flow', 'github']</t>
  </si>
  <si>
    <t>{'analyst_tools': ['power bi', 'tableau', 'qlik'], 'cloud': ['azure', 'databricks'], 'other': ['flow', 'github'], 'programming': ['sql', 'python']}</t>
  </si>
  <si>
    <t>['java', 'python', 'r', 'sql', 'express', 'tableau', 'power bi']</t>
  </si>
  <si>
    <t>{'analyst_tools': ['tableau', 'power bi'], 'programming': ['java', 'python', 'r', 'sql'], 'webframeworks': ['express']}</t>
  </si>
  <si>
    <t>Digital Data Analyst in Atlanta</t>
  </si>
  <si>
    <t>['sql', 'gdpr', 'excel', 'powerpoint', 'sharepoint', 'tableau', 'qlik']</t>
  </si>
  <si>
    <t>{'analyst_tools': ['excel', 'powerpoint', 'sharepoint', 'tableau', 'qlik'], 'libraries': ['gdpr'], 'programming': ['sql']}</t>
  </si>
  <si>
    <t>Analytics Engineer | S3 | CDO | Milton Keynes/Leicester</t>
  </si>
  <si>
    <t>Software Engineer III Data Engineer - Plano, TX</t>
  </si>
  <si>
    <t>Senior Data Engineer (Search)</t>
  </si>
  <si>
    <t>СберЗвук</t>
  </si>
  <si>
    <t>['python', 'sql', 'elasticsearch', 'hadoop', 'pyspark', 'airflow']</t>
  </si>
  <si>
    <t>{'databases': ['elasticsearch'], 'libraries': ['hadoop', 'pyspark', 'airflow'], 'programming': ['python', 'sql']}</t>
  </si>
  <si>
    <t>['sql', 'r', 'python', 'sql server', 'oracle', 'tableau', 'looker']</t>
  </si>
  <si>
    <t>{'analyst_tools': ['tableau', 'looker'], 'cloud': ['oracle'], 'databases': ['sql server'], 'programming': ['sql', 'r', 'python']}</t>
  </si>
  <si>
    <t>Isight Limited</t>
  </si>
  <si>
    <t>['c#', 'r', 'python']</t>
  </si>
  <si>
    <t>{'programming': ['c#', 'r', 'python']}</t>
  </si>
  <si>
    <t>Toro Performance Sp. z o.o.</t>
  </si>
  <si>
    <t>['nosql', 'sql', 'aws', 'spark', 'kafka']</t>
  </si>
  <si>
    <t>{'cloud': ['aws'], 'libraries': ['spark', 'kafka'], 'programming': ['nosql', 'sql']}</t>
  </si>
  <si>
    <t>Senior Marketing Data Analyst (Chicago Area or Philadelphia Area)</t>
  </si>
  <si>
    <t>Data Analyst - Material Resources</t>
  </si>
  <si>
    <t>Engineer within Data Transfer Management</t>
  </si>
  <si>
    <t>6 Months’ Contract: Intern, Data Analytics</t>
  </si>
  <si>
    <t>['python', 'azure', 'scikit-learn', 'power bi', 'tableau']</t>
  </si>
  <si>
    <t>{'analyst_tools': ['power bi', 'tableau'], 'cloud': ['azure'], 'libraries': ['scikit-learn'], 'programming': ['python']}</t>
  </si>
  <si>
    <t>Partners In Diversity, Inc.</t>
  </si>
  <si>
    <t>Lead Forecasting and Planning Analyst</t>
  </si>
  <si>
    <t>['python', 'r', 'sql', 'assembly', 'gdpr', 'spring', 'tableau', 'power bi']</t>
  </si>
  <si>
    <t>{'analyst_tools': ['tableau', 'power bi'], 'libraries': ['gdpr', 'spring'], 'programming': ['python', 'r', 'sql', 'assembly']}</t>
  </si>
  <si>
    <t>Lightcast.io</t>
  </si>
  <si>
    <t>Statistical Modeler/Data Scientist</t>
  </si>
  <si>
    <t>Analyst Sustainability BBS Analytics</t>
  </si>
  <si>
    <t>['sql', 'nosql', 'mongodb', 'mongodb', 'python', 'java', 'postgresql', 'dynamodb', 'azure', 'aws', 'redshift', 'bigquery', 'spark', 'airflow', 'kafka', 'hadoop', 'tensorflow', 'scikit-learn', 'jenkins', 'docker', 'kubernetes', 'trello', 'jira']</t>
  </si>
  <si>
    <t>{'async': ['trello', 'jira'], 'cloud': ['azure', 'aws', 'redshift', 'bigquery'], 'databases': ['mongodb', 'postgresql', 'dynamodb'], 'libraries': ['spark', 'airflow', 'kafka', 'hadoop', 'tensorflow', 'scikit-learn'], 'other': ['jenkins', 'docker', 'kubernetes'], 'programming': ['sql', 'nosql', 'mongodb', 'python', 'java']}</t>
  </si>
  <si>
    <t>Data Engineer (Relocated to Lisbon, Portugal)</t>
  </si>
  <si>
    <t>Integrity Recruitment Group</t>
  </si>
  <si>
    <t>['sql', 'scala', 'python', 'java', 'aws', 'hadoop', 'spark', 'pyspark', 'kafka', 'airflow']</t>
  </si>
  <si>
    <t>{'cloud': ['aws'], 'libraries': ['hadoop', 'spark', 'pyspark', 'kafka', 'airflow'], 'programming': ['sql', 'scala', 'python', 'java']}</t>
  </si>
  <si>
    <t>Trace</t>
  </si>
  <si>
    <t>['mongodb', 'mongodb', 'python', 'scala', 'shell', 'sql', 'sas', 'sas', 'aws', 'pyspark', 'hadoop', 'kafka', 'spark']</t>
  </si>
  <si>
    <t>{'analyst_tools': ['sas'], 'cloud': ['aws'], 'databases': ['mongodb'], 'libraries': ['pyspark', 'hadoop', 'kafka', 'spark'], 'programming': ['mongodb', 'python', 'scala', 'shell', 'sql', 'sas']}</t>
  </si>
  <si>
    <t>Data Scientist RD Chemical Process Innovation</t>
  </si>
  <si>
    <t>Apiax AG</t>
  </si>
  <si>
    <t>['python', 'neo4j', 'numpy', 'tensorflow', 'pytorch', 'nltk', 'jupyter', 'spark', 'airflow']</t>
  </si>
  <si>
    <t>{'databases': ['neo4j'], 'libraries': ['numpy', 'tensorflow', 'pytorch', 'nltk', 'jupyter', 'spark', 'airflow'], 'programming': ['python']}</t>
  </si>
  <si>
    <t>Jr. / Mid-Level Data Engineer</t>
  </si>
  <si>
    <t>Dama Financial</t>
  </si>
  <si>
    <t>['golang', 'go']</t>
  </si>
  <si>
    <t>{'programming': ['golang', 'go']}</t>
  </si>
  <si>
    <t>АксамИТ Мобайл Солюшнс</t>
  </si>
  <si>
    <t>['r', 'python', 'matlab', 'sql', 'nosql', 'git', 'docker', 'kubernetes']</t>
  </si>
  <si>
    <t>{'other': ['git', 'docker', 'kubernetes'], 'programming': ['r', 'python', 'matlab', 'sql', 'nosql']}</t>
  </si>
  <si>
    <t>Azure Data Engineer - Healthcare</t>
  </si>
  <si>
    <t>['python', 'azure', 'databricks', 'pyspark', 'dax']</t>
  </si>
  <si>
    <t>{'analyst_tools': ['dax'], 'cloud': ['azure', 'databricks'], 'libraries': ['pyspark'], 'programming': ['python']}</t>
  </si>
  <si>
    <t>Senior Quality Data Analyst - Remote | WFH</t>
  </si>
  <si>
    <t>['sas', 'sas', 'windows']</t>
  </si>
  <si>
    <t>{'analyst_tools': ['sas'], 'os': ['windows'], 'programming': ['sas']}</t>
  </si>
  <si>
    <t>Capital Dynamics Sdn Bhd</t>
  </si>
  <si>
    <t>['sql', 'mongodb', 'mongodb', 'python', 'php', 'c', 'c++', 'html', 'css', 'javascript', 'postgresql', 'mysql', 'dynamodb', 'spring', 'django', 'flask', 'jquery', 'windows', 'docker', 'svn', 'gitlab', 'bitbucket', 'jenkins']</t>
  </si>
  <si>
    <t>{'databases': ['mongodb', 'postgresql', 'mysql', 'dynamodb'], 'libraries': ['spring'], 'os': ['windows'], 'other': ['docker', 'svn', 'gitlab', 'bitbucket', 'jenkins'], 'programming': ['sql', 'mongodb', 'python', 'php', 'c', 'c++', 'html', 'css', 'javascript'], 'webframeworks': ['django', 'flask', 'jquery']}</t>
  </si>
  <si>
    <t>AVP - Lead Data Analyst-GSC’s</t>
  </si>
  <si>
    <t>['sql', 'sql server', 'ibm cloud', 'asp.net', 'angular', 'ssis', 'ssrs']</t>
  </si>
  <si>
    <t>{'analyst_tools': ['ssis', 'ssrs'], 'cloud': ['ibm cloud'], 'databases': ['sql server'], 'programming': ['sql'], 'webframeworks': ['asp.net', 'angular']}</t>
  </si>
  <si>
    <t>Big Data (Python/Java) Engineer</t>
  </si>
  <si>
    <t>['python', 'java', 'javascript', 'go', 'aws', 'azure', 'hadoop', 'airflow', 'kafka']</t>
  </si>
  <si>
    <t>{'cloud': ['aws', 'azure'], 'libraries': ['hadoop', 'airflow', 'kafka'], 'programming': ['python', 'java', 'javascript', 'go']}</t>
  </si>
  <si>
    <t>['sql', 'java', 'scala', 'python', 'shell', 'bash', 'databricks', 'aws', 'azure', 'spark', 'kafka', 'airflow', 'git']</t>
  </si>
  <si>
    <t>{'cloud': ['databricks', 'aws', 'azure'], 'libraries': ['spark', 'kafka', 'airflow'], 'other': ['git'], 'programming': ['sql', 'java', 'scala', 'python', 'shell', 'bash']}</t>
  </si>
  <si>
    <t>Data Analyst/Engineer 23-09183</t>
  </si>
  <si>
    <t>NodeJS developer pour rejoindre une start-up spécialisée dans la...</t>
  </si>
  <si>
    <t>Software Engineer - Focus on Machine Learning Operations &amp; Data...</t>
  </si>
  <si>
    <t>['python', 'sql', 'shell', 'bash', 'r', 'aws', 'databricks', 'spark', 'kubernetes', 'jenkins']</t>
  </si>
  <si>
    <t>{'cloud': ['aws', 'databricks'], 'libraries': ['spark'], 'other': ['kubernetes', 'jenkins'], 'programming': ['python', 'sql', 'shell', 'bash', 'r']}</t>
  </si>
  <si>
    <t>Cloud Operations Analyst</t>
  </si>
  <si>
    <t>Senior Data Engineer - Vehicle Data &amp; Services (m/f/d)</t>
  </si>
  <si>
    <t>['python', 'perl', 'bash', 'sql']</t>
  </si>
  <si>
    <t>{'programming': ['python', 'perl', 'bash', 'sql']}</t>
  </si>
  <si>
    <t>Business Analyst Technology Consulting</t>
  </si>
  <si>
    <t>WellRight</t>
  </si>
  <si>
    <t>['sql', 'python', 'azure', 'aws', 'gcp', 'pandas', 'numpy', 'scikit-learn', 'tensorflow', 'pytorch', 'spark', 'kafka', 'windows', 'docker']</t>
  </si>
  <si>
    <t>{'cloud': ['azure', 'aws', 'gcp'], 'libraries': ['pandas', 'numpy', 'scikit-learn', 'tensorflow', 'pytorch', 'spark', 'kafka'], 'os': ['windows'], 'other': ['docker'], 'programming': ['sql', 'python']}</t>
  </si>
  <si>
    <t>Big Data Engineer - AVP</t>
  </si>
  <si>
    <t>['scala', 'java', 'sql', 'python', 'gcp', 'spark', 'hadoop', 'kafka', 'excel', 'flow', 'git', 'yarn', 'kubernetes', 'jira']</t>
  </si>
  <si>
    <t>{'analyst_tools': ['excel'], 'async': ['jira'], 'cloud': ['gcp'], 'libraries': ['spark', 'hadoop', 'kafka'], 'other': ['flow', 'git', 'yarn', 'kubernetes'], 'programming': ['scala', 'java', 'sql', 'python']}</t>
  </si>
  <si>
    <t>NextJob</t>
  </si>
  <si>
    <t>['python', 'sql', 'postgresql', 'aws', 'databricks', 'azure', 'oracle', 'spark', 'pyspark', 'tableau']</t>
  </si>
  <si>
    <t>{'analyst_tools': ['tableau'], 'cloud': ['aws', 'databricks', 'azure', 'oracle'], 'databases': ['postgresql'], 'libraries': ['spark', 'pyspark'], 'programming': ['python', 'sql']}</t>
  </si>
  <si>
    <t>['python', 'pandas', 'seaborn']</t>
  </si>
  <si>
    <t>{'libraries': ['pandas', 'seaborn'], 'programming': ['python']}</t>
  </si>
  <si>
    <t>['sql', 'python', 'javascript', 'c#', 'r', 'sas', 'sas', 'snowflake', 'bigquery', 'redshift', 'aws', 'azure', 'airflow', 'qlik', 'ssis', 'tableau']</t>
  </si>
  <si>
    <t>{'analyst_tools': ['sas', 'qlik', 'ssis', 'tableau'], 'cloud': ['snowflake', 'bigquery', 'redshift', 'aws', 'azure'], 'libraries': ['airflow'], 'programming': ['sql', 'python', 'javascript', 'c#', 'r', 'sas']}</t>
  </si>
  <si>
    <t>Big Data Plattform DevOps Engineer (w/m/div.)</t>
  </si>
  <si>
    <t>['python', 'bash', 'sql', 'azure', 'spark', 'docker', 'kubernetes', 'git', 'terraform', 'yarn']</t>
  </si>
  <si>
    <t>{'cloud': ['azure'], 'libraries': ['spark'], 'other': ['docker', 'kubernetes', 'git', 'terraform', 'yarn'], 'programming': ['python', 'bash', 'sql']}</t>
  </si>
  <si>
    <t>['sql', 'sas', 'sas', 'python', 'spreadsheet']</t>
  </si>
  <si>
    <t>{'analyst_tools': ['sas', 'spreadsheet'], 'programming': ['sql', 'sas', 'python']}</t>
  </si>
  <si>
    <t>Data Engineering  Product Data Engineering  Vice President ...</t>
  </si>
  <si>
    <t>Principal Data Engineer. Job in Manchester My Valley Jobs Today</t>
  </si>
  <si>
    <t>['python', 'go', 'azure', 'pandas', 'flask', 'fastapi', 'sheets']</t>
  </si>
  <si>
    <t>{'analyst_tools': ['sheets'], 'cloud': ['azure'], 'libraries': ['pandas'], 'programming': ['python', 'go'], 'webframeworks': ['flask', 'fastapi']}</t>
  </si>
  <si>
    <t>['sql', 'nosql', 'java', 'python', 'r', 'matplotlib', 'tableau']</t>
  </si>
  <si>
    <t>{'analyst_tools': ['tableau'], 'libraries': ['matplotlib'], 'programming': ['sql', 'nosql', 'java', 'python', 'r']}</t>
  </si>
  <si>
    <t>['c#', 'typescript', 'html', 'css', 'nosql', 'azure', 'graphql', 'express', 'asp.net', 'asp.net core', 'angular', 'node.js']</t>
  </si>
  <si>
    <t>{'cloud': ['azure'], 'libraries': ['graphql'], 'programming': ['c#', 'typescript', 'html', 'css', 'nosql'], 'webframeworks': ['express', 'asp.net', 'asp.net core', 'angular', 'node.js']}</t>
  </si>
  <si>
    <t>Especialista de Data de Riesgos</t>
  </si>
  <si>
    <t>Senior Quant Researcher</t>
  </si>
  <si>
    <t>['redshift', 'azure', 'snowflake', 'aws']</t>
  </si>
  <si>
    <t>{'cloud': ['redshift', 'azure', 'snowflake', 'aws']}</t>
  </si>
  <si>
    <t>['nosql', 'python', 'r', 'sql', 'azure', 'spark', 'plotly']</t>
  </si>
  <si>
    <t>{'cloud': ['azure'], 'libraries': ['spark', 'plotly'], 'programming': ['nosql', 'python', 'r', 'sql']}</t>
  </si>
  <si>
    <t>10 Percent Recruiting Ltd.</t>
  </si>
  <si>
    <t>['sql', 't-sql', 'sql server', 'azure', 'word']</t>
  </si>
  <si>
    <t>{'analyst_tools': ['word'], 'cloud': ['azure'], 'databases': ['sql server'], 'programming': ['sql', 't-sql']}</t>
  </si>
  <si>
    <t>Analytics Engineer I</t>
  </si>
  <si>
    <t>['r', 'python', 'c', 'java', 'ruby', 'ruby', 'databricks', 'spark', 'tableau', 'word', 'powerpoint', 'excel', 'yarn']</t>
  </si>
  <si>
    <t>{'analyst_tools': ['tableau', 'word', 'powerpoint', 'excel'], 'cloud': ['databricks'], 'libraries': ['spark'], 'other': ['yarn'], 'programming': ['r', 'python', 'c', 'java', 'ruby'], 'webframeworks': ['ruby']}</t>
  </si>
  <si>
    <t>['c', 'python', 'sql', 'java', 'typescript', 'nosql', 'postgresql', 'elasticsearch', 'snowflake', 'aws', 'airflow', 'kafka', 'react', 'spring', 'selenium', 'jupyter', 'looker', 'power bi', 'excel', 'sheets', 'github', 'kubernetes', 'terraform', 'gitlab', 'ansible', 'docker', 'confluence', 'jira']</t>
  </si>
  <si>
    <t>{'analyst_tools': ['looker', 'power bi', 'excel', 'sheets'], 'async': ['confluence', 'jira'], 'cloud': ['snowflake', 'aws'], 'databases': ['postgresql', 'elasticsearch'], 'libraries': ['airflow', 'kafka', 'react', 'spring', 'selenium', 'jupyter'], 'other': ['github', 'kubernetes', 'terraform', 'gitlab', 'ansible', 'docker'], 'programming': ['c', 'python', 'sql', 'java', 'typescript', 'nosql']}</t>
  </si>
  <si>
    <t>Data Analytics Manager, Strategic Impact</t>
  </si>
  <si>
    <t>Foundation for California Community Colleges</t>
  </si>
  <si>
    <t>['sql', 'python', 'r', 'go', 'sql server', 'postgresql', 'mysql', 'tableau', 'jira', 'slack', 'zoom']</t>
  </si>
  <si>
    <t>{'analyst_tools': ['tableau'], 'async': ['jira'], 'databases': ['sql server', 'postgresql', 'mysql'], 'programming': ['sql', 'python', 'r', 'go'], 'sync': ['slack', 'zoom']}</t>
  </si>
  <si>
    <t>Air quality data analyst</t>
  </si>
  <si>
    <t>Adobe Analytics Developer/lead</t>
  </si>
  <si>
    <t>Cygnus Professionals Inc.,</t>
  </si>
  <si>
    <t>['sql', 'javascript', 'html', 'css', 'jquery']</t>
  </si>
  <si>
    <t>{'programming': ['sql', 'javascript', 'html', 'css'], 'webframeworks': ['jquery']}</t>
  </si>
  <si>
    <t>Principal Compiler Engineer</t>
  </si>
  <si>
    <t>Vancouver, BC, Canada (+2 others)</t>
  </si>
  <si>
    <t>Sr. Manager, Forecasting and Portfolio Analytics</t>
  </si>
  <si>
    <t>Data Scientist, Senior 298 Jobs</t>
  </si>
  <si>
    <t>Connected Car Data Analyst</t>
  </si>
  <si>
    <t>Azure Data Engineer with Python Development</t>
  </si>
  <si>
    <t>['python', 'shell', 'azure', 'snowflake', 'jira']</t>
  </si>
  <si>
    <t>{'async': ['jira'], 'cloud': ['azure', 'snowflake'], 'programming': ['python', 'shell']}</t>
  </si>
  <si>
    <t>Management Science Solutions</t>
  </si>
  <si>
    <t>['sql', 'nosql', 'python', 'javascript', 'excel']</t>
  </si>
  <si>
    <t>{'analyst_tools': ['excel'], 'programming': ['sql', 'nosql', 'python', 'javascript']}</t>
  </si>
  <si>
    <t>secunet</t>
  </si>
  <si>
    <t>IFS Analyst</t>
  </si>
  <si>
    <t>Data Science Engineer (Airline exp)</t>
  </si>
  <si>
    <t>['go', 'sql', 'aws', 'azure', 'gcp', 'kubernetes', 'github', 'docker', 'jenkins']</t>
  </si>
  <si>
    <t>{'cloud': ['aws', 'azure', 'gcp'], 'other': ['kubernetes', 'github', 'docker', 'jenkins'], 'programming': ['go', 'sql']}</t>
  </si>
  <si>
    <t>Data Scientist Engineer - Remote sensing</t>
  </si>
  <si>
    <t>['python', 'r', 'matlab', 'hadoop', 'spark', 'git', 'github', 'docker', 'kubernetes']</t>
  </si>
  <si>
    <t>{'libraries': ['hadoop', 'spark'], 'other': ['git', 'github', 'docker', 'kubernetes'], 'programming': ['python', 'r', 'matlab']}</t>
  </si>
  <si>
    <t>Commercial Data Specialist</t>
  </si>
  <si>
    <t>Business Strategy Lead</t>
  </si>
  <si>
    <t>['sharepoint', 'powerpoint', 'excel', 'power bi']</t>
  </si>
  <si>
    <t>{'analyst_tools': ['sharepoint', 'powerpoint', 'excel', 'power bi']}</t>
  </si>
  <si>
    <t>Loan Analyst, Remoto</t>
  </si>
  <si>
    <t>ALCAR WHEELBASE ROMANIA</t>
  </si>
  <si>
    <t>محلل بيانات Data analyst</t>
  </si>
  <si>
    <t>Associate - Anti-Fraud (Data Analyze)</t>
  </si>
  <si>
    <t>บริษัท ธนาคารทหารไทยธนชาต จำกัด (มหาชน)</t>
  </si>
  <si>
    <t>Grinnell College ITS</t>
  </si>
  <si>
    <t>Senior Software Engineer- API Platform</t>
  </si>
  <si>
    <t>['ruby', 'ruby', 'typescript', 'java', 'aws', 'graphql', 'kubernetes', 'docker', 'jenkins', 'github']</t>
  </si>
  <si>
    <t>{'cloud': ['aws'], 'libraries': ['graphql'], 'other': ['kubernetes', 'docker', 'jenkins', 'github'], 'programming': ['ruby', 'typescript', 'java'], 'webframeworks': ['ruby']}</t>
  </si>
  <si>
    <t>['r', 'sas', 'sas', 'go', 'power bi', 'git']</t>
  </si>
  <si>
    <t>{'analyst_tools': ['sas', 'power bi'], 'other': ['git'], 'programming': ['r', 'sas', 'go']}</t>
  </si>
  <si>
    <t>Data Engineer (Insurance)</t>
  </si>
  <si>
    <t>Data Engineer / Data Architect (m/f/x)</t>
  </si>
  <si>
    <t>['python', 'sql', 'azure', 'databricks', 'spark', 'tableau', 'flow', 'git']</t>
  </si>
  <si>
    <t>{'analyst_tools': ['tableau'], 'cloud': ['azure', 'databricks'], 'libraries': ['spark'], 'other': ['flow', 'git'], 'programming': ['python', 'sql']}</t>
  </si>
  <si>
    <t>['go', 'python', 'java', 'aws']</t>
  </si>
  <si>
    <t>{'cloud': ['aws'], 'programming': ['go', 'python', 'java']}</t>
  </si>
  <si>
    <t>Data Consultant / Analyst - Remote  from Poland</t>
  </si>
  <si>
    <t>MIRXES PTE. LTD.</t>
  </si>
  <si>
    <t>The Virtual Forge</t>
  </si>
  <si>
    <t>['python', 'sql', 'mysql', 'bigquery', 'pandas', 'airflow', 'excel', 'tableau']</t>
  </si>
  <si>
    <t>{'analyst_tools': ['excel', 'tableau'], 'cloud': ['bigquery'], 'databases': ['mysql'], 'libraries': ['pandas', 'airflow'], 'programming': ['python', 'sql']}</t>
  </si>
  <si>
    <t>IEG Data Engineer (m/f/d)</t>
  </si>
  <si>
    <t>Bayer BAG Berlin</t>
  </si>
  <si>
    <t>IPTA</t>
  </si>
  <si>
    <t>['r', 'sas', 'sas', 'word', 'excel', 'outlook']</t>
  </si>
  <si>
    <t>{'analyst_tools': ['sas', 'word', 'excel', 'outlook'], 'programming': ['r', 'sas']}</t>
  </si>
  <si>
    <t>Sr. Data Engineer (Python) - Ops Efficiency</t>
  </si>
  <si>
    <t>['python', 'java', 'sql', 'aws', 'snowflake', 'airflow', 'spark']</t>
  </si>
  <si>
    <t>{'cloud': ['aws', 'snowflake'], 'libraries': ['airflow', 'spark'], 'programming': ['python', 'java', 'sql']}</t>
  </si>
  <si>
    <t>['sql', 't-sql', 'sql server', 'power bi', 'word']</t>
  </si>
  <si>
    <t>{'analyst_tools': ['power bi', 'word'], 'databases': ['sql server'], 'programming': ['sql', 't-sql']}</t>
  </si>
  <si>
    <t>AI &amp; Data Engineering Practitioner</t>
  </si>
  <si>
    <t>Amsterdam, Netherlands (+1 other)</t>
  </si>
  <si>
    <t>Research Data Analyst | Entry level (Remote)</t>
  </si>
  <si>
    <t>['python', 'r', 'sql', 'java', 'mysql', 'scikit-learn', 'pandas', 'power bi', 'tableau', 'alteryx', 'spss']</t>
  </si>
  <si>
    <t>{'analyst_tools': ['power bi', 'tableau', 'alteryx', 'spss'], 'databases': ['mysql'], 'libraries': ['scikit-learn', 'pandas'], 'programming': ['python', 'r', 'sql', 'java']}</t>
  </si>
  <si>
    <t>Analyst - Business Information Reporting</t>
  </si>
  <si>
    <t>['ms access', 'power bi', 'excel']</t>
  </si>
  <si>
    <t>{'analyst_tools': ['ms access', 'power bi', 'excel']}</t>
  </si>
  <si>
    <t>Senior Data Analyst (Senior Analyst)</t>
  </si>
  <si>
    <t>Installation Plans Analyst Jobs</t>
  </si>
  <si>
    <t>Grafenwöhr, Germany</t>
  </si>
  <si>
    <t>['python', 'javascript', 'ruby', 'ruby', 'word', 'excel', 'powerpoint', 'outlook']</t>
  </si>
  <si>
    <t>{'analyst_tools': ['word', 'excel', 'powerpoint', 'outlook'], 'programming': ['python', 'javascript', 'ruby'], 'webframeworks': ['ruby']}</t>
  </si>
  <si>
    <t>Arquitecto Big Data REF: 24675</t>
  </si>
  <si>
    <t>Technical Dataflow Engineer Trainee (Grade 13)</t>
  </si>
  <si>
    <t>Alma Observatory</t>
  </si>
  <si>
    <t>['sql', 'python', 'bash', 'shell', 'oracle', 'linux', 'flow']</t>
  </si>
  <si>
    <t>{'cloud': ['oracle'], 'os': ['linux'], 'other': ['flow'], 'programming': ['sql', 'python', 'bash', 'shell']}</t>
  </si>
  <si>
    <t>SENIOR DATA ENGINEER (PYTHON/SCALA, AWS)</t>
  </si>
  <si>
    <t>['python', 'scala', 'aws', 'airflow', 'git', 'terraform', 'docker']</t>
  </si>
  <si>
    <t>{'cloud': ['aws'], 'libraries': ['airflow'], 'other': ['git', 'terraform', 'docker'], 'programming': ['python', 'scala']}</t>
  </si>
  <si>
    <t>STADA Arzneimittel AG STADA Arzneimittel AG</t>
  </si>
  <si>
    <t>['python', 'r', 'java', 'sql', 'azure', 'alteryx', 'tableau', 'power bi']</t>
  </si>
  <si>
    <t>{'analyst_tools': ['alteryx', 'tableau', 'power bi'], 'cloud': ['azure'], 'programming': ['python', 'r', 'java', 'sql']}</t>
  </si>
  <si>
    <t>Data Engineer and Data Modelling, ETL</t>
  </si>
  <si>
    <t>Qatar Based Company</t>
  </si>
  <si>
    <t>['vba', 'sql', 'python', 'hadoop', 'spark', 'excel']</t>
  </si>
  <si>
    <t>{'analyst_tools': ['excel'], 'libraries': ['hadoop', 'spark'], 'programming': ['vba', 'sql', 'python']}</t>
  </si>
  <si>
    <t>Urnäsch, Switzerland</t>
  </si>
  <si>
    <t>Satellite Data Analyst</t>
  </si>
  <si>
    <t>ERT, Inc.</t>
  </si>
  <si>
    <t>Engineer Modelling for Hardware-in-the-loop Simulation</t>
  </si>
  <si>
    <t>PLR Prüftechnik Linke &amp; Rühe GmbH</t>
  </si>
  <si>
    <t>['qt', 'linux', 'windows']</t>
  </si>
  <si>
    <t>{'libraries': ['qt'], 'os': ['linux', 'windows']}</t>
  </si>
  <si>
    <t>Senior Machine Learning Engineer, Modeling</t>
  </si>
  <si>
    <t>Senior, San Pablo, Zamboanga del Sur, Philippines</t>
  </si>
  <si>
    <t>['go', 'python', 'c', 'gcp', 'aws', 'flow']</t>
  </si>
  <si>
    <t>{'cloud': ['gcp', 'aws'], 'other': ['flow'], 'programming': ['go', 'python', 'c']}</t>
  </si>
  <si>
    <t>Sr ETL Data Engineer / Sr. ETL Developer with Google Cloud...</t>
  </si>
  <si>
    <t>['sql', 'mysql', 'aws', 'oracle', 'bigquery']</t>
  </si>
  <si>
    <t>{'cloud': ['aws', 'oracle', 'bigquery'], 'databases': ['mysql'], 'programming': ['sql']}</t>
  </si>
  <si>
    <t>BUSINESS DATA ANALYST (H/F)</t>
  </si>
  <si>
    <t>REMOTE Salesforce Data Analyst</t>
  </si>
  <si>
    <t>Certifying Scientist - Data Review</t>
  </si>
  <si>
    <t>Spring 2024 Undergraduate Data Engineer Co-Op/Intern</t>
  </si>
  <si>
    <t>['python', 'java', 'numpy', 'scikit-learn']</t>
  </si>
  <si>
    <t>{'libraries': ['numpy', 'scikit-learn'], 'programming': ['python', 'java']}</t>
  </si>
  <si>
    <t>['scala', 'java', 'sql', 'spark', 'hadoop', 'word', 'jira']</t>
  </si>
  <si>
    <t>{'analyst_tools': ['word'], 'async': ['jira'], 'libraries': ['spark', 'hadoop'], 'programming': ['scala', 'java', 'sql']}</t>
  </si>
  <si>
    <t>['sql', 'python', 'javascript', 'power bi', 'flow']</t>
  </si>
  <si>
    <t>{'analyst_tools': ['power bi'], 'other': ['flow'], 'programming': ['sql', 'python', 'javascript']}</t>
  </si>
  <si>
    <t>Data Analyst, Institutional Operations</t>
  </si>
  <si>
    <t>['python', 'r', 'sql', 'pandas', 'pyspark', 'matplotlib', 'seaborn', 'keras', 'pytorch', 'fastapi', 'docker']</t>
  </si>
  <si>
    <t>{'libraries': ['pandas', 'pyspark', 'matplotlib', 'seaborn', 'keras', 'pytorch'], 'other': ['docker'], 'programming': ['python', 'r', 'sql'], 'webframeworks': ['fastapi']}</t>
  </si>
  <si>
    <t>Data Engineer II - Deep Learning Models for Perception and Cognition</t>
  </si>
  <si>
    <t>['scala', 'snowflake', 'redshift', 'airflow', 'kafka', 'spark', 'jupyter']</t>
  </si>
  <si>
    <t>{'cloud': ['snowflake', 'redshift'], 'libraries': ['airflow', 'kafka', 'spark', 'jupyter'], 'programming': ['scala']}</t>
  </si>
  <si>
    <t>['sql', 'python', 'r', 'go', 'azure', 'aws', 'linux']</t>
  </si>
  <si>
    <t>{'cloud': ['azure', 'aws'], 'os': ['linux'], 'programming': ['sql', 'python', 'r', 'go']}</t>
  </si>
  <si>
    <t>Senior Analyst, Talent Insights</t>
  </si>
  <si>
    <t>Starlight Asset Management Pte. Ltd.</t>
  </si>
  <si>
    <t>IT Technical Business Analyst</t>
  </si>
  <si>
    <t>['crystal', 'sql', 'flow']</t>
  </si>
  <si>
    <t>{'other': ['flow'], 'programming': ['crystal', 'sql']}</t>
  </si>
  <si>
    <t>Data Engineer​/ETL</t>
  </si>
  <si>
    <t>Schur International A/S</t>
  </si>
  <si>
    <t>Senior Data Engineer Python AWS - Trading</t>
  </si>
  <si>
    <t>['python', 'r', 'sql', 'azure', 'dax']</t>
  </si>
  <si>
    <t>{'analyst_tools': ['dax'], 'cloud': ['azure'], 'programming': ['python', 'r', 'sql']}</t>
  </si>
  <si>
    <t>QA Engineer( Би Телеком )</t>
  </si>
  <si>
    <t>Би Телеком</t>
  </si>
  <si>
    <t>['bash', 'sql', 'linux']</t>
  </si>
  <si>
    <t>{'os': ['linux'], 'programming': ['bash', 'sql']}</t>
  </si>
  <si>
    <t>Behavioral Science Research Institute</t>
  </si>
  <si>
    <t>['sql', 'spss', 'excel', 'power bi', 'tableau']</t>
  </si>
  <si>
    <t>{'analyst_tools': ['spss', 'excel', 'power bi', 'tableau'], 'programming': ['sql']}</t>
  </si>
  <si>
    <t>Senior Business Data Analyst – Dallas, TX</t>
  </si>
  <si>
    <t>['sql', 'sql server', 'excel', 'ssrs', 'power bi', 'monday.com']</t>
  </si>
  <si>
    <t>{'analyst_tools': ['excel', 'ssrs', 'power bi'], 'async': ['monday.com'], 'databases': ['sql server'], 'programming': ['sql']}</t>
  </si>
  <si>
    <t>S. Scott Collis Fellowship in Data Science 2024 Jobs</t>
  </si>
  <si>
    <t>Administration Centrale MENJ - MESR</t>
  </si>
  <si>
    <t>['r', 'word', 'excel', 'chef']</t>
  </si>
  <si>
    <t>{'analyst_tools': ['word', 'excel'], 'other': ['chef'], 'programming': ['r']}</t>
  </si>
  <si>
    <t>Senior Site Reliability  Engineer</t>
  </si>
  <si>
    <t>Data Analyst (PAYROLL EXPERT)</t>
  </si>
  <si>
    <t>RemoteVA</t>
  </si>
  <si>
    <t>Data Relationship Testing Specialist</t>
  </si>
  <si>
    <t>['sql', 't-sql', 'sql server', 'db2', 'ssis', 'ssrs']</t>
  </si>
  <si>
    <t>{'analyst_tools': ['ssis', 'ssrs'], 'databases': ['sql server', 'db2'], 'programming': ['sql', 't-sql']}</t>
  </si>
  <si>
    <t>Sales Data Analytics</t>
  </si>
  <si>
    <t>Data Analyst - Team Lead (สัญญาจ้าง 1 ปี)</t>
  </si>
  <si>
    <t>FDC</t>
  </si>
  <si>
    <t>['swift', 'sql', 'oracle', 'flow']</t>
  </si>
  <si>
    <t>{'cloud': ['oracle'], 'other': ['flow'], 'programming': ['swift', 'sql']}</t>
  </si>
  <si>
    <t>Senior Growth Engineer (Machine Learning)</t>
  </si>
  <si>
    <t>['ruby', 'ruby', 'python', 'go', 'bash', 'mongodb', 'mongodb', 'mysql', 'redis', 'postgresql', 'digitalocean', 'linux', 'git', 'terraform', 'ansible', 'chef', 'puppet', 'docker', 'kubernetes']</t>
  </si>
  <si>
    <t>{'cloud': ['digitalocean'], 'databases': ['mongodb', 'mysql', 'redis', 'postgresql'], 'os': ['linux'], 'other': ['git', 'terraform', 'ansible', 'chef', 'puppet', 'docker', 'kubernetes'], 'programming': ['ruby', 'python', 'go', 'bash', 'mongodb'], 'webframeworks': ['ruby']}</t>
  </si>
  <si>
    <t>Data Engineer (Global Analytics)</t>
  </si>
  <si>
    <t>ADM - Data Scientist</t>
  </si>
  <si>
    <t>Digital Marketing &amp; CRM Analyst - Hybrid Remote</t>
  </si>
  <si>
    <t>COBS Bread</t>
  </si>
  <si>
    <t>Data Analist, Departamentul IT</t>
  </si>
  <si>
    <t>Senior Data Scientist - Remote/Energy/Sensor Data/Python/SQL/AWS</t>
  </si>
  <si>
    <t>['java', 'python', 'scala', 'sql', 'elasticsearch', 'ibm cloud', 'spark', 'hadoop', 'linux', 'splunk']</t>
  </si>
  <si>
    <t>{'analyst_tools': ['splunk'], 'cloud': ['ibm cloud'], 'databases': ['elasticsearch'], 'libraries': ['spark', 'hadoop'], 'os': ['linux'], 'programming': ['java', 'python', 'scala', 'sql']}</t>
  </si>
  <si>
    <t>PLATINUM SECURITIES COMPANY LIMITED</t>
  </si>
  <si>
    <t>Data Architect / Senior Data Engineer</t>
  </si>
  <si>
    <t>['sql', 'python', 'scala', 'postgresql', 'redshift', 'aws']</t>
  </si>
  <si>
    <t>{'cloud': ['redshift', 'aws'], 'databases': ['postgresql'], 'programming': ['sql', 'python', 'scala']}</t>
  </si>
  <si>
    <t>['sql', 'sas', 'sas', 'express', 'confluence']</t>
  </si>
  <si>
    <t>{'analyst_tools': ['sas'], 'async': ['confluence'], 'programming': ['sql', 'sas'], 'webframeworks': ['express']}</t>
  </si>
  <si>
    <t>Morecambe, UK</t>
  </si>
  <si>
    <t>['python', 'aws', 'azure', 'gcp', 'flow', 'docker', 'kubernetes']</t>
  </si>
  <si>
    <t>{'cloud': ['aws', 'azure', 'gcp'], 'other': ['flow', 'docker', 'kubernetes'], 'programming': ['python']}</t>
  </si>
  <si>
    <t>Staff  Engineer - Machine Learning</t>
  </si>
  <si>
    <t>['python', 'sql', 'java', 'go', 'scala', 'elasticsearch', 'aws', 'snowflake', 'spark']</t>
  </si>
  <si>
    <t>{'cloud': ['aws', 'snowflake'], 'databases': ['elasticsearch'], 'libraries': ['spark'], 'programming': ['python', 'sql', 'java', 'go', 'scala']}</t>
  </si>
  <si>
    <t>City Year</t>
  </si>
  <si>
    <t>['sql', 'python', 'azure', 'databricks', 'express', 'excel']</t>
  </si>
  <si>
    <t>{'analyst_tools': ['excel'], 'cloud': ['azure', 'databricks'], 'programming': ['sql', 'python'], 'webframeworks': ['express']}</t>
  </si>
  <si>
    <t>Sr. Data Engineer (Strong Python)</t>
  </si>
  <si>
    <t>['python', 'java', 'scala', 'nosql', 'sql', 'shell', 'mysql', 'redshift', 'snowflake', 'aws', 'azure', 'hadoop', 'kafka', 'spark', 'airflow']</t>
  </si>
  <si>
    <t>{'cloud': ['redshift', 'snowflake', 'aws', 'azure'], 'databases': ['mysql'], 'libraries': ['hadoop', 'kafka', 'spark', 'airflow'], 'programming': ['python', 'java', 'scala', 'nosql', 'sql', 'shell']}</t>
  </si>
  <si>
    <t>['python', 'java', 'r', 'sql', 'pyspark', 'tensorflow', 'keras', 'pytorch', 'airflow', 'spark', 'gitlab', 'docker', 'kubernetes']</t>
  </si>
  <si>
    <t>{'libraries': ['pyspark', 'tensorflow', 'keras', 'pytorch', 'airflow', 'spark'], 'other': ['gitlab', 'docker', 'kubernetes'], 'programming': ['python', 'java', 'r', 'sql']}</t>
  </si>
  <si>
    <t>Python/Pyspark developer</t>
  </si>
  <si>
    <t>AEM Corporation</t>
  </si>
  <si>
    <t>Motus Integrated Technologies</t>
  </si>
  <si>
    <t>['sas', 'sas', 'r', 'python', 'sql', 'nosql', 'aws', 'snowflake', 'unix']</t>
  </si>
  <si>
    <t>{'analyst_tools': ['sas'], 'cloud': ['aws', 'snowflake'], 'os': ['unix'], 'programming': ['sas', 'r', 'python', 'sql', 'nosql']}</t>
  </si>
  <si>
    <t>System Operations Analyst - Data Loss Prevention</t>
  </si>
  <si>
    <t>['python', 'sql', 'git', 'confluence', 'jira']</t>
  </si>
  <si>
    <t>{'async': ['confluence', 'jira'], 'other': ['git'], 'programming': ['python', 'sql']}</t>
  </si>
  <si>
    <t>Data Engineer - Virtual</t>
  </si>
  <si>
    <t>Data Architect Customer Data Management</t>
  </si>
  <si>
    <t>Data Engineer (SMDE020)</t>
  </si>
  <si>
    <t>DATA Engineer ** MALAGA</t>
  </si>
  <si>
    <t>Data Engineer - Finance Pricing</t>
  </si>
  <si>
    <t>['sql', 'c', 'azure', 'power bi', 'tableau', 'sap', 'sharepoint']</t>
  </si>
  <si>
    <t>{'analyst_tools': ['power bi', 'tableau', 'sap', 'sharepoint'], 'cloud': ['azure'], 'programming': ['sql', 'c']}</t>
  </si>
  <si>
    <t>Enfinity Global</t>
  </si>
  <si>
    <t>['matlab', 'vba', 'r', 'sql', 'power bi', 'tableau']</t>
  </si>
  <si>
    <t>{'analyst_tools': ['power bi', 'tableau'], 'programming': ['matlab', 'vba', 'r', 'sql']}</t>
  </si>
  <si>
    <t>['nosql', 'python', 'r', 'gcp', 'hadoop', 'spark', 'airflow', 'tensorflow', 'git', 'jenkins']</t>
  </si>
  <si>
    <t>{'cloud': ['gcp'], 'libraries': ['hadoop', 'spark', 'airflow', 'tensorflow'], 'other': ['git', 'jenkins'], 'programming': ['nosql', 'python', 'r']}</t>
  </si>
  <si>
    <t>Data Инженер, Ozon Fresh</t>
  </si>
  <si>
    <t>['python', 'sql', 'pyspark', 'hadoop', 'git']</t>
  </si>
  <si>
    <t>{'libraries': ['pyspark', 'hadoop'], 'other': ['git'], 'programming': ['python', 'sql']}</t>
  </si>
  <si>
    <t>Inclusive Tech Recruitment</t>
  </si>
  <si>
    <t>['python', 'sql', 'gcp', 'aws', 'flow']</t>
  </si>
  <si>
    <t>{'cloud': ['gcp', 'aws'], 'other': ['flow'], 'programming': ['python', 'sql']}</t>
  </si>
  <si>
    <t>Senior Full Stack Engineer (Typescript)</t>
  </si>
  <si>
    <t>Data Engineer (IDST) Jobs</t>
  </si>
  <si>
    <t>['sql', 'javascript', 'r', 'matlab', 'mongodb', 'mongodb', 'neo4j', 'sql server', 'spark', 'hadoop', 'kafka', 'flask', 'sharepoint']</t>
  </si>
  <si>
    <t>{'analyst_tools': ['sharepoint'], 'databases': ['mongodb', 'neo4j', 'sql server'], 'libraries': ['spark', 'hadoop', 'kafka'], 'programming': ['sql', 'javascript', 'r', 'matlab', 'mongodb'], 'webframeworks': ['flask']}</t>
  </si>
  <si>
    <t>['sas', 'sas', 'sql', 'python', 'r', 'tableau', 'power bi', 'microstrategy']</t>
  </si>
  <si>
    <t>{'analyst_tools': ['sas', 'tableau', 'power bi', 'microstrategy'], 'programming': ['sas', 'sql', 'python', 'r']}</t>
  </si>
  <si>
    <t>Yield Engineer (Data science)</t>
  </si>
  <si>
    <t>['r', 'python', 'scala', 'java', 'flow']</t>
  </si>
  <si>
    <t>{'other': ['flow'], 'programming': ['r', 'python', 'scala', 'java']}</t>
  </si>
  <si>
    <t>['python', 'java', 'sql', 'aws', 'azure', 'snowflake', 'pyspark']</t>
  </si>
  <si>
    <t>{'cloud': ['aws', 'azure', 'snowflake'], 'libraries': ['pyspark'], 'programming': ['python', 'java', 'sql']}</t>
  </si>
  <si>
    <t>Medical Transportation Management (MTM)</t>
  </si>
  <si>
    <t>STAGE - DATA ENGINEER</t>
  </si>
  <si>
    <t>['python', 'r', 'java', 'sql', 'bigquery', 'snowflake', 'gcp', 'aws', 'scikit-learn', 'pandas', 'keras', 'hadoop', 'spark', 'gdpr', 'django', 'flask']</t>
  </si>
  <si>
    <t>{'cloud': ['bigquery', 'snowflake', 'gcp', 'aws'], 'libraries': ['scikit-learn', 'pandas', 'keras', 'hadoop', 'spark', 'gdpr'], 'programming': ['python', 'r', 'java', 'sql'], 'webframeworks': ['django', 'flask']}</t>
  </si>
  <si>
    <t>Data Scientist - Pharma R&amp;D</t>
  </si>
  <si>
    <t>Data Analyst - WD</t>
  </si>
  <si>
    <t>Linde Philippines Inc.</t>
  </si>
  <si>
    <t>Lead Network Data Scientist (Intelligence Center)</t>
  </si>
  <si>
    <t>['python', 'sql', 'javascript', 'no-sql', 'aws', 'pandas', 'numpy', 'spark', 'hadoop', 'pyspark', 'matplotlib', 'seaborn', 'plotly', 'tableau', 'git']</t>
  </si>
  <si>
    <t>{'analyst_tools': ['tableau'], 'cloud': ['aws'], 'libraries': ['pandas', 'numpy', 'spark', 'hadoop', 'pyspark', 'matplotlib', 'seaborn', 'plotly'], 'other': ['git'], 'programming': ['python', 'sql', 'javascript', 'no-sql']}</t>
  </si>
  <si>
    <t>Data Governance resource</t>
  </si>
  <si>
    <t>['sql', 'sql server', 'azure', 'windows', 'word', 'flow']</t>
  </si>
  <si>
    <t>{'analyst_tools': ['word'], 'cloud': ['azure'], 'databases': ['sql server'], 'os': ['windows'], 'other': ['flow'], 'programming': ['sql']}</t>
  </si>
  <si>
    <t>Data Analyst - Consultant BI outil TABLEAU F/H</t>
  </si>
  <si>
    <t>Skeelz - Talent Partners</t>
  </si>
  <si>
    <t>Data Engineer - 305307 - Remote  from United States</t>
  </si>
  <si>
    <t>Data Engineer - Data platform &amp; device telemetry</t>
  </si>
  <si>
    <t>['python', 'mongodb', 'mongodb', 'postgresql', 'elasticsearch', 'mysql', 'linux', 'git']</t>
  </si>
  <si>
    <t>{'databases': ['mongodb', 'postgresql', 'elasticsearch', 'mysql'], 'os': ['linux'], 'other': ['git'], 'programming': ['python', 'mongodb']}</t>
  </si>
  <si>
    <t>PHENIX</t>
  </si>
  <si>
    <t>['python', 'r', 'c', 'outlook', 'word', 'excel', 'powerpoint', 'tableau', 'spss']</t>
  </si>
  <si>
    <t>{'analyst_tools': ['outlook', 'word', 'excel', 'powerpoint', 'tableau', 'spss'], 'programming': ['python', 'r', 'c']}</t>
  </si>
  <si>
    <t>Business / Market Research Analyst at Seed Builders Consulting</t>
  </si>
  <si>
    <t>Seed Builders Consulting</t>
  </si>
  <si>
    <t>Senior Data Scientist - Commercial &amp; Marketing Analytics</t>
  </si>
  <si>
    <t>Data Engineer/ BI Developer - Nordic Travel Group</t>
  </si>
  <si>
    <t>['snowflake', 'azure', 'power bi', 'sap']</t>
  </si>
  <si>
    <t>{'analyst_tools': ['power bi', 'sap'], 'cloud': ['snowflake', 'azure']}</t>
  </si>
  <si>
    <t>Team Lead Data Engineer, HRSG</t>
  </si>
  <si>
    <t>ALLIANCE ELECTRONICS</t>
  </si>
  <si>
    <t>['r', 'python', 'sql', 'scala', 'java', 'perl', 'php', 'c++', 'c#', 'aws', 'snowflake', 'tensorflow', 'pytorch', 'looker', 'power bi', 'tableau', 'github', 'twilio']</t>
  </si>
  <si>
    <t>{'analyst_tools': ['looker', 'power bi', 'tableau'], 'cloud': ['aws', 'snowflake'], 'libraries': ['tensorflow', 'pytorch'], 'other': ['github'], 'programming': ['r', 'python', 'sql', 'scala', 'java', 'perl', 'php', 'c++', 'c#'], 'sync': ['twilio']}</t>
  </si>
  <si>
    <t>IT Security Linux Engineer</t>
  </si>
  <si>
    <t>Amazon Data Services France SAS</t>
  </si>
  <si>
    <t>['python', 'c', 'c++', 'perl', 'ruby', 'ruby', 'flow']</t>
  </si>
  <si>
    <t>{'other': ['flow'], 'programming': ['python', 'c', 'c++', 'perl', 'ruby'], 'webframeworks': ['ruby']}</t>
  </si>
  <si>
    <t>SMT Assistant Engineer</t>
  </si>
  <si>
    <t>YOKOGAWA ELECTRIC ASIA PTE LTD</t>
  </si>
  <si>
    <t>experienced Data Scientist specialized in MARL for an advanced AI...</t>
  </si>
  <si>
    <t>Data Analyst II - Intelligent Worksite</t>
  </si>
  <si>
    <t>Data Engineer ILS (Dutch is required)</t>
  </si>
  <si>
    <t>['sql', 'scala', 'gcp', 'spark', 'hadoop', 'kafka']</t>
  </si>
  <si>
    <t>{'cloud': ['gcp'], 'libraries': ['spark', 'hadoop', 'kafka'], 'programming': ['sql', 'scala']}</t>
  </si>
  <si>
    <t>Data Scientist (Multiple Openings)</t>
  </si>
  <si>
    <t>['python', 'r', 'c++', 'sas', 'sas', 'matlab', 'alteryx', 'flow']</t>
  </si>
  <si>
    <t>{'analyst_tools': ['sas', 'alteryx'], 'other': ['flow'], 'programming': ['python', 'r', 'c++', 'sas', 'matlab']}</t>
  </si>
  <si>
    <t>Data Professional Banken &amp; Verzekeraars</t>
  </si>
  <si>
    <t>Digitalisation &amp; Analytics, Specialist</t>
  </si>
  <si>
    <t>['python', 'oracle', 'aws', 'flow']</t>
  </si>
  <si>
    <t>{'cloud': ['oracle', 'aws'], 'other': ['flow'], 'programming': ['python']}</t>
  </si>
  <si>
    <t>(Senior) Data Analyst im Bereich Controlling (m/w/d)</t>
  </si>
  <si>
    <t>Data Scientist / Business Analyst Job in Switzerland</t>
  </si>
  <si>
    <t>Organisation The Institute for Research in Schools (IRIS)</t>
  </si>
  <si>
    <t>IMPACT Sales &amp; Marketing France</t>
  </si>
  <si>
    <t>(Senior) Analyst in Regulatory Reporting with Python</t>
  </si>
  <si>
    <t>PIZZA HUT</t>
  </si>
  <si>
    <t>Senior Data Engineer- O’Fallon, MO -(Hybrid Model)</t>
  </si>
  <si>
    <t>Financial/Data Analyst with Sales experience</t>
  </si>
  <si>
    <t>Quantitative Analysis Intern</t>
  </si>
  <si>
    <t>via Treehouse Finance</t>
  </si>
  <si>
    <t>['python', 'r', 'golang', 'sql', 'mongodb', 'mongodb', 'jira', 'notion']</t>
  </si>
  <si>
    <t>{'async': ['jira', 'notion'], 'databases': ['mongodb'], 'programming': ['python', 'r', 'golang', 'sql', 'mongodb']}</t>
  </si>
  <si>
    <t>['sas', 'sas', 'sql', 'r', 'sql server', 'oracle', 'aws']</t>
  </si>
  <si>
    <t>{'analyst_tools': ['sas'], 'cloud': ['oracle', 'aws'], 'databases': ['sql server'], 'programming': ['sas', 'sql', 'r']}</t>
  </si>
  <si>
    <t>Senior Applied Data Scientist | Causal AI.</t>
  </si>
  <si>
    <t>Data Engineer, Apeldoorn</t>
  </si>
  <si>
    <t>['python', 'golang', 'mongodb', 'mongodb', 'postgresql', 'mysql', 'kafka', 'spark', 'kubernetes', 'docker']</t>
  </si>
  <si>
    <t>{'databases': ['mongodb', 'postgresql', 'mysql'], 'libraries': ['kafka', 'spark'], 'other': ['kubernetes', 'docker'], 'programming': ['python', 'golang', 'mongodb']}</t>
  </si>
  <si>
    <t>['python', 'bash', 'sql', 'postgresql', 'mysql', 'aws', 'oracle', 'spark', 'pyspark', 'linux', 'git']</t>
  </si>
  <si>
    <t>{'cloud': ['aws', 'oracle'], 'databases': ['postgresql', 'mysql'], 'libraries': ['spark', 'pyspark'], 'os': ['linux'], 'other': ['git'], 'programming': ['python', 'bash', 'sql']}</t>
  </si>
  <si>
    <t>Sales Data Analyst (URGENT)</t>
  </si>
  <si>
    <t>Rohto-Mentholatum</t>
  </si>
  <si>
    <t>['python', 'azure', 'databricks', 'numpy', 'pandas', 'spark']</t>
  </si>
  <si>
    <t>{'cloud': ['azure', 'databricks'], 'libraries': ['numpy', 'pandas', 'spark'], 'programming': ['python']}</t>
  </si>
  <si>
    <t>Talos Energy</t>
  </si>
  <si>
    <t>['sql', 'vba', 'c', 'power bi']</t>
  </si>
  <si>
    <t>{'analyst_tools': ['power bi'], 'programming': ['sql', 'vba', 'c']}</t>
  </si>
  <si>
    <t>['sql', 'databricks', 'spark', 'kafka', 'looker']</t>
  </si>
  <si>
    <t>{'analyst_tools': ['looker'], 'cloud': ['databricks'], 'libraries': ['spark', 'kafka'], 'programming': ['sql']}</t>
  </si>
  <si>
    <t>Data Analyst Data Scientist Upto 5LPA</t>
  </si>
  <si>
    <t>Middle Product Analyst</t>
  </si>
  <si>
    <t>Inspera AS</t>
  </si>
  <si>
    <t>['sql', 'python', 'elasticsearch', 'databricks', 'oracle', 'aurora', 'tableau', 'looker', 'qlik']</t>
  </si>
  <si>
    <t>{'analyst_tools': ['tableau', 'looker', 'qlik'], 'cloud': ['databricks', 'oracle', 'aurora'], 'databases': ['elasticsearch'], 'programming': ['sql', 'python']}</t>
  </si>
  <si>
    <t>['sql', 'python', 'postgresql', 'aws', 'oracle', 'databricks', 'azure', 'spark', 'pyspark']</t>
  </si>
  <si>
    <t>{'cloud': ['aws', 'oracle', 'databricks', 'azure'], 'databases': ['postgresql'], 'libraries': ['spark', 'pyspark'], 'programming': ['sql', 'python']}</t>
  </si>
  <si>
    <t>Data Scientist. Job in Douglasville My Valley Jobs Today</t>
  </si>
  <si>
    <t>Indium Software Inc</t>
  </si>
  <si>
    <t>Gracemark Solutions</t>
  </si>
  <si>
    <t>EA Engineering, Science, and Technology</t>
  </si>
  <si>
    <t>Study Data Manager</t>
  </si>
  <si>
    <t>['sql', 'sql server', 'databricks', 'oracle', 'sap', 'flow']</t>
  </si>
  <si>
    <t>{'analyst_tools': ['sap'], 'cloud': ['databricks', 'oracle'], 'databases': ['sql server'], 'other': ['flow'], 'programming': ['sql']}</t>
  </si>
  <si>
    <t>Colombia   (+4 others)</t>
  </si>
  <si>
    <t>via Join AgileEngine</t>
  </si>
  <si>
    <t>meinemarkenmode GmbH</t>
  </si>
  <si>
    <t>['sql', 'sql server', 'gcp', 'databricks', 'azure', 'bigquery', 'terraform']</t>
  </si>
  <si>
    <t>{'cloud': ['gcp', 'databricks', 'azure', 'bigquery'], 'databases': ['sql server'], 'other': ['terraform'], 'programming': ['sql']}</t>
  </si>
  <si>
    <t>Pershing X, Principal, Business/Data Analyst Consultant</t>
  </si>
  <si>
    <t>['sql', 'python', 'r', 'databricks', 'snowflake', 'azure']</t>
  </si>
  <si>
    <t>{'cloud': ['databricks', 'snowflake', 'azure'], 'programming': ['sql', 'python', 'r']}</t>
  </si>
  <si>
    <t>Senior Sensor Software Data/Engineer (Remote)</t>
  </si>
  <si>
    <t>['java', 'python', 'matlab', 'shell', 'spring', 'linux', 'windows', 'visio', 'git', 'jenkins', 'docker', 'jira']</t>
  </si>
  <si>
    <t>{'analyst_tools': ['visio'], 'async': ['jira'], 'libraries': ['spring'], 'os': ['linux', 'windows'], 'other': ['git', 'jenkins', 'docker'], 'programming': ['java', 'python', 'matlab', 'shell']}</t>
  </si>
  <si>
    <t>Business Intelligence &amp; Data Engineer</t>
  </si>
  <si>
    <t>['sql', 'java', 'python', 'oracle', 'unix', 'ssis', 'ssrs', 'tableau']</t>
  </si>
  <si>
    <t>{'analyst_tools': ['ssis', 'ssrs', 'tableau'], 'cloud': ['oracle'], 'os': ['unix'], 'programming': ['sql', 'java', 'python']}</t>
  </si>
  <si>
    <t>Analytics Chapter Member</t>
  </si>
  <si>
    <t>The Warehouse Group, Warehouse Group</t>
  </si>
  <si>
    <t>Nexxyo Labs</t>
  </si>
  <si>
    <t>Data Scientist (Senior Analyst)</t>
  </si>
  <si>
    <t>['scala', 'python', 'aws', 'databricks', 'kafka', 'spark', 'airflow']</t>
  </si>
  <si>
    <t>{'cloud': ['aws', 'databricks'], 'libraries': ['kafka', 'spark', 'airflow'], 'programming': ['scala', 'python']}</t>
  </si>
  <si>
    <t>Data Scientist - Machine learning Engineer</t>
  </si>
  <si>
    <t>via Promptly Health</t>
  </si>
  <si>
    <t>['r', 'opencv', 'tensorflow', 'pytorch', 'nltk']</t>
  </si>
  <si>
    <t>{'libraries': ['opencv', 'tensorflow', 'pytorch', 'nltk'], 'programming': ['r']}</t>
  </si>
  <si>
    <t>Day 1 Onsite : Sr. Big Data Engineer : Mason, OH , Atlanta, GA and...</t>
  </si>
  <si>
    <t>['ruby', 'ruby', 'go', 'java', 'javascript', 'no-sql', 'mongodb', 'mongodb', 'python', 'scala', 'html', 'css', 'sql', 'nosql', 'redis', 'cassandra', 'elasticsearch', 'mysql', 'react', 'spring', 'kafka', 'tensorflow', 'spark', 'hadoop', 'ruby on rails', 'django', 'angular', 'vue', 'jquery', 'drupal', 'splunk', 'flow', 'docker', 'git', 'jenkins', 'kubernetes', 'jira', 'confluence']</t>
  </si>
  <si>
    <t>{'analyst_tools': ['splunk'], 'async': ['jira', 'confluence'], 'databases': ['mongodb', 'redis', 'cassandra', 'elasticsearch', 'mysql'], 'libraries': ['react', 'spring', 'kafka', 'tensorflow', 'spark', 'hadoop'], 'other': ['flow', 'docker', 'git', 'jenkins', 'kubernetes'], 'programming': ['ruby', 'go', 'java', 'javascript', 'no-sql', 'mongodb', 'python', 'scala', 'html', 'css', 'sql', 'nosql'], 'webframeworks': ['ruby', 'ruby on rails', 'django', 'angular', 'vue', 'jquery', 'drupal']}</t>
  </si>
  <si>
    <t>Stepstone Austria</t>
  </si>
  <si>
    <t>Rust Appsec Engineer</t>
  </si>
  <si>
    <t>Parity Technologies Limited</t>
  </si>
  <si>
    <t>['power bi', 'tableau', 'flow', 'jira']</t>
  </si>
  <si>
    <t>{'analyst_tools': ['power bi', 'tableau'], 'async': ['jira'], 'other': ['flow']}</t>
  </si>
  <si>
    <t>Robert Madden Industries</t>
  </si>
  <si>
    <t>['sql', 't-sql', 'crystal', 'ssis', 'ssrs', 'tableau']</t>
  </si>
  <si>
    <t>{'analyst_tools': ['ssis', 'ssrs', 'tableau'], 'programming': ['sql', 't-sql', 'crystal']}</t>
  </si>
  <si>
    <t>Seeking a tutor to guide me through my first independent Data...</t>
  </si>
  <si>
    <t>['java', 'spring', 'spark']</t>
  </si>
  <si>
    <t>{'libraries': ['spring', 'spark'], 'programming': ['java']}</t>
  </si>
  <si>
    <t>Data Visualization and Analytics Engineer - Top Secret</t>
  </si>
  <si>
    <t>['sql', 'python', 'bash', 'javascript', 'html', 'redshift', 'aws', 'bigquery', 'snowflake', 'linux', 'looker', 'tableau', 'docker', 'kubernetes']</t>
  </si>
  <si>
    <t>{'analyst_tools': ['looker', 'tableau'], 'cloud': ['redshift', 'aws', 'bigquery', 'snowflake'], 'os': ['linux'], 'other': ['docker', 'kubernetes'], 'programming': ['sql', 'python', 'bash', 'javascript', 'html']}</t>
  </si>
  <si>
    <t>Senior Developer Analyst</t>
  </si>
  <si>
    <t>MatrixTech</t>
  </si>
  <si>
    <t>['java', 'mongodb', 'mongodb', 'mysql', 'oracle', 'ionic', 'angular', 'git']</t>
  </si>
  <si>
    <t>{'cloud': ['oracle'], 'databases': ['mongodb', 'mysql'], 'libraries': ['ionic'], 'other': ['git'], 'programming': ['java', 'mongodb'], 'webframeworks': ['angular']}</t>
  </si>
  <si>
    <t>Essent Retail Energie</t>
  </si>
  <si>
    <t>Medinistros SAS</t>
  </si>
  <si>
    <t>Młodszy Specjalista ds. Data Science</t>
  </si>
  <si>
    <t>['sql', 'python', 'mysql', 'redshift', 'gcp', 'spark', 'kafka', 'tableau', 'splunk']</t>
  </si>
  <si>
    <t>{'analyst_tools': ['tableau', 'splunk'], 'cloud': ['redshift', 'gcp'], 'databases': ['mysql'], 'libraries': ['spark', 'kafka'], 'programming': ['sql', 'python']}</t>
  </si>
  <si>
    <t>Tech4S Group</t>
  </si>
  <si>
    <t>Senior Development and Data Engineer</t>
  </si>
  <si>
    <t>['c#', 'python', 'c', 'sql', 'sql server', 'azure', 'spark', 'kafka', 'airflow', 'node.js', 'terraform', 'git']</t>
  </si>
  <si>
    <t>{'cloud': ['azure'], 'databases': ['sql server'], 'libraries': ['spark', 'kafka', 'airflow'], 'other': ['terraform', 'git'], 'programming': ['c#', 'python', 'c', 'sql'], 'webframeworks': ['node.js']}</t>
  </si>
  <si>
    <t>APPRENTI(E) INGÉNIEUR(E) EN DÉVELOPPEMENT LOGICIEL/DATA ANALYST (F/H)</t>
  </si>
  <si>
    <t>Airbus Operations SAS</t>
  </si>
  <si>
    <t>['sas', 'sas', 'sql', 'python', 'html', 'pyspark', 'vue']</t>
  </si>
  <si>
    <t>{'analyst_tools': ['sas'], 'libraries': ['pyspark'], 'programming': ['sas', 'sql', 'python', 'html'], 'webframeworks': ['vue']}</t>
  </si>
  <si>
    <t>Data Analyst - Media I Mall of Asia</t>
  </si>
  <si>
    <t>Account Manager / Data Analyst</t>
  </si>
  <si>
    <t>Artsper</t>
  </si>
  <si>
    <t>Business Analytics Digital Analyst (Hybrid)</t>
  </si>
  <si>
    <t>Application Developer/Software Engineer (PERL) | Changi</t>
  </si>
  <si>
    <t>['perl', 'sql', 'javascript']</t>
  </si>
  <si>
    <t>{'programming': ['perl', 'sql', 'javascript']}</t>
  </si>
  <si>
    <t>VP/AVP, Data Engineer, Data Analytics Team, Group Wholesale Banking</t>
  </si>
  <si>
    <t>['python', 'r', 'sql', 'c#', 'go', 'windows']</t>
  </si>
  <si>
    <t>{'os': ['windows'], 'programming': ['python', 'r', 'sql', 'c#', 'go']}</t>
  </si>
  <si>
    <t>Data Analyst (Cognos Reporting)</t>
  </si>
  <si>
    <t>['sql', 'python', 'aws', 'azure', 'cognos', 'tableau']</t>
  </si>
  <si>
    <t>{'analyst_tools': ['cognos', 'tableau'], 'cloud': ['aws', 'azure'], 'programming': ['sql', 'python']}</t>
  </si>
  <si>
    <t>DPR Solutions</t>
  </si>
  <si>
    <t>TCEQ - Business Analyst (Data and Reporting Specialist)</t>
  </si>
  <si>
    <t>['crystal', 'power bi', 'excel', 'word']</t>
  </si>
  <si>
    <t>{'analyst_tools': ['power bi', 'excel', 'word'], 'programming': ['crystal']}</t>
  </si>
  <si>
    <t>['r', 'python', 'mysql', 'looker', 'spreadsheet', 'excel', 'zoom']</t>
  </si>
  <si>
    <t>{'analyst_tools': ['looker', 'spreadsheet', 'excel'], 'databases': ['mysql'], 'programming': ['r', 'python'], 'sync': ['zoom']}</t>
  </si>
  <si>
    <t>Société non communiquée</t>
  </si>
  <si>
    <t>The.NextGen</t>
  </si>
  <si>
    <t>['python', 'r', 'mongodb', 'mongodb', 'cassandra', 'spark']</t>
  </si>
  <si>
    <t>{'databases': ['mongodb', 'cassandra'], 'libraries': ['spark'], 'programming': ['python', 'r', 'mongodb']}</t>
  </si>
  <si>
    <t>['java', 'scala', 'elasticsearch', 'couchdb', 'hadoop', 'spark', 'kafka', 'express', 'linux']</t>
  </si>
  <si>
    <t>{'databases': ['elasticsearch', 'couchdb'], 'libraries': ['hadoop', 'spark', 'kafka'], 'os': ['linux'], 'programming': ['java', 'scala'], 'webframeworks': ['express']}</t>
  </si>
  <si>
    <t>Etl Data Analyst</t>
  </si>
  <si>
    <t>IT- Senior Data Base Administrator</t>
  </si>
  <si>
    <t>Manager, Data Analyst, Group Technology</t>
  </si>
  <si>
    <t>['sas', 'sas', 'python', 'go', 'power bi']</t>
  </si>
  <si>
    <t>{'analyst_tools': ['sas', 'power bi'], 'programming': ['sas', 'python', 'go']}</t>
  </si>
  <si>
    <t>Principal Engineer, It</t>
  </si>
  <si>
    <t>['python', 'sql', 'sql server', 'azure', 'tableau', 'ssrs', 'ssis', 'sap']</t>
  </si>
  <si>
    <t>{'analyst_tools': ['tableau', 'ssrs', 'ssis', 'sap'], 'cloud': ['azure'], 'databases': ['sql server'], 'programming': ['python', 'sql']}</t>
  </si>
  <si>
    <t>['sql', 'python', 'mongodb', 'mongodb', 'neo4j', 'aws', 'snowflake', 'redshift', 'pandas', 'pyspark', 'kafka', 'hadoop']</t>
  </si>
  <si>
    <t>{'cloud': ['aws', 'snowflake', 'redshift'], 'databases': ['mongodb', 'neo4j'], 'libraries': ['pandas', 'pyspark', 'kafka', 'hadoop'], 'programming': ['sql', 'python', 'mongodb']}</t>
  </si>
  <si>
    <t>['python', 'mongo', 'sql', 'nosql', 'mysql', 'postgresql', 'azure', 'hadoop', 'graphql', 'git', 'docker', 'kubernetes']</t>
  </si>
  <si>
    <t>{'cloud': ['azure'], 'databases': ['mysql', 'postgresql'], 'libraries': ['hadoop', 'graphql'], 'other': ['git', 'docker', 'kubernetes'], 'programming': ['python', 'mongo', 'sql', 'nosql']}</t>
  </si>
  <si>
    <t>['python', 'sas', 'sas', 'pyspark', 'flow']</t>
  </si>
  <si>
    <t>{'analyst_tools': ['sas'], 'libraries': ['pyspark'], 'other': ['flow'], 'programming': ['python', 'sas']}</t>
  </si>
  <si>
    <t>Research Scientist, Special Projects</t>
  </si>
  <si>
    <t>['python', 'java', 'shell', 'go', 'scala', 'css', 'azure', 'hadoop', 'spark', 'kafka', 'unix', 'yarn']</t>
  </si>
  <si>
    <t>{'cloud': ['azure'], 'libraries': ['hadoop', 'spark', 'kafka'], 'os': ['unix'], 'other': ['yarn'], 'programming': ['python', 'java', 'shell', 'go', 'scala', 'css']}</t>
  </si>
  <si>
    <t>Production Management Group</t>
  </si>
  <si>
    <t>['sql', 'python', 'c++', 'excel']</t>
  </si>
  <si>
    <t>{'analyst_tools': ['excel'], 'programming': ['sql', 'python', 'c++']}</t>
  </si>
  <si>
    <t>EPS VENTURES</t>
  </si>
  <si>
    <t>['sql', 'r', 'python', 'power bi', 'flow']</t>
  </si>
  <si>
    <t>{'analyst_tools': ['power bi'], 'other': ['flow'], 'programming': ['sql', 'r', 'python']}</t>
  </si>
  <si>
    <t>Trainee financiën, data en risk in Utrecht</t>
  </si>
  <si>
    <t>Jongerenuitzendbureau JAM</t>
  </si>
  <si>
    <t>DXU636 Senior Data Scientist</t>
  </si>
  <si>
    <t>Energie Data Services Nederland</t>
  </si>
  <si>
    <t>National Research Center for College &amp; University Admissions</t>
  </si>
  <si>
    <t>Indiegod</t>
  </si>
  <si>
    <t>['php', 'sql', 'monday.com']</t>
  </si>
  <si>
    <t>{'async': ['monday.com'], 'programming': ['php', 'sql']}</t>
  </si>
  <si>
    <t>Senior Associate Engineer, Operations (Data Centre)</t>
  </si>
  <si>
    <t>IT Administrator/Engineer</t>
  </si>
  <si>
    <t>Alphaeus Pte Ltd</t>
  </si>
  <si>
    <t>AI Engineer &amp; Data Scientist</t>
  </si>
  <si>
    <t>Achev</t>
  </si>
  <si>
    <t>['python', 'java', 'r', 'aws', 'azure', 'tensorflow', 'pytorch', 'scikit-learn']</t>
  </si>
  <si>
    <t>{'cloud': ['aws', 'azure'], 'libraries': ['tensorflow', 'pytorch', 'scikit-learn'], 'programming': ['python', 'java', 'r']}</t>
  </si>
  <si>
    <t>['python', 'java', 'scala', 'aws', 'gcp', 'azure', 'airflow', 'spark', 'kubernetes']</t>
  </si>
  <si>
    <t>{'cloud': ['aws', 'gcp', 'azure'], 'libraries': ['airflow', 'spark'], 'other': ['kubernetes'], 'programming': ['python', 'java', 'scala']}</t>
  </si>
  <si>
    <t>Metric and Data Analyst Sr/Arlington, TX/4X10</t>
  </si>
  <si>
    <t>['sql', 'redshift', 'tableau', 'sap', 'sharepoint']</t>
  </si>
  <si>
    <t>{'analyst_tools': ['tableau', 'sap', 'sharepoint'], 'cloud': ['redshift'], 'programming': ['sql']}</t>
  </si>
  <si>
    <t>Junior Data Scientist  / Survey Operations</t>
  </si>
  <si>
    <t>['python', 'sql', 'tensorflow', 'pytorch', 'numpy', 'pandas', 'scikit-learn', 'matplotlib', 'seaborn', 'tableau']</t>
  </si>
  <si>
    <t>{'analyst_tools': ['tableau'], 'libraries': ['tensorflow', 'pytorch', 'numpy', 'pandas', 'scikit-learn', 'matplotlib', 'seaborn'], 'programming': ['python', 'sql']}</t>
  </si>
  <si>
    <t>SAS Programmer (Medical, Clinical Science and Data Management)</t>
  </si>
  <si>
    <t>Decision Sciences Analyst</t>
  </si>
  <si>
    <t>['python', 'c', 'java', 'elasticsearch', 'tableau', 'qlik']</t>
  </si>
  <si>
    <t>{'analyst_tools': ['tableau', 'qlik'], 'databases': ['elasticsearch'], 'programming': ['python', 'c', 'java']}</t>
  </si>
  <si>
    <t>NZME</t>
  </si>
  <si>
    <t>Senior Data Engineer - Platform Engineering - Remote Within Footprint</t>
  </si>
  <si>
    <t>['python', 'powershell', 'sql', 'r', 'shell', 'ruby', 'ruby', 'sql server', 'aws', 'oracle', 'ssis', 'ssrs']</t>
  </si>
  <si>
    <t>{'analyst_tools': ['ssis', 'ssrs'], 'cloud': ['aws', 'oracle'], 'databases': ['sql server'], 'programming': ['python', 'powershell', 'sql', 'r', 'shell', 'ruby'], 'webframeworks': ['ruby']}</t>
  </si>
  <si>
    <t>Group Specialist: People Data &amp; Analytics (JP3374)</t>
  </si>
  <si>
    <t>['sql', 'vba', 'aws', 'snowflake', 'power bi', 'microstrategy', 'jira']</t>
  </si>
  <si>
    <t>{'analyst_tools': ['power bi', 'microstrategy'], 'async': ['jira'], 'cloud': ['aws', 'snowflake'], 'programming': ['sql', 'vba']}</t>
  </si>
  <si>
    <t>Cochiti, NM</t>
  </si>
  <si>
    <t>Finance Business Intelligence Engineer FinOps FPandA</t>
  </si>
  <si>
    <t>['sql', 'python', 'nosql', 'java', 'r', 'oracle', 'redshift', 'excel', 'tableau', 'microstrategy', 'git']</t>
  </si>
  <si>
    <t>{'analyst_tools': ['excel', 'tableau', 'microstrategy'], 'cloud': ['oracle', 'redshift'], 'other': ['git'], 'programming': ['sql', 'python', 'nosql', 'java', 'r']}</t>
  </si>
  <si>
    <t>Lead Analyst (BI Data Development) - Now Hiring</t>
  </si>
  <si>
    <t>iWeb Inc.</t>
  </si>
  <si>
    <t>['sql', 'python', 'excel', 'tableau', 'alteryx']</t>
  </si>
  <si>
    <t>{'analyst_tools': ['excel', 'tableau', 'alteryx'], 'programming': ['sql', 'python']}</t>
  </si>
  <si>
    <t>Great American Media</t>
  </si>
  <si>
    <t>['python', 'sql', 'javascript', 'dynamodb', 'aws', 'redshift', 'spark', 'git', 'atlassian', 'jira', 'confluence']</t>
  </si>
  <si>
    <t>{'async': ['jira', 'confluence'], 'cloud': ['aws', 'redshift'], 'databases': ['dynamodb'], 'libraries': ['spark'], 'other': ['git', 'atlassian'], 'programming': ['python', 'sql', 'javascript']}</t>
  </si>
  <si>
    <t>['java', 'c++', 'python', 'cassandra', 'aws', 'azure']</t>
  </si>
  <si>
    <t>{'cloud': ['aws', 'azure'], 'databases': ['cassandra'], 'programming': ['java', 'c++', 'python']}</t>
  </si>
  <si>
    <t>['python', 'r', 'bigquery', 'snowflake', 'aws', 'gcp', 'azure', 'matplotlib', 'scikit-learn', 'tableau']</t>
  </si>
  <si>
    <t>{'analyst_tools': ['tableau'], 'cloud': ['bigquery', 'snowflake', 'aws', 'gcp', 'azure'], 'libraries': ['matplotlib', 'scikit-learn'], 'programming': ['python', 'r']}</t>
  </si>
  <si>
    <t>Data Engineer - Smart Buildings - Remote</t>
  </si>
  <si>
    <t>Data Scientist /Marketing area/ - Hiring Urgently</t>
  </si>
  <si>
    <t>Lavazza</t>
  </si>
  <si>
    <t>['python', 'sql', 'no-sql', 'gcp', 'azure', 'aws', 'spark', 'hadoop', 'docker', 'kubernetes', 'jira']</t>
  </si>
  <si>
    <t>{'async': ['jira'], 'cloud': ['gcp', 'azure', 'aws'], 'libraries': ['spark', 'hadoop'], 'other': ['docker', 'kubernetes'], 'programming': ['python', 'sql', 'no-sql']}</t>
  </si>
  <si>
    <t>['python', 'sql', 'aws', 'redshift', 'kafka', 'pyspark', 'spark', 'tableau']</t>
  </si>
  <si>
    <t>{'analyst_tools': ['tableau'], 'cloud': ['aws', 'redshift'], 'libraries': ['kafka', 'pyspark', 'spark'], 'programming': ['python', 'sql']}</t>
  </si>
  <si>
    <t>Technical Support Analyst - Software Team</t>
  </si>
  <si>
    <t>Brsk</t>
  </si>
  <si>
    <t>['django', 'slack']</t>
  </si>
  <si>
    <t>{'sync': ['slack'], 'webframeworks': ['django']}</t>
  </si>
  <si>
    <t>L2 Engineer</t>
  </si>
  <si>
    <t>ProRecruit</t>
  </si>
  <si>
    <t>Financial Operations and Analytics Manager</t>
  </si>
  <si>
    <t>Sustainable Energy Authority of Ireland (SEAI)</t>
  </si>
  <si>
    <t>Entry Level Data Analyst – US Army</t>
  </si>
  <si>
    <t>Senior, Cloud Security Engineer</t>
  </si>
  <si>
    <t>['go', 'aws', 'azure', 'gcp', 'gdpr']</t>
  </si>
  <si>
    <t>{'cloud': ['aws', 'azure', 'gcp'], 'libraries': ['gdpr'], 'programming': ['go']}</t>
  </si>
  <si>
    <t>Data Engineer 100% Remote Direct Hire Fortune 60 Co Salary up to...</t>
  </si>
  <si>
    <t>['python', 'sql', 't-sql', 'sql server', 'azure', 'pandas', 'numpy', 'power bi', 'dax', 'ssis']</t>
  </si>
  <si>
    <t>{'analyst_tools': ['power bi', 'dax', 'ssis'], 'cloud': ['azure'], 'databases': ['sql server'], 'libraries': ['pandas', 'numpy'], 'programming': ['python', 'sql', 't-sql']}</t>
  </si>
  <si>
    <t>['python', 'sql', 'nosql', 'sql server', 'databricks', 'azure', 'pyspark', 'spark', 'hadoop', 'django']</t>
  </si>
  <si>
    <t>{'cloud': ['databricks', 'azure'], 'databases': ['sql server'], 'libraries': ['pyspark', 'spark', 'hadoop'], 'programming': ['python', 'sql', 'nosql'], 'webframeworks': ['django']}</t>
  </si>
  <si>
    <t>Junior Kubernetes Engineer</t>
  </si>
  <si>
    <t>['shell', 'python', 'aws', 'gcp', 'azure', 'linux', 'kubernetes', 'terraform', 'ansible']</t>
  </si>
  <si>
    <t>{'cloud': ['aws', 'gcp', 'azure'], 'os': ['linux'], 'other': ['kubernetes', 'terraform', 'ansible'], 'programming': ['shell', 'python']}</t>
  </si>
  <si>
    <t>Test Analyst in an IT company</t>
  </si>
  <si>
    <t>NEOSTATS</t>
  </si>
  <si>
    <t>IT Support Engineer F/M/X</t>
  </si>
  <si>
    <t>Nippon Gases</t>
  </si>
  <si>
    <t>Data Analyst - Locals Only</t>
  </si>
  <si>
    <t>Data Scientist - Machine Learning and Text Mining (KTP Associate)</t>
  </si>
  <si>
    <t>Amazon Spain Services, S.L.U. - B76</t>
  </si>
  <si>
    <t>['python', 'alteryx', 'git']</t>
  </si>
  <si>
    <t>{'analyst_tools': ['alteryx'], 'other': ['git'], 'programming': ['python']}</t>
  </si>
  <si>
    <t>['sql', 'python', 'java', 'bash', 'hadoop', 'linux', 'qlik']</t>
  </si>
  <si>
    <t>{'analyst_tools': ['qlik'], 'libraries': ['hadoop'], 'os': ['linux'], 'programming': ['sql', 'python', 'java', 'bash']}</t>
  </si>
  <si>
    <t>Teads France</t>
  </si>
  <si>
    <t>Junior System Integration</t>
  </si>
  <si>
    <t>Valoores</t>
  </si>
  <si>
    <t>Home Instead Senior Care</t>
  </si>
  <si>
    <t>Senior ML/Data Engineer – EV</t>
  </si>
  <si>
    <t>Data Engineer   (VAC-C1232)</t>
  </si>
  <si>
    <t>Senior Associate/AVP, Big Data Engineer</t>
  </si>
  <si>
    <t>['oracle', 'vmware', 'azure', 'gcp', 'aws', 'linux', 'windows']</t>
  </si>
  <si>
    <t>{'cloud': ['oracle', 'vmware', 'azure', 'gcp', 'aws'], 'os': ['linux', 'windows']}</t>
  </si>
  <si>
    <t>Full-Stack Web Engineer</t>
  </si>
  <si>
    <t>['java', 'azure', 'aws', 'flutter', 'jenkins']</t>
  </si>
  <si>
    <t>{'cloud': ['azure', 'aws'], 'libraries': ['flutter'], 'other': ['jenkins'], 'programming': ['java']}</t>
  </si>
  <si>
    <t>['sql', 'mysql', 'looker']</t>
  </si>
  <si>
    <t>{'analyst_tools': ['looker'], 'databases': ['mysql'], 'programming': ['sql']}</t>
  </si>
  <si>
    <t>Human Resources Data Analytics Level 4</t>
  </si>
  <si>
    <t>SAF Systems</t>
  </si>
  <si>
    <t>['sql', 'hadoop', 'splunk']</t>
  </si>
  <si>
    <t>{'analyst_tools': ['splunk'], 'libraries': ['hadoop'], 'programming': ['sql']}</t>
  </si>
  <si>
    <t>Senior Data Scientist - Discovery Experiences (Peninsula, CA)</t>
  </si>
  <si>
    <t>Медиапоинт</t>
  </si>
  <si>
    <t>['python', 'sql', 'postgresql', 'mysql', 'excel']</t>
  </si>
  <si>
    <t>{'analyst_tools': ['excel'], 'databases': ['postgresql', 'mysql'], 'programming': ['python', 'sql']}</t>
  </si>
  <si>
    <t>System Engineer[Data Protection</t>
  </si>
  <si>
    <t>Good Job Creations (singapore) Pte. Ltd.</t>
  </si>
  <si>
    <t>Technology, Media and Telecom KT Co-op</t>
  </si>
  <si>
    <t>['excel', 'powerpoint', 'slack', 'zoom']</t>
  </si>
  <si>
    <t>{'analyst_tools': ['excel', 'powerpoint'], 'sync': ['slack', 'zoom']}</t>
  </si>
  <si>
    <t>Data Engineer - (REMOTE OPPORTUNITY)</t>
  </si>
  <si>
    <t>Fort Leavenworth, KS</t>
  </si>
  <si>
    <t>VP, Data Engineer, Quantitative Research</t>
  </si>
  <si>
    <t>Dashboard Reporting Engineer</t>
  </si>
  <si>
    <t>Supply@ME Capital plc</t>
  </si>
  <si>
    <t>['outlook', 'atlassian']</t>
  </si>
  <si>
    <t>{'analyst_tools': ['outlook'], 'other': ['atlassian']}</t>
  </si>
  <si>
    <t>M47 Labs</t>
  </si>
  <si>
    <t>['python', 'aws', 'azure', 'tensorflow', 'docker', 'kubernetes']</t>
  </si>
  <si>
    <t>{'cloud': ['aws', 'azure'], 'libraries': ['tensorflow'], 'other': ['docker', 'kubernetes'], 'programming': ['python']}</t>
  </si>
  <si>
    <t>Data Science Training Internship in Pune at Digi Grow Hub Education</t>
  </si>
  <si>
    <t>Digi Grow Hub Education</t>
  </si>
  <si>
    <t>Influx</t>
  </si>
  <si>
    <t>Innomotics d.o.o.</t>
  </si>
  <si>
    <t>Library Data Analyst</t>
  </si>
  <si>
    <t>Senior DevOps engineer Azure</t>
  </si>
  <si>
    <t>['azure', 'git', 'npm', 'docker', 'terraform']</t>
  </si>
  <si>
    <t>{'cloud': ['azure'], 'other': ['git', 'npm', 'docker', 'terraform']}</t>
  </si>
  <si>
    <t>HTI - Human Technologies, Inc.</t>
  </si>
  <si>
    <t>Spotnana</t>
  </si>
  <si>
    <t>['sql', 'python', 'snowflake', 'bigquery', 'aws', 'hadoop']</t>
  </si>
  <si>
    <t>{'cloud': ['snowflake', 'bigquery', 'aws'], 'libraries': ['hadoop'], 'programming': ['sql', 'python']}</t>
  </si>
  <si>
    <t>Experto/a Qlikview + SQL H/m</t>
  </si>
  <si>
    <t>['sql', 'qlik', 'flow']</t>
  </si>
  <si>
    <t>{'analyst_tools': ['qlik'], 'other': ['flow'], 'programming': ['sql']}</t>
  </si>
  <si>
    <t>Analyst, Modeling &amp; Forecasting</t>
  </si>
  <si>
    <t>Senior Data Scientist - *Must have earned 10k+ on Upwork, No...</t>
  </si>
  <si>
    <t>IT Analyst (BTS อารีย์)</t>
  </si>
  <si>
    <t>บริษัท พีซีซี อินเทอร์เนชันนัล จำกัด</t>
  </si>
  <si>
    <t>['sql', 't-sql', 'powershell', 'python', 'azure', 'databricks', 'ssrs', 'ssis']</t>
  </si>
  <si>
    <t>{'analyst_tools': ['ssrs', 'ssis'], 'cloud': ['azure', 'databricks'], 'programming': ['sql', 't-sql', 'powershell', 'python']}</t>
  </si>
  <si>
    <t>We are looking for a data engineer, data scientist.  - Contract to...</t>
  </si>
  <si>
    <t>Senior Data Engineer I Python Programmer gain React - Innovative...</t>
  </si>
  <si>
    <t>['python', 'react', 'selenium', 'angular']</t>
  </si>
  <si>
    <t>{'libraries': ['react', 'selenium'], 'programming': ['python'], 'webframeworks': ['angular']}</t>
  </si>
  <si>
    <t>Lead Data Engineer - App Support Analyst</t>
  </si>
  <si>
    <t>['python', 'perl', 'sql', 'javascript', 'java', 'oracle', 'snowflake', 'angular', 'linux', 'windows', 'ssis', 'ssrs', 'power bi', 'tableau', 'github', 'git', 'bitbucket', 'jira']</t>
  </si>
  <si>
    <t>{'analyst_tools': ['ssis', 'ssrs', 'power bi', 'tableau'], 'async': ['jira'], 'cloud': ['oracle', 'snowflake'], 'os': ['linux', 'windows'], 'other': ['github', 'git', 'bitbucket'], 'programming': ['python', 'perl', 'sql', 'javascript', 'java'], 'webframeworks': ['angular']}</t>
  </si>
  <si>
    <t>Sanderson-iKas Singapore Pte Ltd, EA Licence No: 16S8086</t>
  </si>
  <si>
    <t>Data engineer( Актион Технологии )</t>
  </si>
  <si>
    <t>Data Analyst Hiring Fresher and Experience</t>
  </si>
  <si>
    <t>KAVYA INTERPRISES</t>
  </si>
  <si>
    <t>Behaviour Lab</t>
  </si>
  <si>
    <t>['go', 'python', 'aws', 'jupyter', 'numpy', 'pandas', 'scikit-learn', 'hadoop', 'spark', 'kafka', 'docker', 'kubernetes', 'flow']</t>
  </si>
  <si>
    <t>{'cloud': ['aws'], 'libraries': ['jupyter', 'numpy', 'pandas', 'scikit-learn', 'hadoop', 'spark', 'kafka'], 'other': ['docker', 'kubernetes', 'flow'], 'programming': ['go', 'python']}</t>
  </si>
  <si>
    <t>Airbus Operations SL -</t>
  </si>
  <si>
    <t>Analytics Engineer for SAP PaPM</t>
  </si>
  <si>
    <t>Data Scientist ( MUST be local Dallas / Richardson area)</t>
  </si>
  <si>
    <t>Snowflake Datawarehouse Engineer</t>
  </si>
  <si>
    <t>Team Leader Industrial Engineering</t>
  </si>
  <si>
    <t>Pancevo, Serbia</t>
  </si>
  <si>
    <t>Brose d.o.o.</t>
  </si>
  <si>
    <t>Children's Minnesota</t>
  </si>
  <si>
    <t>Industrial Automation Business (IAB)</t>
  </si>
  <si>
    <t>['python', 'java', 'kafka', 'hadoop', 'excel', 'powerpoint']</t>
  </si>
  <si>
    <t>{'analyst_tools': ['excel', 'powerpoint'], 'libraries': ['kafka', 'hadoop'], 'programming': ['python', 'java']}</t>
  </si>
  <si>
    <t>Data Scientist - Banking - AI/GCP/NLP/ML</t>
  </si>
  <si>
    <t>['python', 'sql', 'sql server', 'mysql', 'azure', 'oracle', 'databricks', 'snowflake', 'spark', 'hadoop']</t>
  </si>
  <si>
    <t>{'cloud': ['azure', 'oracle', 'databricks', 'snowflake'], 'databases': ['sql server', 'mysql'], 'libraries': ['spark', 'hadoop'], 'programming': ['python', 'sql']}</t>
  </si>
  <si>
    <t>Mid-Level Data Scientist (6 months contract) - (NO C2C)</t>
  </si>
  <si>
    <t>executive, data automation</t>
  </si>
  <si>
    <t>['vba', 'mysql', 'tableau', 'excel', 'spreadsheet']</t>
  </si>
  <si>
    <t>{'analyst_tools': ['tableau', 'excel', 'spreadsheet'], 'databases': ['mysql'], 'programming': ['vba']}</t>
  </si>
  <si>
    <t>ETL/BI Developer/ Data Analyst with Alteryx</t>
  </si>
  <si>
    <t>KK Technologies</t>
  </si>
  <si>
    <t>['sql', 'aws', 'sap', 'alteryx']</t>
  </si>
  <si>
    <t>{'analyst_tools': ['sap', 'alteryx'], 'cloud': ['aws'], 'programming': ['sql']}</t>
  </si>
  <si>
    <t>['python', 'rust', 'sql', 'go', 'elasticsearch', 'azure', 'aws', 'docker', 'kubernetes']</t>
  </si>
  <si>
    <t>{'cloud': ['azure', 'aws'], 'databases': ['elasticsearch'], 'other': ['docker', 'kubernetes'], 'programming': ['python', 'rust', 'sql', 'go']}</t>
  </si>
  <si>
    <t>FLOYT Mobility | billiger-mietwagen.de | CARIGAMI</t>
  </si>
  <si>
    <t>['sql', 'python', 'mysql', 'postgresql', 'redshift', 'aws', 'airflow', 'tableau', 'git']</t>
  </si>
  <si>
    <t>{'analyst_tools': ['tableau'], 'cloud': ['redshift', 'aws'], 'databases': ['mysql', 'postgresql'], 'libraries': ['airflow'], 'other': ['git'], 'programming': ['sql', 'python']}</t>
  </si>
  <si>
    <t>['python', 'scala', 'gcp', 'azure', 'databricks', 'snowflake', 'spark', 'pyspark']</t>
  </si>
  <si>
    <t>{'cloud': ['gcp', 'azure', 'databricks', 'snowflake'], 'libraries': ['spark', 'pyspark'], 'programming': ['python', 'scala']}</t>
  </si>
  <si>
    <t>Anti Capital</t>
  </si>
  <si>
    <t>['rust', 'mongo', 'mongodb', 'mongodb', 'sql']</t>
  </si>
  <si>
    <t>{'databases': ['mongodb'], 'programming': ['rust', 'mongo', 'mongodb', 'sql']}</t>
  </si>
  <si>
    <t>Engieb2b Marketing Analyst</t>
  </si>
  <si>
    <t>['go', 'python', 'ubuntu', 'linux', 'kubernetes', 'flow']</t>
  </si>
  <si>
    <t>{'os': ['ubuntu', 'linux'], 'other': ['kubernetes', 'flow'], 'programming': ['go', 'python']}</t>
  </si>
  <si>
    <t>['python', 'r', 'perl', 'snowflake', 'bigquery', 'kafka', 'linux', 'microstrategy', 'tableau', 'power bi']</t>
  </si>
  <si>
    <t>{'analyst_tools': ['microstrategy', 'tableau', 'power bi'], 'cloud': ['snowflake', 'bigquery'], 'libraries': ['kafka'], 'os': ['linux'], 'programming': ['python', 'r', 'perl']}</t>
  </si>
  <si>
    <t>Facilities engineer</t>
  </si>
  <si>
    <t>Adequate Sp. z o.o.</t>
  </si>
  <si>
    <t>Data Engineer Jobs in Belfast</t>
  </si>
  <si>
    <t>Google Cloud Platform Data Engineer with Machine Learning...</t>
  </si>
  <si>
    <t>['python', 'hadoop', 'spark', 'phoenix']</t>
  </si>
  <si>
    <t>{'libraries': ['hadoop', 'spark'], 'programming': ['python'], 'webframeworks': ['phoenix']}</t>
  </si>
  <si>
    <t>['python', 'aws', 'jupyter', 'linux', 'gitlab', 'docker', 'git', 'jira', 'confluence']</t>
  </si>
  <si>
    <t>{'async': ['jira', 'confluence'], 'cloud': ['aws'], 'libraries': ['jupyter'], 'os': ['linux'], 'other': ['gitlab', 'docker', 'git'], 'programming': ['python']}</t>
  </si>
  <si>
    <t>Senior Data Engineer with Snowflake development ex ...</t>
  </si>
  <si>
    <t>Senior Data Warehouse Engineer (f/m/d)</t>
  </si>
  <si>
    <t>Data scientist - Data Quality Talend</t>
  </si>
  <si>
    <t>['sql', 'python', 'airflow', 'alteryx']</t>
  </si>
  <si>
    <t>{'analyst_tools': ['alteryx'], 'libraries': ['airflow'], 'programming': ['sql', 'python']}</t>
  </si>
  <si>
    <t>Global Water Security Center</t>
  </si>
  <si>
    <t>['sql', 'python', 'azure', 'databricks', 'spark', 'github', 'terraform', 'docker']</t>
  </si>
  <si>
    <t>{'cloud': ['azure', 'databricks'], 'libraries': ['spark'], 'other': ['github', 'terraform', 'docker'], 'programming': ['sql', 'python']}</t>
  </si>
  <si>
    <t>Field Service engineer</t>
  </si>
  <si>
    <t>Vega del Codorno, Spain</t>
  </si>
  <si>
    <t>['sql', 'python', 'javascript', 'typescript', 'scala', 'snowflake', 'azure', 'databricks', 'pyspark', 'github']</t>
  </si>
  <si>
    <t>{'cloud': ['snowflake', 'azure', 'databricks'], 'libraries': ['pyspark'], 'other': ['github'], 'programming': ['sql', 'python', 'javascript', 'typescript', 'scala']}</t>
  </si>
  <si>
    <t>לחברת מוצרי צריכה גלובלית דרוש/ה דאטה אנליסט/ית</t>
  </si>
  <si>
    <t>שרון גרינברג</t>
  </si>
  <si>
    <t>DANONE ASIA PTE LTD</t>
  </si>
  <si>
    <t>Ingest</t>
  </si>
  <si>
    <t>Big Data Engineer Java/Scala</t>
  </si>
  <si>
    <t>Marketing Data Entry</t>
  </si>
  <si>
    <t>JOBSTODAY</t>
  </si>
  <si>
    <t>['java', 'c++', 'scala', 'azure']</t>
  </si>
  <si>
    <t>{'cloud': ['azure'], 'programming': ['java', 'c++', 'scala']}</t>
  </si>
  <si>
    <t>['python', 'sql', 'mysql', 'postgresql', 'aws', 'redshift', 'snowflake', 'azure', 'gcp', 'spark', 'airflow', 'kafka', 'hadoop', 'excel', 'docker', 'kubernetes']</t>
  </si>
  <si>
    <t>{'analyst_tools': ['excel'], 'cloud': ['aws', 'redshift', 'snowflake', 'azure', 'gcp'], 'databases': ['mysql', 'postgresql'], 'libraries': ['spark', 'airflow', 'kafka', 'hadoop'], 'other': ['docker', 'kubernetes'], 'programming': ['python', 'sql']}</t>
  </si>
  <si>
    <t>Sr Data Engineer I - Mainframe, Sysplex, DB2</t>
  </si>
  <si>
    <t>Sr. GCP Data Engineer - 10+ years of exp // Must be Work on our W2</t>
  </si>
  <si>
    <t>['python', 'r', 'sql', 'gcp', 'aws', 'spark', 'flow']</t>
  </si>
  <si>
    <t>{'cloud': ['gcp', 'aws'], 'libraries': ['spark'], 'other': ['flow'], 'programming': ['python', 'r', 'sql']}</t>
  </si>
  <si>
    <t>Data Engineer Sub Lead</t>
  </si>
  <si>
    <t>Customer Data Manager/ Data Analyst M/F</t>
  </si>
  <si>
    <t>machine learning ops/devops senior engineer</t>
  </si>
  <si>
    <t>['sql', 'mongo', 'nosql', 'sql server', 'power bi']</t>
  </si>
  <si>
    <t>{'analyst_tools': ['power bi'], 'databases': ['sql server'], 'programming': ['sql', 'mongo', 'nosql']}</t>
  </si>
  <si>
    <t>Data Scientist, People Data &amp; Insights - Remote</t>
  </si>
  <si>
    <t>['python', 'postgresql', 'mysql', 'pandas', 'airflow', 'spark']</t>
  </si>
  <si>
    <t>{'databases': ['postgresql', 'mysql'], 'libraries': ['pandas', 'airflow', 'spark'], 'programming': ['python']}</t>
  </si>
  <si>
    <t>SENIOR SQL DATA ENGINEER</t>
  </si>
  <si>
    <t>['sql', 'python', 'postgresql', 'aws', 'azure', 'gcp', 'pytorch', 'tensorflow']</t>
  </si>
  <si>
    <t>{'cloud': ['aws', 'azure', 'gcp'], 'databases': ['postgresql'], 'libraries': ['pytorch', 'tensorflow'], 'programming': ['sql', 'python']}</t>
  </si>
  <si>
    <t>NonOfficial</t>
  </si>
  <si>
    <t>Data Scientist I (San Antonio, TX)</t>
  </si>
  <si>
    <t>noris M.I.K.E.</t>
  </si>
  <si>
    <t>Senior Data Scientist with Python</t>
  </si>
  <si>
    <t>Data Modeller – Johannesburg – Up To R850K Per Annum</t>
  </si>
  <si>
    <t>CPA, Data Analyst &amp; Service Provider Analyst I Mall of Asia</t>
  </si>
  <si>
    <t>['excel', 'word', 'outlook', 'powerpoint', 'zoom']</t>
  </si>
  <si>
    <t>{'analyst_tools': ['excel', 'word', 'outlook', 'powerpoint'], 'sync': ['zoom']}</t>
  </si>
  <si>
    <t>['nosql', 'python', 'java', 'couchbase', 'oracle', 'express', 'jira']</t>
  </si>
  <si>
    <t>{'async': ['jira'], 'cloud': ['oracle'], 'databases': ['couchbase'], 'programming': ['nosql', 'python', 'java'], 'webframeworks': ['express']}</t>
  </si>
  <si>
    <t>Manager - Information Management &amp; Compliance 100 %</t>
  </si>
  <si>
    <t>Data Engineer med fokus på Power BI til Data Management</t>
  </si>
  <si>
    <t>['go', 'python', 'dynamodb', 'aws', 'redshift', 'snowflake', 'spark', 'word']</t>
  </si>
  <si>
    <t>{'analyst_tools': ['word'], 'cloud': ['aws', 'redshift', 'snowflake'], 'databases': ['dynamodb'], 'libraries': ['spark'], 'programming': ['go', 'python']}</t>
  </si>
  <si>
    <t>Analytics Engineer Trainee</t>
  </si>
  <si>
    <t>['r', 'javascript', 'html', 'sql', 'jquery']</t>
  </si>
  <si>
    <t>{'programming': ['r', 'javascript', 'html', 'sql'], 'webframeworks': ['jquery']}</t>
  </si>
  <si>
    <t>Senior Data Engineer -REMOTE</t>
  </si>
  <si>
    <t>Sustainable Sourcing Data Analyst</t>
  </si>
  <si>
    <t>Prestige Recruitment Specialists</t>
  </si>
  <si>
    <t>Rewards Data Intelligence Analyst - Willis Towers Watson</t>
  </si>
  <si>
    <t>Education Analyst</t>
  </si>
  <si>
    <t>['html', 'spss', 'tableau', 'excel', 'flow']</t>
  </si>
  <si>
    <t>{'analyst_tools': ['spss', 'tableau', 'excel'], 'other': ['flow'], 'programming': ['html']}</t>
  </si>
  <si>
    <t>Control Assurance &amp; Monitoring Analyst (f/m/d)</t>
  </si>
  <si>
    <t>Data Warehouse Engineer - Azure (m/w/d)</t>
  </si>
  <si>
    <t>Data Scientist(Fulltime)</t>
  </si>
  <si>
    <t>CLOUD TEMPLE</t>
  </si>
  <si>
    <t>['sql', 'sql server', 'azure', 'databricks', 'aws', 'pyspark', 'ssis', 'power bi', 'git']</t>
  </si>
  <si>
    <t>{'analyst_tools': ['ssis', 'power bi'], 'cloud': ['azure', 'databricks', 'aws'], 'databases': ['sql server'], 'libraries': ['pyspark'], 'other': ['git'], 'programming': ['sql']}</t>
  </si>
  <si>
    <t>Data Engineer - 1523537 Jobs</t>
  </si>
  <si>
    <t>['sql', 'python', 'r', 'bigquery', 'phoenix', 'tableau']</t>
  </si>
  <si>
    <t>{'analyst_tools': ['tableau'], 'cloud': ['bigquery'], 'programming': ['sql', 'python', 'r'], 'webframeworks': ['phoenix']}</t>
  </si>
  <si>
    <t>AI/ML Health Data Science Associate Director</t>
  </si>
  <si>
    <t>Data Management Scientist (f/m/d)</t>
  </si>
  <si>
    <t>Stage Data Analyst - Juillet 2023</t>
  </si>
  <si>
    <t>['python', 'sql', 'jupyter', 'airflow']</t>
  </si>
  <si>
    <t>{'libraries': ['jupyter', 'airflow'], 'programming': ['python', 'sql']}</t>
  </si>
  <si>
    <t>HireBrick</t>
  </si>
  <si>
    <t>['python', 'scala', 'sql', 'nosql', 'cassandra', 'spark', 'kafka', 'hadoop', 'jenkins']</t>
  </si>
  <si>
    <t>{'databases': ['cassandra'], 'libraries': ['spark', 'kafka', 'hadoop'], 'other': ['jenkins'], 'programming': ['python', 'scala', 'sql', 'nosql']}</t>
  </si>
  <si>
    <t>Senior Data Architect - AI/Machine Learning</t>
  </si>
  <si>
    <t>['python', 'bash', 'perl', 'java', 'javascript', 'html', 't-sql', 'no-sql', 'azure', 'databricks', 'gdpr', 'tableau']</t>
  </si>
  <si>
    <t>{'analyst_tools': ['tableau'], 'cloud': ['azure', 'databricks'], 'libraries': ['gdpr'], 'programming': ['python', 'bash', 'perl', 'java', 'javascript', 'html', 't-sql', 'no-sql']}</t>
  </si>
  <si>
    <t>Cybersecurity Data Analyst, Remote Poland</t>
  </si>
  <si>
    <t>Kaizen Tech</t>
  </si>
  <si>
    <t>['python', 'aws', 'azure', 'pytorch', 'tensorflow', 'keras', 'scikit-learn', 'spark']</t>
  </si>
  <si>
    <t>{'cloud': ['aws', 'azure'], 'libraries': ['pytorch', 'tensorflow', 'keras', 'scikit-learn', 'spark'], 'programming': ['python']}</t>
  </si>
  <si>
    <t>['sql', 'python', 'go', 'aws', 'snowflake', 'redshift']</t>
  </si>
  <si>
    <t>{'cloud': ['aws', 'snowflake', 'redshift'], 'programming': ['sql', 'python', 'go']}</t>
  </si>
  <si>
    <t>Stillwater Insurance Group</t>
  </si>
  <si>
    <t>['sql', 't-sql', 'db2', 'tableau', 'excel']</t>
  </si>
  <si>
    <t>{'analyst_tools': ['tableau', 'excel'], 'databases': ['db2'], 'programming': ['sql', 't-sql']}</t>
  </si>
  <si>
    <t>Crossboundary</t>
  </si>
  <si>
    <t>Lead Data Analyst, Analytics &amp; Insights- unikrn</t>
  </si>
  <si>
    <t>['sql', 'python', 'matlab', 'r', 'tableau']</t>
  </si>
  <si>
    <t>{'analyst_tools': ['tableau'], 'programming': ['sql', 'python', 'matlab', 'r']}</t>
  </si>
  <si>
    <t>Quant Researcher (AI Asset Mgmt Team)</t>
  </si>
  <si>
    <t>['python', 'go', 'git', 'flow']</t>
  </si>
  <si>
    <t>{'other': ['git', 'flow'], 'programming': ['python', 'go']}</t>
  </si>
  <si>
    <t>Professional, Data Science-IND</t>
  </si>
  <si>
    <t>Ingram Micro North America</t>
  </si>
  <si>
    <t>['go', 'python', 'linode', 'linux', 'kubernetes']</t>
  </si>
  <si>
    <t>{'cloud': ['linode'], 'os': ['linux'], 'other': ['kubernetes'], 'programming': ['go', 'python']}</t>
  </si>
  <si>
    <t>Data Engineer -All Level</t>
  </si>
  <si>
    <t>TopView Sightseeing</t>
  </si>
  <si>
    <t>Prudential Assurance Company Singapore (Pte) Ltd</t>
  </si>
  <si>
    <t>['python', 'scala', 'sql', 'databricks', 'azure', 'pyspark', 'matplotlib', 'git']</t>
  </si>
  <si>
    <t>{'cloud': ['databricks', 'azure'], 'libraries': ['pyspark', 'matplotlib'], 'other': ['git'], 'programming': ['python', 'scala', 'sql']}</t>
  </si>
  <si>
    <t>Big Data (Scala) Developer</t>
  </si>
  <si>
    <t>Metric Search</t>
  </si>
  <si>
    <t>DBA - Data Analyst</t>
  </si>
  <si>
    <t>Data Analyst -【Japan Residents Only Japanese Required】</t>
  </si>
  <si>
    <t>Senior Software Engineer Scala</t>
  </si>
  <si>
    <t>Data Analyst / Project Assistant</t>
  </si>
  <si>
    <t>The Plumbing &amp; Mechanical Services (UK) Industry Pension Scheme</t>
  </si>
  <si>
    <t>['sql', 'python', 'scala', 'databricks', 'aws', 'spark', 'airflow', 'kubernetes', 'github']</t>
  </si>
  <si>
    <t>{'cloud': ['databricks', 'aws'], 'libraries': ['spark', 'airflow'], 'other': ['kubernetes', 'github'], 'programming': ['sql', 'python', 'scala']}</t>
  </si>
  <si>
    <t>Ref.: COCUS_SDA_IVC – Senior Data Analyst</t>
  </si>
  <si>
    <t>Informatica Data Engineer – with Azure</t>
  </si>
  <si>
    <t>['python', 'sql', 'azure', 'tableau', 'excel', 'word']</t>
  </si>
  <si>
    <t>{'analyst_tools': ['tableau', 'excel', 'word'], 'cloud': ['azure'], 'programming': ['python', 'sql']}</t>
  </si>
  <si>
    <t>The Open University</t>
  </si>
  <si>
    <t>Quantitative Developer (Data)</t>
  </si>
  <si>
    <t>Junior + Data Engineer в СберМаркет( СберМаркет )</t>
  </si>
  <si>
    <t>['nosql', 'python', 'java', 'scala', 'sql', 'bash', 'mongodb', 'mongodb', 'elasticsearch', 'mysql', 'postgresql', 'cassandra', 'redis', 'azure', 'aws', 'gcp', 'hadoop', 'spark', 'graphql', 'kafka', 'tensorflow', 'pytorch', 'docker', 'kubernetes']</t>
  </si>
  <si>
    <t>{'cloud': ['azure', 'aws', 'gcp'], 'databases': ['mongodb', 'elasticsearch', 'mysql', 'postgresql', 'cassandra', 'redis'], 'libraries': ['hadoop', 'spark', 'graphql', 'kafka', 'tensorflow', 'pytorch'], 'other': ['docker', 'kubernetes'], 'programming': ['nosql', 'python', 'java', 'scala', 'sql', 'bash', 'mongodb']}</t>
  </si>
  <si>
    <t>Senior Data Engineer (Houston Office) - Global Investment Bank</t>
  </si>
  <si>
    <t>Chain IQ Romania</t>
  </si>
  <si>
    <t>Data Scientist / Machine Learning Engineer [Staff or Senior]</t>
  </si>
  <si>
    <t>Beacon</t>
  </si>
  <si>
    <t>['python', 'sql', 'scala', 'r', 'java', 'c', 'c++', 'postgresql', 'aws', 'pandas', 'numpy', 'spark', 'matplotlib', 'seaborn', 'plotly', 'tensorflow', 'keras', 'pytorch', 'kafka', 'flask', 'tableau', 'looker']</t>
  </si>
  <si>
    <t>{'analyst_tools': ['tableau', 'looker'], 'cloud': ['aws'], 'databases': ['postgresql'], 'libraries': ['pandas', 'numpy', 'spark', 'matplotlib', 'seaborn', 'plotly', 'tensorflow', 'keras', 'pytorch', 'kafka'], 'programming': ['python', 'sql', 'scala', 'r', 'java', 'c', 'c++'], 'webframeworks': ['flask']}</t>
  </si>
  <si>
    <t>Big Data Engineer (W2)</t>
  </si>
  <si>
    <t>['python', 'java', 'scala', 'aws', 'gcp', 'azure', 'redshift', 'bigquery', 'spark', 'hadoop', 'docker', 'kubernetes']</t>
  </si>
  <si>
    <t>{'cloud': ['aws', 'gcp', 'azure', 'redshift', 'bigquery'], 'libraries': ['spark', 'hadoop'], 'other': ['docker', 'kubernetes'], 'programming': ['python', 'java', 'scala']}</t>
  </si>
  <si>
    <t>Advisor Data Analyst</t>
  </si>
  <si>
    <t>Clinical Data Analyst (m/w/d) 100% remote</t>
  </si>
  <si>
    <t>2024 - Data Science Analyst Program - Internship</t>
  </si>
  <si>
    <t>Postmedia Network Inc.</t>
  </si>
  <si>
    <t>['sql', 'javascript', 'python', 'sas', 'sas', 'tableau', 'looker', 'excel', 'spss']</t>
  </si>
  <si>
    <t>{'analyst_tools': ['sas', 'tableau', 'looker', 'excel', 'spss'], 'programming': ['sql', 'javascript', 'python', 'sas']}</t>
  </si>
  <si>
    <t>Data Engineer- W2 Only</t>
  </si>
  <si>
    <t>Senior Field Support Engineer.</t>
  </si>
  <si>
    <t>['bash', 'javascript', 'html', 'postgresql', 'django', 'debian', 'linux', 'windows', 'ansible']</t>
  </si>
  <si>
    <t>{'databases': ['postgresql'], 'os': ['debian', 'linux', 'windows'], 'other': ['ansible'], 'programming': ['bash', 'javascript', 'html'], 'webframeworks': ['django']}</t>
  </si>
  <si>
    <t>SOLVENA GmbH</t>
  </si>
  <si>
    <t>['sql', 'python', 'r', 'vue', 'looker', 'chef']</t>
  </si>
  <si>
    <t>{'analyst_tools': ['looker'], 'other': ['chef'], 'programming': ['sql', 'python', 'r'], 'webframeworks': ['vue']}</t>
  </si>
  <si>
    <t>Wakefit - Data Scientist/Manager - Machine Learning/Artificial...</t>
  </si>
  <si>
    <t>WAKEFIT INNOVATIONS PRIVATE LIMITED</t>
  </si>
  <si>
    <t>IoT Support Engineer and Support Coordinator - Remote  from North...</t>
  </si>
  <si>
    <t>Verdigris</t>
  </si>
  <si>
    <t>['linux', 'slack']</t>
  </si>
  <si>
    <t>{'os': ['linux'], 'sync': ['slack']}</t>
  </si>
  <si>
    <t>TENDO</t>
  </si>
  <si>
    <t>Data Scientist (only W2)</t>
  </si>
  <si>
    <t>Data &amp; Business Analyst (Junior)</t>
  </si>
  <si>
    <t>SBI Thai Online Securities Co., Ltd.</t>
  </si>
  <si>
    <t>Helsing</t>
  </si>
  <si>
    <t>Client Technology Technology Business Analyst-Data Enablement_Platform</t>
  </si>
  <si>
    <t>Product Sales / Pre-sales Engineer ( Tableau, NVIDIA )</t>
  </si>
  <si>
    <t>บริษัท วีเอสที อีซีเอส (ประเทศไทย) จำกัด</t>
  </si>
  <si>
    <t>['python', 'java', 'shell', 'nosql', 'mongodb', 'mongodb', 'cassandra', 'databricks', 'aws', 'spark', 'hadoop', 'kafka', 'unix', 'linux']</t>
  </si>
  <si>
    <t>{'cloud': ['databricks', 'aws'], 'databases': ['mongodb', 'cassandra'], 'libraries': ['spark', 'hadoop', 'kafka'], 'os': ['unix', 'linux'], 'programming': ['python', 'java', 'shell', 'nosql', 'mongodb']}</t>
  </si>
  <si>
    <t>BSD Business Consulting</t>
  </si>
  <si>
    <t>Crocs Singapore Pte Ltd</t>
  </si>
  <si>
    <t>['python', 'r', 'tableau', 'excel', 'powerpoint']</t>
  </si>
  <si>
    <t>{'analyst_tools': ['tableau', 'excel', 'powerpoint'], 'programming': ['python', 'r']}</t>
  </si>
  <si>
    <t>Data Analyst, NPHEU (NCID) - (3095BR)</t>
  </si>
  <si>
    <t>['c++', 'python', 'javascript', 'sql', 'plotly', 'word', 'excel', 'powerpoint', 'tableau']</t>
  </si>
  <si>
    <t>{'analyst_tools': ['word', 'excel', 'powerpoint', 'tableau'], 'libraries': ['plotly'], 'programming': ['c++', 'python', 'javascript', 'sql']}</t>
  </si>
  <si>
    <t>Data Science &amp; AI Coach - Security Clearance Required</t>
  </si>
  <si>
    <t>Data Engineer. Job in Mexico City LilyLifestyle Jobs</t>
  </si>
  <si>
    <t>Sr/Engineer-Data Science &amp; Analytics - 90261266 - Philadelphia</t>
  </si>
  <si>
    <t>Analyst, Customer Research</t>
  </si>
  <si>
    <t>['sql', 'sas', 'sas', 'r', 'spss', 'excel', 'powerpoint', 'outlook', 'word']</t>
  </si>
  <si>
    <t>{'analyst_tools': ['sas', 'spss', 'excel', 'powerpoint', 'outlook', 'word'], 'programming': ['sql', 'sas', 'r']}</t>
  </si>
  <si>
    <t>Staff Backend Software Engineer | Marketing Analytics Platform</t>
  </si>
  <si>
    <t>['java', 'scala', 'python', 'ruby', 'ruby', 'javascript', 'golang', 'postgresql', 'mysql', 'dynamodb', 'kafka']</t>
  </si>
  <si>
    <t>{'databases': ['postgresql', 'mysql', 'dynamodb'], 'libraries': ['kafka'], 'programming': ['java', 'scala', 'python', 'ruby', 'javascript', 'golang'], 'webframeworks': ['ruby']}</t>
  </si>
  <si>
    <t>Altea SI</t>
  </si>
  <si>
    <t>Senior Backend Engineer, Shelf Product Recognition</t>
  </si>
  <si>
    <t>['sql', 't-sql', 'python', 'scala', 'mysql', 'azure', 'databricks']</t>
  </si>
  <si>
    <t>{'cloud': ['azure', 'databricks'], 'databases': ['mysql'], 'programming': ['sql', 't-sql', 'python', 'scala']}</t>
  </si>
  <si>
    <t>['python', 'sql', 'java', 'go', 'snowflake', 'azure', 'aws', 'gcp', 'kafka', 'spark', 'power bi', 'tableau', 'looker', 'flow', 'docker', 'kubernetes']</t>
  </si>
  <si>
    <t>{'analyst_tools': ['power bi', 'tableau', 'looker'], 'cloud': ['snowflake', 'azure', 'aws', 'gcp'], 'libraries': ['kafka', 'spark'], 'other': ['flow', 'docker', 'kubernetes'], 'programming': ['python', 'sql', 'java', 'go']}</t>
  </si>
  <si>
    <t>Vimperk, Czechia</t>
  </si>
  <si>
    <t>VirtualTraining</t>
  </si>
  <si>
    <t>['r', 'python', 'excel', 'power bi', 'spreadsheet']</t>
  </si>
  <si>
    <t>{'analyst_tools': ['excel', 'power bi', 'spreadsheet'], 'programming': ['r', 'python']}</t>
  </si>
  <si>
    <t>['nosql', 'java', 'c', 'c++', 'c#', 'scala', 'spark', 'asp.net', 'github', 'jira']</t>
  </si>
  <si>
    <t>{'async': ['jira'], 'libraries': ['spark'], 'other': ['github'], 'programming': ['nosql', 'java', 'c', 'c++', 'c#', 'scala'], 'webframeworks': ['asp.net']}</t>
  </si>
  <si>
    <t>Head of Data Scientists - Paris/London/Zurich</t>
  </si>
  <si>
    <t>['sql', 'python', 'r', 'sap', 'tableau', 'alteryx', 'excel']</t>
  </si>
  <si>
    <t>{'analyst_tools': ['sap', 'tableau', 'alteryx', 'excel'], 'programming': ['sql', 'python', 'r']}</t>
  </si>
  <si>
    <t>['sql', 'azure', 'aws', 'snowflake', 'ssis', 'power bi']</t>
  </si>
  <si>
    <t>{'analyst_tools': ['ssis', 'power bi'], 'cloud': ['azure', 'aws', 'snowflake'], 'programming': ['sql']}</t>
  </si>
  <si>
    <t>Advisory - Data &amp; Analytics</t>
  </si>
  <si>
    <t>Technology Sales Engineer - Data &amp; AI</t>
  </si>
  <si>
    <t>['python', 'java', 'bash', 'aws', 'linux', 'jira']</t>
  </si>
  <si>
    <t>{'async': ['jira'], 'cloud': ['aws'], 'os': ['linux'], 'programming': ['python', 'java', 'bash']}</t>
  </si>
  <si>
    <t>Pharma Business Data Analyst</t>
  </si>
  <si>
    <t>Data Analyst to Nordea</t>
  </si>
  <si>
    <t>Senior Data Analyst - Short Term Opportunity</t>
  </si>
  <si>
    <t>['sas', 'sas', 'spss', 'word', 'excel', 'powerpoint', 'qlik']</t>
  </si>
  <si>
    <t>{'analyst_tools': ['sas', 'spss', 'word', 'excel', 'powerpoint', 'qlik'], 'programming': ['sas']}</t>
  </si>
  <si>
    <t>Data Protection Junior Engineer – DLP</t>
  </si>
  <si>
    <t>['linux', 'windows', 'jira']</t>
  </si>
  <si>
    <t>{'async': ['jira'], 'os': ['linux', 'windows']}</t>
  </si>
  <si>
    <t>Vacancy for Senior Data Scientist-Reputed IT Industry-Mumbai</t>
  </si>
  <si>
    <t>Formador Data Science On-line</t>
  </si>
  <si>
    <t>Research/Data Analyst (Research Development and Philanthropy)</t>
  </si>
  <si>
    <t>Senior Data Engineer (Experience querying and delivering reporting...</t>
  </si>
  <si>
    <t>Lynnwood, WA</t>
  </si>
  <si>
    <t>['sql', 'python', 'oracle', 'azure', 'databricks', 'tableau', 'power bi', 'qlik']</t>
  </si>
  <si>
    <t>{'analyst_tools': ['tableau', 'power bi', 'qlik'], 'cloud': ['oracle', 'azure', 'databricks'], 'programming': ['sql', 'python']}</t>
  </si>
  <si>
    <t>Specialist – Reporting, Data Management Services &amp; Solutions</t>
  </si>
  <si>
    <t>Researcher: Engineering Geologist</t>
  </si>
  <si>
    <t>Council for Scientific and Industrial Research CSIR</t>
  </si>
  <si>
    <t>OSIM</t>
  </si>
  <si>
    <t>TradeX</t>
  </si>
  <si>
    <t>SAS DATA ENGINEER - GELDERLAND - 3 MAANDEN CONTRACT</t>
  </si>
  <si>
    <t>Leader, Systems Engineering, Data Centre and Cloud</t>
  </si>
  <si>
    <t>Actuarial Analyst  Insurance</t>
  </si>
  <si>
    <t>Senior GCP Platform Engineer</t>
  </si>
  <si>
    <t>['java', 'c#', 'c++', 'kubernetes', 'docker', 'git']</t>
  </si>
  <si>
    <t>{'other': ['kubernetes', 'docker', 'git'], 'programming': ['java', 'c#', 'c++']}</t>
  </si>
  <si>
    <t>['python', 'sql', 'azure', 'aws', 'databricks', 'cognos']</t>
  </si>
  <si>
    <t>{'analyst_tools': ['cognos'], 'cloud': ['azure', 'aws', 'databricks'], 'programming': ['python', 'sql']}</t>
  </si>
  <si>
    <t>Apside Portugal</t>
  </si>
  <si>
    <t>Avp/vp, Senior Data Engineer</t>
  </si>
  <si>
    <t>['shell', 'java', 'python', 'snowflake', 'aws', 'hadoop', 'spark', 'linux', 'tableau', 'docker']</t>
  </si>
  <si>
    <t>{'analyst_tools': ['tableau'], 'cloud': ['snowflake', 'aws'], 'libraries': ['hadoop', 'spark'], 'os': ['linux'], 'other': ['docker'], 'programming': ['shell', 'java', 'python']}</t>
  </si>
  <si>
    <t>KULICKE &amp; SOFFA PTE. LTD.</t>
  </si>
  <si>
    <t>['sql', 'python', 'azure', 'pandas', 'numpy', 'matplotlib', 'seaborn']</t>
  </si>
  <si>
    <t>{'cloud': ['azure'], 'libraries': ['pandas', 'numpy', 'matplotlib', 'seaborn'], 'programming': ['sql', 'python']}</t>
  </si>
  <si>
    <t>Global Media Data Analyst F/H</t>
  </si>
  <si>
    <t>['swift', 'sql', 'python', 'scala', 'databricks', 'aws', 'azure', 'spark']</t>
  </si>
  <si>
    <t>{'cloud': ['databricks', 'aws', 'azure'], 'libraries': ['spark'], 'programming': ['swift', 'sql', 'python', 'scala']}</t>
  </si>
  <si>
    <t>Network/Systems Architect Junior(Data Engineer 1)</t>
  </si>
  <si>
    <t>Data Engineer- Data Scientist</t>
  </si>
  <si>
    <t>Data Management Engineer (US client; LatAm)</t>
  </si>
  <si>
    <t>Hyperion 360</t>
  </si>
  <si>
    <t>data scientist paris</t>
  </si>
  <si>
    <t>['mongodb', 'mongodb', 'python', 'elasticsearch', 'cassandra', 'qlik', 'splunk']</t>
  </si>
  <si>
    <t>{'analyst_tools': ['qlik', 'splunk'], 'databases': ['mongodb', 'elasticsearch', 'cassandra'], 'programming': ['mongodb', 'python']}</t>
  </si>
  <si>
    <t>Field Program Success - Data Analyst</t>
  </si>
  <si>
    <t>['c++', 'c#', 'python', 'pandas', 'numpy', 'tensorflow', 'pytorch', 'scikit-learn']</t>
  </si>
  <si>
    <t>{'libraries': ['pandas', 'numpy', 'tensorflow', 'pytorch', 'scikit-learn'], 'programming': ['c++', 'c#', 'python']}</t>
  </si>
  <si>
    <t>['sql', 'gcp', 'azure', 'hadoop', 'kafka']</t>
  </si>
  <si>
    <t>{'cloud': ['gcp', 'azure'], 'libraries': ['hadoop', 'kafka'], 'programming': ['sql']}</t>
  </si>
  <si>
    <t>Business System Analyst - Data Dashboards</t>
  </si>
  <si>
    <t>HR/People Analytics Data Scientist</t>
  </si>
  <si>
    <t>Adaptalytics, LLC</t>
  </si>
  <si>
    <t>Behavorial Health Analyst</t>
  </si>
  <si>
    <t>Data Governance / Management Consultant</t>
  </si>
  <si>
    <t>['sql', 'db2', 'sql server', 'aws', 'databricks', 'snowflake', 'azure', 'kafka', 'alteryx']</t>
  </si>
  <si>
    <t>{'analyst_tools': ['alteryx'], 'cloud': ['aws', 'databricks', 'snowflake', 'azure'], 'databases': ['db2', 'sql server'], 'libraries': ['kafka'], 'programming': ['sql']}</t>
  </si>
  <si>
    <t>100% Remote - Data Engineer (PySpark, Synapse Pipelines...</t>
  </si>
  <si>
    <t>['python', 'sql', 'azure', 'databricks', 'pyspark', 'ssis', 'power bi', 'dax', 'tableau']</t>
  </si>
  <si>
    <t>{'analyst_tools': ['ssis', 'power bi', 'dax', 'tableau'], 'cloud': ['azure', 'databricks'], 'libraries': ['pyspark'], 'programming': ['python', 'sql']}</t>
  </si>
  <si>
    <t>Data Scientist-Journeyman</t>
  </si>
  <si>
    <t>Senior Country Analyst Netherlands</t>
  </si>
  <si>
    <t>Data Analytics Trainee (m/f/d)</t>
  </si>
  <si>
    <t>Junior Machine Learning Engineer (m/w/d)</t>
  </si>
  <si>
    <t>SOKO</t>
  </si>
  <si>
    <t>Acrotrend</t>
  </si>
  <si>
    <t>['python', 'aws', 'databricks', 'snowflake', 'redshift', 'pyspark', 'git']</t>
  </si>
  <si>
    <t>{'cloud': ['aws', 'databricks', 'snowflake', 'redshift'], 'libraries': ['pyspark'], 'other': ['git'], 'programming': ['python']}</t>
  </si>
  <si>
    <t>Senior Data Scientist - Payments and Fraud</t>
  </si>
  <si>
    <t>['python', 'r', 'sql', 'spark', 'airflow', 'flow']</t>
  </si>
  <si>
    <t>{'libraries': ['spark', 'airflow'], 'other': ['flow'], 'programming': ['python', 'r', 'sql']}</t>
  </si>
  <si>
    <t>Project Analyst, Project Tekai</t>
  </si>
  <si>
    <t>PANTHERA</t>
  </si>
  <si>
    <t>Senior- Data Engineer</t>
  </si>
  <si>
    <t>['scala', 'python', 'sql', 'shell', 'nosql', 'mongo', 'oracle', 'hadoop', 'spark', 'kafka', 'bitbucket']</t>
  </si>
  <si>
    <t>{'cloud': ['oracle'], 'libraries': ['hadoop', 'spark', 'kafka'], 'other': ['bitbucket'], 'programming': ['scala', 'python', 'sql', 'shell', 'nosql', 'mongo']}</t>
  </si>
  <si>
    <t>[Internship] - Junior Data Scientist #2 (W/M)</t>
  </si>
  <si>
    <t>Western Midstream Partners, LP</t>
  </si>
  <si>
    <t>['azure', 'gcp', 'pyspark', 'pandas']</t>
  </si>
  <si>
    <t>{'cloud': ['azure', 'gcp'], 'libraries': ['pyspark', 'pandas']}</t>
  </si>
  <si>
    <t>W2 - (2) - Certified Cloud Engineer (Data engineer, Pipelines, ETL...</t>
  </si>
  <si>
    <t>['python', 'sql', 'aws', 'redshift', 'spark', 'airflow', 'microsoft teams']</t>
  </si>
  <si>
    <t>{'cloud': ['aws', 'redshift'], 'libraries': ['spark', 'airflow'], 'programming': ['python', 'sql'], 'sync': ['microsoft teams']}</t>
  </si>
  <si>
    <t>['sql', 'python', 'r', 'gcp', 'azure', 'aws', 'qlik', 'zoom']</t>
  </si>
  <si>
    <t>{'analyst_tools': ['qlik'], 'cloud': ['gcp', 'azure', 'aws'], 'programming': ['sql', 'python', 'r'], 'sync': ['zoom']}</t>
  </si>
  <si>
    <t>Data Engineer (Centre of Excellence)</t>
  </si>
  <si>
    <t>Status network solutions ltd</t>
  </si>
  <si>
    <t>['sql', 'nosql', 'python', 'r', 'bigquery', 'power bi', 'qlik']</t>
  </si>
  <si>
    <t>{'analyst_tools': ['power bi', 'qlik'], 'cloud': ['bigquery'], 'programming': ['sql', 'nosql', 'python', 'r']}</t>
  </si>
  <si>
    <t>['python', 'azure', 'databricks', 'tensorflow', 'pytorch', 'theano']</t>
  </si>
  <si>
    <t>{'cloud': ['azure', 'databricks'], 'libraries': ['tensorflow', 'pytorch', 'theano'], 'programming': ['python']}</t>
  </si>
  <si>
    <t>Lead Data Engineer - Copenhagen</t>
  </si>
  <si>
    <t>via Rit.work</t>
  </si>
  <si>
    <t>København K, Denmark</t>
  </si>
  <si>
    <t>['python', 'sql', 'aws', 'airflow', 'spark', 'gitlab', 'docker', 'kubernetes']</t>
  </si>
  <si>
    <t>{'cloud': ['aws'], 'libraries': ['airflow', 'spark'], 'other': ['gitlab', 'docker', 'kubernetes'], 'programming': ['python', 'sql']}</t>
  </si>
  <si>
    <t>Business Intelligence Analyst - Fulltime</t>
  </si>
  <si>
    <t>Godsownalbum</t>
  </si>
  <si>
    <t>Analytical Data Scientist – Global Supply Chains</t>
  </si>
  <si>
    <t>['r', 'python', 'sql', 'rshiny', 'express', 'power bi', 'word']</t>
  </si>
  <si>
    <t>{'analyst_tools': ['power bi', 'word'], 'libraries': ['rshiny'], 'programming': ['r', 'python', 'sql'], 'webframeworks': ['express']}</t>
  </si>
  <si>
    <t>Feasterville-Trevose, PA</t>
  </si>
  <si>
    <t>['sql', 'crystal', 'sql server', 'aws', 'redshift', 'tableau', 'excel']</t>
  </si>
  <si>
    <t>{'analyst_tools': ['tableau', 'excel'], 'cloud': ['aws', 'redshift'], 'databases': ['sql server'], 'programming': ['sql', 'crystal']}</t>
  </si>
  <si>
    <t>Senior Data Analyst - REMOTE or ON-SITE</t>
  </si>
  <si>
    <t>Data Scientist in Financial/Insurance Modelling Engineer (KTP...</t>
  </si>
  <si>
    <t>Work, Kirkwall, UK</t>
  </si>
  <si>
    <t>PartsSource Inc.</t>
  </si>
  <si>
    <t>Senior Data Privacy Expert</t>
  </si>
  <si>
    <t>Vil du bidra til å ta et av Norges ledende fagmiljøer innen...</t>
  </si>
  <si>
    <t>['python', 'azure', 'snowflake', 'databricks', 'tableau', 'qlik']</t>
  </si>
  <si>
    <t>{'analyst_tools': ['tableau', 'qlik'], 'cloud': ['azure', 'snowflake', 'databricks'], 'programming': ['python']}</t>
  </si>
  <si>
    <t>Data Engineer Hypotheken</t>
  </si>
  <si>
    <t>Senior Software Engineer – AI (remote)</t>
  </si>
  <si>
    <t>Senior Analyst Data Exchange Coordinator</t>
  </si>
  <si>
    <t>Applications Engineer, Customer Enablement &amp; Technical Debug</t>
  </si>
  <si>
    <t>['assembly', 'linux', 'sheets']</t>
  </si>
  <si>
    <t>{'analyst_tools': ['sheets'], 'os': ['linux'], 'programming': ['assembly']}</t>
  </si>
  <si>
    <t>ALTEN SPAIN</t>
  </si>
  <si>
    <t>Lead Data Science Officer</t>
  </si>
  <si>
    <t>A-Eskwadraat</t>
  </si>
  <si>
    <t>['snowflake', 'redshift', 'power bi']</t>
  </si>
  <si>
    <t>{'analyst_tools': ['power bi'], 'cloud': ['snowflake', 'redshift']}</t>
  </si>
  <si>
    <t>['shell', 'python', 'sql', 'nosql', 'java', 'scala', 'dynamodb', 'azure', 'databricks', 'aws', 'spark', 'airflow', 'linux', 'terraform', 'jenkins']</t>
  </si>
  <si>
    <t>{'cloud': ['azure', 'databricks', 'aws'], 'databases': ['dynamodb'], 'libraries': ['spark', 'airflow'], 'os': ['linux'], 'other': ['terraform', 'jenkins'], 'programming': ['shell', 'python', 'sql', 'nosql', 'java', 'scala']}</t>
  </si>
  <si>
    <t>Code Red Associates Limited</t>
  </si>
  <si>
    <t>Senior Data Analyst,Predicitve Analytics - SCA</t>
  </si>
  <si>
    <t>['python', 'r', 'sql', 'aws', 'snowflake', 'spark', 'kafka', 'gitlab', 'github']</t>
  </si>
  <si>
    <t>{'cloud': ['aws', 'snowflake'], 'libraries': ['spark', 'kafka'], 'other': ['gitlab', 'github'], 'programming': ['python', 'r', 'sql']}</t>
  </si>
  <si>
    <t>Data Entry Manager</t>
  </si>
  <si>
    <t>Health Initiatives For Safety and Stability in Africa-HIFASS</t>
  </si>
  <si>
    <t>Finance Data Analyst (Healthcare)</t>
  </si>
  <si>
    <t>['sql', 'vba', 't-sql', 'go', 'sql server', 'excel', 'ssis']</t>
  </si>
  <si>
    <t>{'analyst_tools': ['excel', 'ssis'], 'databases': ['sql server'], 'programming': ['sql', 'vba', 't-sql', 'go']}</t>
  </si>
  <si>
    <t>[CJ제일제당] 디지털혁신센터 Data Scientist 경력 채용New</t>
  </si>
  <si>
    <t>Position for Business Intelligence (BI) Manager Needed Location ...</t>
  </si>
  <si>
    <t>['sql', 'sas', 'sas', 'sql server', 'mysql', 'oracle', 'power bi', 'visio']</t>
  </si>
  <si>
    <t>{'analyst_tools': ['sas', 'power bi', 'visio'], 'cloud': ['oracle'], 'databases': ['sql server', 'mysql'], 'programming': ['sql', 'sas']}</t>
  </si>
  <si>
    <t>Mabinay, Negros Oriental, Philippines</t>
  </si>
  <si>
    <t>Financial Data Analyst | Exclusivo para pessoas com deficiência</t>
  </si>
  <si>
    <t>Alice</t>
  </si>
  <si>
    <t>['sql', 'python', 'sheets', 'power bi', 'excel']</t>
  </si>
  <si>
    <t>{'analyst_tools': ['sheets', 'power bi', 'excel'], 'programming': ['sql', 'python']}</t>
  </si>
  <si>
    <t>Clinical Data Analyst – HCA Healthcare Jobs</t>
  </si>
  <si>
    <t>MRM Spain</t>
  </si>
  <si>
    <t>['python', 'scala', 'java', 'sql', 'aws', 'azure', 'pyspark', 'airflow', 'hadoop', 'spark', 'flow']</t>
  </si>
  <si>
    <t>{'cloud': ['aws', 'azure'], 'libraries': ['pyspark', 'airflow', 'hadoop', 'spark'], 'other': ['flow'], 'programming': ['python', 'scala', 'java', 'sql']}</t>
  </si>
  <si>
    <t>['sql', 'python', 'sas', 'sas', 'express', 'excel', 'powerpoint', 'tableau']</t>
  </si>
  <si>
    <t>{'analyst_tools': ['sas', 'excel', 'powerpoint', 'tableau'], 'programming': ['sql', 'python', 'sas'], 'webframeworks': ['express']}</t>
  </si>
  <si>
    <t>['sql', 'python', 'java', 'aws', 'azure', 'spark', 'kafka', 'power bi']</t>
  </si>
  <si>
    <t>{'analyst_tools': ['power bi'], 'cloud': ['aws', 'azure'], 'libraries': ['spark', 'kafka'], 'programming': ['sql', 'python', 'java']}</t>
  </si>
  <si>
    <t>['c++', 'mysql', 'oracle']</t>
  </si>
  <si>
    <t>{'cloud': ['oracle'], 'databases': ['mysql'], 'programming': ['c++']}</t>
  </si>
  <si>
    <t>Data Engineer - Senior Software Engineer</t>
  </si>
  <si>
    <t>['sql', 'python', 'r', 'go', 'bigquery', 'redshift', 'databricks', 'tensorflow', 'keras', 'seaborn', 'looker', 'tableau']</t>
  </si>
  <si>
    <t>{'analyst_tools': ['looker', 'tableau'], 'cloud': ['bigquery', 'redshift', 'databricks'], 'libraries': ['tensorflow', 'keras', 'seaborn'], 'programming': ['sql', 'python', 'r', 'go']}</t>
  </si>
  <si>
    <t>Twitter</t>
  </si>
  <si>
    <t>['sql', 'sas', 'sas', 'r', 'matlab', 'python', 'javascript', 'spss']</t>
  </si>
  <si>
    <t>{'analyst_tools': ['sas', 'spss'], 'programming': ['sql', 'sas', 'r', 'matlab', 'python', 'javascript']}</t>
  </si>
  <si>
    <t>['python', 'sql', 'pandas', 'numpy', 'spark', 'excel']</t>
  </si>
  <si>
    <t>{'analyst_tools': ['excel'], 'libraries': ['pandas', 'numpy', 'spark'], 'programming': ['python', 'sql']}</t>
  </si>
  <si>
    <t>QE Data Engineer</t>
  </si>
  <si>
    <t>Mathematiker, Data Scientist - Datenanalyse, (m/w/d)</t>
  </si>
  <si>
    <t>Bundesministerium für wirtschaftliche Zusammenarbeit und Entwicklung</t>
  </si>
  <si>
    <t>['sql', 'python', 'snowflake', 'aws', 'azure', 'airflow', 'microstrategy', 'looker']</t>
  </si>
  <si>
    <t>{'analyst_tools': ['microstrategy', 'looker'], 'cloud': ['snowflake', 'aws', 'azure'], 'libraries': ['airflow'], 'programming': ['sql', 'python']}</t>
  </si>
  <si>
    <t>Junior Database Engineer (m/f/d)</t>
  </si>
  <si>
    <t>['sql', 'powershell', 't-sql', 'sql server', 'ssis', 'ssrs']</t>
  </si>
  <si>
    <t>{'analyst_tools': ['ssis', 'ssrs'], 'databases': ['sql server'], 'programming': ['sql', 'powershell', 't-sql']}</t>
  </si>
  <si>
    <t>Snowflake, AZ</t>
  </si>
  <si>
    <t>['sql', 'aws', 'redshift', 'azure', 'gcp', 'snowflake', 'kafka', 'spark', 'tableau', 'qlik']</t>
  </si>
  <si>
    <t>{'analyst_tools': ['tableau', 'qlik'], 'cloud': ['aws', 'redshift', 'azure', 'gcp', 'snowflake'], 'libraries': ['kafka', 'spark'], 'programming': ['sql']}</t>
  </si>
  <si>
    <t>['sql', 'python', 'scala', 'azure', 'databricks', 'pyspark', 'spark', 'sap']</t>
  </si>
  <si>
    <t>{'analyst_tools': ['sap'], 'cloud': ['azure', 'databricks'], 'libraries': ['pyspark', 'spark'], 'programming': ['sql', 'python', 'scala']}</t>
  </si>
  <si>
    <t>['python', 'java', 'bash', 'hadoop', 'spark', 'excel']</t>
  </si>
  <si>
    <t>{'analyst_tools': ['excel'], 'libraries': ['hadoop', 'spark'], 'programming': ['python', 'java', 'bash']}</t>
  </si>
  <si>
    <t>Analista datos- crm</t>
  </si>
  <si>
    <t>ANIMALS</t>
  </si>
  <si>
    <t>United Health Group Inc.</t>
  </si>
  <si>
    <t>['c#', 'python', 'java', 'sql', 'hadoop', 'spark']</t>
  </si>
  <si>
    <t>{'libraries': ['hadoop', 'spark'], 'programming': ['c#', 'python', 'java', 'sql']}</t>
  </si>
  <si>
    <t>['python', 'azure', 'spring', 'git', 'jenkins']</t>
  </si>
  <si>
    <t>{'cloud': ['azure'], 'libraries': ['spring'], 'other': ['git', 'jenkins'], 'programming': ['python']}</t>
  </si>
  <si>
    <t>Technical Sales and Marketing Assistant at Nakala Analytics Ltd</t>
  </si>
  <si>
    <t>Sr. Data Analyst (BI, MSSQL)--W2</t>
  </si>
  <si>
    <t>['sql', 'snowflake', 'azure', 'ssis', 'word', 'excel', 'powerpoint', 'dax', 'tableau', 'power bi']</t>
  </si>
  <si>
    <t>{'analyst_tools': ['ssis', 'word', 'excel', 'powerpoint', 'dax', 'tableau', 'power bi'], 'cloud': ['snowflake', 'azure'], 'programming': ['sql']}</t>
  </si>
  <si>
    <t>Co-Op, Machine Learning Data Scientist</t>
  </si>
  <si>
    <t>['python', 'r', 'matlab', 'postgresql', 'kafka', 'hadoop', 'git']</t>
  </si>
  <si>
    <t>{'databases': ['postgresql'], 'libraries': ['kafka', 'hadoop'], 'other': ['git'], 'programming': ['python', 'r', 'matlab']}</t>
  </si>
  <si>
    <t>Data Scientist, Natural Language Interfaces</t>
  </si>
  <si>
    <t>['sql', 'qlik', 'word', 'excel', 'powerpoint', 'tableau', 'terminal']</t>
  </si>
  <si>
    <t>{'analyst_tools': ['qlik', 'word', 'excel', 'powerpoint', 'tableau'], 'other': ['terminal'], 'programming': ['sql']}</t>
  </si>
  <si>
    <t>Florø, Norway</t>
  </si>
  <si>
    <t>Junior Data Analyst | Lisboa</t>
  </si>
  <si>
    <t>Junior Data BI Analyst - US/Canada</t>
  </si>
  <si>
    <t>Data Engineer (AWS Redshift)</t>
  </si>
  <si>
    <t>Technical Data Analyst (Must have Informatica PowerCenter)</t>
  </si>
  <si>
    <t>Carelon Global Solutions Ireland</t>
  </si>
  <si>
    <t>['sql', 'python', 'sql server', 'snowflake', 'gcp', 'git', 'flow']</t>
  </si>
  <si>
    <t>{'cloud': ['snowflake', 'gcp'], 'databases': ['sql server'], 'other': ['git', 'flow'], 'programming': ['sql', 'python']}</t>
  </si>
  <si>
    <t>Senior Data Engineer - Magic Weaver of Data Realms - Contract to Hire</t>
  </si>
  <si>
    <t>['python', 'r', 'java', 'scala', 'shell', 'sql', 'gcp', 'tensorflow', 'numpy', 'pandas', 'matplotlib', 'seaborn', 'scikit-learn', 'keras', 'pytorch', 'pyspark', 'spark']</t>
  </si>
  <si>
    <t>{'cloud': ['gcp'], 'libraries': ['tensorflow', 'numpy', 'pandas', 'matplotlib', 'seaborn', 'scikit-learn', 'keras', 'pytorch', 'pyspark', 'spark'], 'programming': ['python', 'r', 'java', 'scala', 'shell', 'sql']}</t>
  </si>
  <si>
    <t>Le Wagon France</t>
  </si>
  <si>
    <t>Imaginary Cloud</t>
  </si>
  <si>
    <t>['r', 'python', 'javascript', 'ruby', 'ruby', 'sql', 'nosql', 'mongo', 'mysql', 'postgresql', 'redis', 'react', 'django', 'react.js', 'angular.js', 'vue.js', 'node.js', 'ruby on rails', 'linux', 'git', 'docker', 'ansible']</t>
  </si>
  <si>
    <t>{'databases': ['mysql', 'postgresql', 'redis'], 'libraries': ['react'], 'os': ['linux'], 'other': ['git', 'docker', 'ansible'], 'programming': ['r', 'python', 'javascript', 'ruby', 'sql', 'nosql', 'mongo'], 'webframeworks': ['ruby', 'django', 'react.js', 'angular.js', 'vue.js', 'node.js', 'ruby on rails']}</t>
  </si>
  <si>
    <t>Python dev. (with strong Data engineering)</t>
  </si>
  <si>
    <t>Юровська Олена Григорівна</t>
  </si>
  <si>
    <t>['python', 'scala', 'java', 'c', 'aws', 'spark', 'git', 'terraform']</t>
  </si>
  <si>
    <t>{'cloud': ['aws'], 'libraries': ['spark'], 'other': ['git', 'terraform'], 'programming': ['python', 'scala', 'java', 'c']}</t>
  </si>
  <si>
    <t>Senior QA Engineer- Cape Town</t>
  </si>
  <si>
    <t>Aderant - 3.7</t>
  </si>
  <si>
    <t>All Source Analyst - Mid | Joint Intelligence Operations Center Jobs</t>
  </si>
  <si>
    <t>Data Analyst Content Marketing (Remote)</t>
  </si>
  <si>
    <t>['sql', 'python', 'aws', 'pyspark', 'spark', 'hadoop', 'airflow', 'tableau', 'cognos', 'git', 'bitbucket', 'jenkins', 'docker']</t>
  </si>
  <si>
    <t>{'analyst_tools': ['tableau', 'cognos'], 'cloud': ['aws'], 'libraries': ['pyspark', 'spark', 'hadoop', 'airflow'], 'other': ['git', 'bitbucket', 'jenkins', 'docker'], 'programming': ['sql', 'python']}</t>
  </si>
  <si>
    <t>Staff Specialist Engineering Sample</t>
  </si>
  <si>
    <t>Global Partner Solutions</t>
  </si>
  <si>
    <t>Hutchison 3G Uk Limited</t>
  </si>
  <si>
    <t>['sql', 'r', 'python', 'microstrategy', 'tableau', 'power bi']</t>
  </si>
  <si>
    <t>{'analyst_tools': ['microstrategy', 'tableau', 'power bi'], 'programming': ['sql', 'r', 'python']}</t>
  </si>
  <si>
    <t>Azure Data Engineers and Data Architects</t>
  </si>
  <si>
    <t>['sas', 'sas', 'python', 'db2', 'oracle', 'hadoop', 'excel', 'cognos', 'alteryx', 'tableau', 'word']</t>
  </si>
  <si>
    <t>{'analyst_tools': ['sas', 'excel', 'cognos', 'alteryx', 'tableau', 'word'], 'cloud': ['oracle'], 'databases': ['db2'], 'libraries': ['hadoop'], 'programming': ['sas', 'python']}</t>
  </si>
  <si>
    <t>Temporary Data Science (with potential for a future role) - Remote</t>
  </si>
  <si>
    <t>Ivix</t>
  </si>
  <si>
    <t>Lead DevOps Data Engineer</t>
  </si>
  <si>
    <t>['python', 'java', 'sql', 'c#', 'scala', 'azure', 'databricks']</t>
  </si>
  <si>
    <t>{'cloud': ['azure', 'databricks'], 'programming': ['python', 'java', 'sql', 'c#', 'scala']}</t>
  </si>
  <si>
    <t>Volos, Greece</t>
  </si>
  <si>
    <t>['python', 'sql', 'aws', 'pandas', 'pyspark', 'airflow', 'kafka', 'terraform', 'kubernetes', 'git']</t>
  </si>
  <si>
    <t>{'cloud': ['aws'], 'libraries': ['pandas', 'pyspark', 'airflow', 'kafka'], 'other': ['terraform', 'kubernetes', 'git'], 'programming': ['python', 'sql']}</t>
  </si>
  <si>
    <t>Associate Credit Risk Data Scientist</t>
  </si>
  <si>
    <t>Audit Analytics Project Manager</t>
  </si>
  <si>
    <t>['sql', 'r', 'python', 'tableau', 'sap', 'alteryx', 'power bi']</t>
  </si>
  <si>
    <t>{'analyst_tools': ['tableau', 'sap', 'alteryx', 'power bi'], 'programming': ['sql', 'r', 'python']}</t>
  </si>
  <si>
    <t>['java', 'gcp', 'sap', 'flow']</t>
  </si>
  <si>
    <t>{'analyst_tools': ['sap'], 'cloud': ['gcp'], 'other': ['flow'], 'programming': ['java']}</t>
  </si>
  <si>
    <t>['java', 'kotlin', 'neo4j', 'spring', 'graphql', 'kafka', 'jupyter', 'git', 'docker']</t>
  </si>
  <si>
    <t>{'databases': ['neo4j'], 'libraries': ['spring', 'graphql', 'kafka', 'jupyter'], 'other': ['git', 'docker'], 'programming': ['java', 'kotlin']}</t>
  </si>
  <si>
    <t>vwgoa</t>
  </si>
  <si>
    <t>Senior Data Scientist | Content, Candy Crush Saga</t>
  </si>
  <si>
    <t>Stockholm-Arlanda, Sweden   (+4 others)</t>
  </si>
  <si>
    <t>Data Scientist II (Statistical)</t>
  </si>
  <si>
    <t>Manual Test Engineer - Market Data</t>
  </si>
  <si>
    <t>Luxoft Singapore</t>
  </si>
  <si>
    <t>Haemers Technologies</t>
  </si>
  <si>
    <t>ORBCOMM</t>
  </si>
  <si>
    <t>West Penn Allegheny Health System</t>
  </si>
  <si>
    <t>['sas', 'sas', 'r', 'sql', 'db2', 'cognos', 'flow']</t>
  </si>
  <si>
    <t>{'analyst_tools': ['sas', 'cognos'], 'databases': ['db2'], 'other': ['flow'], 'programming': ['sas', 'r', 'sql']}</t>
  </si>
  <si>
    <t>Tax Analyst Intermediate (3-6 years)</t>
  </si>
  <si>
    <t>SynSphere Italia</t>
  </si>
  <si>
    <t>['python', 'aws', 'gcp', 'azure', 'pandas', 'numpy', 'matplotlib', 'seaborn', 'spark']</t>
  </si>
  <si>
    <t>{'cloud': ['aws', 'gcp', 'azure'], 'libraries': ['pandas', 'numpy', 'matplotlib', 'seaborn', 'spark'], 'programming': ['python']}</t>
  </si>
  <si>
    <t>Ross Digital Pte. Ltd.</t>
  </si>
  <si>
    <t>['python', 'r', 'aws', 'azure', 'gcp', 'tensorflow', 'pytorch', 'scikit-learn', 'power bi', 'tableau', 'qlik']</t>
  </si>
  <si>
    <t>{'analyst_tools': ['power bi', 'tableau', 'qlik'], 'cloud': ['aws', 'azure', 'gcp'], 'libraries': ['tensorflow', 'pytorch', 'scikit-learn'], 'programming': ['python', 'r']}</t>
  </si>
  <si>
    <t>Technical Analyst with SQL &amp; Python [m/f/x]</t>
  </si>
  <si>
    <t>['sql', 'python', 'sap', 'alteryx', 'ssis', 'power bi']</t>
  </si>
  <si>
    <t>{'analyst_tools': ['sap', 'alteryx', 'ssis', 'power bi'], 'programming': ['sql', 'python']}</t>
  </si>
  <si>
    <t>Master Data Specialist with German</t>
  </si>
  <si>
    <t>['sql', 'hadoop', 'spark', 'linux', 'yarn']</t>
  </si>
  <si>
    <t>{'libraries': ['hadoop', 'spark'], 'os': ['linux'], 'other': ['yarn'], 'programming': ['sql']}</t>
  </si>
  <si>
    <t>Data Engineer / Frontend Developer Tracking</t>
  </si>
  <si>
    <t>Mass Properties Engineer - Hiring Fast</t>
  </si>
  <si>
    <t>Data Scientist - Security Clearance</t>
  </si>
  <si>
    <t>Hireteq Solutions Inc.</t>
  </si>
  <si>
    <t>Spry Squared, Inc.</t>
  </si>
  <si>
    <t>Commercial Operations Internship- Data Analytics</t>
  </si>
  <si>
    <t>['sql', 'sas', 'sas', 'oracle', 'unix', 'power bi', 'cognos']</t>
  </si>
  <si>
    <t>{'analyst_tools': ['sas', 'power bi', 'cognos'], 'cloud': ['oracle'], 'os': ['unix'], 'programming': ['sql', 'sas']}</t>
  </si>
  <si>
    <t>FutureWhiz</t>
  </si>
  <si>
    <t>Health Data Analyst / SAS</t>
  </si>
  <si>
    <t>FOURANS LLC</t>
  </si>
  <si>
    <t>['sql', 'sas', 'sas', 'r', 'spss', 'excel', 'powerpoint']</t>
  </si>
  <si>
    <t>{'analyst_tools': ['sas', 'spss', 'excel', 'powerpoint'], 'programming': ['sql', 'sas', 'r']}</t>
  </si>
  <si>
    <t>Commercial Performance Analyst</t>
  </si>
  <si>
    <t>['sql', 'java', 'sql server', 'databricks', 'aws', 'azure', 'gcp', 'kafka', 'spark']</t>
  </si>
  <si>
    <t>{'cloud': ['databricks', 'aws', 'azure', 'gcp'], 'databases': ['sql server'], 'libraries': ['kafka', 'spark'], 'programming': ['sql', 'java']}</t>
  </si>
  <si>
    <t>['golang', 'go', 'aws', 'gcp', 'azure', 'linux', 'terraform', 'puppet', 'kubernetes']</t>
  </si>
  <si>
    <t>{'cloud': ['aws', 'gcp', 'azure'], 'os': ['linux'], 'other': ['terraform', 'puppet', 'kubernetes'], 'programming': ['golang', 'go']}</t>
  </si>
  <si>
    <t>Data Engineer FLUENCY · Soho, London · Hybrid Remote</t>
  </si>
  <si>
    <t>M&amp;C Saatchi</t>
  </si>
  <si>
    <t>Data Scientist, Data</t>
  </si>
  <si>
    <t>Ingeniero de Datos Talento</t>
  </si>
  <si>
    <t>Python Developer (Big Data)</t>
  </si>
  <si>
    <t>Sr. Business Analyst DWH @ ING Bank</t>
  </si>
  <si>
    <t>via ITCS</t>
  </si>
  <si>
    <t>Hospitality Digital</t>
  </si>
  <si>
    <t>Senior Data Analyst - Loc: Tehran</t>
  </si>
  <si>
    <t>Snapp!</t>
  </si>
  <si>
    <t>Business analyst Business intelligence</t>
  </si>
  <si>
    <t>Newtone consulting</t>
  </si>
  <si>
    <t>Snr Big Data Engineer</t>
  </si>
  <si>
    <t>['sql', 'python', 'java', 'aws', 'spark', 'hadoop', 'sap', 'ssis']</t>
  </si>
  <si>
    <t>{'analyst_tools': ['sap', 'ssis'], 'cloud': ['aws'], 'libraries': ['spark', 'hadoop'], 'programming': ['sql', 'python', 'java']}</t>
  </si>
  <si>
    <t>Scala/Spark or Java/Spark Data Engineer (10+ yrs)</t>
  </si>
  <si>
    <t>Data Engineer 2/3</t>
  </si>
  <si>
    <t>Cleartax</t>
  </si>
  <si>
    <t>['sql', 'cassandra', 'spark', 'planner']</t>
  </si>
  <si>
    <t>{'async': ['planner'], 'databases': ['cassandra'], 'libraries': ['spark'], 'programming': ['sql']}</t>
  </si>
  <si>
    <t>Data Analyst, Client Operations</t>
  </si>
  <si>
    <t>B-Stock</t>
  </si>
  <si>
    <t>Accounting &amp; reporting analyst</t>
  </si>
  <si>
    <t>Capbay</t>
  </si>
  <si>
    <t>Business analist / Data Science Programmeur</t>
  </si>
  <si>
    <t>Somfy Group</t>
  </si>
  <si>
    <t>Marketing Intern</t>
  </si>
  <si>
    <t>['sql', 'oracle', 'spark', 'power bi']</t>
  </si>
  <si>
    <t>{'analyst_tools': ['power bi'], 'cloud': ['oracle'], 'libraries': ['spark'], 'programming': ['sql']}</t>
  </si>
  <si>
    <t>Data Engineer NEWCASTLE BASED - HYBRID</t>
  </si>
  <si>
    <t>Freysoft</t>
  </si>
  <si>
    <t>['excel', 'spreadsheet', 'sheets']</t>
  </si>
  <si>
    <t>{'analyst_tools': ['excel', 'spreadsheet', 'sheets']}</t>
  </si>
  <si>
    <t>Data Analyst - Procurement Services</t>
  </si>
  <si>
    <t>['c', 'r', 'excel', 'word']</t>
  </si>
  <si>
    <t>{'analyst_tools': ['excel', 'word'], 'programming': ['c', 'r']}</t>
  </si>
  <si>
    <t>Data Analyst || 12+ CANDIDATES ONLY || REMOTE</t>
  </si>
  <si>
    <t>['no-sql', 'mongo', 'sql', 'python', 'aws', 'snowflake', 'redshift', 'hadoop', 'power bi', 'word', 'excel', 'jira', 'confluence']</t>
  </si>
  <si>
    <t>{'analyst_tools': ['power bi', 'word', 'excel'], 'async': ['jira', 'confluence'], 'cloud': ['aws', 'snowflake', 'redshift'], 'libraries': ['hadoop'], 'programming': ['no-sql', 'mongo', 'sql', 'python']}</t>
  </si>
  <si>
    <t>Amber Labs Ltd</t>
  </si>
  <si>
    <t>['sql', 'sql server', 'ssis', 'excel', 'git']</t>
  </si>
  <si>
    <t>{'analyst_tools': ['ssis', 'excel'], 'databases': ['sql server'], 'other': ['git'], 'programming': ['sql']}</t>
  </si>
  <si>
    <t>Principal Data Scientist MAD</t>
  </si>
  <si>
    <t>Data Engineer (Core Banking Products)</t>
  </si>
  <si>
    <t>Data Analyst ACAPS Ukraine</t>
  </si>
  <si>
    <t>Analyst, Load Forecasting (Hybrid)</t>
  </si>
  <si>
    <t>CareerTeam Group</t>
  </si>
  <si>
    <t>Modelling &amp;amp; Analytics Consultant- Operational Research</t>
  </si>
  <si>
    <t>Analysis Director 策略指導</t>
  </si>
  <si>
    <t>生動國際展覽事業股份有限公司</t>
  </si>
  <si>
    <t>Ameriprise India</t>
  </si>
  <si>
    <t>['python', 'sql', 'aws', 'pandas', 'pyspark', 'flow']</t>
  </si>
  <si>
    <t>{'cloud': ['aws'], 'libraries': ['pandas', 'pyspark'], 'other': ['flow'], 'programming': ['python', 'sql']}</t>
  </si>
  <si>
    <t>['python', 'sql', 'nosql', 'mongodb', 'mongodb', 'c', 'c++', 'rust', 'postgresql', 'aws', 'pytorch', 'tensorflow', 'airflow']</t>
  </si>
  <si>
    <t>{'cloud': ['aws'], 'databases': ['mongodb', 'postgresql'], 'libraries': ['pytorch', 'tensorflow', 'airflow'], 'programming': ['python', 'sql', 'nosql', 'mongodb', 'c', 'c++', 'rust']}</t>
  </si>
  <si>
    <t>Mobility Science Inc.</t>
  </si>
  <si>
    <t>['python', 'sql', 'aws', 'airflow', 'docker', 'kubernetes', 'gitlab']</t>
  </si>
  <si>
    <t>{'cloud': ['aws'], 'libraries': ['airflow'], 'other': ['docker', 'kubernetes', 'gitlab'], 'programming': ['python', 'sql']}</t>
  </si>
  <si>
    <t>Senior Software Engineer, AI/ML, Heroku</t>
  </si>
  <si>
    <t>['python', 'ruby', 'ruby', 'javascript', 'go', 'java', 'heroku', 'aws', 'pytorch', 'mxnet', 'tensorflow', 'docker', 'kubernetes', 'terraform']</t>
  </si>
  <si>
    <t>{'cloud': ['heroku', 'aws'], 'libraries': ['pytorch', 'mxnet', 'tensorflow'], 'other': ['docker', 'kubernetes', 'terraform'], 'programming': ['python', 'ruby', 'javascript', 'go', 'java'], 'webframeworks': ['ruby']}</t>
  </si>
  <si>
    <t>['python', 'aws', 'github', 'docker', 'jira']</t>
  </si>
  <si>
    <t>{'async': ['jira'], 'cloud': ['aws'], 'other': ['github', 'docker'], 'programming': ['python']}</t>
  </si>
  <si>
    <t>Product Madness 📱🎮</t>
  </si>
  <si>
    <t>Senior Data Science Programmer</t>
  </si>
  <si>
    <t>Senior / Staff, Data Analyst CX Product Analytics</t>
  </si>
  <si>
    <t>['sql', 'jupyter', 'spark']</t>
  </si>
  <si>
    <t>{'libraries': ['jupyter', 'spark'], 'programming': ['sql']}</t>
  </si>
  <si>
    <t>['python', 'java', 'javascript', 'c++', 'scala', 'dynamodb', 'aws', 'azure', 'gcp']</t>
  </si>
  <si>
    <t>{'cloud': ['aws', 'azure', 'gcp'], 'databases': ['dynamodb'], 'programming': ['python', 'java', 'javascript', 'c++', 'scala']}</t>
  </si>
  <si>
    <t>Rust Data Engineer</t>
  </si>
  <si>
    <t>Data Analyst, AG Analytics</t>
  </si>
  <si>
    <t>Assured Guaranty</t>
  </si>
  <si>
    <t>['python', 'scala', 'aws', 'phoenix', 'tableau', 'codecommit', 'terraform']</t>
  </si>
  <si>
    <t>{'analyst_tools': ['tableau'], 'cloud': ['aws'], 'other': ['codecommit', 'terraform'], 'programming': ['python', 'scala'], 'webframeworks': ['phoenix']}</t>
  </si>
  <si>
    <t>Senior Database Analyst - Palmetto GBA</t>
  </si>
  <si>
    <t>['kotlin', 'python', 'postgresql', 'redis', 'spring', 'kafka', 'angular', 'jenkins', 'git', 'docker', 'kubernetes', 'slack']</t>
  </si>
  <si>
    <t>{'databases': ['postgresql', 'redis'], 'libraries': ['spring', 'kafka'], 'other': ['jenkins', 'git', 'docker', 'kubernetes'], 'programming': ['kotlin', 'python'], 'sync': ['slack'], 'webframeworks': ['angular']}</t>
  </si>
  <si>
    <t>Python Developer With Data Expertise And AI Interest</t>
  </si>
  <si>
    <t>Offshorly</t>
  </si>
  <si>
    <t>['python', 'sql', 'aws', 'azure', 'gcp', 'pandas', 'plotly', 'numpy', 'tensorflow', 'pytorch', 'matplotlib', 'git']</t>
  </si>
  <si>
    <t>{'cloud': ['aws', 'azure', 'gcp'], 'libraries': ['pandas', 'plotly', 'numpy', 'tensorflow', 'pytorch', 'matplotlib'], 'other': ['git'], 'programming': ['python', 'sql']}</t>
  </si>
  <si>
    <t>Senior Data Analyst - Financial Services</t>
  </si>
  <si>
    <t>Mechanical Site Engineer ระบบ FP</t>
  </si>
  <si>
    <t>ABSI</t>
  </si>
  <si>
    <t>['c', 'bash', 'python', 'go', 'sql', 'nosql', 'cassandra', 'aws', 'oracle', 'linux', 'ubuntu', 'splunk', 'terraform', 'chef', 'ansible', 'puppet', 'jenkins', 'kubernetes', 'docker']</t>
  </si>
  <si>
    <t>{'analyst_tools': ['splunk'], 'cloud': ['aws', 'oracle'], 'databases': ['cassandra'], 'os': ['linux', 'ubuntu'], 'other': ['terraform', 'chef', 'ansible', 'puppet', 'jenkins', 'kubernetes', 'docker'], 'programming': ['c', 'bash', 'python', 'go', 'sql', 'nosql']}</t>
  </si>
  <si>
    <t>Natural Language Processing (NLP) Data Science Practitioner</t>
  </si>
  <si>
    <t>['azure', 'aws', 'snowflake', 'gcp', 'ssis']</t>
  </si>
  <si>
    <t>{'analyst_tools': ['ssis'], 'cloud': ['azure', 'aws', 'snowflake', 'gcp']}</t>
  </si>
  <si>
    <t>['java', 'python', 'aws', 'airflow', 'kafka']</t>
  </si>
  <si>
    <t>{'cloud': ['aws'], 'libraries': ['airflow', 'kafka'], 'programming': ['java', 'python']}</t>
  </si>
  <si>
    <t>Interim Data Engineer/Governance Consultant</t>
  </si>
  <si>
    <t>Big Data Engineer Spark Hadoop</t>
  </si>
  <si>
    <t>Need only Local W2 candidates :: Data Engineer - 3 openings (ETL...</t>
  </si>
  <si>
    <t>SnS Global Corp</t>
  </si>
  <si>
    <t>(LK964) - Senior Data Engineer /Remote/ - Start Immediately (I-569)</t>
  </si>
  <si>
    <t>Qa инженер</t>
  </si>
  <si>
    <t>['python', 'java', 'bash', 'shell', 'sql', 'mysql', 'openstack', 'linux', 'git', 'docker', 'ansible', 'terraform', 'jira', 'confluence']</t>
  </si>
  <si>
    <t>{'async': ['jira', 'confluence'], 'cloud': ['openstack'], 'databases': ['mysql'], 'os': ['linux'], 'other': ['git', 'docker', 'ansible', 'terraform'], 'programming': ['python', 'java', 'bash', 'shell', 'sql']}</t>
  </si>
  <si>
    <t>via Al Tayer Group - Talentify</t>
  </si>
  <si>
    <t>Senior Data Scientist - (Leading Streaming Client)</t>
  </si>
  <si>
    <t>Senior Data Engineer, AdTech</t>
  </si>
  <si>
    <t>System Requirement Engineer IRC182597</t>
  </si>
  <si>
    <t>CapitaLand Business Services Pte Ltd</t>
  </si>
  <si>
    <t>Consultant Data Warehouse (w/m)</t>
  </si>
  <si>
    <t>Jr. Data Quality Analyst / Full-time (Remote)</t>
  </si>
  <si>
    <t>Data Science Architect   🏆</t>
  </si>
  <si>
    <t>Logistics Data and Trend Analyst</t>
  </si>
  <si>
    <t>Engineer II, SW Test</t>
  </si>
  <si>
    <t>['python', 'c++', 'matlab', 'linux']</t>
  </si>
  <si>
    <t>{'os': ['linux'], 'programming': ['python', 'c++', 'matlab']}</t>
  </si>
  <si>
    <t>Data engineer (Big Data)( Tele2 )</t>
  </si>
  <si>
    <t>['sql', 'python', 'scala', 'hadoop', 'spark', 'kafka', 'airflow', 'docker', 'kubernetes', 'gitlab']</t>
  </si>
  <si>
    <t>{'libraries': ['hadoop', 'spark', 'kafka', 'airflow'], 'other': ['docker', 'kubernetes', 'gitlab'], 'programming': ['sql', 'python', 'scala']}</t>
  </si>
  <si>
    <t>EP Studio</t>
  </si>
  <si>
    <t>['go', 'python', 'r', 'java', 'sql', 'pandas', 'numpy', 'tableau', 'power bi']</t>
  </si>
  <si>
    <t>{'analyst_tools': ['tableau', 'power bi'], 'libraries': ['pandas', 'numpy'], 'programming': ['go', 'python', 'r', 'java', 'sql']}</t>
  </si>
  <si>
    <t>Variant Perception</t>
  </si>
  <si>
    <t>['sql', 'gcp', 'aws', 'azure', 'snowflake', 'bigquery', 'airflow', 'kubernetes']</t>
  </si>
  <si>
    <t>{'cloud': ['gcp', 'aws', 'azure', 'snowflake', 'bigquery'], 'libraries': ['airflow'], 'other': ['kubernetes'], 'programming': ['sql']}</t>
  </si>
  <si>
    <t>['shell', 'bash', 'postgresql', 'azure', 'oracle', 'linux', 'ansible']</t>
  </si>
  <si>
    <t>{'cloud': ['azure', 'oracle'], 'databases': ['postgresql'], 'os': ['linux'], 'other': ['ansible'], 'programming': ['shell', 'bash']}</t>
  </si>
  <si>
    <t>Research Fellow (Bio-Data Science) - R00011779</t>
  </si>
  <si>
    <t>Propertylimbrothersmedia Pte. Ltd.</t>
  </si>
  <si>
    <t>Stacktics Inc.</t>
  </si>
  <si>
    <t>Перфект Системс</t>
  </si>
  <si>
    <t>['python', 'shell', 'bash', 'sql', 'aws', 'fastapi', 'linux', 'unix', 'github', 'docker', 'kubernetes']</t>
  </si>
  <si>
    <t>{'cloud': ['aws'], 'os': ['linux', 'unix'], 'other': ['github', 'docker', 'kubernetes'], 'programming': ['python', 'shell', 'bash', 'sql'], 'webframeworks': ['fastapi']}</t>
  </si>
  <si>
    <t>Technical Officer Data Analyst at FHI 360</t>
  </si>
  <si>
    <t>Application Development - Data Analyst IV</t>
  </si>
  <si>
    <t>D365 Bc Data</t>
  </si>
  <si>
    <t>Analytics Engineer( СберМаркет )</t>
  </si>
  <si>
    <t>['sql', 'python', 'scala', 'azure', 'databricks', 'terraform']</t>
  </si>
  <si>
    <t>{'cloud': ['azure', 'databricks'], 'other': ['terraform'], 'programming': ['sql', 'python', 'scala']}</t>
  </si>
  <si>
    <t>Data Science &amp; AI Director</t>
  </si>
  <si>
    <t>Data Analyst - Transaction Reporting</t>
  </si>
  <si>
    <t>HPRtalent</t>
  </si>
  <si>
    <t>['python', 'mongo', 'mysql', 'elasticsearch', 'gcp', 'pytorch', 'flow', 'kubernetes', 'docker']</t>
  </si>
  <si>
    <t>{'cloud': ['gcp'], 'databases': ['mysql', 'elasticsearch'], 'libraries': ['pytorch'], 'other': ['flow', 'kubernetes', 'docker'], 'programming': ['python', 'mongo']}</t>
  </si>
  <si>
    <t>TAXIECO New World Limited</t>
  </si>
  <si>
    <t>PROSOZ Herten</t>
  </si>
  <si>
    <t>['sql', 'python', 'pandas', 'numpy', 'seaborn', 'tableau']</t>
  </si>
  <si>
    <t>{'analyst_tools': ['tableau'], 'libraries': ['pandas', 'numpy', 'seaborn'], 'programming': ['sql', 'python']}</t>
  </si>
  <si>
    <t>DATA ENGINEER (SUPPORT L3)</t>
  </si>
  <si>
    <t>['sql', 'java', 'python', 'sql server', 'redshift', 'oracle', 'snowflake', 'aws', 'spring', 'airflow', 'git', 'jira', 'confluence']</t>
  </si>
  <si>
    <t>{'async': ['jira', 'confluence'], 'cloud': ['redshift', 'oracle', 'snowflake', 'aws'], 'databases': ['sql server'], 'libraries': ['spring', 'airflow'], 'other': ['git'], 'programming': ['sql', 'java', 'python']}</t>
  </si>
  <si>
    <t>['python', 'sql', 'nosql', 'azure', 'databricks', 'aws', 'gcp', 'spark', 'git']</t>
  </si>
  <si>
    <t>{'cloud': ['azure', 'databricks', 'aws', 'gcp'], 'libraries': ['spark'], 'other': ['git'], 'programming': ['python', 'sql', 'nosql']}</t>
  </si>
  <si>
    <t>via AVOMIND</t>
  </si>
  <si>
    <t>Ionia, MI</t>
  </si>
  <si>
    <t>The Right Door for Hope, Recovery and Wellness</t>
  </si>
  <si>
    <t>['nosql', 'azure', 'aws', 'gdpr']</t>
  </si>
  <si>
    <t>{'cloud': ['azure', 'aws'], 'libraries': ['gdpr'], 'programming': ['nosql']}</t>
  </si>
  <si>
    <t>['sql', 'python', 'aws', 'snowflake', 'gcp', 'azure', 'redshift', 'databricks', 'linux', 'windows', 'excel', 'outlook', 'word', 'powerpoint', 'terraform', 'git']</t>
  </si>
  <si>
    <t>{'analyst_tools': ['excel', 'outlook', 'word', 'powerpoint'], 'cloud': ['aws', 'snowflake', 'gcp', 'azure', 'redshift', 'databricks'], 'os': ['linux', 'windows'], 'other': ['terraform', 'git'], 'programming': ['sql', 'python']}</t>
  </si>
  <si>
    <t>Data Scientist (Advanced Technology)</t>
  </si>
  <si>
    <t>Stagiaire Data Scientist/ Big Data</t>
  </si>
  <si>
    <t>Sr. Microsoft Engineer</t>
  </si>
  <si>
    <t>['sql', 'azure', 'windows', 'sharepoint', 'zoom']</t>
  </si>
  <si>
    <t>{'analyst_tools': ['sharepoint'], 'cloud': ['azure'], 'os': ['windows'], 'programming': ['sql'], 'sync': ['zoom']}</t>
  </si>
  <si>
    <t>['python', 'c#', 'mongodb', 'mongodb', 'nosql', 'airflow', 'docker', 'kubernetes']</t>
  </si>
  <si>
    <t>{'databases': ['mongodb'], 'libraries': ['airflow'], 'other': ['docker', 'kubernetes'], 'programming': ['python', 'c#', 'mongodb', 'nosql']}</t>
  </si>
  <si>
    <t>eCommerce Principal Data Scientist</t>
  </si>
  <si>
    <t>['python', 'sql', 'tensorflow', 'pytorch', 'kubernetes']</t>
  </si>
  <si>
    <t>{'libraries': ['tensorflow', 'pytorch'], 'other': ['kubernetes'], 'programming': ['python', 'sql']}</t>
  </si>
  <si>
    <t>AIC</t>
  </si>
  <si>
    <t>Data Analyst/in für Data Warehouse, 100%, Laufen</t>
  </si>
  <si>
    <t>mtrx</t>
  </si>
  <si>
    <t>📊 Data Analyst Intern</t>
  </si>
  <si>
    <t>Infinitus Systems, Inc.</t>
  </si>
  <si>
    <t>Mueller Water Products</t>
  </si>
  <si>
    <t>['sql', 'nosql', 'python', 'java', 'scala', 'mysql', 'dynamodb', 'cassandra', 'aws', 'redshift', 'spark']</t>
  </si>
  <si>
    <t>{'cloud': ['aws', 'redshift'], 'databases': ['mysql', 'dynamodb', 'cassandra'], 'libraries': ['spark'], 'programming': ['sql', 'nosql', 'python', 'java', 'scala']}</t>
  </si>
  <si>
    <t>Senior Data Engineer Frontend Technology (f/m/div)*</t>
  </si>
  <si>
    <t>Data Scientist / Jr Data Scientist</t>
  </si>
  <si>
    <t>Business Analyst (Porto)</t>
  </si>
  <si>
    <t>Big Data Engineer (Databricks, SQL, Hadoop, Python, Pyspark...</t>
  </si>
  <si>
    <t>['python', 'sql', 'nosql', 'aws', 'redshift', 'databricks', 'snowflake', 'spark', 'airflow', 'terraform', 'docker']</t>
  </si>
  <si>
    <t>{'cloud': ['aws', 'redshift', 'databricks', 'snowflake'], 'libraries': ['spark', 'airflow'], 'other': ['terraform', 'docker'], 'programming': ['python', 'sql', 'nosql']}</t>
  </si>
  <si>
    <t>Manager (Data Scientist), Enterprise IT</t>
  </si>
  <si>
    <t>Top Notch Consultancy</t>
  </si>
  <si>
    <t>Chiltern Railways</t>
  </si>
  <si>
    <t>Big Data Engineer – JHB/ Remote – R750k per annum</t>
  </si>
  <si>
    <t>Mbd Analytics</t>
  </si>
  <si>
    <t>['python', 'r', 'scala', 'java', 'c++', 'sql', 'go', 'gcp', 'azure', 'aws', 'hadoop', 'spark', 'alteryx', 'qlik', 'tableau']</t>
  </si>
  <si>
    <t>{'analyst_tools': ['alteryx', 'qlik', 'tableau'], 'cloud': ['gcp', 'azure', 'aws'], 'libraries': ['hadoop', 'spark'], 'programming': ['python', 'r', 'scala', 'java', 'c++', 'sql', 'go']}</t>
  </si>
  <si>
    <t>Data Engineer II, Master Data Management - Now Hiring</t>
  </si>
  <si>
    <t>End User Services Engineer</t>
  </si>
  <si>
    <t>['express', 'zoom']</t>
  </si>
  <si>
    <t>{'sync': ['zoom'], 'webframeworks': ['express']}</t>
  </si>
  <si>
    <t>Data Engineer | Amsterdam | tot 78k | Greenfield omgeving</t>
  </si>
  <si>
    <t>blooming people</t>
  </si>
  <si>
    <t>['t-sql', 'azure', 'databricks', 'git']</t>
  </si>
  <si>
    <t>{'cloud': ['azure', 'databricks'], 'other': ['git'], 'programming': ['t-sql']}</t>
  </si>
  <si>
    <t>Reyes Holdings, L.L.C</t>
  </si>
  <si>
    <t>Data Engineer-III-SUPPORT SERVICES-CTO Head</t>
  </si>
  <si>
    <t>['swift', 'python', 'scala', 'sql', 'java', 'aws', 'redshift', 'spark', 'pyspark', 'airflow']</t>
  </si>
  <si>
    <t>{'cloud': ['aws', 'redshift'], 'libraries': ['spark', 'pyspark', 'airflow'], 'programming': ['swift', 'python', 'scala', 'sql', 'java']}</t>
  </si>
  <si>
    <t>Data Analyst / ETL Developer</t>
  </si>
  <si>
    <t>via IPG Photonics - Talentify</t>
  </si>
  <si>
    <t>IPG Photonics</t>
  </si>
  <si>
    <t>Senior Economic Data Analyst</t>
  </si>
  <si>
    <t>['c', 'r', 'java', 'sql', 'sas', 'sas', 'oracle', 'excel', 'word', 'powerpoint', 'tableau', 'sharepoint', 'spss', 'microsoft teams']</t>
  </si>
  <si>
    <t>{'analyst_tools': ['sas', 'excel', 'word', 'powerpoint', 'tableau', 'sharepoint', 'spss'], 'cloud': ['oracle'], 'programming': ['c', 'r', 'java', 'sql', 'sas'], 'sync': ['microsoft teams']}</t>
  </si>
  <si>
    <t>['sql', 'tensorflow', 'spark', 'theano', 'pytorch', 'scikit-learn', 'keras', 'jupyter', 'gitlab', 'github']</t>
  </si>
  <si>
    <t>{'libraries': ['tensorflow', 'spark', 'theano', 'pytorch', 'scikit-learn', 'keras', 'jupyter'], 'other': ['gitlab', 'github'], 'programming': ['sql']}</t>
  </si>
  <si>
    <t>Process Sciences Analytical Engineer II</t>
  </si>
  <si>
    <t>Takeda Pharmaceuticals (Asia Pacific) Pte Ltd</t>
  </si>
  <si>
    <t>Republic, KS</t>
  </si>
  <si>
    <t>Mid/Senior BI Engineer</t>
  </si>
  <si>
    <t>Richemont - Internship July - Marketing Data Analyst</t>
  </si>
  <si>
    <t>(Senior) CRM Analyst</t>
  </si>
  <si>
    <t>['sql', 'postgresql', 'sql server', 'oracle', 'linux']</t>
  </si>
  <si>
    <t>{'cloud': ['oracle'], 'databases': ['postgresql', 'sql server'], 'os': ['linux'], 'programming': ['sql']}</t>
  </si>
  <si>
    <t>Senior​/Software Engineer​/IIB​/ESB, ETL), Banking</t>
  </si>
  <si>
    <t>['elixir', 't-sql', 'shell', 'sql', 'sql server', 'oracle', 'azure', 'linux', 'ssis', 'ssrs']</t>
  </si>
  <si>
    <t>{'analyst_tools': ['ssis', 'ssrs'], 'cloud': ['oracle', 'azure'], 'databases': ['sql server'], 'os': ['linux'], 'programming': ['elixir', 't-sql', 'shell', 'sql']}</t>
  </si>
  <si>
    <t>Кадровий аналітик</t>
  </si>
  <si>
    <t>КАНТРІ ТОРГ, ТОВ</t>
  </si>
  <si>
    <t>['python', 'r', 'sql', 'hadoop', 'spark', 'plotly', 'tableau']</t>
  </si>
  <si>
    <t>{'analyst_tools': ['tableau'], 'libraries': ['hadoop', 'spark', 'plotly'], 'programming': ['python', 'r', 'sql']}</t>
  </si>
  <si>
    <t>Lead Data Scientist - NLP</t>
  </si>
  <si>
    <t>AR Data Analyst</t>
  </si>
  <si>
    <t>Noor Staffing Group</t>
  </si>
  <si>
    <t>The Rawlings Group</t>
  </si>
  <si>
    <t>Advanced Analytics Analyst/ CDMX</t>
  </si>
  <si>
    <t>Software Engineer III (Data Engineer)</t>
  </si>
  <si>
    <t>ESG &amp; Sustainability Strategy Co-op</t>
  </si>
  <si>
    <t>Analytics and Process Improvement Executive</t>
  </si>
  <si>
    <t>Junior Warehouse Analyst</t>
  </si>
  <si>
    <t>Abano Terme, Province of Padua, Italy</t>
  </si>
  <si>
    <t>Tata Steel Nederland</t>
  </si>
  <si>
    <t>['python', 'plotly', 'pandas', 'jupyter']</t>
  </si>
  <si>
    <t>{'libraries': ['plotly', 'pandas', 'jupyter'], 'programming': ['python']}</t>
  </si>
  <si>
    <t>Data Analyst / Visualization</t>
  </si>
  <si>
    <t>['scala', 'aws', 'spark', 'splunk']</t>
  </si>
  <si>
    <t>{'analyst_tools': ['splunk'], 'cloud': ['aws'], 'libraries': ['spark'], 'programming': ['scala']}</t>
  </si>
  <si>
    <t>Process Mining Analyst (CN)</t>
  </si>
  <si>
    <t>Analyst: Procurement Data</t>
  </si>
  <si>
    <t>['express', 'tableau', 'powerpoint', 'excel']</t>
  </si>
  <si>
    <t>{'analyst_tools': ['tableau', 'powerpoint', 'excel'], 'webframeworks': ['express']}</t>
  </si>
  <si>
    <t>Data Analytics Coach</t>
  </si>
  <si>
    <t>Data Analyst I/II (Contact Center Desktop Experience Team)</t>
  </si>
  <si>
    <t>['python', 'sql', 'databricks', 'snowflake', 'azure', 'aws', 'hadoop', 'spark', 'pyspark', 'scikit-learn', 'pandas', 'alteryx']</t>
  </si>
  <si>
    <t>{'analyst_tools': ['alteryx'], 'cloud': ['databricks', 'snowflake', 'azure', 'aws'], 'libraries': ['hadoop', 'spark', 'pyspark', 'scikit-learn', 'pandas'], 'programming': ['python', 'sql']}</t>
  </si>
  <si>
    <t>Senior Data Scientist (Security)</t>
  </si>
  <si>
    <t>Attack Surface Management Engineer</t>
  </si>
  <si>
    <t>['sql', 'bash', 'python', 'perl', 'powershell', 'aws', 'azure', 'gcp', 'linux', 'kubernetes']</t>
  </si>
  <si>
    <t>{'cloud': ['aws', 'azure', 'gcp'], 'os': ['linux'], 'other': ['kubernetes'], 'programming': ['sql', 'bash', 'python', 'perl', 'powershell']}</t>
  </si>
  <si>
    <t>Data Catalog Engineer</t>
  </si>
  <si>
    <t>['python', 'sql', 'shell', 'mysql', 'aws', 'aurora', 'oracle', 'snowflake', 'tableau', 'power bi']</t>
  </si>
  <si>
    <t>{'analyst_tools': ['tableau', 'power bi'], 'cloud': ['aws', 'aurora', 'oracle', 'snowflake'], 'databases': ['mysql'], 'programming': ['python', 'sql', 'shell']}</t>
  </si>
  <si>
    <t>IT Performance Management &amp; Analytics Intern</t>
  </si>
  <si>
    <t>['python', 'sql', 'power bi', 'tableau', 'excel', 'sharepoint', 'word']</t>
  </si>
  <si>
    <t>{'analyst_tools': ['power bi', 'tableau', 'excel', 'sharepoint', 'word'], 'programming': ['python', 'sql']}</t>
  </si>
  <si>
    <t>Wealth Management – Business Data analyst Vice President</t>
  </si>
  <si>
    <t>['sql', 'python', 'java', 'scala', 'shell', 'databricks', 'hadoop', 'spark', 'kafka']</t>
  </si>
  <si>
    <t>{'cloud': ['databricks'], 'libraries': ['hadoop', 'spark', 'kafka'], 'programming': ['sql', 'python', 'java', 'scala', 'shell']}</t>
  </si>
  <si>
    <t>Senior Staff Wordpress Engineer</t>
  </si>
  <si>
    <t>Accel Hr Consultants</t>
  </si>
  <si>
    <t>Currys plc</t>
  </si>
  <si>
    <t>Data Scientist - Local to Parsippany, NJ</t>
  </si>
  <si>
    <t>['python', 'sql', 'r', 'mysql', 'aws', 'pandas', 'numpy', 'hadoop', 'spark', 'django', 'tableau']</t>
  </si>
  <si>
    <t>{'analyst_tools': ['tableau'], 'cloud': ['aws'], 'databases': ['mysql'], 'libraries': ['pandas', 'numpy', 'hadoop', 'spark'], 'programming': ['python', 'sql', 'r'], 'webframeworks': ['django']}</t>
  </si>
  <si>
    <t>Maryland based Data Scientist opportunity</t>
  </si>
  <si>
    <t>Portimão, Portugal</t>
  </si>
  <si>
    <t>Big Data Cloud Engineer (NL/ENG) 1</t>
  </si>
  <si>
    <t>Pfizer Data Scientist</t>
  </si>
  <si>
    <t>Junior Data Science Berater</t>
  </si>
  <si>
    <t>['sql', 'aws', 'azure', 'hadoop', 'sap']</t>
  </si>
  <si>
    <t>{'analyst_tools': ['sap'], 'cloud': ['aws', 'azure'], 'libraries': ['hadoop'], 'programming': ['sql']}</t>
  </si>
  <si>
    <t>Old Stratford, Milton Keynes, UK</t>
  </si>
  <si>
    <t>Cancer Research Uk</t>
  </si>
  <si>
    <t>Data Analyst (S) [752]</t>
  </si>
  <si>
    <t>Clevedon, UK</t>
  </si>
  <si>
    <t>PMO - Reporting, Analytics and Automation</t>
  </si>
  <si>
    <t>['azure', 'sharepoint', 'power bi', 'excel', 'jira']</t>
  </si>
  <si>
    <t>{'analyst_tools': ['sharepoint', 'power bi', 'excel'], 'async': ['jira'], 'cloud': ['azure']}</t>
  </si>
  <si>
    <t>Lydec</t>
  </si>
  <si>
    <t>['python', 'r', 'sas', 'sas', 'scala', 'java', 'sql', 'mysql', 'sql server', 'aws', 'gcp', 'hadoop', 'spark', 'kafka', 'tensorflow', 'keras', 'scikit-learn', 'tableau']</t>
  </si>
  <si>
    <t>{'analyst_tools': ['sas', 'tableau'], 'cloud': ['aws', 'gcp'], 'databases': ['mysql', 'sql server'], 'libraries': ['hadoop', 'spark', 'kafka', 'tensorflow', 'keras', 'scikit-learn'], 'programming': ['python', 'r', 'sas', 'scala', 'java', 'sql']}</t>
  </si>
  <si>
    <t>Data Engineer Real Estate f|m|d</t>
  </si>
  <si>
    <t>Research Data Systems Analyst</t>
  </si>
  <si>
    <t>The State University of New York</t>
  </si>
  <si>
    <t>['javascript', 'python', 'php', 'mysql', 'postgresql']</t>
  </si>
  <si>
    <t>{'databases': ['mysql', 'postgresql'], 'programming': ['javascript', 'python', 'php']}</t>
  </si>
  <si>
    <t>Desarrollador Java o Python</t>
  </si>
  <si>
    <t>['java', 'python', 'sql', 'c#', 'sql server', 'aws', 'react', 'angular', 'confluence']</t>
  </si>
  <si>
    <t>{'async': ['confluence'], 'cloud': ['aws'], 'databases': ['sql server'], 'libraries': ['react'], 'programming': ['java', 'python', 'sql', 'c#'], 'webframeworks': ['angular']}</t>
  </si>
  <si>
    <t>Atmosphere</t>
  </si>
  <si>
    <t>073497-Senior Data Analyst - Senior Data Scientist</t>
  </si>
  <si>
    <t>['python', 'aws', 'snowflake', 'oracle', 'sap']</t>
  </si>
  <si>
    <t>{'analyst_tools': ['sap'], 'cloud': ['aws', 'snowflake', 'oracle'], 'programming': ['python']}</t>
  </si>
  <si>
    <t>['python', 'java', 'javascript', 'mysql', 'excel']</t>
  </si>
  <si>
    <t>{'analyst_tools': ['excel'], 'databases': ['mysql'], 'programming': ['python', 'java', 'javascript']}</t>
  </si>
  <si>
    <t>Data Scientist - Remote  from France</t>
  </si>
  <si>
    <t>Visuary</t>
  </si>
  <si>
    <t>data science sol ld (us)</t>
  </si>
  <si>
    <t>Treeum</t>
  </si>
  <si>
    <t>B.L.CONSULTANTS</t>
  </si>
  <si>
    <t>['r', 'sql', 'nosql', 'aws', 'tableau']</t>
  </si>
  <si>
    <t>{'analyst_tools': ['tableau'], 'cloud': ['aws'], 'programming': ['r', 'sql', 'nosql']}</t>
  </si>
  <si>
    <t>['sql', 'java', 'aws', 'sap', 'qlik']</t>
  </si>
  <si>
    <t>{'analyst_tools': ['sap', 'qlik'], 'cloud': ['aws'], 'programming': ['sql', 'java']}</t>
  </si>
  <si>
    <t>['sql', 'python', 'excel', 'tableau', 'jira']</t>
  </si>
  <si>
    <t>{'analyst_tools': ['excel', 'tableau'], 'async': ['jira'], 'programming': ['sql', 'python']}</t>
  </si>
  <si>
    <t>['sql', 'c#', 'aws', 'kafka', 'power bi', 'tableau']</t>
  </si>
  <si>
    <t>{'analyst_tools': ['power bi', 'tableau'], 'cloud': ['aws'], 'libraries': ['kafka'], 'programming': ['sql', 'c#']}</t>
  </si>
  <si>
    <t>VP, Data Engineering</t>
  </si>
  <si>
    <t>Data Scientist | Porto/Lisboa</t>
  </si>
  <si>
    <t>IAM - PLM Roles Analysts x4 - REMOTE OPPORTUNITY</t>
  </si>
  <si>
    <t>['python', 'bash', 'perl', 'vba', 'sql', 'aurora']</t>
  </si>
  <si>
    <t>{'cloud': ['aurora'], 'programming': ['python', 'bash', 'perl', 'vba', 'sql']}</t>
  </si>
  <si>
    <t>EarthPulse</t>
  </si>
  <si>
    <t>['python', 'sql', 'go', 'spark', 'hadoop']</t>
  </si>
  <si>
    <t>{'libraries': ['spark', 'hadoop'], 'programming': ['python', 'sql', 'go']}</t>
  </si>
  <si>
    <t>['sql', 'python', 'shell', 'aws', 'kafka', 'terraform']</t>
  </si>
  <si>
    <t>{'cloud': ['aws'], 'libraries': ['kafka'], 'other': ['terraform'], 'programming': ['sql', 'python', 'shell']}</t>
  </si>
  <si>
    <t>Data Analyst, Business Analytics Support</t>
  </si>
  <si>
    <t>Unilode -</t>
  </si>
  <si>
    <t>['r', 'python', 'sql', 'vba', 'java', 'git']</t>
  </si>
  <si>
    <t>{'other': ['git'], 'programming': ['r', 'python', 'sql', 'vba', 'java']}</t>
  </si>
  <si>
    <t>Senior Genomics Data Scientist</t>
  </si>
  <si>
    <t>Publicis Media - Data Engineer im Bereich Data Science (m/w/d) ...</t>
  </si>
  <si>
    <t>AbbVie, Inc</t>
  </si>
  <si>
    <t>Corriculo Recruitment</t>
  </si>
  <si>
    <t>Stage / Alternant(e) Data Analyst / Category Manager</t>
  </si>
  <si>
    <t>AUSY Technologies Romania</t>
  </si>
  <si>
    <t>Geoforce</t>
  </si>
  <si>
    <t>['sql', 'python', 'ruby', 'ruby', 'nosql', 'java', 'aws', 'snowflake', 'kafka', 'looker', 'tableau', 'terraform', 'ansible', 'docker', 'kubernetes']</t>
  </si>
  <si>
    <t>{'analyst_tools': ['looker', 'tableau'], 'cloud': ['aws', 'snowflake'], 'libraries': ['kafka'], 'other': ['terraform', 'ansible', 'docker', 'kubernetes'], 'programming': ['sql', 'python', 'ruby', 'nosql', 'java'], 'webframeworks': ['ruby']}</t>
  </si>
  <si>
    <t>['sql', 'javascript', 'java', 'azure', 'aws']</t>
  </si>
  <si>
    <t>{'cloud': ['azure', 'aws'], 'programming': ['sql', 'javascript', 'java']}</t>
  </si>
  <si>
    <t>Senior Software Engineer, Grafana Business Applications</t>
  </si>
  <si>
    <t>['go', 'javascript', 'react', 'node.js']</t>
  </si>
  <si>
    <t>{'libraries': ['react'], 'programming': ['go', 'javascript'], 'webframeworks': ['node.js']}</t>
  </si>
  <si>
    <t>Data Scientist NLP &amp; Computer Vision F/H CDD 12 mois</t>
  </si>
  <si>
    <t>MMA Assurances</t>
  </si>
  <si>
    <t>Online SQL, Data Science, Machine Learning tutor</t>
  </si>
  <si>
    <t>Statistisches Landesamt Baden-wurttemberg</t>
  </si>
  <si>
    <t>Implementation Content Analyst</t>
  </si>
  <si>
    <t>Vacant for   _GCP Data Engineer- Delhi</t>
  </si>
  <si>
    <t>Data Engineer Python / Freelance</t>
  </si>
  <si>
    <t>['sql', 'python', 'java', 'javascript', 'aws', 'redshift', 'airflow', 'hadoop', 'spark', 'kafka', 'flow', 'kubernetes', 'notion']</t>
  </si>
  <si>
    <t>{'async': ['notion'], 'cloud': ['aws', 'redshift'], 'libraries': ['airflow', 'hadoop', 'spark', 'kafka'], 'other': ['flow', 'kubernetes'], 'programming': ['sql', 'python', 'java', 'javascript']}</t>
  </si>
  <si>
    <t>Medicare-Medicaid Data Scientist / Pharma Industry / REMOTE WORK ...</t>
  </si>
  <si>
    <t>Data Analyst / Data Scientist データアナリスト／サイエンティスト</t>
  </si>
  <si>
    <t>['java', 'go', 'postgresql', 'kubernetes']</t>
  </si>
  <si>
    <t>{'databases': ['postgresql'], 'other': ['kubernetes'], 'programming': ['java', 'go']}</t>
  </si>
  <si>
    <t>MAS CAPITAL HUMANO</t>
  </si>
  <si>
    <t>['python', 'sql', 'azure', 'oracle', 'aws', 'pandas', 'numpy', 'keras', 'tensorflow', 'pytorch', 'jupyter', 'linux', 'docker']</t>
  </si>
  <si>
    <t>{'cloud': ['azure', 'oracle', 'aws'], 'libraries': ['pandas', 'numpy', 'keras', 'tensorflow', 'pytorch', 'jupyter'], 'os': ['linux'], 'other': ['docker'], 'programming': ['python', 'sql']}</t>
  </si>
  <si>
    <t>Data engineer Senior</t>
  </si>
  <si>
    <t>['sql', 'python', 'shell', 'javascript', 'sql server', 'postgresql', 'azure', 'spark', 'linux', 'docker', 'kubernetes']</t>
  </si>
  <si>
    <t>{'cloud': ['azure'], 'databases': ['sql server', 'postgresql'], 'libraries': ['spark'], 'os': ['linux'], 'other': ['docker', 'kubernetes'], 'programming': ['sql', 'python', 'shell', 'javascript']}</t>
  </si>
  <si>
    <t>Metering Engineer</t>
  </si>
  <si>
    <t>Intellihub Group</t>
  </si>
  <si>
    <t>Senior Data Scientist with Python and Optuna</t>
  </si>
  <si>
    <t>['python', 'snowflake', 'redshift', 'pytorch', 'tensorflow', 'jira', 'confluence']</t>
  </si>
  <si>
    <t>{'async': ['jira', 'confluence'], 'cloud': ['snowflake', 'redshift'], 'libraries': ['pytorch', 'tensorflow'], 'programming': ['python']}</t>
  </si>
  <si>
    <t>Graduate Position: Business Data Scientist</t>
  </si>
  <si>
    <t>['sql', 'python', 'alteryx', 'power bi', 'qlik', 'tableau']</t>
  </si>
  <si>
    <t>{'analyst_tools': ['alteryx', 'power bi', 'qlik', 'tableau'], 'programming': ['sql', 'python']}</t>
  </si>
  <si>
    <t>Analyst, Health System Performance</t>
  </si>
  <si>
    <t>['r', 'python', 'lisp', 'clojure', 'scala', 'java', 'perl', 'c++']</t>
  </si>
  <si>
    <t>{'programming': ['r', 'python', 'lisp', 'clojure', 'scala', 'java', 'perl', 'c++']}</t>
  </si>
  <si>
    <t>Barry-Wehmiller</t>
  </si>
  <si>
    <t>['python', 'java', 'scala', 'sql', 'bigquery', 'airflow', 'spark', 'tensorflow', 'pytorch', 'scikit-learn', 'numpy', 'pandas']</t>
  </si>
  <si>
    <t>{'cloud': ['bigquery'], 'libraries': ['airflow', 'spark', 'tensorflow', 'pytorch', 'scikit-learn', 'numpy', 'pandas'], 'programming': ['python', 'java', 'scala', 'sql']}</t>
  </si>
  <si>
    <t>Systems and Testing Engineer</t>
  </si>
  <si>
    <t>Kapsch TrafficCom New Zealand Ltd.</t>
  </si>
  <si>
    <t>AWS Data Engineer - Austin, TX/Charlotte, NC/Fort Mills, SC</t>
  </si>
  <si>
    <t>Data Scientist - Internal Audit - Jumia (Full Time)</t>
  </si>
  <si>
    <t>Sr Cloud Data Engineer – Azure/Databricks</t>
  </si>
  <si>
    <t>['python', 'sql', 'azure', 'databricks', 'snowflake', 'spark', 'kafka', 'power bi', 'tableau', 'microstrategy']</t>
  </si>
  <si>
    <t>{'analyst_tools': ['power bi', 'tableau', 'microstrategy'], 'cloud': ['azure', 'databricks', 'snowflake'], 'libraries': ['spark', 'kafka'], 'programming': ['python', 'sql']}</t>
  </si>
  <si>
    <t>via Flywire - Talentify</t>
  </si>
  <si>
    <t>['java', 'sql', 'bigquery', 'snowflake', 'redshift', 'aws', 'gcp', 'airflow', 'docker']</t>
  </si>
  <si>
    <t>{'cloud': ['bigquery', 'snowflake', 'redshift', 'aws', 'gcp'], 'libraries': ['airflow'], 'other': ['docker'], 'programming': ['java', 'sql']}</t>
  </si>
  <si>
    <t>Louis Dreyfus Company Suisse SA</t>
  </si>
  <si>
    <t>['python', 'sql', 'go', 'azure', 'databricks', 'pandas', 'docker', 'kubernetes']</t>
  </si>
  <si>
    <t>{'cloud': ['azure', 'databricks'], 'libraries': ['pandas'], 'other': ['docker', 'kubernetes'], 'programming': ['python', 'sql', 'go']}</t>
  </si>
  <si>
    <t>Data Egineer</t>
  </si>
  <si>
    <t>['scala', 'python', 'java', 'sql', 'nosql', 'mongo', 'cassandra', 'azure', 'gcp', 'spark', 'kafka', 'airflow', 'linux', 'git', 'github', 'jenkins', 'docker', 'kubernetes']</t>
  </si>
  <si>
    <t>{'cloud': ['azure', 'gcp'], 'databases': ['cassandra'], 'libraries': ['spark', 'kafka', 'airflow'], 'os': ['linux'], 'other': ['git', 'github', 'jenkins', 'docker', 'kubernetes'], 'programming': ['scala', 'python', 'java', 'sql', 'nosql', 'mongo']}</t>
  </si>
  <si>
    <t>Location Analytics Analyst</t>
  </si>
  <si>
    <t>['assembly', 'vba', 'cognos', 'power bi']</t>
  </si>
  <si>
    <t>{'analyst_tools': ['cognos', 'power bi'], 'programming': ['assembly', 'vba']}</t>
  </si>
  <si>
    <t>INTRASIPA</t>
  </si>
  <si>
    <t>['databricks', 'aws', 'kafka', 'spark', 'terraform', 'github', 'docker']</t>
  </si>
  <si>
    <t>{'cloud': ['databricks', 'aws'], 'libraries': ['kafka', 'spark'], 'other': ['terraform', 'github', 'docker']}</t>
  </si>
  <si>
    <t>Business Intelligence and Analytics Analyst</t>
  </si>
  <si>
    <t>AWS Lead Data Engineer - Full Time</t>
  </si>
  <si>
    <t>Data Engineer, Office Field Software House</t>
  </si>
  <si>
    <t>Master Data engineer</t>
  </si>
  <si>
    <t>Middle/Senior Ad Ops engineer</t>
  </si>
  <si>
    <t>Beacon Power Services</t>
  </si>
  <si>
    <t>['c#', 'python', 'sql', 'sql server', 'azure', 'linux', 'docker', 'kubernetes', 'git']</t>
  </si>
  <si>
    <t>{'cloud': ['azure'], 'databases': ['sql server'], 'os': ['linux'], 'other': ['docker', 'kubernetes', 'git'], 'programming': ['c#', 'python', 'sql']}</t>
  </si>
  <si>
    <t>Senior Analyst, Product Safety</t>
  </si>
  <si>
    <t>Data Advisory SME</t>
  </si>
  <si>
    <t>Mission Data Engineers</t>
  </si>
  <si>
    <t>Manager, Data Science, Anti-Cheat</t>
  </si>
  <si>
    <t>['mysql', 'elasticsearch', 'airflow', 'kafka', 'docker', 'kubernetes', 'terraform', 'ansible']</t>
  </si>
  <si>
    <t>{'databases': ['mysql', 'elasticsearch'], 'libraries': ['airflow', 'kafka'], 'other': ['docker', 'kubernetes', 'terraform', 'ansible']}</t>
  </si>
  <si>
    <t>JDM AUST</t>
  </si>
  <si>
    <t>Data Engineer - Hybrid (Newark, NJ)</t>
  </si>
  <si>
    <t>data scientist specialist</t>
  </si>
  <si>
    <t>['python', 'sql', 'sas', 'sas', 'azure', 'gcp', 'aws', 'spark', 'tableau']</t>
  </si>
  <si>
    <t>{'analyst_tools': ['sas', 'tableau'], 'cloud': ['azure', 'gcp', 'aws'], 'libraries': ['spark'], 'programming': ['python', 'sql', 'sas']}</t>
  </si>
  <si>
    <t>Junior AI\ML Software Engineer, IT CO</t>
  </si>
  <si>
    <t>Ontrak Health</t>
  </si>
  <si>
    <t>['python', 'sql', 'r', 'azure', 'aws', 'pyspark']</t>
  </si>
  <si>
    <t>{'cloud': ['azure', 'aws'], 'libraries': ['pyspark'], 'programming': ['python', 'sql', 'r']}</t>
  </si>
  <si>
    <t>Avp, Big Data Engineer   Spark Development And Support, Middle...</t>
  </si>
  <si>
    <t>EE Engineer – TIC Sector</t>
  </si>
  <si>
    <t>Saudi Energy Efficiency Center</t>
  </si>
  <si>
    <t>Data Analyst - SalesForce - French Speaking</t>
  </si>
  <si>
    <t>Application Support Analyst - Alpha Data LLC (Powered by Qureos)</t>
  </si>
  <si>
    <t>Ctrl365</t>
  </si>
  <si>
    <t>Circle Medical - a UCSF Health Affiliate</t>
  </si>
  <si>
    <t>via Bolsas De Trabajo En - Municipalidad De Lima - Krowdy</t>
  </si>
  <si>
    <t>Farmacias Peruanas</t>
  </si>
  <si>
    <t>Independent Pharmacy Co-Op</t>
  </si>
  <si>
    <t>['sql', 'python', 'c++', 'c#', 'java', 'r', 'azure', 'ssis', 'qlik', 'tableau', 'dax']</t>
  </si>
  <si>
    <t>{'analyst_tools': ['ssis', 'qlik', 'tableau', 'dax'], 'cloud': ['azure'], 'programming': ['sql', 'python', 'c++', 'c#', 'java', 'r']}</t>
  </si>
  <si>
    <t>Data Scientist - Business Analysis</t>
  </si>
  <si>
    <t>Analista de Datos Jr</t>
  </si>
  <si>
    <t>['gdpr', 'linux', 'splunk', 'docker', 'kubernetes', 'atlassian']</t>
  </si>
  <si>
    <t>{'analyst_tools': ['splunk'], 'libraries': ['gdpr'], 'os': ['linux'], 'other': ['docker', 'kubernetes', 'atlassian']}</t>
  </si>
  <si>
    <t>Market Analyst Executive</t>
  </si>
  <si>
    <t>Consultor/A Sr Proyetco Digitalización De Indicadores - Data...</t>
  </si>
  <si>
    <t>OoLab Tunisia</t>
  </si>
  <si>
    <t>TensorOps</t>
  </si>
  <si>
    <t>['python', 'sql', 'aws', 'gcp', 'pytorch', 'tensorflow', 'numpy', 'pandas', 'fastapi']</t>
  </si>
  <si>
    <t>{'cloud': ['aws', 'gcp'], 'libraries': ['pytorch', 'tensorflow', 'numpy', 'pandas'], 'programming': ['python', 'sql'], 'webframeworks': ['fastapi']}</t>
  </si>
  <si>
    <t>Data Scientist | Roma</t>
  </si>
  <si>
    <t>['sql', 'nosql', 'aws', 'databricks', 'azure', 'airflow', 'spark']</t>
  </si>
  <si>
    <t>{'cloud': ['aws', 'databricks', 'azure'], 'libraries': ['airflow', 'spark'], 'programming': ['sql', 'nosql']}</t>
  </si>
  <si>
    <t>Verticalmove, Inc.</t>
  </si>
  <si>
    <t>['powershell', 'bash', 'python', 'sql', 'azure', 'databricks', 'spark', 'linux', 'terraform', 'gitlab', 'git']</t>
  </si>
  <si>
    <t>{'cloud': ['azure', 'databricks'], 'libraries': ['spark'], 'os': ['linux'], 'other': ['terraform', 'gitlab', 'git'], 'programming': ['powershell', 'bash', 'python', 'sql']}</t>
  </si>
  <si>
    <t>['python', 'pandas', 'scikit-learn', 'powerpoint', 'excel']</t>
  </si>
  <si>
    <t>{'analyst_tools': ['powerpoint', 'excel'], 'libraries': ['pandas', 'scikit-learn'], 'programming': ['python']}</t>
  </si>
  <si>
    <t>Data Scientist 50-100%</t>
  </si>
  <si>
    <t>Environmental Data Analyst/Web Developer</t>
  </si>
  <si>
    <t>Missouri Department of Natural Resources</t>
  </si>
  <si>
    <t>Azure Data Engineer (Standard)</t>
  </si>
  <si>
    <t>Laskentaosaajat Oy</t>
  </si>
  <si>
    <t>['sql', 'python', 'c++', 'sql server', 'databricks', 'aws', 'power bi', 'excel']</t>
  </si>
  <si>
    <t>{'analyst_tools': ['power bi', 'excel'], 'cloud': ['databricks', 'aws'], 'databases': ['sql server'], 'programming': ['sql', 'python', 'c++']}</t>
  </si>
  <si>
    <t>Big Data Management Informatica</t>
  </si>
  <si>
    <t>Student Assistant helping with research (Research Assistant...</t>
  </si>
  <si>
    <t>Université de Lausanne</t>
  </si>
  <si>
    <t>Senior Data Engineer (Golang)</t>
  </si>
  <si>
    <t>['golang', 'nosql', 'sql', 'go', 'aws', 'azure', 'kafka', 'kubernetes']</t>
  </si>
  <si>
    <t>{'cloud': ['aws', 'azure'], 'libraries': ['kafka'], 'other': ['kubernetes'], 'programming': ['golang', 'nosql', 'sql', 'go']}</t>
  </si>
  <si>
    <t>['sql', 'excel', 'powerpoint', 'power bi', 'tableau', 'flow']</t>
  </si>
  <si>
    <t>{'analyst_tools': ['excel', 'powerpoint', 'power bi', 'tableau'], 'other': ['flow'], 'programming': ['sql']}</t>
  </si>
  <si>
    <t>['sas', 'sas', 'sql', 'html', 'power bi', 'excel']</t>
  </si>
  <si>
    <t>{'analyst_tools': ['sas', 'power bi', 'excel'], 'programming': ['sas', 'sql', 'html']}</t>
  </si>
  <si>
    <t>['python', 'sql', 'azure', 'databricks', 'linux', 'power bi', 'terraform']</t>
  </si>
  <si>
    <t>{'analyst_tools': ['power bi'], 'cloud': ['azure', 'databricks'], 'os': ['linux'], 'other': ['terraform'], 'programming': ['python', 'sql']}</t>
  </si>
  <si>
    <t>Principal Cloud Data Scientist</t>
  </si>
  <si>
    <t>Senior/Lead Generative AI Data Scientist</t>
  </si>
  <si>
    <t>['sql', 'nosql', 'vmware', 'azure', 'redshift', 'hadoop', 'linux']</t>
  </si>
  <si>
    <t>{'cloud': ['vmware', 'azure', 'redshift'], 'libraries': ['hadoop'], 'os': ['linux'], 'programming': ['sql', 'nosql']}</t>
  </si>
  <si>
    <t>BD Data Engineer (Azure)</t>
  </si>
  <si>
    <t>['java', 'sql', 'azure', 'databricks', 'kafka', 'spark', 'sap', 'power bi', 'tableau']</t>
  </si>
  <si>
    <t>{'analyst_tools': ['sap', 'power bi', 'tableau'], 'cloud': ['azure', 'databricks'], 'libraries': ['kafka', 'spark'], 'programming': ['java', 'sql']}</t>
  </si>
  <si>
    <t>Consultor de Data Visualization</t>
  </si>
  <si>
    <t>Senior Data Analyst - Streaming Optimization</t>
  </si>
  <si>
    <t>Sr Machine Learning Engineer_VOIS</t>
  </si>
  <si>
    <t>Data Engineer - Sydney - 24 months FTH</t>
  </si>
  <si>
    <t>['javascript', 'sql', 'python', 'shell', 'scala', 'react', 'spark', 'node.js']</t>
  </si>
  <si>
    <t>{'libraries': ['react', 'spark'], 'programming': ['javascript', 'sql', 'python', 'shell', 'scala'], 'webframeworks': ['node.js']}</t>
  </si>
  <si>
    <t>DEUTZ AG</t>
  </si>
  <si>
    <t>RETHINK STAFFING PH INC.</t>
  </si>
  <si>
    <t>['python', 'java', 'javascript', 'scala', 'sql', 'nosql', 'go']</t>
  </si>
  <si>
    <t>{'programming': ['python', 'java', 'javascript', 'scala', 'sql', 'nosql', 'go']}</t>
  </si>
  <si>
    <t>Data Engineer - C</t>
  </si>
  <si>
    <t>Sr Data QA-Sales Ops Analyst</t>
  </si>
  <si>
    <t>['sql', 'sql server', 'oracle', 'excel', 'dax', 'power bi', 'ssis']</t>
  </si>
  <si>
    <t>{'analyst_tools': ['excel', 'dax', 'power bi', 'ssis'], 'cloud': ['oracle'], 'databases': ['sql server'], 'programming': ['sql']}</t>
  </si>
  <si>
    <t>Bilingual Analyst-Research and Data Translations /Chinese and English/</t>
  </si>
  <si>
    <t>Zealep Business Solutions</t>
  </si>
  <si>
    <t>Data Scientist (O&amp;M)</t>
  </si>
  <si>
    <t>['power bi', 'excel', 'outlook', 'flow']</t>
  </si>
  <si>
    <t>{'analyst_tools': ['power bi', 'excel', 'outlook'], 'other': ['flow']}</t>
  </si>
  <si>
    <t>Data Analyst - up to €70/hour</t>
  </si>
  <si>
    <t>['r', 'sql', 'python', 'c', 'tableau']</t>
  </si>
  <si>
    <t>{'analyst_tools': ['tableau'], 'programming': ['r', 'sql', 'python', 'c']}</t>
  </si>
  <si>
    <t>Gardner, MA</t>
  </si>
  <si>
    <t>Data Analyst - SQL (Relocation Position- US East Coast)</t>
  </si>
  <si>
    <t>['sql', 'mongodb', 'mongodb', 'sql server', 'mysql', 'aws', 'tableau', 'power bi', 'qlik']</t>
  </si>
  <si>
    <t>{'analyst_tools': ['tableau', 'power bi', 'qlik'], 'cloud': ['aws'], 'databases': ['mongodb', 'sql server', 'mysql'], 'programming': ['sql', 'mongodb']}</t>
  </si>
  <si>
    <t>Data Scientist, Staff with Security Clearance</t>
  </si>
  <si>
    <t>DATA MANAGER/DATA ANALYST</t>
  </si>
  <si>
    <t>Data Analyst (Healthcare experience)- MUST BE LOCAL</t>
  </si>
  <si>
    <t>Interesting Job Opportunity: Saarthee - Engagement Manager - Data...</t>
  </si>
  <si>
    <t>SA</t>
  </si>
  <si>
    <t>Lead data scientist experience media</t>
  </si>
  <si>
    <t>The Atlantic</t>
  </si>
  <si>
    <t>['go', 'python', 'r', 'sql', 'bigquery', 'looker', 'tableau']</t>
  </si>
  <si>
    <t>{'analyst_tools': ['looker', 'tableau'], 'cloud': ['bigquery'], 'programming': ['go', 'python', 'r', 'sql']}</t>
  </si>
  <si>
    <t>['sql', 'python', 'numpy', 'pandas', 'excel', 'powerpoint', 'power bi']</t>
  </si>
  <si>
    <t>{'analyst_tools': ['excel', 'powerpoint', 'power bi'], 'libraries': ['numpy', 'pandas'], 'programming': ['sql', 'python']}</t>
  </si>
  <si>
    <t>['python', 'mongo', 'sql', 'azure', 'spark', 'hadoop', 'pandas', 'numpy', 'seaborn', 'docker', 'git']</t>
  </si>
  <si>
    <t>{'cloud': ['azure'], 'libraries': ['spark', 'hadoop', 'pandas', 'numpy', 'seaborn'], 'other': ['docker', 'git'], 'programming': ['python', 'mongo', 'sql']}</t>
  </si>
  <si>
    <t>مطلوب داتا انتري Data</t>
  </si>
  <si>
    <t>['python', 'pyspark', 'tensorflow', 'numpy', 'pandas', 'unix', 'alteryx', 'docker', 'git', 'jenkins']</t>
  </si>
  <si>
    <t>{'analyst_tools': ['alteryx'], 'libraries': ['pyspark', 'tensorflow', 'numpy', 'pandas'], 'os': ['unix'], 'other': ['docker', 'git', 'jenkins'], 'programming': ['python']}</t>
  </si>
  <si>
    <t>Research Analyst ACAPS</t>
  </si>
  <si>
    <t>Frenetic</t>
  </si>
  <si>
    <t>['sql', 'python', 'power bi', 'looker', 'excel']</t>
  </si>
  <si>
    <t>{'analyst_tools': ['power bi', 'looker', 'excel'], 'programming': ['sql', 'python']}</t>
  </si>
  <si>
    <t>Data Engineer - API Integration Specialist</t>
  </si>
  <si>
    <t>['python', 'javascript', 'sql', 'mongodb', 'mongodb', 'mongo', 'sql server', 'azure']</t>
  </si>
  <si>
    <t>{'cloud': ['azure'], 'databases': ['mongodb', 'sql server'], 'programming': ['python', 'javascript', 'sql', 'mongodb', 'mongo']}</t>
  </si>
  <si>
    <t>Performance, Process</t>
  </si>
  <si>
    <t>Avp, Senior Data Engineer, Consumer Banking Group</t>
  </si>
  <si>
    <t>SW Engineer for maritime applications</t>
  </si>
  <si>
    <t>Intern (M/F/D) Data Science within Products &amp; Projects Department</t>
  </si>
  <si>
    <t>Auxilion Ireland</t>
  </si>
  <si>
    <t>Ingénieur Software Data R&amp;D H/F</t>
  </si>
  <si>
    <t>Valley Oaks Health</t>
  </si>
  <si>
    <t>['sql', 'python', 'r', 'php', 'power bi', 'ssrs', 'dax']</t>
  </si>
  <si>
    <t>{'analyst_tools': ['power bi', 'ssrs', 'dax'], 'programming': ['sql', 'python', 'r', 'php']}</t>
  </si>
  <si>
    <t>['mongodb', 'mongodb', 'java', 'sql', 'oracle']</t>
  </si>
  <si>
    <t>{'cloud': ['oracle'], 'databases': ['mongodb'], 'programming': ['mongodb', 'java', 'sql']}</t>
  </si>
  <si>
    <t>(Cloud) Data Engineer (m/w/d)</t>
  </si>
  <si>
    <t>['go', 'oracle', 'react']</t>
  </si>
  <si>
    <t>{'cloud': ['oracle'], 'libraries': ['react'], 'programming': ['go']}</t>
  </si>
  <si>
    <t>Job Opening for Data Engineer -locals - Houston, TX</t>
  </si>
  <si>
    <t>['sql', 'r', 'sql server', 'tableau', 'power bi', 'word', 'powerpoint', 'visio', 'excel', 'spss']</t>
  </si>
  <si>
    <t>{'analyst_tools': ['tableau', 'power bi', 'word', 'powerpoint', 'visio', 'excel', 'spss'], 'databases': ['sql server'], 'programming': ['sql', 'r']}</t>
  </si>
  <si>
    <t>['python', 'r', 'sql', 'azure', 'aws', 'gcp', 'ibm cloud', 'pyspark', 'hadoop', 'spark', 'git']</t>
  </si>
  <si>
    <t>{'cloud': ['azure', 'aws', 'gcp', 'ibm cloud'], 'libraries': ['pyspark', 'hadoop', 'spark'], 'other': ['git'], 'programming': ['python', 'r', 'sql']}</t>
  </si>
  <si>
    <t>Panasonic Factory Solutions Asia Pacific Pte Ltd</t>
  </si>
  <si>
    <t>OPS - MM - MCBU - Volumetric Measurement Analyst</t>
  </si>
  <si>
    <t>['python', 'shell', 'linux', 'redhat', 'unix', 'windows']</t>
  </si>
  <si>
    <t>{'os': ['linux', 'redhat', 'unix', 'windows'], 'programming': ['python', 'shell']}</t>
  </si>
  <si>
    <t>Analytics Infrastructure Engineer/Developer</t>
  </si>
  <si>
    <t>['go', 'azure', 'windows', 'power bi', 'excel']</t>
  </si>
  <si>
    <t>{'analyst_tools': ['power bi', 'excel'], 'cloud': ['azure'], 'os': ['windows'], 'programming': ['go']}</t>
  </si>
  <si>
    <t>SgTech</t>
  </si>
  <si>
    <t>Senior / Engineer (MDA)</t>
  </si>
  <si>
    <t>['perl', 'node', 'flow']</t>
  </si>
  <si>
    <t>{'other': ['flow'], 'programming': ['perl'], 'webframeworks': ['node']}</t>
  </si>
  <si>
    <t>Pricing Data Analytics &amp; Models Analyst</t>
  </si>
  <si>
    <t>Data Scientist - études clinique H/F</t>
  </si>
  <si>
    <t>IVIDATA Life Sciences</t>
  </si>
  <si>
    <t>['r', 'sap', 'excel', 'powerpoint']</t>
  </si>
  <si>
    <t>{'analyst_tools': ['sap', 'excel', 'powerpoint'], 'programming': ['r']}</t>
  </si>
  <si>
    <t>Senior Data Scientist - Computer Vision, CNN&amp;;s</t>
  </si>
  <si>
    <t>Data Engineer || Only W2</t>
  </si>
  <si>
    <t>['java', 'sql', 'aws', 'snowflake', 'hadoop', 'spark', 'tableau', 'git']</t>
  </si>
  <si>
    <t>{'analyst_tools': ['tableau'], 'cloud': ['aws', 'snowflake'], 'libraries': ['hadoop', 'spark'], 'other': ['git'], 'programming': ['java', 'sql']}</t>
  </si>
  <si>
    <t>Alexander Appointments Pty Ltd</t>
  </si>
  <si>
    <t>Data Protection Product Owner / Engineer</t>
  </si>
  <si>
    <t>Data Quality/Data Analyst/SQL/Bank</t>
  </si>
  <si>
    <t>Data Engineer - Programador Junior</t>
  </si>
  <si>
    <t>['sql', 'python', 'scala', 'nosql', 'mongodb', 'mongodb', 'cassandra', 'sql server', 'mysql', 'azure', 'aws', 'databricks', 'oracle', 'spark', 'hadoop', 'angular']</t>
  </si>
  <si>
    <t>{'cloud': ['azure', 'aws', 'databricks', 'oracle'], 'databases': ['mongodb', 'cassandra', 'sql server', 'mysql'], 'libraries': ['spark', 'hadoop'], 'programming': ['sql', 'python', 'scala', 'nosql', 'mongodb'], 'webframeworks': ['angular']}</t>
  </si>
  <si>
    <t>['python', 'pandas', 'numpy', 'scikit-learn', 'hadoop', 'spark', 'kafka']</t>
  </si>
  <si>
    <t>{'libraries': ['pandas', 'numpy', 'scikit-learn', 'hadoop', 'spark', 'kafka'], 'programming': ['python']}</t>
  </si>
  <si>
    <t>['sql', 'nosql', 'python', 'java', 'scala', 'aws', 'azure', 'hadoop', 'spark', 'excel']</t>
  </si>
  <si>
    <t>{'analyst_tools': ['excel'], 'cloud': ['aws', 'azure'], 'libraries': ['hadoop', 'spark'], 'programming': ['sql', 'nosql', 'python', 'java', 'scala']}</t>
  </si>
  <si>
    <t>Software Engineer (Modelling and Data Science)</t>
  </si>
  <si>
    <t>Lilyfield NSW, Australia</t>
  </si>
  <si>
    <t>['python', 'julia', 'fortran', 'scala', 'matlab', 'aws', 'numpy', 'pandas', 'linux', 'git', 'docker']</t>
  </si>
  <si>
    <t>{'cloud': ['aws'], 'libraries': ['numpy', 'pandas'], 'os': ['linux'], 'other': ['git', 'docker'], 'programming': ['python', 'julia', 'fortran', 'scala', 'matlab']}</t>
  </si>
  <si>
    <t>Senior Data Scientist- Credit Analyst</t>
  </si>
  <si>
    <t>Security Engineer - DLP (w/m/d)</t>
  </si>
  <si>
    <t>Data Analyst and Report Developer</t>
  </si>
  <si>
    <t>['sql', 'azure', 'power bi', 'visio', 'flow']</t>
  </si>
  <si>
    <t>{'analyst_tools': ['power bi', 'visio'], 'cloud': ['azure'], 'other': ['flow'], 'programming': ['sql']}</t>
  </si>
  <si>
    <t>Principal Data Engineer €84.768 per Annum</t>
  </si>
  <si>
    <t>['sql', 'sas', 'sas', 'oracle', 'tableau', 'sap', 'git', 'github', 'confluence']</t>
  </si>
  <si>
    <t>{'analyst_tools': ['sas', 'tableau', 'sap'], 'async': ['confluence'], 'cloud': ['oracle'], 'other': ['git', 'github'], 'programming': ['sql', 'sas']}</t>
  </si>
  <si>
    <t>AWS/RDS Data Engineer</t>
  </si>
  <si>
    <t>['sql', 'nosql', 'python', 'r', 'scala', 'sas', 'sas', 'sql server', 'oracle', 'snowflake', 'aws', 'kafka', 'airflow', 'docker', 'jenkins', 'ansible']</t>
  </si>
  <si>
    <t>{'analyst_tools': ['sas'], 'cloud': ['oracle', 'snowflake', 'aws'], 'databases': ['sql server'], 'libraries': ['kafka', 'airflow'], 'other': ['docker', 'jenkins', 'ansible'], 'programming': ['sql', 'nosql', 'python', 'r', 'scala', 'sas']}</t>
  </si>
  <si>
    <t>['sql', 'python', 'javascript', 'aws', 'hugging face', 'pytorch', 'scikit-learn', 'jupyter', 'react', 'flask', 'git', 'github']</t>
  </si>
  <si>
    <t>{'cloud': ['aws'], 'libraries': ['hugging face', 'pytorch', 'scikit-learn', 'jupyter', 'react'], 'other': ['git', 'github'], 'programming': ['sql', 'python', 'javascript'], 'webframeworks': ['flask']}</t>
  </si>
  <si>
    <t>Rideco</t>
  </si>
  <si>
    <t>Lead Synthetic Data Engineer</t>
  </si>
  <si>
    <t>BIFROST PTE. LTD.</t>
  </si>
  <si>
    <t>Trainee Data Scientist/ML Engineer</t>
  </si>
  <si>
    <t>ROGON Technologies GmbH</t>
  </si>
  <si>
    <t>['python', 'sql', 'aws', 'linux', 'bitbucket', 'gitlab']</t>
  </si>
  <si>
    <t>{'cloud': ['aws'], 'os': ['linux'], 'other': ['bitbucket', 'gitlab'], 'programming': ['python', 'sql']}</t>
  </si>
  <si>
    <t>['nosql', 'sql', 'dynamodb', 'redshift', 'aws', 'hadoop', 'spark', 'kafka', 'splunk', 'git', 'jira']</t>
  </si>
  <si>
    <t>{'analyst_tools': ['splunk'], 'async': ['jira'], 'cloud': ['redshift', 'aws'], 'databases': ['dynamodb'], 'libraries': ['hadoop', 'spark', 'kafka'], 'other': ['git'], 'programming': ['nosql', 'sql']}</t>
  </si>
  <si>
    <t>🔊 Data Analyst/Analista de Clientes - Modelo híbrido - Cliente...</t>
  </si>
  <si>
    <t>['scala', 'python', 'aws', 'spark', 'jenkins', 'bitbucket', 'jira']</t>
  </si>
  <si>
    <t>{'async': ['jira'], 'cloud': ['aws'], 'libraries': ['spark'], 'other': ['jenkins', 'bitbucket'], 'programming': ['scala', 'python']}</t>
  </si>
  <si>
    <t>Lead Data Scientist (Gen AI / LLMs)</t>
  </si>
  <si>
    <t>['sql', 'aws', 'azure', 'oracle', 'spark', 'tableau', 'power bi', 'sap', 'bitbucket', 'git']</t>
  </si>
  <si>
    <t>{'analyst_tools': ['tableau', 'power bi', 'sap'], 'cloud': ['aws', 'azure', 'oracle'], 'libraries': ['spark'], 'other': ['bitbucket', 'git'], 'programming': ['sql']}</t>
  </si>
  <si>
    <t>Data Analyst (Mobile Growth)</t>
  </si>
  <si>
    <t>Data Scientist/Analyst | Pardot | Google Analytics | Salesforce ...</t>
  </si>
  <si>
    <t>React or Node Software Engineer</t>
  </si>
  <si>
    <t>['html', 'css', 'javascript', 'python', 'golang', 'php', 'mongodb', 'mongodb', 'mysql', 'aws', 'react', 'angular']</t>
  </si>
  <si>
    <t>{'cloud': ['aws'], 'databases': ['mongodb', 'mysql'], 'libraries': ['react'], 'programming': ['html', 'css', 'javascript', 'python', 'golang', 'php', 'mongodb'], 'webframeworks': ['angular']}</t>
  </si>
  <si>
    <t>Engineer Coach (Data Modeler)</t>
  </si>
  <si>
    <t>['sql', 'go', 'tableau', 'ssrs']</t>
  </si>
  <si>
    <t>{'analyst_tools': ['tableau', 'ssrs'], 'programming': ['sql', 'go']}</t>
  </si>
  <si>
    <t>Wiredcraft</t>
  </si>
  <si>
    <t>['aws', 'azure', 'tableau', 'flow', 'terraform', 'ansible', 'docker']</t>
  </si>
  <si>
    <t>{'analyst_tools': ['tableau'], 'cloud': ['aws', 'azure'], 'other': ['flow', 'terraform', 'ansible', 'docker']}</t>
  </si>
  <si>
    <t>Corrèze, France</t>
  </si>
  <si>
    <t>Scientist in Machine Learning for Text (KTP Associate)</t>
  </si>
  <si>
    <t>['python', 'javascript', 'c++', 'r', 'matlab']</t>
  </si>
  <si>
    <t>{'programming': ['python', 'javascript', 'c++', 'r', 'matlab']}</t>
  </si>
  <si>
    <t>Senior Azure Data Engineer (100% remote)</t>
  </si>
  <si>
    <t>Senior Data Engineer- Authorization Risk - AI Platform Team</t>
  </si>
  <si>
    <t>MDG Master Data Business Analyst - Hybrid/Ireland - 12-Month Contract</t>
  </si>
  <si>
    <t>['sql', 'python', 'scala', 'java', 'shell', 'gcp', 'hadoop', 'spark', 'kafka', 'linux', 'power bi']</t>
  </si>
  <si>
    <t>{'analyst_tools': ['power bi'], 'cloud': ['gcp'], 'libraries': ['hadoop', 'spark', 'kafka'], 'os': ['linux'], 'programming': ['sql', 'python', 'scala', 'java', 'shell']}</t>
  </si>
  <si>
    <t>Data Engineer//Atlanta, GA (Local)// FullTime</t>
  </si>
  <si>
    <t>Transact Campus</t>
  </si>
  <si>
    <t>Findhelp, A Public Benefit Corporation</t>
  </si>
  <si>
    <t>Mackay Hospital And Health Service</t>
  </si>
  <si>
    <t>Data Scientist II REMOTE</t>
  </si>
  <si>
    <t>Paladin Consulting, Inc.</t>
  </si>
  <si>
    <t>divistant</t>
  </si>
  <si>
    <t>SITEC - Workforce Data Analyst Jobs</t>
  </si>
  <si>
    <t>['python', 'sql', 'aws', 'spark', 'word', 'git']</t>
  </si>
  <si>
    <t>{'analyst_tools': ['word'], 'cloud': ['aws'], 'libraries': ['spark'], 'other': ['git'], 'programming': ['python', 'sql']}</t>
  </si>
  <si>
    <t>Data Engineer Real Estate (m/f/d). Job in Augsburg NBC4i Jobs</t>
  </si>
  <si>
    <t>Senior Industry Research Analyst</t>
  </si>
  <si>
    <t>A.M. BEST ASIA-PACIFIC (SINGAPORE) PTE. LTD.</t>
  </si>
  <si>
    <t>Internship – NI Procurement Data Analysis &amp; Cost Estimation</t>
  </si>
  <si>
    <t>Gemius S.A.</t>
  </si>
  <si>
    <t>['python', 'pandas', 'linux', 'excel']</t>
  </si>
  <si>
    <t>{'analyst_tools': ['excel'], 'libraries': ['pandas'], 'os': ['linux'], 'programming': ['python']}</t>
  </si>
  <si>
    <t>Asurion Careers</t>
  </si>
  <si>
    <t>['java', 'php', 'python', 'shell', 'perl', 'groovy', 'elasticsearch', 'aws', 'node.js', 'react.js', 'linux', 'terraform', 'ansible', 'puppet', 'git', 'bitbucket', 'svn', 'jenkins', 'chef', 'docker']</t>
  </si>
  <si>
    <t>{'cloud': ['aws'], 'databases': ['elasticsearch'], 'os': ['linux'], 'other': ['terraform', 'ansible', 'puppet', 'git', 'bitbucket', 'svn', 'jenkins', 'chef', 'docker'], 'programming': ['java', 'php', 'python', 'shell', 'perl', 'groovy'], 'webframeworks': ['node.js', 'react.js']}</t>
  </si>
  <si>
    <t>Data Engineer ODI</t>
  </si>
  <si>
    <t>Reach Capital</t>
  </si>
  <si>
    <t>Allianz Romania</t>
  </si>
  <si>
    <t>Business And Management Consultant For Data Services</t>
  </si>
  <si>
    <t>Sr. Marklogic Data Engineer  - ($100++)  -   Remote Work</t>
  </si>
  <si>
    <t>['sql', 'sql server', 'db2', 'oracle', 'aurora', 'aws']</t>
  </si>
  <si>
    <t>{'cloud': ['oracle', 'aurora', 'aws'], 'databases': ['sql server', 'db2'], 'programming': ['sql']}</t>
  </si>
  <si>
    <t>['sql', 'snowflake', 'oracle', 'hadoop', 'power bi']</t>
  </si>
  <si>
    <t>{'analyst_tools': ['power bi'], 'cloud': ['snowflake', 'oracle'], 'libraries': ['hadoop'], 'programming': ['sql']}</t>
  </si>
  <si>
    <t>Data Analyst-HK$25</t>
  </si>
  <si>
    <t>['sql', 'nosql', 'python', 'mysql', 'sql server', 'postgresql', 'aws', 'redshift', 'oracle', 'spark']</t>
  </si>
  <si>
    <t>{'cloud': ['aws', 'redshift', 'oracle'], 'databases': ['mysql', 'sql server', 'postgresql'], 'libraries': ['spark'], 'programming': ['sql', 'nosql', 'python']}</t>
  </si>
  <si>
    <t>Variant</t>
  </si>
  <si>
    <t>['python', 'r', 'sql', 'vba', 'hadoop', 'vue', 'chef']</t>
  </si>
  <si>
    <t>{'libraries': ['hadoop'], 'other': ['chef'], 'programming': ['python', 'r', 'sql', 'vba'], 'webframeworks': ['vue']}</t>
  </si>
  <si>
    <t>Field Automation Engineers</t>
  </si>
  <si>
    <t>UYANDISWA PROJECT MANAGEMENT SERVICES</t>
  </si>
  <si>
    <t>Mediobanca</t>
  </si>
  <si>
    <t>['python', 'r', 'sas', 'sas', 'sql', 'excel', 'tableau', 'power bi']</t>
  </si>
  <si>
    <t>{'analyst_tools': ['sas', 'excel', 'tableau', 'power bi'], 'programming': ['python', 'r', 'sas', 'sql']}</t>
  </si>
  <si>
    <t>Toca Boca AB</t>
  </si>
  <si>
    <t>['sql', 'firebase', 'firebase', 'bigquery', 'gcp', 'airflow', 'gdpr']</t>
  </si>
  <si>
    <t>{'cloud': ['firebase', 'bigquery', 'gcp'], 'databases': ['firebase'], 'libraries': ['airflow', 'gdpr'], 'programming': ['sql']}</t>
  </si>
  <si>
    <t>HR Consultants Joni-Gaye Cawley &amp; Associates</t>
  </si>
  <si>
    <t>Data Engineer PNRR</t>
  </si>
  <si>
    <t>Invitalia</t>
  </si>
  <si>
    <t>['nosql', 'mysql', 'postgresql', 'excel']</t>
  </si>
  <si>
    <t>{'analyst_tools': ['excel'], 'databases': ['mysql', 'postgresql'], 'programming': ['nosql']}</t>
  </si>
  <si>
    <t>via ASDA | Careers</t>
  </si>
  <si>
    <t>Data Analyst - Junior Level . (Remote)</t>
  </si>
  <si>
    <t>Associate Data Engineer (Graduate Program)</t>
  </si>
  <si>
    <t>['sql', 'java', 'python', 'oracle', 'ibm cloud', 'hadoop', 'spark', 'excel']</t>
  </si>
  <si>
    <t>{'analyst_tools': ['excel'], 'cloud': ['oracle', 'ibm cloud'], 'libraries': ['hadoop', 'spark'], 'programming': ['sql', 'java', 'python']}</t>
  </si>
  <si>
    <t>C# Desktop Software Engineer REF: 39419</t>
  </si>
  <si>
    <t>Data Engineer- W2 and onsite-(No C2C Candidates)</t>
  </si>
  <si>
    <t>Apprentice Data Analyst Level 4</t>
  </si>
  <si>
    <t>['python', 'java', 'scala', 'nosql', 'gcp', 'aws', 'azure', 'spark', 'hadoop', 'docker', 'jenkins', 'git', 'flow']</t>
  </si>
  <si>
    <t>{'cloud': ['gcp', 'aws', 'azure'], 'libraries': ['spark', 'hadoop'], 'other': ['docker', 'jenkins', 'git', 'flow'], 'programming': ['python', 'java', 'scala', 'nosql']}</t>
  </si>
  <si>
    <t>Marketing Pricing Analyst</t>
  </si>
  <si>
    <t>Field Data Coordinator</t>
  </si>
  <si>
    <t>SecureKloud Technologies Inc</t>
  </si>
  <si>
    <t>['sql', 'scala', 'python', 'bash', 'linux', 'tableau', 'cognos', 'ssrs', 'git']</t>
  </si>
  <si>
    <t>{'analyst_tools': ['tableau', 'cognos', 'ssrs'], 'os': ['linux'], 'other': ['git'], 'programming': ['sql', 'scala', 'python', 'bash']}</t>
  </si>
  <si>
    <t>(Senior) Data Engineer, Business Steering</t>
  </si>
  <si>
    <t>Sr Statistician</t>
  </si>
  <si>
    <t>Joint Commission</t>
  </si>
  <si>
    <t>['r', 'python', 'azure', 'excel', 'ms access', 'power bi']</t>
  </si>
  <si>
    <t>{'analyst_tools': ['excel', 'ms access', 'power bi'], 'cloud': ['azure'], 'programming': ['r', 'python']}</t>
  </si>
  <si>
    <t>Senior Data Engineer, Principal Associate (Remote-Eligible)</t>
  </si>
  <si>
    <t>ALT - Business &amp; Pricing Analyst F/H</t>
  </si>
  <si>
    <t>['java', 'python', 'kubernetes', 'git']</t>
  </si>
  <si>
    <t>{'other': ['kubernetes', 'git'], 'programming': ['java', 'python']}</t>
  </si>
  <si>
    <t>['sql', 'python', 'bigquery', 'pandas', 'kafka', 'airflow', 'tableau']</t>
  </si>
  <si>
    <t>{'analyst_tools': ['tableau'], 'cloud': ['bigquery'], 'libraries': ['pandas', 'kafka', 'airflow'], 'programming': ['sql', 'python']}</t>
  </si>
  <si>
    <t>КАЧАЙ ГРОШІ</t>
  </si>
  <si>
    <t>Unity Engine Library Developer</t>
  </si>
  <si>
    <t>mod.io</t>
  </si>
  <si>
    <t>['linux', 'windows', 'unity']</t>
  </si>
  <si>
    <t>{'os': ['linux', 'windows'], 'other': ['unity']}</t>
  </si>
  <si>
    <t>Ingénieur Télédiagnostic (Data scientist) H/F</t>
  </si>
  <si>
    <t>['python', 'sql', 'aws', 'azure', 'redshift', 'kafka', 'tensorflow', 'pytorch', 'spark', 'gitlab', 'terraform', 'docker']</t>
  </si>
  <si>
    <t>{'cloud': ['aws', 'azure', 'redshift'], 'libraries': ['kafka', 'tensorflow', 'pytorch', 'spark'], 'other': ['gitlab', 'terraform', 'docker'], 'programming': ['python', 'sql']}</t>
  </si>
  <si>
    <t>Associate Director, CRM Performance Data, Insights and Analytics</t>
  </si>
  <si>
    <t>['tableau', 'excel', 'zoom']</t>
  </si>
  <si>
    <t>{'analyst_tools': ['tableau', 'excel'], 'sync': ['zoom']}</t>
  </si>
  <si>
    <t>Data Scientist - Demand Planning &amp; Pricing</t>
  </si>
  <si>
    <t>['sql', 'cassandra', 'azure', 'databricks', 'ibm cloud', 'pyspark', 'kafka', 'hadoop', 'spark', 'airflow', 'terraform', 'ansible', 'jenkins']</t>
  </si>
  <si>
    <t>{'cloud': ['azure', 'databricks', 'ibm cloud'], 'databases': ['cassandra'], 'libraries': ['pyspark', 'kafka', 'hadoop', 'spark', 'airflow'], 'other': ['terraform', 'ansible', 'jenkins'], 'programming': ['sql']}</t>
  </si>
  <si>
    <t>Business / Data Analyst (Tableau / PEGA Experience a plus)</t>
  </si>
  <si>
    <t>['tableau', 'visio', 'flow']</t>
  </si>
  <si>
    <t>{'analyst_tools': ['tableau', 'visio'], 'other': ['flow']}</t>
  </si>
  <si>
    <t>Senior Lead Data Science (m/w/d)</t>
  </si>
  <si>
    <t>Data Analyst - New York tri-state area</t>
  </si>
  <si>
    <t>Subgerente de Inteligencia y Analítica Avanzada</t>
  </si>
  <si>
    <t>AWS Data Engineer – Johannesburg – up to R800 Per Hour</t>
  </si>
  <si>
    <t>Lead Web Engineer</t>
  </si>
  <si>
    <t>['javascript', 'react.js', 'next.js', 'git']</t>
  </si>
  <si>
    <t>{'other': ['git'], 'programming': ['javascript'], 'webframeworks': ['react.js', 'next.js']}</t>
  </si>
  <si>
    <t>Quadratyx</t>
  </si>
  <si>
    <t>['python', 'java', 'gcp', 'aws', 'azure', 'tensorflow', 'keras', 'spark', 'airflow']</t>
  </si>
  <si>
    <t>{'cloud': ['gcp', 'aws', 'azure'], 'libraries': ['tensorflow', 'keras', 'spark', 'airflow'], 'programming': ['python', 'java']}</t>
  </si>
  <si>
    <t>Data Assistants</t>
  </si>
  <si>
    <t>Lwala Community Alliance (LCA)</t>
  </si>
  <si>
    <t>['azure', 'gcp', 'aws', 'tensorflow', 'pytorch', 'scikit-learn', 'git']</t>
  </si>
  <si>
    <t>{'cloud': ['azure', 'gcp', 'aws'], 'libraries': ['tensorflow', 'pytorch', 'scikit-learn'], 'other': ['git']}</t>
  </si>
  <si>
    <t>Required Software Engineer -Data Engineer</t>
  </si>
  <si>
    <t>['word', 'excel', 'visio', 'power bi']</t>
  </si>
  <si>
    <t>{'analyst_tools': ['word', 'excel', 'visio', 'power bi']}</t>
  </si>
  <si>
    <t>Data Movement Engineer(MFT)</t>
  </si>
  <si>
    <t>Lead Cargo Strategic Analyst</t>
  </si>
  <si>
    <t>Big Data Engineering Tech Lead</t>
  </si>
  <si>
    <t>['python', 'bash', 'ruby', 'ruby', 'c++', 'scala', 'gcp', 'pandas', 'airflow', 'linux', 'docker']</t>
  </si>
  <si>
    <t>{'cloud': ['gcp'], 'libraries': ['pandas', 'airflow'], 'os': ['linux'], 'other': ['docker'], 'programming': ['python', 'bash', 'ruby', 'c++', 'scala'], 'webframeworks': ['ruby']}</t>
  </si>
  <si>
    <t>Data ANALYST/inventory specialist</t>
  </si>
  <si>
    <t>I-TECH Resources, Inc.</t>
  </si>
  <si>
    <t>lancesoft Inc</t>
  </si>
  <si>
    <t>['matlab', 'c', 'c++', 'python', 'java', 'c#']</t>
  </si>
  <si>
    <t>{'programming': ['matlab', 'c', 'c++', 'python', 'java', 'c#']}</t>
  </si>
  <si>
    <t>Científico de datos SR</t>
  </si>
  <si>
    <t>lifesearch</t>
  </si>
  <si>
    <t>The Mindset change company</t>
  </si>
  <si>
    <t>Google Support Engineer</t>
  </si>
  <si>
    <t>['gcp', 'linux', 'visio']</t>
  </si>
  <si>
    <t>{'analyst_tools': ['visio'], 'cloud': ['gcp'], 'os': ['linux']}</t>
  </si>
  <si>
    <t>VanRoey | EuroSys</t>
  </si>
  <si>
    <t>['sql', 'python', 'shell', 'azure', 'hadoop', 'spark', 'tableau']</t>
  </si>
  <si>
    <t>{'analyst_tools': ['tableau'], 'cloud': ['azure'], 'libraries': ['hadoop', 'spark'], 'programming': ['sql', 'python', 'shell']}</t>
  </si>
  <si>
    <t>syntronic</t>
  </si>
  <si>
    <t>Cleared Data Scientist / BI Developer Jobs</t>
  </si>
  <si>
    <t>['sql', 'vba', 'ssis', 'ssrs', 'excel']</t>
  </si>
  <si>
    <t>{'analyst_tools': ['ssis', 'ssrs', 'excel'], 'programming': ['sql', 'vba']}</t>
  </si>
  <si>
    <t>ZX Lidars</t>
  </si>
  <si>
    <t>['java', 'python', 'oracle', 'aws', 'redshift', 'snowflake', 'databricks', 'spark', 'kafka', 'tableau', 'git', 'jenkins']</t>
  </si>
  <si>
    <t>{'analyst_tools': ['tableau'], 'cloud': ['oracle', 'aws', 'redshift', 'snowflake', 'databricks'], 'libraries': ['spark', 'kafka'], 'other': ['git', 'jenkins'], 'programming': ['java', 'python']}</t>
  </si>
  <si>
    <t>Working Student/Intern Data Engineer / Data Analyst (all genders)</t>
  </si>
  <si>
    <t>Technical Business Analyst Internship</t>
  </si>
  <si>
    <t>Business Innovation Mine</t>
  </si>
  <si>
    <t>Wissenschaftliche*r Mitarbeiter*in Digitale Produktion und Data...</t>
  </si>
  <si>
    <t>via Karriere Fraunhofer-Gesellschaft</t>
  </si>
  <si>
    <t>Data Science Tutoring/Teaching</t>
  </si>
  <si>
    <t>['sql', 'nosql', 'python', 'kafka', 'spark', 'flow']</t>
  </si>
  <si>
    <t>{'libraries': ['kafka', 'spark'], 'other': ['flow'], 'programming': ['sql', 'nosql', 'python']}</t>
  </si>
  <si>
    <t>USDA GIS Data Manager</t>
  </si>
  <si>
    <t>['python', 'sql', 't-sql', 'sas', 'sas', 'sql server']</t>
  </si>
  <si>
    <t>{'analyst_tools': ['sas'], 'databases': ['sql server'], 'programming': ['python', 'sql', 't-sql', 'sas']}</t>
  </si>
  <si>
    <t>SPORTY GROUP</t>
  </si>
  <si>
    <t>Need Business Data Analyst</t>
  </si>
  <si>
    <t>Senior Data Analyst, Payer Relations - Remote | WFH</t>
  </si>
  <si>
    <t>CVDesignR</t>
  </si>
  <si>
    <t>['python', 'docker', 'gitlab']</t>
  </si>
  <si>
    <t>{'other': ['docker', 'gitlab'], 'programming': ['python']}</t>
  </si>
  <si>
    <t>['sap', 'excel', 'power bi', 'powerpoint', 'sharepoint']</t>
  </si>
  <si>
    <t>{'analyst_tools': ['sap', 'excel', 'power bi', 'powerpoint', 'sharepoint']}</t>
  </si>
  <si>
    <t>Data Scientist Internship - ML (US)</t>
  </si>
  <si>
    <t>Data Scientist – Bootcamp, Project work and Training (remote...</t>
  </si>
  <si>
    <t>Test Engineer I Data I SQL</t>
  </si>
  <si>
    <t>Data Scientist (m/w/d) | Hamburg</t>
  </si>
  <si>
    <t>Senior Ts Implementation Engineer</t>
  </si>
  <si>
    <t>Vekia</t>
  </si>
  <si>
    <t>['java', 'scala', 'sql', 'snowflake', 'databricks', 'azure', 'tableau']</t>
  </si>
  <si>
    <t>{'analyst_tools': ['tableau'], 'cloud': ['snowflake', 'databricks', 'azure'], 'programming': ['java', 'scala', 'sql']}</t>
  </si>
  <si>
    <t>Dell Boomi Integration Data Engineer</t>
  </si>
  <si>
    <t>['python', 'go', 'rust', 'aws', 'gcp', 'azure', 'docker']</t>
  </si>
  <si>
    <t>{'cloud': ['aws', 'gcp', 'azure'], 'other': ['docker'], 'programming': ['python', 'go', 'rust']}</t>
  </si>
  <si>
    <t>Data Engineer (m/w/d) Regionaler Lebensmittelhändler</t>
  </si>
  <si>
    <t>['sql', 'java', 'nosql', 'linux']</t>
  </si>
  <si>
    <t>{'os': ['linux'], 'programming': ['sql', 'java', 'nosql']}</t>
  </si>
  <si>
    <t>['sql', 'python', 'jupyter', 'keras', 'tensorflow', 'pytorch', 'scikit-learn']</t>
  </si>
  <si>
    <t>{'libraries': ['jupyter', 'keras', 'tensorflow', 'pytorch', 'scikit-learn'], 'programming': ['sql', 'python']}</t>
  </si>
  <si>
    <t>DS Group</t>
  </si>
  <si>
    <t>Business Analyst - Data Catpture</t>
  </si>
  <si>
    <t>Ambitious Resources Ltd</t>
  </si>
  <si>
    <t>['python', 'azure', 'aws', 'gcp', 'databricks', 'excel']</t>
  </si>
  <si>
    <t>{'analyst_tools': ['excel'], 'cloud': ['azure', 'aws', 'gcp', 'databricks'], 'programming': ['python']}</t>
  </si>
  <si>
    <t>Configuration and Data Management Analyst Sr</t>
  </si>
  <si>
    <t>Raton, NM</t>
  </si>
  <si>
    <t>Moody's Analytics (MA)</t>
  </si>
  <si>
    <t>['python', 'redis', 'elasticsearch', 'aws', 'redshift', 'snowflake', 'spark']</t>
  </si>
  <si>
    <t>{'cloud': ['aws', 'redshift', 'snowflake'], 'databases': ['redis', 'elasticsearch'], 'libraries': ['spark'], 'programming': ['python']}</t>
  </si>
  <si>
    <t>Systems Analyst, UNIX, SQL, NT, VB, Oracle C++, Java, Contract</t>
  </si>
  <si>
    <t>Application Centre Ltd.</t>
  </si>
  <si>
    <t>['sql', 'c++', 'java', 'html', 'perl', 'oracle', 'express', 'unix', 'windows']</t>
  </si>
  <si>
    <t>{'cloud': ['oracle'], 'os': ['unix', 'windows'], 'programming': ['sql', 'c++', 'java', 'html', 'perl'], 'webframeworks': ['express']}</t>
  </si>
  <si>
    <t>['python', 'sql', 'nosql', 'mongodb', 'mongodb', 'r', 'aws', 'azure', 'gcp', 'airflow', 'github', 'jenkins']</t>
  </si>
  <si>
    <t>{'cloud': ['aws', 'azure', 'gcp'], 'databases': ['mongodb'], 'libraries': ['airflow'], 'other': ['github', 'jenkins'], 'programming': ['python', 'sql', 'nosql', 'mongodb', 'r']}</t>
  </si>
  <si>
    <t>Lead AWS Data Engineer(Full Time Only and need 12+ years candidate...</t>
  </si>
  <si>
    <t>['python', 'sql', 'java', 'sas', 'sas', 'postgresql', 'aws', 'oracle', 'aurora', 'redshift', 'spring', 'angular', 'bitbucket']</t>
  </si>
  <si>
    <t>{'analyst_tools': ['sas'], 'cloud': ['aws', 'oracle', 'aurora', 'redshift'], 'databases': ['postgresql'], 'libraries': ['spring'], 'other': ['bitbucket'], 'programming': ['python', 'sql', 'java', 'sas'], 'webframeworks': ['angular']}</t>
  </si>
  <si>
    <t>Data Analyst / Scientist - Wholesale</t>
  </si>
  <si>
    <t>SR Data Architect</t>
  </si>
  <si>
    <t>['nosql', 'cassandra', 'aws', 'redshift', 'snowflake']</t>
  </si>
  <si>
    <t>{'cloud': ['aws', 'redshift', 'snowflake'], 'databases': ['cassandra'], 'programming': ['nosql']}</t>
  </si>
  <si>
    <t>Data Engineer - Remote (Req. #544)</t>
  </si>
  <si>
    <t>bershawconsultancy</t>
  </si>
  <si>
    <t>['r', 'sas', 'sas', 'hadoop', 'excel', 'powerpoint']</t>
  </si>
  <si>
    <t>{'analyst_tools': ['sas', 'excel', 'powerpoint'], 'libraries': ['hadoop'], 'programming': ['r', 'sas']}</t>
  </si>
  <si>
    <t>Data Scientist / Big Data Engineer</t>
  </si>
  <si>
    <t>['scala', 'python', 'azure', 'hadoop', 'spark', 'spring', 'gitlab']</t>
  </si>
  <si>
    <t>{'cloud': ['azure'], 'libraries': ['hadoop', 'spark', 'spring'], 'other': ['gitlab'], 'programming': ['scala', 'python']}</t>
  </si>
  <si>
    <t>NES Global Deutschland GmbH / NES Fircroft</t>
  </si>
  <si>
    <t>Research and Analytics Coordinator</t>
  </si>
  <si>
    <t>SENIOR DATA ENGINEER - F/H - CDI</t>
  </si>
  <si>
    <t>['python', 'scala', 'sql', 'nosql', 'elasticsearch', 'aws', 'azure', 'spark']</t>
  </si>
  <si>
    <t>{'cloud': ['aws', 'azure'], 'databases': ['elasticsearch'], 'libraries': ['spark'], 'programming': ['python', 'scala', 'sql', 'nosql']}</t>
  </si>
  <si>
    <t>PCB Ballmap Design Engineer</t>
  </si>
  <si>
    <t>['python', 'r', 'mongodb', 'mongodb', 'postgresql', 'excel']</t>
  </si>
  <si>
    <t>{'analyst_tools': ['excel'], 'databases': ['mongodb', 'postgresql'], 'programming': ['python', 'r', 'mongodb']}</t>
  </si>
  <si>
    <t>['python', 'powershell', 'azure', 'aws', 'windows', 'terraform']</t>
  </si>
  <si>
    <t>{'cloud': ['azure', 'aws'], 'os': ['windows'], 'other': ['terraform'], 'programming': ['python', 'powershell']}</t>
  </si>
  <si>
    <t>['go', 'c', 'power bi', 'sharepoint', 'excel', 'outlook']</t>
  </si>
  <si>
    <t>{'analyst_tools': ['power bi', 'sharepoint', 'excel', 'outlook'], 'programming': ['go', 'c']}</t>
  </si>
  <si>
    <t>['sql', 'python', 'r', 'aws', 'github', 'jira']</t>
  </si>
  <si>
    <t>{'async': ['jira'], 'cloud': ['aws'], 'other': ['github'], 'programming': ['sql', 'python', 'r']}</t>
  </si>
  <si>
    <t>ARRK</t>
  </si>
  <si>
    <t>MARS Hiring – Marketing Data Scientist Analyst</t>
  </si>
  <si>
    <t>via Jobstia.xyz</t>
  </si>
  <si>
    <t>Data Engineer/ Data Science &amp; Analytics</t>
  </si>
  <si>
    <t>['sql', 'r', 'python', 'julia', 'scala', 'spark', 'hadoop', 'power bi', 'tableau']</t>
  </si>
  <si>
    <t>{'analyst_tools': ['power bi', 'tableau'], 'libraries': ['spark', 'hadoop'], 'programming': ['sql', 'r', 'python', 'julia', 'scala']}</t>
  </si>
  <si>
    <t>Data Engineer (m/w/d) im Scrum Team</t>
  </si>
  <si>
    <t>Code Willing Inc</t>
  </si>
  <si>
    <t>['python', 'r', 'sql', 'bash', 'c++', 'javascript', 'scala', 'aws', 'pandas', 'numpy', 'matplotlib', 'pytorch', 'tensorflow', 'spark', 'linux', 'docker', 'git']</t>
  </si>
  <si>
    <t>{'cloud': ['aws'], 'libraries': ['pandas', 'numpy', 'matplotlib', 'pytorch', 'tensorflow', 'spark'], 'os': ['linux'], 'other': ['docker', 'git'], 'programming': ['python', 'r', 'sql', 'bash', 'c++', 'javascript', 'scala']}</t>
  </si>
  <si>
    <t>['python', 'sql', 'java', 'scala', 'aws', 'gcp', 'azure', 'bigquery', 'snowflake', 'airflow', 'spark', 'windows', 'linux', 'git', 'docker']</t>
  </si>
  <si>
    <t>{'cloud': ['aws', 'gcp', 'azure', 'bigquery', 'snowflake'], 'libraries': ['airflow', 'spark'], 'os': ['windows', 'linux'], 'other': ['git', 'docker'], 'programming': ['python', 'sql', 'java', 'scala']}</t>
  </si>
  <si>
    <t>Senior Mechanical Engineer - Data Centres</t>
  </si>
  <si>
    <t>DesignBuild Search</t>
  </si>
  <si>
    <t>Data Analyst - Charleston, SC</t>
  </si>
  <si>
    <t>['power bi', 'tableau', 'qlik', 'excel', 'outlook', 'word', 'powerpoint', 'sharepoint']</t>
  </si>
  <si>
    <t>{'analyst_tools': ['power bi', 'tableau', 'qlik', 'excel', 'outlook', 'word', 'powerpoint', 'sharepoint']}</t>
  </si>
  <si>
    <t>Analyst, Customer Care Data Insights</t>
  </si>
  <si>
    <t>Crate and Barrel</t>
  </si>
  <si>
    <t>['vba', 'sql', 'r', 'sas', 'sas', 'bigquery', 'excel', 'spss', 'power bi']</t>
  </si>
  <si>
    <t>{'analyst_tools': ['sas', 'excel', 'spss', 'power bi'], 'cloud': ['bigquery'], 'programming': ['vba', 'sql', 'r', 'sas']}</t>
  </si>
  <si>
    <t>Data Science Engineer (Only W2)</t>
  </si>
  <si>
    <t>['scala', 'neo4j', 'oracle', 'databricks', 'spark', 'pyspark']</t>
  </si>
  <si>
    <t>{'cloud': ['oracle', 'databricks'], 'databases': ['neo4j'], 'libraries': ['spark', 'pyspark'], 'programming': ['scala']}</t>
  </si>
  <si>
    <t>Operations Research Analyst (Data Scientist) Jobs</t>
  </si>
  <si>
    <t>บริษัท แอสเฟียร์ อินโนเวชั่นส์ จำกัด (มหาชน)</t>
  </si>
  <si>
    <t>Sr Lead to Opportunity Analyst</t>
  </si>
  <si>
    <t>Senior Engineer, Analytics Engineering</t>
  </si>
  <si>
    <t>['python', 'snowflake', 'azure', 'aws', 'pyspark', 'tableau', 'github']</t>
  </si>
  <si>
    <t>{'analyst_tools': ['tableau'], 'cloud': ['snowflake', 'azure', 'aws'], 'libraries': ['pyspark'], 'other': ['github'], 'programming': ['python']}</t>
  </si>
  <si>
    <t>Data Visualization Associate (Fashion)</t>
  </si>
  <si>
    <t>['sql', 'power bi', 'qlik', 'tableau', 'looker', 'sap', 'excel']</t>
  </si>
  <si>
    <t>{'analyst_tools': ['power bi', 'qlik', 'tableau', 'looker', 'sap', 'excel'], 'programming': ['sql']}</t>
  </si>
  <si>
    <t>Data Engineer (PL/SQL/Informatica/Kafka)</t>
  </si>
  <si>
    <t>['sql', 'shell', 'oracle', 'aws', 'snowflake', 'kafka', 'unix']</t>
  </si>
  <si>
    <t>{'cloud': ['oracle', 'aws', 'snowflake'], 'libraries': ['kafka'], 'os': ['unix'], 'programming': ['sql', 'shell']}</t>
  </si>
  <si>
    <t>Ingeniero de datos senior</t>
  </si>
  <si>
    <t>Associate, Decision Scientist</t>
  </si>
  <si>
    <t>['python', 'r', 'numpy', 'pandas', 'plotly', 'tensorflow', 'pytorch', 'hugging face', 'tableau']</t>
  </si>
  <si>
    <t>{'analyst_tools': ['tableau'], 'libraries': ['numpy', 'pandas', 'plotly', 'tensorflow', 'pytorch', 'hugging face'], 'programming': ['python', 'r']}</t>
  </si>
  <si>
    <t>['python', 'r', 'sql', 'nosql', 'linux', 'git']</t>
  </si>
  <si>
    <t>{'os': ['linux'], 'other': ['git'], 'programming': ['python', 'r', 'sql', 'nosql']}</t>
  </si>
  <si>
    <t>Lead Unreal Engine Developer</t>
  </si>
  <si>
    <t>['c++', 'c#', 'unreal', 'unity']</t>
  </si>
  <si>
    <t>{'other': ['unreal', 'unity'], 'programming': ['c++', 'c#']}</t>
  </si>
  <si>
    <t>ConsultBae - Data Science Engineer</t>
  </si>
  <si>
    <t>ConsultBae</t>
  </si>
  <si>
    <t>Lead Data Engineer (Production Support)</t>
  </si>
  <si>
    <t>['azure', 'aws', 'graphql', 'kafka', 'express', 'react.js', 'kubernetes']</t>
  </si>
  <si>
    <t>{'cloud': ['azure', 'aws'], 'libraries': ['graphql', 'kafka'], 'other': ['kubernetes'], 'webframeworks': ['express', 'react.js']}</t>
  </si>
  <si>
    <t>Data Engineer- O9</t>
  </si>
  <si>
    <t>['airflow', 'ssis', 'excel', 'powerpoint', 'word']</t>
  </si>
  <si>
    <t>{'analyst_tools': ['ssis', 'excel', 'powerpoint', 'word'], 'libraries': ['airflow']}</t>
  </si>
  <si>
    <t>Senior Data Scientist, Core</t>
  </si>
  <si>
    <t>Model Based Systems Engineer 4 Jobs</t>
  </si>
  <si>
    <t>WINGBRACE LLC</t>
  </si>
  <si>
    <t>['matlab', 'python', 'r', 'sql', 'javascript', 'html', 'css', 'go', 'ruby', 'ruby', 'kotlin', 'tableau', 'power bi']</t>
  </si>
  <si>
    <t>{'analyst_tools': ['tableau', 'power bi'], 'programming': ['matlab', 'python', 'r', 'sql', 'javascript', 'html', 'css', 'go', 'ruby', 'kotlin'], 'webframeworks': ['ruby']}</t>
  </si>
  <si>
    <t>['python', 'aws', 'kafka', 'airflow', 'hadoop', 'spark', 'power bi']</t>
  </si>
  <si>
    <t>{'analyst_tools': ['power bi'], 'cloud': ['aws'], 'libraries': ['kafka', 'airflow', 'hadoop', 'spark'], 'programming': ['python']}</t>
  </si>
  <si>
    <t>['selenium', 'express', 'windows']</t>
  </si>
  <si>
    <t>{'libraries': ['selenium'], 'os': ['windows'], 'webframeworks': ['express']}</t>
  </si>
  <si>
    <t>GDS Mexico | Databricks Data Engineer - Senior</t>
  </si>
  <si>
    <t>Associate, Data Analysis</t>
  </si>
  <si>
    <t>['r', 'express', 'excel']</t>
  </si>
  <si>
    <t>{'analyst_tools': ['excel'], 'programming': ['r'], 'webframeworks': ['express']}</t>
  </si>
  <si>
    <t>Senior Software Engineer, Tools (MERN Stack)</t>
  </si>
  <si>
    <t>['sql', 'no-sql', 'python', 'snowflake', 'airflow']</t>
  </si>
  <si>
    <t>{'cloud': ['snowflake'], 'libraries': ['airflow'], 'programming': ['sql', 'no-sql', 'python']}</t>
  </si>
  <si>
    <t>Senior Python Engineer, Solutions</t>
  </si>
  <si>
    <t>Operational specialist: Data Engineer</t>
  </si>
  <si>
    <t>(Senior) Research/Data Scientist - R2063</t>
  </si>
  <si>
    <t>Idaho Springs, CO</t>
  </si>
  <si>
    <t>Willers Solutions Limited</t>
  </si>
  <si>
    <t>['python', 'scala', 'sql', 'snowflake', 'spark', 'docker']</t>
  </si>
  <si>
    <t>{'cloud': ['snowflake'], 'libraries': ['spark'], 'other': ['docker'], 'programming': ['python', 'scala', 'sql']}</t>
  </si>
  <si>
    <t>midpage.ai</t>
  </si>
  <si>
    <t>['python', 'r', 'sql', 'aws', 'tableau', 'looker', 'qlik']</t>
  </si>
  <si>
    <t>{'analyst_tools': ['tableau', 'looker', 'qlik'], 'cloud': ['aws'], 'programming': ['python', 'r', 'sql']}</t>
  </si>
  <si>
    <t>Data Engineer (AZURE)</t>
  </si>
  <si>
    <t>Location Services Analyst</t>
  </si>
  <si>
    <t>Business Intelligence Engineer, International Devices Data Services</t>
  </si>
  <si>
    <t>['sql', 'python', 'nosql', 'dynamodb', 'aws', 'redshift', 'oracle', 'tableau']</t>
  </si>
  <si>
    <t>{'analyst_tools': ['tableau'], 'cloud': ['aws', 'redshift', 'oracle'], 'databases': ['dynamodb'], 'programming': ['sql', 'python', 'nosql']}</t>
  </si>
  <si>
    <t>['sql', 'c', 'javascript', 'java', 'python', 'aws', 'azure', 'gcp', 'snowflake']</t>
  </si>
  <si>
    <t>{'cloud': ['aws', 'azure', 'gcp', 'snowflake'], 'programming': ['sql', 'c', 'javascript', 'java', 'python']}</t>
  </si>
  <si>
    <t>['sql', 'nosql', 'r', 'python', 'sql server', 'snowflake', 'oracle', 'power bi', 'cognos']</t>
  </si>
  <si>
    <t>{'analyst_tools': ['power bi', 'cognos'], 'cloud': ['snowflake', 'oracle'], 'databases': ['sql server'], 'programming': ['sql', 'nosql', 'r', 'python']}</t>
  </si>
  <si>
    <t>HR BIZ HUB</t>
  </si>
  <si>
    <t>['sql', 'c++', 'java', 'rust', 'lisp']</t>
  </si>
  <si>
    <t>{'programming': ['sql', 'c++', 'java', 'rust', 'lisp']}</t>
  </si>
  <si>
    <t>Víc než Cloud Engineer</t>
  </si>
  <si>
    <t>Seznam.cz, a.s.</t>
  </si>
  <si>
    <t>prácticas analisis de datos madrid</t>
  </si>
  <si>
    <t>Medior Data Governance Engineer</t>
  </si>
  <si>
    <t>['selenium', 'express']</t>
  </si>
  <si>
    <t>{'libraries': ['selenium'], 'webframeworks': ['express']}</t>
  </si>
  <si>
    <t>Data Scientist- (Media)(Streaming Service)</t>
  </si>
  <si>
    <t>ANALYST - SYSTEMS/ARCHITECTURE - I</t>
  </si>
  <si>
    <t>['sql', 'sql server', 'postgresql', 'cassandra', 'hadoop', 'flow']</t>
  </si>
  <si>
    <t>{'databases': ['sql server', 'postgresql', 'cassandra'], 'libraries': ['hadoop'], 'other': ['flow'], 'programming': ['sql']}</t>
  </si>
  <si>
    <t>['powershell', 'visual basic', 'vb.net', 'sql', 'perl', 'sql server', 'azure', 'asp.net', 'windows', 'linux', 'ansible']</t>
  </si>
  <si>
    <t>{'cloud': ['azure'], 'databases': ['sql server'], 'os': ['windows', 'linux'], 'other': ['ansible'], 'programming': ['powershell', 'visual basic', 'vb.net', 'sql', 'perl'], 'webframeworks': ['asp.net']}</t>
  </si>
  <si>
    <t>ALTERNANCE - Système et outils Data Science - F/H</t>
  </si>
  <si>
    <t>Graduate Data Analyst (Part-Time/Remote)</t>
  </si>
  <si>
    <t>US GV Data Conversion Consultant 1</t>
  </si>
  <si>
    <t>Spencer Thomas Group</t>
  </si>
  <si>
    <t>Data Analyst at the World Health Organization</t>
  </si>
  <si>
    <t>Security Architect Engineer</t>
  </si>
  <si>
    <t>CSM</t>
  </si>
  <si>
    <t>IDOM</t>
  </si>
  <si>
    <t>Data Engineer – REMOTE WORK 45778</t>
  </si>
  <si>
    <t>Data Scientist / Machine Learning Engineer (m/f/d) Shopping</t>
  </si>
  <si>
    <t>ETL Data Engineer up to 35K</t>
  </si>
  <si>
    <t>Lead Senior Engineer</t>
  </si>
  <si>
    <t>Glorec</t>
  </si>
  <si>
    <t>['elixir', 'ruby', 'ruby', 'mysql', 'postgresql', 'ruby on rails']</t>
  </si>
  <si>
    <t>{'databases': ['mysql', 'postgresql'], 'programming': ['elixir', 'ruby'], 'webframeworks': ['ruby', 'ruby on rails']}</t>
  </si>
  <si>
    <t>['sql', 'python', 'r', 'power bi', 'alteryx']</t>
  </si>
  <si>
    <t>{'analyst_tools': ['power bi', 'alteryx'], 'programming': ['sql', 'python', 'r']}</t>
  </si>
  <si>
    <t>Workway, Inc.</t>
  </si>
  <si>
    <t>Tarare, France</t>
  </si>
  <si>
    <t>GERFLOR</t>
  </si>
  <si>
    <t>Data Scientist mit aktuariellem Hintergrund (m/w/d)</t>
  </si>
  <si>
    <t>Adliswil, Switzerland</t>
  </si>
  <si>
    <t>Need a Python Data Scientist to create a portfolio of Data Science...</t>
  </si>
  <si>
    <t>['python', 'jupyter', 'pandas', 'seaborn', 'numpy', 'scikit-learn']</t>
  </si>
  <si>
    <t>{'libraries': ['jupyter', 'pandas', 'seaborn', 'numpy', 'scikit-learn'], 'programming': ['python']}</t>
  </si>
  <si>
    <t>['sql', 'go', 'sheets', 'tableau', 'power bi']</t>
  </si>
  <si>
    <t>{'analyst_tools': ['sheets', 'tableau', 'power bi'], 'programming': ['sql', 'go']}</t>
  </si>
  <si>
    <t>Q-Tech Recruitment Consultants</t>
  </si>
  <si>
    <t>['c#', 'golang', 'node.js']</t>
  </si>
  <si>
    <t>{'programming': ['c#', 'golang'], 'webframeworks': ['node.js']}</t>
  </si>
  <si>
    <t>Net Software Engineer Consultant</t>
  </si>
  <si>
    <t>Wemanity Belgium</t>
  </si>
  <si>
    <t>IT- Data Support Analyst II-Oil &amp; Gas MNC (Contract )</t>
  </si>
  <si>
    <t>Albostany for real estate</t>
  </si>
  <si>
    <t>['sql', 'python', 'nosql', 'mongodb', 'mongodb', 'jupyter', 'tableau', 'looker']</t>
  </si>
  <si>
    <t>{'analyst_tools': ['tableau', 'looker'], 'databases': ['mongodb'], 'libraries': ['jupyter'], 'programming': ['sql', 'python', 'nosql', 'mongodb']}</t>
  </si>
  <si>
    <t>['perl', 'sql', 'mongo', 'shell', 'c', 'oracle', 'hadoop', 'linux', 'word', 'excel', 'powerpoint', 'outlook', 'visio', 'git', 'jenkins']</t>
  </si>
  <si>
    <t>{'analyst_tools': ['word', 'excel', 'powerpoint', 'outlook', 'visio'], 'cloud': ['oracle'], 'libraries': ['hadoop'], 'os': ['linux'], 'other': ['git', 'jenkins'], 'programming': ['perl', 'sql', 'mongo', 'shell', 'c']}</t>
  </si>
  <si>
    <t>['go', 'golang', 'java', 'spark']</t>
  </si>
  <si>
    <t>{'libraries': ['spark'], 'programming': ['go', 'golang', 'java']}</t>
  </si>
  <si>
    <t>['python', 'nosql', 'mongodb', 'mongodb', 'typescript', 'sql', 'rust', 'azure', 'aws', 'linux', 'qlik']</t>
  </si>
  <si>
    <t>{'analyst_tools': ['qlik'], 'cloud': ['azure', 'aws'], 'databases': ['mongodb'], 'os': ['linux'], 'programming': ['python', 'nosql', 'mongodb', 'typescript', 'sql', 'rust']}</t>
  </si>
  <si>
    <t>Quantitative Modeler</t>
  </si>
  <si>
    <t>['sas', 'sas', 'r', 'python', 'matlab', 'flow']</t>
  </si>
  <si>
    <t>{'analyst_tools': ['sas'], 'other': ['flow'], 'programming': ['sas', 'r', 'python', 'matlab']}</t>
  </si>
  <si>
    <t>Data Science Manager (ML Solutions)</t>
  </si>
  <si>
    <t>['python', 'aws', 'databricks', 'gcp', 'azure', 'spark', 'pandas', 'scikit-learn', 'pytorch', 'tensorflow', 'chef']</t>
  </si>
  <si>
    <t>{'cloud': ['aws', 'databricks', 'gcp', 'azure'], 'libraries': ['spark', 'pandas', 'scikit-learn', 'pytorch', 'tensorflow'], 'other': ['chef'], 'programming': ['python']}</t>
  </si>
  <si>
    <t>Feletto, Metropolitan City of Turin, Italy</t>
  </si>
  <si>
    <t>Evo Imprese</t>
  </si>
  <si>
    <t>Senior Data Engineer , Client Ops - X Delivery</t>
  </si>
  <si>
    <t>Envoy Global</t>
  </si>
  <si>
    <t>Data Visualisation Officer</t>
  </si>
  <si>
    <t>Lusaka, Zambia   (+3 others)</t>
  </si>
  <si>
    <t>Sightsavers</t>
  </si>
  <si>
    <t>['dart', 'power bi', 'excel', 'tableau']</t>
  </si>
  <si>
    <t>{'analyst_tools': ['power bi', 'excel', 'tableau'], 'programming': ['dart']}</t>
  </si>
  <si>
    <t>DOT IT M EDUCATION</t>
  </si>
  <si>
    <t>Senior Data Scientist/ML</t>
  </si>
  <si>
    <t>['sql', 'python', 'java', 'scala', 'azure', 'databricks', 'aws', 'kafka', 'airflow', 'hadoop', 'docker', 'terraform', 'jenkins']</t>
  </si>
  <si>
    <t>{'cloud': ['azure', 'databricks', 'aws'], 'libraries': ['kafka', 'airflow', 'hadoop'], 'other': ['docker', 'terraform', 'jenkins'], 'programming': ['sql', 'python', 'java', 'scala']}</t>
  </si>
  <si>
    <t>Plobsheim, France</t>
  </si>
  <si>
    <t>NSI - Data Architect</t>
  </si>
  <si>
    <t>Data Scientist, DentaQuest - Remote  from United States</t>
  </si>
  <si>
    <t>['sql', 'sas', 'sas', 'python', 'tableau', 'excel']</t>
  </si>
  <si>
    <t>{'analyst_tools': ['sas', 'tableau', 'excel'], 'programming': ['sql', 'sas', 'python']}</t>
  </si>
  <si>
    <t>['sql', 'python', 'windows', 'tableau', 'power bi']</t>
  </si>
  <si>
    <t>{'analyst_tools': ['tableau', 'power bi'], 'os': ['windows'], 'programming': ['sql', 'python']}</t>
  </si>
  <si>
    <t>Prospect 33</t>
  </si>
  <si>
    <t>['swift', 'python', 'sql', 'jira']</t>
  </si>
  <si>
    <t>{'async': ['jira'], 'programming': ['swift', 'python', 'sql']}</t>
  </si>
  <si>
    <t>['matlab', 'r', 'python', 'c#', 'power bi', 'excel']</t>
  </si>
  <si>
    <t>{'analyst_tools': ['power bi', 'excel'], 'programming': ['matlab', 'r', 'python', 'c#']}</t>
  </si>
  <si>
    <t>Vaultree</t>
  </si>
  <si>
    <t>['python', 'sql', 'aws', 'databricks', 'pyspark', 'pandas', 'git']</t>
  </si>
  <si>
    <t>{'cloud': ['aws', 'databricks'], 'libraries': ['pyspark', 'pandas'], 'other': ['git'], 'programming': ['python', 'sql']}</t>
  </si>
  <si>
    <t>Data scientist - T9</t>
  </si>
  <si>
    <t>Trainee Programm Data Science &amp; Aktuariat</t>
  </si>
  <si>
    <t>['sql', 'python', 'scala', 'r', 't-sql', 'azure', 'databricks', 'spark', 'jupyter', 'express', 'ssis', 'git', 'svn']</t>
  </si>
  <si>
    <t>{'analyst_tools': ['ssis'], 'cloud': ['azure', 'databricks'], 'libraries': ['spark', 'jupyter'], 'other': ['git', 'svn'], 'programming': ['sql', 'python', 'scala', 'r', 't-sql'], 'webframeworks': ['express']}</t>
  </si>
  <si>
    <t>Senior Data Scientist - Delivery Technology (Greater NYC Area, NY...</t>
  </si>
  <si>
    <t>MEDADOM</t>
  </si>
  <si>
    <t>DataStage developer/ Engineer /Designer</t>
  </si>
  <si>
    <t>head data analysis</t>
  </si>
  <si>
    <t>['sql', 'sas', 'sas', 'r', 'gdpr', 'alteryx', 'tableau']</t>
  </si>
  <si>
    <t>{'analyst_tools': ['sas', 'alteryx', 'tableau'], 'libraries': ['gdpr'], 'programming': ['sql', 'sas', 'r']}</t>
  </si>
  <si>
    <t>Senior Voice Data Engineer/Design Specialist (Hybrid-Local to MI)</t>
  </si>
  <si>
    <t>['scala', 'java', 'nosql', 'sql', 'shell', 'spark', 'kafka', 'hadoop', 'git', 'bitbucket', 'jenkins']</t>
  </si>
  <si>
    <t>{'libraries': ['spark', 'kafka', 'hadoop'], 'other': ['git', 'bitbucket', 'jenkins'], 'programming': ['scala', 'java', 'nosql', 'sql', 'shell']}</t>
  </si>
  <si>
    <t>Data Analyst for Marketing</t>
  </si>
  <si>
    <t>System Simulation Engineer</t>
  </si>
  <si>
    <t>Data Engineer REF - YV3</t>
  </si>
  <si>
    <t>['python', 'sql', 'powershell', 'bash', 'dynamodb', 'aws', 'kafka', 'spark', 'linux', 'unix', 'terraform', 'docker']</t>
  </si>
  <si>
    <t>{'cloud': ['aws'], 'databases': ['dynamodb'], 'libraries': ['kafka', 'spark'], 'os': ['linux', 'unix'], 'other': ['terraform', 'docker'], 'programming': ['python', 'sql', 'powershell', 'bash']}</t>
  </si>
  <si>
    <t>IT SmartFlex</t>
  </si>
  <si>
    <t>Data Analyst, Fantasy &amp; Betting</t>
  </si>
  <si>
    <t>['sql', 'snowflake', 'aws', 'gcp', 'ssis', 'flow']</t>
  </si>
  <si>
    <t>{'analyst_tools': ['ssis'], 'cloud': ['snowflake', 'aws', 'gcp'], 'other': ['flow'], 'programming': ['sql']}</t>
  </si>
  <si>
    <t>['sql', 'mongodb', 'mongodb', 'shell', 'mysql', 'postgresql', 'redis', 'elasticsearch', 'oracle', 'pytorch', 'tensorflow', 'airflow', 'hugging face', 'unix', 'ansible']</t>
  </si>
  <si>
    <t>{'cloud': ['oracle'], 'databases': ['mongodb', 'mysql', 'postgresql', 'redis', 'elasticsearch'], 'libraries': ['pytorch', 'tensorflow', 'airflow', 'hugging face'], 'os': ['unix'], 'other': ['ansible'], 'programming': ['sql', 'mongodb', 'shell']}</t>
  </si>
  <si>
    <t>User Project Management Analyst</t>
  </si>
  <si>
    <t>Group Financial Control &amp; Advisory</t>
  </si>
  <si>
    <t>Data Engineers for european IT Hub</t>
  </si>
  <si>
    <t>['sql', 'java', 'mongodb', 'mongodb', 'bash', 'python', 'scala', 'powershell', 'sql server', 'cassandra', 'databricks', 'azure', 'snowflake', 'spark', 'airflow', 'kafka', 'kubernetes', 'terraform']</t>
  </si>
  <si>
    <t>{'cloud': ['databricks', 'azure', 'snowflake'], 'databases': ['mongodb', 'sql server', 'cassandra'], 'libraries': ['spark', 'airflow', 'kafka'], 'other': ['kubernetes', 'terraform'], 'programming': ['sql', 'java', 'mongodb', 'bash', 'python', 'scala', 'powershell']}</t>
  </si>
  <si>
    <t>Sr. Data Scientist, Computational Biology 1351672</t>
  </si>
  <si>
    <t>Data  scientist - Contract to Hire</t>
  </si>
  <si>
    <t>Technical QA Engineer (Server Architecture)</t>
  </si>
  <si>
    <t>Glo, Inc.</t>
  </si>
  <si>
    <t>['python', 'r', 'sql', 'sas', 'sas', 'redshift', 'aws', 'databricks', 'tableau', 'looker', 'git', 'docker']</t>
  </si>
  <si>
    <t>{'analyst_tools': ['sas', 'tableau', 'looker'], 'cloud': ['redshift', 'aws', 'databricks'], 'other': ['git', 'docker'], 'programming': ['python', 'r', 'sql', 'sas']}</t>
  </si>
  <si>
    <t>Director - Product Data Analysis</t>
  </si>
  <si>
    <t>['python', 'azure', 'gcp', 'spark', 'powerpoint']</t>
  </si>
  <si>
    <t>{'analyst_tools': ['powerpoint'], 'cloud': ['azure', 'gcp'], 'libraries': ['spark'], 'programming': ['python']}</t>
  </si>
  <si>
    <t>Consulting Data Manager</t>
  </si>
  <si>
    <t>GCP Big Data Engineer (Hybrid model, Austin TX)</t>
  </si>
  <si>
    <t>Arjava Technologies Inc</t>
  </si>
  <si>
    <t>['python', 'sql', 'gcp', 'unix', 'flow']</t>
  </si>
  <si>
    <t>{'cloud': ['gcp'], 'os': ['unix'], 'other': ['flow'], 'programming': ['python', 'sql']}</t>
  </si>
  <si>
    <t>Pharmaceutical / market research data scientist associate director</t>
  </si>
  <si>
    <t>Développeur Talend</t>
  </si>
  <si>
    <t>Data Analyst - Deriv</t>
  </si>
  <si>
    <t>Business Intelligence Data Analyst (8154)</t>
  </si>
  <si>
    <t>Razor Group GmbH</t>
  </si>
  <si>
    <t>JADEO France (Deguisetoi.fr/VegaooPro)</t>
  </si>
  <si>
    <t>['python', 'go', 'mongodb', 'mongodb', 'selenium', 'fastapi']</t>
  </si>
  <si>
    <t>{'databases': ['mongodb'], 'libraries': ['selenium'], 'programming': ['python', 'go', 'mongodb'], 'webframeworks': ['fastapi']}</t>
  </si>
  <si>
    <t>['python', 'databricks', 'pyspark', 'notion']</t>
  </si>
  <si>
    <t>{'async': ['notion'], 'cloud': ['databricks'], 'libraries': ['pyspark'], 'programming': ['python']}</t>
  </si>
  <si>
    <t>Data Analyst (Title V)</t>
  </si>
  <si>
    <t>Manhattan College</t>
  </si>
  <si>
    <t>['r', 'sql', 'tableau', 'spss', 'excel']</t>
  </si>
  <si>
    <t>{'analyst_tools': ['tableau', 'spss', 'excel'], 'programming': ['r', 'sql']}</t>
  </si>
  <si>
    <t>Le Stud</t>
  </si>
  <si>
    <t>Cyber Cryptologic Computer Scientist, Senior</t>
  </si>
  <si>
    <t>['c', 'r', 'express']</t>
  </si>
  <si>
    <t>{'programming': ['c', 'r'], 'webframeworks': ['express']}</t>
  </si>
  <si>
    <t>KP2I</t>
  </si>
  <si>
    <t>['go', 'golang', 'sql', 'nosql', 'react', 'kubernetes', 'docker']</t>
  </si>
  <si>
    <t>{'libraries': ['react'], 'other': ['kubernetes', 'docker'], 'programming': ['go', 'golang', 'sql', 'nosql']}</t>
  </si>
  <si>
    <t>Senior Data Executive, Data Services</t>
  </si>
  <si>
    <t>City Bank</t>
  </si>
  <si>
    <t>Mathematical Statistician​/Data Scientist or Statistician​/Data...</t>
  </si>
  <si>
    <t>BI Analyst- SQL &amp; Tableau required (W2 only)</t>
  </si>
  <si>
    <t>EZ-Link Pte Ltd</t>
  </si>
  <si>
    <t>decision scientist</t>
  </si>
  <si>
    <t>['sql', 'python', 'sql server', 'azure', 'oracle', 'powerpoint', 'tableau', 'power bi']</t>
  </si>
  <si>
    <t>{'analyst_tools': ['powerpoint', 'tableau', 'power bi'], 'cloud': ['azure', 'oracle'], 'databases': ['sql server'], 'programming': ['sql', 'python']}</t>
  </si>
  <si>
    <t>Illinois State University</t>
  </si>
  <si>
    <t>Data Analyst в команду DS</t>
  </si>
  <si>
    <t>Business Insights Analyst (PL452)</t>
  </si>
  <si>
    <t>Sierra Business Solutions</t>
  </si>
  <si>
    <t>['python', 'c#', 'scala', 'java', 'go', 'sql', 'elasticsearch', 'snowflake', 'pandas', 'airflow', 'spark', 'docker', 'kubernetes']</t>
  </si>
  <si>
    <t>{'cloud': ['snowflake'], 'databases': ['elasticsearch'], 'libraries': ['pandas', 'airflow', 'spark'], 'other': ['docker', 'kubernetes'], 'programming': ['python', 'c#', 'scala', 'java', 'go', 'sql']}</t>
  </si>
  <si>
    <t>['java', 'python', 'sql', 'dynamodb', 'sql server', 'aws', 'oracle', 'redshift']</t>
  </si>
  <si>
    <t>{'cloud': ['aws', 'oracle', 'redshift'], 'databases': ['dynamodb', 'sql server'], 'programming': ['java', 'python', 'sql']}</t>
  </si>
  <si>
    <t>['go', 'python', 'sql', 'aws', 'azure', 'scikit-learn', 'tensorflow', 'keras', 'spark', 'pytorch', 'docker', 'kubernetes', 'terraform']</t>
  </si>
  <si>
    <t>{'cloud': ['aws', 'azure'], 'libraries': ['scikit-learn', 'tensorflow', 'keras', 'spark', 'pytorch'], 'other': ['docker', 'kubernetes', 'terraform'], 'programming': ['go', 'python', 'sql']}</t>
  </si>
  <si>
    <t>['sql', 'python', 'sql server', 'oracle', 'azure', 'vmware', 'linux', 'windows', 'power bi', 'tableau', 'ansible', 'puppet', 'chef', 'git']</t>
  </si>
  <si>
    <t>{'analyst_tools': ['power bi', 'tableau'], 'cloud': ['oracle', 'azure', 'vmware'], 'databases': ['sql server'], 'os': ['linux', 'windows'], 'other': ['ansible', 'puppet', 'chef', 'git'], 'programming': ['sql', 'python']}</t>
  </si>
  <si>
    <t>Executive/Senior Engineer, Engineering Data Analytics</t>
  </si>
  <si>
    <t>PharmiWeb: Global Life Science Jobs</t>
  </si>
  <si>
    <t>Data Analyst – M&amp;A</t>
  </si>
  <si>
    <t>Campions</t>
  </si>
  <si>
    <t>Engineer - Python Back-end Watson Orders</t>
  </si>
  <si>
    <t>['python', 'shell', 'watson', 'ibm cloud', 'linux']</t>
  </si>
  <si>
    <t>{'cloud': ['watson', 'ibm cloud'], 'os': ['linux'], 'programming': ['python', 'shell']}</t>
  </si>
  <si>
    <t>Sena health LLC</t>
  </si>
  <si>
    <t>Microsoft D365 Data Migration Consultant/MS D365 Data MIgration...</t>
  </si>
  <si>
    <t>via Ritalynow.org</t>
  </si>
  <si>
    <t>IT Services- Data Incident Response Analyst (US Remote)</t>
  </si>
  <si>
    <t>PwC IT Services Co.</t>
  </si>
  <si>
    <t>🌳URGENT 4 x Senior Data Engineer - Working for a Global FMCG ...</t>
  </si>
  <si>
    <t>['sql', 'c#', 'python', 'java', 'nosql', 'sql server', 'mysql', 'postgresql', 'azure', 'aws', 'spark', 'hadoop', 'airflow', 'tableau', 'jenkins', 'git']</t>
  </si>
  <si>
    <t>{'analyst_tools': ['tableau'], 'cloud': ['azure', 'aws'], 'databases': ['sql server', 'mysql', 'postgresql'], 'libraries': ['spark', 'hadoop', 'airflow'], 'other': ['jenkins', 'git'], 'programming': ['sql', 'c#', 'python', 'java', 'nosql']}</t>
  </si>
  <si>
    <t>['go', 'sql', 'python', 'powershell', 'sql server', 'azure']</t>
  </si>
  <si>
    <t>{'cloud': ['azure'], 'databases': ['sql server'], 'programming': ['go', 'sql', 'python', 'powershell']}</t>
  </si>
  <si>
    <t>MasterBrand Cabinets LLC</t>
  </si>
  <si>
    <t>['sql', 'shell', 'python', 'nosql', 'sql server', 'snowflake', 'oracle', 'aws']</t>
  </si>
  <si>
    <t>{'cloud': ['snowflake', 'oracle', 'aws'], 'databases': ['sql server'], 'programming': ['sql', 'shell', 'python', 'nosql']}</t>
  </si>
  <si>
    <t>Storage&amp;Backup Engineer / Data Protection Specialist</t>
  </si>
  <si>
    <t>['powershell', 'windows', 'linux', 'excel', 'unity']</t>
  </si>
  <si>
    <t>{'analyst_tools': ['excel'], 'os': ['windows', 'linux'], 'other': ['unity'], 'programming': ['powershell']}</t>
  </si>
  <si>
    <t>AWS Data Engineer (contract)</t>
  </si>
  <si>
    <t>['sql', 'python', 'shell', 'postgresql', 'db2', 'aws', 'redshift', 'spark', 'hadoop', 'pyspark', 'linux', 'unix', 'splunk', 'tableau', 'power bi', 'jenkins', 'bitbucket']</t>
  </si>
  <si>
    <t>{'analyst_tools': ['splunk', 'tableau', 'power bi'], 'cloud': ['aws', 'redshift'], 'databases': ['postgresql', 'db2'], 'libraries': ['spark', 'hadoop', 'pyspark'], 'os': ['linux', 'unix'], 'other': ['jenkins', 'bitbucket'], 'programming': ['sql', 'python', 'shell']}</t>
  </si>
  <si>
    <t>Asset and Data Analyst</t>
  </si>
  <si>
    <t>Nottingham Community Housing Association Ltd</t>
  </si>
  <si>
    <t>Heineken HQ</t>
  </si>
  <si>
    <t>['python', 'sql', 'bigquery', 'gcp', 'tensorflow', 'pytorch', 'express', 'word', 'git']</t>
  </si>
  <si>
    <t>{'analyst_tools': ['word'], 'cloud': ['bigquery', 'gcp'], 'libraries': ['tensorflow', 'pytorch'], 'other': ['git'], 'programming': ['python', 'sql'], 'webframeworks': ['express']}</t>
  </si>
  <si>
    <t>Globalfy</t>
  </si>
  <si>
    <t>['python', 'sql', 'matplotlib', 'seaborn', 'plotly', 'pandas', 'numpy', 'scikit-learn', 'tensorflow', 'pytorch']</t>
  </si>
  <si>
    <t>{'libraries': ['matplotlib', 'seaborn', 'plotly', 'pandas', 'numpy', 'scikit-learn', 'tensorflow', 'pytorch'], 'programming': ['python', 'sql']}</t>
  </si>
  <si>
    <t>Data Technical analyst</t>
  </si>
  <si>
    <t>['c#', 'azure', 'angular', 'sap', 'kubernetes', 'terraform']</t>
  </si>
  <si>
    <t>{'analyst_tools': ['sap'], 'cloud': ['azure'], 'other': ['kubernetes', 'terraform'], 'programming': ['c#'], 'webframeworks': ['angular']}</t>
  </si>
  <si>
    <t>['python', 'scala', 'sql', 't-sql', 'sql server', 'mysql', 'postgresql', 'dynamodb', 'azure', 'aws', 'oracle', 'redshift', 'snowflake', 'airflow', 'ssis']</t>
  </si>
  <si>
    <t>{'analyst_tools': ['ssis'], 'cloud': ['azure', 'aws', 'oracle', 'redshift', 'snowflake'], 'databases': ['sql server', 'mysql', 'postgresql', 'dynamodb'], 'libraries': ['airflow'], 'programming': ['python', 'scala', 'sql', 't-sql']}</t>
  </si>
  <si>
    <t>Hexagon's Autonomy &amp; Positioning division</t>
  </si>
  <si>
    <t>Data Engineer Intern/Co-Op</t>
  </si>
  <si>
    <t>Stage - Assistant.e Chef de projet Data Science - Recommandation Look</t>
  </si>
  <si>
    <t>Team Lead-Python (Data Science)</t>
  </si>
  <si>
    <t>['python', 'sql', 'shell', 'oracle', 'unix']</t>
  </si>
  <si>
    <t>{'cloud': ['oracle'], 'os': ['unix'], 'programming': ['python', 'sql', 'shell']}</t>
  </si>
  <si>
    <t>['aws', 'gcp', 'scikit-learn', 'tensorflow', 'pytorch', 'excel']</t>
  </si>
  <si>
    <t>{'analyst_tools': ['excel'], 'cloud': ['aws', 'gcp'], 'libraries': ['scikit-learn', 'tensorflow', 'pytorch']}</t>
  </si>
  <si>
    <t>Prince George, BC, Canada</t>
  </si>
  <si>
    <t>E Commerce Data Scientist</t>
  </si>
  <si>
    <t>Homemakers Furniture, Mattresses &amp; Accessories</t>
  </si>
  <si>
    <t>Senior Engineer, Powertrain Field Data Analysis</t>
  </si>
  <si>
    <t>Freelance Analytics Engineer</t>
  </si>
  <si>
    <t>Not On The High Street</t>
  </si>
  <si>
    <t>Stagiaire Data Analyst (F/H/NB)</t>
  </si>
  <si>
    <t>['sql', 'python', 'hadoop', 'airflow', 'tableau', 'git']</t>
  </si>
  <si>
    <t>{'analyst_tools': ['tableau'], 'libraries': ['hadoop', 'airflow'], 'other': ['git'], 'programming': ['sql', 'python']}</t>
  </si>
  <si>
    <t>Data Scientist (RDT&amp;E) Jobs</t>
  </si>
  <si>
    <t>Data Engineer with Python, PySpark, Databricks, AWS</t>
  </si>
  <si>
    <t>Capstone Integrated Solutions</t>
  </si>
  <si>
    <t>Business Analyst, Plant Productivity</t>
  </si>
  <si>
    <t>Future Family</t>
  </si>
  <si>
    <t>Online Azure Data Engineer tutor</t>
  </si>
  <si>
    <t>['mongodb', 'mongodb', 'python', 'aws', 'snowflake', 'terraform', 'github', 'docker']</t>
  </si>
  <si>
    <t>{'cloud': ['aws', 'snowflake'], 'databases': ['mongodb'], 'other': ['terraform', 'github', 'docker'], 'programming': ['mongodb', 'python']}</t>
  </si>
  <si>
    <t>['sql', 'python', 'r', 'powershell', 'go', 'azure', 'databricks', 'tableau', 'power bi', 'terminal']</t>
  </si>
  <si>
    <t>{'analyst_tools': ['tableau', 'power bi'], 'cloud': ['azure', 'databricks'], 'other': ['terminal'], 'programming': ['sql', 'python', 'r', 'powershell', 'go']}</t>
  </si>
  <si>
    <t>['python', 'ruby', 'ruby', 'java', 'sql', 'postgresql', 'oracle', 'redshift', 'aws', 'excel']</t>
  </si>
  <si>
    <t>{'analyst_tools': ['excel'], 'cloud': ['oracle', 'redshift', 'aws'], 'databases': ['postgresql'], 'programming': ['python', 'ruby', 'java', 'sql'], 'webframeworks': ['ruby']}</t>
  </si>
  <si>
    <t>Device Analytics Data Scientist Fall 2023 Co-op</t>
  </si>
  <si>
    <t>Sales Reporting Analyst with French</t>
  </si>
  <si>
    <t>Sr.Data scientist</t>
  </si>
  <si>
    <t>['css', 'python', 'sql', 'snowflake', 'aws', 'redshift', 'scikit-learn', 'pytorch', 'tensorflow', 'kafka', 'qlik']</t>
  </si>
  <si>
    <t>{'analyst_tools': ['qlik'], 'cloud': ['snowflake', 'aws', 'redshift'], 'libraries': ['scikit-learn', 'pytorch', 'tensorflow', 'kafka'], 'programming': ['css', 'python', 'sql']}</t>
  </si>
  <si>
    <t>['sql', 'python', 'go', 'ruby', 'ruby', 'c', 'postgresql', 'sql server', 'mysql', 'oracle', 'aws', 'gcp', 'azure', 'power bi', 'github']</t>
  </si>
  <si>
    <t>{'analyst_tools': ['power bi'], 'cloud': ['oracle', 'aws', 'gcp', 'azure'], 'databases': ['postgresql', 'sql server', 'mysql'], 'other': ['github'], 'programming': ['sql', 'python', 'go', 'ruby', 'c'], 'webframeworks': ['ruby']}</t>
  </si>
  <si>
    <t>['sql', 'db2', 'aws', 'aurora', 'excel', 'tableau']</t>
  </si>
  <si>
    <t>{'analyst_tools': ['excel', 'tableau'], 'cloud': ['aws', 'aurora'], 'databases': ['db2'], 'programming': ['sql']}</t>
  </si>
  <si>
    <t>12200273 - Data Engineer (Python/pyspark)</t>
  </si>
  <si>
    <t>Top Artificial Intelligence Company</t>
  </si>
  <si>
    <t>Product Analyst(Business Analysis)</t>
  </si>
  <si>
    <t>Sustainability Data Analyst - tým Financial Services</t>
  </si>
  <si>
    <t>Software Engineer- Data ETL (f/m/x)</t>
  </si>
  <si>
    <t>['python', 'sql', 'databricks', 'snowflake', 'pyspark', 'spark']</t>
  </si>
  <si>
    <t>{'cloud': ['databricks', 'snowflake'], 'libraries': ['pyspark', 'spark'], 'programming': ['python', 'sql']}</t>
  </si>
  <si>
    <t>Ford Motor</t>
  </si>
  <si>
    <t>Data Analyst - Insights</t>
  </si>
  <si>
    <t>['t-sql', 'sql', 'python', 'c', 'firebase', 'firebase', 'aws', 'redshift', 'azure', 'databricks', 'hadoop', 'spark', 'ssis', 'microstrategy', 'tableau', 'qlik', 'ssrs']</t>
  </si>
  <si>
    <t>{'analyst_tools': ['ssis', 'microstrategy', 'tableau', 'qlik', 'ssrs'], 'cloud': ['firebase', 'aws', 'redshift', 'azure', 'databricks'], 'databases': ['firebase'], 'libraries': ['hadoop', 'spark'], 'programming': ['t-sql', 'sql', 'python', 'c']}</t>
  </si>
  <si>
    <t>Data Warehouse Engineer (Stellenbosch)</t>
  </si>
  <si>
    <t>Jean-Mari Hellig Consult</t>
  </si>
  <si>
    <t>['sql', 'sql server', 'mysql', 'oracle', 'aws', 'bigquery', 'azure', 'ssis', 'power bi']</t>
  </si>
  <si>
    <t>{'analyst_tools': ['ssis', 'power bi'], 'cloud': ['oracle', 'aws', 'bigquery', 'azure'], 'databases': ['sql server', 'mysql'], 'programming': ['sql']}</t>
  </si>
  <si>
    <t>['python', 'java', 'scala', 'nosql', 'dynamodb', 'snowflake', 'redshift', 'aws', 'spark', 'pyspark']</t>
  </si>
  <si>
    <t>{'cloud': ['snowflake', 'redshift', 'aws'], 'databases': ['dynamodb'], 'libraries': ['spark', 'pyspark'], 'programming': ['python', 'java', 'scala', 'nosql']}</t>
  </si>
  <si>
    <t>Mid - Cal Labor Solutions Texas</t>
  </si>
  <si>
    <t>Postdoctoral Researcher/Research Associate Associate Data Analyst...</t>
  </si>
  <si>
    <t>aps6 - level 2 data configuration analyst</t>
  </si>
  <si>
    <t>Mid-Level GEOINT Imagery Analyst Jobs</t>
  </si>
  <si>
    <t>Fire Engineer</t>
  </si>
  <si>
    <t>Seguros Supervielle</t>
  </si>
  <si>
    <t>['sql', 'python', 'express', 'tableau', 'sap']</t>
  </si>
  <si>
    <t>{'analyst_tools': ['tableau', 'sap'], 'programming': ['sql', 'python'], 'webframeworks': ['express']}</t>
  </si>
  <si>
    <t>['sql', 'snowflake', 'azure', 'power bi', 'git']</t>
  </si>
  <si>
    <t>{'analyst_tools': ['power bi'], 'cloud': ['snowflake', 'azure'], 'other': ['git'], 'programming': ['sql']}</t>
  </si>
  <si>
    <t>Data Scientist with Python Coding</t>
  </si>
  <si>
    <t>['python', 'sql', 'mysql', 'snowflake', 'redshift', 'databricks', 'aws', 'azure', 'pytorch', 'scikit-learn']</t>
  </si>
  <si>
    <t>{'cloud': ['snowflake', 'redshift', 'databricks', 'aws', 'azure'], 'databases': ['mysql'], 'libraries': ['pytorch', 'scikit-learn'], 'programming': ['python', 'sql']}</t>
  </si>
  <si>
    <t>Data Analyst (Customer Experience Analytics Team)</t>
  </si>
  <si>
    <t>['python', 'databricks', 'airflow', 'jenkins', 'github']</t>
  </si>
  <si>
    <t>{'cloud': ['databricks'], 'libraries': ['airflow'], 'other': ['jenkins', 'github'], 'programming': ['python']}</t>
  </si>
  <si>
    <t>Data Engineer: Dublin, Ireland: Permanent</t>
  </si>
  <si>
    <t>RISIRISA</t>
  </si>
  <si>
    <t>Reporting &amp; Forecasting Analyst (m/f/d)</t>
  </si>
  <si>
    <t>['sql', 'react', 'looker', 'excel']</t>
  </si>
  <si>
    <t>{'analyst_tools': ['looker', 'excel'], 'libraries': ['react'], 'programming': ['sql']}</t>
  </si>
  <si>
    <t>Stillwater Insurance Services, Inc.</t>
  </si>
  <si>
    <t>Information Technology Assistant-cr</t>
  </si>
  <si>
    <t>Data Engineer on w2 role</t>
  </si>
  <si>
    <t>iTechedgecorp</t>
  </si>
  <si>
    <t>Methode S.r.l. sta cercando Qlik Senior Data Analyst Full Remote</t>
  </si>
  <si>
    <t>Part-time Educator, Computational Thinking &amp; Data Science</t>
  </si>
  <si>
    <t>Data Scientist - Python / Python Developer /  Data Scientist</t>
  </si>
  <si>
    <t>['python', 'r', 'flask', 'django']</t>
  </si>
  <si>
    <t>{'programming': ['python', 'r'], 'webframeworks': ['flask', 'django']}</t>
  </si>
  <si>
    <t>Intelligence Data Analyst - TS/SCI Required Jobs</t>
  </si>
  <si>
    <t>['python', 'aws', 'oracle', 'pyspark', 'tableau']</t>
  </si>
  <si>
    <t>{'analyst_tools': ['tableau'], 'cloud': ['aws', 'oracle'], 'libraries': ['pyspark'], 'programming': ['python']}</t>
  </si>
  <si>
    <t>PRISA</t>
  </si>
  <si>
    <t>['tensorflow', 'pytorch', 'hugging face', 'pandas', 'numpy', 'matplotlib', 'excel', 'word', 'powerpoint']</t>
  </si>
  <si>
    <t>{'analyst_tools': ['excel', 'word', 'powerpoint'], 'libraries': ['tensorflow', 'pytorch', 'hugging face', 'pandas', 'numpy', 'matplotlib']}</t>
  </si>
  <si>
    <t>['sql', 'r', 'python', 'react', 'dax', 'tableau']</t>
  </si>
  <si>
    <t>{'analyst_tools': ['dax', 'tableau'], 'libraries': ['react'], 'programming': ['sql', 'r', 'python']}</t>
  </si>
  <si>
    <t>Solution Analyst / Data Scientist pankkialalle, Helsinki tai Oulu...</t>
  </si>
  <si>
    <t>['postgresql', 'db2']</t>
  </si>
  <si>
    <t>{'databases': ['postgresql', 'db2']}</t>
  </si>
  <si>
    <t>Asic Verification Engineer</t>
  </si>
  <si>
    <t>['sql', 'c#', 'oracle', 'react']</t>
  </si>
  <si>
    <t>{'cloud': ['oracle'], 'libraries': ['react'], 'programming': ['sql', 'c#']}</t>
  </si>
  <si>
    <t>Castigroup</t>
  </si>
  <si>
    <t>['python', 'cassandra']</t>
  </si>
  <si>
    <t>{'databases': ['cassandra'], 'programming': ['python']}</t>
  </si>
  <si>
    <t>City Mobile Group</t>
  </si>
  <si>
    <t>['sql', 'azure', 'windows', 'visio', 'excel', 'flow']</t>
  </si>
  <si>
    <t>{'analyst_tools': ['visio', 'excel'], 'cloud': ['azure'], 'os': ['windows'], 'other': ['flow'], 'programming': ['sql']}</t>
  </si>
  <si>
    <t>['python', 'aws', 'azure', 'django', 'linux', 'kubernetes', 'docker', 'git', 'jenkins']</t>
  </si>
  <si>
    <t>{'cloud': ['aws', 'azure'], 'os': ['linux'], 'other': ['kubernetes', 'docker', 'git', 'jenkins'], 'programming': ['python'], 'webframeworks': ['django']}</t>
  </si>
  <si>
    <t>VP - Big Data Engineering Manager</t>
  </si>
  <si>
    <t>Robert Bosch (SEA) Pte Ltd</t>
  </si>
  <si>
    <t>Associate/ Data Operations</t>
  </si>
  <si>
    <t>National Financial Partners Corp.</t>
  </si>
  <si>
    <t>Power BI Data Modeller</t>
  </si>
  <si>
    <t>Raney's</t>
  </si>
  <si>
    <t>['java', 'python', 'react', 'vue.js', 'angular']</t>
  </si>
  <si>
    <t>{'libraries': ['react'], 'programming': ['java', 'python'], 'webframeworks': ['vue.js', 'angular']}</t>
  </si>
  <si>
    <t>Python/Java Engineer (System Design | Top salary)</t>
  </si>
  <si>
    <t>['python', 'java', 'postgresql', 'mysql', 'kafka', 'spark', 'kubernetes', 'docker']</t>
  </si>
  <si>
    <t>{'databases': ['postgresql', 'mysql'], 'libraries': ['kafka', 'spark'], 'other': ['kubernetes', 'docker'], 'programming': ['python', 'java']}</t>
  </si>
  <si>
    <t>Quality Assurance Engineer - Automation</t>
  </si>
  <si>
    <t>[FULL-REMOTE] Data Analytics coach / teacher</t>
  </si>
  <si>
    <t>Boolean</t>
  </si>
  <si>
    <t>NLP Scientist - AI Lab</t>
  </si>
  <si>
    <t>['python', 'r', 'sql', 'gcp', 'aws', 'airflow', 'pandas', 'windows', 'macos', 'linux']</t>
  </si>
  <si>
    <t>{'cloud': ['gcp', 'aws'], 'libraries': ['airflow', 'pandas'], 'os': ['windows', 'macos', 'linux'], 'programming': ['python', 'r', 'sql']}</t>
  </si>
  <si>
    <t>['python', 'c#', 'sql', 'azure', 'aws', 'airflow']</t>
  </si>
  <si>
    <t>{'cloud': ['azure', 'aws'], 'libraries': ['airflow'], 'programming': ['python', 'c#', 'sql']}</t>
  </si>
  <si>
    <t>Data Scientist (M/E/N/S/C/H)* R, gern Python + SQL</t>
  </si>
  <si>
    <t>FIREROCK CAPITAL PTE. LTD.</t>
  </si>
  <si>
    <t>in the position of a scientific data trainee is expected to...</t>
  </si>
  <si>
    <t>MEDSIR</t>
  </si>
  <si>
    <t>Data Engineer snowflake</t>
  </si>
  <si>
    <t>Wowplatform</t>
  </si>
  <si>
    <t>Rsm Us Llp.</t>
  </si>
  <si>
    <t>AIMQ Development LLC</t>
  </si>
  <si>
    <t>Data Quality Analyst - Join us in San Antionio - Relo Available</t>
  </si>
  <si>
    <t>ABS Autoherstel</t>
  </si>
  <si>
    <t>Azure Data Engineer- Office Job – Pune, Bangalore, Chennai, Mumbai</t>
  </si>
  <si>
    <t>['sql', 'python', 'nosql', 'sql server', 'azure', 'databricks', 'pyspark', 'spark', 'ssis', 'ssrs', 'gitlab']</t>
  </si>
  <si>
    <t>{'analyst_tools': ['ssis', 'ssrs'], 'cloud': ['azure', 'databricks'], 'databases': ['sql server'], 'libraries': ['pyspark', 'spark'], 'other': ['gitlab'], 'programming': ['sql', 'python', 'nosql']}</t>
  </si>
  <si>
    <t>Data Scientist - Consultant - Now Hiring</t>
  </si>
  <si>
    <t>Dayton, MD</t>
  </si>
  <si>
    <t>['bigquery', 'aws', 'looker', 'sheets', 'tableau']</t>
  </si>
  <si>
    <t>{'analyst_tools': ['looker', 'sheets', 'tableau'], 'cloud': ['bigquery', 'aws']}</t>
  </si>
  <si>
    <t>['sql', 'python', 'c#', 'java', 'azure', 'databricks', 'pyspark', 'kafka', 'power bi', 'unity', 'git', 'docker']</t>
  </si>
  <si>
    <t>{'analyst_tools': ['power bi'], 'cloud': ['azure', 'databricks'], 'libraries': ['pyspark', 'kafka'], 'other': ['unity', 'git', 'docker'], 'programming': ['sql', 'python', 'c#', 'java']}</t>
  </si>
  <si>
    <t>Adobe Customer Journey Analytics Business Analyst</t>
  </si>
  <si>
    <t>IT Cloud Engineer SR</t>
  </si>
  <si>
    <t>['elasticsearch', 'aws', 'linux', 'docker', 'terraform', 'kubernetes', 'github']</t>
  </si>
  <si>
    <t>{'cloud': ['aws'], 'databases': ['elasticsearch'], 'os': ['linux'], 'other': ['docker', 'terraform', 'kubernetes', 'github']}</t>
  </si>
  <si>
    <t>['powerpoint', 'word', 'tableau', 'ms access']</t>
  </si>
  <si>
    <t>{'analyst_tools': ['powerpoint', 'word', 'tableau', 'ms access']}</t>
  </si>
  <si>
    <t>Data Management &amp; Reporting Lead</t>
  </si>
  <si>
    <t>['sql', 'java', 'javascript', 'sql server', 'mysql', 'azure', 'databricks', 'power bi', 'ssis', 'ssrs', 'sharepoint']</t>
  </si>
  <si>
    <t>{'analyst_tools': ['power bi', 'ssis', 'ssrs', 'sharepoint'], 'cloud': ['azure', 'databricks'], 'databases': ['sql server', 'mysql'], 'programming': ['sql', 'java', 'javascript']}</t>
  </si>
  <si>
    <t>US Postal Regulatory Commission</t>
  </si>
  <si>
    <t>['sas', 'sas', 'r', 'python', 'sql', 'tableau', 'excel', 'terminal']</t>
  </si>
  <si>
    <t>{'analyst_tools': ['sas', 'tableau', 'excel'], 'other': ['terminal'], 'programming': ['sas', 'r', 'python', 'sql']}</t>
  </si>
  <si>
    <t>Product Manager Data Analytics/platform</t>
  </si>
  <si>
    <t>Google Cloud Platform Data Engineering Lead</t>
  </si>
  <si>
    <t>Octopus Electric Vehicles</t>
  </si>
  <si>
    <t>['python', 'sql', 'aws', 'airflow', 'spark', 'tableau', 'kubernetes']</t>
  </si>
  <si>
    <t>{'analyst_tools': ['tableau'], 'cloud': ['aws'], 'libraries': ['airflow', 'spark'], 'other': ['kubernetes'], 'programming': ['python', 'sql']}</t>
  </si>
  <si>
    <t>Lead Data Engineer-Data Management</t>
  </si>
  <si>
    <t>Asset &amp; Configuration Data Engineer</t>
  </si>
  <si>
    <t>Fullstack Software Engineer at Identigate</t>
  </si>
  <si>
    <t>via Kenya Moja</t>
  </si>
  <si>
    <t>['html', 'css', 'javascript', 'php', 'python', 'ruby', 'ruby', 'sql', 'nosql', 'react', 'laravel', 'node.js', 'ruby on rails', 'git', 'jenkins', 'jira']</t>
  </si>
  <si>
    <t>{'async': ['jira'], 'libraries': ['react'], 'other': ['git', 'jenkins'], 'programming': ['html', 'css', 'javascript', 'php', 'python', 'ruby', 'sql', 'nosql'], 'webframeworks': ['ruby', 'laravel', 'node.js', 'ruby on rails']}</t>
  </si>
  <si>
    <t>CRM &amp; Sales Analyst [with Power BI]</t>
  </si>
  <si>
    <t>['sql', 'python', 'databricks', 'spark', 'tableau', 'looker', 'kubernetes', 'docker']</t>
  </si>
  <si>
    <t>{'analyst_tools': ['tableau', 'looker'], 'cloud': ['databricks'], 'libraries': ['spark'], 'other': ['kubernetes', 'docker'], 'programming': ['sql', 'python']}</t>
  </si>
  <si>
    <t>TRS Staffing Solutions</t>
  </si>
  <si>
    <t>['vba', 'power bi', 'excel', 'word', 'powerpoint']</t>
  </si>
  <si>
    <t>{'analyst_tools': ['power bi', 'excel', 'word', 'powerpoint'], 'programming': ['vba']}</t>
  </si>
  <si>
    <t>SmartKredit</t>
  </si>
  <si>
    <t>API/Data Engineer (F/H) (IT) / Freelance</t>
  </si>
  <si>
    <t>['java', 'kotlin', 'sql', 'bigquery', 'gcp', 'git']</t>
  </si>
  <si>
    <t>{'cloud': ['bigquery', 'gcp'], 'other': ['git'], 'programming': ['java', 'kotlin', 'sql']}</t>
  </si>
  <si>
    <t>IrisCX</t>
  </si>
  <si>
    <t>['sql', 'python', 'hadoop', 'spark', 'unix']</t>
  </si>
  <si>
    <t>{'libraries': ['hadoop', 'spark'], 'os': ['unix'], 'programming': ['sql', 'python']}</t>
  </si>
  <si>
    <t>['c', 'c#', 'java', 'javascript', 'typescript', 'html', 'css', 'sql', 'mariadb']</t>
  </si>
  <si>
    <t>{'databases': ['mariadb'], 'programming': ['c', 'c#', 'java', 'javascript', 'typescript', 'html', 'css', 'sql']}</t>
  </si>
  <si>
    <t>GEOLOG International</t>
  </si>
  <si>
    <t>Financial Data Analyst/ Reporting Engineer (m/w/d)</t>
  </si>
  <si>
    <t>['sql', 'python', 'postgresql', 'sql server', 'aws', 'redshift', 'pyspark', 'excel', 'jira', 'confluence']</t>
  </si>
  <si>
    <t>{'analyst_tools': ['excel'], 'async': ['jira', 'confluence'], 'cloud': ['aws', 'redshift'], 'databases': ['postgresql', 'sql server'], 'libraries': ['pyspark'], 'programming': ['sql', 'python']}</t>
  </si>
  <si>
    <t>['python', 'r', 'alteryx', 'excel', 'powerpoint']</t>
  </si>
  <si>
    <t>{'analyst_tools': ['alteryx', 'excel', 'powerpoint'], 'programming': ['python', 'r']}</t>
  </si>
  <si>
    <t>Data Engineer - Python/Snowflake/AWS</t>
  </si>
  <si>
    <t>PwC Service Delivery Center</t>
  </si>
  <si>
    <t>Project Resource – Data &amp; Analytics (Gen Next)</t>
  </si>
  <si>
    <t>['python', 'spark', 'pyspark', 'hadoop']</t>
  </si>
  <si>
    <t>{'libraries': ['spark', 'pyspark', 'hadoop'], 'programming': ['python']}</t>
  </si>
  <si>
    <t>Savaco</t>
  </si>
  <si>
    <t>['sql', 't-sql', 'r', 'python', 'nosql', 'sql server', 'azure', 'databricks', 'spark', 'word']</t>
  </si>
  <si>
    <t>{'analyst_tools': ['word'], 'cloud': ['azure', 'databricks'], 'databases': ['sql server'], 'libraries': ['spark'], 'programming': ['sql', 't-sql', 'r', 'python', 'nosql']}</t>
  </si>
  <si>
    <t>[UBC-236] Data Engineer</t>
  </si>
  <si>
    <t>Roomex</t>
  </si>
  <si>
    <t>Experienced Data Steward (Research &amp; Development specialist)</t>
  </si>
  <si>
    <t>['elixir', 'shell', 'gdpr', 'node', 'unix', 'excel', 'git']</t>
  </si>
  <si>
    <t>{'analyst_tools': ['excel'], 'libraries': ['gdpr'], 'os': ['unix'], 'other': ['git'], 'programming': ['elixir', 'shell'], 'webframeworks': ['node']}</t>
  </si>
  <si>
    <t>Business &amp; Data Analyst F.E.C</t>
  </si>
  <si>
    <t>Data Analyst II - 1 day onsite</t>
  </si>
  <si>
    <t>['sql', 'visual basic', 'sas', 'sas', 'db2', 'excel']</t>
  </si>
  <si>
    <t>{'analyst_tools': ['sas', 'excel'], 'databases': ['db2'], 'programming': ['sql', 'visual basic', 'sas']}</t>
  </si>
  <si>
    <t>Data Engineer IV Customer</t>
  </si>
  <si>
    <t>ReTech Labs, Inc.</t>
  </si>
  <si>
    <t>['python', 'sql', 'postgresql', 'pandas', 'matplotlib', 'seaborn']</t>
  </si>
  <si>
    <t>{'databases': ['postgresql'], 'libraries': ['pandas', 'matplotlib', 'seaborn'], 'programming': ['python', 'sql']}</t>
  </si>
  <si>
    <t>$3800 / Data Engineer (R/Python/Tableau) / 1 Year / Gov / CBD</t>
  </si>
  <si>
    <t>['python', 'r', 'pandas', 'dplyr']</t>
  </si>
  <si>
    <t>{'libraries': ['pandas', 'dplyr'], 'programming': ['python', 'r']}</t>
  </si>
  <si>
    <t>Advanced Data Scientist Jobs</t>
  </si>
  <si>
    <t>['java', 'scala', 'sql', 'python', 'shell', 'perl', 'oracle', 'kafka', 'hadoop']</t>
  </si>
  <si>
    <t>{'cloud': ['oracle'], 'libraries': ['kafka', 'hadoop'], 'programming': ['java', 'scala', 'sql', 'python', 'shell', 'perl']}</t>
  </si>
  <si>
    <t>Data Science Python разработчик</t>
  </si>
  <si>
    <t>Альгимед Трейд</t>
  </si>
  <si>
    <t>Software Engineer, APAC</t>
  </si>
  <si>
    <t>['python', 'golang', 'sql', 'rust', 'mysql', 'airflow', 'node', 'django']</t>
  </si>
  <si>
    <t>{'databases': ['mysql'], 'libraries': ['airflow'], 'programming': ['python', 'golang', 'sql', 'rust'], 'webframeworks': ['node', 'django']}</t>
  </si>
  <si>
    <t>['go', 'r', 'python', 'sql', 'power bi']</t>
  </si>
  <si>
    <t>{'analyst_tools': ['power bi'], 'programming': ['go', 'r', 'python', 'sql']}</t>
  </si>
  <si>
    <t>Kinross Gold Corporation</t>
  </si>
  <si>
    <t>['go', 'sql', 'sql server', 'azure', 'oracle', 'power bi', 'ssis', 'flow']</t>
  </si>
  <si>
    <t>{'analyst_tools': ['power bi', 'ssis'], 'cloud': ['azure', 'oracle'], 'databases': ['sql server'], 'other': ['flow'], 'programming': ['go', 'sql']}</t>
  </si>
  <si>
    <t>Data and Applied Scientist-II</t>
  </si>
  <si>
    <t>['t-sql', 'python', 'r', 'sql', 'matlab', 'c#', 'excel']</t>
  </si>
  <si>
    <t>{'analyst_tools': ['excel'], 'programming': ['t-sql', 'python', 'r', 'sql', 'matlab', 'c#']}</t>
  </si>
  <si>
    <t>['sql', 'sql server', 'mysql', 'aws', 'azure', 'tableau', 'qlik', 'looker']</t>
  </si>
  <si>
    <t>{'analyst_tools': ['tableau', 'qlik', 'looker'], 'cloud': ['aws', 'azure'], 'databases': ['sql server', 'mysql'], 'programming': ['sql']}</t>
  </si>
  <si>
    <t>NRL</t>
  </si>
  <si>
    <t>['python', 'sql', 'aws', 'redshift', 'pandas', 'spark']</t>
  </si>
  <si>
    <t>{'cloud': ['aws', 'redshift'], 'libraries': ['pandas', 'spark'], 'programming': ['python', 'sql']}</t>
  </si>
  <si>
    <t>['r', 'python', 'perl', 'unix']</t>
  </si>
  <si>
    <t>{'os': ['unix'], 'programming': ['r', 'python', 'perl']}</t>
  </si>
  <si>
    <t>Data Engineer - Bilzen</t>
  </si>
  <si>
    <t>Zaphiro Technologies</t>
  </si>
  <si>
    <t>Selfie Data Collection Project (Oman / Qatar / Kuwait / Bahrain)</t>
  </si>
  <si>
    <t>Graduate BI Data Analyst/Developer (Emiratization)</t>
  </si>
  <si>
    <t>['sql', 'swift', 'python', 'c#', 'c++', 'java', 'javascript', 'oracle', 'azure', 'power bi', 'excel', 'powerpoint']</t>
  </si>
  <si>
    <t>{'analyst_tools': ['power bi', 'excel', 'powerpoint'], 'cloud': ['oracle', 'azure'], 'programming': ['sql', 'swift', 'python', 'c#', 'c++', 'java', 'javascript']}</t>
  </si>
  <si>
    <t>Team Lead Data Engineering &amp; Science (f/m/x)</t>
  </si>
  <si>
    <t>['kotlin', 'python', 'sql', 'postgresql', 'sql server', 'snowflake', 'oracle', 'kafka']</t>
  </si>
  <si>
    <t>{'cloud': ['snowflake', 'oracle'], 'databases': ['postgresql', 'sql server'], 'libraries': ['kafka'], 'programming': ['kotlin', 'python', 'sql']}</t>
  </si>
  <si>
    <t>SENIOR MARKETING DATA ANALYTICS(Hybrid,w2 candidates only)</t>
  </si>
  <si>
    <t>aptonet</t>
  </si>
  <si>
    <t>Miami (Coral Gables): Data Analyst, Complex Litigation</t>
  </si>
  <si>
    <t>Senior Data Analyst (Allegro Pay)</t>
  </si>
  <si>
    <t>Alserkal Envirol</t>
  </si>
  <si>
    <t>Data Scientist w/ Top Secret - Remote</t>
  </si>
  <si>
    <t>['r', 'python', 'sql', 'nosql', 'neo4j', 'elasticsearch', 'docker', 'kubernetes', 'git']</t>
  </si>
  <si>
    <t>{'databases': ['neo4j', 'elasticsearch'], 'other': ['docker', 'kubernetes', 'git'], 'programming': ['r', 'python', 'sql', 'nosql']}</t>
  </si>
  <si>
    <t>Marketing Data Scientist (consumer insights contractor)</t>
  </si>
  <si>
    <t>Senior Staff Data Analyst</t>
  </si>
  <si>
    <t>Checkr Inc.</t>
  </si>
  <si>
    <t>Data Science and Analytics Engineer</t>
  </si>
  <si>
    <t>Go Senior Software Engineer</t>
  </si>
  <si>
    <t>PSD Technology Contracts Ltd.</t>
  </si>
  <si>
    <t>['sql', 'python', 'gcp', 'snowflake', 'looker', 'git', 'jira']</t>
  </si>
  <si>
    <t>{'analyst_tools': ['looker'], 'async': ['jira'], 'cloud': ['gcp', 'snowflake'], 'other': ['git'], 'programming': ['sql', 'python']}</t>
  </si>
  <si>
    <t>Junior Data Engineer - Urgent Hire</t>
  </si>
  <si>
    <t>I2Cat Foundation</t>
  </si>
  <si>
    <t>['java', 'swift', 'jenkins']</t>
  </si>
  <si>
    <t>{'other': ['jenkins'], 'programming': ['java', 'swift']}</t>
  </si>
  <si>
    <t>['sql', 'python', 'snowflake', 'aws', 'spark', 'airflow', 'sap', 'tableau', 'looker']</t>
  </si>
  <si>
    <t>{'analyst_tools': ['sap', 'tableau', 'looker'], 'cloud': ['snowflake', 'aws'], 'libraries': ['spark', 'airflow'], 'programming': ['sql', 'python']}</t>
  </si>
  <si>
    <t>Internal Audit, Controls Analyst</t>
  </si>
  <si>
    <t>AptarGroup, Inc.</t>
  </si>
  <si>
    <t>Data Scientist - Fraud Analytics</t>
  </si>
  <si>
    <t>Professional, Data Quality</t>
  </si>
  <si>
    <t>Analyst, Database Marketing</t>
  </si>
  <si>
    <t>['sas', 'sas', 'sql', 'excel', 'tableau', 'flow']</t>
  </si>
  <si>
    <t>{'analyst_tools': ['sas', 'excel', 'tableau'], 'other': ['flow'], 'programming': ['sas', 'sql']}</t>
  </si>
  <si>
    <t>Test Eng Data Engineer</t>
  </si>
  <si>
    <t>['python', 'r', 'sas', 'sas', 'sql', 'bigquery', 'spark', 'hadoop', 'tableau']</t>
  </si>
  <si>
    <t>{'analyst_tools': ['sas', 'tableau'], 'cloud': ['bigquery'], 'libraries': ['spark', 'hadoop'], 'programming': ['python', 'r', 'sas', 'sql']}</t>
  </si>
  <si>
    <t>Data Engineer - Perm Home based - Nightshift - up to 140k</t>
  </si>
  <si>
    <t>HLH Recruitment</t>
  </si>
  <si>
    <t>Data Analyst รับสมัครด่วน</t>
  </si>
  <si>
    <t>บริษัท เอฟซีซี เซอร์วิสเซส จำกัด</t>
  </si>
  <si>
    <t>Endeavor Energy Resources</t>
  </si>
  <si>
    <t>Senior Data Analyst - Power BI/SQL</t>
  </si>
  <si>
    <t>['sql', 'c', 'power bi', 'tableau', 'looker']</t>
  </si>
  <si>
    <t>{'analyst_tools': ['power bi', 'tableau', 'looker'], 'programming': ['sql', 'c']}</t>
  </si>
  <si>
    <t>Senior Data Engineer, Cloud Solutions Development</t>
  </si>
  <si>
    <t>Sales analyst (นักวิเคราะห์งานขาย)</t>
  </si>
  <si>
    <t>Bang Na, Bangkok, Thailand</t>
  </si>
  <si>
    <t>บริษัท พีพีพี กรีน คอมเพล็กซ์ จำกัด (มหาชน)</t>
  </si>
  <si>
    <t>Data Engineer-QA, Nowasys Services</t>
  </si>
  <si>
    <t>Associate Reports Analyst</t>
  </si>
  <si>
    <t>['sql', 'sas', 'sas', 'aws', 'excel', 'spss', 'tableau', 'qlik', 'power bi', 'github']</t>
  </si>
  <si>
    <t>{'analyst_tools': ['sas', 'excel', 'spss', 'tableau', 'qlik', 'power bi'], 'cloud': ['aws'], 'other': ['github'], 'programming': ['sql', 'sas']}</t>
  </si>
  <si>
    <t>Senior Data Annotator</t>
  </si>
  <si>
    <t>['python', 'scala', 'sql', 'nosql', 'azure', 'databricks', 'spark', 'pyspark', 'hadoop', 'kafka', 'gdpr', 'docker', 'kubernetes', 'jira']</t>
  </si>
  <si>
    <t>{'async': ['jira'], 'cloud': ['azure', 'databricks'], 'libraries': ['spark', 'pyspark', 'hadoop', 'kafka', 'gdpr'], 'other': ['docker', 'kubernetes'], 'programming': ['python', 'scala', 'sql', 'nosql']}</t>
  </si>
  <si>
    <t>Senior Big Data Engineer, Financial Services</t>
  </si>
  <si>
    <t>['python', 'c++', 'pyspark', 'pandas', 'numpy', 'matplotlib', 'jupyter']</t>
  </si>
  <si>
    <t>{'libraries': ['pyspark', 'pandas', 'numpy', 'matplotlib', 'jupyter'], 'programming': ['python', 'c++']}</t>
  </si>
  <si>
    <t>Data Engineer – Data office (Allocation)</t>
  </si>
  <si>
    <t>['sql', 'python', 'scala', 'postgresql', 'airflow', 'spark', 'kafka']</t>
  </si>
  <si>
    <t>{'databases': ['postgresql'], 'libraries': ['airflow', 'spark', 'kafka'], 'programming': ['sql', 'python', 'scala']}</t>
  </si>
  <si>
    <t>Senior Software Engineer - Machine Learning Engineering Team</t>
  </si>
  <si>
    <t>['c#', 'java', 'typescript', 'rust', 'aws', 'redshift', 'spark', 'flow']</t>
  </si>
  <si>
    <t>{'cloud': ['aws', 'redshift'], 'libraries': ['spark'], 'other': ['flow'], 'programming': ['c#', 'java', 'typescript', 'rust']}</t>
  </si>
  <si>
    <t>Artelly</t>
  </si>
  <si>
    <t>Bloomington, IL (+1 other)</t>
  </si>
  <si>
    <t>['sql', 'python', 'java', 'dynamodb', 'aws', 'redshift', 'terraform']</t>
  </si>
  <si>
    <t>{'cloud': ['aws', 'redshift'], 'databases': ['dynamodb'], 'other': ['terraform'], 'programming': ['sql', 'python', 'java']}</t>
  </si>
  <si>
    <t>Datenbankentwickler für SQL/DWH/BI</t>
  </si>
  <si>
    <t>['sql', 'vba', 'oracle', 'excel', 'powerpoint', 'word']</t>
  </si>
  <si>
    <t>{'analyst_tools': ['excel', 'powerpoint', 'word'], 'cloud': ['oracle'], 'programming': ['sql', 'vba']}</t>
  </si>
  <si>
    <t>Soluzione Tasse</t>
  </si>
  <si>
    <t>['sql', 'python', 'html', 'javascript', 'bigquery', 'qlik', 'tableau', 'wrike', 'asana']</t>
  </si>
  <si>
    <t>{'analyst_tools': ['qlik', 'tableau'], 'async': ['wrike', 'asana'], 'cloud': ['bigquery'], 'programming': ['sql', 'python', 'html', 'javascript']}</t>
  </si>
  <si>
    <t>['sql', 'python', 'go', 'azure', 'bigquery', 'snowflake']</t>
  </si>
  <si>
    <t>{'cloud': ['azure', 'bigquery', 'snowflake'], 'programming': ['sql', 'python', 'go']}</t>
  </si>
  <si>
    <t>Government Digital Service</t>
  </si>
  <si>
    <t>['python', 'sql', 'aws', 'redshift', 'word']</t>
  </si>
  <si>
    <t>{'analyst_tools': ['word'], 'cloud': ['aws', 'redshift'], 'programming': ['python', 'sql']}</t>
  </si>
  <si>
    <t>['sql', 'python', 'scala', 'r', 'bigquery', 'databricks', 'scikit-learn', 'pandas', 'spark', 'tensorflow', 'tableau', 'looker']</t>
  </si>
  <si>
    <t>{'analyst_tools': ['tableau', 'looker'], 'cloud': ['bigquery', 'databricks'], 'libraries': ['scikit-learn', 'pandas', 'spark', 'tensorflow'], 'programming': ['sql', 'python', 'scala', 'r']}</t>
  </si>
  <si>
    <t>User/Network Behaviour Analyst (UBA/NBA) with CrowdStrike and...</t>
  </si>
  <si>
    <t>PSA Corporation Limited</t>
  </si>
  <si>
    <t>['python', 'azure', 'express', 'power bi']</t>
  </si>
  <si>
    <t>{'analyst_tools': ['power bi'], 'cloud': ['azure'], 'programming': ['python'], 'webframeworks': ['express']}</t>
  </si>
  <si>
    <t>Data - Scientist</t>
  </si>
  <si>
    <t>WKO Inhouse GmbH der Wirtschaftskammern Österreichs</t>
  </si>
  <si>
    <t>['sql', 'python', 'r', 'firestore', 'gcp']</t>
  </si>
  <si>
    <t>{'cloud': ['gcp'], 'databases': ['firestore'], 'programming': ['sql', 'python', 'r']}</t>
  </si>
  <si>
    <t>SUNRAY WOODCRAFT CONSTRUCTION PTE LTD</t>
  </si>
  <si>
    <t>['azure', 'kafka', 'spark', 'flow']</t>
  </si>
  <si>
    <t>{'cloud': ['azure'], 'libraries': ['kafka', 'spark'], 'other': ['flow']}</t>
  </si>
  <si>
    <t>Product Leader - Banking, Financial Services, Insurance, AI &amp; Data...</t>
  </si>
  <si>
    <t>MASTER DATA SCIENTIST (remote)</t>
  </si>
  <si>
    <t>['sql', 'no-sql', 'power bi', 'tableau', 'cognos', 'excel']</t>
  </si>
  <si>
    <t>{'analyst_tools': ['power bi', 'tableau', 'cognos', 'excel'], 'programming': ['sql', 'no-sql']}</t>
  </si>
  <si>
    <t>Senior Analyst - Data Protection &amp; Privacy (Hybrid)</t>
  </si>
  <si>
    <t>Business Analyst - Data Management</t>
  </si>
  <si>
    <t>Junior Data scientist / Analista di prodotto</t>
  </si>
  <si>
    <t>Senior Data Scientist, AI/ML</t>
  </si>
  <si>
    <t>Envana Software Solutions</t>
  </si>
  <si>
    <t>Data Engineer/Alteryx Developer</t>
  </si>
  <si>
    <t>Ascentium LLC</t>
  </si>
  <si>
    <t>['python', 'sql', 'sql server', 'databricks', 'alteryx', 'power bi']</t>
  </si>
  <si>
    <t>{'analyst_tools': ['alteryx', 'power bi'], 'cloud': ['databricks'], 'databases': ['sql server'], 'programming': ['python', 'sql']}</t>
  </si>
  <si>
    <t>PrizmaDesk</t>
  </si>
  <si>
    <t>['sql', 'python', 'spark', 'airflow', 'kafka', 'django']</t>
  </si>
  <si>
    <t>{'libraries': ['spark', 'airflow', 'kafka'], 'programming': ['sql', 'python'], 'webframeworks': ['django']}</t>
  </si>
  <si>
    <t>R&amp;D Data Scientist. Job in Sacramento FOX8 Jobs</t>
  </si>
  <si>
    <t>Agile Global Solutions, Inc.</t>
  </si>
  <si>
    <t>Online Data Analyst - English (US)</t>
  </si>
  <si>
    <t>Data scientist/data analyst to develop econometric algorithm</t>
  </si>
  <si>
    <t>Senior Business Intel Engineer</t>
  </si>
  <si>
    <t>['nosql', 'sql', 'r', 'sas', 'sas', 'matlab', 'python', 'dynamodb', 'redshift', 'oracle', 'aws', 'excel', 'tableau']</t>
  </si>
  <si>
    <t>{'analyst_tools': ['sas', 'excel', 'tableau'], 'cloud': ['redshift', 'oracle', 'aws'], 'databases': ['dynamodb'], 'programming': ['nosql', 'sql', 'r', 'sas', 'matlab', 'python']}</t>
  </si>
  <si>
    <t>Societe Generale Assurances</t>
  </si>
  <si>
    <t>Manager, Software Engineer</t>
  </si>
  <si>
    <t>['javascript', 'java', 'python', 'r', 'sql', 'nosql', 'aws', 'gcp', 'azure', 'tableau', 'alteryx', 'docker']</t>
  </si>
  <si>
    <t>{'analyst_tools': ['tableau', 'alteryx'], 'cloud': ['aws', 'gcp', 'azure'], 'other': ['docker'], 'programming': ['javascript', 'java', 'python', 'r', 'sql', 'nosql']}</t>
  </si>
  <si>
    <t>Programmer/Analyst V</t>
  </si>
  <si>
    <t>['sql', 'javascript', 'sql server', 'asp.net', 'jquery', 'angular']</t>
  </si>
  <si>
    <t>{'databases': ['sql server'], 'programming': ['sql', 'javascript'], 'webframeworks': ['asp.net', 'jquery', 'angular']}</t>
  </si>
  <si>
    <t>['sql', 'python', 'azure', 'databricks', 'pyspark', 'spark', 'flow', 'git']</t>
  </si>
  <si>
    <t>{'cloud': ['azure', 'databricks'], 'libraries': ['pyspark', 'spark'], 'other': ['flow', 'git'], 'programming': ['sql', 'python']}</t>
  </si>
  <si>
    <t>Source Infotech</t>
  </si>
  <si>
    <t>Mielabelo</t>
  </si>
  <si>
    <t>['c#', 'c++', 'visual basic', 'python', 'javascript', 'sql', 'oracle', 'react', 'jquery', 'angular', 'tableau', 'gitlab', 'github']</t>
  </si>
  <si>
    <t>{'analyst_tools': ['tableau'], 'cloud': ['oracle'], 'libraries': ['react'], 'other': ['gitlab', 'github'], 'programming': ['c#', 'c++', 'visual basic', 'python', 'javascript', 'sql'], 'webframeworks': ['jquery', 'angular']}</t>
  </si>
  <si>
    <t>DATA SCIENTIST SPECIALIZED IN GEOSPATIAL DATASETS INTERNSHIP IN...</t>
  </si>
  <si>
    <t>2024 Alphawise Summer Analyst Program (New York)</t>
  </si>
  <si>
    <t>['python', 'r', 'matlab', 'java', 'tableau']</t>
  </si>
  <si>
    <t>{'analyst_tools': ['tableau'], 'programming': ['python', 'r', 'matlab', 'java']}</t>
  </si>
  <si>
    <t>YEPZ BİLİŞİM TEKNOLOJİLERİ A.Ş.</t>
  </si>
  <si>
    <t>POS Data Manager (Excel) [73352]</t>
  </si>
  <si>
    <t>Aptara</t>
  </si>
  <si>
    <t>['sql', 'redshift', 'aws', 'excel', 'powerpoint', 'word', 'power bi', 'zoom', 'microsoft teams']</t>
  </si>
  <si>
    <t>{'analyst_tools': ['excel', 'powerpoint', 'word', 'power bi'], 'cloud': ['redshift', 'aws'], 'programming': ['sql'], 'sync': ['zoom', 'microsoft teams']}</t>
  </si>
  <si>
    <t>SAP Data Engineer (Contract)  Midrand/Hybrid - ISB4550696</t>
  </si>
  <si>
    <t>['c', 'sql', 'bigquery', 'gcp', 'github', 'gitlab', 'notion']</t>
  </si>
  <si>
    <t>{'async': ['notion'], 'cloud': ['bigquery', 'gcp'], 'other': ['github', 'gitlab'], 'programming': ['c', 'sql']}</t>
  </si>
  <si>
    <t>Data Analyst / Scientist 1 Year Contract Remote (all genders are...</t>
  </si>
  <si>
    <t>['python', 'sql', 'tableau', 'sap', 'git']</t>
  </si>
  <si>
    <t>{'analyst_tools': ['tableau', 'sap'], 'other': ['git'], 'programming': ['python', 'sql']}</t>
  </si>
  <si>
    <t>Data Engineer (GCP Cloud) - Upto 1 tỉ/ năm</t>
  </si>
  <si>
    <t>Data Analyst (m, f, d)</t>
  </si>
  <si>
    <t>['sql', 'python', 'oracle', 'alteryx', 'tableau', 'qlik', 'flow']</t>
  </si>
  <si>
    <t>{'analyst_tools': ['alteryx', 'tableau', 'qlik'], 'cloud': ['oracle'], 'other': ['flow'], 'programming': ['sql', 'python']}</t>
  </si>
  <si>
    <t>Principal Data Scientist, Cloud</t>
  </si>
  <si>
    <t>Data Engineer for movement to GCP</t>
  </si>
  <si>
    <t>Opportunity data analyst</t>
  </si>
  <si>
    <t>BHJOB15656_31101 - Data Engineer</t>
  </si>
  <si>
    <t>['sql', 'python', 'r', 'postgresql', 'azure', 'oracle', 'airflow', 'power bi', 'tableau', 'jira', 'confluence']</t>
  </si>
  <si>
    <t>{'analyst_tools': ['power bi', 'tableau'], 'async': ['jira', 'confluence'], 'cloud': ['azure', 'oracle'], 'databases': ['postgresql'], 'libraries': ['airflow'], 'programming': ['sql', 'python', 'r']}</t>
  </si>
  <si>
    <t>['sql', 'python', 'snowflake', 'aws', 'azure', 'power bi']</t>
  </si>
  <si>
    <t>{'analyst_tools': ['power bi'], 'cloud': ['snowflake', 'aws', 'azure'], 'programming': ['sql', 'python']}</t>
  </si>
  <si>
    <t>Data Scientist Aarhus</t>
  </si>
  <si>
    <t>['python', 'azure', 'git', 'jira']</t>
  </si>
  <si>
    <t>{'async': ['jira'], 'cloud': ['azure'], 'other': ['git'], 'programming': ['python']}</t>
  </si>
  <si>
    <t>Data Analyst at Byteworks Technology Solutions Limited</t>
  </si>
  <si>
    <t>Byteworks Technology Solutions Limited</t>
  </si>
  <si>
    <t>Software Engineer, Cloud Database</t>
  </si>
  <si>
    <t>['go', 'gcp', 'azure', 'aws', 'kubernetes']</t>
  </si>
  <si>
    <t>{'cloud': ['gcp', 'azure', 'aws'], 'other': ['kubernetes'], 'programming': ['go']}</t>
  </si>
  <si>
    <t>Principle Engineer – Site Reliability</t>
  </si>
  <si>
    <t>['ruby', 'ruby', 'python', 'java', 'gcp', 'node', 'excel', 'flow']</t>
  </si>
  <si>
    <t>{'analyst_tools': ['excel'], 'cloud': ['gcp'], 'other': ['flow'], 'programming': ['ruby', 'python', 'java'], 'webframeworks': ['ruby', 'node']}</t>
  </si>
  <si>
    <t>Sr. Software Engineer, Data Foundation Platform</t>
  </si>
  <si>
    <t>['go', 'c', 'dynamodb', 'mysql', 'databricks', 'aws', 'kafka', 'spark', 'docker', 'terraform']</t>
  </si>
  <si>
    <t>{'cloud': ['databricks', 'aws'], 'databases': ['dynamodb', 'mysql'], 'libraries': ['kafka', 'spark'], 'other': ['docker', 'terraform'], 'programming': ['go', 'c']}</t>
  </si>
  <si>
    <t>beIN Media Group Qatar Jobs 2024 Data Scientist and Various Job</t>
  </si>
  <si>
    <t>beIN Media Group</t>
  </si>
  <si>
    <t>'Hands on' PBI &amp; SQL Analytics Manager</t>
  </si>
  <si>
    <t>Technical Helpdesk Analyst</t>
  </si>
  <si>
    <t>Alternance Data Engineer - Bac +4 H/F</t>
  </si>
  <si>
    <t>['typescript', 'html', 'css', 'sql', 'java', 'python', 'react']</t>
  </si>
  <si>
    <t>{'libraries': ['react'], 'programming': ['typescript', 'html', 'css', 'sql', 'java', 'python']}</t>
  </si>
  <si>
    <t>Online Data Analyst – English Speaker in Australia</t>
  </si>
  <si>
    <t>via World Translation Jobs</t>
  </si>
  <si>
    <t>['sql', 'crystal', 'python', 'vba', 'tableau', 'power bi', 'ssrs', 'excel', 'word', 'outlook', 'sharepoint']</t>
  </si>
  <si>
    <t>{'analyst_tools': ['tableau', 'power bi', 'ssrs', 'excel', 'word', 'outlook', 'sharepoint'], 'programming': ['sql', 'crystal', 'python', 'vba']}</t>
  </si>
  <si>
    <t>Data Engineer. Job in Gouda NBC4i Jobs</t>
  </si>
  <si>
    <t>Dusseldorp BMW</t>
  </si>
  <si>
    <t>Remote: Senior Data Engineer</t>
  </si>
  <si>
    <t>['python', 'sql', 'dynamodb', 'aws', 'pandas', 'pyspark', 'word', 'docker']</t>
  </si>
  <si>
    <t>{'analyst_tools': ['word'], 'cloud': ['aws'], 'databases': ['dynamodb'], 'libraries': ['pandas', 'pyspark'], 'other': ['docker'], 'programming': ['python', 'sql']}</t>
  </si>
  <si>
    <t>Streetwise Young Peoples Project</t>
  </si>
  <si>
    <t>['sql', 'go', 'azure', 'oracle', 'unix']</t>
  </si>
  <si>
    <t>{'cloud': ['azure', 'oracle'], 'os': ['unix'], 'programming': ['sql', 'go']}</t>
  </si>
  <si>
    <t>Medicare Data Analyst</t>
  </si>
  <si>
    <t>Senior Data Engineer bij Dataroots</t>
  </si>
  <si>
    <t>['sql', 'r', 'python', 'azure', 'databricks', 'hadoop', 'spark', 'tableau']</t>
  </si>
  <si>
    <t>{'analyst_tools': ['tableau'], 'cloud': ['azure', 'databricks'], 'libraries': ['hadoop', 'spark'], 'programming': ['sql', 'r', 'python']}</t>
  </si>
  <si>
    <t>Fi group</t>
  </si>
  <si>
    <t>Data Scientist / Softwareentwickler (m/w/d)</t>
  </si>
  <si>
    <t>System Analyst/Programmer</t>
  </si>
  <si>
    <t>Bioinformatics Analyst; School of Medicine - Pediatrics</t>
  </si>
  <si>
    <t>SDE 1/SDE 2 - Data Scientist</t>
  </si>
  <si>
    <t>['go', 'python', 'sql', 'pandas', 'tensorflow', 'pytorch', 'kubernetes']</t>
  </si>
  <si>
    <t>{'libraries': ['pandas', 'tensorflow', 'pytorch'], 'other': ['kubernetes'], 'programming': ['go', 'python', 'sql']}</t>
  </si>
  <si>
    <t>Senior Data Analyst/ Translator BumaStemra</t>
  </si>
  <si>
    <t>Buma/Stemra</t>
  </si>
  <si>
    <t>HSBC, Assistant Vice President Data Scientist, Credit Risk Modeler...</t>
  </si>
  <si>
    <t>['sql', 'r', 'excel', 'visio', 'sap', 'tableau', 'power bi', 'smartsheet']</t>
  </si>
  <si>
    <t>{'analyst_tools': ['excel', 'visio', 'sap', 'tableau', 'power bi'], 'async': ['smartsheet'], 'programming': ['sql', 'r']}</t>
  </si>
  <si>
    <t>['sql', 'redshift', 'aws', 'azure', 'alteryx', 'ssis', 'tableau']</t>
  </si>
  <si>
    <t>{'analyst_tools': ['alteryx', 'ssis', 'tableau'], 'cloud': ['redshift', 'aws', 'azure'], 'programming': ['sql']}</t>
  </si>
  <si>
    <t>HR Systems Data Analyst – Exclusive – FTC - Logistics</t>
  </si>
  <si>
    <t>Oliver Sanderson Ltd</t>
  </si>
  <si>
    <t>Staff Engineer I (Remote) (Senior)</t>
  </si>
  <si>
    <t>BI Analyst till Karo Healthcare</t>
  </si>
  <si>
    <t>['sql', 'python', 'r', 'aws', 'redshift', 'azure', 'power bi']</t>
  </si>
  <si>
    <t>{'analyst_tools': ['power bi'], 'cloud': ['aws', 'redshift', 'azure'], 'programming': ['sql', 'python', 'r']}</t>
  </si>
  <si>
    <t>['python', 'sql', 'gcp', 'bigquery', 'airflow', 'github', 'terraform']</t>
  </si>
  <si>
    <t>{'cloud': ['gcp', 'bigquery'], 'libraries': ['airflow'], 'other': ['github', 'terraform'], 'programming': ['python', 'sql']}</t>
  </si>
  <si>
    <t>Data Scientist - Matlab Developer - Inside IR35</t>
  </si>
  <si>
    <t>['sql', 'python', 'r', 'mysql', 'bigquery', 'kafka', 'excel', 'tableau', 'looker', 'microstrategy', 'ssis', 'github']</t>
  </si>
  <si>
    <t>{'analyst_tools': ['excel', 'tableau', 'looker', 'microstrategy', 'ssis'], 'cloud': ['bigquery'], 'databases': ['mysql'], 'libraries': ['kafka'], 'other': ['github'], 'programming': ['sql', 'python', 'r']}</t>
  </si>
  <si>
    <t>illuminate</t>
  </si>
  <si>
    <t>Data Scientist Investment Research</t>
  </si>
  <si>
    <t>E-commerce Data Analyst M/v/x</t>
  </si>
  <si>
    <t>CONFINITY</t>
  </si>
  <si>
    <t>Data Architect / Data Engineer (f/m/d)</t>
  </si>
  <si>
    <t>Optimal Job Recrutement</t>
  </si>
  <si>
    <t>['sql', 'java', 'scala', 'python', 'sql server', 'databricks', 'azure', 'aws', 'spark', 'hadoop', 'airflow', 'kafka', 'dax', 'git', 'kubernetes']</t>
  </si>
  <si>
    <t>{'analyst_tools': ['dax'], 'cloud': ['databricks', 'azure', 'aws'], 'databases': ['sql server'], 'libraries': ['spark', 'hadoop', 'airflow', 'kafka'], 'other': ['git', 'kubernetes'], 'programming': ['sql', 'java', 'scala', 'python']}</t>
  </si>
  <si>
    <t>Harmony Senior Services</t>
  </si>
  <si>
    <t>['sql', 'python', 'r', 'visual basic', 'excel']</t>
  </si>
  <si>
    <t>{'analyst_tools': ['excel'], 'programming': ['sql', 'python', 'r', 'visual basic']}</t>
  </si>
  <si>
    <t>Market Data Analytics, Group Market Risk</t>
  </si>
  <si>
    <t>['vba', 'python', 'c++', 'sql', 'excel']</t>
  </si>
  <si>
    <t>{'analyst_tools': ['excel'], 'programming': ['vba', 'python', 'c++', 'sql']}</t>
  </si>
  <si>
    <t>Data modeling-7to 15year-Remote</t>
  </si>
  <si>
    <t>['cobol', 'db2', 'oracle', 'aws']</t>
  </si>
  <si>
    <t>{'cloud': ['oracle', 'aws'], 'databases': ['db2'], 'programming': ['cobol']}</t>
  </si>
  <si>
    <t>Data Analytics and IT Service Solution Sales Leader</t>
  </si>
  <si>
    <t>Senior Manager, Senior Data Analyst</t>
  </si>
  <si>
    <t>Borlänge, Sweden</t>
  </si>
  <si>
    <t>Ensign Infosecurity</t>
  </si>
  <si>
    <t>Strategy and Performance Analyst (m/f/d)</t>
  </si>
  <si>
    <t>MLOps Engineer, Remote</t>
  </si>
  <si>
    <t>['aws', 'tensorflow', 'pytorch', 'github', 'docker']</t>
  </si>
  <si>
    <t>{'cloud': ['aws'], 'libraries': ['tensorflow', 'pytorch'], 'other': ['github', 'docker']}</t>
  </si>
  <si>
    <t>MCoutinho</t>
  </si>
  <si>
    <t>svp</t>
  </si>
  <si>
    <t>MyRobin.ID</t>
  </si>
  <si>
    <t>Suffolk Federal Credit Union</t>
  </si>
  <si>
    <t>['python', 'sql', 'kubernetes', 'docker', 'flow']</t>
  </si>
  <si>
    <t>{'other': ['kubernetes', 'docker', 'flow'], 'programming': ['python', 'sql']}</t>
  </si>
  <si>
    <t>CINC Systems</t>
  </si>
  <si>
    <t>Tax Analyst (9 months contract)</t>
  </si>
  <si>
    <t>['outlook', 'excel', 'word', 'sap']</t>
  </si>
  <si>
    <t>{'analyst_tools': ['outlook', 'excel', 'word', 'sap']}</t>
  </si>
  <si>
    <t>['assembly', 'word', 'excel', 'outlook']</t>
  </si>
  <si>
    <t>{'analyst_tools': ['word', 'excel', 'outlook'], 'programming': ['assembly']}</t>
  </si>
  <si>
    <t>Staff Data Engineer – Cloud – Real-Time AI Platform</t>
  </si>
  <si>
    <t>Finance Data Analytics and Reporting Manager (m/f/d)</t>
  </si>
  <si>
    <t>Data Scientist- Protein Design</t>
  </si>
  <si>
    <t>['python', 'html', 'css', 'c', 'unix']</t>
  </si>
  <si>
    <t>{'os': ['unix'], 'programming': ['python', 'html', 'css', 'c']}</t>
  </si>
  <si>
    <t>['sql', 'c#', 'azure', 'power bi', 'gitlab']</t>
  </si>
  <si>
    <t>{'analyst_tools': ['power bi'], 'cloud': ['azure'], 'other': ['gitlab'], 'programming': ['sql', 'c#']}</t>
  </si>
  <si>
    <t>Amazon Robotics</t>
  </si>
  <si>
    <t>['sql', 'python', 'r', 'sas', 'sas', 'matlab', 'spring']</t>
  </si>
  <si>
    <t>{'analyst_tools': ['sas'], 'libraries': ['spring'], 'programming': ['sql', 'python', 'r', 'sas', 'matlab']}</t>
  </si>
  <si>
    <t>Senior Software Engineer, Data domain- Czechia Remote</t>
  </si>
  <si>
    <t>['python', 'javascript', 'typescript', 'aws', 'azure', 'gcp', 'spark', 'node.js']</t>
  </si>
  <si>
    <t>{'cloud': ['aws', 'azure', 'gcp'], 'libraries': ['spark'], 'programming': ['python', 'javascript', 'typescript'], 'webframeworks': ['node.js']}</t>
  </si>
  <si>
    <t>['python', 'scikit-learn', 'django', 'flask', 'git']</t>
  </si>
  <si>
    <t>{'libraries': ['scikit-learn'], 'other': ['git'], 'programming': ['python'], 'webframeworks': ['django', 'flask']}</t>
  </si>
  <si>
    <t>Stage - Energy data Analyst</t>
  </si>
  <si>
    <t>Hydronext France</t>
  </si>
  <si>
    <t>Business data analysis</t>
  </si>
  <si>
    <t>SFIS International Services</t>
  </si>
  <si>
    <t>Linked4HR</t>
  </si>
  <si>
    <t>First Tek</t>
  </si>
  <si>
    <t>['python', 'sql', 'snowflake', 'azure', 'databricks', 'spark', 'kafka', 'hadoop', 'word', 'tableau', 'alteryx', 'jira']</t>
  </si>
  <si>
    <t>{'analyst_tools': ['word', 'tableau', 'alteryx'], 'async': ['jira'], 'cloud': ['snowflake', 'azure', 'databricks'], 'libraries': ['spark', 'kafka', 'hadoop'], 'programming': ['python', 'sql']}</t>
  </si>
  <si>
    <t>['java', 'python', 'sql', 'aws', 'react', 'vue.js']</t>
  </si>
  <si>
    <t>{'cloud': ['aws'], 'libraries': ['react'], 'programming': ['java', 'python', 'sql'], 'webframeworks': ['vue.js']}</t>
  </si>
  <si>
    <t>['sql', 'python', 'r', 'angular', 'looker']</t>
  </si>
  <si>
    <t>{'analyst_tools': ['looker'], 'programming': ['sql', 'python', 'r'], 'webframeworks': ['angular']}</t>
  </si>
  <si>
    <t>['sql', 'vba', 'sas', 'sas', 'python']</t>
  </si>
  <si>
    <t>{'analyst_tools': ['sas'], 'programming': ['sql', 'vba', 'sas', 'python']}</t>
  </si>
  <si>
    <t>Data Analytics and ML Developer</t>
  </si>
  <si>
    <t>Reqiva</t>
  </si>
  <si>
    <t>['python', 'gcp', 'express']</t>
  </si>
  <si>
    <t>{'cloud': ['gcp'], 'programming': ['python'], 'webframeworks': ['express']}</t>
  </si>
  <si>
    <t>Texas Health &amp; Human Services Commission</t>
  </si>
  <si>
    <t>Seco Tools</t>
  </si>
  <si>
    <t>Hat Yai, Hat Yai District, Songkhla, Thailand</t>
  </si>
  <si>
    <t>บริษัท ศรีตรังแอโกรอินดัสทรี จำกัด (มหาชน)</t>
  </si>
  <si>
    <t>['sql', 'go', 't-sql', 'python', 'sql server', 'azure', 'databricks']</t>
  </si>
  <si>
    <t>{'cloud': ['azure', 'databricks'], 'databases': ['sql server'], 'programming': ['sql', 'go', 't-sql', 'python']}</t>
  </si>
  <si>
    <t>Data Engineer for George</t>
  </si>
  <si>
    <t>['assembly', 'python', 'shell', 'go', 'postgresql', 'elasticsearch', 'cassandra', 'oracle', 'spark', 'kafka', 'word', 'docker', 'kubernetes', 'git']</t>
  </si>
  <si>
    <t>{'analyst_tools': ['word'], 'cloud': ['oracle'], 'databases': ['postgresql', 'elasticsearch', 'cassandra'], 'libraries': ['spark', 'kafka'], 'other': ['docker', 'kubernetes', 'git'], 'programming': ['assembly', 'python', 'shell', 'go']}</t>
  </si>
  <si>
    <t>AVP (C12) Reference Data Management Sr. Analyst (Hybrid) - ROHQ ...</t>
  </si>
  <si>
    <t>Gumi Asia Pte Ltd</t>
  </si>
  <si>
    <t>['python', 'mysql', 'excel']</t>
  </si>
  <si>
    <t>{'analyst_tools': ['excel'], 'databases': ['mysql'], 'programming': ['python']}</t>
  </si>
  <si>
    <t>Data Analyst (Databricks or ADF)</t>
  </si>
  <si>
    <t>Data Analyst Controlling (m/f/d)</t>
  </si>
  <si>
    <t>Schwabmünchen, Germany</t>
  </si>
  <si>
    <t>Quore Capital</t>
  </si>
  <si>
    <t>Clinical Analyst, CPC</t>
  </si>
  <si>
    <t>Andorra, Spain</t>
  </si>
  <si>
    <t>USGA Data Scientist</t>
  </si>
  <si>
    <t>Data Scientist II- Sr Data Scientist</t>
  </si>
  <si>
    <t>['sql', 'python', 'r', 'java', 'oracle', 'azure', 'gcp', 'aws', 'plotly', 'matplotlib', 'seaborn', 'tableau', 'power bi']</t>
  </si>
  <si>
    <t>{'analyst_tools': ['tableau', 'power bi'], 'cloud': ['oracle', 'azure', 'gcp', 'aws'], 'libraries': ['plotly', 'matplotlib', 'seaborn'], 'programming': ['sql', 'python', 'r', 'java']}</t>
  </si>
  <si>
    <t>Senior Data Engineer-Digital Banking Kotak 811-Regional Sales</t>
  </si>
  <si>
    <t>['java', 'scala', 'python', 'kafka', 'spark', 'hadoop', 'docker', 'kubernetes']</t>
  </si>
  <si>
    <t>{'libraries': ['kafka', 'spark', 'hadoop'], 'other': ['docker', 'kubernetes'], 'programming': ['java', 'scala', 'python']}</t>
  </si>
  <si>
    <t>Hellotoby Technology (HK) Limited</t>
  </si>
  <si>
    <t>Senior Data Scientist with Polygraph</t>
  </si>
  <si>
    <t>DATA ENGINEER (M/W/D) SCHWERPUNKT SNOWFLAKE</t>
  </si>
  <si>
    <t>La America, San Luís de Cubarral, Meta, Colombia</t>
  </si>
  <si>
    <t>Huge Inc</t>
  </si>
  <si>
    <t>RigelSky</t>
  </si>
  <si>
    <t>['python', 'c++', 'spark', 'github']</t>
  </si>
  <si>
    <t>{'libraries': ['spark'], 'other': ['github'], 'programming': ['python', 'c++']}</t>
  </si>
  <si>
    <t>Senior Software Engineer, Processing</t>
  </si>
  <si>
    <t>via Sentry - Talentify</t>
  </si>
  <si>
    <t>Sentry.io</t>
  </si>
  <si>
    <t>['rust', 'python', 'nosql', 'c++', 'go', 'kafka', 'excel', 'atlassian']</t>
  </si>
  <si>
    <t>{'analyst_tools': ['excel'], 'libraries': ['kafka'], 'other': ['atlassian'], 'programming': ['rust', 'python', 'nosql', 'c++', 'go']}</t>
  </si>
  <si>
    <t>BlueDot Inc.</t>
  </si>
  <si>
    <t>MLOps Engineer (ClimateTech🍃)</t>
  </si>
  <si>
    <t>['python', 'gcp', 'git', 'terraform', 'kubernetes']</t>
  </si>
  <si>
    <t>{'cloud': ['gcp'], 'other': ['git', 'terraform', 'kubernetes'], 'programming': ['python']}</t>
  </si>
  <si>
    <t>Teleflex Medical Asia Pte Ltd</t>
  </si>
  <si>
    <t>Data Engineer – Azure – up to £100,000 Salary + Bonus</t>
  </si>
  <si>
    <t>xDesign</t>
  </si>
  <si>
    <t>Victrex</t>
  </si>
  <si>
    <t>Application Support Analyst - Targeted</t>
  </si>
  <si>
    <t>['sql', 'c', 'sql server', 'azure', 'oracle', 'windows', 'microstrategy']</t>
  </si>
  <si>
    <t>{'analyst_tools': ['microstrategy'], 'cloud': ['azure', 'oracle'], 'databases': ['sql server'], 'os': ['windows'], 'programming': ['sql', 'c']}</t>
  </si>
  <si>
    <t>['sas', 'sas', 'python', 'r', 'sql', 'excel', 'tableau', 'power bi']</t>
  </si>
  <si>
    <t>{'analyst_tools': ['sas', 'excel', 'tableau', 'power bi'], 'programming': ['sas', 'python', 'r', 'sql']}</t>
  </si>
  <si>
    <t>['go', 'sas', 'sas', 'sql', 'r', 'html', 'tableau', 'excel', 'spss']</t>
  </si>
  <si>
    <t>{'analyst_tools': ['sas', 'tableau', 'excel', 'spss'], 'programming': ['go', 'sas', 'sql', 'r', 'html']}</t>
  </si>
  <si>
    <t>REPORTING ANALYST (PERMANENT WORK FROM HOME)</t>
  </si>
  <si>
    <t>Communications Customer &amp; Operational Excellence Data analyst</t>
  </si>
  <si>
    <t>NMG Financial Services Consulting Pte Ltd</t>
  </si>
  <si>
    <t>['sql', 'sas', 'sas', 'go', 'python', 'r', 'sql server', 'azure', 'databricks', 'power bi', 'git', 'svn']</t>
  </si>
  <si>
    <t>{'analyst_tools': ['sas', 'power bi'], 'cloud': ['azure', 'databricks'], 'databases': ['sql server'], 'other': ['git', 'svn'], 'programming': ['sql', 'sas', 'go', 'python', 'r']}</t>
  </si>
  <si>
    <t>['sql', 'python', 'javascript', 'r', 'bigquery', 'terraform']</t>
  </si>
  <si>
    <t>{'cloud': ['bigquery'], 'other': ['terraform'], 'programming': ['sql', 'python', 'javascript', 'r']}</t>
  </si>
  <si>
    <t>Data Analyst x6</t>
  </si>
  <si>
    <t>Holt, MI</t>
  </si>
  <si>
    <t>Orchid Orthopedic Solutions</t>
  </si>
  <si>
    <t>TINKOFF</t>
  </si>
  <si>
    <t>['spark', 'yarn']</t>
  </si>
  <si>
    <t>{'libraries': ['spark'], 'other': ['yarn']}</t>
  </si>
  <si>
    <t>2023| Early Careers | Data Analytics and Business Intelligence ...</t>
  </si>
  <si>
    <t>Analyst I of Operations</t>
  </si>
  <si>
    <t>IT Data Analytics Engineer</t>
  </si>
  <si>
    <t>BEACON CONSULTING PTE LTD</t>
  </si>
  <si>
    <t>Associate Project Analyst</t>
  </si>
  <si>
    <t>['excel', 'spreadsheet', 'tableau', 'looker']</t>
  </si>
  <si>
    <t>{'analyst_tools': ['excel', 'spreadsheet', 'tableau', 'looker']}</t>
  </si>
  <si>
    <t>Aardobservatie Data Analyst (GIS)</t>
  </si>
  <si>
    <t>Orbital Eye</t>
  </si>
  <si>
    <t>Sr. 3D Pipeline Engineer</t>
  </si>
  <si>
    <t>GCP Data Engineer-Sunnyvale, CA - 10+ Years- PST CANDIDATES</t>
  </si>
  <si>
    <t>(senior-) Master Data Analyst (m/w/d). Job in Eschborn My Valley...</t>
  </si>
  <si>
    <t>Senior Analyst - Analytics &amp; Reporting - DTTL</t>
  </si>
  <si>
    <t>['excel', 'tableau', 'word', 'outlook', 'visio', 'power bi', 'flow']</t>
  </si>
  <si>
    <t>{'analyst_tools': ['excel', 'tableau', 'word', 'outlook', 'visio', 'power bi'], 'other': ['flow']}</t>
  </si>
  <si>
    <t>Intern - MAGNet Program @ University of Georgia (Fall 2023)</t>
  </si>
  <si>
    <t>['python', 'sas', 'sas', 'r', 'phoenix']</t>
  </si>
  <si>
    <t>{'analyst_tools': ['sas'], 'programming': ['python', 'sas', 'r'], 'webframeworks': ['phoenix']}</t>
  </si>
  <si>
    <t>Senior Data Scientist en N26</t>
  </si>
  <si>
    <t>workday data Conversion lead</t>
  </si>
  <si>
    <t>SelerantTrace One</t>
  </si>
  <si>
    <t>Junior Data Quality Analyst part time/full time - Remote  from Europe</t>
  </si>
  <si>
    <t>['sql', 'excel', 'slack']</t>
  </si>
  <si>
    <t>{'analyst_tools': ['excel'], 'programming': ['sql'], 'sync': ['slack']}</t>
  </si>
  <si>
    <t>Solution Architect/Data Scientist</t>
  </si>
  <si>
    <t>Tektree Systems Inc.</t>
  </si>
  <si>
    <t>['sql', 'python', 'matlab', 'aws', 'pandas', 'docker', 'jenkins']</t>
  </si>
  <si>
    <t>{'cloud': ['aws'], 'libraries': ['pandas'], 'other': ['docker', 'jenkins'], 'programming': ['sql', 'python', 'matlab']}</t>
  </si>
  <si>
    <t>Staff ML Scientist</t>
  </si>
  <si>
    <t>['python', 'sql', 'aws', 'gcp', 'gdpr']</t>
  </si>
  <si>
    <t>{'cloud': ['aws', 'gcp'], 'libraries': ['gdpr'], 'programming': ['python', 'sql']}</t>
  </si>
  <si>
    <t>Data Vizaulization Analyst ( contract )</t>
  </si>
  <si>
    <t>IT Financials Data Analyst - Hybrid</t>
  </si>
  <si>
    <t>Global Security Analyst – Level 1/2</t>
  </si>
  <si>
    <t>['python', 'powershell', 'javascript', 'perl', 'windows']</t>
  </si>
  <si>
    <t>{'os': ['windows'], 'programming': ['python', 'powershell', 'javascript', 'perl']}</t>
  </si>
  <si>
    <t>['python', 'postgresql', 'aws', 'redshift', 'airflow', 'spark', 'kafka']</t>
  </si>
  <si>
    <t>{'cloud': ['aws', 'redshift'], 'databases': ['postgresql'], 'libraries': ['airflow', 'spark', 'kafka'], 'programming': ['python']}</t>
  </si>
  <si>
    <t>['sql', 'postgresql', 'mysql', 'firestore', 'elasticsearch', 'azure', 'bigquery', 'redshift', 'gcp', 'spark', 'docker']</t>
  </si>
  <si>
    <t>{'cloud': ['azure', 'bigquery', 'redshift', 'gcp'], 'databases': ['postgresql', 'mysql', 'firestore', 'elasticsearch'], 'libraries': ['spark'], 'other': ['docker'], 'programming': ['sql']}</t>
  </si>
  <si>
    <t>Cyber Capabilities Data Scientist Jobs</t>
  </si>
  <si>
    <t>Linthicum Heights, MD  (+1 other)</t>
  </si>
  <si>
    <t>['r', 'python', 'nosql', 'pandas', 'numpy', 'jupyter', 'linux', 'ubuntu', 'centos', 'windows']</t>
  </si>
  <si>
    <t>{'libraries': ['pandas', 'numpy', 'jupyter'], 'os': ['linux', 'ubuntu', 'centos', 'windows'], 'programming': ['r', 'python', 'nosql']}</t>
  </si>
  <si>
    <t>Analista de Datos y Analítica</t>
  </si>
  <si>
    <t>Calibration Data Analyst - Urgent Hire</t>
  </si>
  <si>
    <t>Bitly</t>
  </si>
  <si>
    <t>Data Scientist X 2 - Mid&amp;Senior - must be sc clearable</t>
  </si>
  <si>
    <t>Documentation and Knowledge Engineer</t>
  </si>
  <si>
    <t>Loyalty Data Analytics and Reporting Specialist job in Riyadh</t>
  </si>
  <si>
    <t>QA automation - Data Engineer</t>
  </si>
  <si>
    <t>['sql', 'azure', 'windows', 'linux']</t>
  </si>
  <si>
    <t>{'cloud': ['azure'], 'os': ['windows', 'linux'], 'programming': ['sql']}</t>
  </si>
  <si>
    <t>['python', 'sql', 'nosql', 'java', 'c++', 'scala', 'aws', 'azure', 'databricks', 'oracle', 'kafka', 'spark', 'airflow']</t>
  </si>
  <si>
    <t>{'cloud': ['aws', 'azure', 'databricks', 'oracle'], 'libraries': ['kafka', 'spark', 'airflow'], 'programming': ['python', 'sql', 'nosql', 'java', 'c++', 'scala']}</t>
  </si>
  <si>
    <t>Digital Solutions Lead Engineer</t>
  </si>
  <si>
    <t>Hadfield Green</t>
  </si>
  <si>
    <t>Software Engineer - Systems; Data Scientist</t>
  </si>
  <si>
    <t>Hardware Engineer( REDMADROBOT )</t>
  </si>
  <si>
    <t>Master Data Analyst - Raqmiyat</t>
  </si>
  <si>
    <t>['sql', 'nosql', 'python', 'java', 'aws', 'redshift', 'hadoop']</t>
  </si>
  <si>
    <t>{'cloud': ['aws', 'redshift'], 'libraries': ['hadoop'], 'programming': ['sql', 'nosql', 'python', 'java']}</t>
  </si>
  <si>
    <t>Temporary Data Analyst I</t>
  </si>
  <si>
    <t>['python', 'r', 'sql', 'dynamodb', 'aws', 'azure', 'aurora', 'alteryx']</t>
  </si>
  <si>
    <t>{'analyst_tools': ['alteryx'], 'cloud': ['aws', 'azure', 'aurora'], 'databases': ['dynamodb'], 'programming': ['python', 'r', 'sql']}</t>
  </si>
  <si>
    <t>ESD Services Limited (ESDlife)</t>
  </si>
  <si>
    <t>['python', 'r', 'sas', 'sas', 'hadoop', 'spark', 'spss', 'tableau', 'power bi']</t>
  </si>
  <si>
    <t>{'analyst_tools': ['sas', 'spss', 'tableau', 'power bi'], 'libraries': ['hadoop', 'spark'], 'programming': ['python', 'r', 'sas']}</t>
  </si>
  <si>
    <t>NXT-Data</t>
  </si>
  <si>
    <t>Director, Data Science &amp; Medical Economics</t>
  </si>
  <si>
    <t>MOBĒ</t>
  </si>
  <si>
    <t>Senior Data Scientist (f/d/m)</t>
  </si>
  <si>
    <t>VORWERK ELEKTROWERKE GMBH &amp; CO. KG</t>
  </si>
  <si>
    <t>['python', 'scala', 'aws', 'databricks', 'pytorch', 'spark', 'excel']</t>
  </si>
  <si>
    <t>{'analyst_tools': ['excel'], 'cloud': ['aws', 'databricks'], 'libraries': ['pytorch', 'spark'], 'programming': ['python', 'scala']}</t>
  </si>
  <si>
    <t>Lead Data Engineer - Greentech</t>
  </si>
  <si>
    <t>IT Data And Analytics Specialist</t>
  </si>
  <si>
    <t>Czech Republic</t>
  </si>
  <si>
    <t>Senior Mechatronic Engineer</t>
  </si>
  <si>
    <t>Future Farms Sdn Bhd</t>
  </si>
  <si>
    <t>Clinical SAS Programmer</t>
  </si>
  <si>
    <t>Associate Director, Data Science and Analytics</t>
  </si>
  <si>
    <t>Research and Development SPV (Data Scientist and AI)</t>
  </si>
  <si>
    <t>PT Multitech Trans Nusantara</t>
  </si>
  <si>
    <t>Data Scientist Intern - Advanced Analytics</t>
  </si>
  <si>
    <t>['sql', 'r', 'visual basic', 'vba', 'sql server', 'excel', 'power bi', 'tableau']</t>
  </si>
  <si>
    <t>{'analyst_tools': ['excel', 'power bi', 'tableau'], 'databases': ['sql server'], 'programming': ['sql', 'r', 'visual basic', 'vba']}</t>
  </si>
  <si>
    <t>myCareerCompanion</t>
  </si>
  <si>
    <t>Senior Data Analytics and IT Service Solution Sales Consultant</t>
  </si>
  <si>
    <t>Datra Analyst</t>
  </si>
  <si>
    <t>['sql', 'python', 'power bi', 'atlassian', 'jira', 'confluence']</t>
  </si>
  <si>
    <t>{'analyst_tools': ['power bi'], 'async': ['jira', 'confluence'], 'other': ['atlassian'], 'programming': ['sql', 'python']}</t>
  </si>
  <si>
    <t>Sales Reporting and Analysis Officer</t>
  </si>
  <si>
    <t>['python', 'bash', 'gcp', 'terraform', 'kubernetes']</t>
  </si>
  <si>
    <t>{'cloud': ['gcp'], 'other': ['terraform', 'kubernetes'], 'programming': ['python', 'bash']}</t>
  </si>
  <si>
    <t>['python', 'java', 'c++', 'scala', 'sql', 'nosql', 'spark', 'pandas', 'kafka', 'git']</t>
  </si>
  <si>
    <t>{'libraries': ['spark', 'pandas', 'kafka'], 'other': ['git'], 'programming': ['python', 'java', 'c++', 'scala', 'sql', 'nosql']}</t>
  </si>
  <si>
    <t>['sql', 'python', 'sql server', 'databricks', 'snowflake', 'oracle', 'power bi']</t>
  </si>
  <si>
    <t>{'analyst_tools': ['power bi'], 'cloud': ['databricks', 'snowflake', 'oracle'], 'databases': ['sql server'], 'programming': ['sql', 'python']}</t>
  </si>
  <si>
    <t>Senior Data Analyst - Digital Procurement (f/m/div)*</t>
  </si>
  <si>
    <t>Data architecte informatique</t>
  </si>
  <si>
    <t>Enterprise Digital Resources Ltd</t>
  </si>
  <si>
    <t>Data Platform Engineer (Japan Residents Only | Japanese Required)</t>
  </si>
  <si>
    <t>['python', 'php', 'postgresql', 'gcp', 'aws', 'azure', 'redshift', 'bigquery', 'airflow']</t>
  </si>
  <si>
    <t>{'cloud': ['gcp', 'aws', 'azure', 'redshift', 'bigquery'], 'databases': ['postgresql'], 'libraries': ['airflow'], 'programming': ['python', 'php']}</t>
  </si>
  <si>
    <t>Data Scientist @ Pittsburgh, Dallas</t>
  </si>
  <si>
    <t>Senior Business Analyst - (Job Number: 03PLH)</t>
  </si>
  <si>
    <t>TTEC - US</t>
  </si>
  <si>
    <t>SENIOR DATA ENGINEER (DATA &amp; ANALYTICS)</t>
  </si>
  <si>
    <t>['python', 'java', 'r', 'sql', 'aws', 'redshift', 'pandas', 'spark', 'hadoop', 'tableau', 'gitlab']</t>
  </si>
  <si>
    <t>{'analyst_tools': ['tableau'], 'cloud': ['aws', 'redshift'], 'libraries': ['pandas', 'spark', 'hadoop'], 'other': ['gitlab'], 'programming': ['python', 'java', 'r', 'sql']}</t>
  </si>
  <si>
    <t>Riverty is looking for a new Data Engineering Lead</t>
  </si>
  <si>
    <t>Riverty Group</t>
  </si>
  <si>
    <t>Blue Ocean Tax Service, LLC</t>
  </si>
  <si>
    <t>[1744] AWS Engineer for short-term task</t>
  </si>
  <si>
    <t>Advanced Ionics Inc</t>
  </si>
  <si>
    <t>['python', 'scala', 'java', 'c', 'c++', 'pytorch']</t>
  </si>
  <si>
    <t>{'libraries': ['pytorch'], 'programming': ['python', 'scala', 'java', 'c', 'c++']}</t>
  </si>
  <si>
    <t>Data Analyst - Google Analytics / SQL / Google Docs (m/w/d)</t>
  </si>
  <si>
    <t>CRM Data Analyst. Job in Hoofddorp My Valley Jobs Today</t>
  </si>
  <si>
    <t>setec</t>
  </si>
  <si>
    <t>IT Business Analyst Manager</t>
  </si>
  <si>
    <t>US Development Finance Corporation (formerly Overseas Private Investment Corporation)</t>
  </si>
  <si>
    <t>igus® GmbH</t>
  </si>
  <si>
    <t>Qualcomm CDMA Technologies GmbH</t>
  </si>
  <si>
    <t>JC Executive Search</t>
  </si>
  <si>
    <t>Senior Aws Engineer Work</t>
  </si>
  <si>
    <t>Toxicology Certifying Data Scientist</t>
  </si>
  <si>
    <t>Vibra Health Laboratory</t>
  </si>
  <si>
    <t>['word', 'excel', 'powerpoint', 'terminal', 'flow']</t>
  </si>
  <si>
    <t>{'analyst_tools': ['word', 'excel', 'powerpoint'], 'other': ['terminal', 'flow']}</t>
  </si>
  <si>
    <t>['java', 'scala', 'python', 'gcp', 'aws', 'azure', 'hadoop', 'spark', 'tableau']</t>
  </si>
  <si>
    <t>{'analyst_tools': ['tableau'], 'cloud': ['gcp', 'aws', 'azure'], 'libraries': ['hadoop', 'spark'], 'programming': ['java', 'scala', 'python']}</t>
  </si>
  <si>
    <t>Data &amp; Analytics Engineer *MN Applicants Only*</t>
  </si>
  <si>
    <t>Chanhassen, MN</t>
  </si>
  <si>
    <t>KorTerra, Inc.</t>
  </si>
  <si>
    <t>['sql', 'python', 'c#', 'azure', 'snowflake', 'power bi', 'kubernetes', 'docker', 'bitbucket', 'jira', 'confluence']</t>
  </si>
  <si>
    <t>{'analyst_tools': ['power bi'], 'async': ['jira', 'confluence'], 'cloud': ['azure', 'snowflake'], 'other': ['kubernetes', 'docker', 'bitbucket'], 'programming': ['sql', 'python', 'c#']}</t>
  </si>
  <si>
    <t>Knaresborough, UK</t>
  </si>
  <si>
    <t>via Dジョブ</t>
  </si>
  <si>
    <t>SBヒューマンキャピタル株式会社</t>
  </si>
  <si>
    <t>Senior Software Test Analyst</t>
  </si>
  <si>
    <t>['python', 'bigquery', 'snowflake', 'redshift', 'kafka', 'flow']</t>
  </si>
  <si>
    <t>{'cloud': ['bigquery', 'snowflake', 'redshift'], 'libraries': ['kafka'], 'other': ['flow'], 'programming': ['python']}</t>
  </si>
  <si>
    <t>Proteam Solutions Inc.</t>
  </si>
  <si>
    <t>Paris Data Engineer H/F</t>
  </si>
  <si>
    <t>['python', 'java', 'scala', 'redshift', 'azure', 'aws', 'gcp', 'spark', 'hadoop']</t>
  </si>
  <si>
    <t>{'cloud': ['redshift', 'azure', 'aws', 'gcp'], 'libraries': ['spark', 'hadoop'], 'programming': ['python', 'java', 'scala']}</t>
  </si>
  <si>
    <t>Advanced Service Engineer</t>
  </si>
  <si>
    <t>Data Analytics - Associate</t>
  </si>
  <si>
    <t>Business Data Analyst-Healthcare</t>
  </si>
  <si>
    <t>Polaris Community</t>
  </si>
  <si>
    <t>Category analyst</t>
  </si>
  <si>
    <t>Directeur SEO</t>
  </si>
  <si>
    <t>['sql', 'python', 'r', 'perl', 'c', 'sas', 'sas', 'oracle', 'snowflake', 'scikit-learn', 'tensorflow', 'pandas', 'hadoop', 'spark', 'tableau', 'looker', 'excel', 'power bi', 'powerpoint']</t>
  </si>
  <si>
    <t>{'analyst_tools': ['sas', 'tableau', 'looker', 'excel', 'power bi', 'powerpoint'], 'cloud': ['oracle', 'snowflake'], 'libraries': ['scikit-learn', 'tensorflow', 'pandas', 'hadoop', 'spark'], 'programming': ['sql', 'python', 'r', 'perl', 'c', 'sas']}</t>
  </si>
  <si>
    <t>Web/Data Analyst (m/w/d)</t>
  </si>
  <si>
    <t>ROLAND Rechtsschutz-Versicherungs-AG</t>
  </si>
  <si>
    <t>['sql', 'python', 'r', 'html', 'css', 'javascript']</t>
  </si>
  <si>
    <t>{'programming': ['sql', 'python', 'r', 'html', 'css', 'javascript']}</t>
  </si>
  <si>
    <t>Takeaway Pizza</t>
  </si>
  <si>
    <t>Credit Financial Research Data Specialist</t>
  </si>
  <si>
    <t>['sql', 'python', 'vba', 'excel', 'terminal']</t>
  </si>
  <si>
    <t>{'analyst_tools': ['excel'], 'other': ['terminal'], 'programming': ['sql', 'python', 'vba']}</t>
  </si>
  <si>
    <t>Junior Business und Data Analyst</t>
  </si>
  <si>
    <t>SKS Group Holding GmbH - Part of Accenture</t>
  </si>
  <si>
    <t>Data scientist for marketing insights</t>
  </si>
  <si>
    <t>Azure Data Engineer with SSIS</t>
  </si>
  <si>
    <t>['java', 'azure', 'oracle', 'aws', 'ssis', 'kubernetes', 'git']</t>
  </si>
  <si>
    <t>{'analyst_tools': ['ssis'], 'cloud': ['azure', 'oracle', 'aws'], 'other': ['kubernetes', 'git'], 'programming': ['java']}</t>
  </si>
  <si>
    <t>Verisure Services (UK) Limited</t>
  </si>
  <si>
    <t>['python', 'sql', 'r', 'vba', 'sap', 'power bi']</t>
  </si>
  <si>
    <t>{'analyst_tools': ['sap', 'power bi'], 'programming': ['python', 'sql', 'r', 'vba']}</t>
  </si>
  <si>
    <t>['python', 'sql', 'sas', 'sas', 'r', 'sql server']</t>
  </si>
  <si>
    <t>{'analyst_tools': ['sas'], 'databases': ['sql server'], 'programming': ['python', 'sql', 'sas', 'r']}</t>
  </si>
  <si>
    <t>['sql', 't-sql', 'python', 'azure', 'hadoop', 'spark', 'power bi', 'tableau', 'ssis', 'ssrs', 'dax', 'excel']</t>
  </si>
  <si>
    <t>{'analyst_tools': ['power bi', 'tableau', 'ssis', 'ssrs', 'dax', 'excel'], 'cloud': ['azure'], 'libraries': ['hadoop', 'spark'], 'programming': ['sql', 't-sql', 'python']}</t>
  </si>
  <si>
    <t>Aviva Canada</t>
  </si>
  <si>
    <t>['nosql', 'sas', 'sas', 'postgresql', 'aws', 'redshift', 'snowflake', 'hadoop', 'sap']</t>
  </si>
  <si>
    <t>{'analyst_tools': ['sas', 'sap'], 'cloud': ['aws', 'redshift', 'snowflake'], 'databases': ['postgresql'], 'libraries': ['hadoop'], 'programming': ['nosql', 'sas']}</t>
  </si>
  <si>
    <t>via Cataloxy Ростов-На-Дону</t>
  </si>
  <si>
    <t>['python', 'julia', 'bash', 'powershell', 'bigquery', 'airflow', 'kubernetes', 'docker', 'terraform']</t>
  </si>
  <si>
    <t>{'cloud': ['bigquery'], 'libraries': ['airflow'], 'other': ['kubernetes', 'docker', 'terraform'], 'programming': ['python', 'julia', 'bash', 'powershell']}</t>
  </si>
  <si>
    <t>Urgent / Data Engineer (Mongodb / Java / Python</t>
  </si>
  <si>
    <t>['java', 'python', 'c#', 'c', 'c++', 'sql', 'nosql', 'mongo', 'cassandra', 'hadoop']</t>
  </si>
  <si>
    <t>{'databases': ['cassandra'], 'libraries': ['hadoop'], 'programming': ['java', 'python', 'c#', 'c', 'c++', 'sql', 'nosql', 'mongo']}</t>
  </si>
  <si>
    <t>Level Four Financial</t>
  </si>
  <si>
    <t>Senior Data Scientist (d/f/m) - Munich, Germany</t>
  </si>
  <si>
    <t>Entrix</t>
  </si>
  <si>
    <t>Business Analyst - 80%</t>
  </si>
  <si>
    <t>Intern, Data Engineer - Summer 2023</t>
  </si>
  <si>
    <t>Spécialiste en Statistiques</t>
  </si>
  <si>
    <t>Business Intelligence Developer - Jobs in Manama,Bahrain</t>
  </si>
  <si>
    <t>Senior Data Engineer with DataOps</t>
  </si>
  <si>
    <t>Service Business Intelligence And Data Engineer</t>
  </si>
  <si>
    <t>Global Blue Malaysia Sdn Bhd</t>
  </si>
  <si>
    <t>Opus Technologies</t>
  </si>
  <si>
    <t>['postgresql', 'redis', 'aws']</t>
  </si>
  <si>
    <t>{'cloud': ['aws'], 'databases': ['postgresql', 'redis']}</t>
  </si>
  <si>
    <t>Sr. Data Engineer - Hybrid</t>
  </si>
  <si>
    <t>Forensic Data Analyst Associate £26,500 Hybrid Working Model</t>
  </si>
  <si>
    <t>Site Reliability Engineer (Data Protection and Storage Generalist)</t>
  </si>
  <si>
    <t>Ridge and Partners LLP</t>
  </si>
  <si>
    <t>Project Associate – Data Analyst</t>
  </si>
  <si>
    <t>['powershell', 'vmware', 'windows', 'splunk']</t>
  </si>
  <si>
    <t>{'analyst_tools': ['splunk'], 'cloud': ['vmware'], 'os': ['windows'], 'programming': ['powershell']}</t>
  </si>
  <si>
    <t>Data Analyst. Job in Nottingham My Valley Jobs Today</t>
  </si>
  <si>
    <t>Vms Asia Pacific Pte Ltd</t>
  </si>
  <si>
    <t>Trainee (m/w/d) Data Science</t>
  </si>
  <si>
    <t>DATA SCIENTIST-SIGINT</t>
  </si>
  <si>
    <t>シニアデータサイエンティスト/ Senior Data Scientist</t>
  </si>
  <si>
    <t>Belgium: Telecom Functional Analyst</t>
  </si>
  <si>
    <t>Akkodis Germany Consulting GmbH</t>
  </si>
  <si>
    <t>['r', 'python', 'java', 'c', 'qlik', 'tableau']</t>
  </si>
  <si>
    <t>{'analyst_tools': ['qlik', 'tableau'], 'programming': ['r', 'python', 'java', 'c']}</t>
  </si>
  <si>
    <t>['python', 'keras', 'tensorflow', 'theano']</t>
  </si>
  <si>
    <t>{'libraries': ['keras', 'tensorflow', 'theano'], 'programming': ['python']}</t>
  </si>
  <si>
    <t>Saint Francis Health System</t>
  </si>
  <si>
    <t>Project Portfolio Analyst</t>
  </si>
  <si>
    <t>Healthcare Executive (Data Analyst), Clinical &amp; Health Informatics...</t>
  </si>
  <si>
    <t>['tensorflow', 'keras', 'pytorch', 'express', 'word']</t>
  </si>
  <si>
    <t>{'analyst_tools': ['word'], 'libraries': ['tensorflow', 'keras', 'pytorch'], 'webframeworks': ['express']}</t>
  </si>
  <si>
    <t>Alma Consulting Group (ACG)</t>
  </si>
  <si>
    <t>Data Engineer Jobs in Manchester</t>
  </si>
  <si>
    <t>via Careers At AMBOSS</t>
  </si>
  <si>
    <t>AMBOSS GmbH</t>
  </si>
  <si>
    <t>Red Wing, MN</t>
  </si>
  <si>
    <t>['sql', 'python', 't-sql', 'azure', 'databricks', 'snowflake', 'ssis']</t>
  </si>
  <si>
    <t>{'analyst_tools': ['ssis'], 'cloud': ['azure', 'databricks', 'snowflake'], 'programming': ['sql', 'python', 't-sql']}</t>
  </si>
  <si>
    <t>dataanyx01- da analyst</t>
  </si>
  <si>
    <t>['sql', 'python', 'r', 'c', 'java', 'scala', 'sql server', 'oracle', 'azure', 'spark', 'kafka', 'cognos', 'tableau', 'excel', 'microstrategy', 'power bi']</t>
  </si>
  <si>
    <t>{'analyst_tools': ['cognos', 'tableau', 'excel', 'microstrategy', 'power bi'], 'cloud': ['oracle', 'azure'], 'databases': ['sql server'], 'libraries': ['spark', 'kafka'], 'programming': ['sql', 'python', 'r', 'c', 'java', 'scala']}</t>
  </si>
  <si>
    <t>Python Engineer - Analytics</t>
  </si>
  <si>
    <t>['python', 'sql', 'pandas', 'numpy', 'scikit-learn', 'airflow']</t>
  </si>
  <si>
    <t>{'libraries': ['pandas', 'numpy', 'scikit-learn', 'airflow'], 'programming': ['python', 'sql']}</t>
  </si>
  <si>
    <t>Inventory data coordinator &amp; Costs Analyst</t>
  </si>
  <si>
    <t>Teeling Whiskey Company</t>
  </si>
  <si>
    <t>['sap', 'power bi', 'excel', 'cognos']</t>
  </si>
  <si>
    <t>{'analyst_tools': ['sap', 'power bi', 'excel', 'cognos']}</t>
  </si>
  <si>
    <t>Purview Services</t>
  </si>
  <si>
    <t>['nosql', 'sql', 'python', 'java', 'scala', 'bash', 'mongodb', 'mongodb', 'elasticsearch', 'mysql', 'postgresql', 'cassandra', 'redis', 'aws', 'gcp', 'azure', 'hadoop', 'spark', 'tensorflow', 'pytorch', 'graphql', 'kafka', 'docker']</t>
  </si>
  <si>
    <t>{'cloud': ['aws', 'gcp', 'azure'], 'databases': ['mongodb', 'elasticsearch', 'mysql', 'postgresql', 'cassandra', 'redis'], 'libraries': ['hadoop', 'spark', 'tensorflow', 'pytorch', 'graphql', 'kafka'], 'other': ['docker'], 'programming': ['nosql', 'sql', 'python', 'java', 'scala', 'bash', 'mongodb']}</t>
  </si>
  <si>
    <t>Senior Data Engineer - Azure Consultancy - Permanent - Hybrid - London</t>
  </si>
  <si>
    <t>Senior Data System Engineer</t>
  </si>
  <si>
    <t>JESA Group</t>
  </si>
  <si>
    <t>Senior Data Engineer- Visa AI as a Service</t>
  </si>
  <si>
    <t>Bilingual Data Protection Analyst</t>
  </si>
  <si>
    <t>['unix', 'word']</t>
  </si>
  <si>
    <t>{'analyst_tools': ['word'], 'os': ['unix']}</t>
  </si>
  <si>
    <t>Data Engineer fr Connected-Car-Projekte (w/m/d)</t>
  </si>
  <si>
    <t>Chatbot Data science</t>
  </si>
  <si>
    <t>['python', 'javascript', 'sql', 'html', 'css', 'azure']</t>
  </si>
  <si>
    <t>{'cloud': ['azure'], 'programming': ['python', 'javascript', 'sql', 'html', 'css']}</t>
  </si>
  <si>
    <t>R&amp;D Data Specialist 80-100% (m/f/d).</t>
  </si>
  <si>
    <t>Auberg, Austria</t>
  </si>
  <si>
    <t>Data Engineer. Job in Netherlands My Valley Jobs Today</t>
  </si>
  <si>
    <t>Lead Analytics Consultant (San Leandro)</t>
  </si>
  <si>
    <t>AIML - Sr Software Engineer, Information Intelligence</t>
  </si>
  <si>
    <t>Big Data Engineer AWS/GCP/Azure</t>
  </si>
  <si>
    <t>Hill Dickinson LLP</t>
  </si>
  <si>
    <t>['sql', 'go', 'sql server', 'vmware', 'azure', 'windows', 'power bi']</t>
  </si>
  <si>
    <t>{'analyst_tools': ['power bi'], 'cloud': ['vmware', 'azure'], 'databases': ['sql server'], 'os': ['windows'], 'programming': ['sql', 'go']}</t>
  </si>
  <si>
    <t>Experis Selección</t>
  </si>
  <si>
    <t>Cloud Data Engineer in NE</t>
  </si>
  <si>
    <t>['c', 'sql', 'python', 'sql server', 'databricks', 'snowflake', 'tableau', 'ssis']</t>
  </si>
  <si>
    <t>{'analyst_tools': ['tableau', 'ssis'], 'cloud': ['databricks', 'snowflake'], 'databases': ['sql server'], 'programming': ['c', 'sql', 'python']}</t>
  </si>
  <si>
    <t>BI Analyst Sr.</t>
  </si>
  <si>
    <t>Tiendanube</t>
  </si>
  <si>
    <t>['sql', 'sas', 'sas', 'python', 'snowflake', 'phoenix', 'tableau']</t>
  </si>
  <si>
    <t>{'analyst_tools': ['sas', 'tableau'], 'cloud': ['snowflake'], 'programming': ['sql', 'sas', 'python'], 'webframeworks': ['phoenix']}</t>
  </si>
  <si>
    <t>Flowtec Group</t>
  </si>
  <si>
    <t>Data Scientist / Machine Learning Engineer (m/f/d)</t>
  </si>
  <si>
    <t>Sovendus GmbH</t>
  </si>
  <si>
    <t>['python', 'sql', 'spark', 'qlik', 'tableau', 'power bi', 'git', 'kubernetes']</t>
  </si>
  <si>
    <t>{'analyst_tools': ['qlik', 'tableau', 'power bi'], 'libraries': ['spark'], 'other': ['git', 'kubernetes'], 'programming': ['python', 'sql']}</t>
  </si>
  <si>
    <t>Puslinch, ON, Canada</t>
  </si>
  <si>
    <t>Data Analyst Internship - polish fluent (H/F)</t>
  </si>
  <si>
    <t>MONDIAL RELAY</t>
  </si>
  <si>
    <t>['rust', 'go', 'erlang', 'python', 'javascript', 'sql', 'node', 'flow']</t>
  </si>
  <si>
    <t>{'other': ['flow'], 'programming': ['rust', 'go', 'erlang', 'python', 'javascript', 'sql'], 'webframeworks': ['node']}</t>
  </si>
  <si>
    <t>Data analyse - Errachidia</t>
  </si>
  <si>
    <t>Etude de données</t>
  </si>
  <si>
    <t>Internship - Data &amp; Analytics</t>
  </si>
  <si>
    <t>['sql', 'sql server', 'azure', 'snowflake', 'databricks', 'power bi', 'ssis', 'ssrs']</t>
  </si>
  <si>
    <t>{'analyst_tools': ['power bi', 'ssis', 'ssrs'], 'cloud': ['azure', 'snowflake', 'databricks'], 'databases': ['sql server'], 'programming': ['sql']}</t>
  </si>
  <si>
    <t>Business Analyst - Data Audit</t>
  </si>
  <si>
    <t>Aurelis Software</t>
  </si>
  <si>
    <t>AVP, Text Mining/NLP - Data Science and Insights-COR027182</t>
  </si>
  <si>
    <t>genpact</t>
  </si>
  <si>
    <t>['r', 'matlab', 'java', 'hadoop', 'nltk', 'flow']</t>
  </si>
  <si>
    <t>{'libraries': ['hadoop', 'nltk'], 'other': ['flow'], 'programming': ['r', 'matlab', 'java']}</t>
  </si>
  <si>
    <t>['bash', 'python', 'powershell', 'azure', 'aws', 'kubernetes', 'docker', 'terraform', 'github', 'ansible']</t>
  </si>
  <si>
    <t>{'cloud': ['azure', 'aws'], 'other': ['kubernetes', 'docker', 'terraform', 'github', 'ansible'], 'programming': ['bash', 'python', 'powershell']}</t>
  </si>
  <si>
    <t>Data Processing Specialist</t>
  </si>
  <si>
    <t>AL or ML Engineer</t>
  </si>
  <si>
    <t>adidas Porto</t>
  </si>
  <si>
    <t>['kafka', 'sap']</t>
  </si>
  <si>
    <t>{'analyst_tools': ['sap'], 'libraries': ['kafka']}</t>
  </si>
  <si>
    <t>['python', 'tableau', 'sap', 'git']</t>
  </si>
  <si>
    <t>{'analyst_tools': ['tableau', 'sap'], 'other': ['git'], 'programming': ['python']}</t>
  </si>
  <si>
    <t>EMBER RECRUITMENT</t>
  </si>
  <si>
    <t>Aurotek Corp</t>
  </si>
  <si>
    <t>Olam</t>
  </si>
  <si>
    <t>Urgent requirement for Senior Data Scientist</t>
  </si>
  <si>
    <t>['python', 'sql', 'html', 'javascript', 'css', 'azure', 'spark', 'matplotlib', 'django', 'flask', 'jquery', 'git']</t>
  </si>
  <si>
    <t>{'cloud': ['azure'], 'libraries': ['spark', 'matplotlib'], 'other': ['git'], 'programming': ['python', 'sql', 'html', 'javascript', 'css'], 'webframeworks': ['django', 'flask', 'jquery']}</t>
  </si>
  <si>
    <t>WeeFin</t>
  </si>
  <si>
    <t>Experienced Data Engineer; pozn. 409</t>
  </si>
  <si>
    <t>Intern, Clinical Data Scientist</t>
  </si>
  <si>
    <t>['sas', 'sas', 'r', 'python', 'sql', 'gcp', 'outlook', 'word', 'excel']</t>
  </si>
  <si>
    <t>{'analyst_tools': ['sas', 'outlook', 'word', 'excel'], 'cloud': ['gcp'], 'programming': ['sas', 'r', 'python', 'sql']}</t>
  </si>
  <si>
    <t>['python', 'sql', 'mongodb', 'mongodb', 'aws', 'tableau']</t>
  </si>
  <si>
    <t>{'analyst_tools': ['tableau'], 'cloud': ['aws'], 'databases': ['mongodb'], 'programming': ['python', 'sql', 'mongodb']}</t>
  </si>
  <si>
    <t>La Algaba, Spain</t>
  </si>
  <si>
    <t>['go', 'python', 'sql', 'aws', 'excel', 'git']</t>
  </si>
  <si>
    <t>{'analyst_tools': ['excel'], 'cloud': ['aws'], 'other': ['git'], 'programming': ['go', 'python', 'sql']}</t>
  </si>
  <si>
    <t>Voyager Global Mobility</t>
  </si>
  <si>
    <t>['go', 'sql', 'python', 'excel', 'dax']</t>
  </si>
  <si>
    <t>{'analyst_tools': ['excel', 'dax'], 'programming': ['go', 'sql', 'python']}</t>
  </si>
  <si>
    <t>Anchanto</t>
  </si>
  <si>
    <t>['go', 'python', 'graphql', 'linux', 'git', 'jenkins', 'chef', 'jira']</t>
  </si>
  <si>
    <t>{'async': ['jira'], 'libraries': ['graphql'], 'os': ['linux'], 'other': ['git', 'jenkins', 'chef'], 'programming': ['go', 'python']}</t>
  </si>
  <si>
    <t>Data Scientist Standard II Data Analyst Script Developer</t>
  </si>
  <si>
    <t>Ajace</t>
  </si>
  <si>
    <t>['python', 'ruby', 'ruby', 'bash', 'sql', 'nosql', 'mongodb', 'mongodb', 'sql server', 'couchbase', 'redis', 'azure', 'kafka', 'windows', 'linux', 'splunk', 'kubernetes', 'ansible']</t>
  </si>
  <si>
    <t>{'analyst_tools': ['splunk'], 'cloud': ['azure'], 'databases': ['mongodb', 'sql server', 'couchbase', 'redis'], 'libraries': ['kafka'], 'os': ['windows', 'linux'], 'other': ['kubernetes', 'ansible'], 'programming': ['python', 'ruby', 'bash', 'sql', 'nosql', 'mongodb'], 'webframeworks': ['ruby']}</t>
  </si>
  <si>
    <t>Stage : RH Data Analyst - F/H</t>
  </si>
  <si>
    <t>['python', 'javascript', 'typescript', 'react', 'node']</t>
  </si>
  <si>
    <t>{'libraries': ['react'], 'programming': ['python', 'javascript', 'typescript'], 'webframeworks': ['node']}</t>
  </si>
  <si>
    <t>STAGE – Data Analyst en Finance - Digitalisation (F/H)</t>
  </si>
  <si>
    <t>Data Support Sr Analyst</t>
  </si>
  <si>
    <t>['sql', 'sql server', 'db2', 'oracle', 'hadoop', 'excel', 'word', 'sharepoint', 'alteryx', 'sap', 'visio', 'flow']</t>
  </si>
  <si>
    <t>{'analyst_tools': ['excel', 'word', 'sharepoint', 'alteryx', 'sap', 'visio'], 'cloud': ['oracle'], 'databases': ['sql server', 'db2'], 'libraries': ['hadoop'], 'other': ['flow'], 'programming': ['sql']}</t>
  </si>
  <si>
    <t>['sql', 'python', 'neo4j', 'bigquery', 'tensorflow', 'plotly']</t>
  </si>
  <si>
    <t>{'cloud': ['bigquery'], 'databases': ['neo4j'], 'libraries': ['tensorflow', 'plotly'], 'programming': ['sql', 'python']}</t>
  </si>
  <si>
    <t>Ceptura, Romania</t>
  </si>
  <si>
    <t>METIGLA SRL</t>
  </si>
  <si>
    <t>Security Operations Engineer – Data centre / IT Infrastructure ...</t>
  </si>
  <si>
    <t>Data scientist wanted for an image matching algorithm</t>
  </si>
  <si>
    <t>['python', 'powershell', 'sql', 't-sql', 'sql server', 'express', 'word', 'ssrs', 'ssis', 'git']</t>
  </si>
  <si>
    <t>{'analyst_tools': ['word', 'ssrs', 'ssis'], 'databases': ['sql server'], 'other': ['git'], 'programming': ['python', 'powershell', 'sql', 't-sql'], 'webframeworks': ['express']}</t>
  </si>
  <si>
    <t>Improven</t>
  </si>
  <si>
    <t>Big Data/Hadoop Consultant</t>
  </si>
  <si>
    <t>['go', 'sql', 'hadoop', 'spark', 'unix', 'splunk', 'jenkins', 'chef', 'flow', 'jira']</t>
  </si>
  <si>
    <t>{'analyst_tools': ['splunk'], 'async': ['jira'], 'libraries': ['hadoop', 'spark'], 'os': ['unix'], 'other': ['jenkins', 'chef', 'flow'], 'programming': ['go', 'sql']}</t>
  </si>
  <si>
    <t>Intern Data Platform/DataOps Engineer</t>
  </si>
  <si>
    <t>Freelance Insight Analyst (Punjabi)</t>
  </si>
  <si>
    <t>['python', 'sql', 'scala', 'aws', 'databricks', 'spark', 'airflow', 'kafka', 'terraform']</t>
  </si>
  <si>
    <t>{'cloud': ['aws', 'databricks'], 'libraries': ['spark', 'airflow', 'kafka'], 'other': ['terraform'], 'programming': ['python', 'sql', 'scala']}</t>
  </si>
  <si>
    <t>Senior Data Analyst - Travel &amp; Tourism</t>
  </si>
  <si>
    <t>PKF Fasselt</t>
  </si>
  <si>
    <t>['python', 'scikit-learn', 'pandas', 'numpy', 'nltk']</t>
  </si>
  <si>
    <t>{'libraries': ['scikit-learn', 'pandas', 'numpy', 'nltk'], 'programming': ['python']}</t>
  </si>
  <si>
    <t>Data Engineer. Job in Hilversum NBC4i Jobs</t>
  </si>
  <si>
    <t>['python', 'sql', 'java', 'php', 'perl', 'flow']</t>
  </si>
  <si>
    <t>{'other': ['flow'], 'programming': ['python', 'sql', 'java', 'php', 'perl']}</t>
  </si>
  <si>
    <t>x2 Mid-Senior Data Analyst | Hybrid Leeds | £30-60k + bonus</t>
  </si>
  <si>
    <t>['go', 'shell', 'python', 'typescript', 'postgresql', 'redis', 'gcp', 'aws', 'azure', 'react', 'linux', 'debian', 'ubuntu', 'sap', 'gitlab', 'git', 'docker', 'kubernetes', 'ansible', 'terraform', 'notion', 'slack']</t>
  </si>
  <si>
    <t>{'analyst_tools': ['sap'], 'async': ['notion'], 'cloud': ['gcp', 'aws', 'azure'], 'databases': ['postgresql', 'redis'], 'libraries': ['react'], 'os': ['linux', 'debian', 'ubuntu'], 'other': ['gitlab', 'git', 'docker', 'kubernetes', 'ansible', 'terraform'], 'programming': ['go', 'shell', 'python', 'typescript'], 'sync': ['slack']}</t>
  </si>
  <si>
    <t>Data Scientist with 10+years exp</t>
  </si>
  <si>
    <t>via WFLA Jobs</t>
  </si>
  <si>
    <t>Data Engineers O822</t>
  </si>
  <si>
    <t>['sql', 'sas', 'sas', 'java', 'scala', 'nosql', 'mongodb', 'mongodb', 'cassandra', 'oracle', 'gcp', 'bigquery', 'hadoop', 'airflow', 'excel', 'powerpoint']</t>
  </si>
  <si>
    <t>{'analyst_tools': ['sas', 'excel', 'powerpoint'], 'cloud': ['oracle', 'gcp', 'bigquery'], 'databases': ['mongodb', 'cassandra'], 'libraries': ['hadoop', 'airflow'], 'programming': ['sql', 'sas', 'java', 'scala', 'nosql', 'mongodb']}</t>
  </si>
  <si>
    <t>Data Engineer ( AWS redshift)</t>
  </si>
  <si>
    <t>Epsilon solutions pvt ltd.</t>
  </si>
  <si>
    <t>['sql', 'aws', 'redshift', 'node']</t>
  </si>
  <si>
    <t>{'cloud': ['aws', 'redshift'], 'programming': ['sql'], 'webframeworks': ['node']}</t>
  </si>
  <si>
    <t>AWS Data Engineer (Barcelona)</t>
  </si>
  <si>
    <t>['python', 'sql', 'aws', 'ssis', 'git', 'docker']</t>
  </si>
  <si>
    <t>{'analyst_tools': ['ssis'], 'cloud': ['aws'], 'other': ['git', 'docker'], 'programming': ['python', 'sql']}</t>
  </si>
  <si>
    <t>Wilshire Law Firm Plc</t>
  </si>
  <si>
    <t>Data Analyst - Excel Expert (Remote)</t>
  </si>
  <si>
    <t>Sr. Data Analyst/scientist</t>
  </si>
  <si>
    <t>Radware</t>
  </si>
  <si>
    <t>['go', 'python', 'redis']</t>
  </si>
  <si>
    <t>{'databases': ['redis'], 'programming': ['go', 'python']}</t>
  </si>
  <si>
    <t>Solugenix Corp</t>
  </si>
  <si>
    <t>Sr Machine Learning Engineer/Data Scientist - Security Clearance...</t>
  </si>
  <si>
    <t>Azure Data Engineer – Digital (d/f/m)</t>
  </si>
  <si>
    <t>['sql', 'azure', 'databricks', 'hadoop', 'excel', 'kubernetes']</t>
  </si>
  <si>
    <t>{'analyst_tools': ['excel'], 'cloud': ['azure', 'databricks'], 'libraries': ['hadoop'], 'other': ['kubernetes'], 'programming': ['sql']}</t>
  </si>
  <si>
    <t>['scala', 'python', 'spark', 'hadoop']</t>
  </si>
  <si>
    <t>{'libraries': ['spark', 'hadoop'], 'programming': ['scala', 'python']}</t>
  </si>
  <si>
    <t>ENGINEER OR SCIENTIST WITH EXPERIENCE IN SUSTAINABILITY AND DATA...</t>
  </si>
  <si>
    <t>Fraunhofer Italia</t>
  </si>
  <si>
    <t>['python', 'sql', 'aws', 'databricks', 'spark', 'airflow']</t>
  </si>
  <si>
    <t>{'cloud': ['aws', 'databricks'], 'libraries': ['spark', 'airflow'], 'programming': ['python', 'sql']}</t>
  </si>
  <si>
    <t>Data Engineer - Graduate Entry (m/f/d)</t>
  </si>
  <si>
    <t>['azure', 'aws', 'databricks', 'spark', 'dax']</t>
  </si>
  <si>
    <t>{'analyst_tools': ['dax'], 'cloud': ['azure', 'aws', 'databricks'], 'libraries': ['spark']}</t>
  </si>
  <si>
    <t>Data Scientist- Remote / Telecommute</t>
  </si>
  <si>
    <t>Data Engineer - Natural Language Processing, Strategic...</t>
  </si>
  <si>
    <t>Senior Sales Analyst (all genders)</t>
  </si>
  <si>
    <t>Agree Perú</t>
  </si>
  <si>
    <t>['go', 'sql', 'python', 'r', 'sheets']</t>
  </si>
  <si>
    <t>{'analyst_tools': ['sheets'], 'programming': ['go', 'sql', 'python', 'r']}</t>
  </si>
  <si>
    <t>Data Engineer (ITS Team)</t>
  </si>
  <si>
    <t>['sql', 'python', 'oracle', 'airflow', 'pyspark', 'git', 'bitbucket']</t>
  </si>
  <si>
    <t>{'cloud': ['oracle'], 'libraries': ['airflow', 'pyspark'], 'other': ['git', 'bitbucket'], 'programming': ['sql', 'python']}</t>
  </si>
  <si>
    <t>FOMO PAY PTE. LTD.</t>
  </si>
  <si>
    <t>Pyramid Hotel Group MA06</t>
  </si>
  <si>
    <t>Data Analyst-intern</t>
  </si>
  <si>
    <t>328/2023 - Senior Data Analyst</t>
  </si>
  <si>
    <t>Košík.cz s.r.o.</t>
  </si>
  <si>
    <t>Senior Data Scientist – US Security Clearance Required</t>
  </si>
  <si>
    <t>Uni Recruit (Singapore) Pte Ltd</t>
  </si>
  <si>
    <t>Lead Statistician (Data Scientist)</t>
  </si>
  <si>
    <t>Research data manager</t>
  </si>
  <si>
    <t>['gdpr', 'jenkins']</t>
  </si>
  <si>
    <t>{'libraries': ['gdpr'], 'other': ['jenkins']}</t>
  </si>
  <si>
    <t>['python', 'azure', 'aws', 'gcp', 'pyspark', 'git']</t>
  </si>
  <si>
    <t>{'cloud': ['azure', 'aws', 'gcp'], 'libraries': ['pyspark'], 'other': ['git'], 'programming': ['python']}</t>
  </si>
  <si>
    <t>Junior Data Analyst inom Revenue Assurance &amp; Fraud Management på Tre</t>
  </si>
  <si>
    <t>HR Data Analyst Internship - F/M/X</t>
  </si>
  <si>
    <t>sales analytics specialist</t>
  </si>
  <si>
    <t>Global Max Services Private Limited ROHQ</t>
  </si>
  <si>
    <t>Alternance H/F - Data Analyst Junior Supply Chain</t>
  </si>
  <si>
    <t>Legrand</t>
  </si>
  <si>
    <t>Planner and Delay Analyst</t>
  </si>
  <si>
    <t>Data Engineer F/M</t>
  </si>
  <si>
    <t>Conservation Impact Data Specialist</t>
  </si>
  <si>
    <t>Island Conservation</t>
  </si>
  <si>
    <t>Senior ML Engineer (NLP)</t>
  </si>
  <si>
    <t>GAMMA Data Scientist</t>
  </si>
  <si>
    <t>Data Controller IV</t>
  </si>
  <si>
    <t>PGO LANAO DEL SUR</t>
  </si>
  <si>
    <t>Data Engineer( Java Developer)</t>
  </si>
  <si>
    <t>['java', 'postgresql', 'kafka', 'hadoop', 'spark', 'spring', 'windows', 'docker', 'kubernetes']</t>
  </si>
  <si>
    <t>{'databases': ['postgresql'], 'libraries': ['kafka', 'hadoop', 'spark', 'spring'], 'os': ['windows'], 'other': ['docker', 'kubernetes'], 'programming': ['java']}</t>
  </si>
  <si>
    <t>Part-time Sales Analyst</t>
  </si>
  <si>
    <t>NinjaOne</t>
  </si>
  <si>
    <t>Median</t>
  </si>
  <si>
    <t>['java', 'python', 'shell', 'perl', 'html', 'javascript', 'sql', 'go', 'aws', 'azure', 'selenium', 'spring', 'angular']</t>
  </si>
  <si>
    <t>{'cloud': ['aws', 'azure'], 'libraries': ['selenium', 'spring'], 'programming': ['java', 'python', 'shell', 'perl', 'html', 'javascript', 'sql', 'go'], 'webframeworks': ['angular']}</t>
  </si>
  <si>
    <t>Data Analyst- Must have Academic work experience- ONSITE</t>
  </si>
  <si>
    <t>TechLink Systems, Inc.</t>
  </si>
  <si>
    <t>Group Leader, Earth Science Database Engineering and Informatics</t>
  </si>
  <si>
    <t>['python', 'java', 'go', 'kafka', 'linux', 'centos', 'debian', 'ubuntu', 'excel', 'jenkins', 'gitlab', 'git', 'docker', 'kubernetes', 'terraform']</t>
  </si>
  <si>
    <t>{'analyst_tools': ['excel'], 'libraries': ['kafka'], 'os': ['linux', 'centos', 'debian', 'ubuntu'], 'other': ['jenkins', 'gitlab', 'git', 'docker', 'kubernetes', 'terraform'], 'programming': ['python', 'java', 'go']}</t>
  </si>
  <si>
    <t>Playwing</t>
  </si>
  <si>
    <t>['php', 'mysql', 'mariadb', 'aws', 'gcp', 'azure', 'jenkins', 'docker']</t>
  </si>
  <si>
    <t>{'cloud': ['aws', 'gcp', 'azure'], 'databases': ['mysql', 'mariadb'], 'other': ['jenkins', 'docker'], 'programming': ['php']}</t>
  </si>
  <si>
    <t>Data Engineer (ETL) W2 only</t>
  </si>
  <si>
    <t>Odore</t>
  </si>
  <si>
    <t>['python', 'sql', 'gdpr', 'hadoop', 'airflow', 'docker']</t>
  </si>
  <si>
    <t>{'libraries': ['gdpr', 'hadoop', 'airflow'], 'other': ['docker'], 'programming': ['python', 'sql']}</t>
  </si>
  <si>
    <t>All-Source Analyst</t>
  </si>
  <si>
    <t>['powerbi', 'chef']</t>
  </si>
  <si>
    <t>{'analyst_tools': ['powerbi'], 'other': ['chef']}</t>
  </si>
  <si>
    <t>Looking for immediate joiners for Business Data Analyst + Scrum...</t>
  </si>
  <si>
    <t>Data Scientist (Junior e Intermediate) (m/f)</t>
  </si>
  <si>
    <t>['vba', 'nosql', 'python', 'r', 'sas', 'sas', 'power bi', 'excel', 'jira', 'confluence']</t>
  </si>
  <si>
    <t>{'analyst_tools': ['sas', 'power bi', 'excel'], 'async': ['jira', 'confluence'], 'programming': ['vba', 'nosql', 'python', 'r', 'sas']}</t>
  </si>
  <si>
    <t>['python', 'oracle', 'hadoop', 'linux']</t>
  </si>
  <si>
    <t>{'cloud': ['oracle'], 'libraries': ['hadoop'], 'os': ['linux'], 'programming': ['python']}</t>
  </si>
  <si>
    <t>['python', 'sql', 'nosql', 'mysql', 'oracle', 'databricks', 'aws', 'spark', 'scikit-learn']</t>
  </si>
  <si>
    <t>{'cloud': ['oracle', 'databricks', 'aws'], 'databases': ['mysql'], 'libraries': ['spark', 'scikit-learn'], 'programming': ['python', 'sql', 'nosql']}</t>
  </si>
  <si>
    <t>Business Analyst / Data analyst - Stage / Apprentissage</t>
  </si>
  <si>
    <t>['sql', 'sheets', 'excel', 'power bi', 'flow']</t>
  </si>
  <si>
    <t>{'analyst_tools': ['sheets', 'excel', 'power bi'], 'other': ['flow'], 'programming': ['sql']}</t>
  </si>
  <si>
    <t>Clearlab SG Pte Ltd</t>
  </si>
  <si>
    <t>['php', 'html', 'css', 'windows', 'excel']</t>
  </si>
  <si>
    <t>{'analyst_tools': ['excel'], 'os': ['windows'], 'programming': ['php', 'html', 'css']}</t>
  </si>
  <si>
    <t>['sql', 'databricks', 'snowflake', 'azure', 'spark']</t>
  </si>
  <si>
    <t>{'cloud': ['databricks', 'snowflake', 'azure'], 'libraries': ['spark'], 'programming': ['sql']}</t>
  </si>
  <si>
    <t>Data and Systems Analyst HODSA001</t>
  </si>
  <si>
    <t>Media Data Quality Specialist</t>
  </si>
  <si>
    <t>Microware Tecnologia de Informação</t>
  </si>
  <si>
    <t>Softon Digital</t>
  </si>
  <si>
    <t>['sql', 'sql server', 'snowflake', 'azure', 'bigquery', 'gcp']</t>
  </si>
  <si>
    <t>{'cloud': ['snowflake', 'azure', 'bigquery', 'gcp'], 'databases': ['sql server'], 'programming': ['sql']}</t>
  </si>
  <si>
    <t>Procurement Data Analyst – Performance Reporting</t>
  </si>
  <si>
    <t>Data Analyst Internal Audit (m/f/d)</t>
  </si>
  <si>
    <t>['sql', 'aws', 'looker', 'sap']</t>
  </si>
  <si>
    <t>{'analyst_tools': ['looker', 'sap'], 'cloud': ['aws'], 'programming': ['sql']}</t>
  </si>
  <si>
    <t>Top Data Science</t>
  </si>
  <si>
    <t>Data Engineer (Manager To Associate Director)</t>
  </si>
  <si>
    <t>['sql', 'python', 'snowflake', 'databricks', 'pyspark']</t>
  </si>
  <si>
    <t>{'cloud': ['snowflake', 'databricks'], 'libraries': ['pyspark'], 'programming': ['sql', 'python']}</t>
  </si>
  <si>
    <t>(Junior) Data Engineer (m/w/d) 80-100 % in Berlin oder Zürich ab...</t>
  </si>
  <si>
    <t>getunik</t>
  </si>
  <si>
    <t>['sql', 'python', 'azure', 'databricks', 'redshift', 'aws', 'flow']</t>
  </si>
  <si>
    <t>{'cloud': ['azure', 'databricks', 'redshift', 'aws'], 'other': ['flow'], 'programming': ['sql', 'python']}</t>
  </si>
  <si>
    <t>Senior (Geospatial) Python Engineer- Data (m/f/x)</t>
  </si>
  <si>
    <t>['no-sql', 'mysql', 'oracle', 'ansible', 'chef', 'jenkins']</t>
  </si>
  <si>
    <t>{'cloud': ['oracle'], 'databases': ['mysql'], 'other': ['ansible', 'chef', 'jenkins'], 'programming': ['no-sql']}</t>
  </si>
  <si>
    <t>Returnship Program (16 weeks) - Data Analyst (Chicago, IL)</t>
  </si>
  <si>
    <t>VP - Python Data Engineer</t>
  </si>
  <si>
    <t>via SciPro</t>
  </si>
  <si>
    <t>Senior Manager, Data Centre Engineering Solutions</t>
  </si>
  <si>
    <t>Associate Director Data Engineer</t>
  </si>
  <si>
    <t>VEZUVIAN SRL</t>
  </si>
  <si>
    <t>['python', 'golang', 'typescript', 'postgresql', 'aws', 'gcp', 'azure', 'react', 'tensorflow', 'pytorch', 'keras', 'linux', 'docker', 'kubernetes']</t>
  </si>
  <si>
    <t>{'cloud': ['aws', 'gcp', 'azure'], 'databases': ['postgresql'], 'libraries': ['react', 'tensorflow', 'pytorch', 'keras'], 'os': ['linux'], 'other': ['docker', 'kubernetes'], 'programming': ['python', 'golang', 'typescript']}</t>
  </si>
  <si>
    <t>Assistant / Associate / Full Professor in Marine Big Data...</t>
  </si>
  <si>
    <t>KING ABDULLAH UNIVERSITY OF SCIENCE &amp; TECHNOLOGY</t>
  </si>
  <si>
    <t>DIRECTOR OF DATA SCIENCE (MARKETING)</t>
  </si>
  <si>
    <t>Data Reporting Analyst, Sr Business Service</t>
  </si>
  <si>
    <t>CITY OF ATLANTA, GA</t>
  </si>
  <si>
    <t>['r', 'python', 'sql', 'visual basic', 'power bi']</t>
  </si>
  <si>
    <t>{'analyst_tools': ['power bi'], 'programming': ['r', 'python', 'sql', 'visual basic']}</t>
  </si>
  <si>
    <t>traffic data analyst</t>
  </si>
  <si>
    <t>Parsons - United Arab Emirates</t>
  </si>
  <si>
    <t>Oceanographic Data Specialist</t>
  </si>
  <si>
    <t>['matlab', 'python', 'spring', 'windows', 'sheets']</t>
  </si>
  <si>
    <t>{'analyst_tools': ['sheets'], 'libraries': ['spring'], 'os': ['windows'], 'programming': ['matlab', 'python']}</t>
  </si>
  <si>
    <t>QC Associate Scientist, EM Data Analyst</t>
  </si>
  <si>
    <t>Bicester, UK</t>
  </si>
  <si>
    <t>['python', 'sql', 'java', 'azure', 'excel']</t>
  </si>
  <si>
    <t>{'analyst_tools': ['excel'], 'cloud': ['azure'], 'programming': ['python', 'sql', 'java']}</t>
  </si>
  <si>
    <t>['r', 'python', 'sql', 'nosql', 'mongodb', 'mongodb', 'neo4j', 'hadoop', 'tableau', 'excel']</t>
  </si>
  <si>
    <t>{'analyst_tools': ['tableau', 'excel'], 'databases': ['mongodb', 'neo4j'], 'libraries': ['hadoop'], 'programming': ['r', 'python', 'sql', 'nosql', 'mongodb']}</t>
  </si>
  <si>
    <t>Principal-Data Engineer</t>
  </si>
  <si>
    <t>Online Operations: Global Budget Data Analyst</t>
  </si>
  <si>
    <t>Data Analyst Jr / CDMX</t>
  </si>
  <si>
    <t>Cloud Security Analyst, Senior</t>
  </si>
  <si>
    <t>Smile Digital Health</t>
  </si>
  <si>
    <t>['azure', 'aws', 'gcp', 'gdpr', 'linux', 'docker']</t>
  </si>
  <si>
    <t>{'cloud': ['azure', 'aws', 'gcp'], 'libraries': ['gdpr'], 'os': ['linux'], 'other': ['docker']}</t>
  </si>
  <si>
    <t>Senior Data Analyst/Production Support Lead Jobs</t>
  </si>
  <si>
    <t>['r', 'sql', 'nosql', 'aws', 'azure', 'gcp', 'redshift', 'flow', 'jira']</t>
  </si>
  <si>
    <t>{'async': ['jira'], 'cloud': ['aws', 'azure', 'gcp', 'redshift'], 'other': ['flow'], 'programming': ['r', 'sql', 'nosql']}</t>
  </si>
  <si>
    <t>Data Engeneer GCP</t>
  </si>
  <si>
    <t>Gecal Informatica Srl</t>
  </si>
  <si>
    <t>['gcp', 'gdpr', 'power bi', 'looker', 'word']</t>
  </si>
  <si>
    <t>{'analyst_tools': ['power bi', 'looker', 'word'], 'cloud': ['gcp'], 'libraries': ['gdpr']}</t>
  </si>
  <si>
    <t>Data Scientist - Oslo/Trondheim - Hybrid Remote</t>
  </si>
  <si>
    <t>Staff Data Engineer - Remote | WFH</t>
  </si>
  <si>
    <t>Senior Data Scientist | Forecasting (w/m/d)</t>
  </si>
  <si>
    <t>['python', 'sql', 'gcp', 'git', 'github']</t>
  </si>
  <si>
    <t>{'cloud': ['gcp'], 'other': ['git', 'github'], 'programming': ['python', 'sql']}</t>
  </si>
  <si>
    <t>['r', 'python', 'vba', 'tableau', 'excel']</t>
  </si>
  <si>
    <t>{'analyst_tools': ['tableau', 'excel'], 'programming': ['r', 'python', 'vba']}</t>
  </si>
  <si>
    <t>['python', 'sql', 'mongodb', 'mongodb', 'bigquery', 'linux', 'docker', 'kubernetes', 'jenkins', 'terraform', 'bitbucket', 'jira', 'confluence', 'slack']</t>
  </si>
  <si>
    <t>{'async': ['jira', 'confluence'], 'cloud': ['bigquery'], 'databases': ['mongodb'], 'os': ['linux'], 'other': ['docker', 'kubernetes', 'jenkins', 'terraform', 'bitbucket'], 'programming': ['python', 'sql', 'mongodb'], 'sync': ['slack']}</t>
  </si>
  <si>
    <t>Dolby Sound Laboratories</t>
  </si>
  <si>
    <t>['java', 'scala', 'python', 'kafka', 'spark']</t>
  </si>
  <si>
    <t>{'libraries': ['kafka', 'spark'], 'programming': ['java', 'scala', 'python']}</t>
  </si>
  <si>
    <t>Johannes Kepler Universität Linz</t>
  </si>
  <si>
    <t>STAGE - Assistant Data Science (F/H)</t>
  </si>
  <si>
    <t>Data Engineer - Minneapolis, MN or Irvine, CA - W2 - Need Locals</t>
  </si>
  <si>
    <t>Data Scientist - TS/SCI Clearance with Polygraph Required Jobs</t>
  </si>
  <si>
    <t>Data Analyst Associate Fresher</t>
  </si>
  <si>
    <t>Senior Data Scientist (Must have Experience with recommendation...</t>
  </si>
  <si>
    <t>['python', 'azure', 'pytorch', 'flow']</t>
  </si>
  <si>
    <t>{'cloud': ['azure'], 'libraries': ['pytorch'], 'other': ['flow'], 'programming': ['python']}</t>
  </si>
  <si>
    <t>['java', 'python', 'scala', 'sql', 'sql server', 'ssis', 'ssrs']</t>
  </si>
  <si>
    <t>{'analyst_tools': ['ssis', 'ssrs'], 'databases': ['sql server'], 'programming': ['java', 'python', 'scala', 'sql']}</t>
  </si>
  <si>
    <t>['r', 'python', 'matlab', 'word', 'spreadsheet']</t>
  </si>
  <si>
    <t>{'analyst_tools': ['word', 'spreadsheet'], 'programming': ['r', 'python', 'matlab']}</t>
  </si>
  <si>
    <t>Mobilisights Technology Principal Data Engineer</t>
  </si>
  <si>
    <t>Data Analyst - Medicaid Fraud - Belleville #23-E-37</t>
  </si>
  <si>
    <t>Tessera Data</t>
  </si>
  <si>
    <t>(Senior) Data scientist - AI &amp; Machine Learning (f/m/d) 100%</t>
  </si>
  <si>
    <t>Senior Data Scientist (Need GC, Citizens)</t>
  </si>
  <si>
    <t>Procorp Systems</t>
  </si>
  <si>
    <t>AMURA IT</t>
  </si>
  <si>
    <t>['python', 'sql', 'mongodb', 'mongodb', 'sql server', 'mariadb', 'azure', 'databricks', 'pyspark', 'ssis', 'jenkins', 'git']</t>
  </si>
  <si>
    <t>{'analyst_tools': ['ssis'], 'cloud': ['azure', 'databricks'], 'databases': ['mongodb', 'sql server', 'mariadb'], 'libraries': ['pyspark'], 'other': ['jenkins', 'git'], 'programming': ['python', 'sql', 'mongodb']}</t>
  </si>
  <si>
    <t>Data Science, Python, Data Visualization, ETL expert</t>
  </si>
  <si>
    <t>Data Analytics SAS</t>
  </si>
  <si>
    <t>Marketing Data Scientist (m/w/x)</t>
  </si>
  <si>
    <t>GOCOMO GmbH</t>
  </si>
  <si>
    <t>data scientist manager i mx 1</t>
  </si>
  <si>
    <t>['python', 'r', 'nosql', 'sql', 'docker', 'jenkins']</t>
  </si>
  <si>
    <t>{'other': ['docker', 'jenkins'], 'programming': ['python', 'r', 'nosql', 'sql']}</t>
  </si>
  <si>
    <t>['sql', 'python', 'r', 'aws', 'alteryx', 'tableau']</t>
  </si>
  <si>
    <t>{'analyst_tools': ['alteryx', 'tableau'], 'cloud': ['aws'], 'programming': ['sql', 'python', 'r']}</t>
  </si>
  <si>
    <t>Intern, Software Quality Assurance, Data Analyst, Summer 2024</t>
  </si>
  <si>
    <t>Merje Limited</t>
  </si>
  <si>
    <t>ASSISTANT DATA ANALYST (H/F)</t>
  </si>
  <si>
    <t>['java', 'python', 'postgresql', 'aws', 'react', 'dax', 'docker', 'kubernetes', 'git', 'gitlab']</t>
  </si>
  <si>
    <t>{'analyst_tools': ['dax'], 'cloud': ['aws'], 'databases': ['postgresql'], 'libraries': ['react'], 'other': ['docker', 'kubernetes', 'git', 'gitlab'], 'programming': ['java', 'python']}</t>
  </si>
  <si>
    <t>Certizen Limited</t>
  </si>
  <si>
    <t>Junior Intern - Supply Chain &amp; Procurement Data Analytics</t>
  </si>
  <si>
    <t>- Analytics Engineer</t>
  </si>
  <si>
    <t>N9 IT Solutions Inc</t>
  </si>
  <si>
    <t>BAOBAB</t>
  </si>
  <si>
    <t>Data Scientist at Survey54</t>
  </si>
  <si>
    <t>Survey54</t>
  </si>
  <si>
    <t>Senior Data Scientist - Clinical value</t>
  </si>
  <si>
    <t>['python', 'r', 'sql', 'aws', 'gcp', 'azure', 'tensorflow', 'keras', 'pytorch', 'hadoop', 'spark', 'docker']</t>
  </si>
  <si>
    <t>{'cloud': ['aws', 'gcp', 'azure'], 'libraries': ['tensorflow', 'keras', 'pytorch', 'hadoop', 'spark'], 'other': ['docker'], 'programming': ['python', 'r', 'sql']}</t>
  </si>
  <si>
    <t>Mathematician, Computer Scientist, Statistics, Data Analysis (m/f/d)</t>
  </si>
  <si>
    <t>['python', 'sql', 'java', 'golang', 'r', 'scala', 'databricks', 'azure', 'snowflake', 'spark', 'kafka', 'pandas', 'numpy', 'tensorflow', 'pytorch', 'keras', 'opencv', 'airflow', 'kubernetes', 'terraform']</t>
  </si>
  <si>
    <t>{'cloud': ['databricks', 'azure', 'snowflake'], 'libraries': ['spark', 'kafka', 'pandas', 'numpy', 'tensorflow', 'pytorch', 'keras', 'opencv', 'airflow'], 'other': ['kubernetes', 'terraform'], 'programming': ['python', 'sql', 'java', 'golang', 'r', 'scala']}</t>
  </si>
  <si>
    <t>Data Engineer - Financial Services/Insurance</t>
  </si>
  <si>
    <t>['sql', 't-sql', 'vb.net', 'sql server', 'azure', 'power bi', 'dax']</t>
  </si>
  <si>
    <t>{'analyst_tools': ['power bi', 'dax'], 'cloud': ['azure'], 'databases': ['sql server'], 'programming': ['sql', 't-sql', 'vb.net']}</t>
  </si>
  <si>
    <t>Director of Data Science &amp; Engineering (f/m/d)</t>
  </si>
  <si>
    <t>['go', 'python', 'java', 'c++', 'aws', 'azure', 'gdpr', 'docker', 'kubernetes']</t>
  </si>
  <si>
    <t>{'cloud': ['aws', 'azure'], 'libraries': ['gdpr'], 'other': ['docker', 'kubernetes'], 'programming': ['go', 'python', 'java', 'c++']}</t>
  </si>
  <si>
    <t>Ennova Research</t>
  </si>
  <si>
    <t>Data Engineer - 1-Year Contract HYBRID</t>
  </si>
  <si>
    <t>AI Data Science Contract</t>
  </si>
  <si>
    <t>['python', 'nosql', 'mongodb', 'mongodb', 'java', 'scala', 'go', 'postgresql', 'mariadb', 'mysql', 'neo4j', 'redis', 'aws', 'azure', 'spark', 'hadoop', 'kafka', 'airflow', 'selenium', 'flask', 'fastapi', 'django', 'docker', 'kubernetes', 'git', 'jenkins', 'terraform', 'chef', 'puppet', 'ansible']</t>
  </si>
  <si>
    <t>{'cloud': ['aws', 'azure'], 'databases': ['mongodb', 'postgresql', 'mariadb', 'mysql', 'neo4j', 'redis'], 'libraries': ['spark', 'hadoop', 'kafka', 'airflow', 'selenium'], 'other': ['docker', 'kubernetes', 'git', 'jenkins', 'terraform', 'chef', 'puppet', 'ansible'], 'programming': ['python', 'nosql', 'mongodb', 'java', 'scala', 'go'], 'webframeworks': ['flask', 'fastapi', 'django']}</t>
  </si>
  <si>
    <t>['python', 'javascript', 'sql', 'r', 'sas', 'sas', 'sql server', 'spark', 'tableau', 'excel']</t>
  </si>
  <si>
    <t>{'analyst_tools': ['sas', 'tableau', 'excel'], 'databases': ['sql server'], 'libraries': ['spark'], 'programming': ['python', 'javascript', 'sql', 'r', 'sas']}</t>
  </si>
  <si>
    <t>Recruit Express Services Sdn Bhd</t>
  </si>
  <si>
    <t>Urgent Need | ML Engineer | Dallas TX or New Jersey (Onsite) Need...</t>
  </si>
  <si>
    <t>['python', 'pandas', 'tensorflow', 'pyspark', 'airflow', 'kubernetes', 'docker', 'jenkins']</t>
  </si>
  <si>
    <t>{'libraries': ['pandas', 'tensorflow', 'pyspark', 'airflow'], 'other': ['kubernetes', 'docker', 'jenkins'], 'programming': ['python']}</t>
  </si>
  <si>
    <t>ALTEX Romania</t>
  </si>
  <si>
    <t>Reinsurance Analyst job in Cairo</t>
  </si>
  <si>
    <t>['powershell', 'html', 'javascript', 'windows', 'flow']</t>
  </si>
  <si>
    <t>{'os': ['windows'], 'other': ['flow'], 'programming': ['powershell', 'html', 'javascript']}</t>
  </si>
  <si>
    <t>Venesky-Brown Recruitment</t>
  </si>
  <si>
    <t>Data Engineer (Blockchain)</t>
  </si>
  <si>
    <t>Halliburton Energy Services</t>
  </si>
  <si>
    <t>AI Architect - Data Scientist</t>
  </si>
  <si>
    <t>['azure', 'power bi', 'alteryx']</t>
  </si>
  <si>
    <t>{'analyst_tools': ['power bi', 'alteryx'], 'cloud': ['azure']}</t>
  </si>
  <si>
    <t>Sr Data Scientist (AL/ML &amp; MLOPS &amp; LLM)</t>
  </si>
  <si>
    <t>Solutions Architect : Big Data , Enterprise</t>
  </si>
  <si>
    <t>Operational Risk Analyst - Data and Reporting</t>
  </si>
  <si>
    <t>TOPS Business Analyst</t>
  </si>
  <si>
    <t>Data Analyst orienté produit</t>
  </si>
  <si>
    <t>Senior Manager/ Vice President, Business Intelligence and Analytics</t>
  </si>
  <si>
    <t>Qverge</t>
  </si>
  <si>
    <t>Derived Data Licensing Analyst</t>
  </si>
  <si>
    <t>Resonance Health Analysis Services</t>
  </si>
  <si>
    <t>Oracle Data Analyst at Tampa, FL</t>
  </si>
  <si>
    <t>Data Scientist Pricing (m/w)</t>
  </si>
  <si>
    <t>Data Scientist. Job in Newport News My Valley Jobs Today</t>
  </si>
  <si>
    <t>Manager Data Solutions</t>
  </si>
  <si>
    <t>['sql', 'python', 'postgresql', 'elasticsearch', 'aws', 'databricks', 'plotly', 'spark', 'flask', 'tableau', 'flow', 'terraform', 'gitlab', 'jira', 'confluence']</t>
  </si>
  <si>
    <t>{'analyst_tools': ['tableau'], 'async': ['jira', 'confluence'], 'cloud': ['aws', 'databricks'], 'databases': ['postgresql', 'elasticsearch'], 'libraries': ['plotly', 'spark'], 'other': ['flow', 'terraform', 'gitlab'], 'programming': ['sql', 'python'], 'webframeworks': ['flask']}</t>
  </si>
  <si>
    <t>NOVA PROSPECT PTE. LTD.</t>
  </si>
  <si>
    <t>Архитектор ETL/Data Engineer Tech Lead</t>
  </si>
  <si>
    <t>['python', 'sql', 'airflow', 'django', 'gitlab', 'git', 'jira', 'confluence']</t>
  </si>
  <si>
    <t>{'async': ['jira', 'confluence'], 'libraries': ['airflow'], 'other': ['gitlab', 'git'], 'programming': ['python', 'sql'], 'webframeworks': ['django']}</t>
  </si>
  <si>
    <t>['javascript', 'python', 'r', 'sql', 'tableau', 'flow']</t>
  </si>
  <si>
    <t>{'analyst_tools': ['tableau'], 'other': ['flow'], 'programming': ['javascript', 'python', 'r', 'sql']}</t>
  </si>
  <si>
    <t>['bash', 'aws', 'azure', 'gcp', 'kafka', 'node', 'kubernetes', 'github', 'terraform']</t>
  </si>
  <si>
    <t>{'cloud': ['aws', 'azure', 'gcp'], 'libraries': ['kafka'], 'other': ['kubernetes', 'github', 'terraform'], 'programming': ['bash'], 'webframeworks': ['node']}</t>
  </si>
  <si>
    <t>Flashfood</t>
  </si>
  <si>
    <t>CAD ENGINEER</t>
  </si>
  <si>
    <t>B E K O Engineering, spol. s r.o.</t>
  </si>
  <si>
    <t>['r', 'python', 'sql', 'go', 'aws', 'azure', 'rshiny', 'power bi']</t>
  </si>
  <si>
    <t>{'analyst_tools': ['power bi'], 'cloud': ['aws', 'azure'], 'libraries': ['rshiny'], 'programming': ['r', 'python', 'sql', 'go']}</t>
  </si>
  <si>
    <t>Lead Data Engineer, Insurance</t>
  </si>
  <si>
    <t>['sql', 'python', 'scala', 'r', 'java', 'nosql', 'databricks', 'snowflake', 'hadoop', 'spark', 'kafka', 'airflow', 'git', 'terraform']</t>
  </si>
  <si>
    <t>{'cloud': ['databricks', 'snowflake'], 'libraries': ['hadoop', 'spark', 'kafka', 'airflow'], 'other': ['git', 'terraform'], 'programming': ['sql', 'python', 'scala', 'r', 'java', 'nosql']}</t>
  </si>
  <si>
    <t>['databricks', 'spark', 'hadoop']</t>
  </si>
  <si>
    <t>{'cloud': ['databricks'], 'libraries': ['spark', 'hadoop']}</t>
  </si>
  <si>
    <t>Staff Software Engineer / Architect</t>
  </si>
  <si>
    <t>East York, ON, Canada</t>
  </si>
  <si>
    <t>['python', 'bash', 'elasticsearch', 'aws', 'redshift', 'jupyter', 'linux']</t>
  </si>
  <si>
    <t>{'cloud': ['aws', 'redshift'], 'databases': ['elasticsearch'], 'libraries': ['jupyter'], 'os': ['linux'], 'programming': ['python', 'bash']}</t>
  </si>
  <si>
    <t>['aws', 'scikit-learn', 'pytorch', 'git', 'docker']</t>
  </si>
  <si>
    <t>{'cloud': ['aws'], 'libraries': ['scikit-learn', 'pytorch'], 'other': ['git', 'docker']}</t>
  </si>
  <si>
    <t>US United States Army Medical Logistics Command</t>
  </si>
  <si>
    <t>['sas', 'sas', 'vba', 'python', 'sql', 'r', 'tableau', 'terminal']</t>
  </si>
  <si>
    <t>{'analyst_tools': ['sas', 'tableau'], 'other': ['terminal'], 'programming': ['sas', 'vba', 'python', 'sql', 'r']}</t>
  </si>
  <si>
    <t>['java', 'sql', 'javascript', 'spring', 'kafka', 'spark', 'hadoop', 'react', 'unix']</t>
  </si>
  <si>
    <t>{'libraries': ['spring', 'kafka', 'spark', 'hadoop', 'react'], 'os': ['unix'], 'programming': ['java', 'sql', 'javascript']}</t>
  </si>
  <si>
    <t>Tech Lead Data Engineer (M/F)</t>
  </si>
  <si>
    <t>Data Analyst Data Engineer  senior data analyst senior data engineer</t>
  </si>
  <si>
    <t>El Sewedy Electric Group</t>
  </si>
  <si>
    <t>Data Management Analyst v3</t>
  </si>
  <si>
    <t>Business Insights Analyst Dubai, United Arab Emirates</t>
  </si>
  <si>
    <t>Data Science and Software Engineering Summer Internship</t>
  </si>
  <si>
    <t>['shell', 'python', 'vmware', 'linux', 'ansible', 'git']</t>
  </si>
  <si>
    <t>{'cloud': ['vmware'], 'os': ['linux'], 'other': ['ansible', 'git'], 'programming': ['shell', 'python']}</t>
  </si>
  <si>
    <t>Jackson Healthcare</t>
  </si>
  <si>
    <t>Out There Media</t>
  </si>
  <si>
    <t>Marketing Data Analyst / Scientist (based in Germany)</t>
  </si>
  <si>
    <t>Concord</t>
  </si>
  <si>
    <t>['sql', 'python', 'azure', 'databricks', 'gcp', 'aws', 'ssis', 'excel']</t>
  </si>
  <si>
    <t>{'analyst_tools': ['ssis', 'excel'], 'cloud': ['azure', 'databricks', 'gcp', 'aws'], 'programming': ['sql', 'python']}</t>
  </si>
  <si>
    <t>['python', 'sql', 'gcp', 'unix', 'terminal', 'docker', 'terraform']</t>
  </si>
  <si>
    <t>{'cloud': ['gcp'], 'os': ['unix'], 'other': ['terminal', 'docker', 'terraform'], 'programming': ['python', 'sql']}</t>
  </si>
  <si>
    <t>Molecule Science</t>
  </si>
  <si>
    <t>['sql', 'python', 'mongodb', 'mongodb', 'postgresql', 'mysql', 'bigquery', 'gcp', 'airflow', 'looker', 'jenkins']</t>
  </si>
  <si>
    <t>{'analyst_tools': ['looker'], 'cloud': ['bigquery', 'gcp'], 'databases': ['mongodb', 'postgresql', 'mysql'], 'libraries': ['airflow'], 'other': ['jenkins'], 'programming': ['sql', 'python', 'mongodb']}</t>
  </si>
  <si>
    <t>['snowflake', 'azure', 'power bi', 'sharepoint']</t>
  </si>
  <si>
    <t>{'analyst_tools': ['power bi', 'sharepoint'], 'cloud': ['snowflake', 'azure']}</t>
  </si>
  <si>
    <t>OUI.sncf</t>
  </si>
  <si>
    <t>Arcanys</t>
  </si>
  <si>
    <t>['sql', 'azure', 'databricks', 'snowflake', 'airflow', 'flow', 'github']</t>
  </si>
  <si>
    <t>{'cloud': ['azure', 'databricks', 'snowflake'], 'libraries': ['airflow'], 'other': ['flow', 'github'], 'programming': ['sql']}</t>
  </si>
  <si>
    <t>Egabi FSI</t>
  </si>
  <si>
    <t>Data Management Engineer Sr Inglés Avanzado</t>
  </si>
  <si>
    <t>IT People S.A.</t>
  </si>
  <si>
    <t>Azure Data Engineering Technical Lead</t>
  </si>
  <si>
    <t>['javascript', 'sql', 'excel', 'sheets']</t>
  </si>
  <si>
    <t>{'analyst_tools': ['excel', 'sheets'], 'programming': ['javascript', 'sql']}</t>
  </si>
  <si>
    <t>Full Time : GCP Data Analyst : Austin , TX ( Onsite )</t>
  </si>
  <si>
    <t>People Analytics Data Science Intern</t>
  </si>
  <si>
    <t>['kotlin', 'java', 'mongodb', 'mongodb', 'nosql', 'aws', 'spring', 'express', 'kubernetes', 'docker']</t>
  </si>
  <si>
    <t>{'cloud': ['aws'], 'databases': ['mongodb'], 'libraries': ['spring'], 'other': ['kubernetes', 'docker'], 'programming': ['kotlin', 'java', 'mongodb', 'nosql'], 'webframeworks': ['express']}</t>
  </si>
  <si>
    <t>Engineer - Data Analyst</t>
  </si>
  <si>
    <t>['sql', 'python', 'r', 'aws', 'oracle', 'excel']</t>
  </si>
  <si>
    <t>{'analyst_tools': ['excel'], 'cloud': ['aws', 'oracle'], 'programming': ['sql', 'python', 'r']}</t>
  </si>
  <si>
    <t>Senior Software Engineer | Java | Spring Boot &amp; Data</t>
  </si>
  <si>
    <t>['java', 'spring', 'kubernetes', 'docker']</t>
  </si>
  <si>
    <t>{'libraries': ['spring'], 'other': ['kubernetes', 'docker'], 'programming': ['java']}</t>
  </si>
  <si>
    <t>Data Engineer at African Entrepreneur Collective (AEC)</t>
  </si>
  <si>
    <t>Online Resume Building, Data Analyst, Batch, Assurance, Interview...</t>
  </si>
  <si>
    <t>Senior Pensions Project Data Analyst - Hybrid working</t>
  </si>
  <si>
    <t>Sammons Recruitment Group</t>
  </si>
  <si>
    <t>['scala', 'java', 'sql', 'azure', 'aws', 'spark', 'kafka']</t>
  </si>
  <si>
    <t>{'cloud': ['azure', 'aws'], 'libraries': ['spark', 'kafka'], 'programming': ['scala', 'java', 'sql']}</t>
  </si>
  <si>
    <t>Remote Principal Data Analyst in Malaysia</t>
  </si>
  <si>
    <t>Instrumentation Design Engineer</t>
  </si>
  <si>
    <t>Data Scientist (m/f/d) Clinalytix</t>
  </si>
  <si>
    <t>Dedalus HealthCare GmbH</t>
  </si>
  <si>
    <t>Technical Business Analyst Financial Crime</t>
  </si>
  <si>
    <t>Blossom Technology</t>
  </si>
  <si>
    <t>['python', 'go', 'java', 'c++', 'sql', 'scala', 'nosql', 'pyspark', 'sap']</t>
  </si>
  <si>
    <t>{'analyst_tools': ['sap'], 'libraries': ['pyspark'], 'programming': ['python', 'go', 'java', 'c++', 'sql', 'scala', 'nosql']}</t>
  </si>
  <si>
    <t>Software Engineer Technical Lead, Video Search Frontend Infrastructure</t>
  </si>
  <si>
    <t>['sql', 'python', 'c', 'javascript', 'azure', 'excel', 'alteryx', 'tableau', 'flow']</t>
  </si>
  <si>
    <t>{'analyst_tools': ['excel', 'alteryx', 'tableau'], 'cloud': ['azure'], 'other': ['flow'], 'programming': ['sql', 'python', 'c', 'javascript']}</t>
  </si>
  <si>
    <t>Work From Home Data Entry Jobs - Data Entry Admin (Remote)</t>
  </si>
  <si>
    <t>Rand Chemical Corp</t>
  </si>
  <si>
    <t>American Association For Marriage and Family Therapy Inc</t>
  </si>
  <si>
    <t>City of Syracuse</t>
  </si>
  <si>
    <t>Tredence - Manager/Lead - Data Science</t>
  </si>
  <si>
    <t>Tredence Analytics Solutions Pvt. Ltd.</t>
  </si>
  <si>
    <t>Payroll and HR Data Analyst at Sama</t>
  </si>
  <si>
    <t>['sql', 'spreadsheet', 'excel', 'terminal']</t>
  </si>
  <si>
    <t>{'analyst_tools': ['spreadsheet', 'excel'], 'other': ['terminal'], 'programming': ['sql']}</t>
  </si>
  <si>
    <t>Azure Data Engineer (m/f) - Lisbon</t>
  </si>
  <si>
    <t>['python', 'sql', 't-sql', 'powershell', 'bash', 'shell', 'sql server', 'azure', 'databricks', 'oracle', 'pyspark', 'spark', 'power bi']</t>
  </si>
  <si>
    <t>{'analyst_tools': ['power bi'], 'cloud': ['azure', 'databricks', 'oracle'], 'databases': ['sql server'], 'libraries': ['pyspark', 'spark'], 'programming': ['python', 'sql', 't-sql', 'powershell', 'bash', 'shell']}</t>
  </si>
  <si>
    <t>Remote- HR Data Analyst/ HR Analyst</t>
  </si>
  <si>
    <t>['sql', 'aws', 'express', 'tableau', 'excel', 'flow']</t>
  </si>
  <si>
    <t>{'analyst_tools': ['tableau', 'excel'], 'cloud': ['aws'], 'other': ['flow'], 'programming': ['sql'], 'webframeworks': ['express']}</t>
  </si>
  <si>
    <t>Data Engineer Hub &amp; Accounts (f/m/d)</t>
  </si>
  <si>
    <t>['sql', 'nosql', 'mongodb', 'mongodb', 'mysql', 'azure', 'bigquery', 'airflow', 'kafka', 'spark', 'looker', 'tableau', 'docker']</t>
  </si>
  <si>
    <t>{'analyst_tools': ['looker', 'tableau'], 'cloud': ['azure', 'bigquery'], 'databases': ['mongodb', 'mysql'], 'libraries': ['airflow', 'kafka', 'spark'], 'other': ['docker'], 'programming': ['sql', 'nosql', 'mongodb']}</t>
  </si>
  <si>
    <t>['c#', 'sql', 'linux', 'docker', 'kubernetes']</t>
  </si>
  <si>
    <t>{'os': ['linux'], 'other': ['docker', 'kubernetes'], 'programming': ['c#', 'sql']}</t>
  </si>
  <si>
    <t>HVR Data engineer || 6-10 years || Hexaware technologies...</t>
  </si>
  <si>
    <t>['go', 'python', 'java', 'dynamodb', 'aws', 'git']</t>
  </si>
  <si>
    <t>{'cloud': ['aws'], 'databases': ['dynamodb'], 'other': ['git'], 'programming': ['go', 'python', 'java']}</t>
  </si>
  <si>
    <t>DevOps Software Engineer at Andela Nigeria</t>
  </si>
  <si>
    <t>['python', 'aws', 'gcp', 'azure', 'terraform', 'ansible', 'jenkins']</t>
  </si>
  <si>
    <t>{'cloud': ['aws', 'gcp', 'azure'], 'other': ['terraform', 'ansible', 'jenkins'], 'programming': ['python']}</t>
  </si>
  <si>
    <t>Manager - Data</t>
  </si>
  <si>
    <t>Duck Creek Technologies</t>
  </si>
  <si>
    <t>['oracle', 'aws', 'azure', 'jenkins', 'git']</t>
  </si>
  <si>
    <t>{'cloud': ['oracle', 'aws', 'azure'], 'other': ['jenkins', 'git']}</t>
  </si>
  <si>
    <t>Full-Stack TypeScript/React Engineer — L3/Staff</t>
  </si>
  <si>
    <t>Preava, Inc.</t>
  </si>
  <si>
    <t>['typescript', 'javascript', 'shell', 'react', 'outlook', 'gitlab', 'docker', 'kubernetes', 'slack']</t>
  </si>
  <si>
    <t>{'analyst_tools': ['outlook'], 'libraries': ['react'], 'other': ['gitlab', 'docker', 'kubernetes'], 'programming': ['typescript', 'javascript', 'shell'], 'sync': ['slack']}</t>
  </si>
  <si>
    <t>JUNIOR DATA ENGINEER - Innovatief data bedrijf</t>
  </si>
  <si>
    <t>PRINCIPAL DATA &amp; ANALYTICS ADVISOR</t>
  </si>
  <si>
    <t>Consultant (m/w/d) Microsoft Azure Data Engineering (Remote...</t>
  </si>
  <si>
    <t>['sql', 't-sql', 'python', 'matlab', 'azure', 'databricks', 'power bi']</t>
  </si>
  <si>
    <t>{'analyst_tools': ['power bi'], 'cloud': ['azure', 'databricks'], 'programming': ['sql', 't-sql', 'python', 'matlab']}</t>
  </si>
  <si>
    <t>Data Analyst- Tableau</t>
  </si>
  <si>
    <t>Seervision</t>
  </si>
  <si>
    <t>Data Scientist (Temp, Possible Temp-to-Hire)</t>
  </si>
  <si>
    <t>['r', 'python', 'sql', 'snowflake', 'aws', 'git']</t>
  </si>
  <si>
    <t>{'cloud': ['snowflake', 'aws'], 'other': ['git'], 'programming': ['r', 'python', 'sql']}</t>
  </si>
  <si>
    <t>['gcp', 'word', 'git', 'jenkins', 'terraform']</t>
  </si>
  <si>
    <t>{'analyst_tools': ['word'], 'cloud': ['gcp'], 'other': ['git', 'jenkins', 'terraform']}</t>
  </si>
  <si>
    <t>['go', 'sql', 'python', 'alteryx']</t>
  </si>
  <si>
    <t>{'analyst_tools': ['alteryx'], 'programming': ['go', 'sql', 'python']}</t>
  </si>
  <si>
    <t>senior back end data engineer</t>
  </si>
  <si>
    <t>Senior Data Analyst / Associate Data Manager, Strategic...</t>
  </si>
  <si>
    <t>['sql', 'python', 'hadoop', 'spark', 'kafka', 'tableau', 'gitlab']</t>
  </si>
  <si>
    <t>{'analyst_tools': ['tableau'], 'libraries': ['hadoop', 'spark', 'kafka'], 'other': ['gitlab'], 'programming': ['sql', 'python']}</t>
  </si>
  <si>
    <t>Data Engineer in Revenue Management</t>
  </si>
  <si>
    <t>['sql', 'python', 'c#', 'java', 'r', 'bash', 'aws', 'azure', 'airflow', 'flask', 'fastapi', 'docker', 'kubernetes']</t>
  </si>
  <si>
    <t>{'cloud': ['aws', 'azure'], 'libraries': ['airflow'], 'other': ['docker', 'kubernetes'], 'programming': ['sql', 'python', 'c#', 'java', 'r', 'bash'], 'webframeworks': ['flask', 'fastapi']}</t>
  </si>
  <si>
    <t>['python', 'rust', 'sql', 'mysql', 'elasticsearch', 'snowflake', 'aws', 'redshift', 'aurora', 'airflow', 'tableau', 'terraform', 'ansible', 'gitlab']</t>
  </si>
  <si>
    <t>{'analyst_tools': ['tableau'], 'cloud': ['snowflake', 'aws', 'redshift', 'aurora'], 'databases': ['mysql', 'elasticsearch'], 'libraries': ['airflow'], 'other': ['terraform', 'ansible', 'gitlab'], 'programming': ['python', 'rust', 'sql']}</t>
  </si>
  <si>
    <t>['java', 'javascript', 'c#', 'html', 'css', 'nosql', 'aws', 'azure', 'react', 'angular', 'git', 'jira']</t>
  </si>
  <si>
    <t>{'async': ['jira'], 'cloud': ['aws', 'azure'], 'libraries': ['react'], 'other': ['git'], 'programming': ['java', 'javascript', 'c#', 'html', 'css', 'nosql'], 'webframeworks': ['angular']}</t>
  </si>
  <si>
    <t>Senior Data Core Engineer - Quant, Hedge Fund, Investment Management</t>
  </si>
  <si>
    <t>['excel', 'power bi', 'visio', 'sharepoint']</t>
  </si>
  <si>
    <t>{'analyst_tools': ['excel', 'power bi', 'visio', 'sharepoint']}</t>
  </si>
  <si>
    <t>Senior Analytics Engineer (Revenue / Monetization)</t>
  </si>
  <si>
    <t>Clinical Data Analyst (Entry to Mid Level)</t>
  </si>
  <si>
    <t>Allied Technologies &amp; Consulting</t>
  </si>
  <si>
    <t>Urgent Requirement :: Big Data Engineer (Need somebody with...</t>
  </si>
  <si>
    <t>American Tech Vision Solutions LLC</t>
  </si>
  <si>
    <t>['python', 'aws', 'azure', 'spark', 'hadoop', 'airflow', 'kafka']</t>
  </si>
  <si>
    <t>{'cloud': ['aws', 'azure'], 'libraries': ['spark', 'hadoop', 'airflow', 'kafka'], 'programming': ['python']}</t>
  </si>
  <si>
    <t>Sales Analyst, Walmart</t>
  </si>
  <si>
    <t>['power bi', 'tableau', 'splunk']</t>
  </si>
  <si>
    <t>{'analyst_tools': ['power bi', 'tableau', 'splunk']}</t>
  </si>
  <si>
    <t>Senior Network Data and Intelligence Analyst</t>
  </si>
  <si>
    <t>Internship - Data Science (ASAP,  months</t>
  </si>
  <si>
    <t>['python', 'sql', 'go', 'scikit-learn', 'keras', 'tensorflow']</t>
  </si>
  <si>
    <t>{'libraries': ['scikit-learn', 'keras', 'tensorflow'], 'programming': ['python', 'sql', 'go']}</t>
  </si>
  <si>
    <t>['python', 'sql', 'sql server', 'databricks', 'azure', 'oracle', 'jira']</t>
  </si>
  <si>
    <t>{'async': ['jira'], 'cloud': ['databricks', 'azure', 'oracle'], 'databases': ['sql server'], 'programming': ['python', 'sql']}</t>
  </si>
  <si>
    <t>Wizdome</t>
  </si>
  <si>
    <t>['python', 'gcp', 'aws', 'spark']</t>
  </si>
  <si>
    <t>{'cloud': ['gcp', 'aws'], 'libraries': ['spark'], 'programming': ['python']}</t>
  </si>
  <si>
    <t>Analytics Engineer (Data)</t>
  </si>
  <si>
    <t>CZ</t>
  </si>
  <si>
    <t>['sas', 'sas', 'python', 'r', 'sql', 'databricks', 'qlik']</t>
  </si>
  <si>
    <t>{'analyst_tools': ['sas', 'qlik'], 'cloud': ['databricks'], 'programming': ['sas', 'python', 'r', 'sql']}</t>
  </si>
  <si>
    <t>Data Scientist - Data Engineer (m/w/d). Job in Wien Leisure Recruiter</t>
  </si>
  <si>
    <t>Supply Chain Partners GmbH</t>
  </si>
  <si>
    <t>['sql', 'r', 'python', 'php', 'java', 'azure', 'aws', 'excel', 'power bi', 'qlik', 'tableau']</t>
  </si>
  <si>
    <t>{'analyst_tools': ['excel', 'power bi', 'qlik', 'tableau'], 'cloud': ['azure', 'aws'], 'programming': ['sql', 'r', 'python', 'php', 'java']}</t>
  </si>
  <si>
    <t>Scalene Works People Solution LLP</t>
  </si>
  <si>
    <t>BorderLink Recruitment</t>
  </si>
  <si>
    <t>['python', 'databricks', 'aws', 'pandas', 'scikit-learn', 'spark', 'pyspark', 'linux', 'git', 'docker', 'terminal']</t>
  </si>
  <si>
    <t>{'cloud': ['databricks', 'aws'], 'libraries': ['pandas', 'scikit-learn', 'spark', 'pyspark'], 'os': ['linux'], 'other': ['git', 'docker', 'terminal'], 'programming': ['python']}</t>
  </si>
  <si>
    <t>Compass Corporate</t>
  </si>
  <si>
    <t>STAGE - ENGINEERING DATA ANALYST</t>
  </si>
  <si>
    <t>['python', 'shell', 'oracle', 'hadoop', 'pyspark', 'linux']</t>
  </si>
  <si>
    <t>{'cloud': ['oracle'], 'libraries': ['hadoop', 'pyspark'], 'os': ['linux'], 'programming': ['python', 'shell']}</t>
  </si>
  <si>
    <t>Data engineer spécialiste web scraping</t>
  </si>
  <si>
    <t>SCDEV SARL</t>
  </si>
  <si>
    <t>['nosql', 'python', 'visio', 'git']</t>
  </si>
  <si>
    <t>{'analyst_tools': ['visio'], 'other': ['git'], 'programming': ['nosql', 'python']}</t>
  </si>
  <si>
    <t>Measurement and Reporting Analyst (EH - 1966)</t>
  </si>
  <si>
    <t>Senior System Engineer - Data Cloud / DevOps</t>
  </si>
  <si>
    <t>['python', 'r', 'sas', 'sas', 'aws', 'azure', 'spark', 'airflow', 'redhat', 'linux', 'power bi', 'jenkins', 'git', 'github']</t>
  </si>
  <si>
    <t>{'analyst_tools': ['sas', 'power bi'], 'cloud': ['aws', 'azure'], 'libraries': ['spark', 'airflow'], 'os': ['redhat', 'linux'], 'other': ['jenkins', 'git', 'github'], 'programming': ['python', 'r', 'sas']}</t>
  </si>
  <si>
    <t>Sinad</t>
  </si>
  <si>
    <t>via Www.careers-Page.com</t>
  </si>
  <si>
    <t>['sql', 'r', 'c#', 'javascript', 'html', 'css', 'python', 'sql server', 'gcp', 'aws', 'azure', 'spark', 'hadoop', 'jquery']</t>
  </si>
  <si>
    <t>{'cloud': ['gcp', 'aws', 'azure'], 'databases': ['sql server'], 'libraries': ['spark', 'hadoop'], 'programming': ['sql', 'r', 'c#', 'javascript', 'html', 'css', 'python'], 'webframeworks': ['jquery']}</t>
  </si>
  <si>
    <t>NALA Natural Cosmetics</t>
  </si>
  <si>
    <t>WORKING STUDENT DATA ANALYST (m/f/d)</t>
  </si>
  <si>
    <t>Jr. Analyst Post Sales Enablement</t>
  </si>
  <si>
    <t>via Newton Colmore Consulting</t>
  </si>
  <si>
    <t>HC CONSUMER FINANCE PHILIPPINES, INC</t>
  </si>
  <si>
    <t>['oracle', 'sap', 'sharepoint', 'excel']</t>
  </si>
  <si>
    <t>{'analyst_tools': ['sap', 'sharepoint', 'excel'], 'cloud': ['oracle']}</t>
  </si>
  <si>
    <t>['sql', 'python', 'vba', 'power bi', 'tableau']</t>
  </si>
  <si>
    <t>{'analyst_tools': ['power bi', 'tableau'], 'programming': ['sql', 'python', 'vba']}</t>
  </si>
  <si>
    <t>Lutheran Services Florida</t>
  </si>
  <si>
    <t>['c', 'sql', 'r', 'power bi', 'excel', 'spss']</t>
  </si>
  <si>
    <t>{'analyst_tools': ['power bi', 'excel', 'spss'], 'programming': ['c', 'sql', 'r']}</t>
  </si>
  <si>
    <t>['sql', 'postgresql', 'sql server', 'azure', 'aws', 'oracle', 'linux', 'terraform']</t>
  </si>
  <si>
    <t>{'cloud': ['azure', 'aws', 'oracle'], 'databases': ['postgresql', 'sql server'], 'os': ['linux'], 'other': ['terraform'], 'programming': ['sql']}</t>
  </si>
  <si>
    <t>SOC Analyst l</t>
  </si>
  <si>
    <t>บริษัท แอมเวย์ (ประเทศไทย) จำกัด</t>
  </si>
  <si>
    <t>['sql', 'python', 'mysql', 'tableau', 'power bi']</t>
  </si>
  <si>
    <t>{'analyst_tools': ['tableau', 'power bi'], 'databases': ['mysql'], 'programming': ['sql', 'python']}</t>
  </si>
  <si>
    <t>['sql', 'python', 'nosql', 'sql server', 'dynamodb', 'aws', 'redshift', 'databricks', 'spark', 'pyspark', 'power bi', 'ssis', 'terraform', 'ansible', 'bitbucket', 'git']</t>
  </si>
  <si>
    <t>{'analyst_tools': ['power bi', 'ssis'], 'cloud': ['aws', 'redshift', 'databricks'], 'databases': ['sql server', 'dynamodb'], 'libraries': ['spark', 'pyspark'], 'other': ['terraform', 'ansible', 'bitbucket', 'git'], 'programming': ['sql', 'python', 'nosql']}</t>
  </si>
  <si>
    <t>Quality Assurance Expert for Data Analytics (m\f\d)</t>
  </si>
  <si>
    <t>['bash', 'sql', 'gdpr', 'jenkins', 'ansible', 'git']</t>
  </si>
  <si>
    <t>{'libraries': ['gdpr'], 'other': ['jenkins', 'ansible', 'git'], 'programming': ['bash', 'sql']}</t>
  </si>
  <si>
    <t>[Bangsar] .Net and Azure Developer</t>
  </si>
  <si>
    <t>['c#', 'javascript', 'css', 'sql', 'sql server', 'azure', 'asp.net', 'jquery', 'sharepoint']</t>
  </si>
  <si>
    <t>{'analyst_tools': ['sharepoint'], 'cloud': ['azure'], 'databases': ['sql server'], 'programming': ['c#', 'javascript', 'css', 'sql'], 'webframeworks': ['asp.net', 'jquery']}</t>
  </si>
  <si>
    <t>Data Analyst-Hybrid</t>
  </si>
  <si>
    <t>Data Management &amp; Data Engineer</t>
  </si>
  <si>
    <t>สำนักงานคณะกรรมการกำกับหลักทรัพย์และตลาดหลักทรัพย์</t>
  </si>
  <si>
    <t>['sql', 'mysql', 'oracle', 'ssis', 'ssrs', 'power bi', 'tableau']</t>
  </si>
  <si>
    <t>{'analyst_tools': ['ssis', 'ssrs', 'power bi', 'tableau'], 'cloud': ['oracle'], 'databases': ['mysql'], 'programming': ['sql']}</t>
  </si>
  <si>
    <t>Sr. Data Analyst [Sr. Associate]</t>
  </si>
  <si>
    <t>Medicalincs, LLC</t>
  </si>
  <si>
    <t>['spring', 'power bi', 'word', 'excel', 'powerpoint']</t>
  </si>
  <si>
    <t>{'analyst_tools': ['power bi', 'word', 'excel', 'powerpoint'], 'libraries': ['spring']}</t>
  </si>
  <si>
    <t>State of Texas</t>
  </si>
  <si>
    <t>['sql', 'python', 'r', 'sas', 'sas', 'go', 'spss', 'tableau', 'power bi', 'microsoft teams']</t>
  </si>
  <si>
    <t>{'analyst_tools': ['sas', 'spss', 'tableau', 'power bi'], 'programming': ['sql', 'python', 'r', 'sas', 'go'], 'sync': ['microsoft teams']}</t>
  </si>
  <si>
    <t>Sr. Data Engineer - Remote (3-6 Month Contract) - NO C2C</t>
  </si>
  <si>
    <t>['go', 'python', 'sql', 'bash', 'shell', 'snowflake', 'aws', 'azure', 'spark', 'airflow']</t>
  </si>
  <si>
    <t>{'cloud': ['snowflake', 'aws', 'azure'], 'libraries': ['spark', 'airflow'], 'programming': ['go', 'python', 'sql', 'bash', 'shell']}</t>
  </si>
  <si>
    <t>['python', 'go', 'bash', 'aws', 'terraform']</t>
  </si>
  <si>
    <t>{'cloud': ['aws'], 'other': ['terraform'], 'programming': ['python', 'go', 'bash']}</t>
  </si>
  <si>
    <t>PIXEL DREAM INDIAN PRIVATE LIMITED</t>
  </si>
  <si>
    <t>['sql', 'python', 'gcp', 'bigquery', 'airflow', 'linux', 'windows', 'git', 'github', 'jira', 'confluence']</t>
  </si>
  <si>
    <t>{'async': ['jira', 'confluence'], 'cloud': ['gcp', 'bigquery'], 'libraries': ['airflow'], 'os': ['linux', 'windows'], 'other': ['git', 'github'], 'programming': ['sql', 'python']}</t>
  </si>
  <si>
    <t>Data Scientist with AI &amp; ML Exp (Need 10+ yrs locals only)</t>
  </si>
  <si>
    <t>Perenna</t>
  </si>
  <si>
    <t>Data Scientist (Fixed-Term, 9 months)</t>
  </si>
  <si>
    <t>Data Engineer - Wireless Analytics and Reporting</t>
  </si>
  <si>
    <t>Senior Data Engineer - Greenfield Platforms</t>
  </si>
  <si>
    <t>Kolla Soft Inc</t>
  </si>
  <si>
    <t>Data Engineer (AWS)- Le Havre (80% de télétravail)</t>
  </si>
  <si>
    <t>Senior Officer, Data Analyst, Enterprise Data Management, Data...</t>
  </si>
  <si>
    <t>['sql', 'pyspark', 'qlik']</t>
  </si>
  <si>
    <t>{'analyst_tools': ['qlik'], 'libraries': ['pyspark'], 'programming': ['sql']}</t>
  </si>
  <si>
    <t>Procter &amp; Gamble Company</t>
  </si>
  <si>
    <t>Research Officer / Data Analyst. Job in Brighton My Valley Jobs Today</t>
  </si>
  <si>
    <t>['sql', 'python', 'gcp', 'bigquery', 'snowflake']</t>
  </si>
  <si>
    <t>{'cloud': ['gcp', 'bigquery', 'snowflake'], 'programming': ['sql', 'python']}</t>
  </si>
  <si>
    <t>Azure Data Engineer-CEDAR</t>
  </si>
  <si>
    <t>Project Manager (Data Analyst)</t>
  </si>
  <si>
    <t>['vmware', 'aws', 'git', 'puppet', 'ansible', 'terraform']</t>
  </si>
  <si>
    <t>{'cloud': ['vmware', 'aws'], 'other': ['git', 'puppet', 'ansible', 'terraform']}</t>
  </si>
  <si>
    <t>Mathematiker, Data Scientist - Credit Risk Analytik (m/w/d). Job...</t>
  </si>
  <si>
    <t>['python', 'scala', 'databricks', 'aws', 'azure', 'hadoop', 'spark']</t>
  </si>
  <si>
    <t>{'cloud': ['databricks', 'aws', 'azure'], 'libraries': ['hadoop', 'spark'], 'programming': ['python', 'scala']}</t>
  </si>
  <si>
    <t>Clinical Data Analyst, iCAN Digital Precision Cancer Medicine Project</t>
  </si>
  <si>
    <t>UNIVERSITY OF HELSINKI</t>
  </si>
  <si>
    <t>Financial Services Commission, Jamaica</t>
  </si>
  <si>
    <t>Devengine.ca</t>
  </si>
  <si>
    <t>['sql', 'python', 'gcp', 'oracle', 'bigquery', 'jupyter']</t>
  </si>
  <si>
    <t>{'cloud': ['gcp', 'oracle', 'bigquery'], 'libraries': ['jupyter'], 'programming': ['sql', 'python']}</t>
  </si>
  <si>
    <t>Дата Инженер Junior</t>
  </si>
  <si>
    <t>БКИ ЭКВИФАКС</t>
  </si>
  <si>
    <t>['python', 'r', 'sql', 'aws', 'azure', 'matplotlib', 'seaborn', 'pandas', 'numpy', 'tensorflow', 'pytorch', 'scikit-learn', 'hadoop', 'spark', 'tableau', 'power bi']</t>
  </si>
  <si>
    <t>{'analyst_tools': ['tableau', 'power bi'], 'cloud': ['aws', 'azure'], 'libraries': ['matplotlib', 'seaborn', 'pandas', 'numpy', 'tensorflow', 'pytorch', 'scikit-learn', 'hadoop', 'spark'], 'programming': ['python', 'r', 'sql']}</t>
  </si>
  <si>
    <t>Jellytech</t>
  </si>
  <si>
    <t>European eCommerce Data &amp; Insight Analyst</t>
  </si>
  <si>
    <t>Data Engineer – Data Platform &amp; Analytics</t>
  </si>
  <si>
    <t>['scala', 'java', 'python', 'c++', 'bash', 'perl', 'ruby', 'ruby', 'mysql', 'oracle', 'azure', 'hadoop', 'kafka', 'spark', 'git']</t>
  </si>
  <si>
    <t>{'cloud': ['oracle', 'azure'], 'databases': ['mysql'], 'libraries': ['hadoop', 'kafka', 'spark'], 'other': ['git'], 'programming': ['scala', 'java', 'python', 'c++', 'bash', 'perl', 'ruby'], 'webframeworks': ['ruby']}</t>
  </si>
  <si>
    <t>Google/ Google Cloud Platform Data Engineer with Cloud Run Experience</t>
  </si>
  <si>
    <t>Benvia</t>
  </si>
  <si>
    <t>['terraform', 'atlassian', 'bitbucket', 'github', 'jira', 'confluence']</t>
  </si>
  <si>
    <t>{'async': ['jira', 'confluence'], 'other': ['terraform', 'atlassian', 'bitbucket', 'github']}</t>
  </si>
  <si>
    <t>MB&amp;G Insurance</t>
  </si>
  <si>
    <t>Gebr. Becker GmbH</t>
  </si>
  <si>
    <t>SCOR SE</t>
  </si>
  <si>
    <t>['python', 'sql', 'mysql', 'snowflake', 'redshift', 'databricks', 'aws', 'azure', 'pytorch', 'scikit-learn', 'excel']</t>
  </si>
  <si>
    <t>{'analyst_tools': ['excel'], 'cloud': ['snowflake', 'redshift', 'databricks', 'aws', 'azure'], 'databases': ['mysql'], 'libraries': ['pytorch', 'scikit-learn'], 'programming': ['python', 'sql']}</t>
  </si>
  <si>
    <t>Remote Sensing Data Scientist - REMOTE</t>
  </si>
  <si>
    <t>Data Engineer with Java_BR</t>
  </si>
  <si>
    <t>LCS</t>
  </si>
  <si>
    <t>['python', 'sql', 'spark', 'pyspark', 'scikit-learn', 'pandas', 'pytorch', 'keras', 'tensorflow']</t>
  </si>
  <si>
    <t>{'libraries': ['spark', 'pyspark', 'scikit-learn', 'pandas', 'pytorch', 'keras', 'tensorflow'], 'programming': ['python', 'sql']}</t>
  </si>
  <si>
    <t>['excel', 'powerpoint', 'atlassian', 'jira', 'confluence']</t>
  </si>
  <si>
    <t>{'analyst_tools': ['excel', 'powerpoint'], 'async': ['jira', 'confluence'], 'other': ['atlassian']}</t>
  </si>
  <si>
    <t>Data Engineer • Blockchain | MEV • London</t>
  </si>
  <si>
    <t>Blockchain 121</t>
  </si>
  <si>
    <t>['python', 'postgresql', 'mysql', 'spark', 'pandas', 'numpy', 'airflow']</t>
  </si>
  <si>
    <t>{'databases': ['postgresql', 'mysql'], 'libraries': ['spark', 'pandas', 'numpy', 'airflow'], 'programming': ['python']}</t>
  </si>
  <si>
    <t>['python', 'javascript', 't-sql', 'sql', 'powershell', 'visual basic', 'c#', 'html', 'oracle', 'azure', 'asp.net', 'ssis']</t>
  </si>
  <si>
    <t>{'analyst_tools': ['ssis'], 'cloud': ['oracle', 'azure'], 'programming': ['python', 'javascript', 't-sql', 'sql', 'powershell', 'visual basic', 'c#', 'html'], 'webframeworks': ['asp.net']}</t>
  </si>
  <si>
    <t>['sql', 'java', 'python', 'nosql', 'aws', 'azure', 'hadoop', 'spark', 'airflow', 'unix']</t>
  </si>
  <si>
    <t>{'cloud': ['aws', 'azure'], 'libraries': ['hadoop', 'spark', 'airflow'], 'os': ['unix'], 'programming': ['sql', 'java', 'python', 'nosql']}</t>
  </si>
  <si>
    <t>REMOTE Data Engineer with DBT &amp; Airflow</t>
  </si>
  <si>
    <t>Marketing Analyst (prefer Female)</t>
  </si>
  <si>
    <t>Mes Innovation Sdn Bhd</t>
  </si>
  <si>
    <t>Market Research Interviewer Car Required Part Time (Remote)</t>
  </si>
  <si>
    <t>['sql', 'python', 'vue', 'qlik']</t>
  </si>
  <si>
    <t>{'analyst_tools': ['qlik'], 'programming': ['sql', 'python'], 'webframeworks': ['vue']}</t>
  </si>
  <si>
    <t>Technical Data ANalyst with Banking/FInancial Domain</t>
  </si>
  <si>
    <t>Data Engineer (Alteryx Focus) - Canada</t>
  </si>
  <si>
    <t>['python', 'java', 'sql', 'hadoop', 'spark']</t>
  </si>
  <si>
    <t>{'libraries': ['hadoop', 'spark'], 'programming': ['python', 'java', 'sql']}</t>
  </si>
  <si>
    <t>(Global Oil &amp; Gas) Data Scientist</t>
  </si>
  <si>
    <t>Data Engineer / Software Developer (m/w/d)</t>
  </si>
  <si>
    <t>Quadra Energy GmbH</t>
  </si>
  <si>
    <t>['sql', 'sap', 'cognos', 'excel', 'tableau', 'power bi', 'npm']</t>
  </si>
  <si>
    <t>{'analyst_tools': ['sap', 'cognos', 'excel', 'tableau', 'power bi'], 'other': ['npm'], 'programming': ['sql']}</t>
  </si>
  <si>
    <t>Software Engineer (IPS)</t>
  </si>
  <si>
    <t>['java', 'c#', 'sql', 'c++', 'oracle', 'git']</t>
  </si>
  <si>
    <t>{'cloud': ['oracle'], 'other': ['git'], 'programming': ['java', 'c#', 'sql', 'c++']}</t>
  </si>
  <si>
    <t>Argonay, France</t>
  </si>
  <si>
    <t>['sql', 'excel', 'word', 'powerpoint', 'outlook', 'microstrategy', 'tableau', 'ssrs', 'microsoft teams']</t>
  </si>
  <si>
    <t>{'analyst_tools': ['excel', 'word', 'powerpoint', 'outlook', 'microstrategy', 'tableau', 'ssrs'], 'programming': ['sql'], 'sync': ['microsoft teams']}</t>
  </si>
  <si>
    <t>Data Engineer | Lenovo Jobs</t>
  </si>
  <si>
    <t>Bengaluru Urban, Karnataka, India</t>
  </si>
  <si>
    <t>['sql', 'mysql', 'sql server', 'bigquery']</t>
  </si>
  <si>
    <t>{'cloud': ['bigquery'], 'databases': ['mysql', 'sql server'], 'programming': ['sql']}</t>
  </si>
  <si>
    <t>Happy Jobs NI</t>
  </si>
  <si>
    <t>['python', 'sql', 'pyspark', 'spark', 'hadoop', 'pandas', 'numpy', 'sap']</t>
  </si>
  <si>
    <t>{'analyst_tools': ['sap'], 'libraries': ['pyspark', 'spark', 'hadoop', 'pandas', 'numpy'], 'programming': ['python', 'sql']}</t>
  </si>
  <si>
    <t>Beijer Electronics</t>
  </si>
  <si>
    <t>Inventory/ Data Analyst</t>
  </si>
  <si>
    <t>Data Scientist cum Engineer (1Year Contract)</t>
  </si>
  <si>
    <t>via Spectrum - Charter Communications - Talentify</t>
  </si>
  <si>
    <t>Spectrum - Charter Communications</t>
  </si>
  <si>
    <t>Data Engineer - Edinburgh</t>
  </si>
  <si>
    <t>['sql', 'python', 'scala', 'aws', 'azure', 'gcp', 'power bi']</t>
  </si>
  <si>
    <t>{'analyst_tools': ['power bi'], 'cloud': ['aws', 'azure', 'gcp'], 'programming': ['sql', 'python', 'scala']}</t>
  </si>
  <si>
    <t>Senior Systems Engineer (Data Center Management / Up to $12K) AC</t>
  </si>
  <si>
    <t>['vmware', 'windows', 'linux', 'powerpoint']</t>
  </si>
  <si>
    <t>{'analyst_tools': ['powerpoint'], 'cloud': ['vmware'], 'os': ['windows', 'linux']}</t>
  </si>
  <si>
    <t>['c++', 'delphi', 'go', 'windows']</t>
  </si>
  <si>
    <t>{'os': ['windows'], 'programming': ['c++', 'delphi', 'go']}</t>
  </si>
  <si>
    <t>['sql', 'aws', 'snowflake', 'azure', 'airflow', 'looker', 'power bi']</t>
  </si>
  <si>
    <t>{'analyst_tools': ['looker', 'power bi'], 'cloud': ['aws', 'snowflake', 'azure'], 'libraries': ['airflow'], 'programming': ['sql']}</t>
  </si>
  <si>
    <t>Priogen Energy</t>
  </si>
  <si>
    <t>Data Scientist-Credit Risk Jobs In Dubai | RAKBANK Careers UAE</t>
  </si>
  <si>
    <t>Data Engineer/ETL Developer (Azure Data Factory)</t>
  </si>
  <si>
    <t>Field Customer Engineers</t>
  </si>
  <si>
    <t>RICOH (SINGAPORE) PTE LTD</t>
  </si>
  <si>
    <t>Business Analyst SAAS- Remoto</t>
  </si>
  <si>
    <t>['visio', 'excel', 'jira', 'trello']</t>
  </si>
  <si>
    <t>{'analyst_tools': ['visio', 'excel'], 'async': ['jira', 'trello']}</t>
  </si>
  <si>
    <t>['python', 'r', 'java', 'tableau', 'excel', 'smartsheet']</t>
  </si>
  <si>
    <t>{'analyst_tools': ['tableau', 'excel'], 'async': ['smartsheet'], 'programming': ['python', 'r', 'java']}</t>
  </si>
  <si>
    <t>PostDoc in Machine Learning and Omics Data Analysis to Decode...</t>
  </si>
  <si>
    <t>Student Helper - Junior Data Analyst</t>
  </si>
  <si>
    <t>Pixelz Inc</t>
  </si>
  <si>
    <t>['sql', 'elasticsearch', 'tensorflow', 'pytorch', 'scikit-learn', 'tableau', 'github', 'jira']</t>
  </si>
  <si>
    <t>{'analyst_tools': ['tableau'], 'async': ['jira'], 'databases': ['elasticsearch'], 'libraries': ['tensorflow', 'pytorch', 'scikit-learn'], 'other': ['github'], 'programming': ['sql']}</t>
  </si>
  <si>
    <t>SENIOR DATA CENTER INFRASTRUCTURE ENGINEER - SAUDI NATIONAL</t>
  </si>
  <si>
    <t>Data Analyst II, Autonomy</t>
  </si>
  <si>
    <t>['sql', 'sas', 'sas', 'python', 'r', 'java', 'aws']</t>
  </si>
  <si>
    <t>{'analyst_tools': ['sas'], 'cloud': ['aws'], 'programming': ['sql', 'sas', 'python', 'r', 'java']}</t>
  </si>
  <si>
    <t>Contract: Senior Data Infrastructure Engineering</t>
  </si>
  <si>
    <t>Data Engineer intermediate</t>
  </si>
  <si>
    <t>Hadoop/Big Data</t>
  </si>
  <si>
    <t>APEX SYSTEM INC</t>
  </si>
  <si>
    <t>['python', 'pytorch', 'excel', 'docker']</t>
  </si>
  <si>
    <t>{'analyst_tools': ['excel'], 'libraries': ['pytorch'], 'other': ['docker'], 'programming': ['python']}</t>
  </si>
  <si>
    <t>BrizSolution Technology Private Limited</t>
  </si>
  <si>
    <t>BridgeLoyalty</t>
  </si>
  <si>
    <t>GCP Applied Technologies Inc.</t>
  </si>
  <si>
    <t>Research Fellow, Artificial Intelligence in Health</t>
  </si>
  <si>
    <t>Data Scientist - Jr.</t>
  </si>
  <si>
    <t>Cubicle Crew Pvt Ltd</t>
  </si>
  <si>
    <t>['sql', 'python', 'snowflake', 'aws', 'airflow', 'github', 'bitbucket', 'jira', 'confluence']</t>
  </si>
  <si>
    <t>{'async': ['jira', 'confluence'], 'cloud': ['snowflake', 'aws'], 'libraries': ['airflow'], 'other': ['github', 'bitbucket'], 'programming': ['sql', 'python']}</t>
  </si>
  <si>
    <t>Data Analytics Optimization Engineer</t>
  </si>
  <si>
    <t>Amzur</t>
  </si>
  <si>
    <t>['sql', 'python', 'r', 'vba', 'azure', 'databricks', 'sharepoint', 'cognos', 'qlik', 'power bi', 'github']</t>
  </si>
  <si>
    <t>{'analyst_tools': ['sharepoint', 'cognos', 'qlik', 'power bi'], 'cloud': ['azure', 'databricks'], 'other': ['github'], 'programming': ['sql', 'python', 'r', 'vba']}</t>
  </si>
  <si>
    <t>Senior Analyst Marketing &amp; Web analytics focus</t>
  </si>
  <si>
    <t>['sql', 'python', 'r', 'bigquery', 'tableau', 'excel', 'github']</t>
  </si>
  <si>
    <t>{'analyst_tools': ['tableau', 'excel'], 'cloud': ['bigquery'], 'other': ['github'], 'programming': ['sql', 'python', 'r']}</t>
  </si>
  <si>
    <t>Experto en Datos</t>
  </si>
  <si>
    <t>BINGHAMTOM UNIVERSITY</t>
  </si>
  <si>
    <t>['sas', 'sas', 'r', 'python', 'sql', 'vba', 'c', 'excel']</t>
  </si>
  <si>
    <t>{'analyst_tools': ['sas', 'excel'], 'programming': ['sas', 'r', 'python', 'sql', 'vba', 'c']}</t>
  </si>
  <si>
    <t>Quality Assurance Data Scientist</t>
  </si>
  <si>
    <t>['python', 'aws', 'tensorflow', 'pytorch', 'pandas', 'numpy', 'unix']</t>
  </si>
  <si>
    <t>{'cloud': ['aws'], 'libraries': ['tensorflow', 'pytorch', 'pandas', 'numpy'], 'os': ['unix'], 'programming': ['python']}</t>
  </si>
  <si>
    <t>Senior Data Analyst - Remote Work / Ref. 1028E (RD) - [ZN84]</t>
  </si>
  <si>
    <t>Banking - Data Analyst (eg SAS, Cognos, ...) for Financial Services</t>
  </si>
  <si>
    <t>['vba', 'sql', 'python', 'sas', 'sas', 'go', 'excel', 'tableau', 'cognos']</t>
  </si>
  <si>
    <t>{'analyst_tools': ['sas', 'excel', 'tableau', 'cognos'], 'programming': ['vba', 'sql', 'python', 'sas', 'go']}</t>
  </si>
  <si>
    <t>Data Transformation</t>
  </si>
  <si>
    <t>['python', 'java', 'sql', 'databricks', 'aws', 'spark', 'kubernetes', 'docker', 'terraform']</t>
  </si>
  <si>
    <t>{'cloud': ['databricks', 'aws'], 'libraries': ['spark'], 'other': ['kubernetes', 'docker', 'terraform'], 'programming': ['python', 'java', 'sql']}</t>
  </si>
  <si>
    <t>Clinical Research Data Engineer</t>
  </si>
  <si>
    <t>Carlsmed</t>
  </si>
  <si>
    <t>Product Data Analyst (F/M/D)</t>
  </si>
  <si>
    <t>Data Engineer/ $5K</t>
  </si>
  <si>
    <t>HQ Account LLC</t>
  </si>
  <si>
    <t>Data Scientist (Sitecore Send / Moosend)</t>
  </si>
  <si>
    <t>enable Recruitment</t>
  </si>
  <si>
    <t>Data Analyst ( Stage / Alternance) F/H</t>
  </si>
  <si>
    <t>yaelle RND</t>
  </si>
  <si>
    <t>['sql', 'sql server', 'snowflake', 'aws', 'redshift', 'ssis', 'power bi', 'tableau', 'looker']</t>
  </si>
  <si>
    <t>{'analyst_tools': ['ssis', 'power bi', 'tableau', 'looker'], 'cloud': ['snowflake', 'aws', 'redshift'], 'databases': ['sql server'], 'programming': ['sql']}</t>
  </si>
  <si>
    <t>['python', 'azure', 'pyspark', 'pandas', 'numpy', 'keras']</t>
  </si>
  <si>
    <t>{'cloud': ['azure'], 'libraries': ['pyspark', 'pandas', 'numpy', 'keras'], 'programming': ['python']}</t>
  </si>
  <si>
    <t>Jacobi.ai</t>
  </si>
  <si>
    <t>['nosql', 'mongodb', 'mongodb', 'sql', 'redis']</t>
  </si>
  <si>
    <t>{'databases': ['mongodb', 'redis'], 'programming': ['nosql', 'mongodb', 'sql']}</t>
  </si>
  <si>
    <t>RL Enterprise &amp; Associates: Recruiting &amp; Staffing</t>
  </si>
  <si>
    <t>Data Analyst Specialist - Pricing NPL</t>
  </si>
  <si>
    <t>['sql', 'sas', 'sas', 'r', 'python', 'excel', 'word']</t>
  </si>
  <si>
    <t>{'analyst_tools': ['sas', 'excel', 'word'], 'programming': ['sql', 'sas', 'r', 'python']}</t>
  </si>
  <si>
    <t>SQL Data Analyst a Milano</t>
  </si>
  <si>
    <t>Risk Analyst Expert (f/m/d) 80-100%</t>
  </si>
  <si>
    <t>Data Analyst - Brooklyn Home Delivered Meals</t>
  </si>
  <si>
    <t>ECO-KAKAO S.A.</t>
  </si>
  <si>
    <t>['python', 'sql', 'golang', 'tensorflow', 'pytorch', 'airflow', 'fastapi', 'kubernetes', 'docker']</t>
  </si>
  <si>
    <t>{'libraries': ['tensorflow', 'pytorch', 'airflow'], 'other': ['kubernetes', 'docker'], 'programming': ['python', 'sql', 'golang'], 'webframeworks': ['fastapi']}</t>
  </si>
  <si>
    <t>Data Analyst / Data Manager</t>
  </si>
  <si>
    <t>Avania</t>
  </si>
  <si>
    <t>['sas', 'sas', 'r', 'gcp', 'power bi']</t>
  </si>
  <si>
    <t>{'analyst_tools': ['sas', 'power bi'], 'cloud': ['gcp'], 'programming': ['sas', 'r']}</t>
  </si>
  <si>
    <t>513 EWS USRL Mission Data Analyst Jobs</t>
  </si>
  <si>
    <t>Молодший аналітик</t>
  </si>
  <si>
    <t>Мегаполіс, рекламний холдинг</t>
  </si>
  <si>
    <t>Twenty20 Systems</t>
  </si>
  <si>
    <t>Data Engineer Working Student (m/f/d) for Berlin bases Start-up</t>
  </si>
  <si>
    <t>FINE Legal</t>
  </si>
  <si>
    <t>Structures Technical Analyst 2</t>
  </si>
  <si>
    <t>['vba', 'python', 'sql', 'excel', 'sharepoint']</t>
  </si>
  <si>
    <t>{'analyst_tools': ['excel', 'sharepoint'], 'programming': ['vba', 'python', 'sql']}</t>
  </si>
  <si>
    <t>['scala', 'python', 'airflow', 'spark', 'kafka', 'vue', 'tableau', 'gitlab', 'jenkins', 'ansible', 'docker']</t>
  </si>
  <si>
    <t>{'analyst_tools': ['tableau'], 'libraries': ['airflow', 'spark', 'kafka'], 'other': ['gitlab', 'jenkins', 'ansible', 'docker'], 'programming': ['scala', 'python'], 'webframeworks': ['vue']}</t>
  </si>
  <si>
    <t>Senior Platform Engineer (Java)</t>
  </si>
  <si>
    <t>Marin Software</t>
  </si>
  <si>
    <t>['java', 'mysql', 'spark', 'hadoop', 'kafka', 'phoenix', 'yarn']</t>
  </si>
  <si>
    <t>{'databases': ['mysql'], 'libraries': ['spark', 'hadoop', 'kafka'], 'other': ['yarn'], 'programming': ['java'], 'webframeworks': ['phoenix']}</t>
  </si>
  <si>
    <t>Data Scientist with Energy Experience</t>
  </si>
  <si>
    <t>Kaizen Approach, Inc</t>
  </si>
  <si>
    <t>Data Engineer-Master Data Management</t>
  </si>
  <si>
    <t>Data Scientist 2- Hybrid Role</t>
  </si>
  <si>
    <t>Lead Data Engineer / Architect H/F</t>
  </si>
  <si>
    <t>['python', 'java', 'sql', 'gcp', 'azure', 'bigquery', 'databricks', 'react', 'spark', 'hadoop', 'vue', 'git', 'docker']</t>
  </si>
  <si>
    <t>{'cloud': ['gcp', 'azure', 'bigquery', 'databricks'], 'libraries': ['react', 'spark', 'hadoop'], 'other': ['git', 'docker'], 'programming': ['python', 'java', 'sql'], 'webframeworks': ['vue']}</t>
  </si>
  <si>
    <t>Data Analyst (Level 2) Jobs</t>
  </si>
  <si>
    <t>Data Analyst (Data Science Team)</t>
  </si>
  <si>
    <t>Data Scientist (Graph Database) - Financial Services - £566 p/d...</t>
  </si>
  <si>
    <t>['sql', 'snowflake', 'oracle', 'looker', 'power bi', 'tableau', 'alteryx']</t>
  </si>
  <si>
    <t>{'analyst_tools': ['looker', 'power bi', 'tableau', 'alteryx'], 'cloud': ['snowflake', 'oracle'], 'programming': ['sql']}</t>
  </si>
  <si>
    <t>Senior Engineer, Field Applications</t>
  </si>
  <si>
    <t>Machine Learning Engineer, Growth</t>
  </si>
  <si>
    <t>['databricks', 'snowflake', 'aws', 'airflow', 'spark', 'docker']</t>
  </si>
  <si>
    <t>{'cloud': ['databricks', 'snowflake', 'aws'], 'libraries': ['airflow', 'spark'], 'other': ['docker']}</t>
  </si>
  <si>
    <t>Principal Data Scientist (Remote, UK)</t>
  </si>
  <si>
    <t>['r', 'python', 'go', 'databricks', 'aws', 'pyspark', 'hadoop', 'kafka', 'git', 'docker', 'kubernetes']</t>
  </si>
  <si>
    <t>{'cloud': ['databricks', 'aws'], 'libraries': ['pyspark', 'hadoop', 'kafka'], 'other': ['git', 'docker', 'kubernetes'], 'programming': ['r', 'python', 'go']}</t>
  </si>
  <si>
    <t>Information Systems and Data Analytics Expert</t>
  </si>
  <si>
    <t>African Union - InterAfrican Bureau For Animal Resources</t>
  </si>
  <si>
    <t>['python', 'perl', 'r', 'git']</t>
  </si>
  <si>
    <t>{'other': ['git'], 'programming': ['python', 'perl', 'r']}</t>
  </si>
  <si>
    <t>['excel', 'word', 'powerpoint', 'sharepoint', 'sap', 'wire']</t>
  </si>
  <si>
    <t>{'analyst_tools': ['excel', 'word', 'powerpoint', 'sharepoint', 'sap'], 'sync': ['wire']}</t>
  </si>
  <si>
    <t>Bli fullfjädrad Data Engineer via Solita Data Academy</t>
  </si>
  <si>
    <t>Customer Success Engineer - Europe</t>
  </si>
  <si>
    <t>['php', 'html', 'css', 'javascript', 'sql', 'azure', 'laravel', 'jquery', 'git']</t>
  </si>
  <si>
    <t>{'cloud': ['azure'], 'other': ['git'], 'programming': ['php', 'html', 'css', 'javascript', 'sql'], 'webframeworks': ['laravel', 'jquery']}</t>
  </si>
  <si>
    <t>Network systems engineer</t>
  </si>
  <si>
    <t>Principal Engineer II Launch</t>
  </si>
  <si>
    <t>Limber</t>
  </si>
  <si>
    <t>Sr. Data Scientist (Customer Segmentation)</t>
  </si>
  <si>
    <t>Detail-oriented Data Scientist Needed for Video related Start-up ...</t>
  </si>
  <si>
    <t>Entrepreneurial Data Scientist</t>
  </si>
  <si>
    <t>['python', 'java', 'scala', 'nosql', 'hadoop', 'kafka', 'spark', 'pyspark', 'docker', 'kubernetes']</t>
  </si>
  <si>
    <t>{'libraries': ['hadoop', 'kafka', 'spark', 'pyspark'], 'other': ['docker', 'kubernetes'], 'programming': ['python', 'java', 'scala', 'nosql']}</t>
  </si>
  <si>
    <t>IT Data Analyst - IC SOLUTIONS</t>
  </si>
  <si>
    <t>['sas', 'sas', 'sql', 'python', 'aws', 'redshift']</t>
  </si>
  <si>
    <t>{'analyst_tools': ['sas'], 'cloud': ['aws', 'redshift'], 'programming': ['sas', 'sql', 'python']}</t>
  </si>
  <si>
    <t>(Senior) Data Scientist Pricing &amp; Forecasting (m/f/d)</t>
  </si>
  <si>
    <t>Alternance - Big Data - Cloud - Data Analyst H/F</t>
  </si>
  <si>
    <t>Sup de Vinci Bordeaux</t>
  </si>
  <si>
    <t>Ведущий Java-разработчик New ETL tool</t>
  </si>
  <si>
    <t>['java', 'typescript', 'python', 'scala', 'kotlin', 'kubernetes']</t>
  </si>
  <si>
    <t>{'other': ['kubernetes'], 'programming': ['java', 'typescript', 'python', 'scala', 'kotlin']}</t>
  </si>
  <si>
    <t>['bash', 'python', 'java', 'sql', 'nosql', 'azure', 'kafka', 'spark', 'linux']</t>
  </si>
  <si>
    <t>{'cloud': ['azure'], 'libraries': ['kafka', 'spark'], 'os': ['linux'], 'programming': ['bash', 'python', 'java', 'sql', 'nosql']}</t>
  </si>
  <si>
    <t>Data &amp; Integration Manager</t>
  </si>
  <si>
    <t>Wimsheim, Germany</t>
  </si>
  <si>
    <t>WidasConcepts GmbH</t>
  </si>
  <si>
    <t>['go', 'python', 'nosql', 'kubernetes', 'git']</t>
  </si>
  <si>
    <t>{'other': ['kubernetes', 'git'], 'programming': ['go', 'python', 'nosql']}</t>
  </si>
  <si>
    <t>['python', 'sql', 'spark', 'kafka', 'tableau', 'power bi']</t>
  </si>
  <si>
    <t>{'analyst_tools': ['tableau', 'power bi'], 'libraries': ['spark', 'kafka'], 'programming': ['python', 'sql']}</t>
  </si>
  <si>
    <t>Model/Anlys/Valid Sr Analyst</t>
  </si>
  <si>
    <t>['sas', 'sas', 'sql', 'r', 'python', 'matlab', 'java', 'oracle']</t>
  </si>
  <si>
    <t>{'analyst_tools': ['sas'], 'cloud': ['oracle'], 'programming': ['sas', 'sql', 'r', 'python', 'matlab', 'java']}</t>
  </si>
  <si>
    <t>Big Data Engineer,</t>
  </si>
  <si>
    <t>['sql', 'nosql', 'mongodb', 'mongodb', 'css', 'javascript', 'mysql', 'node.js']</t>
  </si>
  <si>
    <t>{'databases': ['mongodb', 'mysql'], 'programming': ['sql', 'nosql', 'mongodb', 'css', 'javascript'], 'webframeworks': ['node.js']}</t>
  </si>
  <si>
    <t>St. Joseph's/Candler</t>
  </si>
  <si>
    <t>['sql', 'python', 'snowflake', 'azure', 'databricks', 'power bi', 'terraform']</t>
  </si>
  <si>
    <t>{'analyst_tools': ['power bi'], 'cloud': ['snowflake', 'azure', 'databricks'], 'other': ['terraform'], 'programming': ['sql', 'python']}</t>
  </si>
  <si>
    <t>Power BI Developer - Senior/Lead</t>
  </si>
  <si>
    <t>Unijob Solution &amp; Training Pvt Ltd</t>
  </si>
  <si>
    <t>['sql', 'sql server', 'oracle', 'power bi', 'ssrs', 'ssis']</t>
  </si>
  <si>
    <t>{'analyst_tools': ['power bi', 'ssrs', 'ssis'], 'cloud': ['oracle'], 'databases': ['sql server'], 'programming': ['sql']}</t>
  </si>
  <si>
    <t>Trading Solutions Engineer</t>
  </si>
  <si>
    <t>Commercial Analytics (Senior) Data Scientist</t>
  </si>
  <si>
    <t>['python', 'mysql', 'kafka', 'linux']</t>
  </si>
  <si>
    <t>{'databases': ['mysql'], 'libraries': ['kafka'], 'os': ['linux'], 'programming': ['python']}</t>
  </si>
  <si>
    <t>Data Analyst (FTC - 12 months)</t>
  </si>
  <si>
    <t>SaleCycle</t>
  </si>
  <si>
    <t>['snowflake', 'gdpr', 'looker']</t>
  </si>
  <si>
    <t>{'analyst_tools': ['looker'], 'cloud': ['snowflake'], 'libraries': ['gdpr']}</t>
  </si>
  <si>
    <t>Stage Market Data Analyst - Remote  from France</t>
  </si>
  <si>
    <t>['sql', 'python', 'sas', 'sas', 'tableau', 'excel', 'word']</t>
  </si>
  <si>
    <t>{'analyst_tools': ['sas', 'tableau', 'excel', 'word'], 'programming': ['sql', 'python', 'sas']}</t>
  </si>
  <si>
    <t>Steadman Brown</t>
  </si>
  <si>
    <t>['sql', 'powershell', 'c#', 'vb.net', 'vba', 'azure']</t>
  </si>
  <si>
    <t>{'cloud': ['azure'], 'programming': ['sql', 'powershell', 'c#', 'vb.net', 'vba']}</t>
  </si>
  <si>
    <t>Quilytics</t>
  </si>
  <si>
    <t>['sql', 'python', 'mysql', 'sql server', 'azure', 'aws', 'snowflake', 'oracle', 'airflow', 'looker', 'tableau', 'power bi']</t>
  </si>
  <si>
    <t>{'analyst_tools': ['looker', 'tableau', 'power bi'], 'cloud': ['azure', 'aws', 'snowflake', 'oracle'], 'databases': ['mysql', 'sql server'], 'libraries': ['airflow'], 'programming': ['sql', 'python']}</t>
  </si>
  <si>
    <t>['sql', 'sql server', 'oracle', 'cognos', 'microstrategy', 'tableau']</t>
  </si>
  <si>
    <t>{'analyst_tools': ['cognos', 'microstrategy', 'tableau'], 'cloud': ['oracle'], 'databases': ['sql server'], 'programming': ['sql']}</t>
  </si>
  <si>
    <t>Business Intelligence Analyst and Developer</t>
  </si>
  <si>
    <t>Business analyst (Metadata,Data mgmt,data analytics)</t>
  </si>
  <si>
    <t>供应商主数据分析员/Vendor Master Data Analyst</t>
  </si>
  <si>
    <t>Data Cycling Center - Data Analyst and Engineer Intern -2023 Start</t>
  </si>
  <si>
    <t>Southwest Careers-Integrated Data Analyst in Las Vegas</t>
  </si>
  <si>
    <t>['sql', 'python', 'java', 'scala', 'snowflake', 'azure', 'gcp', 'docker']</t>
  </si>
  <si>
    <t>{'cloud': ['snowflake', 'azure', 'gcp'], 'other': ['docker'], 'programming': ['sql', 'python', 'java', 'scala']}</t>
  </si>
  <si>
    <t>Infogain Pte Ltd</t>
  </si>
  <si>
    <t>Data Engineer ML/AI (data engineering, Generative AI, data...</t>
  </si>
  <si>
    <t>Expert Senior Manager, Machine Learning Engineer</t>
  </si>
  <si>
    <t>['python', 'cassandra', 'aws', 'gcp', 'azure', 'databricks', 'scikit-learn', 'tensorflow', 'keras', 'pytorch', 'spark', 'kafka', 'docker', 'kubernetes', 'terraform']</t>
  </si>
  <si>
    <t>{'cloud': ['aws', 'gcp', 'azure', 'databricks'], 'databases': ['cassandra'], 'libraries': ['scikit-learn', 'tensorflow', 'keras', 'pytorch', 'spark', 'kafka'], 'other': ['docker', 'kubernetes', 'terraform'], 'programming': ['python']}</t>
  </si>
  <si>
    <t>['express', 'word', 'confluence', 'jira']</t>
  </si>
  <si>
    <t>{'analyst_tools': ['word'], 'async': ['confluence', 'jira'], 'webframeworks': ['express']}</t>
  </si>
  <si>
    <t>Data Governance Analyst (Azure Purview)</t>
  </si>
  <si>
    <t>['sql', 'python', 'gcp', 'aws', 'azure', 'airflow', 'spark', 'hadoop', 'sap']</t>
  </si>
  <si>
    <t>{'analyst_tools': ['sap'], 'cloud': ['gcp', 'aws', 'azure'], 'libraries': ['airflow', 'spark', 'hadoop'], 'programming': ['sql', 'python']}</t>
  </si>
  <si>
    <t>['sql', 'python', 'nosql', 'r', 'snowflake', 'pandas', 'numpy', 'dax', 'excel', 'sharepoint', 'clickup']</t>
  </si>
  <si>
    <t>{'analyst_tools': ['dax', 'excel', 'sharepoint'], 'async': ['clickup'], 'cloud': ['snowflake'], 'libraries': ['pandas', 'numpy'], 'programming': ['sql', 'python', 'nosql', 'r']}</t>
  </si>
  <si>
    <t>['python', 'go', 'mongodb', 'mongodb', 'sql', 'postgresql', 'cassandra', 'openstack', 'kafka', 'linux', 'kubernetes', 'docker', 'jenkins']</t>
  </si>
  <si>
    <t>{'cloud': ['openstack'], 'databases': ['mongodb', 'postgresql', 'cassandra'], 'libraries': ['kafka'], 'os': ['linux'], 'other': ['kubernetes', 'docker', 'jenkins'], 'programming': ['python', 'go', 'mongodb', 'sql']}</t>
  </si>
  <si>
    <t>D1 Capital Partners L.P.</t>
  </si>
  <si>
    <t>['word', 'excel', 'powerpoint', 'visio', 'sharepoint', 'confluence', 'jira']</t>
  </si>
  <si>
    <t>{'analyst_tools': ['word', 'excel', 'powerpoint', 'visio', 'sharepoint'], 'async': ['confluence', 'jira']}</t>
  </si>
  <si>
    <t>['c', 'excel', 'word', 'powerpoint', 'power bi', 'planner']</t>
  </si>
  <si>
    <t>{'analyst_tools': ['excel', 'word', 'powerpoint', 'power bi'], 'async': ['planner'], 'programming': ['c']}</t>
  </si>
  <si>
    <t>GreenVibe Technologies LTD</t>
  </si>
  <si>
    <t>['python', 'sql', 'aws', 'pandas', 'numpy', 'scikit-learn']</t>
  </si>
  <si>
    <t>{'cloud': ['aws'], 'libraries': ['pandas', 'numpy', 'scikit-learn'], 'programming': ['python', 'sql']}</t>
  </si>
  <si>
    <t>MLOps Manager- Data Science</t>
  </si>
  <si>
    <t>Java Software Engineer – MELROSE – R700k Per Annum</t>
  </si>
  <si>
    <t>['go', 'java', 'sql', 'mongo', 'couchbase', 'postgresql', 'neo4j', 'couchdb', 'oracle', 'spring', 'react', 'angular']</t>
  </si>
  <si>
    <t>{'cloud': ['oracle'], 'databases': ['couchbase', 'postgresql', 'neo4j', 'couchdb'], 'libraries': ['spring', 'react'], 'programming': ['go', 'java', 'sql', 'mongo'], 'webframeworks': ['angular']}</t>
  </si>
  <si>
    <t>['python', 'java', 'r', 'scala', 'sql', 'gcp', 'bigquery', 'spark']</t>
  </si>
  <si>
    <t>{'cloud': ['gcp', 'bigquery'], 'libraries': ['spark'], 'programming': ['python', 'java', 'r', 'scala', 'sql']}</t>
  </si>
  <si>
    <t>GNRSystems Inc</t>
  </si>
  <si>
    <t>Datastage - Data Integration Engineer /  Remote</t>
  </si>
  <si>
    <t>Investment Analyst NPE</t>
  </si>
  <si>
    <t>['sql', 'python', 'r', 'shell', 'unix', 'excel', 'tableau']</t>
  </si>
  <si>
    <t>{'analyst_tools': ['excel', 'tableau'], 'os': ['unix'], 'programming': ['sql', 'python', 'r', 'shell']}</t>
  </si>
  <si>
    <t>Sr. Manager, Digital Analytics, PLK, US</t>
  </si>
  <si>
    <t>['azure', 'airflow', 'tableau']</t>
  </si>
  <si>
    <t>{'analyst_tools': ['tableau'], 'cloud': ['azure'], 'libraries': ['airflow']}</t>
  </si>
  <si>
    <t>(Senior) Engineer, Data Development</t>
  </si>
  <si>
    <t>['sql', 'python', 'java', 'elasticsearch']</t>
  </si>
  <si>
    <t>{'databases': ['elasticsearch'], 'programming': ['sql', 'python', 'java']}</t>
  </si>
  <si>
    <t>['java', 'javascript', 'spring', 'docker', 'kubernetes', 'terraform', 'git', 'bitbucket']</t>
  </si>
  <si>
    <t>{'libraries': ['spring'], 'other': ['docker', 'kubernetes', 'terraform', 'git', 'bitbucket'], 'programming': ['java', 'javascript']}</t>
  </si>
  <si>
    <t>['python', 'sql', 'azure', 'databricks', 'pyspark', 'tableau']</t>
  </si>
  <si>
    <t>{'analyst_tools': ['tableau'], 'cloud': ['azure', 'databricks'], 'libraries': ['pyspark'], 'programming': ['python', 'sql']}</t>
  </si>
  <si>
    <t>Data Analyst -H/F</t>
  </si>
  <si>
    <t>Yescapa</t>
  </si>
  <si>
    <t>Data Analyst with Python knowledge - European Institutions Luxembourg</t>
  </si>
  <si>
    <t>Impossible Marketing Pte Ltd</t>
  </si>
  <si>
    <t>Ethan</t>
  </si>
  <si>
    <t>WPP PLC</t>
  </si>
  <si>
    <t>Efada Technology</t>
  </si>
  <si>
    <t>['sql', 'vmware', 'redhat', 'linux']</t>
  </si>
  <si>
    <t>{'cloud': ['vmware'], 'os': ['redhat', 'linux'], 'programming': ['sql']}</t>
  </si>
  <si>
    <t>US Heathcare Product Company</t>
  </si>
  <si>
    <t>['python', 'sql', 'azure', 'aws', 'jupyter', 'git']</t>
  </si>
  <si>
    <t>{'cloud': ['azure', 'aws'], 'libraries': ['jupyter'], 'other': ['git'], 'programming': ['python', 'sql']}</t>
  </si>
  <si>
    <t>Amazon Data Scientist Needed! Must understand Amazon Brand Analytics</t>
  </si>
  <si>
    <t>['r', 'sql', 'python', 'postgresql', 'jira']</t>
  </si>
  <si>
    <t>{'async': ['jira'], 'databases': ['postgresql'], 'programming': ['r', 'sql', 'python']}</t>
  </si>
  <si>
    <t>Data Scientist for a fast growing game studio developing a...</t>
  </si>
  <si>
    <t>['sql', 'sas', 'sas', 'r', 'python', 'excel', 'powerpoint']</t>
  </si>
  <si>
    <t>{'analyst_tools': ['sas', 'excel', 'powerpoint'], 'programming': ['sql', 'sas', 'r', 'python']}</t>
  </si>
  <si>
    <t>['scala', 'java', 'aws', 'azure', 'gcp', 'spark', 'spring']</t>
  </si>
  <si>
    <t>{'cloud': ['aws', 'azure', 'gcp'], 'libraries': ['spark', 'spring'], 'programming': ['scala', 'java']}</t>
  </si>
  <si>
    <t>Retail KYC QR Experts</t>
  </si>
  <si>
    <t>Research Associate, Data Science Institute, DATA2SUSTAIN Confirm...</t>
  </si>
  <si>
    <t>IT Qaity Engineer</t>
  </si>
  <si>
    <t>['java', 'gcp', 'selenium', 'kubernetes', 'jenkins', 'docker', 'jira']</t>
  </si>
  <si>
    <t>{'async': ['jira'], 'cloud': ['gcp'], 'libraries': ['selenium'], 'other': ['kubernetes', 'jenkins', 'docker'], 'programming': ['java']}</t>
  </si>
  <si>
    <t>Senior/Staff/Senior Staff Data Science</t>
  </si>
  <si>
    <t>R-Developer &amp; Data Analyst</t>
  </si>
  <si>
    <t>DA Clinicals</t>
  </si>
  <si>
    <t>['r', 'tableau', 'github', 'jenkins', 'jira']</t>
  </si>
  <si>
    <t>{'analyst_tools': ['tableau'], 'async': ['jira'], 'other': ['github', 'jenkins'], 'programming': ['r']}</t>
  </si>
  <si>
    <t>Associate Scientist - Behavioral Change at  CIAT</t>
  </si>
  <si>
    <t>BI Clinical Analyst I</t>
  </si>
  <si>
    <t>Quality Assurance Specialist</t>
  </si>
  <si>
    <t>blau direkt</t>
  </si>
  <si>
    <t>['python', 'sql', 'php', 'go', 'mariadb', 'selenium', 'symfony', 'unix', 'git', 'kubernetes', 'gitlab', 'docker', 'jira', 'confluence', 'slack']</t>
  </si>
  <si>
    <t>{'async': ['jira', 'confluence'], 'databases': ['mariadb'], 'libraries': ['selenium'], 'os': ['unix'], 'other': ['git', 'kubernetes', 'gitlab', 'docker'], 'programming': ['python', 'sql', 'php', 'go'], 'sync': ['slack'], 'webframeworks': ['symfony']}</t>
  </si>
  <si>
    <t>Performance &amp; Analytics Specialist</t>
  </si>
  <si>
    <t>Data Scientist- R66273</t>
  </si>
  <si>
    <t>['python', 'aws', 'gcp', 'spark', 'pytorch', 'tensorflow', 'keras']</t>
  </si>
  <si>
    <t>{'cloud': ['aws', 'gcp'], 'libraries': ['spark', 'pytorch', 'tensorflow', 'keras'], 'programming': ['python']}</t>
  </si>
  <si>
    <t>Data Scientist – Market Research (100% Remote, UK)</t>
  </si>
  <si>
    <t>TCGplayer</t>
  </si>
  <si>
    <t>['sql', 'mongo', 'nosql', 'go', 'sql server', 'aws']</t>
  </si>
  <si>
    <t>{'cloud': ['aws'], 'databases': ['sql server'], 'programming': ['sql', 'mongo', 'nosql', 'go']}</t>
  </si>
  <si>
    <t>Senior Data Scientist in Edo, Nigeria</t>
  </si>
  <si>
    <t>dipolediamond</t>
  </si>
  <si>
    <t>['r', 'python', 'matlab', 'sas', 'sas', 'sql', 'hadoop', 'seaborn', 'spss', 'power bi', 'excel', 'tableau', 'microstrategy', 'sap']</t>
  </si>
  <si>
    <t>{'analyst_tools': ['sas', 'spss', 'power bi', 'excel', 'tableau', 'microstrategy', 'sap'], 'libraries': ['hadoop', 'seaborn'], 'programming': ['r', 'python', 'matlab', 'sas', 'sql']}</t>
  </si>
  <si>
    <t>totHR</t>
  </si>
  <si>
    <t>['python', 'sql', 'pandas', 'numpy', 'sap']</t>
  </si>
  <si>
    <t>{'analyst_tools': ['sap'], 'libraries': ['pandas', 'numpy'], 'programming': ['python', 'sql']}</t>
  </si>
  <si>
    <t>8399 Data Analyst</t>
  </si>
  <si>
    <t>['sql', 'python', 'aws', 'power bi', 'word']</t>
  </si>
  <si>
    <t>{'analyst_tools': ['power bi', 'word'], 'cloud': ['aws'], 'programming': ['sql', 'python']}</t>
  </si>
  <si>
    <t>Consult</t>
  </si>
  <si>
    <t>['aws', 'azure', 'gcp', 'hadoop', 'spark']</t>
  </si>
  <si>
    <t>{'cloud': ['aws', 'azure', 'gcp'], 'libraries': ['hadoop', 'spark']}</t>
  </si>
  <si>
    <t>Analytics &amp; Optimisation Consultant</t>
  </si>
  <si>
    <t>['sql', 'databricks', 'azure', 'linux', 'redhat', 'centos', 'debian', 'unity', 'ansible']</t>
  </si>
  <si>
    <t>{'cloud': ['databricks', 'azure'], 'os': ['linux', 'redhat', 'centos', 'debian'], 'other': ['unity', 'ansible'], 'programming': ['sql']}</t>
  </si>
  <si>
    <t>Data base engineer SQL et PLSQL (Paris)</t>
  </si>
  <si>
    <t>ika</t>
  </si>
  <si>
    <t>['sql', 'postgresql', 'oracle', 'gitlab']</t>
  </si>
  <si>
    <t>{'cloud': ['oracle'], 'databases': ['postgresql'], 'other': ['gitlab'], 'programming': ['sql']}</t>
  </si>
  <si>
    <t>Monitoring and Data Analyst, Boulevard Group Of Companies</t>
  </si>
  <si>
    <t>Swift Technologies</t>
  </si>
  <si>
    <t>['sql', 'azure', 'databricks', 'spark', 'git', 'unity']</t>
  </si>
  <si>
    <t>{'cloud': ['azure', 'databricks'], 'libraries': ['spark'], 'other': ['git', 'unity'], 'programming': ['sql']}</t>
  </si>
  <si>
    <t>['sql', 'python', 'r', 'phoenix', 'express', 'tableau', 'word', 'excel', 'powerpoint', 'outlook']</t>
  </si>
  <si>
    <t>{'analyst_tools': ['tableau', 'word', 'excel', 'powerpoint', 'outlook'], 'programming': ['sql', 'python', 'r'], 'webframeworks': ['phoenix', 'express']}</t>
  </si>
  <si>
    <t>Data Analyst, PNA</t>
  </si>
  <si>
    <t>['javascript', 'typescript', 'nosql', 'mongodb', 'mongodb', 'postgresql', 'redis', 'heroku', 'graphql', 'airflow', 'express', 'atlassian', 'docker', 'kubernetes', 'gitlab', 'github', 'git', 'flow']</t>
  </si>
  <si>
    <t>{'cloud': ['heroku'], 'databases': ['mongodb', 'postgresql', 'redis'], 'libraries': ['graphql', 'airflow'], 'other': ['atlassian', 'docker', 'kubernetes', 'gitlab', 'github', 'git', 'flow'], 'programming': ['javascript', 'typescript', 'nosql', 'mongodb'], 'webframeworks': ['express']}</t>
  </si>
  <si>
    <t>Gainsborough, UK</t>
  </si>
  <si>
    <t>DB Charles Recruitment</t>
  </si>
  <si>
    <t>J. C. Penney</t>
  </si>
  <si>
    <t>['sql', 'sql server', 'azure', 'word', 'excel']</t>
  </si>
  <si>
    <t>{'analyst_tools': ['word', 'excel'], 'cloud': ['azure'], 'databases': ['sql server'], 'programming': ['sql']}</t>
  </si>
  <si>
    <t>Mon Petit Gazon</t>
  </si>
  <si>
    <t>Director - Data Engineering, Data Platform &amp; Data Science)</t>
  </si>
  <si>
    <t>Data and Reporting Analyst 1</t>
  </si>
  <si>
    <t>['python', 'sql', 'aws', 'snowflake', 'redshift', 'gcp', 'bigquery', 'tableau', 'power bi', 'looker']</t>
  </si>
  <si>
    <t>{'analyst_tools': ['tableau', 'power bi', 'looker'], 'cloud': ['aws', 'snowflake', 'redshift', 'gcp', 'bigquery'], 'programming': ['python', 'sql']}</t>
  </si>
  <si>
    <t>Data Engineer- I</t>
  </si>
  <si>
    <t>['sql', 'nosql', 'mongodb', 'mongodb', 'java', 'aws', 'redshift', 'hadoop', 'spark', 'kafka', 'flow']</t>
  </si>
  <si>
    <t>{'cloud': ['aws', 'redshift'], 'databases': ['mongodb'], 'libraries': ['hadoop', 'spark', 'kafka'], 'other': ['flow'], 'programming': ['sql', 'nosql', 'mongodb', 'java']}</t>
  </si>
  <si>
    <t>Azure Data Engineer -  W2/1099</t>
  </si>
  <si>
    <t>Maganti IT Resources, LLC</t>
  </si>
  <si>
    <t>Jazz Pharmaceuticals</t>
  </si>
  <si>
    <t>Data Analyst, Data Analytical Department</t>
  </si>
  <si>
    <t>MUD Logger /Data Engineer - KUWAIT</t>
  </si>
  <si>
    <t>Vacancy for Senior Data Scientist with UNHCR-World Bank Joint Data...</t>
  </si>
  <si>
    <t>['java', 'r', 'sql', 'power bi']</t>
  </si>
  <si>
    <t>{'analyst_tools': ['power bi'], 'programming': ['java', 'r', 'sql']}</t>
  </si>
  <si>
    <t>LG Resources</t>
  </si>
  <si>
    <t>['html', 'css', 'sql', 'visio', 'sheets', 'looker']</t>
  </si>
  <si>
    <t>{'analyst_tools': ['visio', 'sheets', 'looker'], 'programming': ['html', 'css', 'sql']}</t>
  </si>
  <si>
    <t>Chimico Analitico Junior</t>
  </si>
  <si>
    <t>Evosolution Srl</t>
  </si>
  <si>
    <t>via Doctolib - Talentify</t>
  </si>
  <si>
    <t>Cloud engineer H/F</t>
  </si>
  <si>
    <t>urban ag</t>
  </si>
  <si>
    <t>IT Data Modelling &amp; Analytics Senior Specialist</t>
  </si>
  <si>
    <t>Special Communications Organization</t>
  </si>
  <si>
    <t>New York Global Consultants Inc. (Nygci)</t>
  </si>
  <si>
    <t>Military Health Data Engineer</t>
  </si>
  <si>
    <t>Senior Data Scientist for the Biomedical Data Science Center</t>
  </si>
  <si>
    <t>Lead AVEVA PI Engineer</t>
  </si>
  <si>
    <t>Staff Software Engineer II-Big Data (REMOTE)</t>
  </si>
  <si>
    <t>['java', 'spark', 'kafka', 'spring', 'hadoop', 'yarn']</t>
  </si>
  <si>
    <t>{'libraries': ['spark', 'kafka', 'spring', 'hadoop'], 'other': ['yarn'], 'programming': ['java']}</t>
  </si>
  <si>
    <t>Manager Cloud Data Engineering</t>
  </si>
  <si>
    <t>Nexient</t>
  </si>
  <si>
    <t>Future People rekrytering &amp; bemanning</t>
  </si>
  <si>
    <t>['java', 'kotlin', 'kafka', 'gdpr']</t>
  </si>
  <si>
    <t>{'libraries': ['kafka', 'gdpr'], 'programming': ['java', 'kotlin']}</t>
  </si>
  <si>
    <t>Software Development Engineer for Vision</t>
  </si>
  <si>
    <t>['c', 'git', 'jenkins', 'jira']</t>
  </si>
  <si>
    <t>{'async': ['jira'], 'other': ['git', 'jenkins'], 'programming': ['c']}</t>
  </si>
  <si>
    <t>['python', 'mongo', 'cassandra', 'azure', 'databricks', 'spark', 'git']</t>
  </si>
  <si>
    <t>{'cloud': ['azure', 'databricks'], 'databases': ['cassandra'], 'libraries': ['spark'], 'other': ['git'], 'programming': ['python', 'mongo']}</t>
  </si>
  <si>
    <t>DWH - Big Data Engineer - Middleware SME</t>
  </si>
  <si>
    <t>['mongodb', 'mongodb', 'sql', 'azure', 'hadoop', 'kafka', 'splunk']</t>
  </si>
  <si>
    <t>{'analyst_tools': ['splunk'], 'cloud': ['azure'], 'databases': ['mongodb'], 'libraries': ['hadoop', 'kafka'], 'programming': ['mongodb', 'sql']}</t>
  </si>
  <si>
    <t>Senior Data Scientist/ Machine Learning Expert</t>
  </si>
  <si>
    <t>['azure', 'aws', 'gcp', 'sap', 'splunk']</t>
  </si>
  <si>
    <t>{'analyst_tools': ['sap', 'splunk'], 'cloud': ['azure', 'aws', 'gcp']}</t>
  </si>
  <si>
    <t>MI Systems Analyst</t>
  </si>
  <si>
    <t>システム開発（組み込み・ファームウェア・制御系）</t>
  </si>
  <si>
    <t>General Administration - Data Analyst Data Analyst</t>
  </si>
  <si>
    <t>Data Scientist with a focus on Tools &amp; Systems</t>
  </si>
  <si>
    <t>THE BANK OF NEW YORK MELLON</t>
  </si>
  <si>
    <t>['python', 'sql', 'keras', 'tensorflow', 'jupyter']</t>
  </si>
  <si>
    <t>{'libraries': ['keras', 'tensorflow', 'jupyter'], 'programming': ['python', 'sql']}</t>
  </si>
  <si>
    <t>Business Data Engineer( Тинькофф )</t>
  </si>
  <si>
    <t>​​​​​​​Difenda</t>
  </si>
  <si>
    <t>Data Analyst (2726) Jobs</t>
  </si>
  <si>
    <t>Institut Straumann AG</t>
  </si>
  <si>
    <t>CONNECTEDLIFE HEALTH PTE. LTD.</t>
  </si>
  <si>
    <t>['python', 'sql', 'azure', 'spark', 'keras', 'tensorflow', 'tableau', 'power bi']</t>
  </si>
  <si>
    <t>{'analyst_tools': ['tableau', 'power bi'], 'cloud': ['azure'], 'libraries': ['spark', 'keras', 'tensorflow'], 'programming': ['python', 'sql']}</t>
  </si>
  <si>
    <t>Budget and Data Analyst Jobs</t>
  </si>
  <si>
    <t>Sallie Mae</t>
  </si>
  <si>
    <t>['sql', 'python', 'powershell', 'power bi']</t>
  </si>
  <si>
    <t>{'analyst_tools': ['power bi'], 'programming': ['sql', 'python', 'powershell']}</t>
  </si>
  <si>
    <t>Senior Urban Development Analyst</t>
  </si>
  <si>
    <t>Senior Engineer, IT</t>
  </si>
  <si>
    <t>Valore Partners</t>
  </si>
  <si>
    <t>['sql', 'python', 'mariadb', 'sql server', 'postgresql', 'aws', 'redshift', 'pyspark', 'phoenix', 'excel', 'jira', 'confluence']</t>
  </si>
  <si>
    <t>{'analyst_tools': ['excel'], 'async': ['jira', 'confluence'], 'cloud': ['aws', 'redshift'], 'databases': ['mariadb', 'sql server', 'postgresql'], 'libraries': ['pyspark'], 'programming': ['sql', 'python'], 'webframeworks': ['phoenix']}</t>
  </si>
  <si>
    <t>PC Demand Forecasting Analyst</t>
  </si>
  <si>
    <t>Real Time Consultants</t>
  </si>
  <si>
    <t>Paymentus (Canada) Corporation</t>
  </si>
  <si>
    <t>['r', 'python', 'sql', 'aws', 'gcp', 'azure']</t>
  </si>
  <si>
    <t>{'cloud': ['aws', 'gcp', 'azure'], 'programming': ['r', 'python', 'sql']}</t>
  </si>
  <si>
    <t>['sql', 'snowflake', 'redshift', 'spark', 'tableau', 'git']</t>
  </si>
  <si>
    <t>{'analyst_tools': ['tableau'], 'cloud': ['snowflake', 'redshift'], 'libraries': ['spark'], 'other': ['git'], 'programming': ['sql']}</t>
  </si>
  <si>
    <t>Dataops Engineer H/F</t>
  </si>
  <si>
    <t>['python', 'spark', 'linux', 'gitlab', 'jenkins', 'kubernetes']</t>
  </si>
  <si>
    <t>{'libraries': ['spark'], 'os': ['linux'], 'other': ['gitlab', 'jenkins', 'kubernetes'], 'programming': ['python']}</t>
  </si>
  <si>
    <t>['sql', 'excel', 'powerpoint', 'sharepoint', 'looker', 'power bi', 'microsoft teams']</t>
  </si>
  <si>
    <t>{'analyst_tools': ['excel', 'powerpoint', 'sharepoint', 'looker', 'power bi'], 'programming': ['sql'], 'sync': ['microsoft teams']}</t>
  </si>
  <si>
    <t>Analyst i, fin data mgmt</t>
  </si>
  <si>
    <t>Data-Platform Architect</t>
  </si>
  <si>
    <t>SaaS</t>
  </si>
  <si>
    <t>Data Support Analyst II</t>
  </si>
  <si>
    <t>['go', 'sql', 'r', 'tableau', 'excel']</t>
  </si>
  <si>
    <t>{'analyst_tools': ['tableau', 'excel'], 'programming': ['go', 'sql', 'r']}</t>
  </si>
  <si>
    <t>Junior Data Scientist N.A</t>
  </si>
  <si>
    <t>Data Lake Entwickler / Data Engineer M/w/d Für Den Bereich: It</t>
  </si>
  <si>
    <t>['javascript', 'sql', 'typescript', 'r', 'mysql', 'mariadb']</t>
  </si>
  <si>
    <t>{'databases': ['mysql', 'mariadb'], 'programming': ['javascript', 'sql', 'typescript', 'r']}</t>
  </si>
  <si>
    <t>Data Scientist - Demand Forecasting &amp; Price optimization</t>
  </si>
  <si>
    <t>GoalProfit Oy</t>
  </si>
  <si>
    <t>['go', 'sql', 'bash', 'php', 'python', 'postgresql', 'mysql', 'unix', 'tableau', 'git']</t>
  </si>
  <si>
    <t>{'analyst_tools': ['tableau'], 'databases': ['postgresql', 'mysql'], 'os': ['unix'], 'other': ['git'], 'programming': ['go', 'sql', 'bash', 'php', 'python']}</t>
  </si>
  <si>
    <t>Data Scientist-Sierra Vista, AZ</t>
  </si>
  <si>
    <t>Staff Data Analyst - remote friendly</t>
  </si>
  <si>
    <t>Sales and Letting Consultants</t>
  </si>
  <si>
    <t>Frank Salt Real Estate</t>
  </si>
  <si>
    <t>Data Platform Support</t>
  </si>
  <si>
    <t>Delivery Centric Pty Ltd</t>
  </si>
  <si>
    <t>Engineer, Data Centre M</t>
  </si>
  <si>
    <t>9mobile Nigeria</t>
  </si>
  <si>
    <t>R&amp;D Engineer, I</t>
  </si>
  <si>
    <t>via Synopsys - Talentify</t>
  </si>
  <si>
    <t>Children, Community and Social Services | Services à l’enfance et Services sociaux et communautaires</t>
  </si>
  <si>
    <t>['sql', 'r', 'python', 'databricks', 'azure', 'spark']</t>
  </si>
  <si>
    <t>{'cloud': ['databricks', 'azure'], 'libraries': ['spark'], 'programming': ['sql', 'r', 'python']}</t>
  </si>
  <si>
    <t>Compans, France</t>
  </si>
  <si>
    <t>Evernex</t>
  </si>
  <si>
    <t>['sql', 'sql server', 'power bi', 'sap', 'ssrs', 'ssis']</t>
  </si>
  <si>
    <t>{'analyst_tools': ['power bi', 'sap', 'ssrs', 'ssis'], 'databases': ['sql server'], 'programming': ['sql']}</t>
  </si>
  <si>
    <t>Director of Data &amp; Engineering</t>
  </si>
  <si>
    <t>Triad Partners</t>
  </si>
  <si>
    <t>Spinframe Technologies</t>
  </si>
  <si>
    <t>Prilly, Switzerland</t>
  </si>
  <si>
    <t>Digital Marketing Analyst. Job in Brussel LilyLifestyle Jobs</t>
  </si>
  <si>
    <t>['python', 'sas', 'sas', 'r', 'sql', 'oracle', 'tensorflow', 'pandas', 'scikit-learn', 'hadoop', 'spss']</t>
  </si>
  <si>
    <t>{'analyst_tools': ['sas', 'spss'], 'cloud': ['oracle'], 'libraries': ['tensorflow', 'pandas', 'scikit-learn', 'hadoop'], 'programming': ['python', 'sas', 'r', 'sql']}</t>
  </si>
  <si>
    <t>Splunk Data Analyst /Developer</t>
  </si>
  <si>
    <t>Green Cove Springs, FL</t>
  </si>
  <si>
    <t>Ingénieur Big Data  Senior</t>
  </si>
  <si>
    <t>['mongodb', 'mongodb', 'databricks', 'snowflake', 'aws', 'redshift', 'hadoop', 'spark', 'pyspark', 'tensorflow']</t>
  </si>
  <si>
    <t>{'cloud': ['databricks', 'snowflake', 'aws', 'redshift'], 'databases': ['mongodb'], 'libraries': ['hadoop', 'spark', 'pyspark', 'tensorflow'], 'programming': ['mongodb']}</t>
  </si>
  <si>
    <t>Software Engineer – Data Platform development</t>
  </si>
  <si>
    <t>Iolap</t>
  </si>
  <si>
    <t>['python', 'sql', 'aws', 'azure', 'terraform']</t>
  </si>
  <si>
    <t>{'cloud': ['aws', 'azure'], 'other': ['terraform'], 'programming': ['python', 'sql']}</t>
  </si>
  <si>
    <t>PMG GLOBAL</t>
  </si>
  <si>
    <t>['sql', 'java', 'python', 'shell', 'aws', 'oracle', 'aurora', 'snowflake', 'azure', 'unix']</t>
  </si>
  <si>
    <t>{'cloud': ['aws', 'oracle', 'aurora', 'snowflake', 'azure'], 'os': ['unix'], 'programming': ['sql', 'java', 'python', 'shell']}</t>
  </si>
  <si>
    <t>Data Scientist (part-time student job)</t>
  </si>
  <si>
    <t>SurePay</t>
  </si>
  <si>
    <t>Junior Data Scientist (TUI Airline)</t>
  </si>
  <si>
    <t>SAP Callidus Data Integration Developer - Hybrid - W2</t>
  </si>
  <si>
    <t>Experis - Data Analyst</t>
  </si>
  <si>
    <t>TX Services Portugal</t>
  </si>
  <si>
    <t>Asset Risk Data Analyst - Alternance H/F</t>
  </si>
  <si>
    <t>['python', 'sas', 'sas', 'vue']</t>
  </si>
  <si>
    <t>{'analyst_tools': ['sas'], 'programming': ['python', 'sas'], 'webframeworks': ['vue']}</t>
  </si>
  <si>
    <t>Consumer Engagement Analyst at Nestlé</t>
  </si>
  <si>
    <t>['sas', 'sas', 'python', 'r', 'sql', 'scala', 'java', 'c++', 'tensorflow', 'keras', 'pytorch', 'mxnet']</t>
  </si>
  <si>
    <t>{'analyst_tools': ['sas'], 'libraries': ['tensorflow', 'keras', 'pytorch', 'mxnet'], 'programming': ['sas', 'python', 'r', 'sql', 'scala', 'java', 'c++']}</t>
  </si>
  <si>
    <t>IMS engineer</t>
  </si>
  <si>
    <t>ZTE INVESTMENT</t>
  </si>
  <si>
    <t>['nosql', 'sql', 'aws', 'redshift', 'aurora', 'snowflake', 'sharepoint', 'confluence']</t>
  </si>
  <si>
    <t>{'analyst_tools': ['sharepoint'], 'async': ['confluence'], 'cloud': ['aws', 'redshift', 'aurora', 'snowflake'], 'programming': ['nosql', 'sql']}</t>
  </si>
  <si>
    <t>Senior Network Data Analyst</t>
  </si>
  <si>
    <t>['sas', 'sas', 'sql', 'python', 'r', 'snowflake', 'excel', 'spss', 'ssis', 'alteryx']</t>
  </si>
  <si>
    <t>{'analyst_tools': ['sas', 'excel', 'spss', 'ssis', 'alteryx'], 'cloud': ['snowflake'], 'programming': ['sas', 'sql', 'python', 'r']}</t>
  </si>
  <si>
    <t>Software Data Engineer - Python - AWS - Go/Golang</t>
  </si>
  <si>
    <t>['python', 'go', 'java', 'sql', 'golang', 'scala', 'mongodb', 'mongodb', 'cassandra', 'aws', 'azure', 'snowflake', 'redshift', 'spark', 'kafka', 'hadoop', 'word', 'docker']</t>
  </si>
  <si>
    <t>{'analyst_tools': ['word'], 'cloud': ['aws', 'azure', 'snowflake', 'redshift'], 'databases': ['mongodb', 'cassandra'], 'libraries': ['spark', 'kafka', 'hadoop'], 'other': ['docker'], 'programming': ['python', 'go', 'java', 'sql', 'golang', 'scala', 'mongodb']}</t>
  </si>
  <si>
    <t>Hult</t>
  </si>
  <si>
    <t>['sql', 'mongodb', 'mongodb', 'mysql', 'aws']</t>
  </si>
  <si>
    <t>{'cloud': ['aws'], 'databases': ['mongodb', 'mysql'], 'programming': ['sql', 'mongodb']}</t>
  </si>
  <si>
    <t>Sr. Data Analyst 12139</t>
  </si>
  <si>
    <t>Data Scientist / Data Analyst (Healthcare IT Modernization effort)</t>
  </si>
  <si>
    <t>Elentic Technology Solutions</t>
  </si>
  <si>
    <t>['sas', 'sas', 'sql', 'ssrs', 'power bi', 'tableau']</t>
  </si>
  <si>
    <t>{'analyst_tools': ['sas', 'ssrs', 'power bi', 'tableau'], 'programming': ['sas', 'sql']}</t>
  </si>
  <si>
    <t>Application Support Engineer – SQL – 40K</t>
  </si>
  <si>
    <t>$200K/YR - AWS Data Engineer Lead - 100% Remote</t>
  </si>
  <si>
    <t>['python', 'java', 'dynamodb', 'aws', 'redshift', 'hadoop', 'spark', 'kafka', 'qlik', 'terraform']</t>
  </si>
  <si>
    <t>{'analyst_tools': ['qlik'], 'cloud': ['aws', 'redshift'], 'databases': ['dynamodb'], 'libraries': ['hadoop', 'spark', 'kafka'], 'other': ['terraform'], 'programming': ['python', 'java']}</t>
  </si>
  <si>
    <t>Machine Learning Engineer_Mexico</t>
  </si>
  <si>
    <t>(Senior) Data Engineer – Business Intelligence (f/m/x)</t>
  </si>
  <si>
    <t>Parfümerie Douglas GmbH</t>
  </si>
  <si>
    <t>['sql', 'python', 'db2', 'azure', 'airflow', 'kafka', 'sap']</t>
  </si>
  <si>
    <t>{'analyst_tools': ['sap'], 'cloud': ['azure'], 'databases': ['db2'], 'libraries': ['airflow', 'kafka'], 'programming': ['sql', 'python']}</t>
  </si>
  <si>
    <t>Global Services Business Intelligence &amp; Operations Data Scientist</t>
  </si>
  <si>
    <t>Jobvite, Inc.</t>
  </si>
  <si>
    <t>['sql', 'nosql', 'ruby', 'ruby', 'aws', 'looker']</t>
  </si>
  <si>
    <t>{'analyst_tools': ['looker'], 'cloud': ['aws'], 'programming': ['sql', 'nosql', 'ruby'], 'webframeworks': ['ruby']}</t>
  </si>
  <si>
    <t>['python', 'sql', 'gcp', 'aws', 'azure', 'git', 'github', 'gitlab']</t>
  </si>
  <si>
    <t>{'cloud': ['gcp', 'aws', 'azure'], 'other': ['git', 'github', 'gitlab'], 'programming': ['python', 'sql']}</t>
  </si>
  <si>
    <t>Analyst Data Science at Visa</t>
  </si>
  <si>
    <t>Imagecampus</t>
  </si>
  <si>
    <t>Data Engineer- Healthcare experience</t>
  </si>
  <si>
    <t>['go', 'scala', 'sql', 'python', 'shell', 'azure', 'spark', 'hadoop', 'unix', 'github']</t>
  </si>
  <si>
    <t>{'cloud': ['azure'], 'libraries': ['spark', 'hadoop'], 'os': ['unix'], 'other': ['github'], 'programming': ['go', 'scala', 'sql', 'python', 'shell']}</t>
  </si>
  <si>
    <t>['sql', 'python', 'nosql', 'databricks', 'snowflake', 'azure', 'spark', 'pyspark', 'github']</t>
  </si>
  <si>
    <t>{'cloud': ['databricks', 'snowflake', 'azure'], 'libraries': ['spark', 'pyspark'], 'other': ['github'], 'programming': ['sql', 'python', 'nosql']}</t>
  </si>
  <si>
    <t>['sql', 't-sql', 'python', 'sql server', 'azure', 'databricks', 'power bi', 'ssis', 'sharepoint']</t>
  </si>
  <si>
    <t>{'analyst_tools': ['power bi', 'ssis', 'sharepoint'], 'cloud': ['azure', 'databricks'], 'databases': ['sql server'], 'programming': ['sql', 't-sql', 'python']}</t>
  </si>
  <si>
    <t>EDF (UK)</t>
  </si>
  <si>
    <t>Presales Solution Architect -Data Analytics and Cloud</t>
  </si>
  <si>
    <t>['c', 'aws', 'azure', 'gcp', 'hadoop']</t>
  </si>
  <si>
    <t>{'cloud': ['aws', 'azure', 'gcp'], 'libraries': ['hadoop'], 'programming': ['c']}</t>
  </si>
  <si>
    <t>['sas', 'sas', 'sql', 'sql server', 'oracle', 'tableau', 'microstrategy']</t>
  </si>
  <si>
    <t>{'analyst_tools': ['sas', 'tableau', 'microstrategy'], 'cloud': ['oracle'], 'databases': ['sql server'], 'programming': ['sas', 'sql']}</t>
  </si>
  <si>
    <t>Data Analyst (Big Data)</t>
  </si>
  <si>
    <t>Soil Scientist</t>
  </si>
  <si>
    <t>Cloudwall Capital SG Pte Ltd.</t>
  </si>
  <si>
    <t>['python', 'azure', 'pandas', 'numpy', 'jupyter', 'hadoop', 'pyspark', 'kafka', 'kubernetes']</t>
  </si>
  <si>
    <t>{'cloud': ['azure'], 'libraries': ['pandas', 'numpy', 'jupyter', 'hadoop', 'pyspark', 'kafka'], 'other': ['kubernetes'], 'programming': ['python']}</t>
  </si>
  <si>
    <t>Stage - Data analyst/ Data scientist</t>
  </si>
  <si>
    <t>CRM Data Analyst – Team Lead (m/f/d)</t>
  </si>
  <si>
    <t>Wolf Theiss</t>
  </si>
  <si>
    <t>['sql', 'c', 'gdpr', 'tableau']</t>
  </si>
  <si>
    <t>{'analyst_tools': ['tableau'], 'libraries': ['gdpr'], 'programming': ['sql', 'c']}</t>
  </si>
  <si>
    <t>corteza.ai</t>
  </si>
  <si>
    <t>['python', 'c++', 'aws', 'gcp', 'pytorch', 'tensorflow', 'chainer', 'keras', 'numpy', 'opencv', 'scikit-learn', 'pandas', 'flask', 'linux', 'git', 'docker']</t>
  </si>
  <si>
    <t>{'cloud': ['aws', 'gcp'], 'libraries': ['pytorch', 'tensorflow', 'chainer', 'keras', 'numpy', 'opencv', 'scikit-learn', 'pandas'], 'os': ['linux'], 'other': ['git', 'docker'], 'programming': ['python', 'c++'], 'webframeworks': ['flask']}</t>
  </si>
  <si>
    <t>['sql', 'python', 'aws', 'airflow', 'looker', 'git']</t>
  </si>
  <si>
    <t>{'analyst_tools': ['looker'], 'cloud': ['aws'], 'libraries': ['airflow'], 'other': ['git'], 'programming': ['sql', 'python']}</t>
  </si>
  <si>
    <t>Customer Engineering Manager, Data Analytics</t>
  </si>
  <si>
    <t>Data Scientist, Algorithms- Pricing</t>
  </si>
  <si>
    <t>['sql', 'python', 'sql server', 'azure', 'oracle', 'pyspark', 'spark', 'dax', 'power bi']</t>
  </si>
  <si>
    <t>{'analyst_tools': ['dax', 'power bi'], 'cloud': ['azure', 'oracle'], 'databases': ['sql server'], 'libraries': ['pyspark', 'spark'], 'programming': ['sql', 'python']}</t>
  </si>
  <si>
    <t>Financial &amp; Data Analyst</t>
  </si>
  <si>
    <t>Meteor Romania</t>
  </si>
  <si>
    <t>Stage : Stage - Data Scientist Services F/H</t>
  </si>
  <si>
    <t>Data Engineer with Azure DataBricks</t>
  </si>
  <si>
    <t>['python', 'scala', 'sql', 'azure', 'databricks', 'spark', 'hadoop', 'power bi', 'tableau', 'git', 'webex', 'zoom']</t>
  </si>
  <si>
    <t>{'analyst_tools': ['power bi', 'tableau'], 'cloud': ['azure', 'databricks'], 'libraries': ['spark', 'hadoop'], 'other': ['git'], 'programming': ['python', 'scala', 'sql'], 'sync': ['webex', 'zoom']}</t>
  </si>
  <si>
    <t>IT SENIOR DATA ENGINEER</t>
  </si>
  <si>
    <t>Our Blood Institute</t>
  </si>
  <si>
    <t>['r', 'python', 'sql', 'oracle', 'aws', 'bigquery', 'gcp', 'kafka', 'spark', 'kubernetes']</t>
  </si>
  <si>
    <t>{'cloud': ['oracle', 'aws', 'bigquery', 'gcp'], 'libraries': ['kafka', 'spark'], 'other': ['kubernetes'], 'programming': ['r', 'python', 'sql']}</t>
  </si>
  <si>
    <t>Data Analyst, Audience and Engagement</t>
  </si>
  <si>
    <t>The Times</t>
  </si>
  <si>
    <t>Staff Machine Learning Engineer - Staff Data Scientist. Job in...</t>
  </si>
  <si>
    <t>Senior Machine Learning Research Engineer</t>
  </si>
  <si>
    <t>100% Remote - Data Governance Analyst</t>
  </si>
  <si>
    <t>Launching Point</t>
  </si>
  <si>
    <t>['aws', 'azure', 'gcp', 'power bi', 'git', 'gitlab']</t>
  </si>
  <si>
    <t>{'analyst_tools': ['power bi'], 'cloud': ['aws', 'azure', 'gcp'], 'other': ['git', 'gitlab']}</t>
  </si>
  <si>
    <t>['python', 'sql', 'shell', 'azure', 'snowflake', 'aws', 'pandas', 'numpy', 'jupyter', 'airflow', 'matplotlib', 'seaborn', 'linux', 'terraform', 'docker', 'kubernetes', 'jenkins']</t>
  </si>
  <si>
    <t>{'cloud': ['azure', 'snowflake', 'aws'], 'libraries': ['pandas', 'numpy', 'jupyter', 'airflow', 'matplotlib', 'seaborn'], 'os': ['linux'], 'other': ['terraform', 'docker', 'kubernetes', 'jenkins'], 'programming': ['python', 'sql', 'shell']}</t>
  </si>
  <si>
    <t>TWINO</t>
  </si>
  <si>
    <t>['r', 'python', 'sql', 'git', 'jenkins', 'docker']</t>
  </si>
  <si>
    <t>{'other': ['git', 'jenkins', 'docker'], 'programming': ['r', 'python', 'sql']}</t>
  </si>
  <si>
    <t>Sr. CRMA Data Engineer(Tableau CRMA)</t>
  </si>
  <si>
    <t>Parques y Funerarias S.A.S.</t>
  </si>
  <si>
    <t>['sql', 'python', 'aws', 'spark', 'graphql', 'pyspark']</t>
  </si>
  <si>
    <t>{'cloud': ['aws'], 'libraries': ['spark', 'graphql', 'pyspark'], 'programming': ['sql', 'python']}</t>
  </si>
  <si>
    <t>Manufacturing Data Analyst - Contract- Pharmaceutical Industry...</t>
  </si>
  <si>
    <t>Professional Data Analyst. Job in California My Valley Jobs Today</t>
  </si>
  <si>
    <t>Senior System Engineer Microsoft</t>
  </si>
  <si>
    <t>Healthcare/Supply Chain Data Analyst</t>
  </si>
  <si>
    <t>Project Global Chemical Management - Data Analyst Trainee (6-month...</t>
  </si>
  <si>
    <t>ETL Senior Data Enginner</t>
  </si>
  <si>
    <t>Saventic Health</t>
  </si>
  <si>
    <t>['python', 'postgresql', 'pandas', 'numpy', 'airflow', 'spark', 'django', 'unix', 'git', 'docker', 'kubernetes']</t>
  </si>
  <si>
    <t>{'databases': ['postgresql'], 'libraries': ['pandas', 'numpy', 'airflow', 'spark'], 'os': ['unix'], 'other': ['git', 'docker', 'kubernetes'], 'programming': ['python'], 'webframeworks': ['django']}</t>
  </si>
  <si>
    <t>Data Engineer Full-time</t>
  </si>
  <si>
    <t>Data Strategy Analyst - Data Services</t>
  </si>
  <si>
    <t>['python', 'nosql', 'snowflake', 'databricks', 'bigquery', 'spark', 'hadoop', 'airflow', 'flow', 'docker', 'kubernetes']</t>
  </si>
  <si>
    <t>{'cloud': ['snowflake', 'databricks', 'bigquery'], 'libraries': ['spark', 'hadoop', 'airflow'], 'other': ['flow', 'docker', 'kubernetes'], 'programming': ['python', 'nosql']}</t>
  </si>
  <si>
    <t>Volto USA</t>
  </si>
  <si>
    <t>Traineeship Data science. Job in Rotterdam My Valley Jobs Today</t>
  </si>
  <si>
    <t>via Alumni Ventures Job Board</t>
  </si>
  <si>
    <t>Data Analyst in Guadalajara</t>
  </si>
  <si>
    <t>['python', 'r', 'sql', 'java', 'aws', 'github']</t>
  </si>
  <si>
    <t>{'cloud': ['aws'], 'other': ['github'], 'programming': ['python', 'r', 'sql', 'java']}</t>
  </si>
  <si>
    <t>Senior Data Engineer-BigData+Pyspark-Pune-C12(CTS-03032023-R23009460)</t>
  </si>
  <si>
    <t>['java', 'c++', 'python', 'gcp', 'tableau', 'splunk', 'terraform', 'git']</t>
  </si>
  <si>
    <t>{'analyst_tools': ['tableau', 'splunk'], 'cloud': ['gcp'], 'other': ['terraform', 'git'], 'programming': ['java', 'c++', 'python']}</t>
  </si>
  <si>
    <t>Consultant Data Analyst Paris &amp; IDF H/F</t>
  </si>
  <si>
    <t>['python', 'aws', 'zoom']</t>
  </si>
  <si>
    <t>{'cloud': ['aws'], 'programming': ['python'], 'sync': ['zoom']}</t>
  </si>
  <si>
    <t>Orange Polska S.A.</t>
  </si>
  <si>
    <t>['html', 'css', 'javascript', 'sql', 'bigquery', 'looker', 'power bi']</t>
  </si>
  <si>
    <t>{'analyst_tools': ['looker', 'power bi'], 'cloud': ['bigquery'], 'programming': ['html', 'css', 'javascript', 'sql']}</t>
  </si>
  <si>
    <t>Senior Data Engineer / MLOps</t>
  </si>
  <si>
    <t>['python', 'c', 'kafka', 'spark', 'airflow']</t>
  </si>
  <si>
    <t>{'libraries': ['kafka', 'spark', 'airflow'], 'programming': ['python', 'c']}</t>
  </si>
  <si>
    <t>eCommerce Data Analyst | $110K-$130K + Full Benefits | 100% USA-Remote</t>
  </si>
  <si>
    <t>Data Scientist / Data Analyst (Remote)</t>
  </si>
  <si>
    <t>PSQL - Data Scientist (contract)</t>
  </si>
  <si>
    <t>['python', 'sql', 'r', 'hadoop', 'spark', 'numpy', 'pandas', 'scikit-learn', 'tensorflow', 'keras', 'nltk']</t>
  </si>
  <si>
    <t>{'libraries': ['hadoop', 'spark', 'numpy', 'pandas', 'scikit-learn', 'tensorflow', 'keras', 'nltk'], 'programming': ['python', 'sql', 'r']}</t>
  </si>
  <si>
    <t>Candidate 1st</t>
  </si>
  <si>
    <t>DATA DEVELOPER SENIOR</t>
  </si>
  <si>
    <t>['python', 'sql', 'nosql', 'bigquery', 'gcp', 'airflow', 'spark', 'git']</t>
  </si>
  <si>
    <t>{'cloud': ['bigquery', 'gcp'], 'libraries': ['airflow', 'spark'], 'other': ['git'], 'programming': ['python', 'sql', 'nosql']}</t>
  </si>
  <si>
    <t>Prieto Battery</t>
  </si>
  <si>
    <t>['python', 'r', 'matlab', 'matplotlib', 'tableau']</t>
  </si>
  <si>
    <t>{'analyst_tools': ['tableau'], 'libraries': ['matplotlib'], 'programming': ['python', 'r', 'matlab']}</t>
  </si>
  <si>
    <t>AHEAD Company Limited</t>
  </si>
  <si>
    <t>R&amp;D SOFTWARE ENGINEER { C++/ design, Hospitality, SQL</t>
  </si>
  <si>
    <t>['c++', 'sql', 'php', 'laravel', 'linux']</t>
  </si>
  <si>
    <t>{'os': ['linux'], 'programming': ['c++', 'sql', 'php'], 'webframeworks': ['laravel']}</t>
  </si>
  <si>
    <t>Performance &amp; Data Engineer - Operational Technology Department</t>
  </si>
  <si>
    <t>BONUS</t>
  </si>
  <si>
    <t>['sql', 'python', 'r', 'nosql', 'javascript', 'azure', 'aws', 'oracle']</t>
  </si>
  <si>
    <t>{'cloud': ['azure', 'aws', 'oracle'], 'programming': ['sql', 'python', 'r', 'nosql', 'javascript']}</t>
  </si>
  <si>
    <t>Market Research &amp; Business Intelligence Analyst (m/f/d)</t>
  </si>
  <si>
    <t>Software engineer Python &amp; Data Scientist</t>
  </si>
  <si>
    <t>SIMULATION SOFTWARE &amp; TECHNOLOGY (S2T) PTE. LTD.</t>
  </si>
  <si>
    <t>Big Data Engineer (Various Levels) - Only W2 &amp; One Man Corp for...</t>
  </si>
  <si>
    <t>Paddle</t>
  </si>
  <si>
    <t>Sr. Mech Product Engineer, Data Center Eng, Mech Solutions</t>
  </si>
  <si>
    <t>Senior Data Engineer - Machine Learning Engineering - Markets...</t>
  </si>
  <si>
    <t>Learning Technologies Group</t>
  </si>
  <si>
    <t>['php', 'html', 'css', 'javascript', 'sql', 'windows']</t>
  </si>
  <si>
    <t>{'os': ['windows'], 'programming': ['php', 'html', 'css', 'javascript', 'sql']}</t>
  </si>
  <si>
    <t>['scala', 'python', 'shell', 'hadoop', 'spark', 'linux', 'unix', 'bitbucket']</t>
  </si>
  <si>
    <t>{'libraries': ['hadoop', 'spark'], 'os': ['linux', 'unix'], 'other': ['bitbucket'], 'programming': ['scala', 'python', 'shell']}</t>
  </si>
  <si>
    <t>La Tour-de-Salvagny, France</t>
  </si>
  <si>
    <t>IT-Development SAS</t>
  </si>
  <si>
    <t>['python', 'bigquery', 'power bi', 'excel']</t>
  </si>
  <si>
    <t>{'analyst_tools': ['power bi', 'excel'], 'cloud': ['bigquery'], 'programming': ['python']}</t>
  </si>
  <si>
    <t>Clinton, NC</t>
  </si>
  <si>
    <t>Aspire Software</t>
  </si>
  <si>
    <t>['sql', 'sql server', 'azure', 'aws', 'flow']</t>
  </si>
  <si>
    <t>{'cloud': ['azure', 'aws'], 'databases': ['sql server'], 'other': ['flow'], 'programming': ['sql']}</t>
  </si>
  <si>
    <t>Senior Data Engineer/Etl Developer</t>
  </si>
  <si>
    <t>['python', 'sql', 'c++', 'spark', 'linux']</t>
  </si>
  <si>
    <t>{'libraries': ['spark'], 'os': ['linux'], 'programming': ['python', 'sql', 'c++']}</t>
  </si>
  <si>
    <t>Service Design</t>
  </si>
  <si>
    <t>['python', 'snowflake', 'redshift', 'airflow', 'flow']</t>
  </si>
  <si>
    <t>{'cloud': ['snowflake', 'redshift'], 'libraries': ['airflow'], 'other': ['flow'], 'programming': ['python']}</t>
  </si>
  <si>
    <t>Spunk Studios</t>
  </si>
  <si>
    <t>BI Data Analyst (remote, no C2C)</t>
  </si>
  <si>
    <t>Supply &amp; Reporting Analyst – Bucharest</t>
  </si>
  <si>
    <t>['aws', 'excel', 'word', 'powerpoint']</t>
  </si>
  <si>
    <t>{'analyst_tools': ['excel', 'word', 'powerpoint'], 'cloud': ['aws']}</t>
  </si>
  <si>
    <t>FlexGen</t>
  </si>
  <si>
    <t>['sql', 'r', 'databricks', 'azure', 'alteryx', 'power bi']</t>
  </si>
  <si>
    <t>{'analyst_tools': ['alteryx', 'power bi'], 'cloud': ['databricks', 'azure'], 'programming': ['sql', 'r']}</t>
  </si>
  <si>
    <t>Data analyst senior ou Product owner</t>
  </si>
  <si>
    <t>MWS</t>
  </si>
  <si>
    <t>Data Analytics Catalog Engineer/Analyst</t>
  </si>
  <si>
    <t>Step Up Consulting Co., Ltd.</t>
  </si>
  <si>
    <t>(Senior) Frontend Engineer</t>
  </si>
  <si>
    <t>['java', 'sql', 'spring', 'react']</t>
  </si>
  <si>
    <t>{'libraries': ['spring', 'react'], 'programming': ['java', 'sql']}</t>
  </si>
  <si>
    <t>Strata</t>
  </si>
  <si>
    <t>['sql', 'python', 'tableau', 'power bi', 'ssis', 'ssrs', 'dax']</t>
  </si>
  <si>
    <t>{'analyst_tools': ['tableau', 'power bi', 'ssis', 'ssrs', 'dax'], 'programming': ['sql', 'python']}</t>
  </si>
  <si>
    <t>LSA RESSOURCES</t>
  </si>
  <si>
    <t>Sr. Machine Learning Engineer, AI-Gen</t>
  </si>
  <si>
    <t>['python', 'shell', 'sql', 'oracle', 'azure', 'spark', 'pyspark', 'excel', 'bitbucket', 'jira', 'confluence']</t>
  </si>
  <si>
    <t>{'analyst_tools': ['excel'], 'async': ['jira', 'confluence'], 'cloud': ['oracle', 'azure'], 'libraries': ['spark', 'pyspark'], 'other': ['bitbucket'], 'programming': ['python', 'shell', 'sql']}</t>
  </si>
  <si>
    <t>Remote Marketing Analyst in Europe</t>
  </si>
  <si>
    <t>Thieme Medical Publishers, Inc.</t>
  </si>
  <si>
    <t>Satesfy Technologies</t>
  </si>
  <si>
    <t>Sales Data Analist</t>
  </si>
  <si>
    <t>Häfele Nederland B.V.</t>
  </si>
  <si>
    <t>Principal Azure Data Engineer (REMOTE)</t>
  </si>
  <si>
    <t>Text Data Labeling Analyst (REL)</t>
  </si>
  <si>
    <t>Jua.ai</t>
  </si>
  <si>
    <t>['go', 'python', 'java', 'julia', 'aws']</t>
  </si>
  <si>
    <t>{'cloud': ['aws'], 'programming': ['go', 'python', 'java', 'julia']}</t>
  </si>
  <si>
    <t>Softnix Technology Co.,Ltd.</t>
  </si>
  <si>
    <t>['mongodb', 'mongodb', 'elasticsearch', 'airflow', 'kafka']</t>
  </si>
  <si>
    <t>{'databases': ['mongodb', 'elasticsearch'], 'libraries': ['airflow', 'kafka'], 'programming': ['mongodb']}</t>
  </si>
  <si>
    <t>Developer/ Jr Data Engineer</t>
  </si>
  <si>
    <t>['sql', 'sql server', 'mysql', 'oracle', 'windows', 'ssis']</t>
  </si>
  <si>
    <t>{'analyst_tools': ['ssis'], 'cloud': ['oracle'], 'databases': ['sql server', 'mysql'], 'os': ['windows'], 'programming': ['sql']}</t>
  </si>
  <si>
    <t>Data Engineer - Bioinformatics, Python, AWS</t>
  </si>
  <si>
    <t>['python', 'java', 'bash', 'aws', 'word']</t>
  </si>
  <si>
    <t>{'analyst_tools': ['word'], 'cloud': ['aws'], 'programming': ['python', 'java', 'bash']}</t>
  </si>
  <si>
    <t>['sql', 'mongodb', 'mongodb', 'sql server', 'mysql', 'aws', 'redshift', 'oracle', 'azure', 'gcp', 'snowflake', 'flow']</t>
  </si>
  <si>
    <t>{'cloud': ['aws', 'redshift', 'oracle', 'azure', 'gcp', 'snowflake'], 'databases': ['mongodb', 'sql server', 'mysql'], 'other': ['flow'], 'programming': ['sql', 'mongodb']}</t>
  </si>
  <si>
    <t>Intern/Junior Finance Analyst</t>
  </si>
  <si>
    <t>HR Data Analyst (Onsite)</t>
  </si>
  <si>
    <t>Data Modeler Power BI</t>
  </si>
  <si>
    <t>['databricks', 'hadoop', 'sap', 'tableau', 'power bi']</t>
  </si>
  <si>
    <t>{'analyst_tools': ['sap', 'tableau', 'power bi'], 'cloud': ['databricks'], 'libraries': ['hadoop']}</t>
  </si>
  <si>
    <t>Growth Data Sr Analyst</t>
  </si>
  <si>
    <t>Callaway Golf</t>
  </si>
  <si>
    <t>['python', 'r', 'matplotlib', 'scikit-learn', 'keras', 'numpy', 'pandas', 'django', 'flask', 'linux']</t>
  </si>
  <si>
    <t>{'libraries': ['matplotlib', 'scikit-learn', 'keras', 'numpy', 'pandas'], 'os': ['linux'], 'programming': ['python', 'r'], 'webframeworks': ['django', 'flask']}</t>
  </si>
  <si>
    <t>Growth Lead, Data Partnerships - Data Solutions</t>
  </si>
  <si>
    <t>Nexus Analytica</t>
  </si>
  <si>
    <t>Data Engineering Managers</t>
  </si>
  <si>
    <t>Positions On Ai Data Integration Ecosystem in</t>
  </si>
  <si>
    <t>Consultant(e) senior Data Engineer - Paris</t>
  </si>
  <si>
    <t>Sales Data Analyst - Remote  from India</t>
  </si>
  <si>
    <t>Lead Data Analyst PjM4 (Government) - (Job Number: 2246070)</t>
  </si>
  <si>
    <t>['python', 'sql', 'go', 'aws', 'pyspark', 'git', 'jira']</t>
  </si>
  <si>
    <t>{'async': ['jira'], 'cloud': ['aws'], 'libraries': ['pyspark'], 'other': ['git'], 'programming': ['python', 'sql', 'go']}</t>
  </si>
  <si>
    <t>VP Of Data</t>
  </si>
  <si>
    <t>['sql', 't-sql', 'python', 'scala', 'azure', 'aws', 'databricks', 'airflow', 'spark', 'ssis', 'ssrs', 'power bi', 'dax', 'tableau', 'looker']</t>
  </si>
  <si>
    <t>{'analyst_tools': ['ssis', 'ssrs', 'power bi', 'dax', 'tableau', 'looker'], 'cloud': ['azure', 'aws', 'databricks'], 'libraries': ['airflow', 'spark'], 'programming': ['sql', 't-sql', 'python', 'scala']}</t>
  </si>
  <si>
    <t>Data engineer (VNR-56417) - Den Haag</t>
  </si>
  <si>
    <t>Lead Metrics and Analytics Analyst</t>
  </si>
  <si>
    <t>['sql', 'nosql', 'python', 'elasticsearch', 'aws', 'azure', 'gcp', 'spring', 'jupyter', 'tensorflow', 'hadoop', 'spark', 'kafka', 'unix', 'docker', 'kubernetes']</t>
  </si>
  <si>
    <t>{'cloud': ['aws', 'azure', 'gcp'], 'databases': ['elasticsearch'], 'libraries': ['spring', 'jupyter', 'tensorflow', 'hadoop', 'spark', 'kafka'], 'os': ['unix'], 'other': ['docker', 'kubernetes'], 'programming': ['sql', 'nosql', 'python']}</t>
  </si>
  <si>
    <t>['python', 'java', 'c#', 'sql', 'shell', 'sql server', 'db2', 'oracle', 'pandas', 'numpy', 'git', 'github', 'bitbucket', 'gitlab', 'jenkins', 'jira']</t>
  </si>
  <si>
    <t>{'async': ['jira'], 'cloud': ['oracle'], 'databases': ['sql server', 'db2'], 'libraries': ['pandas', 'numpy'], 'other': ['git', 'github', 'bitbucket', 'gitlab', 'jenkins'], 'programming': ['python', 'java', 'c#', 'sql', 'shell']}</t>
  </si>
  <si>
    <t>['sql', 'python', 'azure', 'aws', 'kafka', 'airflow', 'spark', 'puppet', 'terraform']</t>
  </si>
  <si>
    <t>{'cloud': ['azure', 'aws'], 'libraries': ['kafka', 'airflow', 'spark'], 'other': ['puppet', 'terraform'], 'programming': ['sql', 'python']}</t>
  </si>
  <si>
    <t>['shell', 'perl', 'python', 'java', 'oracle', 'snowflake', 'selenium', 'excel']</t>
  </si>
  <si>
    <t>{'analyst_tools': ['excel'], 'cloud': ['oracle', 'snowflake'], 'libraries': ['selenium'], 'programming': ['shell', 'perl', 'python', 'java']}</t>
  </si>
  <si>
    <t>['python', 'php', 'gdpr']</t>
  </si>
  <si>
    <t>{'libraries': ['gdpr'], 'programming': ['python', 'php']}</t>
  </si>
  <si>
    <t>Yieldstreet</t>
  </si>
  <si>
    <t>['python', 'shell', 'databricks', 'aws', 'terraform']</t>
  </si>
  <si>
    <t>{'cloud': ['databricks', 'aws'], 'other': ['terraform'], 'programming': ['python', 'shell']}</t>
  </si>
  <si>
    <t>Business Intelligence Analyst Internship</t>
  </si>
  <si>
    <t>Data Management Specialist 6mth FTC</t>
  </si>
  <si>
    <t>['c#', 'sql', 't-sql', 'python', 'sql server', 'azure', 'aws', 'gcp', 'asp.net', 'gitlab', 'github']</t>
  </si>
  <si>
    <t>{'cloud': ['azure', 'aws', 'gcp'], 'databases': ['sql server'], 'other': ['gitlab', 'github'], 'programming': ['c#', 'sql', 't-sql', 'python'], 'webframeworks': ['asp.net']}</t>
  </si>
  <si>
    <t>TALABAT</t>
  </si>
  <si>
    <t>['python', 'sql', 'aws', 'redshift', 'pyspark', 'hadoop', 'spark', 'kafka', 'airflow', 'ssis', 'flow', 'docker', 'kubernetes']</t>
  </si>
  <si>
    <t>{'analyst_tools': ['ssis'], 'cloud': ['aws', 'redshift'], 'libraries': ['pyspark', 'hadoop', 'spark', 'kafka', 'airflow'], 'other': ['flow', 'docker', 'kubernetes'], 'programming': ['python', 'sql']}</t>
  </si>
  <si>
    <t>Data Platform Engineer at Access Afya</t>
  </si>
  <si>
    <t>Access Afya</t>
  </si>
  <si>
    <t>['scala', 'python', 'sql', 'mongodb', 'mongodb', 'kafka', 'spark']</t>
  </si>
  <si>
    <t>{'databases': ['mongodb'], 'libraries': ['kafka', 'spark'], 'programming': ['scala', 'python', 'sql', 'mongodb']}</t>
  </si>
  <si>
    <t>Linimed Gruppe GmbH</t>
  </si>
  <si>
    <t>Data Engineer - Industrial IoT Security</t>
  </si>
  <si>
    <t>['python', 'java', 'scala', 'rust', 'sql', 'pyspark', 'hadoop', 'spark']</t>
  </si>
  <si>
    <t>{'libraries': ['pyspark', 'hadoop', 'spark'], 'programming': ['python', 'java', 'scala', 'rust', 'sql']}</t>
  </si>
  <si>
    <t>['python', 'sql', 'postgresql', 'hadoop', 'word']</t>
  </si>
  <si>
    <t>{'analyst_tools': ['word'], 'databases': ['postgresql'], 'libraries': ['hadoop'], 'programming': ['python', 'sql']}</t>
  </si>
  <si>
    <t>Senior Business Analyst (German-speaking) - 8 weeks contract</t>
  </si>
  <si>
    <t>Reporting Analyst – Global Business Operations (Finance)</t>
  </si>
  <si>
    <t>['java', 'scala', 'c++', 'python', 'r', 'sas', 'sas', 'nosql', 'sql', 'mongodb', 'mongodb', 'shell', 'sql server', 'db2', 'cassandra', 'azure', 'databricks', 'spark', 'numpy', 'matplotlib', 'pandas', 'jupyter', 'linux', 'tableau']</t>
  </si>
  <si>
    <t>{'analyst_tools': ['sas', 'tableau'], 'cloud': ['azure', 'databricks'], 'databases': ['mongodb', 'sql server', 'db2', 'cassandra'], 'libraries': ['spark', 'numpy', 'matplotlib', 'pandas', 'jupyter'], 'os': ['linux'], 'programming': ['java', 'scala', 'c++', 'python', 'r', 'sas', 'nosql', 'sql', 'mongodb', 'shell']}</t>
  </si>
  <si>
    <t>Consultant Data Engineer (Cloud Azure)</t>
  </si>
  <si>
    <t>Data Scientist Reliability</t>
  </si>
  <si>
    <t>Bekasi, Bekasi City, West Java, Indonesia</t>
  </si>
  <si>
    <t>Pure Data Centres Group</t>
  </si>
  <si>
    <t>Data Analyst - School of Medicine Pulmonary</t>
  </si>
  <si>
    <t>Data/Software Engineer IV</t>
  </si>
  <si>
    <t>['python', 'sql', 'nosql', 'aws', 'azure', 'gcp', 'hadoop', 'spark', 'kafka', 'docker', 'kubernetes']</t>
  </si>
  <si>
    <t>{'cloud': ['aws', 'azure', 'gcp'], 'libraries': ['hadoop', 'spark', 'kafka'], 'other': ['docker', 'kubernetes'], 'programming': ['python', 'sql', 'nosql']}</t>
  </si>
  <si>
    <t>THECB - Manager II, Data Analyst</t>
  </si>
  <si>
    <t>['sas', 'sas', 'python', 'r', 'sql', 'go', 'spss']</t>
  </si>
  <si>
    <t>{'analyst_tools': ['sas', 'spss'], 'programming': ['sas', 'python', 'r', 'sql', 'go']}</t>
  </si>
  <si>
    <t>Junior Credit Analyst</t>
  </si>
  <si>
    <t>[Solo Quedan 24h] Data</t>
  </si>
  <si>
    <t>CANPACK Group</t>
  </si>
  <si>
    <t>Senior / Principal Backend .Net Engineers / Greenfield Build</t>
  </si>
  <si>
    <t>['c#', 'gcp', 'azure', 'aws', 'excel', 'docker', 'kubernetes']</t>
  </si>
  <si>
    <t>{'analyst_tools': ['excel'], 'cloud': ['gcp', 'azure', 'aws'], 'other': ['docker', 'kubernetes'], 'programming': ['c#']}</t>
  </si>
  <si>
    <t>['python', 'scala', 'javascript', 'mongodb', 'mongodb', 'mysql', 'postgresql', 'redis', 'aws', 'azure', 'gdpr', 'spark', 'hadoop', 'express', 'sap', 'power bi', 'alteryx', 'git']</t>
  </si>
  <si>
    <t>{'analyst_tools': ['sap', 'power bi', 'alteryx'], 'cloud': ['aws', 'azure'], 'databases': ['mongodb', 'mysql', 'postgresql', 'redis'], 'libraries': ['gdpr', 'spark', 'hadoop'], 'other': ['git'], 'programming': ['python', 'scala', 'javascript', 'mongodb'], 'webframeworks': ['express']}</t>
  </si>
  <si>
    <t>Ingénieur développement backend data</t>
  </si>
  <si>
    <t>['sql', 'java', 'snowflake', 'spring', 'selenium', 'gitlab', 'ansible', 'docker', 'kubernetes', 'jira']</t>
  </si>
  <si>
    <t>{'async': ['jira'], 'cloud': ['snowflake'], 'libraries': ['spring', 'selenium'], 'other': ['gitlab', 'ansible', 'docker', 'kubernetes'], 'programming': ['sql', 'java']}</t>
  </si>
  <si>
    <t>Site Reliability Engineer – Remote – Up to R900k per annum</t>
  </si>
  <si>
    <t>['bash', 'python', 'php', 'mariadb', 'azure', 'linux', 'github', 'docker']</t>
  </si>
  <si>
    <t>{'cloud': ['azure'], 'databases': ['mariadb'], 'os': ['linux'], 'other': ['github', 'docker'], 'programming': ['bash', 'python', 'php']}</t>
  </si>
  <si>
    <t>Product Manager – Data Storage</t>
  </si>
  <si>
    <t>Groupe RedPill</t>
  </si>
  <si>
    <t>['python', 'mongodb', 'mongodb', 'spark', 'airflow', 'docker', 'git']</t>
  </si>
  <si>
    <t>{'databases': ['mongodb'], 'libraries': ['spark', 'airflow'], 'other': ['docker', 'git'], 'programming': ['python', 'mongodb']}</t>
  </si>
  <si>
    <t>NX826] - Data Analyst SAP s/4 Hana Vitacura</t>
  </si>
  <si>
    <t>['r', 'sap', 'excel', 'sheets']</t>
  </si>
  <si>
    <t>{'analyst_tools': ['sap', 'excel', 'sheets'], 'programming': ['r']}</t>
  </si>
  <si>
    <t>Jarbidge, NV</t>
  </si>
  <si>
    <t>DATA ANALYST &amp; SOCIAL MEDIA</t>
  </si>
  <si>
    <t>XLL Technology Co., Ltd.</t>
  </si>
  <si>
    <t>RoomPriceGenie AG</t>
  </si>
  <si>
    <t>['python', 'mongodb', 'mongodb', 'snowflake', 'aws', 'pandas', 'numpy', 'airflow', 'django', 'word']</t>
  </si>
  <si>
    <t>{'analyst_tools': ['word'], 'cloud': ['snowflake', 'aws'], 'databases': ['mongodb'], 'libraries': ['pandas', 'numpy', 'airflow'], 'programming': ['python', 'mongodb'], 'webframeworks': ['django']}</t>
  </si>
  <si>
    <t>Full Time - Data Analyst</t>
  </si>
  <si>
    <t>CognoWiz...</t>
  </si>
  <si>
    <t>Consultant (12 months, Home-based): Digital Data Analyst...</t>
  </si>
  <si>
    <t>Mid-Senior DevOps Engineer</t>
  </si>
  <si>
    <t>Onsite Work - Need Data Engineer (InRiver ) in Kennesaw, GA</t>
  </si>
  <si>
    <t>Audit Interne - Data Analyst - ALTERNANCE (F/H)</t>
  </si>
  <si>
    <t>Global Junior Master Data Business Specialist</t>
  </si>
  <si>
    <t>Data Engineer - Onsite - Tokai, Cape Town</t>
  </si>
  <si>
    <t>['no-sql', 'mysql', 'postgresql', 'airflow', 'tableau', 'flow']</t>
  </si>
  <si>
    <t>{'analyst_tools': ['tableau'], 'databases': ['mysql', 'postgresql'], 'libraries': ['airflow'], 'other': ['flow'], 'programming': ['no-sql']}</t>
  </si>
  <si>
    <t>Aloha, OR</t>
  </si>
  <si>
    <t>Data Orchestrator</t>
  </si>
  <si>
    <t>['sql', 'python', 'java', 'aws', 'oracle', 'unix']</t>
  </si>
  <si>
    <t>{'cloud': ['aws', 'oracle'], 'os': ['unix'], 'programming': ['sql', 'python', 'java']}</t>
  </si>
  <si>
    <t>ALPSOFT TECHNOLOGIES PTE. LTD.</t>
  </si>
  <si>
    <t>Postulez Maintenant: IT Data Engineer</t>
  </si>
  <si>
    <t>['mongodb', 'mongodb', 'python', 'java', 'elasticsearch', 'cassandra', 'redis', 'couchbase', 'snowflake', 'bigquery', 'redshift', 'aws', 'azure', 'spring']</t>
  </si>
  <si>
    <t>{'cloud': ['snowflake', 'bigquery', 'redshift', 'aws', 'azure'], 'databases': ['mongodb', 'elasticsearch', 'cassandra', 'redis', 'couchbase'], 'libraries': ['spring'], 'programming': ['mongodb', 'python', 'java']}</t>
  </si>
  <si>
    <t>Healthcare Data Analystics</t>
  </si>
  <si>
    <t>Emperor Financial Services Group</t>
  </si>
  <si>
    <t>['mysql', 'aws', 'react', 'flow']</t>
  </si>
  <si>
    <t>{'cloud': ['aws'], 'databases': ['mysql'], 'libraries': ['react'], 'other': ['flow']}</t>
  </si>
  <si>
    <t>operations research analyst</t>
  </si>
  <si>
    <t>Department Of The Air Force</t>
  </si>
  <si>
    <t>Development Experience Engineer</t>
  </si>
  <si>
    <t>['typescript', 'redis', 'mysql', 'elasticsearch', 'aws', 'node.js', 'terraform', 'flow', 'monday.com']</t>
  </si>
  <si>
    <t>{'async': ['monday.com'], 'cloud': ['aws'], 'databases': ['redis', 'mysql', 'elasticsearch'], 'other': ['terraform', 'flow'], 'programming': ['typescript'], 'webframeworks': ['node.js']}</t>
  </si>
  <si>
    <t>Valenta</t>
  </si>
  <si>
    <t>Data Engineer - Streaming data (f/m/div.)</t>
  </si>
  <si>
    <t>['python', 'scala', 'azure', 'spark', 'kafka', 'terraform']</t>
  </si>
  <si>
    <t>{'cloud': ['azure'], 'libraries': ['spark', 'kafka'], 'other': ['terraform'], 'programming': ['python', 'scala']}</t>
  </si>
  <si>
    <t>Sr. Data Scientist, Financial Planning and Analysis</t>
  </si>
  <si>
    <t>['sql', 'r', 'python', 'sas', 'sas', 'hadoop', 'excel', 'outlook', 'powerpoint', 'word', 'tableau']</t>
  </si>
  <si>
    <t>{'analyst_tools': ['sas', 'excel', 'outlook', 'powerpoint', 'word', 'tableau'], 'libraries': ['hadoop'], 'programming': ['sql', 'r', 'python', 'sas']}</t>
  </si>
  <si>
    <t>Physiker / Chemiker – Data Science &amp; Prozessoptimierung (m/w/d)</t>
  </si>
  <si>
    <t>Admiral Hotel</t>
  </si>
  <si>
    <t>Executive Engineer</t>
  </si>
  <si>
    <t>BYME Engineering (Hong Kong) Ltd.</t>
  </si>
  <si>
    <t>Oracle MoneyMap Analyst</t>
  </si>
  <si>
    <t>Quantitative Business Analyst for Nordea Finance Credit Risk Data...</t>
  </si>
  <si>
    <t>Data Engineer - NBFC</t>
  </si>
  <si>
    <t>MacroHire</t>
  </si>
  <si>
    <t>['postgresql', 'azure']</t>
  </si>
  <si>
    <t>{'cloud': ['azure'], 'databases': ['postgresql']}</t>
  </si>
  <si>
    <t>['sql', 'nosql', 'snowflake', 'aws', 'redshift', 'gcp', 'spark', 'hadoop', 'airflow', 'unix', 'tableau', 'looker', 'github', 'bitbucket', 'jira']</t>
  </si>
  <si>
    <t>{'analyst_tools': ['tableau', 'looker'], 'async': ['jira'], 'cloud': ['snowflake', 'aws', 'redshift', 'gcp'], 'libraries': ['spark', 'hadoop', 'airflow'], 'os': ['unix'], 'other': ['github', 'bitbucket'], 'programming': ['sql', 'nosql']}</t>
  </si>
  <si>
    <t>['r', 'python', 'sas', 'sas', 'nosql', 'azure', 'aws', 'spark', 'hadoop', 'power bi', 'tableau', 'qlik', 'spss']</t>
  </si>
  <si>
    <t>{'analyst_tools': ['sas', 'power bi', 'tableau', 'qlik', 'spss'], 'cloud': ['azure', 'aws'], 'libraries': ['spark', 'hadoop'], 'programming': ['r', 'python', 'sas', 'nosql']}</t>
  </si>
  <si>
    <t>The Next Milestone Technologies Pvt Ltd</t>
  </si>
  <si>
    <t>Data Analyst (Operations Admin)</t>
  </si>
  <si>
    <t>['sql', 'azure', 'databricks', 'hadoop', 'spark', 'power bi']</t>
  </si>
  <si>
    <t>{'analyst_tools': ['power bi'], 'cloud': ['azure', 'databricks'], 'libraries': ['hadoop', 'spark'], 'programming': ['sql']}</t>
  </si>
  <si>
    <t>Chargé(e) Etudes Statistiques - Data Analyst (F/H)</t>
  </si>
  <si>
    <t>digital marketing data scientist</t>
  </si>
  <si>
    <t>Saransh</t>
  </si>
  <si>
    <t>[中央資訊]Graph DB Engineer/Data Engineer(Graph AI in Data Science</t>
  </si>
  <si>
    <t>Foxconn</t>
  </si>
  <si>
    <t>Project Environmental Data Analyst</t>
  </si>
  <si>
    <t>Moneytor- Data Analyst</t>
  </si>
  <si>
    <t>['c', 'python', 'jira', 'asana']</t>
  </si>
  <si>
    <t>{'async': ['jira', 'asana'], 'programming': ['c', 'python']}</t>
  </si>
  <si>
    <t>FINN auto</t>
  </si>
  <si>
    <t>Tangerine Search Inc.</t>
  </si>
  <si>
    <t>via Southern Glazer's Wine And Spirits Careers</t>
  </si>
  <si>
    <t>['nosql', 'python', 'java', 'scala', 'r', 'kafka', 'airflow', 'spark']</t>
  </si>
  <si>
    <t>{'libraries': ['kafka', 'airflow', 'spark'], 'programming': ['nosql', 'python', 'java', 'scala', 'r']}</t>
  </si>
  <si>
    <t>ALTERNANCE : DATA ANALYST EN BATIMENT H/F</t>
  </si>
  <si>
    <t>Bouygues Bâtiment Sud-Est</t>
  </si>
  <si>
    <t>Software Engineer (Product Analytics Platform)</t>
  </si>
  <si>
    <t>['kotlin', 'aws', 'spring']</t>
  </si>
  <si>
    <t>{'cloud': ['aws'], 'libraries': ['spring'], 'programming': ['kotlin']}</t>
  </si>
  <si>
    <t>['sql', 'python', 'r', 'excel', 'powerpoint', 'word', 'tableau']</t>
  </si>
  <si>
    <t>{'analyst_tools': ['excel', 'powerpoint', 'word', 'tableau'], 'programming': ['sql', 'python', 'r']}</t>
  </si>
  <si>
    <t>Business Intelligent and Research Analyst</t>
  </si>
  <si>
    <t>Hire Point Recruiting</t>
  </si>
  <si>
    <t>['word', 'outlook', 'excel', 'powerpoint', 'sharepoint']</t>
  </si>
  <si>
    <t>{'analyst_tools': ['word', 'outlook', 'excel', 'powerpoint', 'sharepoint']}</t>
  </si>
  <si>
    <t>Data Analyst (Compensation/Benefits) - (NO C2C/W2 ONLY)</t>
  </si>
  <si>
    <t>Data Engineering Data Platform Engineer</t>
  </si>
  <si>
    <t>['python', 'nosql', 'sql']</t>
  </si>
  <si>
    <t>{'programming': ['python', 'nosql', 'sql']}</t>
  </si>
  <si>
    <t>Data Science Analyst gyakornok</t>
  </si>
  <si>
    <t>Data Engineer W/ Oracle - PL/SQL</t>
  </si>
  <si>
    <t>Atlanta, GA (+11 others)</t>
  </si>
  <si>
    <t>MRP Technology Ltd</t>
  </si>
  <si>
    <t>['sql', 'r', 'python', 'sharepoint', 'outlook', 'word', 'excel', 'powerpoint']</t>
  </si>
  <si>
    <t>{'analyst_tools': ['sharepoint', 'outlook', 'word', 'excel', 'powerpoint'], 'programming': ['sql', 'r', 'python']}</t>
  </si>
  <si>
    <t>Data Engineer/Redshift SME</t>
  </si>
  <si>
    <t>['sql', 'mysql', 'redshift', 'aws']</t>
  </si>
  <si>
    <t>{'cloud': ['redshift', 'aws'], 'databases': ['mysql'], 'programming': ['sql']}</t>
  </si>
  <si>
    <t>Data Analyst - Portefeuille R&amp;D Débutant - E H/F</t>
  </si>
  <si>
    <t>Maintenance Data Analyst Jobs</t>
  </si>
  <si>
    <t>Data Analyst - Drive Business Growth</t>
  </si>
  <si>
    <t>Entry Level Data Developer Analyst</t>
  </si>
  <si>
    <t>['shell', 'java', 'python', 'oracle']</t>
  </si>
  <si>
    <t>{'cloud': ['oracle'], 'programming': ['shell', 'java', 'python']}</t>
  </si>
  <si>
    <t>Data Analyst III (Hybrid)</t>
  </si>
  <si>
    <t>Data Analyst Junior H/F-(H/F)</t>
  </si>
  <si>
    <t>OTC Data Insight Manager</t>
  </si>
  <si>
    <t>['sql', 'nosql', 'python', 'java', 'c++', 'scala', 'aws', 'redshift', 'hadoop', 'spark', 'kafka', 'airflow', 'flow']</t>
  </si>
  <si>
    <t>{'cloud': ['aws', 'redshift'], 'libraries': ['hadoop', 'spark', 'kafka', 'airflow'], 'other': ['flow'], 'programming': ['sql', 'nosql', 'python', 'java', 'c++', 'scala']}</t>
  </si>
  <si>
    <t>Atlanta Community Food Bank</t>
  </si>
  <si>
    <t>['sql', 'python', 'r', 'sas', 'sas', 'java', 'c++', 'c']</t>
  </si>
  <si>
    <t>{'analyst_tools': ['sas'], 'programming': ['sql', 'python', 'r', 'sas', 'java', 'c++', 'c']}</t>
  </si>
  <si>
    <t>Sr. Business Data Analyst |H1B/GC/USC|</t>
  </si>
  <si>
    <t>['sql', 'word', 'excel', 'outlook', 'power bi']</t>
  </si>
  <si>
    <t>{'analyst_tools': ['word', 'excel', 'outlook', 'power bi'], 'programming': ['sql']}</t>
  </si>
  <si>
    <t>['go', 'python', 'sql', 'sap', 'qlik']</t>
  </si>
  <si>
    <t>{'analyst_tools': ['sap', 'qlik'], 'programming': ['go', 'python', 'sql']}</t>
  </si>
  <si>
    <t>On-site engineer - X-rays</t>
  </si>
  <si>
    <t>RedteQ</t>
  </si>
  <si>
    <t>['sql', 'nosql', 'python', 'couchbase', 'cassandra', 'redis', 'sql server', 'postgresql', 'gcp', 'bigquery', 'aws', 'spark', 'kafka', 'tableau', 'docker', 'kubernetes']</t>
  </si>
  <si>
    <t>{'analyst_tools': ['tableau'], 'cloud': ['gcp', 'bigquery', 'aws'], 'databases': ['couchbase', 'cassandra', 'redis', 'sql server', 'postgresql'], 'libraries': ['spark', 'kafka'], 'other': ['docker', 'kubernetes'], 'programming': ['sql', 'nosql', 'python']}</t>
  </si>
  <si>
    <t>['r', 'python', 'julia', 'matlab', 'hadoop', 'spark']</t>
  </si>
  <si>
    <t>{'libraries': ['hadoop', 'spark'], 'programming': ['r', 'python', 'julia', 'matlab']}</t>
  </si>
  <si>
    <t>Madison, SD</t>
  </si>
  <si>
    <t>East River Electric Power Cooperative, Inc</t>
  </si>
  <si>
    <t>['java', 'c++', 'python', 'r', 'go']</t>
  </si>
  <si>
    <t>{'programming': ['java', 'c++', 'python', 'r', 'go']}</t>
  </si>
  <si>
    <t>['sql', 'azure', 'tableau', 'microstrategy', 'power bi', 'excel']</t>
  </si>
  <si>
    <t>{'analyst_tools': ['tableau', 'microstrategy', 'power bi', 'excel'], 'cloud': ['azure'], 'programming': ['sql']}</t>
  </si>
  <si>
    <t>Data Storage Administrator / Engineer (DR / SAN / NAS) Jobs</t>
  </si>
  <si>
    <t>Associate, Data Science Project Analyst (Hybrid - 3/2 Work Schedule)</t>
  </si>
  <si>
    <t>['sql', 'python', 'tableau', 'power bi', 'jira']</t>
  </si>
  <si>
    <t>{'analyst_tools': ['tableau', 'power bi'], 'async': ['jira'], 'programming': ['sql', 'python']}</t>
  </si>
  <si>
    <t>['python', 'sql', 'r', 'aws', 'gcp', 'excel', 'splunk']</t>
  </si>
  <si>
    <t>{'analyst_tools': ['excel', 'splunk'], 'cloud': ['aws', 'gcp'], 'programming': ['python', 'sql', 'r']}</t>
  </si>
  <si>
    <t>Zeyad Al-Saleh Trading &amp; Contracting Co</t>
  </si>
  <si>
    <t>['python', 'javascript', 'sql', 'django', 'flask', 'git']</t>
  </si>
  <si>
    <t>{'other': ['git'], 'programming': ['python', 'javascript', 'sql'], 'webframeworks': ['django', 'flask']}</t>
  </si>
  <si>
    <t>Data Analyst II (Power BI)</t>
  </si>
  <si>
    <t>IT Master Data Management Senior Business Analyst H/F</t>
  </si>
  <si>
    <t>Microsoft Teams Engineer</t>
  </si>
  <si>
    <t>Stadtwerke Essen AG</t>
  </si>
  <si>
    <t>['sql', 'spring', 'excel', 'power bi']</t>
  </si>
  <si>
    <t>{'analyst_tools': ['excel', 'power bi'], 'libraries': ['spring'], 'programming': ['sql']}</t>
  </si>
  <si>
    <t>Business Intelligence Analyst - Jr.</t>
  </si>
  <si>
    <t>MarketLogic</t>
  </si>
  <si>
    <t>Dexton consulting</t>
  </si>
  <si>
    <t>['sql', 'nosql', 'scala', 'python', 'azure', 'databricks', 'spark', 'pyspark', 'hadoop', 'airflow', 'tableau']</t>
  </si>
  <si>
    <t>{'analyst_tools': ['tableau'], 'cloud': ['azure', 'databricks'], 'libraries': ['spark', 'pyspark', 'hadoop', 'airflow'], 'programming': ['sql', 'nosql', 'scala', 'python']}</t>
  </si>
  <si>
    <t>['python', 'scala', 'sql', 'java', 'spark', 'linux']</t>
  </si>
  <si>
    <t>{'libraries': ['spark'], 'os': ['linux'], 'programming': ['python', 'scala', 'sql', 'java']}</t>
  </si>
  <si>
    <t>Data Engineer (PySpark+SQL)</t>
  </si>
  <si>
    <t>Hartsville, SC</t>
  </si>
  <si>
    <t>Sonoco Products Company</t>
  </si>
  <si>
    <t>Digital Development Data Scientist- Sweden Operations</t>
  </si>
  <si>
    <t>['python', 'sql', 'javascript', 'typescript', 'snowflake', 'aws', 'azure', 'react', 'node.js', 'qlik', 'power bi', 'docker', 'kubernetes', 'git', 'github']</t>
  </si>
  <si>
    <t>{'analyst_tools': ['qlik', 'power bi'], 'cloud': ['snowflake', 'aws', 'azure'], 'libraries': ['react'], 'other': ['docker', 'kubernetes', 'git', 'github'], 'programming': ['python', 'sql', 'javascript', 'typescript'], 'webframeworks': ['node.js']}</t>
  </si>
  <si>
    <t>PostDoc in Bioinformatics/Biostatistics and Biomedical Machine...</t>
  </si>
  <si>
    <t>Data Optimization Analyst</t>
  </si>
  <si>
    <t>['sql', 't-sql', 'postgresql', 'ssis', 'ssrs']</t>
  </si>
  <si>
    <t>{'analyst_tools': ['ssis', 'ssrs'], 'databases': ['postgresql'], 'programming': ['sql', 't-sql']}</t>
  </si>
  <si>
    <t>['sql', 'excel', 'power bi', 'sharepoint', 'ms access']</t>
  </si>
  <si>
    <t>{'analyst_tools': ['excel', 'power bi', 'sharepoint', 'ms access'], 'programming': ['sql']}</t>
  </si>
  <si>
    <t>Manager, Data Scientist - Compliance Risk (Washington DC)</t>
  </si>
  <si>
    <t>Data Scientist als Werkstudent (w/m/d)</t>
  </si>
  <si>
    <t>alitiq</t>
  </si>
  <si>
    <t>['python', 'scikit-learn', 'pytorch', 'keras']</t>
  </si>
  <si>
    <t>{'libraries': ['scikit-learn', 'pytorch', 'keras'], 'programming': ['python']}</t>
  </si>
  <si>
    <t>Influential</t>
  </si>
  <si>
    <t>['sql', 'mongodb', 'mongodb', 'python', 'mysql', 'mariadb', 'watson', 'aws', 'redshift', 'azure', 'oracle', 'tableau']</t>
  </si>
  <si>
    <t>{'analyst_tools': ['tableau'], 'cloud': ['watson', 'aws', 'redshift', 'azure', 'oracle'], 'databases': ['mongodb', 'mysql', 'mariadb'], 'programming': ['sql', 'mongodb', 'python']}</t>
  </si>
  <si>
    <t>World University Service of Canada (WUSC - EUMC)</t>
  </si>
  <si>
    <t>Undergrad Intern – Data Science Program (Summer 2023)</t>
  </si>
  <si>
    <t>HAL COMPLETIONS MFG PTE. LTD.</t>
  </si>
  <si>
    <t>Data Analyst (00278)</t>
  </si>
  <si>
    <t>PMA Consultants</t>
  </si>
  <si>
    <t>Synergy Systems</t>
  </si>
  <si>
    <t>Junior Data Engineer Randstad</t>
  </si>
  <si>
    <t>['python', 'scala', 'java', 'r', 'nosql', 'mongodb', 'mongodb', 'mysql', 'postgresql', 'cassandra', 'aws', 'azure', 'hadoop', 'spark']</t>
  </si>
  <si>
    <t>{'cloud': ['aws', 'azure'], 'databases': ['mongodb', 'mysql', 'postgresql', 'cassandra'], 'libraries': ['hadoop', 'spark'], 'programming': ['python', 'scala', 'java', 'r', 'nosql', 'mongodb']}</t>
  </si>
  <si>
    <t>Senior Data Engineer (Scala, Kafka)</t>
  </si>
  <si>
    <t>['scala', 'kafka', 'pyspark', 'spark', 'hadoop']</t>
  </si>
  <si>
    <t>{'libraries': ['kafka', 'pyspark', 'spark', 'hadoop'], 'programming': ['scala']}</t>
  </si>
  <si>
    <t>Research Associate, Data Unit</t>
  </si>
  <si>
    <t>Marketing y Data Analyst</t>
  </si>
  <si>
    <t>['sql', 'sql server', 'looker', 'power bi', 'excel']</t>
  </si>
  <si>
    <t>{'analyst_tools': ['looker', 'power bi', 'excel'], 'databases': ['sql server'], 'programming': ['sql']}</t>
  </si>
  <si>
    <t>Data Engineer Spark - C1 - Remoto 100%, 100% En remoto</t>
  </si>
  <si>
    <t>Stats Analyst</t>
  </si>
  <si>
    <t>['c', 'sql', 'alteryx']</t>
  </si>
  <si>
    <t>{'analyst_tools': ['alteryx'], 'programming': ['c', 'sql']}</t>
  </si>
  <si>
    <t>Principal Consultant - Data Science - Copenhagen</t>
  </si>
  <si>
    <t>Finance Analytics Manager</t>
  </si>
  <si>
    <t>['python', 'sql', 'sas', 'sas', 'r', 'databricks', 'alteryx', 'sap']</t>
  </si>
  <si>
    <t>{'analyst_tools': ['sas', 'alteryx', 'sap'], 'cloud': ['databricks'], 'programming': ['python', 'sql', 'sas', 'r']}</t>
  </si>
  <si>
    <t>Ecera System</t>
  </si>
  <si>
    <t>Cinereous Technologies pvt Ltd</t>
  </si>
  <si>
    <t>['python', 'sql', 'azure', 'hadoop', 'pyspark']</t>
  </si>
  <si>
    <t>{'cloud': ['azure'], 'libraries': ['hadoop', 'pyspark'], 'programming': ['python', 'sql']}</t>
  </si>
  <si>
    <t>DEMETER</t>
  </si>
  <si>
    <t>SQL Server Data Analyst / Developer   (SSIS/SSRS/ETL)</t>
  </si>
  <si>
    <t>Sonoma Consulting Inc.</t>
  </si>
  <si>
    <t>['python', 'javascript', 'typescript', 'go', 'c#', 'mysql', 'postgresql', 'gcp', 'aws', 'azure', 'docker']</t>
  </si>
  <si>
    <t>{'cloud': ['gcp', 'aws', 'azure'], 'databases': ['mysql', 'postgresql'], 'other': ['docker'], 'programming': ['python', 'javascript', 'typescript', 'go', 'c#']}</t>
  </si>
  <si>
    <t>Equipment Design Engineer II</t>
  </si>
  <si>
    <t>Full stack data expert</t>
  </si>
  <si>
    <t>IT Solutions Management International Pte. Ltd.</t>
  </si>
  <si>
    <t>['python', 'go', 'rust', 'java', 'php', 'mysql', 'postgresql', 'redis', 'cassandra', 'elasticsearch', 'linux', 'kubernetes', 'docker', 'ansible']</t>
  </si>
  <si>
    <t>{'databases': ['mysql', 'postgresql', 'redis', 'cassandra', 'elasticsearch'], 'os': ['linux'], 'other': ['kubernetes', 'docker', 'ansible'], 'programming': ['python', 'go', 'rust', 'java', 'php']}</t>
  </si>
  <si>
    <t>Data Engineer - CharterHouse</t>
  </si>
  <si>
    <t>Data Scientist (Data Analyst Lead)</t>
  </si>
  <si>
    <t>MVMed Agency</t>
  </si>
  <si>
    <t>['python', 'java', 'typescript', 'cassandra', 'hadoop', 'spark', 'tableau']</t>
  </si>
  <si>
    <t>{'analyst_tools': ['tableau'], 'databases': ['cassandra'], 'libraries': ['hadoop', 'spark'], 'programming': ['python', 'java', 'typescript']}</t>
  </si>
  <si>
    <t>Data Center Engineer - (Located in the area Italy Milan 2...</t>
  </si>
  <si>
    <t>Eaton, OH</t>
  </si>
  <si>
    <t>Henny Penny</t>
  </si>
  <si>
    <t>['go', 'python', 'sql', 'aws', 'azure', 'pyspark', 'spark']</t>
  </si>
  <si>
    <t>{'cloud': ['aws', 'azure'], 'libraries': ['pyspark', 'spark'], 'programming': ['go', 'python', 'sql']}</t>
  </si>
  <si>
    <t>Data Analyst III ( Remote )</t>
  </si>
  <si>
    <t>Senior Fullstack</t>
  </si>
  <si>
    <t>['python', 'nosql', 'aws', 'aurora', 'spring', 'express', 'django', 'linux', 'docker', 'kubernetes', 'gitlab', 'flow', 'jenkins']</t>
  </si>
  <si>
    <t>{'cloud': ['aws', 'aurora'], 'libraries': ['spring'], 'os': ['linux'], 'other': ['docker', 'kubernetes', 'gitlab', 'flow', 'jenkins'], 'programming': ['python', 'nosql'], 'webframeworks': ['express', 'django']}</t>
  </si>
  <si>
    <t>['gcp', 'aws', 'azure', 'spark', 'hadoop']</t>
  </si>
  <si>
    <t>{'cloud': ['gcp', 'aws', 'azure'], 'libraries': ['spark', 'hadoop']}</t>
  </si>
  <si>
    <t>Software Engineer (Systems); Software Engineer (ML Generalist...</t>
  </si>
  <si>
    <t>['python', 'sql', 'tensorflow', 'keras', 'spark']</t>
  </si>
  <si>
    <t>{'libraries': ['tensorflow', 'keras', 'spark'], 'programming': ['python', 'sql']}</t>
  </si>
  <si>
    <t>['swift', 'sql', 'java', 'shell', 'perl', 'python', 'nosql', 'mongodb', 'mongodb', 'cassandra', 'oracle', 'unix', 'docker', 'ansible', 'confluence', 'jira']</t>
  </si>
  <si>
    <t>{'async': ['confluence', 'jira'], 'cloud': ['oracle'], 'databases': ['mongodb', 'cassandra'], 'os': ['unix'], 'other': ['docker', 'ansible'], 'programming': ['swift', 'sql', 'java', 'shell', 'perl', 'python', 'nosql', 'mongodb']}</t>
  </si>
  <si>
    <t>Data Devops Engineer (f/m/x). Job in München NBC4i Jobs</t>
  </si>
  <si>
    <t>['sql', 'python', 'dynamodb', 'aws', 'redshift', 'snowflake', 'pyspark', 'atlassian', 'docker', 'kubernetes']</t>
  </si>
  <si>
    <t>{'cloud': ['aws', 'redshift', 'snowflake'], 'databases': ['dynamodb'], 'libraries': ['pyspark'], 'other': ['atlassian', 'docker', 'kubernetes'], 'programming': ['sql', 'python']}</t>
  </si>
  <si>
    <t>Desarrollador de inteligencia empresarial</t>
  </si>
  <si>
    <t>['sql', 'python', 'r', 'java', 'scala', 'oracle', 'dax', 'tableau', 'looker', 'git', 'github', 'jenkins']</t>
  </si>
  <si>
    <t>{'analyst_tools': ['dax', 'tableau', 'looker'], 'cloud': ['oracle'], 'other': ['git', 'github', 'jenkins'], 'programming': ['sql', 'python', 'r', 'java', 'scala']}</t>
  </si>
  <si>
    <t>['sql', 'python', 'nosql', 'sql server', 'mysql', 'aws', 'kafka']</t>
  </si>
  <si>
    <t>{'cloud': ['aws'], 'databases': ['sql server', 'mysql'], 'libraries': ['kafka'], 'programming': ['sql', 'python', 'nosql']}</t>
  </si>
  <si>
    <t>Honey Mountain IT Solutions</t>
  </si>
  <si>
    <t>['sas', 'sas', 'python', 'sql', 'aws', 'azure']</t>
  </si>
  <si>
    <t>{'analyst_tools': ['sas'], 'cloud': ['aws', 'azure'], 'programming': ['sas', 'python', 'sql']}</t>
  </si>
  <si>
    <t>RE Tech Advisors</t>
  </si>
  <si>
    <t>['python', 'r', 'nosql', 'shell', 'sql', 'elasticsearch', 'azure', 'aws', 'gcp', 'linux', 'git', 'docker', 'kubernetes']</t>
  </si>
  <si>
    <t>{'cloud': ['azure', 'aws', 'gcp'], 'databases': ['elasticsearch'], 'os': ['linux'], 'other': ['git', 'docker', 'kubernetes'], 'programming': ['python', 'r', 'nosql', 'shell', 'sql']}</t>
  </si>
  <si>
    <t>['sql', 'python', 'r', 'snowflake', 'spark', 'powerpoint', 'power bi']</t>
  </si>
  <si>
    <t>{'analyst_tools': ['powerpoint', 'power bi'], 'cloud': ['snowflake'], 'libraries': ['spark'], 'programming': ['sql', 'python', 'r']}</t>
  </si>
  <si>
    <t>Lukoil Asia Pacific Pte Ltd</t>
  </si>
  <si>
    <t>docteur - data scientist h/f</t>
  </si>
  <si>
    <t>Data Analyst / Data Analysis</t>
  </si>
  <si>
    <t>DATA ENGINEER - Snowflake, BI Data Engineer ,ETL/ELT ,Databricks...</t>
  </si>
  <si>
    <t>Jeff Temp - Data Analyst</t>
  </si>
  <si>
    <t>Lead Analytics Translator (Content Products)</t>
  </si>
  <si>
    <t>People Data and Analytics Lead</t>
  </si>
  <si>
    <t>Data Engineer - Up to $200,000 CAD + Bonus - Montreal (Hybrid)</t>
  </si>
  <si>
    <t>The Ford Agency</t>
  </si>
  <si>
    <t>Data Engineer - Banque Privée (H/F)</t>
  </si>
  <si>
    <t>['shell', 'powershell', 'oracle']</t>
  </si>
  <si>
    <t>{'cloud': ['oracle'], 'programming': ['shell', 'powershell']}</t>
  </si>
  <si>
    <t>Intern, Data Analyst, Sensor Simulation</t>
  </si>
  <si>
    <t>Lindau, Switzerland</t>
  </si>
  <si>
    <t>Planted Foods AG</t>
  </si>
  <si>
    <t>Staff Software Development Engineer in Test</t>
  </si>
  <si>
    <t>['python', 'javascript', 'typescript', 'ruby', 'ruby', 'elixir', 'sql', 'nosql', 'css', 'html', 'postgresql', 'vue', 'ruby on rails', 'github']</t>
  </si>
  <si>
    <t>{'databases': ['postgresql'], 'other': ['github'], 'programming': ['python', 'javascript', 'typescript', 'ruby', 'elixir', 'sql', 'nosql', 'css', 'html'], 'webframeworks': ['ruby', 'vue', 'ruby on rails']}</t>
  </si>
  <si>
    <t>Senior Data Test Analyst</t>
  </si>
  <si>
    <t>Australian Unity Capital Management Limited</t>
  </si>
  <si>
    <t>['sql', 'python', 'pyspark', 'unity', 'flow']</t>
  </si>
  <si>
    <t>{'libraries': ['pyspark'], 'other': ['unity', 'flow'], 'programming': ['sql', 'python']}</t>
  </si>
  <si>
    <t>Big Data Lead Snowflake</t>
  </si>
  <si>
    <t>Senior Analyst, Advanced Practices, Mandiant</t>
  </si>
  <si>
    <t>Data Scientist / Data Analyst en Alternance F/H</t>
  </si>
  <si>
    <t>Climate Risk Data &amp; Reporting Analyst</t>
  </si>
  <si>
    <t>National FFA</t>
  </si>
  <si>
    <t>Junior Data Analyst /1-year-contract/ MY - Fast Hire</t>
  </si>
  <si>
    <t>Virtuos Kuala Lumpur</t>
  </si>
  <si>
    <t>Senior Data Scientist-Deep Learning</t>
  </si>
  <si>
    <t>wizya consulting</t>
  </si>
  <si>
    <t>['sql', 'sap', 'power bi', 'sharepoint', 'excel', 'dax']</t>
  </si>
  <si>
    <t>{'analyst_tools': ['sap', 'power bi', 'sharepoint', 'excel', 'dax'], 'programming': ['sql']}</t>
  </si>
  <si>
    <t>Partner Reinsurance Company</t>
  </si>
  <si>
    <t>Data Engineers - Technology Consulting - Data &amp; Analytics</t>
  </si>
  <si>
    <t>Quality Reporting &amp; Analytics Analyst</t>
  </si>
  <si>
    <t>1-800-FLOWERS.COM, INC</t>
  </si>
  <si>
    <t>['sql', 'sas', 'sas', 'vba', 'express', 'excel', 'tableau', 'word', 'outlook']</t>
  </si>
  <si>
    <t>{'analyst_tools': ['sas', 'excel', 'tableau', 'word', 'outlook'], 'programming': ['sql', 'sas', 'vba'], 'webframeworks': ['express']}</t>
  </si>
  <si>
    <t>Crayon Consulting</t>
  </si>
  <si>
    <t>Python Data Engineer | Amsterdam - hybrid role</t>
  </si>
  <si>
    <t>EnnSee Technologies</t>
  </si>
  <si>
    <t>Junior Risk Analyst</t>
  </si>
  <si>
    <t>Data Engineer (Top Secret) Jobs</t>
  </si>
  <si>
    <t>Senior Data Scientist (m/w/d) AI</t>
  </si>
  <si>
    <t>DöhlerGroup</t>
  </si>
  <si>
    <t>Erada</t>
  </si>
  <si>
    <t>M23249 Data Analysis Coordinator</t>
  </si>
  <si>
    <t>متخصصين في تحليل البيانات - بلجرشي</t>
  </si>
  <si>
    <t>Baljurashi Saudi Arabia</t>
  </si>
  <si>
    <t>['c', 'sql', 'databricks', 'azure', 'airflow', 'spark']</t>
  </si>
  <si>
    <t>{'cloud': ['databricks', 'azure'], 'libraries': ['airflow', 'spark'], 'programming': ['c', 'sql']}</t>
  </si>
  <si>
    <t>Field to Market: The Alliance for Sustainable Agriculture</t>
  </si>
  <si>
    <t>Ecole Nationale vétérinaire de Toulouse (ENVT)</t>
  </si>
  <si>
    <t>['r', 'python', 'matplotlib', 'chef']</t>
  </si>
  <si>
    <t>{'libraries': ['matplotlib'], 'other': ['chef'], 'programming': ['r', 'python']}</t>
  </si>
  <si>
    <t>Global Insights And Analytics Lead</t>
  </si>
  <si>
    <t>Intermediate Data Scientist, Statistical Analyst - SQL, Python</t>
  </si>
  <si>
    <t>Motravay</t>
  </si>
  <si>
    <t>IN2 INGENIERIA DE LA INFORMACION</t>
  </si>
  <si>
    <t>You are a Data Scientist, but are you an inventor?</t>
  </si>
  <si>
    <t>['sql', 'python', 'java', 'go', 'bigquery', 'gcp', 'airflow', 'matplotlib', 'git']</t>
  </si>
  <si>
    <t>{'cloud': ['bigquery', 'gcp'], 'libraries': ['airflow', 'matplotlib'], 'other': ['git'], 'programming': ['sql', 'python', 'java', 'go']}</t>
  </si>
  <si>
    <t>Spera Solutions LLC</t>
  </si>
  <si>
    <t>['sql', 'python', 'r', 'powerpoint', 'excel', 'tableau', 'power bi']</t>
  </si>
  <si>
    <t>{'analyst_tools': ['powerpoint', 'excel', 'tableau', 'power bi'], 'programming': ['sql', 'python', 'r']}</t>
  </si>
  <si>
    <t>Data Engineer (f/m/d) EUV Lithography</t>
  </si>
  <si>
    <t>['python', 'sql', 'azure', 'databricks', 'pyspark', 'spark', 'git', 'terraform']</t>
  </si>
  <si>
    <t>{'cloud': ['azure', 'databricks'], 'libraries': ['pyspark', 'spark'], 'other': ['git', 'terraform'], 'programming': ['python', 'sql']}</t>
  </si>
  <si>
    <t>Payment Integrity Data Analyst</t>
  </si>
  <si>
    <t>Intern, Project and Analytics</t>
  </si>
  <si>
    <t>Devaid</t>
  </si>
  <si>
    <t>['python', 'java', 'aws', 'azure', 'gcp', 'bigquery', 'spark', 'terraform']</t>
  </si>
  <si>
    <t>{'cloud': ['aws', 'azure', 'gcp', 'bigquery'], 'libraries': ['spark'], 'other': ['terraform'], 'programming': ['python', 'java']}</t>
  </si>
  <si>
    <t>Manager- Food and Beverage Insights and Analytics</t>
  </si>
  <si>
    <t>['sql', 'javascript', 'vba', 'python', 'r', 'sas', 'sas', 'sql server', 'snowflake', 'ssis', 'alteryx', 'tableau', 'microstrategy', 'power bi']</t>
  </si>
  <si>
    <t>{'analyst_tools': ['sas', 'ssis', 'alteryx', 'tableau', 'microstrategy', 'power bi'], 'cloud': ['snowflake'], 'databases': ['sql server'], 'programming': ['sql', 'javascript', 'vba', 'python', 'r', 'sas']}</t>
  </si>
  <si>
    <t>CX Analyst, Key processes</t>
  </si>
  <si>
    <t>2024 Summer Internship - Data Science/Data Analytics</t>
  </si>
  <si>
    <t>MIDCONTINENT INDEPENDENT SYSTEM OPERATOR INC</t>
  </si>
  <si>
    <t>Probe Contact Solutions Australia Pty Ltd</t>
  </si>
  <si>
    <t>['python', 'scala', 'sql', 'dynamodb', 'snowflake']</t>
  </si>
  <si>
    <t>{'cloud': ['snowflake'], 'databases': ['dynamodb'], 'programming': ['python', 'scala', 'sql']}</t>
  </si>
  <si>
    <t>Senior Associate, Data Analyst for Internal Audit</t>
  </si>
  <si>
    <t>Senior Data Analyst/Engineer(SQL &amp; Snowflake)</t>
  </si>
  <si>
    <t>New Directions Staffing</t>
  </si>
  <si>
    <t>['sql', 'nosql', 'aws', 'redshift', 'snowflake', 'hadoop', 'tableau']</t>
  </si>
  <si>
    <t>{'analyst_tools': ['tableau'], 'cloud': ['aws', 'redshift', 'snowflake'], 'libraries': ['hadoop'], 'programming': ['sql', 'nosql']}</t>
  </si>
  <si>
    <t>Data analyst team</t>
  </si>
  <si>
    <t>Data Analytics Engineer, EMEA</t>
  </si>
  <si>
    <t>['sql', 'python', 'snowflake', 'redshift', 'tableau', 'power bi', 'looker', 'flow', 'git']</t>
  </si>
  <si>
    <t>{'analyst_tools': ['tableau', 'power bi', 'looker'], 'cloud': ['snowflake', 'redshift'], 'other': ['flow', 'git'], 'programming': ['sql', 'python']}</t>
  </si>
  <si>
    <t>Senior Data Scientist / Machine Learning Engineer (telematics data)</t>
  </si>
  <si>
    <t>Pro Global</t>
  </si>
  <si>
    <t>['python', 'spreadsheet', 'power bi', 'tableau']</t>
  </si>
  <si>
    <t>{'analyst_tools': ['spreadsheet', 'power bi', 'tableau'], 'programming': ['python']}</t>
  </si>
  <si>
    <t>Insurance Risk &amp; Data Analyst</t>
  </si>
  <si>
    <t>(Aerolinea) BI Analyst GCP Senior</t>
  </si>
  <si>
    <t>Senior Java Engineer, Data Integration</t>
  </si>
  <si>
    <t>Managed Services Data Engineer</t>
  </si>
  <si>
    <t>['sql', 'azure', 'databricks', 'windows', 'power bi']</t>
  </si>
  <si>
    <t>{'analyst_tools': ['power bi'], 'cloud': ['azure', 'databricks'], 'os': ['windows'], 'programming': ['sql']}</t>
  </si>
  <si>
    <t>Cloud Data Engineer AWS - Remote</t>
  </si>
  <si>
    <t>['java', 'python', 'sql', 'aws', 'kafka', 'kubernetes', 'gitlab', 'jenkins']</t>
  </si>
  <si>
    <t>{'cloud': ['aws'], 'libraries': ['kafka'], 'other': ['kubernetes', 'gitlab', 'jenkins'], 'programming': ['java', 'python', 'sql']}</t>
  </si>
  <si>
    <t>Manager - Senior Engineer</t>
  </si>
  <si>
    <t>Fremantle</t>
  </si>
  <si>
    <t>['sql', 'python', 'snowflake', 'aws', 'redshift', 'azure', 'spark']</t>
  </si>
  <si>
    <t>{'cloud': ['snowflake', 'aws', 'redshift', 'azure'], 'libraries': ['spark'], 'programming': ['sql', 'python']}</t>
  </si>
  <si>
    <t>data analyst (sql, governance, validation, dbms)</t>
  </si>
  <si>
    <t>['go', 'python', 'bash', 'aws', 'linux', 'docker', 'kubernetes', 'terraform']</t>
  </si>
  <si>
    <t>{'cloud': ['aws'], 'os': ['linux'], 'other': ['docker', 'kubernetes', 'terraform'], 'programming': ['go', 'python', 'bash']}</t>
  </si>
  <si>
    <t>Group Manager - Data Science</t>
  </si>
  <si>
    <t>Fittico</t>
  </si>
  <si>
    <t>Senior Full Stack Engineer, Growth Engineering</t>
  </si>
  <si>
    <t>['javascript', 'sql', 'bigquery', 'react', 'angular', 'vue']</t>
  </si>
  <si>
    <t>{'cloud': ['bigquery'], 'libraries': ['react'], 'programming': ['javascript', 'sql'], 'webframeworks': ['angular', 'vue']}</t>
  </si>
  <si>
    <t>ATR - CONTINUED AIRWORTHINESS ENGINEER - FLIGHT DATA ANALYST (F/M)</t>
  </si>
  <si>
    <t>['java', 'python', 'vba', 'matlab', 'windows', 'sheets', 'power bi']</t>
  </si>
  <si>
    <t>{'analyst_tools': ['sheets', 'power bi'], 'os': ['windows'], 'programming': ['java', 'python', 'vba', 'matlab']}</t>
  </si>
  <si>
    <t>WorldLink Communications</t>
  </si>
  <si>
    <t>Business Analyst (IT QMS)</t>
  </si>
  <si>
    <t>Technische Universität Darmstadt</t>
  </si>
  <si>
    <t>Engel &amp; Völkers Greece</t>
  </si>
  <si>
    <t>['java', 'aws', 'graphql', 'react.js']</t>
  </si>
  <si>
    <t>{'cloud': ['aws'], 'libraries': ['graphql'], 'programming': ['java'], 'webframeworks': ['react.js']}</t>
  </si>
  <si>
    <t>Lead Quality Assurance Engineer (SQL)</t>
  </si>
  <si>
    <t>['sql', 'python', 'aws', 'snowflake', 'azure', 'gcp', 'selenium']</t>
  </si>
  <si>
    <t>{'cloud': ['aws', 'snowflake', 'azure', 'gcp'], 'libraries': ['selenium'], 'programming': ['sql', 'python']}</t>
  </si>
  <si>
    <t>VP, AML/Fraud Analytics, Group Retail</t>
  </si>
  <si>
    <t>['r', 'sas', 'sas', 'sql', 'python', 'pandas', 'keras', 'tensorflow', 'qlik', 'power bi', 'tableau']</t>
  </si>
  <si>
    <t>{'analyst_tools': ['sas', 'qlik', 'power bi', 'tableau'], 'libraries': ['pandas', 'keras', 'tensorflow'], 'programming': ['r', 'sas', 'sql', 'python']}</t>
  </si>
  <si>
    <t>Ai Palette</t>
  </si>
  <si>
    <t>['python', 'java', 'scala', 'html', 'css', 'javascript', 'sql', 'postgresql', 'mysql', 'oracle', 'aws', 'azure', 'selenium']</t>
  </si>
  <si>
    <t>{'cloud': ['oracle', 'aws', 'azure'], 'databases': ['postgresql', 'mysql'], 'libraries': ['selenium'], 'programming': ['python', 'java', 'scala', 'html', 'css', 'javascript', 'sql']}</t>
  </si>
  <si>
    <t>Data Analyst Junior (H/F/X)</t>
  </si>
  <si>
    <t>Manager Data Analytics - Payments</t>
  </si>
  <si>
    <t>['python', 'r', 'sql', 'tableau', 'power bi', 'qlik', 'sap', 'git']</t>
  </si>
  <si>
    <t>{'analyst_tools': ['tableau', 'power bi', 'qlik', 'sap'], 'other': ['git'], 'programming': ['python', 'r', 'sql']}</t>
  </si>
  <si>
    <t>Data Analyst - VBA (H/F) en Contrat pro / AlternanceRungis</t>
  </si>
  <si>
    <t>['go', 'c#', 'typescript', 'javascript', 'sql', 'aws', 'azure', 'react', 'angular', 'visio', 'powerpoint', 'git', 'docker', 'terraform', 'flow', 'jira', 'workfront', 'asana']</t>
  </si>
  <si>
    <t>{'analyst_tools': ['visio', 'powerpoint'], 'async': ['jira', 'workfront', 'asana'], 'cloud': ['aws', 'azure'], 'libraries': ['react'], 'other': ['git', 'docker', 'terraform', 'flow'], 'programming': ['go', 'c#', 'typescript', 'javascript', 'sql'], 'webframeworks': ['angular']}</t>
  </si>
  <si>
    <t>(Graduate Data Scientist Intern</t>
  </si>
  <si>
    <t>Stage Business Data Analyst Junior H/F - Grenoble</t>
  </si>
  <si>
    <t>Data Virtualisation Lead /Engineer</t>
  </si>
  <si>
    <t>Jacky Perrenot</t>
  </si>
  <si>
    <t>['sas', 'sas', 'r', 'python', 'vue', 'power bi']</t>
  </si>
  <si>
    <t>{'analyst_tools': ['sas', 'power bi'], 'programming': ['sas', 'r', 'python'], 'webframeworks': ['vue']}</t>
  </si>
  <si>
    <t>['python', 'sql', 'no-sql', 'linux', 'windows', 'tableau', 'docker', 'git']</t>
  </si>
  <si>
    <t>{'analyst_tools': ['tableau'], 'os': ['linux', 'windows'], 'other': ['docker', 'git'], 'programming': ['python', 'sql', 'no-sql']}</t>
  </si>
  <si>
    <t>Regulatory/Data Analyst</t>
  </si>
  <si>
    <t>Altus, OK</t>
  </si>
  <si>
    <t>Jackson County Memorial Hospital</t>
  </si>
  <si>
    <t>Data Analyst 2 - Analytics &amp; Reporting - Full-time / Part-time</t>
  </si>
  <si>
    <t>Graduate Process Engineer</t>
  </si>
  <si>
    <t>Data Engineer - onsite (Las Vegas, NV)</t>
  </si>
  <si>
    <t>AppSys Global Inc</t>
  </si>
  <si>
    <t>['sql', 'python', 'powershell', 'nosql', 'azure', 'databricks', 'hadoop', 'spark', 'pyspark', 'airflow', 'linux']</t>
  </si>
  <si>
    <t>{'cloud': ['azure', 'databricks'], 'libraries': ['hadoop', 'spark', 'pyspark', 'airflow'], 'os': ['linux'], 'programming': ['sql', 'python', 'powershell', 'nosql']}</t>
  </si>
  <si>
    <t>Data Engineer (LATAM Only) - Remote</t>
  </si>
  <si>
    <t>Chargé d'étude achats trading fees - data analyst (H/F)</t>
  </si>
  <si>
    <t>Associate, Data Acquisition</t>
  </si>
  <si>
    <t>Data Analyst (m/w/d) – Sales Intelligence / Visualization</t>
  </si>
  <si>
    <t>Metric &amp; Data Analyst - Level 4</t>
  </si>
  <si>
    <t>Data Engineer, Data Platform Team (English Services) (Full-time...</t>
  </si>
  <si>
    <t>CBC/Radio-Canada</t>
  </si>
  <si>
    <t>['python', 'java', 'gcp', 'express']</t>
  </si>
  <si>
    <t>{'cloud': ['gcp'], 'programming': ['python', 'java'], 'webframeworks': ['express']}</t>
  </si>
  <si>
    <t>Junior Data Engineer- NEOLAUREATI/E IN INGEGNERIA</t>
  </si>
  <si>
    <t>Support Operations Engineer</t>
  </si>
  <si>
    <t>Inflow Data Engineer</t>
  </si>
  <si>
    <t>['golang', 'mongodb', 'mongodb', 'scala', 'java', 'redis', 'bigquery', 'snowflake', 'gcp', 'airflow', 'kafka', 'flow', 'docker']</t>
  </si>
  <si>
    <t>{'cloud': ['bigquery', 'snowflake', 'gcp'], 'databases': ['mongodb', 'redis'], 'libraries': ['airflow', 'kafka'], 'other': ['flow', 'docker'], 'programming': ['golang', 'mongodb', 'scala', 'java']}</t>
  </si>
  <si>
    <t>UniQ Soft Technology</t>
  </si>
  <si>
    <t>Quality Assurance Engineer Data Platform</t>
  </si>
  <si>
    <t>['java', 'sql', 'postgresql', 'oracle', 'spring', 'kafka']</t>
  </si>
  <si>
    <t>{'cloud': ['oracle'], 'databases': ['postgresql'], 'libraries': ['spring', 'kafka'], 'programming': ['java', 'sql']}</t>
  </si>
  <si>
    <t>Investment World for Development and Technology</t>
  </si>
  <si>
    <t>Gorzów Wielkopolski, Poland</t>
  </si>
  <si>
    <t>['sql', 'sas', 'sas', 'r', 'python', 'scala', 'aws', 'redshift', 'tableau']</t>
  </si>
  <si>
    <t>{'analyst_tools': ['sas', 'tableau'], 'cloud': ['aws', 'redshift'], 'programming': ['sql', 'sas', 'r', 'python', 'scala']}</t>
  </si>
  <si>
    <t>Integrated Micro-Electronics, Inc.</t>
  </si>
  <si>
    <t>Engineer for PKI and Cryptographic Services Team</t>
  </si>
  <si>
    <t>['powershell', 'bash', 'python', 'vmware', 'azure', 'linux', 'windows', 'docker', 'kubernetes']</t>
  </si>
  <si>
    <t>{'cloud': ['vmware', 'azure'], 'os': ['linux', 'windows'], 'other': ['docker', 'kubernetes'], 'programming': ['powershell', 'bash', 'python']}</t>
  </si>
  <si>
    <t>RAPID IT Inc</t>
  </si>
  <si>
    <t>['go', 'sql', 'mongo', 'nosql', 'sql server', 'power bi']</t>
  </si>
  <si>
    <t>{'analyst_tools': ['power bi'], 'databases': ['sql server'], 'programming': ['go', 'sql', 'mongo', 'nosql']}</t>
  </si>
  <si>
    <t>['java', 'aws', 'azure', 'gcp', 'linux', 'docker', 'kubernetes', 'jenkins', 'git', 'github', 'bitbucket', 'gitlab', 'npm']</t>
  </si>
  <si>
    <t>{'cloud': ['aws', 'azure', 'gcp'], 'os': ['linux'], 'other': ['docker', 'kubernetes', 'jenkins', 'git', 'github', 'bitbucket', 'gitlab', 'npm'], 'programming': ['java']}</t>
  </si>
  <si>
    <t>AI Momentum Limited</t>
  </si>
  <si>
    <t>['python', 'java', 'javascript', 'mysql', 'bigquery', 'azure', 'aws', 'node.js', 'power bi', 'tableau', 'looker']</t>
  </si>
  <si>
    <t>{'analyst_tools': ['power bi', 'tableau', 'looker'], 'cloud': ['bigquery', 'azure', 'aws'], 'databases': ['mysql'], 'programming': ['python', 'java', 'javascript'], 'webframeworks': ['node.js']}</t>
  </si>
  <si>
    <t>Koch Business Solutions</t>
  </si>
  <si>
    <t>['html', 'sql', 'python', 'vmware', 'windows', 'linux', 'excel', 'alteryx', 'tableau']</t>
  </si>
  <si>
    <t>{'analyst_tools': ['excel', 'alteryx', 'tableau'], 'cloud': ['vmware'], 'os': ['windows', 'linux'], 'programming': ['html', 'sql', 'python']}</t>
  </si>
  <si>
    <t>['python', 'sql', 'nosql', 'postgresql', 'aws', 'gcp', 'redshift', 'spark']</t>
  </si>
  <si>
    <t>{'cloud': ['aws', 'gcp', 'redshift'], 'databases': ['postgresql'], 'libraries': ['spark'], 'programming': ['python', 'sql', 'nosql']}</t>
  </si>
  <si>
    <t>Data Analyst for Credit Risk Domain</t>
  </si>
  <si>
    <t>['sql', 'python', 'nosql', 'bash', 'scala', 'gcp', 'airflow', 'linux', 'docker', 'kubernetes']</t>
  </si>
  <si>
    <t>{'cloud': ['gcp'], 'libraries': ['airflow'], 'os': ['linux'], 'other': ['docker', 'kubernetes'], 'programming': ['sql', 'python', 'nosql', 'bash', 'scala']}</t>
  </si>
  <si>
    <t>Independient Profesional</t>
  </si>
  <si>
    <t>Technology Development Program - Data Engineer Development Track (DDP)</t>
  </si>
  <si>
    <t>EPIC Lanka (Pvt) Ltd</t>
  </si>
  <si>
    <t>['typescript', 'javascript', 'react', 'flutter']</t>
  </si>
  <si>
    <t>{'libraries': ['react', 'flutter'], 'programming': ['typescript', 'javascript']}</t>
  </si>
  <si>
    <t>Greenflex SAS</t>
  </si>
  <si>
    <t>Senior Analyst, Finance Business Services- Master Data (Remote)</t>
  </si>
  <si>
    <t>Data Scientist (Python, LLM, NLP, GenAI)</t>
  </si>
  <si>
    <t>Senior Quality Assurance Engineer, Internal UAT</t>
  </si>
  <si>
    <t>['python', 'go', 'tableau', 'power bi', 'alteryx', 'qlik']</t>
  </si>
  <si>
    <t>{'analyst_tools': ['tableau', 'power bi', 'alteryx', 'qlik'], 'programming': ['python', 'go']}</t>
  </si>
  <si>
    <t>ReqT Staffing</t>
  </si>
  <si>
    <t>['python', 'javascript', 'aws', 'pandas', 'numpy', 'matplotlib', 'linux', 'git', 'docker']</t>
  </si>
  <si>
    <t>{'cloud': ['aws'], 'libraries': ['pandas', 'numpy', 'matplotlib'], 'os': ['linux'], 'other': ['git', 'docker'], 'programming': ['python', 'javascript']}</t>
  </si>
  <si>
    <t>Sr. Manager, Forecasting and Portfolio Analytics - Now Hiring</t>
  </si>
  <si>
    <t>Senior Research Analyst                                           ...</t>
  </si>
  <si>
    <t>Enosis Solutions</t>
  </si>
  <si>
    <t>Métropole Nice Côte d'Azur</t>
  </si>
  <si>
    <t>HR Master Data Analyst III ( Hybrid)</t>
  </si>
  <si>
    <t>Red Apple IT</t>
  </si>
  <si>
    <t>Catalogue Data Analyst</t>
  </si>
  <si>
    <t>['go', 'javascript', 'typescript', 'html', 'css', 'bash', 'python', 'sql', 'angular', 'docker', 'kubernetes', 'terraform', 'git', 'jira']</t>
  </si>
  <si>
    <t>{'async': ['jira'], 'other': ['docker', 'kubernetes', 'terraform', 'git'], 'programming': ['go', 'javascript', 'typescript', 'html', 'css', 'bash', 'python', 'sql'], 'webframeworks': ['angular']}</t>
  </si>
  <si>
    <t>['python', 'aws', 'opencv', 'pytorch', 'tensorflow', 'keras', 'spark']</t>
  </si>
  <si>
    <t>{'cloud': ['aws'], 'libraries': ['opencv', 'pytorch', 'tensorflow', 'keras', 'spark'], 'programming': ['python']}</t>
  </si>
  <si>
    <t>St. George Tanaq Corporation</t>
  </si>
  <si>
    <t>Alternance - PLATO Data Analyst F/H</t>
  </si>
  <si>
    <t>['go', 'sql', 'sql server', 'azure', 'oracle', 'power bi']</t>
  </si>
  <si>
    <t>{'analyst_tools': ['power bi'], 'cloud': ['azure', 'oracle'], 'databases': ['sql server'], 'programming': ['go', 'sql']}</t>
  </si>
  <si>
    <t>Data / ML Engineer</t>
  </si>
  <si>
    <t>The Next Chapter W&amp;S</t>
  </si>
  <si>
    <t>['python', 'r', 'azure', 'databricks', 'hadoop', 'spark', 'git', 'terraform']</t>
  </si>
  <si>
    <t>{'cloud': ['azure', 'databricks'], 'libraries': ['hadoop', 'spark'], 'other': ['git', 'terraform'], 'programming': ['python', 'r']}</t>
  </si>
  <si>
    <t>software engineer 100%</t>
  </si>
  <si>
    <t>Database Analyst (English+Cantonese speaking)</t>
  </si>
  <si>
    <t>Project Coordinator / Data Analyst (Excel/Pivot Table/Visio/V-Look...</t>
  </si>
  <si>
    <t>['c', 'sharepoint', 'excel', 'powerpoint', 'visio']</t>
  </si>
  <si>
    <t>{'analyst_tools': ['sharepoint', 'excel', 'powerpoint', 'visio'], 'programming': ['c']}</t>
  </si>
  <si>
    <t>['sas', 'sas', 'sql', 'javascript', 'oracle', 'excel', 'spss']</t>
  </si>
  <si>
    <t>{'analyst_tools': ['sas', 'excel', 'spss'], 'cloud': ['oracle'], 'programming': ['sas', 'sql', 'javascript']}</t>
  </si>
  <si>
    <t>Analyst - Consumer Data Processing</t>
  </si>
  <si>
    <t>Data Engineer (Citizenship: EU)</t>
  </si>
  <si>
    <t>AIDA projektai</t>
  </si>
  <si>
    <t>Data Analyst Bootcamp with Internship</t>
  </si>
  <si>
    <t>Lejhro Bootcamp</t>
  </si>
  <si>
    <t>['sql', 'python', 'r', 'matlab', 'sas', 'sas', 'pandas', 'tableau', 'looker']</t>
  </si>
  <si>
    <t>{'analyst_tools': ['sas', 'tableau', 'looker'], 'libraries': ['pandas'], 'programming': ['sql', 'python', 'r', 'matlab', 'sas']}</t>
  </si>
  <si>
    <t>Senior Growth Data Analyst APAC</t>
  </si>
  <si>
    <t>['sql', 'nosql', 'postgresql', 'snowflake', 'redshift', 'bigquery', 'oracle', 'qlik', 'flow']</t>
  </si>
  <si>
    <t>{'analyst_tools': ['qlik'], 'cloud': ['snowflake', 'redshift', 'bigquery', 'oracle'], 'databases': ['postgresql'], 'other': ['flow'], 'programming': ['sql', 'nosql']}</t>
  </si>
  <si>
    <t>Senior Compensation Analyst and HR Advisor</t>
  </si>
  <si>
    <t>Data Scientist Associate-Data Scientist</t>
  </si>
  <si>
    <t>['python', 'java', 'matlab', 'linux']</t>
  </si>
  <si>
    <t>{'os': ['linux'], 'programming': ['python', 'java', 'matlab']}</t>
  </si>
  <si>
    <t>['sql', 'python', 'scala', 'java', 'postgresql', 'elasticsearch', 'aws', 'databricks', 'snowflake', 'azure', 'spark', 'kafka', 'linux']</t>
  </si>
  <si>
    <t>{'cloud': ['aws', 'databricks', 'snowflake', 'azure'], 'databases': ['postgresql', 'elasticsearch'], 'libraries': ['spark', 'kafka'], 'os': ['linux'], 'programming': ['sql', 'python', 'scala', 'java']}</t>
  </si>
  <si>
    <t>SOLVO</t>
  </si>
  <si>
    <t>['sql', 'word', 'spreadsheet']</t>
  </si>
  <si>
    <t>{'analyst_tools': ['word', 'spreadsheet'], 'programming': ['sql']}</t>
  </si>
  <si>
    <t>Pledge</t>
  </si>
  <si>
    <t>['python', 'sql', 'typescript', 'aws', 'gcp', 'airflow', 'react', 'spark', 'git', 'docker']</t>
  </si>
  <si>
    <t>{'cloud': ['aws', 'gcp'], 'libraries': ['airflow', 'react', 'spark'], 'other': ['git', 'docker'], 'programming': ['python', 'sql', 'typescript']}</t>
  </si>
  <si>
    <t>['azure', 'power bi', 'dax', 'cognos']</t>
  </si>
  <si>
    <t>{'analyst_tools': ['power bi', 'dax', 'cognos'], 'cloud': ['azure']}</t>
  </si>
  <si>
    <t>['python', 'r', 'sql', 'oracle', 'spark', 'hadoop', 'tableau', 'github']</t>
  </si>
  <si>
    <t>{'analyst_tools': ['tableau'], 'cloud': ['oracle'], 'libraries': ['spark', 'hadoop'], 'other': ['github'], 'programming': ['python', 'r', 'sql']}</t>
  </si>
  <si>
    <t>Junior Data Scientist - Developing advanced Machine Learning models</t>
  </si>
  <si>
    <t>['python', 'azure', 'numpy', 'pandas', 'scikit-learn', 'power bi']</t>
  </si>
  <si>
    <t>{'analyst_tools': ['power bi'], 'cloud': ['azure'], 'libraries': ['numpy', 'pandas', 'scikit-learn'], 'programming': ['python']}</t>
  </si>
  <si>
    <t>['sql', 'python', 'oracle', 'power bi', 'tableau', 'flow']</t>
  </si>
  <si>
    <t>{'analyst_tools': ['power bi', 'tableau'], 'cloud': ['oracle'], 'other': ['flow'], 'programming': ['sql', 'python']}</t>
  </si>
  <si>
    <t>Looking for Data Engineer ONSITE at OHIO</t>
  </si>
  <si>
    <t>4-Serv Solutions Inc.</t>
  </si>
  <si>
    <t>Gujarat Fluorochemicals Ltd</t>
  </si>
  <si>
    <t>['r', 'python', 'c', 'java']</t>
  </si>
  <si>
    <t>{'programming': ['r', 'python', 'c', 'java']}</t>
  </si>
  <si>
    <t>choreograph</t>
  </si>
  <si>
    <t>PRODUCT FIRM , BASED ON USA (BFSI DOMAIN)</t>
  </si>
  <si>
    <t>['python', 'go', 'pandas', 'numpy', 'matplotlib']</t>
  </si>
  <si>
    <t>{'libraries': ['pandas', 'numpy', 'matplotlib'], 'programming': ['python', 'go']}</t>
  </si>
  <si>
    <t>Vollzeit - Data Engineer / SQL Data Manager / Data Streaming (m/w/d)</t>
  </si>
  <si>
    <t>code council GmbH</t>
  </si>
  <si>
    <t>Savvee Consulting, Inc.</t>
  </si>
  <si>
    <t>AVP, Data Analytics, Barclays Internal Audit</t>
  </si>
  <si>
    <t>['r', 'python', 'sas', 'sas', 'sql', 'mysql', 'sql server', 'tableau']</t>
  </si>
  <si>
    <t>{'analyst_tools': ['sas', 'tableau'], 'databases': ['mysql', 'sql server'], 'programming': ['r', 'python', 'sas', 'sql']}</t>
  </si>
  <si>
    <t>Senior Data Engineer- Data-Driven Sales (f/m/x)</t>
  </si>
  <si>
    <t>['python', 'java', 'c++', 'scala', 'sql', 'nosql', 'azure', 'spark', 'hadoop', 'kafka']</t>
  </si>
  <si>
    <t>{'cloud': ['azure'], 'libraries': ['spark', 'hadoop', 'kafka'], 'programming': ['python', 'java', 'c++', 'scala', 'sql', 'nosql']}</t>
  </si>
  <si>
    <t>Data Engineer / Azure / Kafka / 100% TELETRABAJO.</t>
  </si>
  <si>
    <t>AARON FORMACIÓN y CONSULTORIA</t>
  </si>
  <si>
    <t>Growth and Data Analyst</t>
  </si>
  <si>
    <t>Cartona</t>
  </si>
  <si>
    <t>['sql', 'python', 'go', 'tableau', 'excel', 'power bi']</t>
  </si>
  <si>
    <t>{'analyst_tools': ['tableau', 'excel', 'power bi'], 'programming': ['sql', 'python', 'go']}</t>
  </si>
  <si>
    <t>Data Analyst - CMO</t>
  </si>
  <si>
    <t>Cyber Management International Corporation</t>
  </si>
  <si>
    <t>['linux', 'unix', 'splunk', 'ansible']</t>
  </si>
  <si>
    <t>{'analyst_tools': ['splunk'], 'os': ['linux', 'unix'], 'other': ['ansible']}</t>
  </si>
  <si>
    <t>['sql', 'python', 'go', 'scala', 'mysql', 'redshift', 'oracle', 'react', 'kafka', 'spark', 'sharepoint', 'github', 'kubernetes']</t>
  </si>
  <si>
    <t>{'analyst_tools': ['sharepoint'], 'cloud': ['redshift', 'oracle'], 'databases': ['mysql'], 'libraries': ['react', 'kafka', 'spark'], 'other': ['github', 'kubernetes'], 'programming': ['sql', 'python', 'go', 'scala']}</t>
  </si>
  <si>
    <t>['python', 'aws', 'azure', 'gcp', 'tensorflow', 'pytorch', 'datarobot', 'docker', 'kubernetes']</t>
  </si>
  <si>
    <t>{'analyst_tools': ['datarobot'], 'cloud': ['aws', 'azure', 'gcp'], 'libraries': ['tensorflow', 'pytorch'], 'other': ['docker', 'kubernetes'], 'programming': ['python']}</t>
  </si>
  <si>
    <t>Network Services Analyst</t>
  </si>
  <si>
    <t>data quality analyst - los angeles</t>
  </si>
  <si>
    <t>Varberg, Sweden</t>
  </si>
  <si>
    <t>Ekkono Solutions AB</t>
  </si>
  <si>
    <t>Tata Consultancy Service Limited</t>
  </si>
  <si>
    <t>Cléon, France</t>
  </si>
  <si>
    <t>VP Bank (Luxembourg) SA</t>
  </si>
  <si>
    <t>Medium Data Engineer</t>
  </si>
  <si>
    <t>EVISO S.p.A.</t>
  </si>
  <si>
    <t>Data Analyst - £180-200 Outside IR35 - Remote - 2-3 months</t>
  </si>
  <si>
    <t>Fraud Data Scientist I or II</t>
  </si>
  <si>
    <t>['python', 'r', 'aws', 'git', 'terraform']</t>
  </si>
  <si>
    <t>{'cloud': ['aws'], 'other': ['git', 'terraform'], 'programming': ['python', 'r']}</t>
  </si>
  <si>
    <t>Director, Data Science, Quantitative Pharmacology and...</t>
  </si>
  <si>
    <t>Co-op Student, Data Science</t>
  </si>
  <si>
    <t>HR Data Analyst (Must have Kronos &amp; Tableau Experience)</t>
  </si>
  <si>
    <t>Administrador Staff de Bases de Datos SQL Server</t>
  </si>
  <si>
    <t>Soluciones en Bases de Datos</t>
  </si>
  <si>
    <t>BIGO Technology (BIGO)</t>
  </si>
  <si>
    <t>Finastra Limited</t>
  </si>
  <si>
    <t>TELUS International Digital Solutions</t>
  </si>
  <si>
    <t>Junior Data Scientist | Farm Heroes Saga</t>
  </si>
  <si>
    <t>Activision Blizzard Media</t>
  </si>
  <si>
    <t>Senior Data Analyst - Procurement</t>
  </si>
  <si>
    <t>Diversey Inc.</t>
  </si>
  <si>
    <t>['python', 'powerpoint', 'excel', 'tableau', 'power bi']</t>
  </si>
  <si>
    <t>{'analyst_tools': ['powerpoint', 'excel', 'tableau', 'power bi'], 'programming': ['python']}</t>
  </si>
  <si>
    <t>hvac recruitment</t>
  </si>
  <si>
    <t>['sql', 'visual basic', 'vba', 'oracle', 'excel', 'word', 'tableau']</t>
  </si>
  <si>
    <t>{'analyst_tools': ['excel', 'word', 'tableau'], 'cloud': ['oracle'], 'programming': ['sql', 'visual basic', 'vba']}</t>
  </si>
  <si>
    <t>Generation Z: Data Scientist Trainee</t>
  </si>
  <si>
    <t>Zain Bahrain</t>
  </si>
  <si>
    <t>Business Data Analyst - Strategic Planning &amp; Analysis</t>
  </si>
  <si>
    <t>CV Market Lietuva</t>
  </si>
  <si>
    <t>['sql', 'python', 'bigquery', 'azure']</t>
  </si>
  <si>
    <t>{'cloud': ['bigquery', 'azure'], 'programming': ['sql', 'python']}</t>
  </si>
  <si>
    <t>[11438] - Senior Quality Engineer</t>
  </si>
  <si>
    <t>['java', 'spring', 'kubernetes', 'jenkins', 'gitlab', 'git']</t>
  </si>
  <si>
    <t>{'libraries': ['spring'], 'other': ['kubernetes', 'jenkins', 'gitlab', 'git'], 'programming': ['java']}</t>
  </si>
  <si>
    <t>['sql', 'sql server', 'microstrategy', 'power bi']</t>
  </si>
  <si>
    <t>{'analyst_tools': ['microstrategy', 'power bi'], 'databases': ['sql server'], 'programming': ['sql']}</t>
  </si>
  <si>
    <t>['python', 'sql', 'javascript', 'go', 'snowflake', 'spark', 'node.js']</t>
  </si>
  <si>
    <t>{'cloud': ['snowflake'], 'libraries': ['spark'], 'programming': ['python', 'sql', 'javascript', 'go'], 'webframeworks': ['node.js']}</t>
  </si>
  <si>
    <t>Graduate Leadership Program - Data Analytics</t>
  </si>
  <si>
    <t>PMG</t>
  </si>
  <si>
    <t>Tyvek R&amp;D IT Engineer</t>
  </si>
  <si>
    <t>['python', 'c#', 'java', 'sap']</t>
  </si>
  <si>
    <t>{'analyst_tools': ['sap'], 'programming': ['python', 'c#', 'java']}</t>
  </si>
  <si>
    <t>Senior / Manager, Strategic Planning, Insights and Analytics</t>
  </si>
  <si>
    <t>Eu Yan Sang International Ltd</t>
  </si>
  <si>
    <t>Knak</t>
  </si>
  <si>
    <t>['sql', 'javascript', 'python', 'r', 'tableau']</t>
  </si>
  <si>
    <t>{'analyst_tools': ['tableau'], 'programming': ['sql', 'javascript', 'python', 'r']}</t>
  </si>
  <si>
    <t>Data Analyst - Bogota Colombia (SYH)</t>
  </si>
  <si>
    <t>Nuclear Regulatory Commission</t>
  </si>
  <si>
    <t>Data Entry Assistant</t>
  </si>
  <si>
    <t>Data analyste informatique/Data Scientist</t>
  </si>
  <si>
    <t>['sql', 'python', 'pandas', 'flow', 'git']</t>
  </si>
  <si>
    <t>{'libraries': ['pandas'], 'other': ['flow', 'git'], 'programming': ['sql', 'python']}</t>
  </si>
  <si>
    <t>Business Analysts der kan jonglere med både data, mennesker og...</t>
  </si>
  <si>
    <t>Data Engineer at BURN Manufacturing</t>
  </si>
  <si>
    <t>['java', 'no-sql', 'r', 'go', 'pytorch', 'tensorflow', 'flow', 'webex']</t>
  </si>
  <si>
    <t>{'libraries': ['pytorch', 'tensorflow'], 'other': ['flow'], 'programming': ['java', 'no-sql', 'r', 'go'], 'sync': ['webex']}</t>
  </si>
  <si>
    <t>Senior Director of Survey and Data Analysis Unit, Bureau of...</t>
  </si>
  <si>
    <t>NYC Department of Health and Mental Hygiene</t>
  </si>
  <si>
    <t>Rookie Recruits</t>
  </si>
  <si>
    <t>Data Engineer -1</t>
  </si>
  <si>
    <t>['go', 'powershell', 'shell', 'windows', 'unix']</t>
  </si>
  <si>
    <t>{'os': ['windows', 'unix'], 'programming': ['go', 'powershell', 'shell']}</t>
  </si>
  <si>
    <t>Ai/Architect Data Scientist</t>
  </si>
  <si>
    <t>Make Visions Outsourcing Pvt .Ltd.</t>
  </si>
  <si>
    <t>Director of Data Science - Hybrid Working Arrangements</t>
  </si>
  <si>
    <t>['r', 'sql', 'python', 'go', 'tableau']</t>
  </si>
  <si>
    <t>{'analyst_tools': ['tableau'], 'programming': ['r', 'sql', 'python', 'go']}</t>
  </si>
  <si>
    <t>Product Owner (Data Science Focus)</t>
  </si>
  <si>
    <t>['sql', 'javascript', 'bigquery']</t>
  </si>
  <si>
    <t>{'cloud': ['bigquery'], 'programming': ['sql', 'javascript']}</t>
  </si>
  <si>
    <t>['c#', 'sql', 'python', 'phoenix']</t>
  </si>
  <si>
    <t>{'programming': ['c#', 'sql', 'python'], 'webframeworks': ['phoenix']}</t>
  </si>
  <si>
    <t>Tech lead cum Data Engineer - Atlanta, Georgia (Need Locals) - 6...</t>
  </si>
  <si>
    <t>Hazel Green, WI</t>
  </si>
  <si>
    <t>['c', 'sql', 'python', 'cassandra', 'aws', 'hadoop', 'tableau']</t>
  </si>
  <si>
    <t>{'analyst_tools': ['tableau'], 'cloud': ['aws'], 'databases': ['cassandra'], 'libraries': ['hadoop'], 'programming': ['c', 'sql', 'python']}</t>
  </si>
  <si>
    <t>Midstream Data Analyst</t>
  </si>
  <si>
    <t>Data Analyst (Adobe Analytics): REMOTE</t>
  </si>
  <si>
    <t>['tableau', 'power bi', 'powerpoint', 'excel']</t>
  </si>
  <si>
    <t>{'analyst_tools': ['tableau', 'power bi', 'powerpoint', 'excel']}</t>
  </si>
  <si>
    <t>Expression of Interest</t>
  </si>
  <si>
    <t>['python', 'java', 'scala', 'r', 'sql', 'nosql', 'mongodb', 'mongodb', 'dynamodb', 'redis', 'cassandra', 'neo4j', 'hadoop', 'spark', 'unix', 'linux', 'git']</t>
  </si>
  <si>
    <t>{'databases': ['mongodb', 'dynamodb', 'redis', 'cassandra', 'neo4j'], 'libraries': ['hadoop', 'spark'], 'os': ['unix', 'linux'], 'other': ['git'], 'programming': ['python', 'java', 'scala', 'r', 'sql', 'nosql', 'mongodb']}</t>
  </si>
  <si>
    <t>Freelance Data Analyst - Telecom - Antwerp</t>
  </si>
  <si>
    <t>Data Scientist | 4 to 9 years | PAN India</t>
  </si>
  <si>
    <t>Caire</t>
  </si>
  <si>
    <t>['sql', 'python', 'r', 'aws', 'snowflake', 'redshift', 'oracle', 'kafka', 'terraform']</t>
  </si>
  <si>
    <t>{'cloud': ['aws', 'snowflake', 'redshift', 'oracle'], 'libraries': ['kafka'], 'other': ['terraform'], 'programming': ['sql', 'python', 'r']}</t>
  </si>
  <si>
    <t>['r', 'sql', 'python', 'scala', 'java', 'c++', 'azure', 'aws', 'hadoop', 'tableau', 'sap']</t>
  </si>
  <si>
    <t>{'analyst_tools': ['tableau', 'sap'], 'cloud': ['azure', 'aws'], 'libraries': ['hadoop'], 'programming': ['r', 'sql', 'python', 'scala', 'java', 'c++']}</t>
  </si>
  <si>
    <t>['go', 'python', 'java', 'r', 'scala', 'azure', 'scikit-learn', 'spark', 'git', 'jira']</t>
  </si>
  <si>
    <t>{'async': ['jira'], 'cloud': ['azure'], 'libraries': ['scikit-learn', 'spark'], 'other': ['git'], 'programming': ['go', 'python', 'java', 'r', 'scala']}</t>
  </si>
  <si>
    <t>Staff Business Data Analyst- Fraud Strategy</t>
  </si>
  <si>
    <t>Aonic (formerly Poladrone)</t>
  </si>
  <si>
    <t>Senior Data Scientist (R &amp; AWS)</t>
  </si>
  <si>
    <t>['sql', 'python', 'r', 'aws', 'snowflake', 'qlik']</t>
  </si>
  <si>
    <t>{'analyst_tools': ['qlik'], 'cloud': ['aws', 'snowflake'], 'programming': ['sql', 'python', 'r']}</t>
  </si>
  <si>
    <t>['crystal', 'splunk']</t>
  </si>
  <si>
    <t>{'analyst_tools': ['splunk'], 'programming': ['crystal']}</t>
  </si>
  <si>
    <t>Lyons, CO</t>
  </si>
  <si>
    <t>['java', 'python', 'sql', 'golang', 'c', 'nosql', 'cassandra', 'redis', 'spark', 'hadoop', 'docker', 'kubernetes']</t>
  </si>
  <si>
    <t>{'databases': ['cassandra', 'redis'], 'libraries': ['spark', 'hadoop'], 'other': ['docker', 'kubernetes'], 'programming': ['java', 'python', 'sql', 'golang', 'c', 'nosql']}</t>
  </si>
  <si>
    <t>['python', 'snowflake', 'numpy', 'pandas', 'pytorch', 'tensorflow', 'keras', 'spark', 'kafka']</t>
  </si>
  <si>
    <t>{'cloud': ['snowflake'], 'libraries': ['numpy', 'pandas', 'pytorch', 'tensorflow', 'keras', 'spark', 'kafka'], 'programming': ['python']}</t>
  </si>
  <si>
    <t>Remote Freelance Azure Data Engineer</t>
  </si>
  <si>
    <t>Sr. Spec, IT-Data Engineer</t>
  </si>
  <si>
    <t>Saras Analytics - Data Engineer - Data Pipeline</t>
  </si>
  <si>
    <t>Consultant(e) Power BI / Data Analyst - H/F</t>
  </si>
  <si>
    <t>DataValue Consulting</t>
  </si>
  <si>
    <t>['sql', 'nosql', 'aws', 'airflow', 'kubernetes', 'terraform', 'jenkins', 'git', 'ansible']</t>
  </si>
  <si>
    <t>{'cloud': ['aws'], 'libraries': ['airflow'], 'other': ['kubernetes', 'terraform', 'jenkins', 'git', 'ansible'], 'programming': ['sql', 'nosql']}</t>
  </si>
  <si>
    <t>['sql', 'python', 'r', 'tableau', 'alteryx', 'excel', 'word']</t>
  </si>
  <si>
    <t>{'analyst_tools': ['tableau', 'alteryx', 'excel', 'word'], 'programming': ['sql', 'python', 'r']}</t>
  </si>
  <si>
    <t>Sr. Data Scientist (Fintech)</t>
  </si>
  <si>
    <t>DATA SCIENTIST (1235)</t>
  </si>
  <si>
    <t>['pyspark', 'pandas', 'numpy', 'gdpr', 'tableau']</t>
  </si>
  <si>
    <t>{'analyst_tools': ['tableau'], 'libraries': ['pyspark', 'pandas', 'numpy', 'gdpr']}</t>
  </si>
  <si>
    <t>(V-878) - Data Scientist Senior</t>
  </si>
  <si>
    <t>Hiring for AWS Data Engineer in Beverly Hills, CA</t>
  </si>
  <si>
    <t>Payroll And Data Analyst (w/m/d) In Voll- Oder Teilzeit</t>
  </si>
  <si>
    <t>Atlas Copco Tools Central Europe GmbH</t>
  </si>
  <si>
    <t>Engineering Networks</t>
  </si>
  <si>
    <t>Principal Revenue Assurance Analyst</t>
  </si>
  <si>
    <t>Aucamville, France</t>
  </si>
  <si>
    <t>Collection Data Manager Level 3</t>
  </si>
  <si>
    <t>Data Engineer/Integrator - Permanent</t>
  </si>
  <si>
    <t>Telecommute Quality Assurance Data Analyst</t>
  </si>
  <si>
    <t>['java', 'sql', 'chef']</t>
  </si>
  <si>
    <t>{'other': ['chef'], 'programming': ['java', 'sql']}</t>
  </si>
  <si>
    <t>Business Analyst Expert (Data monetization)</t>
  </si>
  <si>
    <t>Senior Data Scientist Consultant 80-100%. Job in Schwyz German Careers</t>
  </si>
  <si>
    <t>GEOSYS LIMITED</t>
  </si>
  <si>
    <t>Sensor Reply IT</t>
  </si>
  <si>
    <t>['python', 'matlab', 'scikit-learn', 'keras', 'pytorch', 'kubernetes']</t>
  </si>
  <si>
    <t>{'libraries': ['scikit-learn', 'keras', 'pytorch'], 'other': ['kubernetes'], 'programming': ['python', 'matlab']}</t>
  </si>
  <si>
    <t>Manager Clinical Data Engineer</t>
  </si>
  <si>
    <t>Blue Team LLC</t>
  </si>
  <si>
    <t>Token Staffing Corp</t>
  </si>
  <si>
    <t>Dev Ops/Data Engineer Opening #440696</t>
  </si>
  <si>
    <t>['go', 'python', 'assembly', 'sql', 'flask', 'linux', 'docker']</t>
  </si>
  <si>
    <t>{'os': ['linux'], 'other': ['docker'], 'programming': ['go', 'python', 'assembly', 'sql'], 'webframeworks': ['flask']}</t>
  </si>
  <si>
    <t>CDI –Web Data Analyst</t>
  </si>
  <si>
    <t>Software Engineer - ITSO</t>
  </si>
  <si>
    <t>['javascript', 'html', 'css', 'java', 'spring', 'react', 'sharepoint', 'jenkins', 'github']</t>
  </si>
  <si>
    <t>{'analyst_tools': ['sharepoint'], 'libraries': ['spring', 'react'], 'other': ['jenkins', 'github'], 'programming': ['javascript', 'html', 'css', 'java']}</t>
  </si>
  <si>
    <t>['python', 'sql', 'nosql', 'aws', 'azure', 'hadoop', 'spark', 'kafka', 'tableau', 'power bi']</t>
  </si>
  <si>
    <t>{'analyst_tools': ['tableau', 'power bi'], 'cloud': ['aws', 'azure'], 'libraries': ['hadoop', 'spark', 'kafka'], 'programming': ['python', 'sql', 'nosql']}</t>
  </si>
  <si>
    <t>Data Engineer til finanssektorens datavirksomhed</t>
  </si>
  <si>
    <t>e-nettet</t>
  </si>
  <si>
    <t>Data Engineer (w/m/d) 60-100%</t>
  </si>
  <si>
    <t>8Exp + - Lead AirFlow Data Engineer - Immediate Joiner - Hybrid ...</t>
  </si>
  <si>
    <t>ICON Plc</t>
  </si>
  <si>
    <t>ConnectedGroup Ltd</t>
  </si>
  <si>
    <t>Ligentia</t>
  </si>
  <si>
    <t>Data/Information Architect</t>
  </si>
  <si>
    <t>via General Electric - Talentify</t>
  </si>
  <si>
    <t>Research Assistant/Associate in Fact Checking and Data Science</t>
  </si>
  <si>
    <t>Senior Data Engineer (Greater NYC Area, NY or Remote)</t>
  </si>
  <si>
    <t>firsthand Health Inc</t>
  </si>
  <si>
    <t>['sql', 'aws', 'redshift', 'word', 'excel', 'outlook', 'powerpoint']</t>
  </si>
  <si>
    <t>{'analyst_tools': ['word', 'excel', 'outlook', 'powerpoint'], 'cloud': ['aws', 'redshift'], 'programming': ['sql']}</t>
  </si>
  <si>
    <t>GEN B.V.</t>
  </si>
  <si>
    <t>['python', 'sql', 'nosql', 'sql server', 'azure', 'databricks']</t>
  </si>
  <si>
    <t>{'cloud': ['azure', 'databricks'], 'databases': ['sql server'], 'programming': ['python', 'sql', 'nosql']}</t>
  </si>
  <si>
    <t>AppTad Inc.</t>
  </si>
  <si>
    <t>Outsized South Africa (Pty) Ltd</t>
  </si>
  <si>
    <t>SGK</t>
  </si>
  <si>
    <t>Parts Inventory Analyst</t>
  </si>
  <si>
    <t>Wesgroup Equipment</t>
  </si>
  <si>
    <t>Data Scientist_KS</t>
  </si>
  <si>
    <t>Data Engineer (multiple openings) - IHM</t>
  </si>
  <si>
    <t>['redis', 'elasticsearch', 'cassandra', 'spark', 'kafka', 'airflow', 'docker', 'kubernetes']</t>
  </si>
  <si>
    <t>{'databases': ['redis', 'elasticsearch', 'cassandra'], 'libraries': ['spark', 'kafka', 'airflow'], 'other': ['docker', 'kubernetes']}</t>
  </si>
  <si>
    <t>['python', 'pandas', 'numpy', 'pytorch', 'excel', 'kubernetes']</t>
  </si>
  <si>
    <t>{'analyst_tools': ['excel'], 'libraries': ['pandas', 'numpy', 'pytorch'], 'other': ['kubernetes'], 'programming': ['python']}</t>
  </si>
  <si>
    <t>Dnb</t>
  </si>
  <si>
    <t>Lead Python Developer/Data Engineer Location: NYC...</t>
  </si>
  <si>
    <t>Elm Place Partners</t>
  </si>
  <si>
    <t>DATA ENGINEER BIG DATA</t>
  </si>
  <si>
    <t>['hadoop', 'spark', 'git']</t>
  </si>
  <si>
    <t>{'libraries': ['hadoop', 'spark'], 'other': ['git']}</t>
  </si>
  <si>
    <t>Database Engineers (All Levels) (Hybrid) (6184)</t>
  </si>
  <si>
    <t>Data Scientist (hybrid model 3 days onsite) NJ, Boston, Dallas...</t>
  </si>
  <si>
    <t>['python', 'r', 'sql', 'tensorflow', 'pytorch', 'scikit-learn', 'keras', 'graphql', 'hadoop', 'spark', 'flow']</t>
  </si>
  <si>
    <t>{'libraries': ['tensorflow', 'pytorch', 'scikit-learn', 'keras', 'graphql', 'hadoop', 'spark'], 'other': ['flow'], 'programming': ['python', 'r', 'sql']}</t>
  </si>
  <si>
    <t>Amsource</t>
  </si>
  <si>
    <t>['aws', 'redshift', 'gcp', 'azure', 'snowflake', 'databricks', 'kafka']</t>
  </si>
  <si>
    <t>{'cloud': ['aws', 'redshift', 'gcp', 'azure', 'snowflake', 'databricks'], 'libraries': ['kafka']}</t>
  </si>
  <si>
    <t>Data Engineer ( AWS / Airflow / DBT / Redshift )</t>
  </si>
  <si>
    <t>Vestas Wind Systems A/S</t>
  </si>
  <si>
    <t>clevelcrossing. com - Jobboard</t>
  </si>
  <si>
    <t>Intellectual Capital HR Consulting Pvt. Ltd.</t>
  </si>
  <si>
    <t>['sql', 'sas', 'sas', 'python', 'r', 'excel', 'powerpoint', 'tableau']</t>
  </si>
  <si>
    <t>{'analyst_tools': ['sas', 'excel', 'powerpoint', 'tableau'], 'programming': ['sql', 'sas', 'python', 'r']}</t>
  </si>
  <si>
    <t>Systems and Reporting Analyst</t>
  </si>
  <si>
    <t>['oracle', 'word', 'excel', 'powerpoint', 'outlook', 'power bi', 'tableau', 'ms access']</t>
  </si>
  <si>
    <t>{'analyst_tools': ['word', 'excel', 'powerpoint', 'outlook', 'power bi', 'tableau', 'ms access'], 'cloud': ['oracle']}</t>
  </si>
  <si>
    <t>Data Architekt / Data Engineer (w/m/d)</t>
  </si>
  <si>
    <t>['python', 'sql', 'azure', 'gcp', 'databricks', 'kafka', 'sap', 'looker', 'jira', 'confluence']</t>
  </si>
  <si>
    <t>{'analyst_tools': ['sap', 'looker'], 'async': ['jira', 'confluence'], 'cloud': ['azure', 'gcp', 'databricks'], 'libraries': ['kafka'], 'programming': ['python', 'sql']}</t>
  </si>
  <si>
    <t>Data Scientist - CTC UPTO 35 LPA</t>
  </si>
  <si>
    <t>HR Data and Analytics Lead</t>
  </si>
  <si>
    <t>['r', 'python', 'sql', 'microstrategy', 'tableau']</t>
  </si>
  <si>
    <t>{'analyst_tools': ['microstrategy', 'tableau'], 'programming': ['r', 'python', 'sql']}</t>
  </si>
  <si>
    <t>data scientist/machine learning engineer.</t>
  </si>
  <si>
    <t>Data Engineer - Analyste Développeur H/F</t>
  </si>
  <si>
    <t>Novax Recruitment Group</t>
  </si>
  <si>
    <t>Clyent Technologies</t>
  </si>
  <si>
    <t>['python', 'sql', 'azure', 'databricks', 'pyspark', 'spark', 'kafka']</t>
  </si>
  <si>
    <t>{'cloud': ['azure', 'databricks'], 'libraries': ['pyspark', 'spark', 'kafka'], 'programming': ['python', 'sql']}</t>
  </si>
  <si>
    <t>Senior DBA/Data Engineer</t>
  </si>
  <si>
    <t>Tech StaQ</t>
  </si>
  <si>
    <t>['sql', 'bash', 'python', 'mysql', 'elasticsearch', 'linux', 'debian', 'centos', 'redhat', 'ansible']</t>
  </si>
  <si>
    <t>{'databases': ['mysql', 'elasticsearch'], 'os': ['linux', 'debian', 'centos', 'redhat'], 'other': ['ansible'], 'programming': ['sql', 'bash', 'python']}</t>
  </si>
  <si>
    <t>['r', 'python', 'azure', 'databricks', 'power bi', 'dax', 'word', 'excel', 'powerpoint', 'visio', 'tableau', 'ssrs', 'github']</t>
  </si>
  <si>
    <t>{'analyst_tools': ['power bi', 'dax', 'word', 'excel', 'powerpoint', 'visio', 'tableau', 'ssrs'], 'cloud': ['azure', 'databricks'], 'other': ['github'], 'programming': ['r', 'python']}</t>
  </si>
  <si>
    <t>Data Analyst/ Data Scientist Logistik- Warenflussmanagement (w/m/d)</t>
  </si>
  <si>
    <t>['r', 'python', 'scala', 'sql', 'c']</t>
  </si>
  <si>
    <t>{'programming': ['r', 'python', 'scala', 'sql', 'c']}</t>
  </si>
  <si>
    <t>['sql', 'c', 'c++', 'c#', 'java', 'javascript', 'python', 'postgresql', 'azure', 'power bi']</t>
  </si>
  <si>
    <t>{'analyst_tools': ['power bi'], 'cloud': ['azure'], 'databases': ['postgresql'], 'programming': ['sql', 'c', 'c++', 'c#', 'java', 'javascript', 'python']}</t>
  </si>
  <si>
    <t>RIPE NCC</t>
  </si>
  <si>
    <t>['java', 'scala', 'python', 'hadoop', 'kafka', 'spark', 'linux']</t>
  </si>
  <si>
    <t>{'libraries': ['hadoop', 'kafka', 'spark'], 'os': ['linux'], 'programming': ['java', 'scala', 'python']}</t>
  </si>
  <si>
    <t>Data Engineer - Lummen/ Kontich/ Turnhout/ Gent - Algorhythm</t>
  </si>
  <si>
    <t>Web-analyst</t>
  </si>
  <si>
    <t>AI Internship, Applied Data Science (LLMs &amp; Generative AI) Fall '23</t>
  </si>
  <si>
    <t>['python', 'r', 'azure', 'aws', 'jupyter', 'tensorflow', 'pytorch', 'keras']</t>
  </si>
  <si>
    <t>{'cloud': ['azure', 'aws'], 'libraries': ['jupyter', 'tensorflow', 'pytorch', 'keras'], 'programming': ['python', 'r']}</t>
  </si>
  <si>
    <t>Alternance / BIG DATA – CLOUD/ DATA ANALYST H/F</t>
  </si>
  <si>
    <t>Sup De Vinci Bordeaux</t>
  </si>
  <si>
    <t>US Office of Chief of Space Operations</t>
  </si>
  <si>
    <t>Data Scientist II, School of Public Health</t>
  </si>
  <si>
    <t>Buyer &amp; Reporting Analyst</t>
  </si>
  <si>
    <t>Staff Machine Learning Engineer - Remote  from Ireland</t>
  </si>
  <si>
    <t>['python', 'sql', 'java', 'snowflake', 'aws', 'scikit-learn', 'tensorflow', 'pytorch', 'spark', 'kafka', 'github', 'jenkins', 'docker', 'kubernetes']</t>
  </si>
  <si>
    <t>{'cloud': ['snowflake', 'aws'], 'libraries': ['scikit-learn', 'tensorflow', 'pytorch', 'spark', 'kafka'], 'other': ['github', 'jenkins', 'docker', 'kubernetes'], 'programming': ['python', 'sql', 'java']}</t>
  </si>
  <si>
    <t>Lead Analyst, Data Products And Services</t>
  </si>
  <si>
    <t>Data Correction – Senior Image Processing Engineer</t>
  </si>
  <si>
    <t>['python', 'sql', 'scala', 'java', 'nosql', 'mongo', 'shell', 'postgresql', 'cassandra', 'aws', 'oracle', 'azure']</t>
  </si>
  <si>
    <t>{'cloud': ['aws', 'oracle', 'azure'], 'databases': ['postgresql', 'cassandra'], 'programming': ['python', 'sql', 'scala', 'java', 'nosql', 'mongo', 'shell']}</t>
  </si>
  <si>
    <t>Business Intelligence Specialist/Data Analyst B2B</t>
  </si>
  <si>
    <t>Специалист по веб-аналитике (Web Analyst)</t>
  </si>
  <si>
    <t>Supply Chain Business Intelligence Analyst</t>
  </si>
  <si>
    <t>American Woodmark Corporation</t>
  </si>
  <si>
    <t>['sql', 'oracle', 'excel', 'power bi', 'tableau', 'sap', 'outlook', 'word', 'sharepoint', 'smartsheet', 'zoom']</t>
  </si>
  <si>
    <t>{'analyst_tools': ['excel', 'power bi', 'tableau', 'sap', 'outlook', 'word', 'sharepoint'], 'async': ['smartsheet'], 'cloud': ['oracle'], 'programming': ['sql'], 'sync': ['zoom']}</t>
  </si>
  <si>
    <t>['sql', 'java', 'python', 'postgresql', 'linux', 'git', 'flow']</t>
  </si>
  <si>
    <t>{'databases': ['postgresql'], 'os': ['linux'], 'other': ['git', 'flow'], 'programming': ['sql', 'java', 'python']}</t>
  </si>
  <si>
    <t>Data Scientist, Game Ads Innovation</t>
  </si>
  <si>
    <t>Springtime Technologies GmbH</t>
  </si>
  <si>
    <t>['sql', 'sql server', 'tableau', 'power bi', 'dax']</t>
  </si>
  <si>
    <t>{'analyst_tools': ['tableau', 'power bi', 'dax'], 'databases': ['sql server'], 'programming': ['sql']}</t>
  </si>
  <si>
    <t>Circet Benelux</t>
  </si>
  <si>
    <t>MBA Consulting Services, Inc. (MBA CSi)</t>
  </si>
  <si>
    <t>['python', 'sql', 'aws', 'gcp', 'flask', 'fastapi']</t>
  </si>
  <si>
    <t>{'cloud': ['aws', 'gcp'], 'programming': ['python', 'sql'], 'webframeworks': ['flask', 'fastapi']}</t>
  </si>
  <si>
    <t>Data Engineer in Digital Processing at SEB in Vilnius</t>
  </si>
  <si>
    <t>['sql', 'kafka', 'tableau', 'qlik']</t>
  </si>
  <si>
    <t>{'analyst_tools': ['tableau', 'qlik'], 'libraries': ['kafka'], 'programming': ['sql']}</t>
  </si>
  <si>
    <t>cdi - expert data (f/h)</t>
  </si>
  <si>
    <t>Data Analyst (medical device/Clinical EDC/Degree in science) ...</t>
  </si>
  <si>
    <t>Scaledon</t>
  </si>
  <si>
    <t>Data Analyst Data Scientist Immediate Joiner</t>
  </si>
  <si>
    <t>TM1 Developer/Planning Analytics</t>
  </si>
  <si>
    <t>Provide Consulting Ltd</t>
  </si>
  <si>
    <t>INTERNSHIP OFFER - RESEARCH INTERNATIONAL PROJECT MANAGER AND DATA...</t>
  </si>
  <si>
    <t>Junior Software Engineer who is ready to learn IBM DataStage</t>
  </si>
  <si>
    <t>['sql', 'powershell', 'c#', 'python']</t>
  </si>
  <si>
    <t>{'programming': ['sql', 'powershell', 'c#', 'python']}</t>
  </si>
  <si>
    <t>Data Analyst/ Project Analyst</t>
  </si>
  <si>
    <t>['sql', 'powershell', 'bash', 'express']</t>
  </si>
  <si>
    <t>{'programming': ['sql', 'powershell', 'bash'], 'webframeworks': ['express']}</t>
  </si>
  <si>
    <t>Scientist - Analytics &amp; Assay Development (m/f/d)</t>
  </si>
  <si>
    <t>HOOKIPA Pharma Inc.</t>
  </si>
  <si>
    <t>Wellness Analyst</t>
  </si>
  <si>
    <t>DOCTUS TECH SAS</t>
  </si>
  <si>
    <t>Delegate</t>
  </si>
  <si>
    <t>Finance Business Data Engineer</t>
  </si>
  <si>
    <t>['sql', 'python', 'aws', 'snowflake', 'excel', 'tableau']</t>
  </si>
  <si>
    <t>{'analyst_tools': ['excel', 'tableau'], 'cloud': ['aws', 'snowflake'], 'programming': ['sql', 'python']}</t>
  </si>
  <si>
    <t>Principle Applied Machine Learning Scientist</t>
  </si>
  <si>
    <t>['python', 'c++', 'aws', 'azure', 'tensorflow', 'pytorch', 'scikit-learn', 'airflow', 'pyspark', 'spark', 'kubernetes', 'docker']</t>
  </si>
  <si>
    <t>{'cloud': ['aws', 'azure'], 'libraries': ['tensorflow', 'pytorch', 'scikit-learn', 'airflow', 'pyspark', 'spark'], 'other': ['kubernetes', 'docker'], 'programming': ['python', 'c++']}</t>
  </si>
  <si>
    <t>Data Analyst (w/m/d) Schaden</t>
  </si>
  <si>
    <t>['r', 'python', 'java', 'sql', 'scala', 'matlab', 'sas', 'sas', 'tensorflow', 'keras', 'spark', 'power bi', 'splunk', 'word']</t>
  </si>
  <si>
    <t>{'analyst_tools': ['sas', 'power bi', 'splunk', 'word'], 'libraries': ['tensorflow', 'keras', 'spark'], 'programming': ['r', 'python', 'java', 'sql', 'scala', 'matlab', 'sas']}</t>
  </si>
  <si>
    <t>['python', 'sql', 'pyspark', 'tensorflow']</t>
  </si>
  <si>
    <t>{'libraries': ['pyspark', 'tensorflow'], 'programming': ['python', 'sql']}</t>
  </si>
  <si>
    <t>Geospatial Data Scientist R25422</t>
  </si>
  <si>
    <t>Applied Research Laboratories</t>
  </si>
  <si>
    <t>['python', 'scikit-learn', 'linux', 'windows']</t>
  </si>
  <si>
    <t>{'libraries': ['scikit-learn'], 'os': ['linux', 'windows'], 'programming': ['python']}</t>
  </si>
  <si>
    <t>Associate Engineer, Product Engineering</t>
  </si>
  <si>
    <t>Pricing-Spezialist/Data Scientist mit Fokus Tarifgestaltung im...</t>
  </si>
  <si>
    <t>ADAC Versicherung AG</t>
  </si>
  <si>
    <t>Data Hub</t>
  </si>
  <si>
    <t>['python', 'java', 'scala', 'spark', 'jupyter', 'linux', 'excel', 'git', 'bitbucket', 'jira']</t>
  </si>
  <si>
    <t>{'analyst_tools': ['excel'], 'async': ['jira'], 'libraries': ['spark', 'jupyter'], 'os': ['linux'], 'other': ['git', 'bitbucket'], 'programming': ['python', 'java', 'scala']}</t>
  </si>
  <si>
    <t>APR Consulting Inc</t>
  </si>
  <si>
    <t>Data Scientist for Deep Learning Model Training</t>
  </si>
  <si>
    <t>Hire IT People</t>
  </si>
  <si>
    <t>['sql', 'sql server', 'aws', 'ssrs', 'ssis']</t>
  </si>
  <si>
    <t>{'analyst_tools': ['ssrs', 'ssis'], 'cloud': ['aws'], 'databases': ['sql server'], 'programming': ['sql']}</t>
  </si>
  <si>
    <t>RPO Partners Sp. z o.o.</t>
  </si>
  <si>
    <t>Data Engineer, BI and Data Analytics</t>
  </si>
  <si>
    <t>Republic Brands</t>
  </si>
  <si>
    <t>['sql', 'azure', 'aws', 'power bi', 'ssis', 'tableau']</t>
  </si>
  <si>
    <t>{'analyst_tools': ['power bi', 'ssis', 'tableau'], 'cloud': ['azure', 'aws'], 'programming': ['sql']}</t>
  </si>
  <si>
    <t>Data Analyst CDD 18 mois - F/H</t>
  </si>
  <si>
    <t>Data Engineer Consultant - Clearance Desired Jobs</t>
  </si>
  <si>
    <t>Aulendorf, Germany</t>
  </si>
  <si>
    <t>Carthago Reisemobilbau GmbH</t>
  </si>
  <si>
    <t>via Mz.linkedin.com</t>
  </si>
  <si>
    <t>*Data Analyst/Analytics Consultant - Analyst/Associate (2023 Start)</t>
  </si>
  <si>
    <t>via Charles River Associates - Talentify</t>
  </si>
  <si>
    <t>Splunk Data Engineer on W2</t>
  </si>
  <si>
    <t>['python', 'sql', 'java', 'linux', 'windows', 'splunk', 'ssis']</t>
  </si>
  <si>
    <t>{'analyst_tools': ['splunk', 'ssis'], 'os': ['linux', 'windows'], 'programming': ['python', 'sql', 'java']}</t>
  </si>
  <si>
    <t>Data Analyst:in Unterhaltung</t>
  </si>
  <si>
    <t>Senior Data Engineer, Supply Chain Defense - Remote | WFH</t>
  </si>
  <si>
    <t>['java', 'sql', 'python', 'postgresql', 'bigquery', 'airflow']</t>
  </si>
  <si>
    <t>{'cloud': ['bigquery'], 'databases': ['postgresql'], 'libraries': ['airflow'], 'programming': ['java', 'sql', 'python']}</t>
  </si>
  <si>
    <t>Enterprise Lead Data Scientist</t>
  </si>
  <si>
    <t>Real estate financial analyst or data analyst</t>
  </si>
  <si>
    <t>Home Bancshares, Inc.</t>
  </si>
  <si>
    <t>['spreadsheet', 'word', 'excel', 'tableau', 'power bi']</t>
  </si>
  <si>
    <t>{'analyst_tools': ['spreadsheet', 'word', 'excel', 'tableau', 'power bi']}</t>
  </si>
  <si>
    <t>FirstEnergy Corporate &amp; Support Services</t>
  </si>
  <si>
    <t>Python Desarrollador</t>
  </si>
  <si>
    <t>Cognos</t>
  </si>
  <si>
    <t>Data Analyst II (Healthcare Analytics) Remote</t>
  </si>
  <si>
    <t>Castleton Commodities International, LLC</t>
  </si>
  <si>
    <t>['sql', 'python', 'snowflake', 'oracle', 'pandas', 'numpy', 'power bi', 'tableau', 'flow']</t>
  </si>
  <si>
    <t>{'analyst_tools': ['power bi', 'tableau'], 'cloud': ['snowflake', 'oracle'], 'libraries': ['pandas', 'numpy'], 'other': ['flow'], 'programming': ['sql', 'python']}</t>
  </si>
  <si>
    <t>Evercode Lab</t>
  </si>
  <si>
    <t>Junior Data Analyst - Contract - Cork</t>
  </si>
  <si>
    <t>Sarah Sigmar</t>
  </si>
  <si>
    <t>Lead Data Engineer(Red Point)</t>
  </si>
  <si>
    <t>Fleetcor</t>
  </si>
  <si>
    <t>['sql', 'aws', 'redshift', 'numpy', 'pandas', 'tableau']</t>
  </si>
  <si>
    <t>{'analyst_tools': ['tableau'], 'cloud': ['aws', 'redshift'], 'libraries': ['numpy', 'pandas'], 'programming': ['sql']}</t>
  </si>
  <si>
    <t>Data Analyst- Power BI Developer</t>
  </si>
  <si>
    <t>Host Analytics Inc</t>
  </si>
  <si>
    <t>['sql', 'java', 'python', 'aws', 'redshift', 'hadoop', 'ssis']</t>
  </si>
  <si>
    <t>{'analyst_tools': ['ssis'], 'cloud': ['aws', 'redshift'], 'libraries': ['hadoop'], 'programming': ['sql', 'java', 'python']}</t>
  </si>
  <si>
    <t>['c++', 'java', 'python', 'c', 'linux', 'windows', 'github']</t>
  </si>
  <si>
    <t>{'os': ['linux', 'windows'], 'other': ['github'], 'programming': ['c++', 'java', 'python', 'c']}</t>
  </si>
  <si>
    <t>Director of Data Science - Hybrid Working Arrangements.</t>
  </si>
  <si>
    <t>Family Bank Kenya</t>
  </si>
  <si>
    <t>DevOps Engineer for MLOPS</t>
  </si>
  <si>
    <t>['python', 'bash', 'ruby', 'ruby', 'php', 'groovy', 'java', 'go', 'aws', 'gcp', 'azure', 'oracle', 'tensorflow', 'pytorch', 'scikit-learn', 'gitlab', 'github', 'jenkins', 'terraform', 'pulumi', 'ansible', 'puppet', 'docker']</t>
  </si>
  <si>
    <t>{'cloud': ['aws', 'gcp', 'azure', 'oracle'], 'libraries': ['tensorflow', 'pytorch', 'scikit-learn'], 'other': ['gitlab', 'github', 'jenkins', 'terraform', 'pulumi', 'ansible', 'puppet', 'docker'], 'programming': ['python', 'bash', 'ruby', 'php', 'groovy', 'java', 'go'], 'webframeworks': ['ruby']}</t>
  </si>
  <si>
    <t>Assistant Professors in Artificial Intelligence and Data Science...</t>
  </si>
  <si>
    <t>['sql', 'bigquery', 'aws', 'tableau']</t>
  </si>
  <si>
    <t>{'analyst_tools': ['tableau'], 'cloud': ['bigquery', 'aws'], 'programming': ['sql']}</t>
  </si>
  <si>
    <t>Connectivity Data Analyst</t>
  </si>
  <si>
    <t>Toyota Material Handling UK</t>
  </si>
  <si>
    <t>Data Analyst / Crm-manager (m/w/d)</t>
  </si>
  <si>
    <t>Autohaus Hansa Nord GmbH</t>
  </si>
  <si>
    <t>Aviva Solutions</t>
  </si>
  <si>
    <t>['go', 'html', 'css', 'javascript', 'mysql', 'oracle', 'selenium']</t>
  </si>
  <si>
    <t>{'cloud': ['oracle'], 'databases': ['mysql'], 'libraries': ['selenium'], 'programming': ['go', 'html', 'css', 'javascript']}</t>
  </si>
  <si>
    <t>['python', 'html', 'javascript', 'css', 'dynamodb', 'aws', 'redshift', 'pandas', 'jquery', 'flask', 'angular', 'unix', 'jenkins', 'docker', 'jira']</t>
  </si>
  <si>
    <t>{'async': ['jira'], 'cloud': ['aws', 'redshift'], 'databases': ['dynamodb'], 'libraries': ['pandas'], 'os': ['unix'], 'other': ['jenkins', 'docker'], 'programming': ['python', 'html', 'javascript', 'css'], 'webframeworks': ['jquery', 'flask', 'angular']}</t>
  </si>
  <si>
    <t>Head of Product Management - Data Science</t>
  </si>
  <si>
    <t>THECB - Data Analyst V, Data Architect</t>
  </si>
  <si>
    <t>Lead Data Engineer / AWS</t>
  </si>
  <si>
    <t>['postgresql', 'dynamodb', 'aws', 'snowflake']</t>
  </si>
  <si>
    <t>{'cloud': ['aws', 'snowflake'], 'databases': ['postgresql', 'dynamodb']}</t>
  </si>
  <si>
    <t>Data analyst H/F - Nanterre - Intérim</t>
  </si>
  <si>
    <t>['sql', 'vba', 'sas', 'sas', 'gcp']</t>
  </si>
  <si>
    <t>{'analyst_tools': ['sas'], 'cloud': ['gcp'], 'programming': ['sql', 'vba', 'sas']}</t>
  </si>
  <si>
    <t>Data Engineer DW/BI (R1882)</t>
  </si>
  <si>
    <t>['sql', 'python', 'aws', 'ssis', 'ssrs', 'jira']</t>
  </si>
  <si>
    <t>{'analyst_tools': ['ssis', 'ssrs'], 'async': ['jira'], 'cloud': ['aws'], 'programming': ['sql', 'python']}</t>
  </si>
  <si>
    <t>Data Analyst - Stagiaire F/H (H/F)</t>
  </si>
  <si>
    <t>Eiffage</t>
  </si>
  <si>
    <t>Analytics Engineer / Data Engineer (m/w/d)</t>
  </si>
  <si>
    <t>Data Analyst - Tableau - Remote | WFH</t>
  </si>
  <si>
    <t>PERODUA MANUFACTURING SDN BHD</t>
  </si>
  <si>
    <t>PARKnSHOP</t>
  </si>
  <si>
    <t>Chief Consulting Engineer H/F</t>
  </si>
  <si>
    <t>Аналитик (Junior Analyst)</t>
  </si>
  <si>
    <t>Geosolutionsgroup sta cercando Java Software Engineer Remote</t>
  </si>
  <si>
    <t>Geosolutionsgroup</t>
  </si>
  <si>
    <t>['java', 'postgresql', 'oracle', 'spring']</t>
  </si>
  <si>
    <t>{'cloud': ['oracle'], 'databases': ['postgresql'], 'libraries': ['spring'], 'programming': ['java']}</t>
  </si>
  <si>
    <t>Production Support Engineer (Offshore assignment)</t>
  </si>
  <si>
    <t>['react', 'symfony']</t>
  </si>
  <si>
    <t>{'libraries': ['react'], 'webframeworks': ['symfony']}</t>
  </si>
  <si>
    <t>Data Analyst Procurement Operations</t>
  </si>
  <si>
    <t>Data Scientist für Process-Mining Celonis (w/m/d)</t>
  </si>
  <si>
    <t>Accounting Junior Analyst</t>
  </si>
  <si>
    <t>Data Analyst Young Graduate (NL/EN)</t>
  </si>
  <si>
    <t>['python', 'scala', 'go', 'hadoop', 'spark', 'express', 'docker']</t>
  </si>
  <si>
    <t>{'libraries': ['hadoop', 'spark'], 'other': ['docker'], 'programming': ['python', 'scala', 'go'], 'webframeworks': ['express']}</t>
  </si>
  <si>
    <t>Data Scientist Senior - Capital Markets Technology (MongoDB...</t>
  </si>
  <si>
    <t>['mongodb', 'mongodb', 'python', 'oracle', 'hadoop', 'tableau']</t>
  </si>
  <si>
    <t>{'analyst_tools': ['tableau'], 'cloud': ['oracle'], 'databases': ['mongodb'], 'libraries': ['hadoop'], 'programming': ['mongodb', 'python']}</t>
  </si>
  <si>
    <t>Data Analyst/Process Improvement Specialist</t>
  </si>
  <si>
    <t>Principal Operations Research Scientist,</t>
  </si>
  <si>
    <t>['sql', 'python', 'r', 'qlik', 'tableau', 'alteryx', 'git', 'bitbucket', 'github', 'gitlab']</t>
  </si>
  <si>
    <t>{'analyst_tools': ['qlik', 'tableau', 'alteryx'], 'other': ['git', 'bitbucket', 'github', 'gitlab'], 'programming': ['sql', 'python', 'r']}</t>
  </si>
  <si>
    <t>['sql', 'python', 'azure', 'pyspark', 'tableau', 'qlik', 'sap', 'cognos', 'microstrategy']</t>
  </si>
  <si>
    <t>{'analyst_tools': ['tableau', 'qlik', 'sap', 'cognos', 'microstrategy'], 'cloud': ['azure'], 'libraries': ['pyspark'], 'programming': ['sql', 'python']}</t>
  </si>
  <si>
    <t>Applied AI Scientist</t>
  </si>
  <si>
    <t>Cordial</t>
  </si>
  <si>
    <t>['python', 'pandas', 'scikit-learn', 'zoom']</t>
  </si>
  <si>
    <t>{'libraries': ['pandas', 'scikit-learn'], 'programming': ['python'], 'sync': ['zoom']}</t>
  </si>
  <si>
    <t>Senior Scientist, Clinical Bioanalytical Science</t>
  </si>
  <si>
    <t>Nexroar Services Sdn Bhd</t>
  </si>
  <si>
    <t>['java', 'html', 'css', 'sql', 'spring', 'angular', 'jenkins']</t>
  </si>
  <si>
    <t>{'libraries': ['spring'], 'other': ['jenkins'], 'programming': ['java', 'html', 'css', 'sql'], 'webframeworks': ['angular']}</t>
  </si>
  <si>
    <t>Rosemallow Technologies Pvt. Ltd.</t>
  </si>
  <si>
    <t>Azure Data Engineer - (Need Only Local consultants)</t>
  </si>
  <si>
    <t>['sql', 'nosql', 'scala', 'python', 'sql server', 'azure', 'databricks', 'spark']</t>
  </si>
  <si>
    <t>{'cloud': ['azure', 'databricks'], 'databases': ['sql server'], 'libraries': ['spark'], 'programming': ['sql', 'nosql', 'scala', 'python']}</t>
  </si>
  <si>
    <t>Stage : STAGE - DATA SCIENTIST F/H</t>
  </si>
  <si>
    <t>Vacancy Available For SAS Data Engineer</t>
  </si>
  <si>
    <t>Data Analyst (Margins)</t>
  </si>
  <si>
    <t>Internship Data-Science for Power Tools - remote possible</t>
  </si>
  <si>
    <t>['python', 'shell', 'c++', 'azure', 'spark', 'numpy', 'pandas', 'matplotlib', 'scikit-learn', 'pytorch', 'tensorflow', 'git']</t>
  </si>
  <si>
    <t>{'cloud': ['azure'], 'libraries': ['spark', 'numpy', 'pandas', 'matplotlib', 'scikit-learn', 'pytorch', 'tensorflow'], 'other': ['git'], 'programming': ['python', 'shell', 'c++']}</t>
  </si>
  <si>
    <t>Resident Building Services Engineer</t>
  </si>
  <si>
    <t>WSP (Williams Sale Partnership) Global Inc.</t>
  </si>
  <si>
    <t>Sr/Lead Data Scientist</t>
  </si>
  <si>
    <t>['python', 'r', 'nosql', 'go']</t>
  </si>
  <si>
    <t>{'programming': ['python', 'r', 'nosql', 'go']}</t>
  </si>
  <si>
    <t>AllRemote</t>
  </si>
  <si>
    <t>Associates Technology Data (f/m/x)</t>
  </si>
  <si>
    <t>['python', 'mongodb', 'mongodb', 'postgresql', 'snowflake', 'oracle', 'aws', 'react', 'linux']</t>
  </si>
  <si>
    <t>{'cloud': ['snowflake', 'oracle', 'aws'], 'databases': ['mongodb', 'postgresql'], 'libraries': ['react'], 'os': ['linux'], 'programming': ['python', 'mongodb']}</t>
  </si>
  <si>
    <t>Consumer Insights Executive</t>
  </si>
  <si>
    <t>['sql', 'python', 'r', 'scala', 'excel', 'tableau']</t>
  </si>
  <si>
    <t>{'analyst_tools': ['excel', 'tableau'], 'programming': ['sql', 'python', 'r', 'scala']}</t>
  </si>
  <si>
    <t>Let's Work Aalter</t>
  </si>
  <si>
    <t>Geospatial Data Engineer (m/f/d)</t>
  </si>
  <si>
    <t>['python', 'sql', 'aws', 'spark', 'hadoop', 'airflow', 'kafka']</t>
  </si>
  <si>
    <t>{'cloud': ['aws'], 'libraries': ['spark', 'hadoop', 'airflow', 'kafka'], 'programming': ['python', 'sql']}</t>
  </si>
  <si>
    <t>Data Analyst, Marketplace</t>
  </si>
  <si>
    <t>Data Engineer - Microsoft SQL Server Integration Services (SSIS)</t>
  </si>
  <si>
    <t>Rural Community Assistance Corporation (RCAC)</t>
  </si>
  <si>
    <t>['oracle', 'aws', 'redshift', 'power bi']</t>
  </si>
  <si>
    <t>{'analyst_tools': ['power bi'], 'cloud': ['oracle', 'aws', 'redshift']}</t>
  </si>
  <si>
    <t>Data Engineer (Python and AWS) - 100% remote - Inside IR35 - £500</t>
  </si>
  <si>
    <t>C# Backend Developer – JHB/ Remote – up to R960k per annum</t>
  </si>
  <si>
    <t>['c#', 'go', 'r', 'azure']</t>
  </si>
  <si>
    <t>{'cloud': ['azure'], 'programming': ['c#', 'go', 'r']}</t>
  </si>
  <si>
    <t>Senior Data Integrations Engineer</t>
  </si>
  <si>
    <t>['python', 'azure', 'databricks', 'snowflake', 'pyspark']</t>
  </si>
  <si>
    <t>{'cloud': ['azure', 'databricks', 'snowflake'], 'libraries': ['pyspark'], 'programming': ['python']}</t>
  </si>
  <si>
    <t>Senior Data Management Analyst (Backfill)</t>
  </si>
  <si>
    <t>Masharq</t>
  </si>
  <si>
    <t>We have requirement for Data Scientist</t>
  </si>
  <si>
    <t>['python', 'aws', 'pyspark', 'spark', 'airflow', 'git', 'github', 'bitbucket', 'gitlab', 'docker', 'jira']</t>
  </si>
  <si>
    <t>{'async': ['jira'], 'cloud': ['aws'], 'libraries': ['pyspark', 'spark', 'airflow'], 'other': ['git', 'github', 'bitbucket', 'gitlab', 'docker'], 'programming': ['python']}</t>
  </si>
  <si>
    <t>SMS Concast AG</t>
  </si>
  <si>
    <t>Data Admin &amp; Data Analyst</t>
  </si>
  <si>
    <t>DATA ANALYST POUR CONCEPTION ESSAIS SOL A350 (H/F) - Anglais courant</t>
  </si>
  <si>
    <t>['python', 'sql', 'aws', 'spark', 'docker']</t>
  </si>
  <si>
    <t>{'cloud': ['aws'], 'libraries': ['spark'], 'other': ['docker'], 'programming': ['python', 'sql']}</t>
  </si>
  <si>
    <t>Data Visualization &amp; Democratization, Expert</t>
  </si>
  <si>
    <t>Compensation and Data Analyst</t>
  </si>
  <si>
    <t>Baxter Planning</t>
  </si>
  <si>
    <t>Praktikant/in Business Intelligence Data Analyst (m/w/d)</t>
  </si>
  <si>
    <t>Alulux GmbH</t>
  </si>
  <si>
    <t>RISE Kombucha</t>
  </si>
  <si>
    <t>['sql', 'power bi', 'excel', 'powerpoint', 'outlook']</t>
  </si>
  <si>
    <t>{'analyst_tools': ['power bi', 'excel', 'powerpoint', 'outlook'], 'programming': ['sql']}</t>
  </si>
  <si>
    <t>TRADE ACTIVATION GROUP SRL</t>
  </si>
  <si>
    <t>R&amp;D Asset Portfolio Data Analytics - Digital Product Line Owner</t>
  </si>
  <si>
    <t>['r', 'python', 'javascript', 'aws', 'azure', 'tableau', 'power bi', 'atlassian', 'jira', 'confluence']</t>
  </si>
  <si>
    <t>{'analyst_tools': ['tableau', 'power bi'], 'async': ['jira', 'confluence'], 'cloud': ['aws', 'azure'], 'other': ['atlassian'], 'programming': ['r', 'python', 'javascript']}</t>
  </si>
  <si>
    <t>Themisinsight</t>
  </si>
  <si>
    <t>Business Analyst (SQ, Tableau, Python) - Remote | WFH</t>
  </si>
  <si>
    <t>['sql', 'python', 'tableau', 'powerpoint']</t>
  </si>
  <si>
    <t>{'analyst_tools': ['tableau', 'powerpoint'], 'programming': ['sql', 'python']}</t>
  </si>
  <si>
    <t>Sr. Software Engineer - Analytics</t>
  </si>
  <si>
    <t>City of El Paso</t>
  </si>
  <si>
    <t>Longford, UK</t>
  </si>
  <si>
    <t>Senior Data Analyst / "Golden Record" Consultant (w/m/d)</t>
  </si>
  <si>
    <t>Associate Analyst Data Science</t>
  </si>
  <si>
    <t>CHILD MENTAL HEALTH (MH) DATA ANALYST</t>
  </si>
  <si>
    <t>MBUX – Data-Analyst (w/m/d)</t>
  </si>
  <si>
    <t>['python', 'databricks', 'gdpr', 'spark', 'pandas', 'airflow', 'matplotlib', 'seaborn', 'plotly', 'tableau', 'confluence', 'jira']</t>
  </si>
  <si>
    <t>{'analyst_tools': ['tableau'], 'async': ['confluence', 'jira'], 'cloud': ['databricks'], 'libraries': ['gdpr', 'spark', 'pandas', 'airflow', 'matplotlib', 'seaborn', 'plotly'], 'programming': ['python']}</t>
  </si>
  <si>
    <t>376 - Cloud Engineer</t>
  </si>
  <si>
    <t>Information &amp; Database Analyst</t>
  </si>
  <si>
    <t>['r', 'power bi', 'word', 'excel', 'tableau']</t>
  </si>
  <si>
    <t>{'analyst_tools': ['power bi', 'word', 'excel', 'tableau'], 'programming': ['r']}</t>
  </si>
  <si>
    <t>Reporting &amp; Data Analyst - Speke, England</t>
  </si>
  <si>
    <t>Big Data Developer/Big Data Engineer/Big Data Architect/BigData...</t>
  </si>
  <si>
    <t>Orpine.com</t>
  </si>
  <si>
    <t>['java', 'sql', 'nosql', 'javascript', 'azure', 'spark', 'kafka', 'hadoop', 'angular']</t>
  </si>
  <si>
    <t>{'cloud': ['azure'], 'libraries': ['spark', 'kafka', 'hadoop'], 'programming': ['java', 'sql', 'nosql', 'javascript'], 'webframeworks': ['angular']}</t>
  </si>
  <si>
    <t>Financial Data/Business Analyst</t>
  </si>
  <si>
    <t>Ani Biome</t>
  </si>
  <si>
    <t>Data Scientist (m/w/d) Logistikbranche</t>
  </si>
  <si>
    <t>HelloSafe</t>
  </si>
  <si>
    <t>['php', 'javascript', 'python', 'r', 'mysql', 'mariadb', 'aws', 'heroku', 'vue.js', 'react.js', 'jquery', 'docker']</t>
  </si>
  <si>
    <t>{'cloud': ['aws', 'heroku'], 'databases': ['mysql', 'mariadb'], 'other': ['docker'], 'programming': ['php', 'javascript', 'python', 'r'], 'webframeworks': ['vue.js', 'react.js', 'jquery']}</t>
  </si>
  <si>
    <t>['python', 'r', 'tensorflow', 'pandas', 'scikit-learn', 'numpy', 'linux', 'windows', 'power bi', 'tableau']</t>
  </si>
  <si>
    <t>{'analyst_tools': ['power bi', 'tableau'], 'libraries': ['tensorflow', 'pandas', 'scikit-learn', 'numpy'], 'os': ['linux', 'windows'], 'programming': ['python', 'r']}</t>
  </si>
  <si>
    <t>Integrated Master Scheduler &amp; Data Analyst Jobs</t>
  </si>
  <si>
    <t>Atco</t>
  </si>
  <si>
    <t>Delivery template</t>
  </si>
  <si>
    <t>['python', 'sql', 'mysql', 'postgresql', 'oracle', 'hadoop', 'spark', 'kafka', 'tableau', 'power bi']</t>
  </si>
  <si>
    <t>{'analyst_tools': ['tableau', 'power bi'], 'cloud': ['oracle'], 'databases': ['mysql', 'postgresql'], 'libraries': ['hadoop', 'spark', 'kafka'], 'programming': ['python', 'sql']}</t>
  </si>
  <si>
    <t>Lead BI Analyst - Healthcare / Billing</t>
  </si>
  <si>
    <t>['sql', 'sas', 'sas', 'snowflake', 'tableau', 'power bi']</t>
  </si>
  <si>
    <t>{'analyst_tools': ['sas', 'tableau', 'power bi'], 'cloud': ['snowflake'], 'programming': ['sql', 'sas']}</t>
  </si>
  <si>
    <t>['power bi', 'qlik', 'jira', 'confluence']</t>
  </si>
  <si>
    <t>{'analyst_tools': ['power bi', 'qlik'], 'async': ['jira', 'confluence']}</t>
  </si>
  <si>
    <t>Analyste Corporate</t>
  </si>
  <si>
    <t>Crédit du Maroc</t>
  </si>
  <si>
    <t>Bouldering Project</t>
  </si>
  <si>
    <t>Social Media Analyst Jobs</t>
  </si>
  <si>
    <t>Solutions Engineer Latam</t>
  </si>
  <si>
    <t>Data Analyst in Digitale Kanäle Ecommerce</t>
  </si>
  <si>
    <t>Business Analyst (Bilingual)</t>
  </si>
  <si>
    <t>Bracane Company</t>
  </si>
  <si>
    <t>Personal Data Protection Officer</t>
  </si>
  <si>
    <t>Senior Loan  Data Analyst</t>
  </si>
  <si>
    <t>data analyst en projet r&amp;d numérique</t>
  </si>
  <si>
    <t>Data &amp; Analytics - Manager</t>
  </si>
  <si>
    <t>['sql', 'spreadsheet', 'sheets', 'excel', 'tableau']</t>
  </si>
  <si>
    <t>{'analyst_tools': ['spreadsheet', 'sheets', 'excel', 'tableau'], 'programming': ['sql']}</t>
  </si>
  <si>
    <t>Kafr El Zayat, Egypt (+1 other)</t>
  </si>
  <si>
    <t>it data analyst iv</t>
  </si>
  <si>
    <t>Openstack engineer</t>
  </si>
  <si>
    <t>['bash', 'python', 'openstack', 'linux', 'ansible', 'terraform', 'docker']</t>
  </si>
  <si>
    <t>{'cloud': ['openstack'], 'os': ['linux'], 'other': ['ansible', 'terraform', 'docker'], 'programming': ['bash', 'python']}</t>
  </si>
  <si>
    <t>Director Data Science (Remote)</t>
  </si>
  <si>
    <t>['bigquery', 'aws', 'hadoop', 'spark']</t>
  </si>
  <si>
    <t>{'cloud': ['bigquery', 'aws'], 'libraries': ['hadoop', 'spark']}</t>
  </si>
  <si>
    <t>['python', 'r', 'databricks', 'pandas', 'spark', 'jupyter', 'tableau']</t>
  </si>
  <si>
    <t>{'analyst_tools': ['tableau'], 'cloud': ['databricks'], 'libraries': ['pandas', 'spark', 'jupyter'], 'programming': ['python', 'r']}</t>
  </si>
  <si>
    <t>Data &amp; Modelling Analyst (Energy Transition) [Re-advertisement]</t>
  </si>
  <si>
    <t>Sustainable Energy for All</t>
  </si>
  <si>
    <t>['swift', 'python', 'r', 'sharepoint']</t>
  </si>
  <si>
    <t>{'analyst_tools': ['sharepoint'], 'programming': ['swift', 'python', 'r']}</t>
  </si>
  <si>
    <t>ComfNet Solutions GmbH</t>
  </si>
  <si>
    <t>['sql', 'python', 'java', 'scala', 'aws', 'azure', 'spark', 'git']</t>
  </si>
  <si>
    <t>{'cloud': ['aws', 'azure'], 'libraries': ['spark'], 'other': ['git'], 'programming': ['sql', 'python', 'java', 'scala']}</t>
  </si>
  <si>
    <t>Vuesol</t>
  </si>
  <si>
    <t>['sql', 'python', 'java', 'azure', 'aws', 'gcp', 'hadoop']</t>
  </si>
  <si>
    <t>{'cloud': ['azure', 'aws', 'gcp'], 'libraries': ['hadoop'], 'programming': ['sql', 'python', 'java']}</t>
  </si>
  <si>
    <t>MDM Data Analyst -Full Time- NJ-Required only locals</t>
  </si>
  <si>
    <t>Data Security Classification Engineer</t>
  </si>
  <si>
    <t>['sql', 'postgresql', 'gcp', 'aws', 'azure', 'oracle', 'sharepoint']</t>
  </si>
  <si>
    <t>{'analyst_tools': ['sharepoint'], 'cloud': ['gcp', 'aws', 'azure', 'oracle'], 'databases': ['postgresql'], 'programming': ['sql']}</t>
  </si>
  <si>
    <t>Noz - Talent Selection</t>
  </si>
  <si>
    <t>Data Scientist 17134</t>
  </si>
  <si>
    <t>['excel', 'outlook', 'powerpoint', 'word', 'sharepoint', 'atlassian', 'confluence', 'smartsheet']</t>
  </si>
  <si>
    <t>{'analyst_tools': ['excel', 'outlook', 'powerpoint', 'word', 'sharepoint'], 'async': ['confluence', 'smartsheet'], 'other': ['atlassian']}</t>
  </si>
  <si>
    <t>Data Engineer ( Permanent role)</t>
  </si>
  <si>
    <t>['sql', 'python', 'java', 'c#', 'scala', 'azure', 'spark', 'airflow', 'kafka', 'ssis', 'bitbucket']</t>
  </si>
  <si>
    <t>{'analyst_tools': ['ssis'], 'cloud': ['azure'], 'libraries': ['spark', 'airflow', 'kafka'], 'other': ['bitbucket'], 'programming': ['sql', 'python', 'java', 'c#', 'scala']}</t>
  </si>
  <si>
    <t>arvato Systems GmbH</t>
  </si>
  <si>
    <t>['sql', 'mysql', 'snowflake', 'redshift', 'azure', 'databricks', 'airflow', 'power bi', 'tableau', 'docker', 'kubernetes']</t>
  </si>
  <si>
    <t>{'analyst_tools': ['power bi', 'tableau'], 'cloud': ['snowflake', 'redshift', 'azure', 'databricks'], 'databases': ['mysql'], 'libraries': ['airflow'], 'other': ['docker', 'kubernetes'], 'programming': ['sql']}</t>
  </si>
  <si>
    <t>Novavax</t>
  </si>
  <si>
    <t>Academy TIBCO Integrator &amp; Data Analyst per inserimento</t>
  </si>
  <si>
    <t>['java', 'scala', 'gdpr']</t>
  </si>
  <si>
    <t>{'libraries': ['gdpr'], 'programming': ['java', 'scala']}</t>
  </si>
  <si>
    <t>Looi Consulting LLC</t>
  </si>
  <si>
    <t>Sr Business Improvement Analyst</t>
  </si>
  <si>
    <t>['python', 'pandas', 'numpy', 'keras', 'tensorflow', 'unix']</t>
  </si>
  <si>
    <t>{'libraries': ['pandas', 'numpy', 'keras', 'tensorflow'], 'os': ['unix'], 'programming': ['python']}</t>
  </si>
  <si>
    <t>['python', 'r', 'sql', 'azure', 'aws', 'gcp', 'tensorflow', 'pytorch', 'docker', 'kubernetes']</t>
  </si>
  <si>
    <t>{'cloud': ['azure', 'aws', 'gcp'], 'libraries': ['tensorflow', 'pytorch'], 'other': ['docker', 'kubernetes'], 'programming': ['python', 'r', 'sql']}</t>
  </si>
  <si>
    <t>['python', 'pandas', 'numpy', 'seaborn']</t>
  </si>
  <si>
    <t>{'libraries': ['pandas', 'numpy', 'seaborn'], 'programming': ['python']}</t>
  </si>
  <si>
    <t>TalentWeb</t>
  </si>
  <si>
    <t>['python', 'ruby', 'ruby', 'bash', 'java', 'scala', 'postgresql', 'mysql', 'aws', 'oracle', 'hadoop', 'spark', 'kafka', 'node.js', 'angular.js', 'linux', 'splunk', 'jenkins', 'jira']</t>
  </si>
  <si>
    <t>{'analyst_tools': ['splunk'], 'async': ['jira'], 'cloud': ['aws', 'oracle'], 'databases': ['postgresql', 'mysql'], 'libraries': ['hadoop', 'spark', 'kafka'], 'os': ['linux'], 'other': ['jenkins'], 'programming': ['python', 'ruby', 'bash', 'java', 'scala'], 'webframeworks': ['ruby', 'node.js', 'angular.js']}</t>
  </si>
  <si>
    <t>['r', 'python', 'sql', 'nosql', 'mongo', 'redshift', 'bigquery', 'snowflake']</t>
  </si>
  <si>
    <t>{'cloud': ['redshift', 'bigquery', 'snowflake'], 'programming': ['r', 'python', 'sql', 'nosql', 'mongo']}</t>
  </si>
  <si>
    <t>Manager, Business Analytics &amp; Reporting</t>
  </si>
  <si>
    <t>(Junior) Data Analyst (m/w/d) Treasury C24 Bank</t>
  </si>
  <si>
    <t>Data Engineer (Only EU)</t>
  </si>
  <si>
    <t>['sql', 'db2', 'sql server', 'ssis']</t>
  </si>
  <si>
    <t>{'analyst_tools': ['ssis'], 'databases': ['db2', 'sql server'], 'programming': ['sql']}</t>
  </si>
  <si>
    <t>Mid-level Data Scientist</t>
  </si>
  <si>
    <t>Business Analyst Service Now Data Integrity</t>
  </si>
  <si>
    <t>Data Migration Analyst (m/f)</t>
  </si>
  <si>
    <t>Senior Backend/NodeJS Engineer</t>
  </si>
  <si>
    <t>['nosql', 'typescript', 'c', 'dynamodb', 'aws', 'node.js', 'docker']</t>
  </si>
  <si>
    <t>{'cloud': ['aws'], 'databases': ['dynamodb'], 'other': ['docker'], 'programming': ['nosql', 'typescript', 'c'], 'webframeworks': ['node.js']}</t>
  </si>
  <si>
    <t>['shell', 'sql', 'python', 'ruby', 'ruby', 'java', 'perl', 'c++', 'golang', 'postgresql', 'mysql', 'dynamodb', 'oracle', 'aws', 'gcp', 'redshift', 'hadoop', 'unix', 'splunk', 'docker', 'terraform', 'jenkins', 'git', 'kubernetes']</t>
  </si>
  <si>
    <t>{'analyst_tools': ['splunk'], 'cloud': ['oracle', 'aws', 'gcp', 'redshift'], 'databases': ['postgresql', 'mysql', 'dynamodb'], 'libraries': ['hadoop'], 'os': ['unix'], 'other': ['docker', 'terraform', 'jenkins', 'git', 'kubernetes'], 'programming': ['shell', 'sql', 'python', 'ruby', 'java', 'perl', 'c++', 'golang'], 'webframeworks': ['ruby']}</t>
  </si>
  <si>
    <t>senior bioinformatics scientist</t>
  </si>
  <si>
    <t>Senior Consultant | Data &amp; Analytics | HCMC &amp; Hanoi Office</t>
  </si>
  <si>
    <t>['sql', 'scala', 'c', 'sql server', 'oracle', 'aws', 'azure', 'ibm cloud', 'spark', 'pyspark']</t>
  </si>
  <si>
    <t>{'cloud': ['oracle', 'aws', 'azure', 'ibm cloud'], 'databases': ['sql server'], 'libraries': ['spark', 'pyspark'], 'programming': ['sql', 'scala', 'c']}</t>
  </si>
  <si>
    <t>['oracle', 'aws', 'azure', 'gcp', 'power bi', 'tableau', 'cognos']</t>
  </si>
  <si>
    <t>{'analyst_tools': ['power bi', 'tableau', 'cognos'], 'cloud': ['oracle', 'aws', 'azure', 'gcp']}</t>
  </si>
  <si>
    <t>['sql', 'python', 'databricks', 'aws', 'redshift', 'spark', 'airflow', 'excel']</t>
  </si>
  <si>
    <t>{'analyst_tools': ['excel'], 'cloud': ['databricks', 'aws', 'redshift'], 'libraries': ['spark', 'airflow'], 'programming': ['sql', 'python']}</t>
  </si>
  <si>
    <t>Reporting &amp; Data Consultant (Diegem)</t>
  </si>
  <si>
    <t>Konica Minolta Business Solutions</t>
  </si>
  <si>
    <t>['sql', 'python', 'neo4j', 'gcp', 'aws', 'bigquery', 'redshift', 'snowflake', 'airflow', 'kafka', 'docker']</t>
  </si>
  <si>
    <t>{'cloud': ['gcp', 'aws', 'bigquery', 'redshift', 'snowflake'], 'databases': ['neo4j'], 'libraries': ['airflow', 'kafka'], 'other': ['docker'], 'programming': ['sql', 'python']}</t>
  </si>
  <si>
    <t>Appscore</t>
  </si>
  <si>
    <t>['r', 'linux', 'git', 'svn']</t>
  </si>
  <si>
    <t>{'os': ['linux'], 'other': ['git', 'svn'], 'programming': ['r']}</t>
  </si>
  <si>
    <t>['python', 'scala', 'sql', 'sql server', 'azure', 'databricks', 'spark', 'pyspark', 'power bi', 'qlik', 'sap', 'git']</t>
  </si>
  <si>
    <t>{'analyst_tools': ['power bi', 'qlik', 'sap'], 'cloud': ['azure', 'databricks'], 'databases': ['sql server'], 'libraries': ['spark', 'pyspark'], 'other': ['git'], 'programming': ['python', 'scala', 'sql']}</t>
  </si>
  <si>
    <t>Business Data Analyst Individualkunden (m/w/d)</t>
  </si>
  <si>
    <t>Software Developer Data Engineering</t>
  </si>
  <si>
    <t>['java', 'kotlin', 'sql', 'nosql', 'angular']</t>
  </si>
  <si>
    <t>{'programming': ['java', 'kotlin', 'sql', 'nosql'], 'webframeworks': ['angular']}</t>
  </si>
  <si>
    <t>Füm</t>
  </si>
  <si>
    <t>['sql', 'tableau', 'looker', 'sheets', 'excel']</t>
  </si>
  <si>
    <t>{'analyst_tools': ['tableau', 'looker', 'sheets', 'excel'], 'programming': ['sql']}</t>
  </si>
  <si>
    <t>Data Analyst im Gesundheitswesen (m/w/d)</t>
  </si>
  <si>
    <t>MedAdvisors GmbH</t>
  </si>
  <si>
    <t>['sql', 't-sql', 'python', 'r', 'sql server', 'oracle', 'unix', 'github', 'docker', 'jira', 'trello']</t>
  </si>
  <si>
    <t>{'async': ['jira', 'trello'], 'cloud': ['oracle'], 'databases': ['sql server'], 'os': ['unix'], 'other': ['github', 'docker'], 'programming': ['sql', 't-sql', 'python', 'r']}</t>
  </si>
  <si>
    <t>Data analist / Data Professional Development Program</t>
  </si>
  <si>
    <t>Data Analyst, Fund Management</t>
  </si>
  <si>
    <t>['sql', 'python', 'pandas', 'seaborn', 'matplotlib', 'numpy', 'excel']</t>
  </si>
  <si>
    <t>{'analyst_tools': ['excel'], 'libraries': ['pandas', 'seaborn', 'matplotlib', 'numpy'], 'programming': ['sql', 'python']}</t>
  </si>
  <si>
    <t>['java', 'c', 'sql', 'redis', 'elasticsearch', 'kafka', 'hadoop', 'flow']</t>
  </si>
  <si>
    <t>{'databases': ['redis', 'elasticsearch'], 'libraries': ['kafka', 'hadoop'], 'other': ['flow'], 'programming': ['java', 'c', 'sql']}</t>
  </si>
  <si>
    <t>Estágio Profissional: Economics And Data Analyst</t>
  </si>
  <si>
    <t>Junior-Intermediate Business Insights Analyst (PL452)</t>
  </si>
  <si>
    <t>['python', 'javascript', 'gcp', 'bigquery', 'kubernetes', 'docker']</t>
  </si>
  <si>
    <t>{'cloud': ['gcp', 'bigquery'], 'other': ['kubernetes', 'docker'], 'programming': ['python', 'javascript']}</t>
  </si>
  <si>
    <t>Talent Digger Inc.</t>
  </si>
  <si>
    <t>Senior Analyst (Data)</t>
  </si>
  <si>
    <t>Head of Data Science &amp; Advanced Analytics - $180-200k</t>
  </si>
  <si>
    <t>['sql', 'databricks', 'snowflake', 'azure', 'power bi']</t>
  </si>
  <si>
    <t>{'analyst_tools': ['power bi'], 'cloud': ['databricks', 'snowflake', 'azure'], 'programming': ['sql']}</t>
  </si>
  <si>
    <t>Snowflake Data Engineer || W2 position</t>
  </si>
  <si>
    <t>Maayee, Inc.</t>
  </si>
  <si>
    <t>Senior Data Scientist-Digital Banking Kotak 811-Regional Sales</t>
  </si>
  <si>
    <t>['python', 'shell', 'sql', 'nosql', 'swift', 'tensorflow', 'theano', 'pyspark', 'git']</t>
  </si>
  <si>
    <t>{'libraries': ['tensorflow', 'theano', 'pyspark'], 'other': ['git'], 'programming': ['python', 'shell', 'sql', 'nosql', 'swift']}</t>
  </si>
  <si>
    <t>Analytics Platforms &amp; Processes, Analyst</t>
  </si>
  <si>
    <t>Sr. Data Scientist​/NLP</t>
  </si>
  <si>
    <t>['python', 'azure', 'databricks', 'pyspark', 'pandas', 'hadoop', 'spark', 'hugging face', 'nltk']</t>
  </si>
  <si>
    <t>{'cloud': ['azure', 'databricks'], 'libraries': ['pyspark', 'pandas', 'hadoop', 'spark', 'hugging face', 'nltk'], 'programming': ['python']}</t>
  </si>
  <si>
    <t>Associate – Data &amp; Insight Analyst</t>
  </si>
  <si>
    <t>freuds</t>
  </si>
  <si>
    <t>Evil Geniuses</t>
  </si>
  <si>
    <t>['python', 'sql', 'aws', 'azure', 'gcp', 'plotly', 'tableau', 'power bi', 'git', 'jira', 'trello']</t>
  </si>
  <si>
    <t>{'analyst_tools': ['tableau', 'power bi'], 'async': ['jira', 'trello'], 'cloud': ['aws', 'azure', 'gcp'], 'libraries': ['plotly'], 'other': ['git'], 'programming': ['python', 'sql']}</t>
  </si>
  <si>
    <t>Junior Data Management &amp; Analytics</t>
  </si>
  <si>
    <t>Data Analyst with AAMVA</t>
  </si>
  <si>
    <t>Sr Business Intelligence Engineer, Security, Customer Logistics...</t>
  </si>
  <si>
    <t>Data Analyst/Report Developer</t>
  </si>
  <si>
    <t>gateretail</t>
  </si>
  <si>
    <t>['no-sql', 'sql', 'nosql', 'mongodb', 'mongodb', 'elasticsearch', 'mysql', 'aws', 'gcp', 'kafka', 'hadoop', 'spark']</t>
  </si>
  <si>
    <t>{'cloud': ['aws', 'gcp'], 'databases': ['mongodb', 'elasticsearch', 'mysql'], 'libraries': ['kafka', 'hadoop', 'spark'], 'programming': ['no-sql', 'sql', 'nosql', 'mongodb']}</t>
  </si>
  <si>
    <t>Senior Big Data Engineer - Vice President</t>
  </si>
  <si>
    <t>Les Schwab Tire Centers</t>
  </si>
  <si>
    <t>['sql', 'python', 'r', 'javascript', 'java', 'c#', 'go', 't-sql', 'aws', 'oracle', 'tableau', 'jira']</t>
  </si>
  <si>
    <t>{'analyst_tools': ['tableau'], 'async': ['jira'], 'cloud': ['aws', 'oracle'], 'programming': ['sql', 'python', 'r', 'javascript', 'java', 'c#', 'go', 't-sql']}</t>
  </si>
  <si>
    <t>['python', 'sql', 'nosql', 'mongodb', 'mongodb', 'mysql', 'scikit-learn', 'git']</t>
  </si>
  <si>
    <t>{'databases': ['mongodb', 'mysql'], 'libraries': ['scikit-learn'], 'other': ['git'], 'programming': ['python', 'sql', 'nosql', 'mongodb']}</t>
  </si>
  <si>
    <t>Finance Application Analyst</t>
  </si>
  <si>
    <t>CAPYX</t>
  </si>
  <si>
    <t>['java', 'python', 'sas', 'sas', 'scala', 'hadoop', 'spark', 'kafka']</t>
  </si>
  <si>
    <t>{'analyst_tools': ['sas'], 'libraries': ['hadoop', 'spark', 'kafka'], 'programming': ['java', 'python', 'sas', 'scala']}</t>
  </si>
  <si>
    <t>ADAMI &amp; ASSOCIATI sta cercando Data Scientist Ruolo Compiti...</t>
  </si>
  <si>
    <t>['python', 'r', 'aws', 'react']</t>
  </si>
  <si>
    <t>{'cloud': ['aws'], 'libraries': ['react'], 'programming': ['python', 'r']}</t>
  </si>
  <si>
    <t>['python', 'shell', 'sql', 'nosql', 'kafka', 'spark', 'unix', 'git']</t>
  </si>
  <si>
    <t>{'libraries': ['kafka', 'spark'], 'os': ['unix'], 'other': ['git'], 'programming': ['python', 'shell', 'sql', 'nosql']}</t>
  </si>
  <si>
    <t>via Sancare</t>
  </si>
  <si>
    <t>Clinical Data Analyst, Studies</t>
  </si>
  <si>
    <t>Python/Java Developer - Data Engineering</t>
  </si>
  <si>
    <t>['hadoop', 'spark', 'airflow', 'kafka', 'flow']</t>
  </si>
  <si>
    <t>{'libraries': ['hadoop', 'spark', 'airflow', 'kafka'], 'other': ['flow']}</t>
  </si>
  <si>
    <t>Forecast &amp; Analytics Lead (Remote</t>
  </si>
  <si>
    <t>Lead IT Systems Engineer</t>
  </si>
  <si>
    <t>Lumen Argentina</t>
  </si>
  <si>
    <t>['sql', 'windows', 'word', 'excel', 'powerpoint', 'visio']</t>
  </si>
  <si>
    <t>{'analyst_tools': ['word', 'excel', 'powerpoint', 'visio'], 'os': ['windows'], 'programming': ['sql']}</t>
  </si>
  <si>
    <t>Stagiaire en Conseil Data</t>
  </si>
  <si>
    <t>Network Planning Analyst DACH (f/m/d/x)</t>
  </si>
  <si>
    <t>['python', 'sql', 'tableau', 'chef']</t>
  </si>
  <si>
    <t>{'analyst_tools': ['tableau'], 'other': ['chef'], 'programming': ['python', 'sql']}</t>
  </si>
  <si>
    <t>['sql', 'python', 'sql server', 'github']</t>
  </si>
  <si>
    <t>{'databases': ['sql server'], 'other': ['github'], 'programming': ['sql', 'python']}</t>
  </si>
  <si>
    <t>Tool Development Software Engineer</t>
  </si>
  <si>
    <t>['c++', 'assembly', 'linux']</t>
  </si>
  <si>
    <t>{'os': ['linux'], 'programming': ['c++', 'assembly']}</t>
  </si>
  <si>
    <t>Data Engineering Lead Analyst</t>
  </si>
  <si>
    <t>['go', 'sql', 'python', 'scala', 'aws', 'ssis', 'jenkins', 'git']</t>
  </si>
  <si>
    <t>{'analyst_tools': ['ssis'], 'cloud': ['aws'], 'other': ['jenkins', 'git'], 'programming': ['go', 'sql', 'python', 'scala']}</t>
  </si>
  <si>
    <t>Microbiome Data Scientist</t>
  </si>
  <si>
    <t>Native Microbials, Inc.</t>
  </si>
  <si>
    <t>Job | Data</t>
  </si>
  <si>
    <t>Vice President Data Science</t>
  </si>
  <si>
    <t>TD Newton and Associates</t>
  </si>
  <si>
    <t>['python', 'sql', 'hadoop', 'spark', 'flow']</t>
  </si>
  <si>
    <t>{'libraries': ['hadoop', 'spark'], 'other': ['flow'], 'programming': ['python', 'sql']}</t>
  </si>
  <si>
    <t>Senior Applied Scientist, Search</t>
  </si>
  <si>
    <t>['go', 'python', 'java', 'perl', 'c++', 'r', 'spark', 'mxnet', 'tensorflow', 'numpy', 'hadoop']</t>
  </si>
  <si>
    <t>{'libraries': ['spark', 'mxnet', 'tensorflow', 'numpy', 'hadoop'], 'programming': ['go', 'python', 'java', 'perl', 'c++', 'r']}</t>
  </si>
  <si>
    <t>Reporting Analyst for Fees</t>
  </si>
  <si>
    <t>['python', 'r', 'sas', 'sas', 'sql', 'aws', 'redshift', 'pyspark', 'numpy', 'pandas', 'scikit-learn', 'tensorflow', 'word']</t>
  </si>
  <si>
    <t>{'analyst_tools': ['sas', 'word'], 'cloud': ['aws', 'redshift'], 'libraries': ['pyspark', 'numpy', 'pandas', 'scikit-learn', 'tensorflow'], 'programming': ['python', 'r', 'sas', 'sql']}</t>
  </si>
  <si>
    <t>['sql', 'excel', 'qlik', 'power bi']</t>
  </si>
  <si>
    <t>{'analyst_tools': ['excel', 'qlik', 'power bi'], 'programming': ['sql']}</t>
  </si>
  <si>
    <t>Helexia France</t>
  </si>
  <si>
    <t>Harrison Clark Rickerbys Ltd</t>
  </si>
  <si>
    <t>Senior Data Engineer - AWS, Python</t>
  </si>
  <si>
    <t>['python', 'sql', 't-sql', 'sql server', 'aws', 'spark', 'excel', 'ssis']</t>
  </si>
  <si>
    <t>{'analyst_tools': ['excel', 'ssis'], 'cloud': ['aws'], 'databases': ['sql server'], 'libraries': ['spark'], 'programming': ['python', 'sql', 't-sql']}</t>
  </si>
  <si>
    <t>Snowflake/Python Data Engineer</t>
  </si>
  <si>
    <t>via Granite Solutions Groupe</t>
  </si>
  <si>
    <t>['python', 'sql', 'go', 'snowflake', 'aws', 'excel', 'jira']</t>
  </si>
  <si>
    <t>{'analyst_tools': ['excel'], 'async': ['jira'], 'cloud': ['snowflake', 'aws'], 'programming': ['python', 'sql', 'go']}</t>
  </si>
  <si>
    <t>TCS Hiring For Snowflake Data Engineer/Designer</t>
  </si>
  <si>
    <t>['c#', 'mongodb', 'mongodb', 'sql', 'sql server', 'azure', 'kafka', 'express', 'git']</t>
  </si>
  <si>
    <t>{'cloud': ['azure'], 'databases': ['mongodb', 'sql server'], 'libraries': ['kafka'], 'other': ['git'], 'programming': ['c#', 'mongodb', 'sql'], 'webframeworks': ['express']}</t>
  </si>
  <si>
    <t>Senior/Expert Cloud Data Engineer</t>
  </si>
  <si>
    <t>['go', 'sql', 'sql server', 'azure', 'databricks', 'ssis', 'ssrs', 'power bi']</t>
  </si>
  <si>
    <t>{'analyst_tools': ['ssis', 'ssrs', 'power bi'], 'cloud': ['azure', 'databricks'], 'databases': ['sql server'], 'programming': ['go', 'sql']}</t>
  </si>
  <si>
    <t>['sql', 'azure', 'gcp', 'aws', 'looker', 'tableau', 'jira', 'asana']</t>
  </si>
  <si>
    <t>{'analyst_tools': ['looker', 'tableau'], 'async': ['jira', 'asana'], 'cloud': ['azure', 'gcp', 'aws'], 'programming': ['sql']}</t>
  </si>
  <si>
    <t>Nector Holdings BV</t>
  </si>
  <si>
    <t>['scala', 'sql', 'sql server', 'azure', 'databricks', 'spark', 'ssis', 'power bi', 'qlik']</t>
  </si>
  <si>
    <t>{'analyst_tools': ['ssis', 'power bi', 'qlik'], 'cloud': ['azure', 'databricks'], 'databases': ['sql server'], 'libraries': ['spark'], 'programming': ['scala', 'sql']}</t>
  </si>
  <si>
    <t>Pt Komunitas Anak Bangsa</t>
  </si>
  <si>
    <t>['python', 'azure', 'databricks', 'aws', 'tensorflow', 'pytorch', 'scikit-learn', 'airflow', 'git']</t>
  </si>
  <si>
    <t>{'cloud': ['azure', 'databricks', 'aws'], 'libraries': ['tensorflow', 'pytorch', 'scikit-learn', 'airflow'], 'other': ['git'], 'programming': ['python']}</t>
  </si>
  <si>
    <t>Senior Associate Consultant - Data Analytics</t>
  </si>
  <si>
    <t>Lotus's (Ek-Chai Distribution System Co.,Ltd.)</t>
  </si>
  <si>
    <t>The Key Talent</t>
  </si>
  <si>
    <t>['go', 'oracle', 'spreadsheet', 'tableau']</t>
  </si>
  <si>
    <t>{'analyst_tools': ['spreadsheet', 'tableau'], 'cloud': ['oracle'], 'programming': ['go']}</t>
  </si>
  <si>
    <t>['python', 'javascript', 'sql', 'nosql', 'aws', 'azure', 'spark']</t>
  </si>
  <si>
    <t>{'cloud': ['aws', 'azure'], 'libraries': ['spark'], 'programming': ['python', 'javascript', 'sql', 'nosql']}</t>
  </si>
  <si>
    <t>(Remote) Senior Data Engineer</t>
  </si>
  <si>
    <t>['redshift', 'terraform']</t>
  </si>
  <si>
    <t>{'cloud': ['redshift'], 'other': ['terraform']}</t>
  </si>
  <si>
    <t>['matlab', 'python', 'c', 'c++', 'apl']</t>
  </si>
  <si>
    <t>{'programming': ['matlab', 'python', 'c', 'c++', 'apl']}</t>
  </si>
  <si>
    <t>['python', 'r', 'gcp', 'scikit-learn', 'keras', 'tensorflow', 'git']</t>
  </si>
  <si>
    <t>{'cloud': ['gcp'], 'libraries': ['scikit-learn', 'keras', 'tensorflow'], 'other': ['git'], 'programming': ['python', 'r']}</t>
  </si>
  <si>
    <t>Data Engineer (PySpark) - Palma de Mallorca</t>
  </si>
  <si>
    <t>['sql', 'nosql', 'spark', 'pyspark']</t>
  </si>
  <si>
    <t>{'libraries': ['spark', 'pyspark'], 'programming': ['sql', 'nosql']}</t>
  </si>
  <si>
    <t>Corporate Junior Data Analyst</t>
  </si>
  <si>
    <t>MINT dentistry</t>
  </si>
  <si>
    <t>['sql', 'python', 'sheets', 'excel', 'tableau', 'qlik']</t>
  </si>
  <si>
    <t>{'analyst_tools': ['sheets', 'excel', 'tableau', 'qlik'], 'programming': ['sql', 'python']}</t>
  </si>
  <si>
    <t>['sql', 'python', 'dynamodb', 'aws', 'redshift', 'tableau', 'excel']</t>
  </si>
  <si>
    <t>{'analyst_tools': ['tableau', 'excel'], 'cloud': ['aws', 'redshift'], 'databases': ['dynamodb'], 'programming': ['sql', 'python']}</t>
  </si>
  <si>
    <t>BDO Canada LLP</t>
  </si>
  <si>
    <t>Research Scientist - AI Ethics &amp; Responsible AI Leader</t>
  </si>
  <si>
    <t>Senior Full Stack Engineer (JS/React/SQL/PHP)</t>
  </si>
  <si>
    <t>Informatica/python Data Engineer</t>
  </si>
  <si>
    <t>Kupono Government Services</t>
  </si>
  <si>
    <t>['python', 'sql', 'nosql', 'aws', 'azure', 'gcp', 'spark', 'kafka', 'airflow', 'ssis', 'docker', 'github', 'terraform']</t>
  </si>
  <si>
    <t>{'analyst_tools': ['ssis'], 'cloud': ['aws', 'azure', 'gcp'], 'libraries': ['spark', 'kafka', 'airflow'], 'other': ['docker', 'github', 'terraform'], 'programming': ['python', 'sql', 'nosql']}</t>
  </si>
  <si>
    <t>Junior Functional Analyst/Data Technology Owner ambito Sistemi di...</t>
  </si>
  <si>
    <t>Talent Legal Global Search Consultancy (pte.) Ltd.</t>
  </si>
  <si>
    <t>Zattoo AG</t>
  </si>
  <si>
    <t>['python', 'sql', 'go', 'bigquery', 'gcp', 'airflow', 'kafka', 'kubernetes']</t>
  </si>
  <si>
    <t>{'cloud': ['bigquery', 'gcp'], 'libraries': ['airflow', 'kafka'], 'other': ['kubernetes'], 'programming': ['python', 'sql', 'go']}</t>
  </si>
  <si>
    <t>BrandDelta</t>
  </si>
  <si>
    <t>Fantasktic EdTech Limited</t>
  </si>
  <si>
    <t>Remote Senior Product Data Analyst in Malaysia</t>
  </si>
  <si>
    <t>Technique/Data Architecte</t>
  </si>
  <si>
    <t>Помічник Аналітика (З навчанням)</t>
  </si>
  <si>
    <t>Karlin Shop</t>
  </si>
  <si>
    <t>Sr Data Management Analyst</t>
  </si>
  <si>
    <t>['power bi', 'tableau', 'jira']</t>
  </si>
  <si>
    <t>{'analyst_tools': ['power bi', 'tableau'], 'async': ['jira']}</t>
  </si>
  <si>
    <t>Data Scientist Public Health en Eerstelijnsgeneeskunde</t>
  </si>
  <si>
    <t>УайтСнейк</t>
  </si>
  <si>
    <t>['python', 'sql', 'aws', 'databricks', 'airflow', 'spark', 'kubernetes']</t>
  </si>
  <si>
    <t>{'cloud': ['aws', 'databricks'], 'libraries': ['airflow', 'spark'], 'other': ['kubernetes'], 'programming': ['python', 'sql']}</t>
  </si>
  <si>
    <t>Bitsbrew Inc</t>
  </si>
  <si>
    <t>Stratasys Direct Manufacturing</t>
  </si>
  <si>
    <t>Data Analyst - Public Health &amp; Epidemiology Study Analysis</t>
  </si>
  <si>
    <t>Senior Data Analyst : Descriptive Analytics</t>
  </si>
  <si>
    <t>Datastage</t>
  </si>
  <si>
    <t>Data Analytics Engineer CDI H/F</t>
  </si>
  <si>
    <t>['sql', 'python', 'bigquery', 'redshift', 'airflow', 'numpy', 'pandas', 'pyspark', 'looker', 'git', 'gitlab']</t>
  </si>
  <si>
    <t>{'analyst_tools': ['looker'], 'cloud': ['bigquery', 'redshift'], 'libraries': ['airflow', 'numpy', 'pandas', 'pyspark'], 'other': ['git', 'gitlab'], 'programming': ['sql', 'python']}</t>
  </si>
  <si>
    <t>Genomics Data Platform Engineer</t>
  </si>
  <si>
    <t>Data Engineer - Data and Model Infrastructure - up to $300,000...</t>
  </si>
  <si>
    <t>Bondora</t>
  </si>
  <si>
    <t>Support Developer in Parsers Team</t>
  </si>
  <si>
    <t>['javascript', 'typescript', 'sql', 'mongodb', 'mongodb', 'git']</t>
  </si>
  <si>
    <t>{'databases': ['mongodb'], 'other': ['git'], 'programming': ['javascript', 'typescript', 'sql', 'mongodb']}</t>
  </si>
  <si>
    <t>Senior Software Engineer - Data Intensive Applications</t>
  </si>
  <si>
    <t>['python', 'go', 'c++', 'mongo', 'redis', 'aws', 'azure', 'gcp', 'kafka']</t>
  </si>
  <si>
    <t>{'cloud': ['aws', 'azure', 'gcp'], 'databases': ['redis'], 'libraries': ['kafka'], 'programming': ['python', 'go', 'c++', 'mongo']}</t>
  </si>
  <si>
    <t>Azure Data Engineer (m/f/d). Job in Wien My Valley Jobs Today</t>
  </si>
  <si>
    <t>Asia Link Finance Corporation</t>
  </si>
  <si>
    <t>Data Scientist - Chem/Bio Defense</t>
  </si>
  <si>
    <t>['nosql', 'gcp', 'aws']</t>
  </si>
  <si>
    <t>{'cloud': ['gcp', 'aws'], 'programming': ['nosql']}</t>
  </si>
  <si>
    <t>Mechatronics Test Engineering Intern: Data analysis</t>
  </si>
  <si>
    <t>['assembly', 'matlab', 'ruby', 'ruby', 'python', 'git']</t>
  </si>
  <si>
    <t>{'other': ['git'], 'programming': ['assembly', 'matlab', 'ruby', 'python'], 'webframeworks': ['ruby']}</t>
  </si>
  <si>
    <t>Tender Engineer</t>
  </si>
  <si>
    <t>Power Systems Engineer - Data Science Applications Jobs</t>
  </si>
  <si>
    <t>Senior Software Engineer II, Full Stack</t>
  </si>
  <si>
    <t>['java', 'ruby', 'ruby', 'javascript', 'typescript', 'html', 'css', 'aws', 'azure', 'react', 'terraform', 'smartsheet']</t>
  </si>
  <si>
    <t>{'async': ['smartsheet'], 'cloud': ['aws', 'azure'], 'libraries': ['react'], 'other': ['terraform'], 'programming': ['java', 'ruby', 'javascript', 'typescript', 'html', 'css'], 'webframeworks': ['ruby']}</t>
  </si>
  <si>
    <t>Senior Data Scientist - Energy Team __ Regulatory &amp; Risk Advisory</t>
  </si>
  <si>
    <t>Data Analyst – Clinical Pathways</t>
  </si>
  <si>
    <t>['crystal', 'sas', 'sas', 'word', 'outlook', 'excel', 'powerpoint', 'qlik', 'tableau']</t>
  </si>
  <si>
    <t>{'analyst_tools': ['sas', 'word', 'outlook', 'excel', 'powerpoint', 'qlik', 'tableau'], 'programming': ['crystal', 'sas']}</t>
  </si>
  <si>
    <t>Senior Data Scientist - Commodity Trading</t>
  </si>
  <si>
    <t>['sql', 'python', 'aws', 'snowflake', 'spark', 'tableau']</t>
  </si>
  <si>
    <t>{'analyst_tools': ['tableau'], 'cloud': ['aws', 'snowflake'], 'libraries': ['spark'], 'programming': ['sql', 'python']}</t>
  </si>
  <si>
    <t>Celerity</t>
  </si>
  <si>
    <t>Data Engineer / Data Translator (m/f/d)</t>
  </si>
  <si>
    <t>['java', 'html', 'css', 'mysql', 'spring', 'react']</t>
  </si>
  <si>
    <t>{'databases': ['mysql'], 'libraries': ['spring', 'react'], 'programming': ['java', 'html', 'css']}</t>
  </si>
  <si>
    <t>Research Team: Data Scientist, Quant Analyst, Operations Researcher</t>
  </si>
  <si>
    <t>It-engineer Factory Data Hub</t>
  </si>
  <si>
    <t>ICICI Foundation for Inc...</t>
  </si>
  <si>
    <t>Finance and Statutory Reporting Analyst</t>
  </si>
  <si>
    <t>Greenfield S.à r.l.</t>
  </si>
  <si>
    <t>Data Warehouse Entwickler / Data Engineer (m/w/d)</t>
  </si>
  <si>
    <t>MediClin-IT GmbH</t>
  </si>
  <si>
    <t>מאפיין / מעצב UI / UX | אנליסט נתונים Data Analyst</t>
  </si>
  <si>
    <t>['phoenix', 'excel', 'powerpoint', 'outlook']</t>
  </si>
  <si>
    <t>{'analyst_tools': ['excel', 'powerpoint', 'outlook'], 'webframeworks': ['phoenix']}</t>
  </si>
  <si>
    <t>Data engineer till E.ON!</t>
  </si>
  <si>
    <t>['sql', 'python', 'java', 'neo4j', 'snowflake', 'spark', 'kafka', 'docker', 'kubernetes', 'terraform']</t>
  </si>
  <si>
    <t>{'cloud': ['snowflake'], 'databases': ['neo4j'], 'libraries': ['spark', 'kafka'], 'other': ['docker', 'kubernetes', 'terraform'], 'programming': ['sql', 'python', 'java']}</t>
  </si>
  <si>
    <t>Graduate - Data Analyst</t>
  </si>
  <si>
    <t>MK - Sr. Software Integration Engineer (LATAM - Remote)</t>
  </si>
  <si>
    <t>['c#', 'azure', 'excel', 'flow']</t>
  </si>
  <si>
    <t>{'analyst_tools': ['excel'], 'cloud': ['azure'], 'other': ['flow'], 'programming': ['c#']}</t>
  </si>
  <si>
    <t>['sql', 'python', 'azure', 'aws', 'spark', 'tableau', 'power bi', 'ssis']</t>
  </si>
  <si>
    <t>{'analyst_tools': ['tableau', 'power bi', 'ssis'], 'cloud': ['azure', 'aws'], 'libraries': ['spark'], 'programming': ['sql', 'python']}</t>
  </si>
  <si>
    <t>['sql', 'azure', 'pyspark', 'alteryx', 'sap', 'excel', 'sharepoint', 'ssis', 'power bi', 'dax']</t>
  </si>
  <si>
    <t>{'analyst_tools': ['alteryx', 'sap', 'excel', 'sharepoint', 'ssis', 'power bi', 'dax'], 'cloud': ['azure'], 'libraries': ['pyspark'], 'programming': ['sql']}</t>
  </si>
  <si>
    <t>['python', 'r', 'sql', 'elasticsearch', 'tableau']</t>
  </si>
  <si>
    <t>{'analyst_tools': ['tableau'], 'databases': ['elasticsearch'], 'programming': ['python', 'r', 'sql']}</t>
  </si>
  <si>
    <t>Artificial Intelligence / Machine Learning Engineer</t>
  </si>
  <si>
    <t>Filly Coder</t>
  </si>
  <si>
    <t>['sql', 'nosql', 'python', 'java', 'c++', 'scala', 'aws', 'gcp', 'azure', 'hadoop', 'spark', 'kafka', 'linux', 'docker', 'kubernetes']</t>
  </si>
  <si>
    <t>{'cloud': ['aws', 'gcp', 'azure'], 'libraries': ['hadoop', 'spark', 'kafka'], 'os': ['linux'], 'other': ['docker', 'kubernetes'], 'programming': ['sql', 'nosql', 'python', 'java', 'c++', 'scala']}</t>
  </si>
  <si>
    <t>['sql', 'python', 'r', 'aws', 'pandas', 'numpy', 'matplotlib', 'seaborn', 'airflow', 'flask', 'django', 'tableau', 'power bi', 'looker', 'jenkins']</t>
  </si>
  <si>
    <t>{'analyst_tools': ['tableau', 'power bi', 'looker'], 'cloud': ['aws'], 'libraries': ['pandas', 'numpy', 'matplotlib', 'seaborn', 'airflow'], 'other': ['jenkins'], 'programming': ['sql', 'python', 'r'], 'webframeworks': ['flask', 'django']}</t>
  </si>
  <si>
    <t>Data Scientists, Product; Enterprise Engineer; Data Engineer...</t>
  </si>
  <si>
    <t>Ernst &amp; Young Nederland LLP</t>
  </si>
  <si>
    <t>Subject Matter Expert - Azure Data Engineer for Online Course...</t>
  </si>
  <si>
    <t>['sql', 'python', 'azure', 'databricks', 'hadoop', 'spark', 'kubernetes']</t>
  </si>
  <si>
    <t>{'cloud': ['azure', 'databricks'], 'libraries': ['hadoop', 'spark'], 'other': ['kubernetes'], 'programming': ['sql', 'python']}</t>
  </si>
  <si>
    <t>['python', 'hadoop', 'pandas', 'numpy', 'matplotlib', 'flask']</t>
  </si>
  <si>
    <t>{'libraries': ['hadoop', 'pandas', 'numpy', 'matplotlib'], 'programming': ['python'], 'webframeworks': ['flask']}</t>
  </si>
  <si>
    <t>Mifx Indonesia</t>
  </si>
  <si>
    <t>SWE - Full Stack Engineer - CoreOS</t>
  </si>
  <si>
    <t>['javascript', 'sql', 'react', 'node.js', 'express', 'macos', 'splunk', 'tableau']</t>
  </si>
  <si>
    <t>{'analyst_tools': ['splunk', 'tableau'], 'libraries': ['react'], 'os': ['macos'], 'programming': ['javascript', 'sql'], 'webframeworks': ['node.js', 'express']}</t>
  </si>
  <si>
    <t>Principal Program Analyst (FT)</t>
  </si>
  <si>
    <t>['go', 'azure', 'excel']</t>
  </si>
  <si>
    <t>{'analyst_tools': ['excel'], 'cloud': ['azure'], 'programming': ['go']}</t>
  </si>
  <si>
    <t>Research Associate Data Scientist - Nursing Research</t>
  </si>
  <si>
    <t>Software Engineer at Musaroq Diagnostic Centre</t>
  </si>
  <si>
    <t>Musaroq Diagnostic Centre</t>
  </si>
  <si>
    <t>Indian Queens, Saint Columb, UK</t>
  </si>
  <si>
    <t>Junior Data Quality Analyst - Charlotte NC</t>
  </si>
  <si>
    <t>Data Engineer/ Analyst - Behavioral Analytics</t>
  </si>
  <si>
    <t>['java', 'aws', 'azure', 'gcp', 'git', 'jenkins', 'ansible', 'docker', 'kubernetes']</t>
  </si>
  <si>
    <t>{'cloud': ['aws', 'azure', 'gcp'], 'other': ['git', 'jenkins', 'ansible', 'docker', 'kubernetes'], 'programming': ['java']}</t>
  </si>
  <si>
    <t>3482 - Data Scientist</t>
  </si>
  <si>
    <t>Energy2market GmbH</t>
  </si>
  <si>
    <t>['python', 'pandas', 'numpy', 'scikit-learn', 'windows', 'linux', 'macos', 'kubernetes', 'docker', 'git']</t>
  </si>
  <si>
    <t>{'libraries': ['pandas', 'numpy', 'scikit-learn'], 'os': ['windows', 'linux', 'macos'], 'other': ['kubernetes', 'docker', 'git'], 'programming': ['python']}</t>
  </si>
  <si>
    <t>['sql', 'r', 'python', 'scala', 'snowflake', 'databricks', 'azure', 'aws', 'sap', 'tableau']</t>
  </si>
  <si>
    <t>{'analyst_tools': ['sap', 'tableau'], 'cloud': ['snowflake', 'databricks', 'azure', 'aws'], 'programming': ['sql', 'r', 'python', 'scala']}</t>
  </si>
  <si>
    <t>Blu Mountain</t>
  </si>
  <si>
    <t>['python', 'nosql', 'sql', 'mysql', 'postgresql', 'aws', 'gcp', 'azure', 'redshift', 'bigquery']</t>
  </si>
  <si>
    <t>{'cloud': ['aws', 'gcp', 'azure', 'redshift', 'bigquery'], 'databases': ['mysql', 'postgresql'], 'programming': ['python', 'nosql', 'sql']}</t>
  </si>
  <si>
    <t>Risk Data Scientist, VP</t>
  </si>
  <si>
    <t>Data Science - Machine Learning Engineering</t>
  </si>
  <si>
    <t>Founding Data Engineer - Startup/Applied AI/On-site</t>
  </si>
  <si>
    <t>Data Analytics Senior Manager- Financial Services</t>
  </si>
  <si>
    <t>Data and Applied Scientist</t>
  </si>
  <si>
    <t>['r', 'python', 'sql', 'databricks', 'numpy', 'pandas', 'hadoop', 'spark', 'tensorflow', 'pytorch', 'git']</t>
  </si>
  <si>
    <t>{'cloud': ['databricks'], 'libraries': ['numpy', 'pandas', 'hadoop', 'spark', 'tensorflow', 'pytorch'], 'other': ['git'], 'programming': ['r', 'python', 'sql']}</t>
  </si>
  <si>
    <t>Sales &amp; Delivery Analyst, Business Analytics</t>
  </si>
  <si>
    <t>Senior Data Engineer, Enterprise Technology</t>
  </si>
  <si>
    <t>Blue Bottle Coffee</t>
  </si>
  <si>
    <t>['python', 'sql', 'nosql', 'mongodb', 'mongodb', 'postgresql', 'sql server', 'cassandra', 'dynamodb', 'aws', 'oracle', 'snowflake', 'redshift', 'gcp', 'azure', 'bigquery', 'airflow', 'gdpr', 'looker']</t>
  </si>
  <si>
    <t>{'analyst_tools': ['looker'], 'cloud': ['aws', 'oracle', 'snowflake', 'redshift', 'gcp', 'azure', 'bigquery'], 'databases': ['mongodb', 'postgresql', 'sql server', 'cassandra', 'dynamodb'], 'libraries': ['airflow', 'gdpr'], 'programming': ['python', 'sql', 'nosql', 'mongodb']}</t>
  </si>
  <si>
    <t>Financial Analyst - Entry Level</t>
  </si>
  <si>
    <t>ITSD Data Scientist (Advanced)</t>
  </si>
  <si>
    <t>IA Data Engineer - H/F</t>
  </si>
  <si>
    <t>['python', 'azure', 'power bi', 'sharepoint']</t>
  </si>
  <si>
    <t>{'analyst_tools': ['power bi', 'sharepoint'], 'cloud': ['azure'], 'programming': ['python']}</t>
  </si>
  <si>
    <t>Omnicom Media Group Spain</t>
  </si>
  <si>
    <t>['sql', 'python', 'bash', 'aws', 'airflow', 'linux', 'ubuntu', 'excel', 'terraform']</t>
  </si>
  <si>
    <t>{'analyst_tools': ['excel'], 'cloud': ['aws'], 'libraries': ['airflow'], 'os': ['linux', 'ubuntu'], 'other': ['terraform'], 'programming': ['sql', 'python', 'bash']}</t>
  </si>
  <si>
    <t>['python', 'r', 'java', 'scala', 'c++', 'cassandra', 'hadoop', 'spark', 'tableau']</t>
  </si>
  <si>
    <t>{'analyst_tools': ['tableau'], 'databases': ['cassandra'], 'libraries': ['hadoop', 'spark'], 'programming': ['python', 'r', 'java', 'scala', 'c++']}</t>
  </si>
  <si>
    <t>['sas', 'sas', 'sql', 'java', 'visio', 'excel', 'flow']</t>
  </si>
  <si>
    <t>{'analyst_tools': ['sas', 'visio', 'excel'], 'other': ['flow'], 'programming': ['sas', 'sql', 'java']}</t>
  </si>
  <si>
    <t>Azure AD Support Engineer</t>
  </si>
  <si>
    <t>Corptec Technology Partners</t>
  </si>
  <si>
    <t>['azure', 'aws', 'macos', 'windows']</t>
  </si>
  <si>
    <t>{'cloud': ['azure', 'aws'], 'os': ['macos', 'windows']}</t>
  </si>
  <si>
    <t>Data scientist/Sr. Data Scientist (Job Code - KR4)</t>
  </si>
  <si>
    <t>Senior Data Engineer. Job in Amsterdam NBC4i Jobs</t>
  </si>
  <si>
    <t>Center for Rural Pennsylvania</t>
  </si>
  <si>
    <t>['assembly', 'sas', 'sas', 'r', 'sheets', 'spss', 'tableau', 'terminal']</t>
  </si>
  <si>
    <t>{'analyst_tools': ['sas', 'sheets', 'spss', 'tableau'], 'other': ['terminal'], 'programming': ['assembly', 'sas', 'r']}</t>
  </si>
  <si>
    <t>via Chronicle Of Higher Education</t>
  </si>
  <si>
    <t>Wartburg College</t>
  </si>
  <si>
    <t>['sql', 'windows', 'spreadsheet']</t>
  </si>
  <si>
    <t>{'analyst_tools': ['spreadsheet'], 'os': ['windows'], 'programming': ['sql']}</t>
  </si>
  <si>
    <t>['python', 'tensorflow', 'docker', 'kubernetes', 'git', 'jenkins']</t>
  </si>
  <si>
    <t>{'libraries': ['tensorflow'], 'other': ['docker', 'kubernetes', 'git', 'jenkins'], 'programming': ['python']}</t>
  </si>
  <si>
    <t>W2 Candidate Only - Data Engineer</t>
  </si>
  <si>
    <t>Sr. AWS Data Engineer (This role is W2 only, no C2C.)</t>
  </si>
  <si>
    <t>Saven Tech</t>
  </si>
  <si>
    <t>['python', 'java', 'scala', 'r', 'sql', 'nosql', 'aws', 'numpy', 'pandas', 'scikit-learn', 'flow']</t>
  </si>
  <si>
    <t>{'cloud': ['aws'], 'libraries': ['numpy', 'pandas', 'scikit-learn'], 'other': ['flow'], 'programming': ['python', 'java', 'scala', 'r', 'sql', 'nosql']}</t>
  </si>
  <si>
    <t>['sql', 'sql server', 'power bi', 'dax', 'ssrs', 'powerpoint', 'excel', 'sap']</t>
  </si>
  <si>
    <t>{'analyst_tools': ['power bi', 'dax', 'ssrs', 'powerpoint', 'excel', 'sap'], 'databases': ['sql server'], 'programming': ['sql']}</t>
  </si>
  <si>
    <t>VESCON Gruppe</t>
  </si>
  <si>
    <t>['python', 'sql', 'sap', 'word', 'excel', 'powerpoint']</t>
  </si>
  <si>
    <t>{'analyst_tools': ['sap', 'word', 'excel', 'powerpoint'], 'programming': ['python', 'sql']}</t>
  </si>
  <si>
    <t>RDT Ingenieros</t>
  </si>
  <si>
    <t>['sql', 'r', 'python', 'rshiny', 'sap']</t>
  </si>
  <si>
    <t>{'analyst_tools': ['sap'], 'libraries': ['rshiny'], 'programming': ['sql', 'r', 'python']}</t>
  </si>
  <si>
    <t>Data Analyst Managed Care</t>
  </si>
  <si>
    <t>Kinetik People - Talent Recruitment</t>
  </si>
  <si>
    <t>DOUBLECLOUD</t>
  </si>
  <si>
    <t>Venebio Group, LLC</t>
  </si>
  <si>
    <t>['python', 'r', 'scala', 'java', 'kotlin', 'c#', 'postgresql', 'snowflake', 'bigquery', 'databricks', 'redshift', 'pyspark', 'spark', 'hadoop', 'airflow', 'docker', 'kubernetes']</t>
  </si>
  <si>
    <t>{'cloud': ['snowflake', 'bigquery', 'databricks', 'redshift'], 'databases': ['postgresql'], 'libraries': ['pyspark', 'spark', 'hadoop', 'airflow'], 'other': ['docker', 'kubernetes'], 'programming': ['python', 'r', 'scala', 'java', 'kotlin', 'c#']}</t>
  </si>
  <si>
    <t>Data Analyst - I</t>
  </si>
  <si>
    <t>['sql', 'crystal', 'sql server', 'express', 'cognos', 'excel']</t>
  </si>
  <si>
    <t>{'analyst_tools': ['cognos', 'excel'], 'databases': ['sql server'], 'programming': ['sql', 'crystal'], 'webframeworks': ['express']}</t>
  </si>
  <si>
    <t>Platform Engineer- Data Quality</t>
  </si>
  <si>
    <t>Madison, IL</t>
  </si>
  <si>
    <t>['javascript', 'bash', 'powershell', 'sql', 'python', 'db2', 'azure', 'snowflake', 'databricks', 'oracle', 'kafka', 'qlik']</t>
  </si>
  <si>
    <t>{'analyst_tools': ['qlik'], 'cloud': ['azure', 'snowflake', 'databricks', 'oracle'], 'databases': ['db2'], 'libraries': ['kafka'], 'programming': ['javascript', 'bash', 'powershell', 'sql', 'python']}</t>
  </si>
  <si>
    <t>Carbon data analyst San Francisco</t>
  </si>
  <si>
    <t>Data Scientist h-f</t>
  </si>
  <si>
    <t>Danem People France</t>
  </si>
  <si>
    <t>['python', 'bash', 'sql', 'gcp', 'bigquery', 'git']</t>
  </si>
  <si>
    <t>{'cloud': ['gcp', 'bigquery'], 'other': ['git'], 'programming': ['python', 'bash', 'sql']}</t>
  </si>
  <si>
    <t>Data Scientist (Direct Hire)</t>
  </si>
  <si>
    <t>['go', 'tensorflow', 'pytorch', 'scikit-learn']</t>
  </si>
  <si>
    <t>{'libraries': ['tensorflow', 'pytorch', 'scikit-learn'], 'programming': ['go']}</t>
  </si>
  <si>
    <t>['nosql', 'azure', 'linux', 'docker', 'git']</t>
  </si>
  <si>
    <t>{'cloud': ['azure'], 'os': ['linux'], 'other': ['docker', 'git'], 'programming': ['nosql']}</t>
  </si>
  <si>
    <t>Associate Manager Data Analyst - Power BI/Tableau, ETL, Azure</t>
  </si>
  <si>
    <t>['sql', 'sql server', 'azure', 'oracle', 'snowflake', 'ssis', 'ssrs', 'tableau', 'alteryx']</t>
  </si>
  <si>
    <t>{'analyst_tools': ['ssis', 'ssrs', 'tableau', 'alteryx'], 'cloud': ['azure', 'oracle', 'snowflake'], 'databases': ['sql server'], 'programming': ['sql']}</t>
  </si>
  <si>
    <t>Manager - Advanced Analytics, Contracting &amp; Market Access Insights</t>
  </si>
  <si>
    <t>['golang', 'java', 'c#', 'no-sql', 'mongodb', 'mongodb', 'couchdb', 'azure', 'spring', 'kafka']</t>
  </si>
  <si>
    <t>{'cloud': ['azure'], 'databases': ['mongodb', 'couchdb'], 'libraries': ['spring', 'kafka'], 'programming': ['golang', 'java', 'c#', 'no-sql', 'mongodb']}</t>
  </si>
  <si>
    <t>Senior Big Data Architect</t>
  </si>
  <si>
    <t>['java', 'scala', 'python', 'no-sql', 'sql', 'nosql', 'mongodb', 'mongodb', 'postgresql', 'sql server', 'cassandra', 'aws', 'aurora', 'snowflake', 'databricks', 'oracle', 'azure', 'gcp', 'hadoop', 'spark', 'tableau']</t>
  </si>
  <si>
    <t>{'analyst_tools': ['tableau'], 'cloud': ['aws', 'aurora', 'snowflake', 'databricks', 'oracle', 'azure', 'gcp'], 'databases': ['mongodb', 'postgresql', 'sql server', 'cassandra'], 'libraries': ['hadoop', 'spark'], 'programming': ['java', 'scala', 'python', 'no-sql', 'sql', 'nosql', 'mongodb']}</t>
  </si>
  <si>
    <t>Big Data Engineer Sr / Tech Lead</t>
  </si>
  <si>
    <t>['javascript', 'elixir', 'typescript', 'react', 'kubernetes', 'docker', 'git']</t>
  </si>
  <si>
    <t>{'libraries': ['react'], 'other': ['kubernetes', 'docker', 'git'], 'programming': ['javascript', 'elixir', 'typescript']}</t>
  </si>
  <si>
    <t>Commercial Finance Business Intelligence Analyst</t>
  </si>
  <si>
    <t>Rohlik</t>
  </si>
  <si>
    <t>via Legal Tech Jobs</t>
  </si>
  <si>
    <t>Legal Tech Talent Network</t>
  </si>
  <si>
    <t>AI/ML DATA SCIENTIST</t>
  </si>
  <si>
    <t>['python', 'r', 'java', 'sas', 'sas', 'scala', 'c++', 'matlab', 'sql', 'mongodb', 'mongodb', 'cassandra', 'mysql', 'aws', 'watson', 'matplotlib', 'seaborn', 'hadoop', 'kafka', 'spark', 'tableau', 'excel', 'alteryx', 'spss', 'sap', 'docker', 'kubernetes']</t>
  </si>
  <si>
    <t>{'analyst_tools': ['sas', 'tableau', 'excel', 'alteryx', 'spss', 'sap'], 'cloud': ['aws', 'watson'], 'databases': ['mongodb', 'cassandra', 'mysql'], 'libraries': ['matplotlib', 'seaborn', 'hadoop', 'kafka', 'spark'], 'other': ['docker', 'kubernetes'], 'programming': ['python', 'r', 'java', 'sas', 'scala', 'c++', 'matlab', 'sql', 'mongodb']}</t>
  </si>
  <si>
    <t>Sr Data Engineer with Looker</t>
  </si>
  <si>
    <t>Lead Data Engineer (Azure) - REMOTE</t>
  </si>
  <si>
    <t>Energy Storage Machine Learning &amp; Data Science Leader (Sr. Manager...</t>
  </si>
  <si>
    <t>Data Engineer Cloud Aws (H/F)</t>
  </si>
  <si>
    <t>['c', 'c++', 'bash', 'shell', 'sql', 'aws', 'spark', 'pyspark', 'pandas', 'airflow', 'tensorflow', 'pytorch', 'keras', 'linux', 'macos', 'visio', 'docker', 'kubernetes', 'github', 'git', 'slack']</t>
  </si>
  <si>
    <t>{'analyst_tools': ['visio'], 'cloud': ['aws'], 'libraries': ['spark', 'pyspark', 'pandas', 'airflow', 'tensorflow', 'pytorch', 'keras'], 'os': ['linux', 'macos'], 'other': ['docker', 'kubernetes', 'github', 'git'], 'programming': ['c', 'c++', 'bash', 'shell', 'sql'], 'sync': ['slack']}</t>
  </si>
  <si>
    <t>['python', 'java', 'scala', 'sql', 'nosql', 'oracle', 'aws', 'azure', 'spark', 'hadoop']</t>
  </si>
  <si>
    <t>{'cloud': ['oracle', 'aws', 'azure'], 'libraries': ['spark', 'hadoop'], 'programming': ['python', 'java', 'scala', 'sql', 'nosql']}</t>
  </si>
  <si>
    <t>HR Oasis</t>
  </si>
  <si>
    <t>Data Management Analyst - W2</t>
  </si>
  <si>
    <t>Data Engineer DWH (w/m) 80 - 100 %</t>
  </si>
  <si>
    <t>CSS Versicherung AG</t>
  </si>
  <si>
    <t>Beach Energy</t>
  </si>
  <si>
    <t>Stage - Data Engineering (H/F)</t>
  </si>
  <si>
    <t>['jenkins', 'docker', 'git']</t>
  </si>
  <si>
    <t>{'other': ['jenkins', 'docker', 'git']}</t>
  </si>
  <si>
    <t>Senior Data Engineer , Client Ops</t>
  </si>
  <si>
    <t>Trauma System Data Analyst at Indianapolis, IN - Need Local</t>
  </si>
  <si>
    <t>Junior Consultant Data Science</t>
  </si>
  <si>
    <t>Health Choice Network</t>
  </si>
  <si>
    <t>['sql', 'python', 'aws', 'gitlab']</t>
  </si>
  <si>
    <t>{'cloud': ['aws'], 'other': ['gitlab'], 'programming': ['sql', 'python']}</t>
  </si>
  <si>
    <t>IT Build Analyst II</t>
  </si>
  <si>
    <t>Computer Scientist/Data Analyst - Security Clearance Required</t>
  </si>
  <si>
    <t>Université</t>
  </si>
  <si>
    <t>Business Data Analyst – Entry Level</t>
  </si>
  <si>
    <t>Lead Data Engineer AWS SQL Python - Finance</t>
  </si>
  <si>
    <t>['sql', 'nosql', 'mongodb', 'mongodb', 'java', 'php', 'ruby', 'ruby', 'python', 'r', 'cassandra', 'aws', 'azure', 'hadoop', 'spark', 'kafka', 'airflow', 'linux', 'terraform']</t>
  </si>
  <si>
    <t>{'cloud': ['aws', 'azure'], 'databases': ['mongodb', 'cassandra'], 'libraries': ['hadoop', 'spark', 'kafka', 'airflow'], 'os': ['linux'], 'other': ['terraform'], 'programming': ['sql', 'nosql', 'mongodb', 'java', 'php', 'ruby', 'python', 'r'], 'webframeworks': ['ruby']}</t>
  </si>
  <si>
    <t>Consultant technico fonctionnel SAP - BI et Data Analyst #</t>
  </si>
  <si>
    <t>DigitalOps</t>
  </si>
  <si>
    <t>['scala', 'sql', 'python', 'postgresql', 'databricks', 'azure', 'snowflake', 'spark', 'power bi', 'kubernetes', 'jenkins', 'ansible', 'git']</t>
  </si>
  <si>
    <t>{'analyst_tools': ['power bi'], 'cloud': ['databricks', 'azure', 'snowflake'], 'databases': ['postgresql'], 'libraries': ['spark'], 'other': ['kubernetes', 'jenkins', 'ansible', 'git'], 'programming': ['scala', 'sql', 'python']}</t>
  </si>
  <si>
    <t>Software Engineer Scientific Engine</t>
  </si>
  <si>
    <t>Product Business Analytics</t>
  </si>
  <si>
    <t>Kornit Digital</t>
  </si>
  <si>
    <t>Data Analyst II/III (Lending Analytics &amp; Credit Risk)</t>
  </si>
  <si>
    <t>['sql', 'pyspark', 'word', 'excel']</t>
  </si>
  <si>
    <t>{'analyst_tools': ['word', 'excel'], 'libraries': ['pyspark'], 'programming': ['sql']}</t>
  </si>
  <si>
    <t>ML and AI Engineer</t>
  </si>
  <si>
    <t>['python', 'javascript', 'aws', 'scikit-learn', 'numpy', 'nltk', 'tensorflow', 'pytorch', 'jira']</t>
  </si>
  <si>
    <t>{'async': ['jira'], 'cloud': ['aws'], 'libraries': ['scikit-learn', 'numpy', 'nltk', 'tensorflow', 'pytorch'], 'programming': ['python', 'javascript']}</t>
  </si>
  <si>
    <t>Business Analyst and System Analyst</t>
  </si>
  <si>
    <t>Apar Technologies (Thailand) Ltd.</t>
  </si>
  <si>
    <t>['html', 'javascript', 'sql', 'sql server', 'oracle', 'spring', 'asp.net', 'jquery']</t>
  </si>
  <si>
    <t>{'cloud': ['oracle'], 'databases': ['sql server'], 'libraries': ['spring'], 'programming': ['html', 'javascript', 'sql'], 'webframeworks': ['asp.net', 'jquery']}</t>
  </si>
  <si>
    <t>Business Intelligence Specialist / Data Analyst (m|w|d)</t>
  </si>
  <si>
    <t>Data-Analyst-Senior-(REMOTE)</t>
  </si>
  <si>
    <t>Data Scientist, Analytics; Software Engineers, Android</t>
  </si>
  <si>
    <t>Commission Data Analyst</t>
  </si>
  <si>
    <t>Data Analyst 1 : 342741</t>
  </si>
  <si>
    <t>Regional Business Intelligence</t>
  </si>
  <si>
    <t>['r', 'python', 'vba', 'sql', 'mysql', 'aws', 'redshift', 'excel', 'tableau']</t>
  </si>
  <si>
    <t>{'analyst_tools': ['excel', 'tableau'], 'cloud': ['aws', 'redshift'], 'databases': ['mysql'], 'programming': ['r', 'python', 'vba', 'sql']}</t>
  </si>
  <si>
    <t>['java', 'javascript', 'mysql', 'angular']</t>
  </si>
  <si>
    <t>{'databases': ['mysql'], 'programming': ['java', 'javascript'], 'webframeworks': ['angular']}</t>
  </si>
  <si>
    <t>Oracle Data Warehouse Analytics Lead</t>
  </si>
  <si>
    <t>['sql', 'oracle', 'aws', 'flow', 'jira']</t>
  </si>
  <si>
    <t>{'async': ['jira'], 'cloud': ['oracle', 'aws'], 'other': ['flow'], 'programming': ['sql']}</t>
  </si>
  <si>
    <t>Data Analyst Supply Chain, en alternance (H/F)</t>
  </si>
  <si>
    <t>(Senior)Data Engineer (m/w/d) für den Bereich Legal Tech</t>
  </si>
  <si>
    <t>['typescript', 'html', 'css', 'c#', 'python', 'azure', 'git', 'terraform', 'docker', 'kubernetes']</t>
  </si>
  <si>
    <t>{'cloud': ['azure'], 'other': ['git', 'terraform', 'docker', 'kubernetes'], 'programming': ['typescript', 'html', 'css', 'c#', 'python']}</t>
  </si>
  <si>
    <t>['python', 'databricks', 'kafka', 'spark', 'airflow', 'github']</t>
  </si>
  <si>
    <t>{'cloud': ['databricks'], 'libraries': ['kafka', 'spark', 'airflow'], 'other': ['github'], 'programming': ['python']}</t>
  </si>
  <si>
    <t>Sarian Solutions Inc</t>
  </si>
  <si>
    <t>Data Foundation Manager Data Analytics</t>
  </si>
  <si>
    <t>['sql', 'python', 'tableau', 'excel', 'terminal']</t>
  </si>
  <si>
    <t>{'analyst_tools': ['tableau', 'excel'], 'other': ['terminal'], 'programming': ['sql', 'python']}</t>
  </si>
  <si>
    <t>Elie HP</t>
  </si>
  <si>
    <t>Junior DevOps engineer</t>
  </si>
  <si>
    <t>MAGNUM. Информационные технологииАқпараттық технологиялар</t>
  </si>
  <si>
    <t>['docker', 'gitlab', 'git']</t>
  </si>
  <si>
    <t>{'other': ['docker', 'gitlab', 'git']}</t>
  </si>
  <si>
    <t>data analyst (f/m)</t>
  </si>
  <si>
    <t>['sql', 'kafka', 'tableau', 'power bi']</t>
  </si>
  <si>
    <t>{'analyst_tools': ['tableau', 'power bi'], 'libraries': ['kafka'], 'programming': ['sql']}</t>
  </si>
  <si>
    <t>Alternance Data Science - Paris</t>
  </si>
  <si>
    <t>Data Scientist (Assistant Manager), Digital Customer Experience ...</t>
  </si>
  <si>
    <t>Pay.UK</t>
  </si>
  <si>
    <t>['python', 'r', 'databricks', 'gdpr', 'jupyter', 'power bi', 'tableau', 'ssrs', 'ssis']</t>
  </si>
  <si>
    <t>{'analyst_tools': ['power bi', 'tableau', 'ssrs', 'ssis'], 'cloud': ['databricks'], 'libraries': ['gdpr', 'jupyter'], 'programming': ['python', 'r']}</t>
  </si>
  <si>
    <t>Master Data Analyst - Tijdelijk (1 jaar) - Voedingsindustrie</t>
  </si>
  <si>
    <t>['python', 'mongodb', 'mongodb', 'pandas', 'numpy', 'pytorch', 'github', 'notion', 'slack']</t>
  </si>
  <si>
    <t>{'async': ['notion'], 'databases': ['mongodb'], 'libraries': ['pandas', 'numpy', 'pytorch'], 'other': ['github'], 'programming': ['python', 'mongodb'], 'sync': ['slack']}</t>
  </si>
  <si>
    <t>Business/Data Analyst (Hybrid)</t>
  </si>
  <si>
    <t>Minuteman Group</t>
  </si>
  <si>
    <t>Estamos buscando un candidato con las siguientes aptitudes  Senior...</t>
  </si>
  <si>
    <t>Sales Data and Analytics Manager</t>
  </si>
  <si>
    <t>['java', 'sql', 'aws', 'spark', 'kafka']</t>
  </si>
  <si>
    <t>{'cloud': ['aws'], 'libraries': ['spark', 'kafka'], 'programming': ['java', 'sql']}</t>
  </si>
  <si>
    <t>Research Engineer Microsystem Technology (f/m/div.)</t>
  </si>
  <si>
    <t>Senior Data Engineer | Azure | Databricks</t>
  </si>
  <si>
    <t>CIENTÍFICO DE DATOS</t>
  </si>
  <si>
    <t>['sql', 'azure', 'excel', 'alteryx']</t>
  </si>
  <si>
    <t>{'analyst_tools': ['excel', 'alteryx'], 'cloud': ['azure'], 'programming': ['sql']}</t>
  </si>
  <si>
    <t>Lead Data Sciences</t>
  </si>
  <si>
    <t>['sql', 't-sql', 'sql server', 'alteryx', 'ssis', 'ssrs']</t>
  </si>
  <si>
    <t>{'analyst_tools': ['alteryx', 'ssis', 'ssrs'], 'databases': ['sql server'], 'programming': ['sql', 't-sql']}</t>
  </si>
  <si>
    <t>Senior Data Scientist, Individualized Therapies</t>
  </si>
  <si>
    <t>['word', 'excel', 'powerpoint', 'outlook', 'visio', 'power bi', 'tableau']</t>
  </si>
  <si>
    <t>{'analyst_tools': ['word', 'excel', 'powerpoint', 'outlook', 'visio', 'power bi', 'tableau']}</t>
  </si>
  <si>
    <t>Senior integrations Engineer</t>
  </si>
  <si>
    <t>['sql', 'sql server', 'aws', 'azure', 'flow']</t>
  </si>
  <si>
    <t>{'cloud': ['aws', 'azure'], 'databases': ['sql server'], 'other': ['flow'], 'programming': ['sql']}</t>
  </si>
  <si>
    <t>Intelsat US LLC</t>
  </si>
  <si>
    <t>Data Science And Engineering Industrial Placement</t>
  </si>
  <si>
    <t>['sql', 'r', 'python', 'java', 'hadoop', 'spark', 'keras', 'tensorflow', 'power bi', 'tableau']</t>
  </si>
  <si>
    <t>{'analyst_tools': ['power bi', 'tableau'], 'libraries': ['hadoop', 'spark', 'keras', 'tensorflow'], 'programming': ['sql', 'r', 'python', 'java']}</t>
  </si>
  <si>
    <t>['python', 'c++', 'tensorflow', 'pytorch', 'mxnet']</t>
  </si>
  <si>
    <t>{'libraries': ['tensorflow', 'pytorch', 'mxnet'], 'programming': ['python', 'c++']}</t>
  </si>
  <si>
    <t>Executive Content Analyst</t>
  </si>
  <si>
    <t>['sql', 'python', 'r', 'power bi', 'excel', 'powerpoint', 'flow']</t>
  </si>
  <si>
    <t>{'analyst_tools': ['power bi', 'excel', 'powerpoint'], 'other': ['flow'], 'programming': ['sql', 'python', 'r']}</t>
  </si>
  <si>
    <t>Build A Rocket Boy</t>
  </si>
  <si>
    <t>['sql', 'scala', 'bash', 'dynamodb', 'aws', 'snowflake', 'databricks', 'bigquery', 'gdpr', 'airflow', 'kafka', 'docker', 'kubernetes', 'jenkins']</t>
  </si>
  <si>
    <t>{'cloud': ['aws', 'snowflake', 'databricks', 'bigquery'], 'databases': ['dynamodb'], 'libraries': ['gdpr', 'airflow', 'kafka'], 'other': ['docker', 'kubernetes', 'jenkins'], 'programming': ['sql', 'scala', 'bash']}</t>
  </si>
  <si>
    <t>Senior Data Specialist II</t>
  </si>
  <si>
    <t>['sql', 'go', 'sql server', 'visio']</t>
  </si>
  <si>
    <t>{'analyst_tools': ['visio'], 'databases': ['sql server'], 'programming': ['sql', 'go']}</t>
  </si>
  <si>
    <t>UPS Capital®</t>
  </si>
  <si>
    <t>nemlig A/S</t>
  </si>
  <si>
    <t>['python', 'sql', 'neo4j', 'databricks', 'azure', 'aws', 'ssis', 'ssrs']</t>
  </si>
  <si>
    <t>{'analyst_tools': ['ssis', 'ssrs'], 'cloud': ['databricks', 'azure', 'aws'], 'databases': ['neo4j'], 'programming': ['python', 'sql']}</t>
  </si>
  <si>
    <t>AOV-641 - Digital Analyst - Fast Hire</t>
  </si>
  <si>
    <t>SAAS Product Analyst in Mumbai</t>
  </si>
  <si>
    <t>Gratitude Inc.</t>
  </si>
  <si>
    <t>Data Engineering Co-Op - Research &amp; Development</t>
  </si>
  <si>
    <t>via Dream Startup Job</t>
  </si>
  <si>
    <t>['go', 'python', 'sql', 'aws', 'gcp', 'pandas', 'numpy', 'jupyter', 'tableau', 'power bi', 'looker', 'github']</t>
  </si>
  <si>
    <t>{'analyst_tools': ['tableau', 'power bi', 'looker'], 'cloud': ['aws', 'gcp'], 'libraries': ['pandas', 'numpy', 'jupyter'], 'other': ['github'], 'programming': ['go', 'python', 'sql']}</t>
  </si>
  <si>
    <t>Melchor Ocampo, Chihuahua, Mexico</t>
  </si>
  <si>
    <t>['javascript', 'java', 'git']</t>
  </si>
  <si>
    <t>{'other': ['git'], 'programming': ['javascript', 'java']}</t>
  </si>
  <si>
    <t>Data Platform Support Engineer</t>
  </si>
  <si>
    <t>Community Health Center Network</t>
  </si>
  <si>
    <t>Valvoline Global</t>
  </si>
  <si>
    <t>Data Scientist for A320 Efficiency Leader (M/F)</t>
  </si>
  <si>
    <t>['sas', 'sas', 'python', 'javascript', 'sql', 'css', 'html', 'aws', 'gcp', 'spark', 'pyspark']</t>
  </si>
  <si>
    <t>{'analyst_tools': ['sas'], 'cloud': ['aws', 'gcp'], 'libraries': ['spark', 'pyspark'], 'programming': ['sas', 'python', 'javascript', 'sql', 'css', 'html']}</t>
  </si>
  <si>
    <t>Remote Senior Analytics Engineer</t>
  </si>
  <si>
    <t>Plan A</t>
  </si>
  <si>
    <t>['python', 'sql', 'redshift', 'snowflake', 'bigquery', 'databricks']</t>
  </si>
  <si>
    <t>{'cloud': ['redshift', 'snowflake', 'bigquery', 'databricks'], 'programming': ['python', 'sql']}</t>
  </si>
  <si>
    <t>Data Engineer with Spark and Databricks</t>
  </si>
  <si>
    <t>['python', 'sql', 'databricks', 'azure', 'aws', 'spark', 'hadoop', 'kafka', 'sap', 'tableau', 'looker']</t>
  </si>
  <si>
    <t>{'analyst_tools': ['sap', 'tableau', 'looker'], 'cloud': ['databricks', 'azure', 'aws'], 'libraries': ['spark', 'hadoop', 'kafka'], 'programming': ['python', 'sql']}</t>
  </si>
  <si>
    <t>(Senior) Data Engineer (f/m/d) - Core Data Engineering |Dresden</t>
  </si>
  <si>
    <t>['go', 'python', 'sql', 'azure', 'spark', 'kafka', 'kubernetes', 'docker', 'gitlab', 'terraform']</t>
  </si>
  <si>
    <t>{'cloud': ['azure'], 'libraries': ['spark', 'kafka'], 'other': ['kubernetes', 'docker', 'gitlab', 'terraform'], 'programming': ['go', 'python', 'sql']}</t>
  </si>
  <si>
    <t>Data Engineer - Azure Data Platform</t>
  </si>
  <si>
    <t>Data scientist / Python developer</t>
  </si>
  <si>
    <t>['python', 'azure', 'linux', 'git', 'docker', 'kubernetes']</t>
  </si>
  <si>
    <t>{'cloud': ['azure'], 'os': ['linux'], 'other': ['git', 'docker', 'kubernetes'], 'programming': ['python']}</t>
  </si>
  <si>
    <t>['go', 'python', 'rust', 'java', 'kotlin', 'scala', 'aws', 'pandas', 'numpy', 'kafka', 'spark', 'airflow', 'kubernetes']</t>
  </si>
  <si>
    <t>{'cloud': ['aws'], 'libraries': ['pandas', 'numpy', 'kafka', 'spark', 'airflow'], 'other': ['kubernetes'], 'programming': ['go', 'python', 'rust', 'java', 'kotlin', 'scala']}</t>
  </si>
  <si>
    <t>MLOps Engineer for Healthcare &amp; Clinical Applications</t>
  </si>
  <si>
    <t>Bloomington, CA</t>
  </si>
  <si>
    <t>Senior ModelOps Engineer Hong Kong Max HKD750K</t>
  </si>
  <si>
    <t>Data Analyst and IT Administration</t>
  </si>
  <si>
    <t>['sql', 'r', 'python', 'shell', 'perl', 'ruby', 'ruby', 'snowflake', 'databricks', 'azure', 'aws', 'redshift', 'spark', 'unix', 'unity', 'jenkins', 'git', 'jira', 'confluence']</t>
  </si>
  <si>
    <t>{'async': ['jira', 'confluence'], 'cloud': ['snowflake', 'databricks', 'azure', 'aws', 'redshift'], 'libraries': ['spark'], 'os': ['unix'], 'other': ['unity', 'jenkins', 'git'], 'programming': ['sql', 'r', 'python', 'shell', 'perl', 'ruby'], 'webframeworks': ['ruby']}</t>
  </si>
  <si>
    <t>Agence France Locale</t>
  </si>
  <si>
    <t>Data Scientist - Financial Forecasting</t>
  </si>
  <si>
    <t>Data Scientist - FinTech - £60K</t>
  </si>
  <si>
    <t>Back End Software Engineer</t>
  </si>
  <si>
    <t>['python', 'redis', 'django', 'kubernetes', 'atlassian']</t>
  </si>
  <si>
    <t>{'databases': ['redis'], 'other': ['kubernetes', 'atlassian'], 'programming': ['python'], 'webframeworks': ['django']}</t>
  </si>
  <si>
    <t>(Senior) Data Engineer (f/d/m)</t>
  </si>
  <si>
    <t>Alquemy Search &amp; Consulting</t>
  </si>
  <si>
    <t>['java', 'mongo', 'sql', 'mariadb', 'mysql', 'sql server', 'oracle', 'kafka', 'graphql', 'docker']</t>
  </si>
  <si>
    <t>{'cloud': ['oracle'], 'databases': ['mariadb', 'mysql', 'sql server'], 'libraries': ['kafka', 'graphql'], 'other': ['docker'], 'programming': ['java', 'mongo', 'sql']}</t>
  </si>
  <si>
    <t>['python', 'sql', 'gcp', 'bigquery', 'pandas', 'scikit-learn', 'tensorflow']</t>
  </si>
  <si>
    <t>{'cloud': ['gcp', 'bigquery'], 'libraries': ['pandas', 'scikit-learn', 'tensorflow'], 'programming': ['python', 'sql']}</t>
  </si>
  <si>
    <t>Informatica Senior Developer</t>
  </si>
  <si>
    <t>Cognizant Malaysia, Cognizant Technology Solutions</t>
  </si>
  <si>
    <t>['shell', 'oracle', 'unix', 'jira']</t>
  </si>
  <si>
    <t>{'async': ['jira'], 'cloud': ['oracle'], 'os': ['unix'], 'programming': ['shell']}</t>
  </si>
  <si>
    <t>HyperionDev</t>
  </si>
  <si>
    <t>Platform BI Engineer</t>
  </si>
  <si>
    <t>Analytics Engineer (Contract)</t>
  </si>
  <si>
    <t>['python', 'gcp', 'aws', 'looker', 'tableau']</t>
  </si>
  <si>
    <t>{'analyst_tools': ['looker', 'tableau'], 'cloud': ['gcp', 'aws'], 'programming': ['python']}</t>
  </si>
  <si>
    <t>ePlus Technology, inc.</t>
  </si>
  <si>
    <t>LAI</t>
  </si>
  <si>
    <t>Data Analyst - Artefact.com</t>
  </si>
  <si>
    <t>Registration Analyst, Associate 2</t>
  </si>
  <si>
    <t>The Brite Group Incorporated</t>
  </si>
  <si>
    <t>Senior Data Engineer | GCP</t>
  </si>
  <si>
    <t>Senior Data Enginer</t>
  </si>
  <si>
    <t>Senior snowflake Data engineer</t>
  </si>
  <si>
    <t>IterationLinc</t>
  </si>
  <si>
    <t>Central Luzon, Philippines</t>
  </si>
  <si>
    <t>Discovery Inc</t>
  </si>
  <si>
    <t>['sql', 'python', 'r', 'linux', 'tableau', 'looker']</t>
  </si>
  <si>
    <t>{'analyst_tools': ['tableau', 'looker'], 'os': ['linux'], 'programming': ['sql', 'python', 'r']}</t>
  </si>
  <si>
    <t>(senior) Data Engineer (m/f/d). Job in München My Valley Jobs Today</t>
  </si>
  <si>
    <t>Higher Statistical Data Scientist</t>
  </si>
  <si>
    <t>['python', 'r', 'spark', 'power bi', 'git']</t>
  </si>
  <si>
    <t>{'analyst_tools': ['power bi'], 'libraries': ['spark'], 'other': ['git'], 'programming': ['python', 'r']}</t>
  </si>
  <si>
    <t>Now You Know</t>
  </si>
  <si>
    <t>['nosql', 'python', 'r']</t>
  </si>
  <si>
    <t>{'programming': ['nosql', 'python', 'r']}</t>
  </si>
  <si>
    <t>Pere, Hungary</t>
  </si>
  <si>
    <t>St. Norbert College</t>
  </si>
  <si>
    <t>['r', 'sql', 'word', 'spreadsheet', 'tableau']</t>
  </si>
  <si>
    <t>{'analyst_tools': ['word', 'spreadsheet', 'tableau'], 'programming': ['r', 'sql']}</t>
  </si>
  <si>
    <t>Engineering &amp; technical recruitment</t>
  </si>
  <si>
    <t>Middle Data Scientist / ML Engineer</t>
  </si>
  <si>
    <t>ГК «ВИЗАВИ Консалт</t>
  </si>
  <si>
    <t>['python', 'sql', 'numpy', 'scikit-learn', 'matplotlib', 'pandas', 'pytorch', 'tensorflow']</t>
  </si>
  <si>
    <t>{'libraries': ['numpy', 'scikit-learn', 'matplotlib', 'pandas', 'pytorch', 'tensorflow'], 'programming': ['python', 'sql']}</t>
  </si>
  <si>
    <t>System Control and Data Science Intern</t>
  </si>
  <si>
    <t>['python', 'sql', 'bigquery', 'tensorflow', 'pytorch', 'express', 'word']</t>
  </si>
  <si>
    <t>{'analyst_tools': ['word'], 'cloud': ['bigquery'], 'libraries': ['tensorflow', 'pytorch'], 'programming': ['python', 'sql'], 'webframeworks': ['express']}</t>
  </si>
  <si>
    <t>Data Analyst - Data Modeling</t>
  </si>
  <si>
    <t>['javascript', 'python', 'spark', 'looker']</t>
  </si>
  <si>
    <t>{'analyst_tools': ['looker'], 'libraries': ['spark'], 'programming': ['javascript', 'python']}</t>
  </si>
  <si>
    <t>Trainee Data Analyst Controlling</t>
  </si>
  <si>
    <t>Financial Data Analyst - Hybrid</t>
  </si>
  <si>
    <t>['sql', 'python', 'vba', 'power bi', 'excel', 'dax', 'tableau']</t>
  </si>
  <si>
    <t>{'analyst_tools': ['power bi', 'excel', 'dax', 'tableau'], 'programming': ['sql', 'python', 'vba']}</t>
  </si>
  <si>
    <t>Senior Product Analyst, Eater Experience</t>
  </si>
  <si>
    <t>ALTERNANCE - Data Analyst H/F</t>
  </si>
  <si>
    <t>Data Engineer - Power BI (M/F)</t>
  </si>
  <si>
    <t>Skillers</t>
  </si>
  <si>
    <t>Data Analytics and Data Science Specialist</t>
  </si>
  <si>
    <t>Amneal Pharmaceuticals</t>
  </si>
  <si>
    <t>['sas', 'sas', 'python', 'sql', 'aws', 'linux', 'tableau', 'power bi', 'alteryx', 'flow']</t>
  </si>
  <si>
    <t>{'analyst_tools': ['sas', 'tableau', 'power bi', 'alteryx'], 'cloud': ['aws'], 'os': ['linux'], 'other': ['flow'], 'programming': ['sas', 'python', 'sql']}</t>
  </si>
  <si>
    <t>['python', 'aws', 'airflow', 'docker']</t>
  </si>
  <si>
    <t>{'cloud': ['aws'], 'libraries': ['airflow'], 'other': ['docker'], 'programming': ['python']}</t>
  </si>
  <si>
    <t>Перекресток Впрок</t>
  </si>
  <si>
    <t>['sql', 'numpy', 'pandas', 'tableau', 'docker', 'git']</t>
  </si>
  <si>
    <t>{'analyst_tools': ['tableau'], 'libraries': ['numpy', 'pandas'], 'other': ['docker', 'git'], 'programming': ['sql']}</t>
  </si>
  <si>
    <t>FREELANCE DATA ENGINEER - KEMPEN</t>
  </si>
  <si>
    <t>Data Scientist Subject Matter Expert</t>
  </si>
  <si>
    <t>BeeBryte</t>
  </si>
  <si>
    <t>Internship Data Analyst &amp; Visualisation</t>
  </si>
  <si>
    <t>['sql', 'power bi', 'excel', 'powerpoint', 'looker', 'tableau', 'flow']</t>
  </si>
  <si>
    <t>{'analyst_tools': ['power bi', 'excel', 'powerpoint', 'looker', 'tableau'], 'other': ['flow'], 'programming': ['sql']}</t>
  </si>
  <si>
    <t>['go', 'sql', 'nosql', 'r', 'python', 'tableau']</t>
  </si>
  <si>
    <t>{'analyst_tools': ['tableau'], 'programming': ['go', 'sql', 'nosql', 'r', 'python']}</t>
  </si>
  <si>
    <t>['python', 'sql', 'aws', 'spark', 'pyspark', 'power bi']</t>
  </si>
  <si>
    <t>{'analyst_tools': ['power bi'], 'cloud': ['aws'], 'libraries': ['spark', 'pyspark'], 'programming': ['python', 'sql']}</t>
  </si>
  <si>
    <t>Backend Engineer, Verify: Pipeline Execution</t>
  </si>
  <si>
    <t>['ruby', 'ruby', 'sql', 'swift', 'gitlab', 'github']</t>
  </si>
  <si>
    <t>{'other': ['gitlab', 'github'], 'programming': ['ruby', 'sql', 'swift'], 'webframeworks': ['ruby']}</t>
  </si>
  <si>
    <t>Bi Data Analyst with SQL, Python, R, and SAS</t>
  </si>
  <si>
    <t>['sas', 'sas', 'r', 'python', 'sql', 'tableau', 'word', 'powerpoint', 'excel']</t>
  </si>
  <si>
    <t>{'analyst_tools': ['sas', 'tableau', 'word', 'powerpoint', 'excel'], 'programming': ['sas', 'r', 'python', 'sql']}</t>
  </si>
  <si>
    <t>Assistant Professor, Neuro/Data Scientist Tenure Track</t>
  </si>
  <si>
    <t>via C&amp;ENjobs - American Chemical Society</t>
  </si>
  <si>
    <t>University of New Mexico Arts &amp; Sciences</t>
  </si>
  <si>
    <t>EKOSYSTEM</t>
  </si>
  <si>
    <t>HEKS Hilfswerk der Evangelisch-reformierten Kirche Schweiz</t>
  </si>
  <si>
    <t>['visual basic', 'sas', 'sas', 'word', 'excel', 'powerpoint']</t>
  </si>
  <si>
    <t>{'analyst_tools': ['sas', 'word', 'excel', 'powerpoint'], 'programming': ['visual basic', 'sas']}</t>
  </si>
  <si>
    <t>Tech Lead - Big Data</t>
  </si>
  <si>
    <t>Álvaro Obregón, CDMX, Mexico</t>
  </si>
  <si>
    <t>hire IT people</t>
  </si>
  <si>
    <t>Data Analyst with Mainframe Data</t>
  </si>
  <si>
    <t>Operation Data Support Supervisor</t>
  </si>
  <si>
    <t>Data Analyst Working Student, Multinational Business Excellence</t>
  </si>
  <si>
    <t>STAGE PFE - Data Scientist - NLP F/H</t>
  </si>
  <si>
    <t>Data Engineer-Marathi</t>
  </si>
  <si>
    <t>Engineering Manager - Data Platform Team (Vancouver)</t>
  </si>
  <si>
    <t>Research Engineer NLP</t>
  </si>
  <si>
    <t>['golang', 'pytorch', 'tensorflow', 'keras', 'docker', 'git']</t>
  </si>
  <si>
    <t>{'libraries': ['pytorch', 'tensorflow', 'keras'], 'other': ['docker', 'git'], 'programming': ['golang']}</t>
  </si>
  <si>
    <t>GSTV</t>
  </si>
  <si>
    <t>['sql', 'python', 'java', 'scala', 'snowflake', 'aws', 'bigquery']</t>
  </si>
  <si>
    <t>{'cloud': ['snowflake', 'aws', 'bigquery'], 'programming': ['sql', 'python', 'java', 'scala']}</t>
  </si>
  <si>
    <t>Analyst , Development-2200031317</t>
  </si>
  <si>
    <t>['java', 'nosql', 'mongodb', 'mongodb', 'postgresql', 'cassandra', 'neo4j', 'oracle', 'spring', 'kafka', 'react', 'linux', 'git', 'bitbucket', 'jenkins', 'kubernetes', 'docker', 'jira']</t>
  </si>
  <si>
    <t>{'async': ['jira'], 'cloud': ['oracle'], 'databases': ['mongodb', 'postgresql', 'cassandra', 'neo4j'], 'libraries': ['spring', 'kafka', 'react'], 'os': ['linux'], 'other': ['git', 'bitbucket', 'jenkins', 'kubernetes', 'docker'], 'programming': ['java', 'nosql', 'mongodb']}</t>
  </si>
  <si>
    <t>Quantitative Analyst with Strong Python(Energy Market)- Dublin</t>
  </si>
  <si>
    <t>ALDO Group</t>
  </si>
  <si>
    <t>Data Scientist (Youtube And Spotify)</t>
  </si>
  <si>
    <t>Data Engineer - Remote in Mexico</t>
  </si>
  <si>
    <t>plaxonic</t>
  </si>
  <si>
    <t>['python', 'java', 'sql', 'aws', 'databricks', 'spark']</t>
  </si>
  <si>
    <t>{'cloud': ['aws', 'databricks'], 'libraries': ['spark'], 'programming': ['python', 'java', 'sql']}</t>
  </si>
  <si>
    <t>Data Governance Business Analyst - Hybrid (FT)</t>
  </si>
  <si>
    <t>Miniclip - Game Data Analytics</t>
  </si>
  <si>
    <t>Senior Manager, Master Data Management</t>
  </si>
  <si>
    <t>Business Intelligence Engineer, Sponsored TV</t>
  </si>
  <si>
    <t>Data Scientist Technical Specialist - Senior Jobs</t>
  </si>
  <si>
    <t>Data Engineer GIS H/F (IT) / Freelance</t>
  </si>
  <si>
    <t>Software Engineer (Data), Finance Engineering</t>
  </si>
  <si>
    <t>Data Engineer Kafka (IT) / Freelance</t>
  </si>
  <si>
    <t>['python', 'scala', 'java', 'sql', 'cassandra', 'sql server', 'postgresql', 'snowflake', 'gcp', 'azure', 'aws', 'oracle', 'hadoop', 'spark', 'kafka', 'tableau', 'power bi', 'looker', 'excel']</t>
  </si>
  <si>
    <t>{'analyst_tools': ['tableau', 'power bi', 'looker', 'excel'], 'cloud': ['snowflake', 'gcp', 'azure', 'aws', 'oracle'], 'databases': ['cassandra', 'sql server', 'postgresql'], 'libraries': ['hadoop', 'spark', 'kafka'], 'programming': ['python', 'scala', 'java', 'sql']}</t>
  </si>
  <si>
    <t>Online Data Analyst in Canada (Part Time Work From Home Opportunity)</t>
  </si>
  <si>
    <t>['python', 'sql', 'html', 'mongodb', 'mongodb', 'postgresql', 'aws', 'azure', 'pandas', 'numpy', 'nltk', 'selenium', 'airflow', 'django']</t>
  </si>
  <si>
    <t>{'cloud': ['aws', 'azure'], 'databases': ['mongodb', 'postgresql'], 'libraries': ['pandas', 'numpy', 'nltk', 'selenium', 'airflow'], 'programming': ['python', 'sql', 'html', 'mongodb'], 'webframeworks': ['django']}</t>
  </si>
  <si>
    <t>Lead Data Engineer with Snowflake AWS</t>
  </si>
  <si>
    <t>['sql', 'python', 'java', 'javascript', 'shell', 'snowflake', 'aws', 'graphql', 'airflow', 'spark', 'kubernetes']</t>
  </si>
  <si>
    <t>{'cloud': ['snowflake', 'aws'], 'libraries': ['graphql', 'airflow', 'spark'], 'other': ['kubernetes'], 'programming': ['sql', 'python', 'java', 'javascript', 'shell']}</t>
  </si>
  <si>
    <t>Data Engineer - DevOps, production support, full stack, CI/CD</t>
  </si>
  <si>
    <t>Data Engineer job, Guadalajara – Mexico</t>
  </si>
  <si>
    <t>DATA ENGINEER | DATA WAREHOUSE ENGINEER | BUSINESS INTELLIGENCE</t>
  </si>
  <si>
    <t>Cyber Data Analyst Jobs</t>
  </si>
  <si>
    <t>Data Analyst, Developer Relations</t>
  </si>
  <si>
    <t>['go', 'sql', 'python', 'r', 'matlab', 'looker']</t>
  </si>
  <si>
    <t>{'analyst_tools': ['looker'], 'programming': ['go', 'sql', 'python', 'r', 'matlab']}</t>
  </si>
  <si>
    <t>Weibel Scientific A/S</t>
  </si>
  <si>
    <t>['c#', 'azure', 'windows', 'git']</t>
  </si>
  <si>
    <t>{'cloud': ['azure'], 'os': ['windows'], 'other': ['git'], 'programming': ['c#']}</t>
  </si>
  <si>
    <t>['python', 'r', 'java', 'scala', 'mongodb', 'mongodb', 'sql', 'cassandra', 'sql server', 'postgresql', 'oracle', 'aws', 'gcp', 'azure', 'hadoop', 'spark', 'kafka', 'splunk', 'yarn']</t>
  </si>
  <si>
    <t>{'analyst_tools': ['splunk'], 'cloud': ['oracle', 'aws', 'gcp', 'azure'], 'databases': ['mongodb', 'cassandra', 'sql server', 'postgresql'], 'libraries': ['hadoop', 'spark', 'kafka'], 'other': ['yarn'], 'programming': ['python', 'r', 'java', 'scala', 'mongodb', 'sql']}</t>
  </si>
  <si>
    <t>Data Analyst at Armoured Shield Medical Centre</t>
  </si>
  <si>
    <t>Armoured Shield Medical Centre</t>
  </si>
  <si>
    <t>Nvivo Data Analyst Wanted Call +233 0204349304</t>
  </si>
  <si>
    <t>Team Media Ghana</t>
  </si>
  <si>
    <t>Senior Data Analyst - Credit Risk Analysis</t>
  </si>
  <si>
    <t>Data Platform Engineer (USD)</t>
  </si>
  <si>
    <t>['sql', 'python', 'java', 'c++', 'golang', 'dynamodb', 'snowflake', 'aws', 'redshift', 'airflow', 'kafka', 'spark', 'looker', 'flow']</t>
  </si>
  <si>
    <t>{'analyst_tools': ['looker'], 'cloud': ['snowflake', 'aws', 'redshift'], 'databases': ['dynamodb'], 'libraries': ['airflow', 'kafka', 'spark'], 'other': ['flow'], 'programming': ['sql', 'python', 'java', 'c++', 'golang']}</t>
  </si>
  <si>
    <t>Finance and Data Analyst Intern at Strategic Workforce Solutions</t>
  </si>
  <si>
    <t>['r', 'python', 'powerpoint', 'word', 'excel', 'tableau', 'flow']</t>
  </si>
  <si>
    <t>{'analyst_tools': ['powerpoint', 'word', 'excel', 'tableau'], 'other': ['flow'], 'programming': ['r', 'python']}</t>
  </si>
  <si>
    <t>Remote QA Software Engineer</t>
  </si>
  <si>
    <t>BluePearl Specialty + Emergency Pet Hospital</t>
  </si>
  <si>
    <t>Eirkoo</t>
  </si>
  <si>
    <t>['python', 'aws', 'numpy', 'pandas', 'keras', 'plotly', 'docker', 'github']</t>
  </si>
  <si>
    <t>{'cloud': ['aws'], 'libraries': ['numpy', 'pandas', 'keras', 'plotly'], 'other': ['docker', 'github'], 'programming': ['python']}</t>
  </si>
  <si>
    <t>Senior Data Engineer - Ireland</t>
  </si>
  <si>
    <t>['aws', 'pytorch', 'scikit-learn', 'flow']</t>
  </si>
  <si>
    <t>{'cloud': ['aws'], 'libraries': ['pytorch', 'scikit-learn'], 'other': ['flow']}</t>
  </si>
  <si>
    <t>['python', 'sql', 'sql server', 'databricks', 'snowflake']</t>
  </si>
  <si>
    <t>{'cloud': ['databricks', 'snowflake'], 'databases': ['sql server'], 'programming': ['python', 'sql']}</t>
  </si>
  <si>
    <t>Clinical Data Engineer I, South Africa</t>
  </si>
  <si>
    <t>Medical Affairs Data Analyst</t>
  </si>
  <si>
    <t>i-Recruit</t>
  </si>
  <si>
    <t>['c++', 'python', 'opencv', 'linux']</t>
  </si>
  <si>
    <t>{'libraries': ['opencv'], 'os': ['linux'], 'programming': ['c++', 'python']}</t>
  </si>
  <si>
    <t>Poste Data Analyst RUN</t>
  </si>
  <si>
    <t>PHIDELYS consulting</t>
  </si>
  <si>
    <t>Open Door Family Medical Center</t>
  </si>
  <si>
    <t>Data Collection Specialist , VCARE</t>
  </si>
  <si>
    <t>Big Data Engineer – Lille, France</t>
  </si>
  <si>
    <t>Scientist Data</t>
  </si>
  <si>
    <t>Bionorica SE</t>
  </si>
  <si>
    <t>Data Scientist – Fraud Specialist</t>
  </si>
  <si>
    <t>['python', 'r', 'azure', 'aws', 'power bi', 'tableau']</t>
  </si>
  <si>
    <t>{'analyst_tools': ['power bi', 'tableau'], 'cloud': ['azure', 'aws'], 'programming': ['python', 'r']}</t>
  </si>
  <si>
    <t>Facephi</t>
  </si>
  <si>
    <t>['python', 'sql', 'bash', 'scala', 'aws', 'redshift', 'gcp', 'databricks', 'kafka', 'spark', 'looker']</t>
  </si>
  <si>
    <t>{'analyst_tools': ['looker'], 'cloud': ['aws', 'redshift', 'gcp', 'databricks'], 'libraries': ['kafka', 'spark'], 'programming': ['python', 'sql', 'bash', 'scala']}</t>
  </si>
  <si>
    <t>['sql', 'python', 'excel', 'ms access', 'tableau']</t>
  </si>
  <si>
    <t>{'analyst_tools': ['excel', 'ms access', 'tableau'], 'programming': ['sql', 'python']}</t>
  </si>
  <si>
    <t>['python', 'sql', 'scala', 'gcp', 'spark', 'airflow']</t>
  </si>
  <si>
    <t>{'cloud': ['gcp'], 'libraries': ['spark', 'airflow'], 'programming': ['python', 'sql', 'scala']}</t>
  </si>
  <si>
    <t>Data Analyst (Recipes &amp; Menu)</t>
  </si>
  <si>
    <t>Digital Performance Analyst - Support Services Global Centre</t>
  </si>
  <si>
    <t>Cotton On Group</t>
  </si>
  <si>
    <t>データベースエンジニア/ Database Engineer</t>
  </si>
  <si>
    <t>['aws', 'azure', 'unix']</t>
  </si>
  <si>
    <t>{'cloud': ['aws', 'azure'], 'os': ['unix']}</t>
  </si>
  <si>
    <t>Data Engineer Remoto🌏</t>
  </si>
  <si>
    <t>['shell', 'sql', 'python', 'aws', 'redshift', 'pyspark', 'linux', 'git']</t>
  </si>
  <si>
    <t>{'cloud': ['aws', 'redshift'], 'libraries': ['pyspark'], 'os': ['linux'], 'other': ['git'], 'programming': ['shell', 'sql', 'python']}</t>
  </si>
  <si>
    <t>Sasha International</t>
  </si>
  <si>
    <t>Postdoc/Datascientist datascience &amp; microbiology</t>
  </si>
  <si>
    <t>FUNKE MEDIENGRUPPE</t>
  </si>
  <si>
    <t>VPI Technology a division of Ludlum Measurement, Inc</t>
  </si>
  <si>
    <t>['c', 'sql', 'python', 'sql server', 'azure', 'power bi']</t>
  </si>
  <si>
    <t>{'analyst_tools': ['power bi'], 'cloud': ['azure'], 'databases': ['sql server'], 'programming': ['c', 'sql', 'python']}</t>
  </si>
  <si>
    <t>Lead Estimation Engineer</t>
  </si>
  <si>
    <t>Business Data Analyst Intern – Customer Success</t>
  </si>
  <si>
    <t>Google Cloud Platform Data Engineer - 10+ years exp</t>
  </si>
  <si>
    <t>Sensiple Inc.</t>
  </si>
  <si>
    <t>['sql', 'python', 'perl', 'javascript', 'shell']</t>
  </si>
  <si>
    <t>{'programming': ['sql', 'python', 'perl', 'javascript', 'shell']}</t>
  </si>
  <si>
    <t>Model Base System Engineering Expert</t>
  </si>
  <si>
    <t>['sql', 'redshift', 'aws', 'power bi']</t>
  </si>
  <si>
    <t>{'analyst_tools': ['power bi'], 'cloud': ['redshift', 'aws'], 'programming': ['sql']}</t>
  </si>
  <si>
    <t>Data Scientist Sr - Level 3</t>
  </si>
  <si>
    <t>Data Analyst - Une opportunité pour les professionnels sérieux</t>
  </si>
  <si>
    <t>Yellowstone, AB, Canada</t>
  </si>
  <si>
    <t>['sql', 'python', 'r', 'vmware', 'tableau']</t>
  </si>
  <si>
    <t>{'analyst_tools': ['tableau'], 'cloud': ['vmware'], 'programming': ['sql', 'python', 'r']}</t>
  </si>
  <si>
    <t>Data Engineer II - Artificial Intelligence &amp; Human Health Research</t>
  </si>
  <si>
    <t>People Data Analyst at Rainforest Alliance</t>
  </si>
  <si>
    <t>Analyst I- Data Engineer</t>
  </si>
  <si>
    <t>Medical Recruitment Strategies</t>
  </si>
  <si>
    <t>['python', 'azure', 'ms access', 'excel', 'powerpoint', 'word']</t>
  </si>
  <si>
    <t>{'analyst_tools': ['ms access', 'excel', 'powerpoint', 'word'], 'cloud': ['azure'], 'programming': ['python']}</t>
  </si>
  <si>
    <t>Xeneration Inc</t>
  </si>
  <si>
    <t>Data Reporting and Analytics Consultant III – Medicare Actuarial</t>
  </si>
  <si>
    <t>Executive Solutions</t>
  </si>
  <si>
    <t>Data Engineer  – Returnship</t>
  </si>
  <si>
    <t>Junior Data Analyst /1-year-contract/  MY - Hiring Urgently</t>
  </si>
  <si>
    <t>Virtuos Games</t>
  </si>
  <si>
    <t>Data Scientist- Epidemiology</t>
  </si>
  <si>
    <t>['r', 'mongodb', 'mongodb', 'postgresql', 'tidyverse', 'jupyter', 'spark', 'docker', 'git', 'kubernetes']</t>
  </si>
  <si>
    <t>{'databases': ['mongodb', 'postgresql'], 'libraries': ['tidyverse', 'jupyter', 'spark'], 'other': ['docker', 'git', 'kubernetes'], 'programming': ['r', 'mongodb']}</t>
  </si>
  <si>
    <t>Controller:in (m/w/d) Data Analytics</t>
  </si>
  <si>
    <t>Stuttgarter Straßenbahnen AG</t>
  </si>
  <si>
    <t>Data Scientist(Utility industry experience required)</t>
  </si>
  <si>
    <t>Las Margaritas, Chis., Mexico</t>
  </si>
  <si>
    <t>Product Analytics Manager (d / f / m)</t>
  </si>
  <si>
    <t>Consultant BIG DATA</t>
  </si>
  <si>
    <t>Data Analyst Credit Risk Modelling</t>
  </si>
  <si>
    <t>['python', 'sas', 'sas', 'git']</t>
  </si>
  <si>
    <t>{'analyst_tools': ['sas'], 'other': ['git'], 'programming': ['python', 'sas']}</t>
  </si>
  <si>
    <t>Growth Product Analyst</t>
  </si>
  <si>
    <t>['sql', 'python', 'r', 'aws', 'snowflake', 'bigquery', 'airflow', 'tableau', 'looker', 'github']</t>
  </si>
  <si>
    <t>{'analyst_tools': ['tableau', 'looker'], 'cloud': ['aws', 'snowflake', 'bigquery'], 'libraries': ['airflow'], 'other': ['github'], 'programming': ['sql', 'python', 'r']}</t>
  </si>
  <si>
    <t>Rockaway/ Blockchain</t>
  </si>
  <si>
    <t>HBF Health</t>
  </si>
  <si>
    <t>Ramboll Pte. Ltd.</t>
  </si>
  <si>
    <t>Business Analyst/Data Analyst - Junior/Mid level</t>
  </si>
  <si>
    <t>Nascent Global LLC</t>
  </si>
  <si>
    <t>Tower Production</t>
  </si>
  <si>
    <t>Hybrid -Data Analyst Direct Clinet -(A)</t>
  </si>
  <si>
    <t>['java', 'scala', 'python', 'sql', 'nosql', 'mongodb', 'mongodb', 'cassandra', 'redshift', 'snowflake', 'aws', 'azure', 'hadoop', 'spark', 'kafka']</t>
  </si>
  <si>
    <t>{'cloud': ['redshift', 'snowflake', 'aws', 'azure'], 'databases': ['mongodb', 'cassandra'], 'libraries': ['hadoop', 'spark', 'kafka'], 'programming': ['java', 'scala', 'python', 'sql', 'nosql', 'mongodb']}</t>
  </si>
  <si>
    <t>['sql', 'python', 'sql server', 'azure', 'oracle', 'databricks', 'power bi', 'cognos', 'jira']</t>
  </si>
  <si>
    <t>{'analyst_tools': ['power bi', 'cognos'], 'async': ['jira'], 'cloud': ['azure', 'oracle', 'databricks'], 'databases': ['sql server'], 'programming': ['sql', 'python']}</t>
  </si>
  <si>
    <t>Senior Software Engineer, Data Science - Remote  from IT, US, US...</t>
  </si>
  <si>
    <t>Data Scientist (F/H) - Stage</t>
  </si>
  <si>
    <t>['sql', 'python', 'r', 'aws', 'excel', 'tableau']</t>
  </si>
  <si>
    <t>{'analyst_tools': ['excel', 'tableau'], 'cloud': ['aws'], 'programming': ['sql', 'python', 'r']}</t>
  </si>
  <si>
    <t>Crypto Data Scientist (India Remote)</t>
  </si>
  <si>
    <t>Corporate Gray</t>
  </si>
  <si>
    <t>Banking Digital Analyst</t>
  </si>
  <si>
    <t>ai-predict.de</t>
  </si>
  <si>
    <t>['hadoop', 'kafka', 'spark', 'airflow', 'github', 'jenkins', 'confluence']</t>
  </si>
  <si>
    <t>{'async': ['confluence'], 'libraries': ['hadoop', 'kafka', 'spark', 'airflow'], 'other': ['github', 'jenkins']}</t>
  </si>
  <si>
    <t>TranSCend Analyst, Finance Master Data</t>
  </si>
  <si>
    <t>['excel', 'powerpoint', 'flow', 'jira']</t>
  </si>
  <si>
    <t>{'analyst_tools': ['excel', 'powerpoint'], 'async': ['jira'], 'other': ['flow']}</t>
  </si>
  <si>
    <t>Kanerika Inc</t>
  </si>
  <si>
    <t>Riom, France</t>
  </si>
  <si>
    <t>Qualitative Field Interviewer</t>
  </si>
  <si>
    <t>Data Plattform Engineer</t>
  </si>
  <si>
    <t>['sql', 'python', 'aws', 'snowflake', 'azure', 'spark', 'git', 'github']</t>
  </si>
  <si>
    <t>{'cloud': ['aws', 'snowflake', 'azure'], 'libraries': ['spark'], 'other': ['git', 'github'], 'programming': ['sql', 'python']}</t>
  </si>
  <si>
    <t>Consultant, Data Analytics, Forensic and Integrity Services, Jordan</t>
  </si>
  <si>
    <t>Cyber Security Data Engineer (Jr &amp; Sr)</t>
  </si>
  <si>
    <t>['sql', 'tableau', 'sap', 'alteryx', 'terraform', 'jira']</t>
  </si>
  <si>
    <t>{'analyst_tools': ['tableau', 'sap', 'alteryx'], 'async': ['jira'], 'other': ['terraform'], 'programming': ['sql']}</t>
  </si>
  <si>
    <t>['scala', 'java', 'git', 'bitbucket']</t>
  </si>
  <si>
    <t>{'other': ['git', 'bitbucket'], 'programming': ['scala', 'java']}</t>
  </si>
  <si>
    <t>Machine Learning Scientist (Greater NYC Area, NY)</t>
  </si>
  <si>
    <t>['python', 'r', 'scala', 'sql', 'aws', 'databricks', 'scikit-learn', 'pytorch', 'tableau', 'excel']</t>
  </si>
  <si>
    <t>{'analyst_tools': ['tableau', 'excel'], 'cloud': ['aws', 'databricks'], 'libraries': ['scikit-learn', 'pytorch'], 'programming': ['python', 'r', 'scala', 'sql']}</t>
  </si>
  <si>
    <t>Data Excellence Specialist</t>
  </si>
  <si>
    <t>Junior Data Integration Engineer</t>
  </si>
  <si>
    <t>Data Analyst (Batch Processing)</t>
  </si>
  <si>
    <t>['sql', 'sql server', 'gdpr']</t>
  </si>
  <si>
    <t>{'databases': ['sql server'], 'libraries': ['gdpr'], 'programming': ['sql']}</t>
  </si>
  <si>
    <t>Web Developer/Data Scientist - Remote | WFH</t>
  </si>
  <si>
    <t>Data Scientist Breeding Design Intern</t>
  </si>
  <si>
    <t>Data Scientist at Nestlé</t>
  </si>
  <si>
    <t>Ingeniero de Datos Senior/Power BI</t>
  </si>
  <si>
    <t>NexTI Business Solutions</t>
  </si>
  <si>
    <t>['sql', 'sass', 'sql server', 'power bi', 'ssis', 'dax', 'ssrs']</t>
  </si>
  <si>
    <t>{'analyst_tools': ['power bi', 'ssis', 'dax', 'ssrs'], 'databases': ['sql server'], 'programming': ['sql', 'sass']}</t>
  </si>
  <si>
    <t>Engineer (Urgent)</t>
  </si>
  <si>
    <t>Icon Framework co.,Ltd.</t>
  </si>
  <si>
    <t>Big Data Engineer | Mid and Senior</t>
  </si>
  <si>
    <t>['aws', 'azure', 'databricks', 'pyspark', 'airflow', 'kafka', 'looker', 'terraform', 'jenkins']</t>
  </si>
  <si>
    <t>{'analyst_tools': ['looker'], 'cloud': ['aws', 'azure', 'databricks'], 'libraries': ['pyspark', 'airflow', 'kafka'], 'other': ['terraform', 'jenkins']}</t>
  </si>
  <si>
    <t>Research Data Analyst - 121089</t>
  </si>
  <si>
    <t>Unlock the Power of Data: BI Analyst Wanted in St. Louis, MO</t>
  </si>
  <si>
    <t>Especialista en Visualización de Datos</t>
  </si>
  <si>
    <t>HAUS ARQUITECTURA</t>
  </si>
  <si>
    <t>['sql', 'nosql', 'vue', 'excel']</t>
  </si>
  <si>
    <t>{'analyst_tools': ['excel'], 'programming': ['sql', 'nosql'], 'webframeworks': ['vue']}</t>
  </si>
  <si>
    <t>Kyotu Technology</t>
  </si>
  <si>
    <t>['sql', 'java', 'aws', 'azure', 'gcp', 'spring', 'git', 'docker', 'ansible', 'gitlab']</t>
  </si>
  <si>
    <t>{'cloud': ['aws', 'azure', 'gcp'], 'libraries': ['spring'], 'other': ['git', 'docker', 'ansible', 'gitlab'], 'programming': ['sql', 'java']}</t>
  </si>
  <si>
    <t>Engineer Data Scientist</t>
  </si>
  <si>
    <t>Ведущий системный аналитик / Data Engineer</t>
  </si>
  <si>
    <t>ГК АГАТ</t>
  </si>
  <si>
    <t>['sql', 't-sql', 'mongodb', 'mongodb', 'vba', 'c#', 'python', 'postgresql', 'neo4j']</t>
  </si>
  <si>
    <t>{'databases': ['mongodb', 'postgresql', 'neo4j'], 'programming': ['sql', 't-sql', 'mongodb', 'vba', 'c#', 'python']}</t>
  </si>
  <si>
    <t>Manhattan Based Hedge Fund</t>
  </si>
  <si>
    <t>Marktguru Deutschland GmbH</t>
  </si>
  <si>
    <t>['python', 'r', 'scala', 'sql', 'databricks', 'scikit-learn', 'spark', 'tensorflow', 'express', 'word']</t>
  </si>
  <si>
    <t>{'analyst_tools': ['word'], 'cloud': ['databricks'], 'libraries': ['scikit-learn', 'spark', 'tensorflow'], 'programming': ['python', 'r', 'scala', 'sql'], 'webframeworks': ['express']}</t>
  </si>
  <si>
    <t>Sr React Engineer Argentina</t>
  </si>
  <si>
    <t>['javascript', 'html', 'react', 'spark', 'django']</t>
  </si>
  <si>
    <t>{'libraries': ['react', 'spark'], 'programming': ['javascript', 'html'], 'webframeworks': ['django']}</t>
  </si>
  <si>
    <t>['python', 'scala', 'sql', 'postgresql', 'gcp', 'oracle', 'aws', 'spark', 'hadoop', 'tensorflow', 'pytorch']</t>
  </si>
  <si>
    <t>{'cloud': ['gcp', 'oracle', 'aws'], 'databases': ['postgresql'], 'libraries': ['spark', 'hadoop', 'tensorflow', 'pytorch'], 'programming': ['python', 'scala', 'sql']}</t>
  </si>
  <si>
    <t>Data Analyst - RBD</t>
  </si>
  <si>
    <t>SWE - Analysis Intern</t>
  </si>
  <si>
    <t>Datamart Solutions - Senior Analyst</t>
  </si>
  <si>
    <t>['sql', 'c#', 'sql server', 'azure', 'tableau', 'ssis', 'sharepoint', 'excel']</t>
  </si>
  <si>
    <t>{'analyst_tools': ['tableau', 'ssis', 'sharepoint', 'excel'], 'cloud': ['azure'], 'databases': ['sql server'], 'programming': ['sql', 'c#']}</t>
  </si>
  <si>
    <t>['python', 'powershell', 'azure', 'aws', 'node.js']</t>
  </si>
  <si>
    <t>{'cloud': ['azure', 'aws'], 'programming': ['python', 'powershell'], 'webframeworks': ['node.js']}</t>
  </si>
  <si>
    <t>Responsable Adjoint Data Science</t>
  </si>
  <si>
    <t>SOCIETE AGENAISE DE TRANSPORTS ET D'AFFR</t>
  </si>
  <si>
    <t>Analytics Engineer, Digital Applications &amp; Analytics</t>
  </si>
  <si>
    <t>['bash', 'python', 'go', 'aws', 'terraform', 'ansible', 'puppet', 'docker']</t>
  </si>
  <si>
    <t>{'cloud': ['aws'], 'other': ['terraform', 'ansible', 'puppet', 'docker'], 'programming': ['bash', 'python', 'go']}</t>
  </si>
  <si>
    <t>Financial Senior Analyst</t>
  </si>
  <si>
    <t>Data Scientist with Google Cloud Platform+Retail</t>
  </si>
  <si>
    <t>['t-sql', 'python', 'java', 'php', 'gcp']</t>
  </si>
  <si>
    <t>{'cloud': ['gcp'], 'programming': ['t-sql', 'python', 'java', 'php']}</t>
  </si>
  <si>
    <t>via ConstructionJobs.uk</t>
  </si>
  <si>
    <t>['go', 'sql', 'python', 'sas', 'sas', 'mongodb', 'mongodb', 'sql server', 'oracle', 'snowflake', 'aws', 'azure', 'hadoop', 'spark', 'power bi', 'sap']</t>
  </si>
  <si>
    <t>{'analyst_tools': ['sas', 'power bi', 'sap'], 'cloud': ['oracle', 'snowflake', 'aws', 'azure'], 'databases': ['mongodb', 'sql server'], 'libraries': ['hadoop', 'spark'], 'programming': ['go', 'sql', 'python', 'sas', 'mongodb']}</t>
  </si>
  <si>
    <t>Sr. BI &amp; Analytics Specialist</t>
  </si>
  <si>
    <t>['sql', 'microstrategy', 'tableau', 'jira']</t>
  </si>
  <si>
    <t>{'analyst_tools': ['microstrategy', 'tableau'], 'async': ['jira'], 'programming': ['sql']}</t>
  </si>
  <si>
    <t>Data Analyst, Privacy and De-identification</t>
  </si>
  <si>
    <t>Wayne, IL</t>
  </si>
  <si>
    <t>['sql', 'python', 'r', 'javascript', 'react', 'jquery', 'tableau', 'looker', 'power bi', 'github']</t>
  </si>
  <si>
    <t>{'analyst_tools': ['tableau', 'looker', 'power bi'], 'libraries': ['react'], 'other': ['github'], 'programming': ['sql', 'python', 'r', 'javascript'], 'webframeworks': ['jquery']}</t>
  </si>
  <si>
    <t>Manager HR Data Engineer</t>
  </si>
  <si>
    <t>['sql', 'python', 'r', 'oracle', 'bigquery', 'redshift', 'hadoop', 'airflow', 'power bi', 'tableau', 'excel', 'powerpoint', 'visio']</t>
  </si>
  <si>
    <t>{'analyst_tools': ['power bi', 'tableau', 'excel', 'powerpoint', 'visio'], 'cloud': ['oracle', 'bigquery', 'redshift'], 'libraries': ['hadoop', 'airflow'], 'programming': ['sql', 'python', 'r']}</t>
  </si>
  <si>
    <t>Clickomart</t>
  </si>
  <si>
    <t>Oost-Souburg, Netherlands</t>
  </si>
  <si>
    <t>Omroep Zeeland</t>
  </si>
  <si>
    <t>ACTIA ITALIA</t>
  </si>
  <si>
    <t>['sql', 'nosql', 'azure', 'power bi', 'dax']</t>
  </si>
  <si>
    <t>{'analyst_tools': ['power bi', 'dax'], 'cloud': ['azure'], 'programming': ['sql', 'nosql']}</t>
  </si>
  <si>
    <t>Senior Data Analyst -Hybrid</t>
  </si>
  <si>
    <t>Data Standards Specialist</t>
  </si>
  <si>
    <t>['sql', 'nosql', 'python', 'java', 'c++', 'scala', 'cassandra', 'aws', 'gcp', 'redshift', 'airflow']</t>
  </si>
  <si>
    <t>{'cloud': ['aws', 'gcp', 'redshift'], 'databases': ['cassandra'], 'libraries': ['airflow'], 'programming': ['sql', 'nosql', 'python', 'java', 'c++', 'scala']}</t>
  </si>
  <si>
    <t>via Exelon Corp - Careers</t>
  </si>
  <si>
    <t>['python', 'r', 'scala', 'sql', 'sql server', 'azure', 'oracle', 'spark', 'hadoop', 'power bi']</t>
  </si>
  <si>
    <t>{'analyst_tools': ['power bi'], 'cloud': ['azure', 'oracle'], 'databases': ['sql server'], 'libraries': ['spark', 'hadoop'], 'programming': ['python', 'r', 'scala', 'sql']}</t>
  </si>
  <si>
    <t>Data Engineer (Remote Working)</t>
  </si>
  <si>
    <t>['python', 'sql', 'c', 'julia', 'gcp', 'aws', 'linux']</t>
  </si>
  <si>
    <t>{'cloud': ['gcp', 'aws'], 'os': ['linux'], 'programming': ['python', 'sql', 'c', 'julia']}</t>
  </si>
  <si>
    <t>Manager Data Science Data and Analytics FMCG 510 yrs</t>
  </si>
  <si>
    <t>Lead Data Analyst Jobs</t>
  </si>
  <si>
    <t>Senior Engineer - Senior Data Analyst and QA Engineer</t>
  </si>
  <si>
    <t>QA Engineer( 2can )</t>
  </si>
  <si>
    <t>2can</t>
  </si>
  <si>
    <t>associate-policy owner services, data cleansing</t>
  </si>
  <si>
    <t>D&amp;L CONSULTING SERVICES</t>
  </si>
  <si>
    <t>(100% Remote) Data Engineer</t>
  </si>
  <si>
    <t>(Remote) Data Scientist/ Java Developer</t>
  </si>
  <si>
    <t>Littlerock, CA</t>
  </si>
  <si>
    <t>['sas', 'sas', 'scala', 'java', 'python', 'hadoop', 'pyspark', 'spark', 'kafka']</t>
  </si>
  <si>
    <t>{'analyst_tools': ['sas'], 'libraries': ['hadoop', 'pyspark', 'spark', 'kafka'], 'programming': ['sas', 'scala', 'java', 'python']}</t>
  </si>
  <si>
    <t>Senior Data Analyst/Engineer (m/w/d)</t>
  </si>
  <si>
    <t>The U.S. Pharmacopeial Convention (USP)</t>
  </si>
  <si>
    <t>['sql', 'python', 'scala', 'java', 'r', 'c', 'aws', 'gcp', 'azure', 'hadoop', 'spark', 'kafka', 'airflow']</t>
  </si>
  <si>
    <t>{'cloud': ['aws', 'gcp', 'azure'], 'libraries': ['hadoop', 'spark', 'kafka', 'airflow'], 'programming': ['sql', 'python', 'scala', 'java', 'r', 'c']}</t>
  </si>
  <si>
    <t>Senior/Leader AI Engineer</t>
  </si>
  <si>
    <t>TAJ Technologies Inc</t>
  </si>
  <si>
    <t>Advantest Europe GmbH</t>
  </si>
  <si>
    <t>['r', 'python', 'perl', 'java', 'aws']</t>
  </si>
  <si>
    <t>{'cloud': ['aws'], 'programming': ['r', 'python', 'perl', 'java']}</t>
  </si>
  <si>
    <t>Data Analytics SME</t>
  </si>
  <si>
    <t>['python', 'pyspark', 'hadoop', 'datarobot', 'tableau']</t>
  </si>
  <si>
    <t>{'analyst_tools': ['datarobot', 'tableau'], 'libraries': ['pyspark', 'hadoop'], 'programming': ['python']}</t>
  </si>
  <si>
    <t>Contractors</t>
  </si>
  <si>
    <t>['mongodb', 'mongodb', 'mariadb', 'redis', 'elasticsearch', 'postgresql', 'aws', 'linux', 'windows', 'terraform', 'git', 'docker', 'ansible']</t>
  </si>
  <si>
    <t>{'cloud': ['aws'], 'databases': ['mongodb', 'mariadb', 'redis', 'elasticsearch', 'postgresql'], 'os': ['linux', 'windows'], 'other': ['terraform', 'git', 'docker', 'ansible'], 'programming': ['mongodb']}</t>
  </si>
  <si>
    <t>['sql', 'aws', 'snowflake', 'hadoop', 'airflow', 'sap', 'github']</t>
  </si>
  <si>
    <t>{'analyst_tools': ['sap'], 'cloud': ['aws', 'snowflake'], 'libraries': ['hadoop', 'airflow'], 'other': ['github'], 'programming': ['sql']}</t>
  </si>
  <si>
    <t>Senior Data Engineer, Team Lead</t>
  </si>
  <si>
    <t>Digital Analist</t>
  </si>
  <si>
    <t>AS Watson Benelux</t>
  </si>
  <si>
    <t>['sql', 'python', 'watson', 'looker', 'tableau']</t>
  </si>
  <si>
    <t>{'analyst_tools': ['looker', 'tableau'], 'cloud': ['watson'], 'programming': ['sql', 'python']}</t>
  </si>
  <si>
    <t>['java', 'nosql', 'mongodb', 'mongodb', 'groovy', 'python', 'perl', 'mysql', 'spring', 'kafka', 'twilio']</t>
  </si>
  <si>
    <t>{'databases': ['mongodb', 'mysql'], 'libraries': ['spring', 'kafka'], 'programming': ['java', 'nosql', 'mongodb', 'groovy', 'python', 'perl'], 'sync': ['twilio']}</t>
  </si>
  <si>
    <t>Data-Warehouse-Engineer</t>
  </si>
  <si>
    <t>Software Engineer (Data Express), Data Platform</t>
  </si>
  <si>
    <t>Senior Data Scientist - 2854 Jobs</t>
  </si>
  <si>
    <t>Lead Developer + Data Scientist</t>
  </si>
  <si>
    <t>['java', 'python', 'sql', 'javascript', 'azure', 'aws', 'hadoop', 'spark', 'tensorflow', 'pytorch', 'react', 'angular', 'vue', 'tableau', 'power bi', 'sap']</t>
  </si>
  <si>
    <t>{'analyst_tools': ['tableau', 'power bi', 'sap'], 'cloud': ['azure', 'aws'], 'libraries': ['hadoop', 'spark', 'tensorflow', 'pytorch', 'react'], 'programming': ['java', 'python', 'sql', 'javascript'], 'webframeworks': ['angular', 'vue']}</t>
  </si>
  <si>
    <t>Science Data Content Strategist, NASA</t>
  </si>
  <si>
    <t>Pocatello, ID</t>
  </si>
  <si>
    <t>Science Systems and Applications, Inc.</t>
  </si>
  <si>
    <t>Casavatore, Metropolitan City of Naples, Italy</t>
  </si>
  <si>
    <t>UNICOMER EL SALVADOR</t>
  </si>
  <si>
    <t>Open Data Manager</t>
  </si>
  <si>
    <t>['sql', 'sql server', 'azure', 'ssis', 'excel']</t>
  </si>
  <si>
    <t>{'analyst_tools': ['ssis', 'excel'], 'cloud': ['azure'], 'databases': ['sql server'], 'programming': ['sql']}</t>
  </si>
  <si>
    <t>LatentBridge - Data Scientist - Python/R</t>
  </si>
  <si>
    <t>['python', 'sql', 'aws', 'redshift', 'spring', 'airflow', 'spark']</t>
  </si>
  <si>
    <t>{'cloud': ['aws', 'redshift'], 'libraries': ['spring', 'airflow', 'spark'], 'programming': ['python', 'sql']}</t>
  </si>
  <si>
    <t>Fully Remote Contract - Data Science HEOR Analyst</t>
  </si>
  <si>
    <t>Analyst- Qlik</t>
  </si>
  <si>
    <t>['python', 'sql', 'snowflake', 'airflow', 'excel']</t>
  </si>
  <si>
    <t>{'analyst_tools': ['excel'], 'cloud': ['snowflake'], 'libraries': ['airflow'], 'programming': ['python', 'sql']}</t>
  </si>
  <si>
    <t>AUGUS IT SOLUTIONS</t>
  </si>
  <si>
    <t>['python', 'c++', 'c', 'java']</t>
  </si>
  <si>
    <t>{'programming': ['python', 'c++', 'c', 'java']}</t>
  </si>
  <si>
    <t>Rivka Development</t>
  </si>
  <si>
    <t>Bao Pak Engineering Limited</t>
  </si>
  <si>
    <t>Audit Data Analytics- Project and Testing AM</t>
  </si>
  <si>
    <t>['azure', 'power bi', 'planner', 'microsoft teams']</t>
  </si>
  <si>
    <t>{'analyst_tools': ['power bi'], 'async': ['planner'], 'cloud': ['azure'], 'sync': ['microsoft teams']}</t>
  </si>
  <si>
    <t>['sql', 'python', 'scala', 'c++', 'databricks', 'azure', 'spark', 'docker', 'kubernetes']</t>
  </si>
  <si>
    <t>{'cloud': ['databricks', 'azure'], 'libraries': ['spark'], 'other': ['docker', 'kubernetes'], 'programming': ['sql', 'python', 'scala', 'c++']}</t>
  </si>
  <si>
    <t>Ingénieur de données senior/Senior Data Engineer</t>
  </si>
  <si>
    <t>NetEase Games Montréal</t>
  </si>
  <si>
    <t>['python', 'sql', 'airflow', 'git', 'unreal']</t>
  </si>
  <si>
    <t>{'libraries': ['airflow'], 'other': ['git', 'unreal'], 'programming': ['python', 'sql']}</t>
  </si>
  <si>
    <t>Lead NLP Engineer</t>
  </si>
  <si>
    <t>['python', 'java', 'pytorch', 'tensorflow', 'git']</t>
  </si>
  <si>
    <t>{'libraries': ['pytorch', 'tensorflow'], 'other': ['git'], 'programming': ['python', 'java']}</t>
  </si>
  <si>
    <t>['nosql', 'shell', 'sql', 'mongodb', 'mongodb', 'cassandra', 'aws', 'gcp', 'spark', 'hadoop', 'linux', 'jira']</t>
  </si>
  <si>
    <t>{'async': ['jira'], 'cloud': ['aws', 'gcp'], 'databases': ['mongodb', 'cassandra'], 'libraries': ['spark', 'hadoop'], 'os': ['linux'], 'programming': ['nosql', 'shell', 'sql', 'mongodb']}</t>
  </si>
  <si>
    <t>Data Science Lead - Copenhagen</t>
  </si>
  <si>
    <t>Senior Commercial Market Analyst (d/w/m)</t>
  </si>
  <si>
    <t>['kotlin', 'swift', 'objective-c']</t>
  </si>
  <si>
    <t>{'programming': ['kotlin', 'swift', 'objective-c']}</t>
  </si>
  <si>
    <t>['sql', 'snowflake', 'aws', 'pyspark', 'windows']</t>
  </si>
  <si>
    <t>{'cloud': ['snowflake', 'aws'], 'libraries': ['pyspark'], 'os': ['windows'], 'programming': ['sql']}</t>
  </si>
  <si>
    <t>Prevision Technology Limited</t>
  </si>
  <si>
    <t>Reporting Analyst - W2 (Only in Jenkinsville, SC)</t>
  </si>
  <si>
    <t>Jenkinsville, SC</t>
  </si>
  <si>
    <t>BranCore Technologies</t>
  </si>
  <si>
    <t>Data Scientist, Advanced Microscopy</t>
  </si>
  <si>
    <t>Mike's Hard</t>
  </si>
  <si>
    <t>Data Engineer Big Data &amp; Streaming</t>
  </si>
  <si>
    <t>['php', 'go', 'mysql', 'postgresql', 'laravel', 'symfony']</t>
  </si>
  <si>
    <t>{'databases': ['mysql', 'postgresql'], 'programming': ['php', 'go'], 'webframeworks': ['laravel', 'symfony']}</t>
  </si>
  <si>
    <t>SportsBiz</t>
  </si>
  <si>
    <t>['python', 'aws', 'numpy', 'pandas', 'scikit-learn', 'opencv', 'pytorch', 'codecommit']</t>
  </si>
  <si>
    <t>{'cloud': ['aws'], 'libraries': ['numpy', 'pandas', 'scikit-learn', 'opencv', 'pytorch'], 'other': ['codecommit'], 'programming': ['python']}</t>
  </si>
  <si>
    <t>Data Scientist-TS/SCI with FS Polygraph with Security Clearance</t>
  </si>
  <si>
    <t>DATA SCIENTIST INTERN - SUMMER 2023</t>
  </si>
  <si>
    <t>Business Analyst/ Project Manager (Data Analytics)</t>
  </si>
  <si>
    <t>Rider Levett Bucknall</t>
  </si>
  <si>
    <t>Data Engineer Full remote</t>
  </si>
  <si>
    <t>Eurodyn sta cercando ETL Analyst</t>
  </si>
  <si>
    <t>['sql', 'elasticsearch', 'redis', 'aws', 'spark', 'hadoop', 'kafka', 'airflow']</t>
  </si>
  <si>
    <t>{'cloud': ['aws'], 'databases': ['elasticsearch', 'redis'], 'libraries': ['spark', 'hadoop', 'kafka', 'airflow'], 'programming': ['sql']}</t>
  </si>
  <si>
    <t>RECRUITER WINGS CONSULTANCY LLP Hiring For Top mnc companies</t>
  </si>
  <si>
    <t>['python', 'sql', 'postgresql', 'mysql', 'aws', 'redshift', 'snowflake', 'bigquery', 'oracle', 'kafka', 'spark', 'airflow', 'hadoop', 'tableau']</t>
  </si>
  <si>
    <t>{'analyst_tools': ['tableau'], 'cloud': ['aws', 'redshift', 'snowflake', 'bigquery', 'oracle'], 'databases': ['postgresql', 'mysql'], 'libraries': ['kafka', 'spark', 'airflow', 'hadoop'], 'programming': ['python', 'sql']}</t>
  </si>
  <si>
    <t>Sr. Data Engineer - (Java, Kotlin &amp; Trino)</t>
  </si>
  <si>
    <t>['sql', 'python', 'nosql', 'java', 'aws', 'snowflake', 'kafka', 'airflow', 'docker']</t>
  </si>
  <si>
    <t>{'cloud': ['aws', 'snowflake'], 'libraries': ['kafka', 'airflow'], 'other': ['docker'], 'programming': ['sql', 'python', 'nosql', 'java']}</t>
  </si>
  <si>
    <t>['sql', 'tensorflow', 'keras', 'pytorch', 'pandas', 'pyspark', 'docker']</t>
  </si>
  <si>
    <t>{'libraries': ['tensorflow', 'keras', 'pytorch', 'pandas', 'pyspark'], 'other': ['docker'], 'programming': ['sql']}</t>
  </si>
  <si>
    <t>Python Developer (not a data engineer)</t>
  </si>
  <si>
    <t>Talent Network</t>
  </si>
  <si>
    <t>Data/Business Analyst(SQL, BI )</t>
  </si>
  <si>
    <t>Cosmetique Asia Corporation</t>
  </si>
  <si>
    <t>Intern, People Data Analyst</t>
  </si>
  <si>
    <t>Analista de Datos Lic Economía, Matemáticas</t>
  </si>
  <si>
    <t>TRES 3</t>
  </si>
  <si>
    <t>['sap', 'ssrs']</t>
  </si>
  <si>
    <t>{'analyst_tools': ['sap', 'ssrs']}</t>
  </si>
  <si>
    <t>Job ID | 105</t>
  </si>
  <si>
    <t>Management Trainee - ML Engineer/Data Scientist</t>
  </si>
  <si>
    <t>['vba', 'r', 'python', 'pyspark', 'excel', 'powerpoint', 'ms access', 'power bi', 'tableau']</t>
  </si>
  <si>
    <t>{'analyst_tools': ['excel', 'powerpoint', 'ms access', 'power bi', 'tableau'], 'libraries': ['pyspark'], 'programming': ['vba', 'r', 'python']}</t>
  </si>
  <si>
    <t>Data Engineer at SQ1 RECRUITMENT</t>
  </si>
  <si>
    <t>SkillRecruit</t>
  </si>
  <si>
    <t>['sql', 'snowflake', 'hadoop', 'pyspark']</t>
  </si>
  <si>
    <t>{'cloud': ['snowflake'], 'libraries': ['hadoop', 'pyspark'], 'programming': ['sql']}</t>
  </si>
  <si>
    <t>Performance &amp; Competition Analyst</t>
  </si>
  <si>
    <t>CMA1934 Data Scientist</t>
  </si>
  <si>
    <t>['python', 'r', 'sql', 'aws', 'git', 'microsoft teams']</t>
  </si>
  <si>
    <t>{'cloud': ['aws'], 'other': ['git'], 'programming': ['python', 'r', 'sql'], 'sync': ['microsoft teams']}</t>
  </si>
  <si>
    <t>Internship: Deep Learning based Lane and Road Edge Detection</t>
  </si>
  <si>
    <t>['sql', 'powershell', 'html', 'javascript', 'sql server', 'linux', 'windows']</t>
  </si>
  <si>
    <t>{'databases': ['sql server'], 'os': ['linux', 'windows'], 'programming': ['sql', 'powershell', 'html', 'javascript']}</t>
  </si>
  <si>
    <t>['python', 'sql', 'pyspark', 'spark', 'hadoop', 'jenkins']</t>
  </si>
  <si>
    <t>{'libraries': ['pyspark', 'spark', 'hadoop'], 'other': ['jenkins'], 'programming': ['python', 'sql']}</t>
  </si>
  <si>
    <t>ClientServer Technology Solutions LLC</t>
  </si>
  <si>
    <t>['python', 'sql', 'bash', 'sas', 'sas', 'r', 'shell', 'aws', 'redshift', 'databricks', 'azure', 'gcp', 'pandas', 'spark', 'pyspark', 'airflow', 'linux', 'git']</t>
  </si>
  <si>
    <t>{'analyst_tools': ['sas'], 'cloud': ['aws', 'redshift', 'databricks', 'azure', 'gcp'], 'libraries': ['pandas', 'spark', 'pyspark', 'airflow'], 'os': ['linux'], 'other': ['git'], 'programming': ['python', 'sql', 'bash', 'sas', 'r', 'shell']}</t>
  </si>
  <si>
    <t>Data Scientist/Data Engineer (m/w/d)</t>
  </si>
  <si>
    <t>QIMIA GmbH</t>
  </si>
  <si>
    <t>NTS Netzwerk Telekom Service AG</t>
  </si>
  <si>
    <t>['vmware', 'linux', 'suse', 'docker', 'kubernetes', 'gitlab', 'ansible']</t>
  </si>
  <si>
    <t>{'cloud': ['vmware'], 'os': ['linux', 'suse'], 'other': ['docker', 'kubernetes', 'gitlab', 'ansible']}</t>
  </si>
  <si>
    <t>['java', 'swift', 'c#', 'python', 'sql', 'sql server', 'oracle', 'angular', 'power bi']</t>
  </si>
  <si>
    <t>{'analyst_tools': ['power bi'], 'cloud': ['oracle'], 'databases': ['sql server'], 'programming': ['java', 'swift', 'c#', 'python', 'sql'], 'webframeworks': ['angular']}</t>
  </si>
  <si>
    <t>['python', 'scala', 'c#', 'sql', 'shell', 'sql server', 'azure', 'aws', 'spark', 'phoenix', 'ssis', 'power bi', 'dax', 'excel', 'word', 'github', 'jenkins']</t>
  </si>
  <si>
    <t>{'analyst_tools': ['ssis', 'power bi', 'dax', 'excel', 'word'], 'cloud': ['azure', 'aws'], 'databases': ['sql server'], 'libraries': ['spark'], 'other': ['github', 'jenkins'], 'programming': ['python', 'scala', 'c#', 'sql', 'shell'], 'webframeworks': ['phoenix']}</t>
  </si>
  <si>
    <t>9cv9 | Vietnam Number One Career Platform</t>
  </si>
  <si>
    <t>Green Valley, AZ</t>
  </si>
  <si>
    <t>MERMEC Inc.</t>
  </si>
  <si>
    <t>Scala/spark developer</t>
  </si>
  <si>
    <t>La Risorsa Umana srl</t>
  </si>
  <si>
    <t>Senior Manager Data &amp; Analytics</t>
  </si>
  <si>
    <t>['sql', 'python', 'go', 'azure', 'databricks', 'aws', 'spark', 'sap', 'git', 'kubernetes', 'docker']</t>
  </si>
  <si>
    <t>{'analyst_tools': ['sap'], 'cloud': ['azure', 'databricks', 'aws'], 'libraries': ['spark'], 'other': ['git', 'kubernetes', 'docker'], 'programming': ['sql', 'python', 'go']}</t>
  </si>
  <si>
    <t>Senior Data Scientist Statistics</t>
  </si>
  <si>
    <t>Nintendo</t>
  </si>
  <si>
    <t>Lead Data Engineer - Fintech London</t>
  </si>
  <si>
    <t>AI ML Data Scientist - Manager</t>
  </si>
  <si>
    <t>['sql', 'python', 'azure', 'pandas', 'numpy', 'github', 'pulumi']</t>
  </si>
  <si>
    <t>{'cloud': ['azure'], 'libraries': ['pandas', 'numpy'], 'other': ['github', 'pulumi'], 'programming': ['sql', 'python']}</t>
  </si>
  <si>
    <t>NC State University</t>
  </si>
  <si>
    <t>Integration Platform Engineer Expert</t>
  </si>
  <si>
    <t>['shell', 'postgresql', 'oracle', 'linux']</t>
  </si>
  <si>
    <t>{'cloud': ['oracle'], 'databases': ['postgresql'], 'os': ['linux'], 'programming': ['shell']}</t>
  </si>
  <si>
    <t>CDD - Chargé(e) de Reporting Risque (Data analyst) H/F</t>
  </si>
  <si>
    <t>Data Scientist | 6 to 9 years | Kolkata</t>
  </si>
  <si>
    <t>Prudent Corporate Advisory Services Ltd.</t>
  </si>
  <si>
    <t>['go', 'python', 'aws', 'gcp', 'azure', 'pandas', 'numpy', 'scikit-learn', 'tableau', 'terminal', 'docker', 'kubernetes', 'git', 'jira']</t>
  </si>
  <si>
    <t>{'analyst_tools': ['tableau'], 'async': ['jira'], 'cloud': ['aws', 'gcp', 'azure'], 'libraries': ['pandas', 'numpy', 'scikit-learn'], 'other': ['terminal', 'docker', 'kubernetes', 'git'], 'programming': ['go', 'python']}</t>
  </si>
  <si>
    <t>College Data Analyst</t>
  </si>
  <si>
    <t>Ohio University</t>
  </si>
  <si>
    <t>Big Data/apache Spark Specialist</t>
  </si>
  <si>
    <t>['java', 'spark', 'kafka', 'spring', 'linux', 'jira', 'confluence']</t>
  </si>
  <si>
    <t>{'async': ['jira', 'confluence'], 'libraries': ['spark', 'kafka', 'spring'], 'os': ['linux'], 'programming': ['java']}</t>
  </si>
  <si>
    <t>Map Evaluator Deutschland | Datenanalyst (m/w/d)</t>
  </si>
  <si>
    <t>['python', 'c', 'c++', 'nosql', 'mongodb', 'mongodb', 'sql', 'javascript', 'cassandra', 'aws', 'gcp', 'azure', 'hadoop', 'spark', 'django', 'flask', 'jenkins']</t>
  </si>
  <si>
    <t>{'cloud': ['aws', 'gcp', 'azure'], 'databases': ['mongodb', 'cassandra'], 'libraries': ['hadoop', 'spark'], 'other': ['jenkins'], 'programming': ['python', 'c', 'c++', 'nosql', 'mongodb', 'sql', 'javascript'], 'webframeworks': ['django', 'flask']}</t>
  </si>
  <si>
    <t>Data engineer, LATAM region</t>
  </si>
  <si>
    <t>PB Materials</t>
  </si>
  <si>
    <t>Fußach, Austria</t>
  </si>
  <si>
    <t>Julius Blum</t>
  </si>
  <si>
    <t>Head of Data Analytics Office, Chief Controls Office</t>
  </si>
  <si>
    <t>Novara Consulting Group Limited</t>
  </si>
  <si>
    <t>Data Analyst - Infrastructure Engineering</t>
  </si>
  <si>
    <t>['python', 'sql', 'spark', 'looker', 'tableau', 'power bi', 'kubernetes']</t>
  </si>
  <si>
    <t>{'analyst_tools': ['looker', 'tableau', 'power bi'], 'libraries': ['spark'], 'other': ['kubernetes'], 'programming': ['python', 'sql']}</t>
  </si>
  <si>
    <t>CVM Data Science</t>
  </si>
  <si>
    <t>via PT XL Axiata, Tbk. Careers - | XL AXIATA</t>
  </si>
  <si>
    <t>PT XL Axiata, Tbk.</t>
  </si>
  <si>
    <t>Data Analyst with Pharma exp</t>
  </si>
  <si>
    <t>Technology - Data Analyst</t>
  </si>
  <si>
    <t>Triple-A</t>
  </si>
  <si>
    <t>RA recruitment</t>
  </si>
  <si>
    <t>['python', 'java', 'scala', 'sql', 'azure', 'aws', 'spark', 'kafka', 'git']</t>
  </si>
  <si>
    <t>{'cloud': ['azure', 'aws'], 'libraries': ['spark', 'kafka'], 'other': ['git'], 'programming': ['python', 'java', 'scala', 'sql']}</t>
  </si>
  <si>
    <t>Senior Data Engineer - Royalties &amp; Reporting</t>
  </si>
  <si>
    <t>['scala', 'java', 'python', 'docker']</t>
  </si>
  <si>
    <t>{'other': ['docker'], 'programming': ['scala', 'java', 'python']}</t>
  </si>
  <si>
    <t>Data Science Analyst (Fashion)</t>
  </si>
  <si>
    <t>Data Business Analyst Compliance Oversight-SREP</t>
  </si>
  <si>
    <t>Senior Applied Data Scientist (F/M/D)</t>
  </si>
  <si>
    <t>Data Scientist inom Asset Management till Strukton</t>
  </si>
  <si>
    <t>Centric Professionals AB</t>
  </si>
  <si>
    <t>Data Scientist - Acuacultura e IA</t>
  </si>
  <si>
    <t>Grancomar S.A.</t>
  </si>
  <si>
    <t>['python', 'r', 'aws', 'azure', 'tensorflow', 'pytorch', 'scikit-learn', 'matplotlib', 'hadoop', 'spark', 'tableau', 'power bi']</t>
  </si>
  <si>
    <t>{'analyst_tools': ['tableau', 'power bi'], 'cloud': ['aws', 'azure'], 'libraries': ['tensorflow', 'pytorch', 'scikit-learn', 'matplotlib', 'hadoop', 'spark'], 'programming': ['python', 'r']}</t>
  </si>
  <si>
    <t>Lead Data Engineer. Job in Bristol My Valley Jobs Today</t>
  </si>
  <si>
    <t>Winningtemp AB</t>
  </si>
  <si>
    <t>['sql', 'python', 'r', 'databricks', 'azure', 'aws', 'spark', 'hadoop', 'power bi']</t>
  </si>
  <si>
    <t>{'analyst_tools': ['power bi'], 'cloud': ['databricks', 'azure', 'aws'], 'libraries': ['spark', 'hadoop'], 'programming': ['sql', 'python', 'r']}</t>
  </si>
  <si>
    <t>Data Scientist - Python | Machine Learning | NLP | AI - Top S... Jobs</t>
  </si>
  <si>
    <t>Data Analyst, Sustainable Investments</t>
  </si>
  <si>
    <t>['python', 'sql', 'php', 'perl']</t>
  </si>
  <si>
    <t>{'programming': ['python', 'sql', 'php', 'perl']}</t>
  </si>
  <si>
    <t>PM/BA Data Sciences</t>
  </si>
  <si>
    <t>VolkerWessels Infra Digital</t>
  </si>
  <si>
    <t>['python', 'java', 'c++', 'sql', 'pandas', 'numpy']</t>
  </si>
  <si>
    <t>{'libraries': ['pandas', 'numpy'], 'programming': ['python', 'java', 'c++', 'sql']}</t>
  </si>
  <si>
    <t>Data Science Event Coordinator Jobs</t>
  </si>
  <si>
    <t>CloudZenix LLC</t>
  </si>
  <si>
    <t>['sql', 'python', 'databricks', 'snowflake', 'aws', 'spark', 'pyspark']</t>
  </si>
  <si>
    <t>{'cloud': ['databricks', 'snowflake', 'aws'], 'libraries': ['spark', 'pyspark'], 'programming': ['sql', 'python']}</t>
  </si>
  <si>
    <t>Full Stack Engineer (JavaScript &amp; Data Services)</t>
  </si>
  <si>
    <t>['nosql', 'sql', 'javascript', 'mongodb', 'mongodb', 'node.js', 'express']</t>
  </si>
  <si>
    <t>{'databases': ['mongodb'], 'programming': ['nosql', 'sql', 'javascript', 'mongodb'], 'webframeworks': ['node.js', 'express']}</t>
  </si>
  <si>
    <t>Symantec Data Center Security Engineer</t>
  </si>
  <si>
    <t>Data Engineer | Hybrid Set-up</t>
  </si>
  <si>
    <t>I2S BusinessSolutions Inc.</t>
  </si>
  <si>
    <t>Nijta</t>
  </si>
  <si>
    <t>Team Lead Operations Analytics DACH (f/m/d/x)</t>
  </si>
  <si>
    <t>Assist Group</t>
  </si>
  <si>
    <t>['r', 'python', 'sql', 'azure', 'tensorflow']</t>
  </si>
  <si>
    <t>{'cloud': ['azure'], 'libraries': ['tensorflow'], 'programming': ['r', 'python', 'sql']}</t>
  </si>
  <si>
    <t>Safety Systems and Reporting Analyst</t>
  </si>
  <si>
    <t>Pacific Western Transportation</t>
  </si>
  <si>
    <t>via Accedo</t>
  </si>
  <si>
    <t>Startup Business and Data Analyst with Security Clearance</t>
  </si>
  <si>
    <t>Talend数据开发工程师Leader/Development Lead Data Provisioning_BD</t>
  </si>
  <si>
    <t>Senior Data Engineer / Scala / Java / $155,000 / Remote</t>
  </si>
  <si>
    <t>['go', 'scala', 'java', 'sql', 'aws', 'spark']</t>
  </si>
  <si>
    <t>{'cloud': ['aws'], 'libraries': ['spark'], 'programming': ['go', 'scala', 'java', 'sql']}</t>
  </si>
  <si>
    <t>['c', 'python', 'c++', 'azure', 'tensorflow', 'pytorch', 'scikit-learn']</t>
  </si>
  <si>
    <t>{'cloud': ['azure'], 'libraries': ['tensorflow', 'pytorch', 'scikit-learn'], 'programming': ['c', 'python', 'c++']}</t>
  </si>
  <si>
    <t>['java', 'c#', 'c', 'c++', 'python', 'sql', 'linux', 'unix', 'windows']</t>
  </si>
  <si>
    <t>{'os': ['linux', 'unix', 'windows'], 'programming': ['java', 'c#', 'c', 'c++', 'python', 'sql']}</t>
  </si>
  <si>
    <t>['sql', 'python', 'html', 'css', 'go', 'oracle', 'power bi', 'sharepoint', 'visio', 'sap', 'word', 'flow']</t>
  </si>
  <si>
    <t>{'analyst_tools': ['power bi', 'sharepoint', 'visio', 'sap', 'word'], 'cloud': ['oracle'], 'other': ['flow'], 'programming': ['sql', 'python', 'html', 'css', 'go']}</t>
  </si>
  <si>
    <t>Senior data scientist python</t>
  </si>
  <si>
    <t>['python', 'scala', 'sql', 'nosql', 'postgresql', 'firestore', 'gcp', 'databricks', 'bigquery', 'spark', 'airflow', 'kafka', 'looker', 'gitlab', 'docker', 'ansible', 'terraform']</t>
  </si>
  <si>
    <t>{'analyst_tools': ['looker'], 'cloud': ['gcp', 'databricks', 'bigquery'], 'databases': ['postgresql', 'firestore'], 'libraries': ['spark', 'airflow', 'kafka'], 'other': ['gitlab', 'docker', 'ansible', 'terraform'], 'programming': ['python', 'scala', 'sql', 'nosql']}</t>
  </si>
  <si>
    <t>AnMed</t>
  </si>
  <si>
    <t>Zeit Zum Wiederaufbauen Mit Controller Data Analyst Mwd Beim ISD...</t>
  </si>
  <si>
    <t>Data Science /Python Developer / Big Data</t>
  </si>
  <si>
    <t>Cloud Data Engineer- MongoDB</t>
  </si>
  <si>
    <t>['mongodb', 'mongodb', 'aws', 'unix']</t>
  </si>
  <si>
    <t>{'cloud': ['aws'], 'databases': ['mongodb'], 'os': ['unix'], 'programming': ['mongodb']}</t>
  </si>
  <si>
    <t>Compensation / Performance Senior Analyst</t>
  </si>
  <si>
    <t>Ingénieur BI/Data Analyst</t>
  </si>
  <si>
    <t>EPIK CONSULTING</t>
  </si>
  <si>
    <t>['sas', 'sas', 'sql', 'oracle', 'vue', 'power bi', 'cognos']</t>
  </si>
  <si>
    <t>{'analyst_tools': ['sas', 'power bi', 'cognos'], 'cloud': ['oracle'], 'programming': ['sas', 'sql'], 'webframeworks': ['vue']}</t>
  </si>
  <si>
    <t>GIS &amp; Data Management Technician</t>
  </si>
  <si>
    <t>['r', 'sas', 'sas', 'matlab', 'sql', 'groovy', 'perl', 'spss']</t>
  </si>
  <si>
    <t>{'analyst_tools': ['sas', 'spss'], 'programming': ['r', 'sas', 'matlab', 'sql', 'groovy', 'perl']}</t>
  </si>
  <si>
    <t>Onderhoudstechnieker / technical engineer</t>
  </si>
  <si>
    <t>['python', 'databricks', 'pyspark', 'numpy', 'pandas', 'scikit-learn', 'tensorflow', 'keras', 'tableau']</t>
  </si>
  <si>
    <t>{'analyst_tools': ['tableau'], 'cloud': ['databricks'], 'libraries': ['pyspark', 'numpy', 'pandas', 'scikit-learn', 'tensorflow', 'keras'], 'programming': ['python']}</t>
  </si>
  <si>
    <t>Risk Data Analyst / Quantitative Risk Analyst</t>
  </si>
  <si>
    <t>Digipop Conseil</t>
  </si>
  <si>
    <t>Data Scientist with Rust</t>
  </si>
  <si>
    <t>['python', 'r', 'sas', 'sas', 'aws', 'redshift']</t>
  </si>
  <si>
    <t>{'analyst_tools': ['sas'], 'cloud': ['aws', 'redshift'], 'programming': ['python', 'r', 'sas']}</t>
  </si>
  <si>
    <t>AWS Cloud Analytics, Manager</t>
  </si>
  <si>
    <t>['sql', 'python', 'java', 'dynamodb', 'aws', 'snowflake', 'databricks', 'redshift', 'azure', 'spark', 'airflow']</t>
  </si>
  <si>
    <t>{'cloud': ['aws', 'snowflake', 'databricks', 'redshift', 'azure'], 'databases': ['dynamodb'], 'libraries': ['spark', 'airflow'], 'programming': ['sql', 'python', 'java']}</t>
  </si>
  <si>
    <t>['sql', 'c', 'azure', 'gdpr', 'ssrs', 'ssis', 'sharepoint', 'power bi']</t>
  </si>
  <si>
    <t>{'analyst_tools': ['ssrs', 'ssis', 'sharepoint', 'power bi'], 'cloud': ['azure'], 'libraries': ['gdpr'], 'programming': ['sql', 'c']}</t>
  </si>
  <si>
    <t>Medicare &amp; Medicaid Data Analytics Developer in Rockville...</t>
  </si>
  <si>
    <t>['r', 'sas', 'sas', 'sql', 'python', 'matlab', 'aws', 'databricks', 'redshift', 'pyspark', 'hadoop', 'tableau', 'qlik']</t>
  </si>
  <si>
    <t>{'analyst_tools': ['sas', 'tableau', 'qlik'], 'cloud': ['aws', 'databricks', 'redshift'], 'libraries': ['pyspark', 'hadoop'], 'programming': ['r', 'sas', 'sql', 'python', 'matlab']}</t>
  </si>
  <si>
    <t>St. Luke's Cataract &amp; Laser Institute</t>
  </si>
  <si>
    <t>['python', 'html', 'javascript', 'kafka', 'arch']</t>
  </si>
  <si>
    <t>{'libraries': ['kafka'], 'os': ['arch'], 'programming': ['python', 'html', 'javascript']}</t>
  </si>
  <si>
    <t>#264 - Python Engineer</t>
  </si>
  <si>
    <t>['go', 'python', 'nosql', 'postgresql', 'aws', 'kafka', 'react.js', 'django', 'flask', 'fastapi', 'kubernetes']</t>
  </si>
  <si>
    <t>{'cloud': ['aws'], 'databases': ['postgresql'], 'libraries': ['kafka'], 'other': ['kubernetes'], 'programming': ['go', 'python', 'nosql'], 'webframeworks': ['react.js', 'django', 'flask', 'fastapi']}</t>
  </si>
  <si>
    <t>Graduate Data Science Analyst</t>
  </si>
  <si>
    <t>via Caravel - The Caravel Group</t>
  </si>
  <si>
    <t>Caravel Group</t>
  </si>
  <si>
    <t>['sql', 'nosql', 'python', 'r', 'aws', 'azure', 'spark', 'tableau', 'qlik', 'power bi']</t>
  </si>
  <si>
    <t>{'analyst_tools': ['tableau', 'qlik', 'power bi'], 'cloud': ['aws', 'azure'], 'libraries': ['spark'], 'programming': ['sql', 'nosql', 'python', 'r']}</t>
  </si>
  <si>
    <t>Senior Data Scientist - Adtech</t>
  </si>
  <si>
    <t>['go', 'python', 'spark', 'airflow', 'docker']</t>
  </si>
  <si>
    <t>{'libraries': ['spark', 'airflow'], 'other': ['docker'], 'programming': ['go', 'python']}</t>
  </si>
  <si>
    <t>Web Developer/Data Scientist for Scraping</t>
  </si>
  <si>
    <t>Noble Desktop</t>
  </si>
  <si>
    <t>Sr. Data Scientist/Architect</t>
  </si>
  <si>
    <t>Executive - personal financial services (data analyst &amp; reporting)</t>
  </si>
  <si>
    <t>Senior Data Engineer (w/m/d) Betrugsbekämpfung</t>
  </si>
  <si>
    <t>['sql', 'python', 'sas', 'sas', 'oracle']</t>
  </si>
  <si>
    <t>{'analyst_tools': ['sas'], 'cloud': ['oracle'], 'programming': ['sql', 'python', 'sas']}</t>
  </si>
  <si>
    <t>Senior Data Engineer- AWS and Databricks</t>
  </si>
  <si>
    <t>['sql', 'python', 'shell', 'aws', 'azure', 'redshift', 'databricks', 'airflow', 'github', 'jenkins']</t>
  </si>
  <si>
    <t>{'cloud': ['aws', 'azure', 'redshift', 'databricks'], 'libraries': ['airflow'], 'other': ['github', 'jenkins'], 'programming': ['sql', 'python', 'shell']}</t>
  </si>
  <si>
    <t>['sql', 'c', 'azure', 'hadoop', 'spark']</t>
  </si>
  <si>
    <t>{'cloud': ['azure'], 'libraries': ['hadoop', 'spark'], 'programming': ['sql', 'c']}</t>
  </si>
  <si>
    <t>['python', 'sql', 'snowflake', 'redshift', 'bigquery', 'airflow', 'terraform']</t>
  </si>
  <si>
    <t>{'cloud': ['snowflake', 'redshift', 'bigquery'], 'libraries': ['airflow'], 'other': ['terraform'], 'programming': ['python', 'sql']}</t>
  </si>
  <si>
    <t>Data Engineers - Sgto Málaga (Urgente)</t>
  </si>
  <si>
    <t>SBC Solutions</t>
  </si>
  <si>
    <t>Diverse Team LLC</t>
  </si>
  <si>
    <t>JR Big Data Developer</t>
  </si>
  <si>
    <t>Data Center Engineer - €70,000 to €130,000 - Elite Trading Firm</t>
  </si>
  <si>
    <t>Asst Dir- Sr. Software Engineer</t>
  </si>
  <si>
    <t>['typescript', 'sql', 'nosql', 'mysql', 'aws', 'kafka', 'linux', 'git', 'jira']</t>
  </si>
  <si>
    <t>{'async': ['jira'], 'cloud': ['aws'], 'databases': ['mysql'], 'libraries': ['kafka'], 'os': ['linux'], 'other': ['git'], 'programming': ['typescript', 'sql', 'nosql']}</t>
  </si>
  <si>
    <t>Data Analyst Intern (Part-Time) - Summer 2023</t>
  </si>
  <si>
    <t>['sql', 'python', 'snowflake', 'aws', 'azure', 'gcp', 'power bi', 'tableau', 'dax']</t>
  </si>
  <si>
    <t>{'analyst_tools': ['power bi', 'tableau', 'dax'], 'cloud': ['snowflake', 'aws', 'azure', 'gcp'], 'programming': ['sql', 'python']}</t>
  </si>
  <si>
    <t>Data Engineer at Indicina</t>
  </si>
  <si>
    <t>Privacy Analyst (Remote)</t>
  </si>
  <si>
    <t>['sql', 'python', 'scala', 'aws', 'gcp', 'spark', 'hadoop']</t>
  </si>
  <si>
    <t>{'cloud': ['aws', 'gcp'], 'libraries': ['spark', 'hadoop'], 'programming': ['sql', 'python', 'scala']}</t>
  </si>
  <si>
    <t>Azure Data Engineer in Singapore</t>
  </si>
  <si>
    <t>['word', 'excel', 'confluence', 'jira']</t>
  </si>
  <si>
    <t>{'analyst_tools': ['word', 'excel'], 'async': ['confluence', 'jira']}</t>
  </si>
  <si>
    <t>Media &amp; Data Analyst</t>
  </si>
  <si>
    <t>UPartnerMedia</t>
  </si>
  <si>
    <t>Senior Data Engineer - Paris - Industrie pharmaceutique</t>
  </si>
  <si>
    <t>Intermediate C# Backend Developer – Sandton/Hybrid – up to R900k...</t>
  </si>
  <si>
    <t>['swift', 'python', 'aws', 'pytorch', 'keras', 'pandas', 'numpy', 'unity', 'git']</t>
  </si>
  <si>
    <t>{'cloud': ['aws'], 'libraries': ['pytorch', 'keras', 'pandas', 'numpy'], 'other': ['unity', 'git'], 'programming': ['swift', 'python']}</t>
  </si>
  <si>
    <t>Data Engineer - ESG/RI</t>
  </si>
  <si>
    <t>Data Specialist - Case Coordination Services</t>
  </si>
  <si>
    <t>Program Management Data Scientist</t>
  </si>
  <si>
    <t>Data Analyst (Inventory Management)</t>
  </si>
  <si>
    <t>NLP Data Scientist - Senior Analyst</t>
  </si>
  <si>
    <t>['python', 'r', 'aws', 'nltk', 'tensorflow', 'pytorch', 'spark', 'docker']</t>
  </si>
  <si>
    <t>{'cloud': ['aws'], 'libraries': ['nltk', 'tensorflow', 'pytorch', 'spark'], 'other': ['docker'], 'programming': ['python', 'r']}</t>
  </si>
  <si>
    <t>MSAT Manager for Process and Data Analytics</t>
  </si>
  <si>
    <t>Innovahead</t>
  </si>
  <si>
    <t>Data Science Masters course</t>
  </si>
  <si>
    <t>['snowflake', 'splunk', 'sap']</t>
  </si>
  <si>
    <t>{'analyst_tools': ['splunk', 'sap'], 'cloud': ['snowflake']}</t>
  </si>
  <si>
    <t>['python', 'sql', 'scala', 'databricks', 'aws', 'snowflake', 'spark', 'kafka', 'git', 'jira']</t>
  </si>
  <si>
    <t>{'async': ['jira'], 'cloud': ['databricks', 'aws', 'snowflake'], 'libraries': ['spark', 'kafka'], 'other': ['git'], 'programming': ['python', 'sql', 'scala']}</t>
  </si>
  <si>
    <t>Lead Software Engineer - Analytics</t>
  </si>
  <si>
    <t>Marshallspark, Aille, County Galway, Ireland</t>
  </si>
  <si>
    <t>Equity Research Analyst - Company Relationships Data</t>
  </si>
  <si>
    <t>Bboxx</t>
  </si>
  <si>
    <t>Data Analyst - Controlling / Benchmarking (m/w/d)</t>
  </si>
  <si>
    <t>h + p hachmeister + partner GmbH &amp; Co KG</t>
  </si>
  <si>
    <t>Deputy Director, Homelessness and Vulnerable People Analysis, Data...</t>
  </si>
  <si>
    <t>['go', 'elixir', 'erlang', 'golang', 'ruby', 'ruby', 'python', 'sql', 'postgresql', 'aws', 'react', 'kubernetes', 'docker', 'git']</t>
  </si>
  <si>
    <t>{'cloud': ['aws'], 'databases': ['postgresql'], 'libraries': ['react'], 'other': ['kubernetes', 'docker', 'git'], 'programming': ['go', 'elixir', 'erlang', 'golang', 'ruby', 'python', 'sql'], 'webframeworks': ['ruby']}</t>
  </si>
  <si>
    <t>Architecte Data Be Clever</t>
  </si>
  <si>
    <t>Clever Age</t>
  </si>
  <si>
    <t>STAGIAIRE DATA ANALYST F/H, Carquefou</t>
  </si>
  <si>
    <t>Endpointech</t>
  </si>
  <si>
    <t>Azure Data Analytics Architect_NJ (Initial 1 Month Complete Onsite...</t>
  </si>
  <si>
    <t>['sql', 'python', 'powershell', 'azure', 'databricks', 'kafka']</t>
  </si>
  <si>
    <t>{'cloud': ['azure', 'databricks'], 'libraries': ['kafka'], 'programming': ['sql', 'python', 'powershell']}</t>
  </si>
  <si>
    <t>Senior Data Analyst / Specialist</t>
  </si>
  <si>
    <t>Cobblestone</t>
  </si>
  <si>
    <t>AWS Big Data Developers</t>
  </si>
  <si>
    <t>Data analyst (Python) référentiel de données f/h</t>
  </si>
  <si>
    <t>['sql', 'powershell', 'oracle', 'hadoop', 'linux', 'unix', 'windows']</t>
  </si>
  <si>
    <t>{'cloud': ['oracle'], 'libraries': ['hadoop'], 'os': ['linux', 'unix', 'windows'], 'programming': ['sql', 'powershell']}</t>
  </si>
  <si>
    <t>One Agency Recruitment</t>
  </si>
  <si>
    <t>Senior Business Analyst Data Management (w/m/div.)</t>
  </si>
  <si>
    <t>['sql', 'python', 'oracle', 'power bi', 'sap', 'tableau']</t>
  </si>
  <si>
    <t>{'analyst_tools': ['power bi', 'sap', 'tableau'], 'cloud': ['oracle'], 'programming': ['sql', 'python']}</t>
  </si>
  <si>
    <t>Data Modelling Analyst Internship</t>
  </si>
  <si>
    <t>Aerorental L.T.D.A</t>
  </si>
  <si>
    <t>University Grad Data Science</t>
  </si>
  <si>
    <t>IT Finance Data and Analytics Data Engineer</t>
  </si>
  <si>
    <t>['sql', 'azure', 'snowflake', 'sap', 'excel']</t>
  </si>
  <si>
    <t>{'analyst_tools': ['sap', 'excel'], 'cloud': ['azure', 'snowflake'], 'programming': ['sql']}</t>
  </si>
  <si>
    <t>Wasslz</t>
  </si>
  <si>
    <t>['python', 'sql', 'oracle', 'cognos', 'chef']</t>
  </si>
  <si>
    <t>{'analyst_tools': ['cognos'], 'cloud': ['oracle'], 'other': ['chef'], 'programming': ['python', 'sql']}</t>
  </si>
  <si>
    <t>Remote Data Analyst, Product in California (USA)</t>
  </si>
  <si>
    <t>Data Scientist - Independent Media Agency</t>
  </si>
  <si>
    <t>Silverdrum</t>
  </si>
  <si>
    <t>Data Analyst Intern - Ops Projects, Business Development (Summer 2023)</t>
  </si>
  <si>
    <t>['sql', 'python', 'r', 'aws', 'azure', 'splunk']</t>
  </si>
  <si>
    <t>{'analyst_tools': ['splunk'], 'cloud': ['aws', 'azure'], 'programming': ['sql', 'python', 'r']}</t>
  </si>
  <si>
    <t>Vice President, ML Engineering &amp; Data Science</t>
  </si>
  <si>
    <t>Data Engineer, Geeklab, Helsinki</t>
  </si>
  <si>
    <t>SWCS Corporate Services Group (Hong Kong) Limited</t>
  </si>
  <si>
    <t>IGM.Technology</t>
  </si>
  <si>
    <t>155 | Senior Data Engineer</t>
  </si>
  <si>
    <t>['gdpr', 'excel', 'tableau', 'power bi']</t>
  </si>
  <si>
    <t>{'analyst_tools': ['excel', 'tableau', 'power bi'], 'libraries': ['gdpr']}</t>
  </si>
  <si>
    <t>Senior Principal Architect - Big Data Platform</t>
  </si>
  <si>
    <t>(Junior) Data Engineer (start July 2023)</t>
  </si>
  <si>
    <t>Kinetix Technology</t>
  </si>
  <si>
    <t>Nawaloka Hospitals PLC</t>
  </si>
  <si>
    <t>Software Quality Analyst</t>
  </si>
  <si>
    <t>Value COnsulting</t>
  </si>
  <si>
    <t>Python Developer – Analyst/Data Scientist</t>
  </si>
  <si>
    <t>Data Engineer e-santé dans l'une de nos startups partenaire - Remote</t>
  </si>
  <si>
    <t>['python', 'sql', 'elasticsearch', 'docker']</t>
  </si>
  <si>
    <t>{'databases': ['elasticsearch'], 'other': ['docker'], 'programming': ['python', 'sql']}</t>
  </si>
  <si>
    <t>Senior Data Engineer (Airflow and Astronomer)</t>
  </si>
  <si>
    <t>Manager Digital Analytics</t>
  </si>
  <si>
    <t>PV Technical Support Engineer</t>
  </si>
  <si>
    <t>Data Engineer Job Vacancy Trivandrum</t>
  </si>
  <si>
    <t>['sql', 'oracle', 'redshift', 'aws', 'hadoop', 'spark']</t>
  </si>
  <si>
    <t>{'cloud': ['oracle', 'redshift', 'aws'], 'libraries': ['hadoop', 'spark'], 'programming': ['sql']}</t>
  </si>
  <si>
    <t>['sql', 'redis', 'bigquery', 'gcp', 'kubernetes', 'jenkins', 'terraform']</t>
  </si>
  <si>
    <t>{'cloud': ['bigquery', 'gcp'], 'databases': ['redis'], 'other': ['kubernetes', 'jenkins', 'terraform'], 'programming': ['sql']}</t>
  </si>
  <si>
    <t>['python', 'sql', 'snowflake', 'bigquery', 'redshift', 'aws', 'gcp', 'azure', 'tableau', 'power bi']</t>
  </si>
  <si>
    <t>{'analyst_tools': ['tableau', 'power bi'], 'cloud': ['snowflake', 'bigquery', 'redshift', 'aws', 'gcp', 'azure'], 'programming': ['python', 'sql']}</t>
  </si>
  <si>
    <t>['sql', 'sheets', 'excel', 'looker', 'tableau']</t>
  </si>
  <si>
    <t>{'analyst_tools': ['sheets', 'excel', 'looker', 'tableau'], 'programming': ['sql']}</t>
  </si>
  <si>
    <t>Ведущий инженер данных</t>
  </si>
  <si>
    <t>Advanced Analytics Junior Data Engineer</t>
  </si>
  <si>
    <t>['java', 'python', 'scala', 'azure']</t>
  </si>
  <si>
    <t>{'cloud': ['azure'], 'programming': ['java', 'python', 'scala']}</t>
  </si>
  <si>
    <t>['sql', 'tableau', 'microstrategy', 'power bi']</t>
  </si>
  <si>
    <t>{'analyst_tools': ['tableau', 'microstrategy', 'power bi'], 'programming': ['sql']}</t>
  </si>
  <si>
    <t>Commercial Analytics Consultant</t>
  </si>
  <si>
    <t>Senior Data Engineer - The Emirates Group</t>
  </si>
  <si>
    <t>Kremsa Digital</t>
  </si>
  <si>
    <t>['php', 'python', 'javascript', 'aws', 'node.js', 'ansible', 'terraform', 'docker', 'kubernetes']</t>
  </si>
  <si>
    <t>{'cloud': ['aws'], 'other': ['ansible', 'terraform', 'docker', 'kubernetes'], 'programming': ['php', 'python', 'javascript'], 'webframeworks': ['node.js']}</t>
  </si>
  <si>
    <t>Database Architect or Data Scientist to Design - Contract to Hire</t>
  </si>
  <si>
    <t>Avnet LLC</t>
  </si>
  <si>
    <t>Research Data Scientist Jobs</t>
  </si>
  <si>
    <t>Lead Data Scientist Jobs in London</t>
  </si>
  <si>
    <t>Savannah River Mission Completion</t>
  </si>
  <si>
    <t>['sql', 'sql server', 'redshift', 'oracle', 'excel', 'visio', 'cognos']</t>
  </si>
  <si>
    <t>{'analyst_tools': ['excel', 'visio', 'cognos'], 'cloud': ['redshift', 'oracle'], 'databases': ['sql server'], 'programming': ['sql']}</t>
  </si>
  <si>
    <t>['python', 'mysql', 'oracle', 'kafka', 'git']</t>
  </si>
  <si>
    <t>{'cloud': ['oracle'], 'databases': ['mysql'], 'libraries': ['kafka'], 'other': ['git'], 'programming': ['python']}</t>
  </si>
  <si>
    <t>['python', 'sql', 'r', 'looker', 'tableau']</t>
  </si>
  <si>
    <t>{'analyst_tools': ['looker', 'tableau'], 'programming': ['python', 'sql', 'r']}</t>
  </si>
  <si>
    <t>Data Engineer with Pentaho</t>
  </si>
  <si>
    <t>['sql', 'python', 'nosql', 'scala', 'kafka', 'spark', 'hadoop']</t>
  </si>
  <si>
    <t>{'libraries': ['kafka', 'spark', 'hadoop'], 'programming': ['sql', 'python', 'nosql', 'scala']}</t>
  </si>
  <si>
    <t>DATA ENGINEER - LIMBURG (HYBRID) - 6 MONTHS CONTRACT</t>
  </si>
  <si>
    <t>['sql', 'snowflake', 'oracle', 'aws', 'azure', 'sap', 'git']</t>
  </si>
  <si>
    <t>{'analyst_tools': ['sap'], 'cloud': ['snowflake', 'oracle', 'aws', 'azure'], 'other': ['git'], 'programming': ['sql']}</t>
  </si>
  <si>
    <t>ETL Data Engineer - MS BI Stack SQL Server, T-SQL, SSIS</t>
  </si>
  <si>
    <t>['sql', 't-sql', 'sql server', 'azure', 'hadoop', 'jupyter', 'asp.net', 'ssis', 'tableau', 'sharepoint', 'power bi', 'ssrs']</t>
  </si>
  <si>
    <t>{'analyst_tools': ['ssis', 'tableau', 'sharepoint', 'power bi', 'ssrs'], 'cloud': ['azure'], 'databases': ['sql server'], 'libraries': ['hadoop', 'jupyter'], 'programming': ['sql', 't-sql'], 'webframeworks': ['asp.net']}</t>
  </si>
  <si>
    <t>ETL Informatica Data Engineer</t>
  </si>
  <si>
    <t>Remote Sensing Engineer(s)</t>
  </si>
  <si>
    <t>Junior Research &amp; Data Analyst</t>
  </si>
  <si>
    <t>BlueBash Consulting</t>
  </si>
  <si>
    <t>['python', 'sql', 'aws', 'pyspark', 'looker', 'tableau', 'confluence']</t>
  </si>
  <si>
    <t>{'analyst_tools': ['looker', 'tableau'], 'async': ['confluence'], 'cloud': ['aws'], 'libraries': ['pyspark'], 'programming': ['python', 'sql']}</t>
  </si>
  <si>
    <t>Gridmatic</t>
  </si>
  <si>
    <t>Information Analyst CrisisInSight ACAPS Switzerland Geneva</t>
  </si>
  <si>
    <t>Scientometric Data Scientist</t>
  </si>
  <si>
    <t>via Digital Science Careers - Pinpoint</t>
  </si>
  <si>
    <t>Digital Science</t>
  </si>
  <si>
    <t>['python', 'postgresql', 'bigquery', 'aws', 'plotly', 'pandas', 'pytorch', 'nltk', 'matplotlib', 'linux', 'docker']</t>
  </si>
  <si>
    <t>{'cloud': ['bigquery', 'aws'], 'databases': ['postgresql'], 'libraries': ['plotly', 'pandas', 'pytorch', 'nltk', 'matplotlib'], 'os': ['linux'], 'other': ['docker'], 'programming': ['python']}</t>
  </si>
  <si>
    <t>Senior ReactNative Developer</t>
  </si>
  <si>
    <t>['sql', 'firebase', 'firebase', 'react', 'github', 'bitbucket', 'gitlab']</t>
  </si>
  <si>
    <t>{'cloud': ['firebase'], 'databases': ['firebase'], 'libraries': ['react'], 'other': ['github', 'bitbucket', 'gitlab'], 'programming': ['sql']}</t>
  </si>
  <si>
    <t>Grade VII</t>
  </si>
  <si>
    <t>Community Healthcare West</t>
  </si>
  <si>
    <t>['sql', 'crystal', 'sql server', 'gdpr', 'tableau', 'power bi', 'ssrs', 'word', 'excel', 'powerpoint', 'outlook', 'flow']</t>
  </si>
  <si>
    <t>{'analyst_tools': ['tableau', 'power bi', 'ssrs', 'word', 'excel', 'powerpoint', 'outlook'], 'databases': ['sql server'], 'libraries': ['gdpr'], 'other': ['flow'], 'programming': ['sql', 'crystal']}</t>
  </si>
  <si>
    <t>DenkenSolutions Inc</t>
  </si>
  <si>
    <t>['python', 'sql', 'r', 'sas', 'sas', 'aws', 'databricks', 'redshift', 'spark', 'hugging face']</t>
  </si>
  <si>
    <t>{'analyst_tools': ['sas'], 'cloud': ['aws', 'databricks', 'redshift'], 'libraries': ['spark', 'hugging face'], 'programming': ['python', 'sql', 'r', 'sas']}</t>
  </si>
  <si>
    <t>Senior Data Analyst, Data Translator, Storyteller for Delta Airlines</t>
  </si>
  <si>
    <t>['python', 'opencv', 'pytorch', 'tensorflow', 'keras', 'numpy', 'pandas', 'scikit-learn']</t>
  </si>
  <si>
    <t>{'libraries': ['opencv', 'pytorch', 'tensorflow', 'keras', 'numpy', 'pandas', 'scikit-learn'], 'programming': ['python']}</t>
  </si>
  <si>
    <t>BI Data Engineer - Remote</t>
  </si>
  <si>
    <t>Data Scientist / Bioinformatician at Munich Data Science Institute...</t>
  </si>
  <si>
    <t>Ingeniero Google Cloud</t>
  </si>
  <si>
    <t>Werkstudent - Data Analyst - Python (m/w/d)</t>
  </si>
  <si>
    <t>topcentile school pvt ltd</t>
  </si>
  <si>
    <t>['go', 'sql', 'python', 'java', 'scala', 'snowflake']</t>
  </si>
  <si>
    <t>{'cloud': ['snowflake'], 'programming': ['go', 'sql', 'python', 'java', 'scala']}</t>
  </si>
  <si>
    <t>['java', 'typescript', 'php', 'go', 'python', 'mysql', 'redis', 'aws', 'kafka', 'react']</t>
  </si>
  <si>
    <t>{'cloud': ['aws'], 'databases': ['mysql', 'redis'], 'libraries': ['kafka', 'react'], 'programming': ['java', 'typescript', 'php', 'go', 'python']}</t>
  </si>
  <si>
    <t>['sql', 'java', 'groovy', 'bigquery', 'gcp', 'qlik', 'git', 'jenkins']</t>
  </si>
  <si>
    <t>{'analyst_tools': ['qlik'], 'cloud': ['bigquery', 'gcp'], 'other': ['git', 'jenkins'], 'programming': ['sql', 'java', 'groovy']}</t>
  </si>
  <si>
    <t>Data Science Team Leader F/H</t>
  </si>
  <si>
    <t>Business Analyst - P&amp;C &amp; Data Analyst</t>
  </si>
  <si>
    <t>Senior Data Engineer Eindhoven. Job in Eindhoven My Valley Jobs Today</t>
  </si>
  <si>
    <t>SAS GEMINI</t>
  </si>
  <si>
    <t>PT Medianusa Permana</t>
  </si>
  <si>
    <t>Mitarbeiter:in Qlik Reporting &amp; Monitoring Operations (m/w/d)</t>
  </si>
  <si>
    <t>BIOTRONIK SE &amp; Co. KG</t>
  </si>
  <si>
    <t>['sql', 'python', 'java', 'aws', 'snowflake', 'qlik']</t>
  </si>
  <si>
    <t>{'analyst_tools': ['qlik'], 'cloud': ['aws', 'snowflake'], 'programming': ['sql', 'python', 'java']}</t>
  </si>
  <si>
    <t>Senior Network Security Engineer</t>
  </si>
  <si>
    <t>['shell', 'linux', 'outlook']</t>
  </si>
  <si>
    <t>{'analyst_tools': ['outlook'], 'os': ['linux'], 'programming': ['shell']}</t>
  </si>
  <si>
    <t>IT Enterprise Business Analyst 1 (Customer Experience Analyst)</t>
  </si>
  <si>
    <t>Data Analystics Manager (m/w/d)</t>
  </si>
  <si>
    <t>Ochtrup, Germany</t>
  </si>
  <si>
    <t>GGM Gastro</t>
  </si>
  <si>
    <t>Data Analyst (Massy) F/H</t>
  </si>
  <si>
    <t>G2f Conseil</t>
  </si>
  <si>
    <t>The Dealer Support</t>
  </si>
  <si>
    <t>It-data Engineer (m/w/d)</t>
  </si>
  <si>
    <t>Kasseler Verkehrs- und Versorgungs GmbH</t>
  </si>
  <si>
    <t>Data Engineer à la Digital Factory d'un leader des énergies</t>
  </si>
  <si>
    <t>['python', 'sql', 'nosql', 'mongodb', 'mongodb', 'sql server', 'azure', 'aws', 'spark']</t>
  </si>
  <si>
    <t>{'cloud': ['azure', 'aws'], 'databases': ['mongodb', 'sql server'], 'libraries': ['spark'], 'programming': ['python', 'sql', 'nosql', 'mongodb']}</t>
  </si>
  <si>
    <t>Interim Lead Data Science Manager, Marketing</t>
  </si>
  <si>
    <t>DATA SCIENTIST (ANALISTA DE PRODUCTO)</t>
  </si>
  <si>
    <t>CODERE</t>
  </si>
  <si>
    <t>['r', 'python', 'dplyr', 'ggplot2', 'mlr', 'pandas', 'numpy', 'plotly', 'dax', 'power bi', 'excel']</t>
  </si>
  <si>
    <t>{'analyst_tools': ['dax', 'power bi', 'excel'], 'libraries': ['dplyr', 'ggplot2', 'mlr', 'pandas', 'numpy', 'plotly'], 'programming': ['r', 'python']}</t>
  </si>
  <si>
    <t>Data Science AI Consultant</t>
  </si>
  <si>
    <t>Revenue Cycle Data Scientist</t>
  </si>
  <si>
    <t>Umbrex</t>
  </si>
  <si>
    <t>Pulsnitz, Germany</t>
  </si>
  <si>
    <t>secupay AG</t>
  </si>
  <si>
    <t>snowflake data analyst</t>
  </si>
  <si>
    <t>Georgia Employer</t>
  </si>
  <si>
    <t>['shell', 'python', 'sql', 'java', 'scala', 'db2', 'snowflake', 'aws', 'databricks', 'azure', 'hadoop', 'unix', 'sap']</t>
  </si>
  <si>
    <t>{'analyst_tools': ['sap'], 'cloud': ['snowflake', 'aws', 'databricks', 'azure'], 'databases': ['db2'], 'libraries': ['hadoop'], 'os': ['unix'], 'programming': ['shell', 'python', 'sql', 'java', 'scala']}</t>
  </si>
  <si>
    <t>Page  Personnel</t>
  </si>
  <si>
    <t>Stage Data Engineer H/F H/F</t>
  </si>
  <si>
    <t>Chargé de projets Data Analyst 35698 h/f</t>
  </si>
  <si>
    <t>['python', 'sql', 'aws', 'oracle', 'express', 'word']</t>
  </si>
  <si>
    <t>{'analyst_tools': ['word'], 'cloud': ['aws', 'oracle'], 'programming': ['python', 'sql'], 'webframeworks': ['express']}</t>
  </si>
  <si>
    <t>On-Board Computer and Data Systems Engineer</t>
  </si>
  <si>
    <t>['sas', 'sas', 'databricks', 'spss', 'tableau', 'excel']</t>
  </si>
  <si>
    <t>{'analyst_tools': ['sas', 'spss', 'tableau', 'excel'], 'cloud': ['databricks'], 'programming': ['sas']}</t>
  </si>
  <si>
    <t>QSSK-LBK-DAT-Data Analyst-Transport at Q-Sourcing Servtec Group</t>
  </si>
  <si>
    <t>['python', 'r', 'java', 'c', 'aws', 'tensorflow', 'keras']</t>
  </si>
  <si>
    <t>{'cloud': ['aws'], 'libraries': ['tensorflow', 'keras'], 'programming': ['python', 'r', 'java', 'c']}</t>
  </si>
  <si>
    <t>['tableau', 'excel', 'confluence']</t>
  </si>
  <si>
    <t>{'analyst_tools': ['tableau', 'excel'], 'async': ['confluence']}</t>
  </si>
  <si>
    <t>['java', 'aws', 'spring', 'terraform', 'docker']</t>
  </si>
  <si>
    <t>{'cloud': ['aws'], 'libraries': ['spring'], 'other': ['terraform', 'docker'], 'programming': ['java']}</t>
  </si>
  <si>
    <t>['python', 'sql', 'spark', 'spring']</t>
  </si>
  <si>
    <t>{'libraries': ['spark', 'spring'], 'programming': ['python', 'sql']}</t>
  </si>
  <si>
    <t>['python', 'sql', 'java', 'mongodb', 'mongodb', 'mysql', 'postgresql', 'gcp', 'bigquery', 'sap']</t>
  </si>
  <si>
    <t>{'analyst_tools': ['sap'], 'cloud': ['gcp', 'bigquery'], 'databases': ['mongodb', 'mysql', 'postgresql'], 'programming': ['python', 'sql', 'java', 'mongodb']}</t>
  </si>
  <si>
    <t>Hybrid Sr. Data Scientist</t>
  </si>
  <si>
    <t>['go', 'scala', 'python', 'r', 'power bi', 'tableau', 'qlik']</t>
  </si>
  <si>
    <t>{'analyst_tools': ['power bi', 'tableau', 'qlik'], 'programming': ['go', 'scala', 'python', 'r']}</t>
  </si>
  <si>
    <t>CrossFire Group</t>
  </si>
  <si>
    <t>Senior Digital Integration &amp; Tagging Analyst - Now Hiring</t>
  </si>
  <si>
    <t>Lehigh Acres, FL</t>
  </si>
  <si>
    <t>['sql', 'javascript', 'typescript', 'firebase', 'firebase', 'bigquery', 'redshift', 'snowflake', 'pandas', 'numpy', 'gdpr', 'tableau', 'power bi']</t>
  </si>
  <si>
    <t>{'analyst_tools': ['tableau', 'power bi'], 'cloud': ['firebase', 'bigquery', 'redshift', 'snowflake'], 'databases': ['firebase'], 'libraries': ['pandas', 'numpy', 'gdpr'], 'programming': ['sql', 'javascript', 'typescript']}</t>
  </si>
  <si>
    <t>Customer &amp; Operational Excellence Data analyst M/F</t>
  </si>
  <si>
    <t>Eutelsat OneWeb</t>
  </si>
  <si>
    <t>indigitall</t>
  </si>
  <si>
    <t>['python', 'sql', 'r', 'numpy', 'pandas', 'scikit-learn', 'seaborn', 'flask', 'linux', 'git', 'docker', 'terminal']</t>
  </si>
  <si>
    <t>{'libraries': ['numpy', 'pandas', 'scikit-learn', 'seaborn'], 'os': ['linux'], 'other': ['git', 'docker', 'terminal'], 'programming': ['python', 'sql', 'r'], 'webframeworks': ['flask']}</t>
  </si>
  <si>
    <t>Real Time Data Analyst</t>
  </si>
  <si>
    <t>Statistician / Data scientist 80–100%</t>
  </si>
  <si>
    <t>Swiss TPH</t>
  </si>
  <si>
    <t>Senior devops engineer</t>
  </si>
  <si>
    <t>['javascript', 'python', 'java', 'c++', 'bash', 'aws', 'azure', 'hadoop', 'ubuntu', 'redhat', 'centos', 'alteryx', 'jenkins', 'gitlab', 'ansible', 'chef', 'puppet', 'docker', 'kubernetes', 'terraform']</t>
  </si>
  <si>
    <t>{'analyst_tools': ['alteryx'], 'cloud': ['aws', 'azure'], 'libraries': ['hadoop'], 'os': ['ubuntu', 'redhat', 'centos'], 'other': ['jenkins', 'gitlab', 'ansible', 'chef', 'puppet', 'docker', 'kubernetes', 'terraform'], 'programming': ['javascript', 'python', 'java', 'c++', 'bash']}</t>
  </si>
  <si>
    <t>Assistant Manager - Data Analysis</t>
  </si>
  <si>
    <t>TRI-CAP CONSULTING PTE. LTD., EA Licence No: 17C8777</t>
  </si>
  <si>
    <t>Prairie Village, KS</t>
  </si>
  <si>
    <t>['nosql', 'mongodb', 'mongodb', 'db2', 'mysql', 'snowflake', 'oracle']</t>
  </si>
  <si>
    <t>{'cloud': ['snowflake', 'oracle'], 'databases': ['mongodb', 'db2', 'mysql'], 'programming': ['nosql', 'mongodb']}</t>
  </si>
  <si>
    <t>['r', 'sas', 'sas', 'python', 'java', 'nosql', 'neo4j', 'mysql', 'db2', 'cassandra', 'postgresql', 'redshift', 'oracle', 'aws', 'spark', 'jupyter', 'hadoop', 'kafka', 'git']</t>
  </si>
  <si>
    <t>{'analyst_tools': ['sas'], 'cloud': ['redshift', 'oracle', 'aws'], 'databases': ['neo4j', 'mysql', 'db2', 'cassandra', 'postgresql'], 'libraries': ['spark', 'jupyter', 'hadoop', 'kafka'], 'other': ['git'], 'programming': ['r', 'sas', 'python', 'java', 'nosql']}</t>
  </si>
  <si>
    <t>Senior Proposal Analyst (remote, Czechia)</t>
  </si>
  <si>
    <t>Merchandise Analyst</t>
  </si>
  <si>
    <t>LEAD AI ENGINEER</t>
  </si>
  <si>
    <t>EDGE - A Division of Eurosearch Consultants</t>
  </si>
  <si>
    <t>Analyst, Application Engineer-2</t>
  </si>
  <si>
    <t>GCP Senior Data Engineer (Java)</t>
  </si>
  <si>
    <t>['go', 'java', 'sql', 'gcp', 'kafka', 'flow', 'terraform', 'jenkins']</t>
  </si>
  <si>
    <t>{'cloud': ['gcp'], 'libraries': ['kafka'], 'other': ['flow', 'terraform', 'jenkins'], 'programming': ['go', 'java', 'sql']}</t>
  </si>
  <si>
    <t>Data Analyst (Supply Chain) *Alteryx+SQL+Access*</t>
  </si>
  <si>
    <t>['sql', 'vba', 'alteryx', 'ms access']</t>
  </si>
  <si>
    <t>{'analyst_tools': ['alteryx', 'ms access'], 'programming': ['sql', 'vba']}</t>
  </si>
  <si>
    <t>Mesolith Solutions</t>
  </si>
  <si>
    <t>['python', 'html', 'css', 'javascript', 'sql', 'no-sql', 'snowflake', 'aws', 'azure', 'spark', 'numpy', 'pandas', 'plotly', 'matplotlib', 'react', 'tensorflow', 'keras', 'angular', 'git']</t>
  </si>
  <si>
    <t>{'cloud': ['snowflake', 'aws', 'azure'], 'libraries': ['spark', 'numpy', 'pandas', 'plotly', 'matplotlib', 'react', 'tensorflow', 'keras'], 'other': ['git'], 'programming': ['python', 'html', 'css', 'javascript', 'sql', 'no-sql'], 'webframeworks': ['angular']}</t>
  </si>
  <si>
    <t>Egyptian Banks Company</t>
  </si>
  <si>
    <t>Cubist Data Team</t>
  </si>
  <si>
    <t>['python', 'bash', 'sql', 'c++', 'golang', 'java', 'mongo', 'nosql', 'aws', 'gcp', 'linux', 'windows', 'docker', 'kubernetes', 'git']</t>
  </si>
  <si>
    <t>{'cloud': ['aws', 'gcp'], 'os': ['linux', 'windows'], 'other': ['docker', 'kubernetes', 'git'], 'programming': ['python', 'bash', 'sql', 'c++', 'golang', 'java', 'mongo', 'nosql']}</t>
  </si>
  <si>
    <t>Data Analyst Con Sql</t>
  </si>
  <si>
    <t>Electronics Component Engineer</t>
  </si>
  <si>
    <t>Analyst Medical Data</t>
  </si>
  <si>
    <t>University of Chicago Medical Center</t>
  </si>
  <si>
    <t>Database/Data Warehouse Data Analytics Developer</t>
  </si>
  <si>
    <t>Tech Mahindra is Hiring for "Azure Data Engineer"</t>
  </si>
  <si>
    <t>Lead Data Engineer – BigData, Python, AWS, SQL</t>
  </si>
  <si>
    <t>Data Engineering &amp; Data Warehouse Analyst (all genders)</t>
  </si>
  <si>
    <t>Data cum Business Analyst</t>
  </si>
  <si>
    <t>Eduauraa Technologies Private Limited</t>
  </si>
  <si>
    <t>via Axiom - Talentify</t>
  </si>
  <si>
    <t>Lead Director, Data Science Clinical Trial Services</t>
  </si>
  <si>
    <t>Junior Software Engineer (BA/MS with Honors)60-80</t>
  </si>
  <si>
    <t>Openmesh</t>
  </si>
  <si>
    <t>Senior Data Analyst - Real Estate(Night)</t>
  </si>
  <si>
    <t>Data Scientist with Azure &amp; Machine Learning Exp</t>
  </si>
  <si>
    <t>Apprenti.e Ingénieur.e Data Analyst (H/F) : Durée - 2 ans</t>
  </si>
  <si>
    <t>Data Scientist. Job in Somerville My Valley Jobs Today</t>
  </si>
  <si>
    <t>Somerville, AL</t>
  </si>
  <si>
    <t>CS 24 - Stage - BAC+5 - Data Analyst Maintenance 4.0 (F/H)</t>
  </si>
  <si>
    <t>['sql', 'python', 'sas', 'sas', 'bigquery', 'looker']</t>
  </si>
  <si>
    <t>{'analyst_tools': ['sas', 'looker'], 'cloud': ['bigquery'], 'programming': ['sql', 'python', 'sas']}</t>
  </si>
  <si>
    <t>CiraInfoTech</t>
  </si>
  <si>
    <t>['sql', 'java', 'scala', 'nosql', 'gcp', 'airflow', 'hadoop', 'spark', 'kafka', 'flow']</t>
  </si>
  <si>
    <t>{'cloud': ['gcp'], 'libraries': ['airflow', 'hadoop', 'spark', 'kafka'], 'other': ['flow'], 'programming': ['sql', 'java', 'scala', 'nosql']}</t>
  </si>
  <si>
    <t>['kotlin', 'java', 'sql', 'bigquery', 'redshift', 'spark', 'kafka', 'looker', 'tableau', 'kubernetes', 'docker']</t>
  </si>
  <si>
    <t>{'analyst_tools': ['looker', 'tableau'], 'cloud': ['bigquery', 'redshift'], 'libraries': ['spark', 'kafka'], 'other': ['kubernetes', 'docker'], 'programming': ['kotlin', 'java', 'sql']}</t>
  </si>
  <si>
    <t>['python', 'mongodb', 'mongodb', 'javascript', 'typescript', 'mysql', 'pandas', 'numpy', 'scikit-learn', 'node.js', 'excel']</t>
  </si>
  <si>
    <t>{'analyst_tools': ['excel'], 'databases': ['mongodb', 'mysql'], 'libraries': ['pandas', 'numpy', 'scikit-learn'], 'programming': ['python', 'mongodb', 'javascript', 'typescript'], 'webframeworks': ['node.js']}</t>
  </si>
  <si>
    <t>WALTERS PEOPLE BRUSSEL - FINANCE</t>
  </si>
  <si>
    <t>Waukesha County Technical College</t>
  </si>
  <si>
    <t>['windows', 'excel', 'word', 'outlook', 'zoom']</t>
  </si>
  <si>
    <t>{'analyst_tools': ['excel', 'word', 'outlook'], 'os': ['windows'], 'sync': ['zoom']}</t>
  </si>
  <si>
    <t>Senior Data Management and Delivery Analyst</t>
  </si>
  <si>
    <t>Data Engineering and Data Science Roles</t>
  </si>
  <si>
    <t>AquaQ Analytics Limited</t>
  </si>
  <si>
    <t>['python', 'shell', 'jupyter']</t>
  </si>
  <si>
    <t>{'libraries': ['jupyter'], 'programming': ['python', 'shell']}</t>
  </si>
  <si>
    <t>Software Intern - Operational Data</t>
  </si>
  <si>
    <t>['python', 'sql', 'linux', 'git', 'kubernetes', 'docker']</t>
  </si>
  <si>
    <t>{'os': ['linux'], 'other': ['git', 'kubernetes', 'docker'], 'programming': ['python', 'sql']}</t>
  </si>
  <si>
    <t>Aspentech</t>
  </si>
  <si>
    <t>IT Manager, Application/ Data Warehouse</t>
  </si>
  <si>
    <t>Émerainville, France</t>
  </si>
  <si>
    <t>Ponticelli</t>
  </si>
  <si>
    <t>['sql', 'vue', 'dax', 'power bi']</t>
  </si>
  <si>
    <t>{'analyst_tools': ['dax', 'power bi'], 'programming': ['sql'], 'webframeworks': ['vue']}</t>
  </si>
  <si>
    <t>Marketing Data Scientist - Urgent Hire</t>
  </si>
  <si>
    <t>Huuuge Games Sp. Z O. O.</t>
  </si>
  <si>
    <t>Ancash, Peru</t>
  </si>
  <si>
    <t>Interdisciplinary Computer Scientist/Computer Engineer/Data Scientist</t>
  </si>
  <si>
    <t>Post Acute Analytics, Inc.</t>
  </si>
  <si>
    <t>Mason Frank</t>
  </si>
  <si>
    <t>Senior Data Scientist, Gaming</t>
  </si>
  <si>
    <t>MLOps Engineer (Senior)</t>
  </si>
  <si>
    <t>Leniolabs_</t>
  </si>
  <si>
    <t>['aws', 'react', 'angular', 'vue']</t>
  </si>
  <si>
    <t>{'cloud': ['aws'], 'libraries': ['react'], 'webframeworks': ['angular', 'vue']}</t>
  </si>
  <si>
    <t>STAGE - Finance data analyst</t>
  </si>
  <si>
    <t>['java', 'python', 'sql', 'databricks', 'spark', 'hadoop', 'linux']</t>
  </si>
  <si>
    <t>{'cloud': ['databricks'], 'libraries': ['spark', 'hadoop'], 'os': ['linux'], 'programming': ['java', 'python', 'sql']}</t>
  </si>
  <si>
    <t>['sql', 'vba', 'excel', 'tableau', 'power bi', 'sap']</t>
  </si>
  <si>
    <t>{'analyst_tools': ['excel', 'tableau', 'power bi', 'sap'], 'programming': ['sql', 'vba']}</t>
  </si>
  <si>
    <t>SouthPark Commons</t>
  </si>
  <si>
    <t>FAS ANALYST</t>
  </si>
  <si>
    <t>ΣΟΛ ΣΥΜΒΟΥΛΕΥΤΙΚΗ ΑΕ</t>
  </si>
  <si>
    <t>SIEM/Data/Analytics Developer/Engineer</t>
  </si>
  <si>
    <t>['python', 'powershell', 'elasticsearch', 'azure', 'aws', 'linux', 'splunk']</t>
  </si>
  <si>
    <t>{'analyst_tools': ['splunk'], 'cloud': ['azure', 'aws'], 'databases': ['elasticsearch'], 'os': ['linux'], 'programming': ['python', 'powershell']}</t>
  </si>
  <si>
    <t>Data Engineer - Ingénieur Logiciel Python AWS-Développement KPI...</t>
  </si>
  <si>
    <t>['python', 'nosql', 'aws', 'azure']</t>
  </si>
  <si>
    <t>{'cloud': ['aws', 'azure'], 'programming': ['python', 'nosql']}</t>
  </si>
  <si>
    <t>Mid-Career Software Data Engineer, Enterprise Infrastructure...</t>
  </si>
  <si>
    <t>via Cleared Connections</t>
  </si>
  <si>
    <t>MetaTech Consulting, Inc.</t>
  </si>
  <si>
    <t>AML Operations Specialist</t>
  </si>
  <si>
    <t>Cyber Security Network Engineer</t>
  </si>
  <si>
    <t>AllEasy, Inc.</t>
  </si>
  <si>
    <t>['python', 'c++', 'java', 'ruby', 'ruby', 'go', 'aws', 'node', 'linux']</t>
  </si>
  <si>
    <t>{'cloud': ['aws'], 'os': ['linux'], 'programming': ['python', 'c++', 'java', 'ruby', 'go'], 'webframeworks': ['ruby', 'node']}</t>
  </si>
  <si>
    <t>Supalai Public Company Limited</t>
  </si>
  <si>
    <t>Program Manager - Data Analysis, Project Management</t>
  </si>
  <si>
    <t>C002927 Data Analyst (NS) - MON 17 Jul</t>
  </si>
  <si>
    <t>['sql', 'c#', 'java', 'powershell', 'sql server', 'azure']</t>
  </si>
  <si>
    <t>{'cloud': ['azure'], 'databases': ['sql server'], 'programming': ['sql', 'c#', 'java', 'powershell']}</t>
  </si>
  <si>
    <t>['python', 'c#', 'sql', 'visual basic', 'sql server']</t>
  </si>
  <si>
    <t>{'databases': ['sql server'], 'programming': ['python', 'c#', 'sql', 'visual basic']}</t>
  </si>
  <si>
    <t>Data Scientist für digitale Pilotlösungen</t>
  </si>
  <si>
    <t>(Senior) Web Analytics &amp; Personalization Specialist (m/w/d)</t>
  </si>
  <si>
    <t>Digitas Pixelpark</t>
  </si>
  <si>
    <t>AR &amp; Collections Analyst - Korean speaking</t>
  </si>
  <si>
    <t>Data Quality Analyst (000094)</t>
  </si>
  <si>
    <t>SPRUIT AI - Data Engineers</t>
  </si>
  <si>
    <t>Clinical Data Scientist (Real-World Evidence or RWE or HEOR) ...</t>
  </si>
  <si>
    <t>['sql', 'sql server', 'snowflake', 'aws', 'spark']</t>
  </si>
  <si>
    <t>{'cloud': ['snowflake', 'aws'], 'databases': ['sql server'], 'libraries': ['spark'], 'programming': ['sql']}</t>
  </si>
  <si>
    <t>Data Engineer - Cloud exposure</t>
  </si>
  <si>
    <t>Vita Green Health Product Company Limited</t>
  </si>
  <si>
    <t>Social Science Statistical Analyst Jobs</t>
  </si>
  <si>
    <t>Loudéac, France</t>
  </si>
  <si>
    <t>PART TIME JOB</t>
  </si>
  <si>
    <t>Specialist Data Analyst e Reporting</t>
  </si>
  <si>
    <t>Management Information System Executive</t>
  </si>
  <si>
    <t>['excel', 'sheets', 'airtable', 'slack']</t>
  </si>
  <si>
    <t>{'analyst_tools': ['excel', 'sheets'], 'async': ['airtable'], 'sync': ['slack']}</t>
  </si>
  <si>
    <t>['c#', 'java', 'python', 'snowflake', 'azure']</t>
  </si>
  <si>
    <t>{'cloud': ['snowflake', 'azure'], 'programming': ['c#', 'java', 'python']}</t>
  </si>
  <si>
    <t>Analista Business Analytics</t>
  </si>
  <si>
    <t>audibene</t>
  </si>
  <si>
    <t>Financial Data Analyst &amp; Developer - Remote | WFH</t>
  </si>
  <si>
    <t>DMGT</t>
  </si>
  <si>
    <t>Mega Data Center Performance Engineer</t>
  </si>
  <si>
    <t>Business Intelligence Developer / Data Engineer</t>
  </si>
  <si>
    <t>['sql', 'snowflake', 'azure', 'power bi', 'tableau', 'ssis']</t>
  </si>
  <si>
    <t>{'analyst_tools': ['power bi', 'tableau', 'ssis'], 'cloud': ['snowflake', 'azure'], 'programming': ['sql']}</t>
  </si>
  <si>
    <t>Data Engineer (Snowflake/DBT)</t>
  </si>
  <si>
    <t>Staff Software Engineer, Machine Learning, Search</t>
  </si>
  <si>
    <t>['python', 'azure', 'databricks', 'spark', 'hadoop', 'tableau', 'power bi']</t>
  </si>
  <si>
    <t>{'analyst_tools': ['tableau', 'power bi'], 'cloud': ['azure', 'databricks'], 'libraries': ['spark', 'hadoop'], 'programming': ['python']}</t>
  </si>
  <si>
    <t>NZZ Neue Zürcher Zeitung</t>
  </si>
  <si>
    <t>Hy Cite Enterprises</t>
  </si>
  <si>
    <t>Data Engineer – Rosebank – Permanent Up To R950K P</t>
  </si>
  <si>
    <t>Data Security Analyst Intern</t>
  </si>
  <si>
    <t>AssetWorks</t>
  </si>
  <si>
    <t>Temporary General Education Data Analyst</t>
  </si>
  <si>
    <t>Waycross, GA</t>
  </si>
  <si>
    <t>Data Engineer /Top Financial Company - HK$35K</t>
  </si>
  <si>
    <t>['python', 'sql', 'databricks', 'airflow', 'spark', 'pandas', 'numpy', 'docker']</t>
  </si>
  <si>
    <t>{'cloud': ['databricks'], 'libraries': ['airflow', 'spark', 'pandas', 'numpy'], 'other': ['docker'], 'programming': ['python', 'sql']}</t>
  </si>
  <si>
    <t>via Darrow</t>
  </si>
  <si>
    <t>EITACIES INC</t>
  </si>
  <si>
    <t>Senior Database Cloud Engineer</t>
  </si>
  <si>
    <t>Data Analyst Required In Canada</t>
  </si>
  <si>
    <t>ShopAgain</t>
  </si>
  <si>
    <t>Kamro Ltd</t>
  </si>
  <si>
    <t>Data Analyst/DataEngineer (H/F)</t>
  </si>
  <si>
    <t>Data Science Specialist – American Express Remote Jobs</t>
  </si>
  <si>
    <t>['go', 'r', 'python', 'sql', 'tensorflow', 'scikit-learn', 'pandas', 'numpy', 'express', 'tableau', 'power bi']</t>
  </si>
  <si>
    <t>{'analyst_tools': ['tableau', 'power bi'], 'libraries': ['tensorflow', 'scikit-learn', 'pandas', 'numpy'], 'programming': ['go', 'r', 'python', 'sql'], 'webframeworks': ['express']}</t>
  </si>
  <si>
    <t>Data Analytics Solutions Manager - Vice President</t>
  </si>
  <si>
    <t>['sql', 'java', 'python', 'hadoop', 'qlik', 'tableau']</t>
  </si>
  <si>
    <t>{'analyst_tools': ['qlik', 'tableau'], 'libraries': ['hadoop'], 'programming': ['sql', 'java', 'python']}</t>
  </si>
  <si>
    <t>Senior Data/Software Engineer (Java,Python,Kotlin) - Carfax</t>
  </si>
  <si>
    <t>['java', 'python', 'kotlin', 'aws', 'kafka', 'docker']</t>
  </si>
  <si>
    <t>{'cloud': ['aws'], 'libraries': ['kafka'], 'other': ['docker'], 'programming': ['java', 'python', 'kotlin']}</t>
  </si>
  <si>
    <t>Luxoft India</t>
  </si>
  <si>
    <t>(Senior) Data Engineer - Product Data (m/f/d)</t>
  </si>
  <si>
    <t>['nosql', 'sql', 'java', 'python', 'r']</t>
  </si>
  <si>
    <t>{'programming': ['nosql', 'sql', 'java', 'python', 'r']}</t>
  </si>
  <si>
    <t>['python', 'c', 'c++', 'java', 'go']</t>
  </si>
  <si>
    <t>{'programming': ['python', 'c', 'c++', 'java', 'go']}</t>
  </si>
  <si>
    <t>Business Data Analyst  SQL, Healthcare Industry  FULLY REMOTE...</t>
  </si>
  <si>
    <t>Sales Analyst and Support Executive</t>
  </si>
  <si>
    <t>Data Scientist (1:2)</t>
  </si>
  <si>
    <t>PRGX Global</t>
  </si>
  <si>
    <t>['sql', 'python', 'scala', 'mysql', 'oracle', 'spark', 'airflow', 'qlik', 'tableau', 'sap']</t>
  </si>
  <si>
    <t>{'analyst_tools': ['qlik', 'tableau', 'sap'], 'cloud': ['oracle'], 'databases': ['mysql'], 'libraries': ['spark', 'airflow'], 'programming': ['sql', 'python', 'scala']}</t>
  </si>
  <si>
    <t>['python', 'aws', 'airflow', 'pyspark', 'github']</t>
  </si>
  <si>
    <t>{'cloud': ['aws'], 'libraries': ['airflow', 'pyspark'], 'other': ['github'], 'programming': ['python']}</t>
  </si>
  <si>
    <t>['sas', 'sas', 'python', 'r', 'sql', 'sql server', 'oracle', 'keras', 'tensorflow', 'pytorch', 'mxnet', 'tableau', 'git', 'confluence']</t>
  </si>
  <si>
    <t>{'analyst_tools': ['sas', 'tableau'], 'async': ['confluence'], 'cloud': ['oracle'], 'databases': ['sql server'], 'libraries': ['keras', 'tensorflow', 'pytorch', 'mxnet'], 'other': ['git'], 'programming': ['sas', 'python', 'r', 'sql']}</t>
  </si>
  <si>
    <t>['python', 'sql', 'aws', 'spark', 'airflow', 'jenkins']</t>
  </si>
  <si>
    <t>{'cloud': ['aws'], 'libraries': ['spark', 'airflow'], 'other': ['jenkins'], 'programming': ['python', 'sql']}</t>
  </si>
  <si>
    <t>Boutique Investment Bank</t>
  </si>
  <si>
    <t>['python', 'elasticsearch', 'snowflake', 'tableau', 'excel']</t>
  </si>
  <si>
    <t>{'analyst_tools': ['tableau', 'excel'], 'cloud': ['snowflake'], 'databases': ['elasticsearch'], 'programming': ['python']}</t>
  </si>
  <si>
    <t>Р-Вижн</t>
  </si>
  <si>
    <t>['kafka', 'git', 'docker']</t>
  </si>
  <si>
    <t>{'libraries': ['kafka'], 'other': ['git', 'docker']}</t>
  </si>
  <si>
    <t>Senior Data Analyst (SQL and Tableau)</t>
  </si>
  <si>
    <t>Data Scientist  - (Job Number: GGN00001022)</t>
  </si>
  <si>
    <t>Data Engineer- Cloud</t>
  </si>
  <si>
    <t>['powershell', 'sql', 'python', 'azure', 'databricks', 'fastapi', 'terraform', 'docker', 'git', 'unity']</t>
  </si>
  <si>
    <t>{'cloud': ['azure', 'databricks'], 'other': ['terraform', 'docker', 'git', 'unity'], 'programming': ['powershell', 'sql', 'python'], 'webframeworks': ['fastapi']}</t>
  </si>
  <si>
    <t>via Edtech.com</t>
  </si>
  <si>
    <t>Sr. Data Engineer/Database Developer (Python/Snowflake/Cloud...</t>
  </si>
  <si>
    <t>inITium HR</t>
  </si>
  <si>
    <t>['python', 'scala', 'jupyter', 'looker', 'confluence', 'jira']</t>
  </si>
  <si>
    <t>{'analyst_tools': ['looker'], 'async': ['confluence', 'jira'], 'libraries': ['jupyter'], 'programming': ['python', 'scala']}</t>
  </si>
  <si>
    <t>#10151 - DevOps Engineer (m/w/d) Hadoop</t>
  </si>
  <si>
    <t>Constaff GmbH</t>
  </si>
  <si>
    <t>['hadoop', 'ansible']</t>
  </si>
  <si>
    <t>{'libraries': ['hadoop'], 'other': ['ansible']}</t>
  </si>
  <si>
    <t>vertbaudet</t>
  </si>
  <si>
    <t>['python', 'r', 'sql', 'scikit-learn', 'tensorflow', 'pytorch', 'pandas', 'numpy', 'spark', 'matplotlib', 'seaborn', 'plotly', 'excel']</t>
  </si>
  <si>
    <t>{'analyst_tools': ['excel'], 'libraries': ['scikit-learn', 'tensorflow', 'pytorch', 'pandas', 'numpy', 'spark', 'matplotlib', 'seaborn', 'plotly'], 'programming': ['python', 'r', 'sql']}</t>
  </si>
  <si>
    <t>Oliver Wyman Digital: Data &amp; Analytics - Analyst/ Senior Analyst</t>
  </si>
  <si>
    <t>App Support Engineer</t>
  </si>
  <si>
    <t>['sql', 'powershell', 'shell', 'bash', 'sql server', 'azure', 'windows', 'linux']</t>
  </si>
  <si>
    <t>{'cloud': ['azure'], 'databases': ['sql server'], 'os': ['windows', 'linux'], 'programming': ['sql', 'powershell', 'shell', 'bash']}</t>
  </si>
  <si>
    <t>Principal Computational Biologist - AI/ML</t>
  </si>
  <si>
    <t>Senior Business Intelligence Reporting Specialist</t>
  </si>
  <si>
    <t>Liquidity Finder Limited</t>
  </si>
  <si>
    <t>['sql', 't-sql', 'r', 'go', 'sql server', 'azure', 'power bi', 'ssrs', 'ssis', 'dax', 'excel']</t>
  </si>
  <si>
    <t>{'analyst_tools': ['power bi', 'ssrs', 'ssis', 'dax', 'excel'], 'cloud': ['azure'], 'databases': ['sql server'], 'programming': ['sql', 't-sql', 'r', 'go']}</t>
  </si>
  <si>
    <t>Analytics Engineer with Python</t>
  </si>
  <si>
    <t>Data-Analysts (m/w/d)</t>
  </si>
  <si>
    <t>Aptar Villingen GmbH</t>
  </si>
  <si>
    <t>Prometric</t>
  </si>
  <si>
    <t>Global Supply Chain Data Analyst</t>
  </si>
  <si>
    <t>ALTAVE</t>
  </si>
  <si>
    <t>['sql', 'python', 'postgresql', 'aws', 'azure', 'gcp']</t>
  </si>
  <si>
    <t>{'cloud': ['aws', 'azure', 'gcp'], 'databases': ['postgresql'], 'programming': ['sql', 'python']}</t>
  </si>
  <si>
    <t>['python', 'java', 'scala', 'sql', 'nosql', 'mongo', 'cassandra', 'aws', 'hadoop', 'spark', 'kafka', 'kubernetes', 'terraform', 'docker']</t>
  </si>
  <si>
    <t>{'cloud': ['aws'], 'databases': ['cassandra'], 'libraries': ['hadoop', 'spark', 'kafka'], 'other': ['kubernetes', 'terraform', 'docker'], 'programming': ['python', 'java', 'scala', 'sql', 'nosql', 'mongo']}</t>
  </si>
  <si>
    <t>Smvsoft LLC.</t>
  </si>
  <si>
    <t>['sql', 'python', 'go', 'aws', 'tableau', 'power bi']</t>
  </si>
  <si>
    <t>{'analyst_tools': ['tableau', 'power bi'], 'cloud': ['aws'], 'programming': ['sql', 'python', 'go']}</t>
  </si>
  <si>
    <t>Senior Data Governance Engineer - 41323BR</t>
  </si>
  <si>
    <t>['java', 'sql', 'golang', 'c#', 'nosql', 'go', 'oracle', 'aws', 'azure', 'kafka', 'spark', 'terraform']</t>
  </si>
  <si>
    <t>{'cloud': ['oracle', 'aws', 'azure'], 'libraries': ['kafka', 'spark'], 'other': ['terraform'], 'programming': ['java', 'sql', 'golang', 'c#', 'nosql', 'go']}</t>
  </si>
  <si>
    <t>Analyst - CMG - Technology CoE – Adobe Experience Platform - CDP...</t>
  </si>
  <si>
    <t>['python', 'sql', 'azure', 'bigquery', 'redshift', 'snowflake', 'aws', 'gcp', 'git', 'jira']</t>
  </si>
  <si>
    <t>{'async': ['jira'], 'cloud': ['azure', 'bigquery', 'redshift', 'snowflake', 'aws', 'gcp'], 'other': ['git'], 'programming': ['python', 'sql']}</t>
  </si>
  <si>
    <t>KONVERT INTERIM</t>
  </si>
  <si>
    <t>Senior Data Scientist, Product Analytics (Remote)</t>
  </si>
  <si>
    <t>['python', 'dynamodb', 'elasticsearch', 'databricks', 'tableau', 'atlassian']</t>
  </si>
  <si>
    <t>{'analyst_tools': ['tableau'], 'cloud': ['databricks'], 'databases': ['dynamodb', 'elasticsearch'], 'other': ['atlassian'], 'programming': ['python']}</t>
  </si>
  <si>
    <t>Clinchoice</t>
  </si>
  <si>
    <t>Adatelemző/Data Analyst</t>
  </si>
  <si>
    <t>['python', 'sql', 'mysql', 'postgresql', 'sql server', 'aws', 'bigquery', 'azure', 'airflow', 'hadoop', 'spark', 'kafka', 'tableau', 'power bi']</t>
  </si>
  <si>
    <t>{'analyst_tools': ['tableau', 'power bi'], 'cloud': ['aws', 'bigquery', 'azure'], 'databases': ['mysql', 'postgresql', 'sql server'], 'libraries': ['airflow', 'hadoop', 'spark', 'kafka'], 'programming': ['python', 'sql']}</t>
  </si>
  <si>
    <t>Kredyt Inkaso S.A.</t>
  </si>
  <si>
    <t>Junior Data Analyst - Fragrance Ingredients Management (FIM) - M/F/D</t>
  </si>
  <si>
    <t>['vba', 'python', 'express', 'excel']</t>
  </si>
  <si>
    <t>{'analyst_tools': ['excel'], 'programming': ['vba', 'python'], 'webframeworks': ['express']}</t>
  </si>
  <si>
    <t>Emerging Technologies Principal Software Engineer at Andela Nigeria</t>
  </si>
  <si>
    <t>['go', 'python', 'php', 'ruby', 'ruby', 'javascript', 'html', 'css', 'sql', 'nosql', 'aws', 'gcp', 'react', 'angular', 'vue', 'git', 'jira']</t>
  </si>
  <si>
    <t>{'async': ['jira'], 'cloud': ['aws', 'gcp'], 'libraries': ['react'], 'other': ['git'], 'programming': ['go', 'python', 'php', 'ruby', 'javascript', 'html', 'css', 'sql', 'nosql'], 'webframeworks': ['ruby', 'angular', 'vue']}</t>
  </si>
  <si>
    <t>Senior Client Success Lead</t>
  </si>
  <si>
    <t>['scala', 'sql', 'c', 'databricks', 'azure', 'kafka', 'linux', 'bitbucket']</t>
  </si>
  <si>
    <t>{'cloud': ['databricks', 'azure'], 'libraries': ['kafka'], 'os': ['linux'], 'other': ['bitbucket'], 'programming': ['scala', 'sql', 'c']}</t>
  </si>
  <si>
    <t>Aspire IT Services</t>
  </si>
  <si>
    <t>['sql', 'python', 'snowflake', 'bigquery', 'airflow', 'looker']</t>
  </si>
  <si>
    <t>{'analyst_tools': ['looker'], 'cloud': ['snowflake', 'bigquery'], 'libraries': ['airflow'], 'programming': ['sql', 'python']}</t>
  </si>
  <si>
    <t>Senior Data Engineer - Boston</t>
  </si>
  <si>
    <t>KPI Solutions</t>
  </si>
  <si>
    <t>P1- Data Analyst- WECJP00027094 - Mississauga</t>
  </si>
  <si>
    <t>['oracle', 'gcp', 'airflow', 'tableau', 'looker', 'sap', 'jira', 'confluence']</t>
  </si>
  <si>
    <t>{'analyst_tools': ['tableau', 'looker', 'sap'], 'async': ['jira', 'confluence'], 'cloud': ['oracle', 'gcp'], 'libraries': ['airflow']}</t>
  </si>
  <si>
    <t>['python', 'nosql', 'elasticsearch', 'redis', 'redshift', 'aws', 'pandas', 'docker']</t>
  </si>
  <si>
    <t>{'cloud': ['redshift', 'aws'], 'databases': ['elasticsearch', 'redis'], 'libraries': ['pandas'], 'other': ['docker'], 'programming': ['python', 'nosql']}</t>
  </si>
  <si>
    <t>['python', 'go', 'azure', 'pyspark', 'spark']</t>
  </si>
  <si>
    <t>{'cloud': ['azure'], 'libraries': ['pyspark', 'spark'], 'programming': ['python', 'go']}</t>
  </si>
  <si>
    <t>IT Data Analyst - 23-06725</t>
  </si>
  <si>
    <t>Barre, MA</t>
  </si>
  <si>
    <t>['go', 'sql', 't-sql', 'python', 'sql server', 'azure', 'aws', 'snowflake', 'pyspark', 'spark', 'power bi', 'dax', 'ssis']</t>
  </si>
  <si>
    <t>{'analyst_tools': ['power bi', 'dax', 'ssis'], 'cloud': ['azure', 'aws', 'snowflake'], 'databases': ['sql server'], 'libraries': ['pyspark', 'spark'], 'programming': ['go', 'sql', 't-sql', 'python']}</t>
  </si>
  <si>
    <t>Data Engineer (With Snowflake) (W2 Position)</t>
  </si>
  <si>
    <t>Digitalis Inc</t>
  </si>
  <si>
    <t>['sql', 'snowflake', 'aws', 'azure', 'hadoop', 'spark', 'kafka', 'tableau', 'power bi', 'git']</t>
  </si>
  <si>
    <t>{'analyst_tools': ['tableau', 'power bi'], 'cloud': ['snowflake', 'aws', 'azure'], 'libraries': ['hadoop', 'spark', 'kafka'], 'other': ['git'], 'programming': ['sql']}</t>
  </si>
  <si>
    <t>Product Data Analyst confirmé H/F</t>
  </si>
  <si>
    <t>Contract Workday Data Analyst - Canada (based anywhere in Canada...</t>
  </si>
  <si>
    <t>['java', 'excel', 'cognos']</t>
  </si>
  <si>
    <t>{'analyst_tools': ['excel', 'cognos'], 'programming': ['java']}</t>
  </si>
  <si>
    <t>DevOps Engineer m/w/d</t>
  </si>
  <si>
    <t>['python', 'bash', 'graphql', 'ansible', 'jenkins', 'gitlab', 'kubernetes', 'docker']</t>
  </si>
  <si>
    <t>{'libraries': ['graphql'], 'other': ['ansible', 'jenkins', 'gitlab', 'kubernetes', 'docker'], 'programming': ['python', 'bash']}</t>
  </si>
  <si>
    <t>Statistical &amp; Machine Learning / AI Data Scientist Advisor</t>
  </si>
  <si>
    <t>Service Delivery Manager BI/Data</t>
  </si>
  <si>
    <t>['sql', 'python', 'java', 'aws', 'spark', 'visio']</t>
  </si>
  <si>
    <t>{'analyst_tools': ['visio'], 'cloud': ['aws'], 'libraries': ['spark'], 'programming': ['sql', 'python', 'java']}</t>
  </si>
  <si>
    <t>Data Analyst with Advanced Excel and Power BI</t>
  </si>
  <si>
    <t>Applications Analyst - Data Migration</t>
  </si>
  <si>
    <t>Data &amp; AI Partner Technical Specialist</t>
  </si>
  <si>
    <t>['c', 'kubernetes', 'docker']</t>
  </si>
  <si>
    <t>{'other': ['kubernetes', 'docker'], 'programming': ['c']}</t>
  </si>
  <si>
    <t>Alternance IT – Quantitative – Data Scientist</t>
  </si>
  <si>
    <t>Pharmacy Data Analyst (Hybrid/Remote) Westwood MA</t>
  </si>
  <si>
    <t>BILH Pharmacy</t>
  </si>
  <si>
    <t>Cambrian Robotics</t>
  </si>
  <si>
    <t>['c#', 'python', 'unity']</t>
  </si>
  <si>
    <t>{'other': ['unity'], 'programming': ['c#', 'python']}</t>
  </si>
  <si>
    <t>Data &amp; Analytics Solution Engineer</t>
  </si>
  <si>
    <t>Orion Digital Solutions</t>
  </si>
  <si>
    <t>['sql', 'python', 'power bi', 'tableau', 'outlook', 'excel']</t>
  </si>
  <si>
    <t>{'analyst_tools': ['power bi', 'tableau', 'outlook', 'excel'], 'programming': ['sql', 'python']}</t>
  </si>
  <si>
    <t>Rue, France</t>
  </si>
  <si>
    <t>المال للتمويل Money for Finance</t>
  </si>
  <si>
    <t>OneGlobe Systems LLP</t>
  </si>
  <si>
    <t>['sql', 'java', 'nosql', 'mongodb', 'mongodb', 'cassandra', 'dynamodb', 'oracle', 'gcp', 'hadoop', 'spark', 'react']</t>
  </si>
  <si>
    <t>{'cloud': ['oracle', 'gcp'], 'databases': ['mongodb', 'cassandra', 'dynamodb'], 'libraries': ['hadoop', 'spark', 'react'], 'programming': ['sql', 'java', 'nosql', 'mongodb']}</t>
  </si>
  <si>
    <t>CAMMS Systems Analyst/Database Developer</t>
  </si>
  <si>
    <t>Zvitambo Institute for Maternal and Child Health Research</t>
  </si>
  <si>
    <t>Telecommute Senior Data Scientist</t>
  </si>
  <si>
    <t>Pricing analytics</t>
  </si>
  <si>
    <t>['r', 'python', 'databricks', 'pyspark', 'spark', 'excel', 'tableau', 'powerpoint', 'jira', 'notion']</t>
  </si>
  <si>
    <t>{'analyst_tools': ['excel', 'tableau', 'powerpoint'], 'async': ['jira', 'notion'], 'cloud': ['databricks'], 'libraries': ['pyspark', 'spark'], 'programming': ['r', 'python']}</t>
  </si>
  <si>
    <t>ilink Digital</t>
  </si>
  <si>
    <t>['r', 'matlab', 'sql', 'nosql', 'mongodb', 'mongodb', 'cassandra', 'azure', 'numpy']</t>
  </si>
  <si>
    <t>{'cloud': ['azure'], 'databases': ['mongodb', 'cassandra'], 'libraries': ['numpy'], 'programming': ['r', 'matlab', 'sql', 'nosql', 'mongodb']}</t>
  </si>
  <si>
    <t>Marketing Data Analyst - Urgent Hiring!</t>
  </si>
  <si>
    <t>['excel', 'sheets', 'looker', 'outlook', 'slack']</t>
  </si>
  <si>
    <t>{'analyst_tools': ['excel', 'sheets', 'looker', 'outlook'], 'sync': ['slack']}</t>
  </si>
  <si>
    <t>sprachversierter Data Analyst</t>
  </si>
  <si>
    <t>PKS Personal AG</t>
  </si>
  <si>
    <t>['javascript', 'java', 'python', 'perl', 'golang', 'r', 'mongodb', 'mongodb', 'sql', 'shell', 'db2', 'oracle', 'selenium', 'unix', 'linux', 'tableau', 'word', 'powerpoint', 'jira']</t>
  </si>
  <si>
    <t>{'analyst_tools': ['tableau', 'word', 'powerpoint'], 'async': ['jira'], 'cloud': ['oracle'], 'databases': ['mongodb', 'db2'], 'libraries': ['selenium'], 'os': ['unix', 'linux'], 'programming': ['javascript', 'java', 'python', 'perl', 'golang', 'r', 'mongodb', 'sql', 'shell']}</t>
  </si>
  <si>
    <t>Thouaré-sur-Loire, France</t>
  </si>
  <si>
    <t>SD Solutions LLC</t>
  </si>
  <si>
    <t>Data Engineer - MySQL and MongoDB</t>
  </si>
  <si>
    <t>infynd</t>
  </si>
  <si>
    <t>Sheboygan, WI</t>
  </si>
  <si>
    <t>ACUITY, A Mutual Insurance Company</t>
  </si>
  <si>
    <t>['r', 'python', 'sas', 'sas', 'sql', 'spss', 'tableau']</t>
  </si>
  <si>
    <t>{'analyst_tools': ['sas', 'spss', 'tableau'], 'programming': ['r', 'python', 'sas', 'sql']}</t>
  </si>
  <si>
    <t>via HR Tech Consulting GmbH - Softgarden</t>
  </si>
  <si>
    <t>Web Back-End Engineer</t>
  </si>
  <si>
    <t>['python', 'html', 'css', 'javascript', 'sql', 'nosql', 'react', 'angular', 'django', 'flask', 'git']</t>
  </si>
  <si>
    <t>{'libraries': ['react'], 'other': ['git'], 'programming': ['python', 'html', 'css', 'javascript', 'sql', 'nosql'], 'webframeworks': ['angular', 'django', 'flask']}</t>
  </si>
  <si>
    <t>AWS Devops Engineer</t>
  </si>
  <si>
    <t>['sql', 'python', 'sass', 'scala', 'visual basic', 'c++', 'db2', 'sql server', 'mysql', 'oracle', 'ms access', 'spreadsheet']</t>
  </si>
  <si>
    <t>{'analyst_tools': ['ms access', 'spreadsheet'], 'cloud': ['oracle'], 'databases': ['db2', 'sql server', 'mysql'], 'programming': ['sql', 'python', 'sass', 'scala', 'visual basic', 'c++']}</t>
  </si>
  <si>
    <t>3.	Data Analyst/Officer</t>
  </si>
  <si>
    <t>Senior Construction Data Analyst</t>
  </si>
  <si>
    <t>Faithful &amp; Gould</t>
  </si>
  <si>
    <t>Alloy Inc.</t>
  </si>
  <si>
    <t>Concorde Inc</t>
  </si>
  <si>
    <t>DATA SCIENTIST / DATABASE PROGRAMMER</t>
  </si>
  <si>
    <t>Fully remote data scientist @ DataMoonlight</t>
  </si>
  <si>
    <t>DataMoonlight</t>
  </si>
  <si>
    <t>['python', 'matplotlib', 'tableau', 'power bi']</t>
  </si>
  <si>
    <t>{'analyst_tools': ['tableau', 'power bi'], 'libraries': ['matplotlib'], 'programming': ['python']}</t>
  </si>
  <si>
    <t>Ingersoll-Rand Singapore Enterprises Pte. Ltd.</t>
  </si>
  <si>
    <t>Graduate Data Analyst (Nottingham)</t>
  </si>
  <si>
    <t>['python', 'r', 'sql', 'scala', 'sas', 'sas', 'tableau']</t>
  </si>
  <si>
    <t>{'analyst_tools': ['sas', 'tableau'], 'programming': ['python', 'r', 'sql', 'scala', 'sas']}</t>
  </si>
  <si>
    <t>Data Access Analyst</t>
  </si>
  <si>
    <t>SVP, Business Analytics Team Lead, IBG Data Chapter</t>
  </si>
  <si>
    <t>PostNL Hoofdkantoor</t>
  </si>
  <si>
    <t>ORS Partners, LLC</t>
  </si>
  <si>
    <t>['python', 'r', 'julia', 'javascript', 'scala', 'java', 'c', 'c++', 'mongodb', 'mongodb', 'sql', 'nosql', 'neo4j', 'tensorflow']</t>
  </si>
  <si>
    <t>{'databases': ['mongodb', 'neo4j'], 'libraries': ['tensorflow'], 'programming': ['python', 'r', 'julia', 'javascript', 'scala', 'java', 'c', 'c++', 'mongodb', 'sql', 'nosql']}</t>
  </si>
  <si>
    <t>CareerWellness</t>
  </si>
  <si>
    <t>Associate eCommerce Data Analyst (North of Chicago)</t>
  </si>
  <si>
    <t>['shell', 'python', 'bash', 'golang', 'mongodb', 'mongodb', 'postgresql', 'mysql', 'cassandra', 'aws', 'azure', 'linux', 'ansible', 'terraform', 'kubernetes', 'jenkins', 'gitlab', 'github', 'docker', 'chef', 'puppet']</t>
  </si>
  <si>
    <t>{'cloud': ['aws', 'azure'], 'databases': ['mongodb', 'postgresql', 'mysql', 'cassandra'], 'os': ['linux'], 'other': ['ansible', 'terraform', 'kubernetes', 'jenkins', 'gitlab', 'github', 'docker', 'chef', 'puppet'], 'programming': ['shell', 'python', 'bash', 'golang', 'mongodb']}</t>
  </si>
  <si>
    <t>Business Analyst, Mid</t>
  </si>
  <si>
    <t>['sql', 'python', 'c#', 'azure', 'databricks', 'asp.net', 'power bi', 'dax']</t>
  </si>
  <si>
    <t>{'analyst_tools': ['power bi', 'dax'], 'cloud': ['azure', 'databricks'], 'programming': ['sql', 'python', 'c#'], 'webframeworks': ['asp.net']}</t>
  </si>
  <si>
    <t>RELX Inc.</t>
  </si>
  <si>
    <t>Energy Queensland</t>
  </si>
  <si>
    <t>['javascript', 'c', 'excel']</t>
  </si>
  <si>
    <t>{'analyst_tools': ['excel'], 'programming': ['javascript', 'c']}</t>
  </si>
  <si>
    <t>Data Scientist/Machine Learning Expert with AI Expertise for SEC...</t>
  </si>
  <si>
    <t>['python', 'r', 'sql', 'go', 'cassandra', 'snowflake', 'aws', 'hadoop', 'spark', 'tableau', 'power bi']</t>
  </si>
  <si>
    <t>{'analyst_tools': ['tableau', 'power bi'], 'cloud': ['snowflake', 'aws'], 'databases': ['cassandra'], 'libraries': ['hadoop', 'spark'], 'programming': ['python', 'r', 'sql', 'go']}</t>
  </si>
  <si>
    <t>Machine Learning Engineer / Data Scientist (w/m/x)</t>
  </si>
  <si>
    <t>Backend Engineer -Metadata</t>
  </si>
  <si>
    <t>HR Data Analyst /m/f/d/ - Start Immediately</t>
  </si>
  <si>
    <t>Kids Content Tagger Netflix, Jobs For Netflix ( Data Engineer 5 –...</t>
  </si>
  <si>
    <t>Research Director (AI, ML, Data Science)</t>
  </si>
  <si>
    <t>Resolution Technologies, Inc.</t>
  </si>
  <si>
    <t>Lead Data Scientist, Marketing Analytics</t>
  </si>
  <si>
    <t>['sql', 'python', 'r', 'looker', 'power bi', 'tableau']</t>
  </si>
  <si>
    <t>{'analyst_tools': ['looker', 'power bi', 'tableau'], 'programming': ['sql', 'python', 'r']}</t>
  </si>
  <si>
    <t>Environmental Integration Analyst</t>
  </si>
  <si>
    <t>Walt Disney World</t>
  </si>
  <si>
    <t>Data Engineer - Stage</t>
  </si>
  <si>
    <t>['sql', 'mongo', 'python', 'pandas', 'django', 'flask']</t>
  </si>
  <si>
    <t>{'libraries': ['pandas'], 'programming': ['sql', 'mongo', 'python'], 'webframeworks': ['django', 'flask']}</t>
  </si>
  <si>
    <t>['python', 'sql', 'postgresql', 'aws', 'azure', 'redshift', 'databricks', 'pyspark', 'tableau', 'microstrategy', 'sap', 'ssis', 'terraform']</t>
  </si>
  <si>
    <t>{'analyst_tools': ['tableau', 'microstrategy', 'sap', 'ssis'], 'cloud': ['aws', 'azure', 'redshift', 'databricks'], 'databases': ['postgresql'], 'libraries': ['pyspark'], 'other': ['terraform'], 'programming': ['python', 'sql']}</t>
  </si>
  <si>
    <t>Data Engineer - TS/SCI FSP</t>
  </si>
  <si>
    <t>['mongodb', 'mongodb', 'python', 'r', 'sql', 'java', 'perl', 'c', 'c++', 'shell', 'bash', 'html', 'javascript', 'mysql', 'mariadb', 'elasticsearch', 'oracle', 'aws', 'spark', 'hadoop', 'flask', 'fastapi', 'linux', 'windows', 'tableau', 'kubernetes', 'github', 'jenkins', 'docker']</t>
  </si>
  <si>
    <t>{'analyst_tools': ['tableau'], 'cloud': ['oracle', 'aws'], 'databases': ['mongodb', 'mysql', 'mariadb', 'elasticsearch'], 'libraries': ['spark', 'hadoop'], 'os': ['linux', 'windows'], 'other': ['kubernetes', 'github', 'jenkins', 'docker'], 'programming': ['mongodb', 'python', 'r', 'sql', 'java', 'perl', 'c', 'c++', 'shell', 'bash', 'html', 'javascript'], 'webframeworks': ['flask', 'fastapi']}</t>
  </si>
  <si>
    <t>Data Engineer in the area of Business Unit / Product Team (f/m/x)</t>
  </si>
  <si>
    <t>URGENT ! Junior Data Analyst pour l'industrie des sports motorisés</t>
  </si>
  <si>
    <t>Etla Limited</t>
  </si>
  <si>
    <t>['sql', 'azure', 'snowflake', 'hadoop', 'spark', 'tableau', 'power bi', 'flow']</t>
  </si>
  <si>
    <t>{'analyst_tools': ['tableau', 'power bi'], 'cloud': ['azure', 'snowflake'], 'libraries': ['hadoop', 'spark'], 'other': ['flow'], 'programming': ['sql']}</t>
  </si>
  <si>
    <t>Data Engineer - GCP, Bigquery, Bigdata</t>
  </si>
  <si>
    <t>['java', 'sql', 'mysql', 'gcp', 'oracle', 'hadoop', 'terraform', 'github']</t>
  </si>
  <si>
    <t>{'cloud': ['gcp', 'oracle'], 'databases': ['mysql'], 'libraries': ['hadoop'], 'other': ['terraform', 'github'], 'programming': ['java', 'sql']}</t>
  </si>
  <si>
    <t>['go', 'terraform', 'kubernetes']</t>
  </si>
  <si>
    <t>{'other': ['terraform', 'kubernetes'], 'programming': ['go']}</t>
  </si>
  <si>
    <t>Manager-Engineering &amp; Maintenance</t>
  </si>
  <si>
    <t>Product Data Analyst at Binance US</t>
  </si>
  <si>
    <t>.ZERO Pte Ltd</t>
  </si>
  <si>
    <t>DBA - Remote</t>
  </si>
  <si>
    <t>['html', 'javascript', 'css', 'sql', 'excel', 'word', 'outlook', 'jira']</t>
  </si>
  <si>
    <t>{'analyst_tools': ['excel', 'word', 'outlook'], 'async': ['jira'], 'programming': ['html', 'javascript', 'css', 'sql']}</t>
  </si>
  <si>
    <t>Sr Manager Product Analytics/ Data Scientist</t>
  </si>
  <si>
    <t>Finanzcheck</t>
  </si>
  <si>
    <t>Sr Web Analyst| Digital Retail</t>
  </si>
  <si>
    <t>rimm sustainability pte. ltd.</t>
  </si>
  <si>
    <t>via Bank OZK - Talentify</t>
  </si>
  <si>
    <t>Remote Data Engineer - Marketing - (Hybrid Working) in Malaysia</t>
  </si>
  <si>
    <t>['sql', 'java', 'python', 'azure', 'spark', 'power bi']</t>
  </si>
  <si>
    <t>{'analyst_tools': ['power bi'], 'cloud': ['azure'], 'libraries': ['spark'], 'programming': ['sql', 'java', 'python']}</t>
  </si>
  <si>
    <t>via Jobgusto.com</t>
  </si>
  <si>
    <t>Site Reliability Engineer (Market Data)</t>
  </si>
  <si>
    <t>Data Analyst II (Healthcare Analytics)- SQL. Job in Tallahassee My...</t>
  </si>
  <si>
    <t>Postdoc (f/m/x) in Data Science Metagenomics and Chemicals</t>
  </si>
  <si>
    <t>NYBC</t>
  </si>
  <si>
    <t>Financial Data Scientist (w/m/d)</t>
  </si>
  <si>
    <t>['sql', 'powershell', 'python', 'mysql', 'linux', 'word', 'spreadsheet', 'git']</t>
  </si>
  <si>
    <t>{'analyst_tools': ['word', 'spreadsheet'], 'databases': ['mysql'], 'os': ['linux'], 'other': ['git'], 'programming': ['sql', 'powershell', 'python']}</t>
  </si>
  <si>
    <t>Data Engineer - Neo4j/Graph DBMS</t>
  </si>
  <si>
    <t>['neo4j', 'linux']</t>
  </si>
  <si>
    <t>{'databases': ['neo4j'], 'os': ['linux']}</t>
  </si>
  <si>
    <t>Data Engineer (V.I.E Lisbonne)</t>
  </si>
  <si>
    <t>NEOBRAIN</t>
  </si>
  <si>
    <t>DAVANTIS</t>
  </si>
  <si>
    <t>['python', 'numpy', 'pandas', 'seaborn', 'scikit-learn', 'pytorch', 'plotly', 'matplotlib', 'tableau', 'git', 'jenkins']</t>
  </si>
  <si>
    <t>{'analyst_tools': ['tableau'], 'libraries': ['numpy', 'pandas', 'seaborn', 'scikit-learn', 'pytorch', 'plotly', 'matplotlib'], 'other': ['git', 'jenkins'], 'programming': ['python']}</t>
  </si>
  <si>
    <t>Data-Center Engineer (EP-LBC-2023-3-LD)</t>
  </si>
  <si>
    <t>Business/Data Analyst | Tampa, FL</t>
  </si>
  <si>
    <t>Power BI Data Analyst-Dallas, TX- Full Time</t>
  </si>
  <si>
    <t>['c', 'c++', 'qt', 'linux', 'svn', 'git']</t>
  </si>
  <si>
    <t>{'libraries': ['qt'], 'os': ['linux'], 'other': ['svn', 'git'], 'programming': ['c', 'c++']}</t>
  </si>
  <si>
    <t>Data Scientist - Machine Learning Operations / Automation ...</t>
  </si>
  <si>
    <t>Mechanicsville, VA</t>
  </si>
  <si>
    <t>Data Scientist &amp; AI: Training and Project Work (remote -part-time...</t>
  </si>
  <si>
    <t>Data Scientist _ 6 Month Contract</t>
  </si>
  <si>
    <t>['python', 'gcp', 'aws', 'tensorflow', 'pytorch', 'keras', 'spark']</t>
  </si>
  <si>
    <t>{'cloud': ['gcp', 'aws'], 'libraries': ['tensorflow', 'pytorch', 'keras', 'spark'], 'programming': ['python']}</t>
  </si>
  <si>
    <t>VIE Supply chain data analyst and process improvement coordinator</t>
  </si>
  <si>
    <t>['sql', 'python', 'sql server', 'azure', 'snowflake', 'databricks', 'power bi', 'sap', 'terraform']</t>
  </si>
  <si>
    <t>{'analyst_tools': ['power bi', 'sap'], 'cloud': ['azure', 'snowflake', 'databricks'], 'databases': ['sql server'], 'other': ['terraform'], 'programming': ['sql', 'python']}</t>
  </si>
  <si>
    <t>Tecsa</t>
  </si>
  <si>
    <t>Data Analyst || W2 and locals only can apply</t>
  </si>
  <si>
    <t>Senior Cloud Data Engineer (Azure and DataBricks) - Remote</t>
  </si>
  <si>
    <t>['sql', 'go', 'snowflake', 'databricks', 'azure', 'spark', 'git']</t>
  </si>
  <si>
    <t>{'cloud': ['snowflake', 'databricks', 'azure'], 'libraries': ['spark'], 'other': ['git'], 'programming': ['sql', 'go']}</t>
  </si>
  <si>
    <t>Wayops</t>
  </si>
  <si>
    <t>Cleared Data Scientist. Job in Huntsville My Valley Jobs Today</t>
  </si>
  <si>
    <t>Associate Director Data Engineering</t>
  </si>
  <si>
    <t>Junior ESG Data Analyst, Bridgestone SSC</t>
  </si>
  <si>
    <t>Bridgestone EMIA</t>
  </si>
  <si>
    <t>Finance Business Data Engineer (m/w/d) 80 - 100 %</t>
  </si>
  <si>
    <t>Senior Engineer - Reliability</t>
  </si>
  <si>
    <t>Agri-DataScientist Manager</t>
  </si>
  <si>
    <t>Senior Data Services Platform Owner to lead the design, delivery...</t>
  </si>
  <si>
    <t>Consultant Débutant Data Engineer - Connected Tech F/H</t>
  </si>
  <si>
    <t>['python', 'c#', 'java', 'mongodb', 'mongodb', 'mysql', 'azure', 'aws', 'gcp', 'databricks', 'spark', 'react', 'docker', 'git']</t>
  </si>
  <si>
    <t>{'cloud': ['azure', 'aws', 'gcp', 'databricks'], 'databases': ['mongodb', 'mysql'], 'libraries': ['spark', 'react'], 'other': ['docker', 'git'], 'programming': ['python', 'c#', 'java', 'mongodb']}</t>
  </si>
  <si>
    <t>Data Analyst Deals M&amp;A CDI H/F</t>
  </si>
  <si>
    <t>Sierra Space Corporation</t>
  </si>
  <si>
    <t>['python', 'bigquery', 'gcp', 'node.js', 'vue.js', 'looker']</t>
  </si>
  <si>
    <t>{'analyst_tools': ['looker'], 'cloud': ['bigquery', 'gcp'], 'programming': ['python'], 'webframeworks': ['node.js', 'vue.js']}</t>
  </si>
  <si>
    <t>Data Engineer | Aarhus</t>
  </si>
  <si>
    <t>['go', 'python', 'sql', 'bigquery', 'airflow', 'terraform', 'kubernetes', 'git']</t>
  </si>
  <si>
    <t>{'cloud': ['bigquery'], 'libraries': ['airflow'], 'other': ['terraform', 'kubernetes', 'git'], 'programming': ['go', 'python', 'sql']}</t>
  </si>
  <si>
    <t>Sr Data Scientist with extensive experience in Machine Learning ...</t>
  </si>
  <si>
    <t>['sql', 'python', 'sql server', 'azure', 'linux', 'ssis', 'github']</t>
  </si>
  <si>
    <t>{'analyst_tools': ['ssis'], 'cloud': ['azure'], 'databases': ['sql server'], 'os': ['linux'], 'other': ['github'], 'programming': ['sql', 'python']}</t>
  </si>
  <si>
    <t>SAM Manpower Career Services LLP</t>
  </si>
  <si>
    <t>Strategy in Action</t>
  </si>
  <si>
    <t>Freelance Data Engineer (ZZP)</t>
  </si>
  <si>
    <t>Teuge, Netherlands</t>
  </si>
  <si>
    <t>['python', 'r', 'keras', 'tensorflow', 'flow']</t>
  </si>
  <si>
    <t>{'libraries': ['keras', 'tensorflow'], 'other': ['flow'], 'programming': ['python', 'r']}</t>
  </si>
  <si>
    <t>Analyste Risques Data en alternance</t>
  </si>
  <si>
    <t>['vba', 'sql', 'excel', 'tableau', 'power bi', 'dax', 'powerpoint']</t>
  </si>
  <si>
    <t>{'analyst_tools': ['excel', 'tableau', 'power bi', 'dax', 'powerpoint'], 'programming': ['vba', 'sql']}</t>
  </si>
  <si>
    <t>Data Analyst (Sql,Python, Aws)</t>
  </si>
  <si>
    <t>WO Afstudeerstage Data Science Building a physics-informed ML model</t>
  </si>
  <si>
    <t>TATA Steel</t>
  </si>
  <si>
    <t>Data Analyst -- McKinney, TX -- 6-12+ Months</t>
  </si>
  <si>
    <t>PLURALIT EUROPE</t>
  </si>
  <si>
    <t>Sopra Steria GmbH</t>
  </si>
  <si>
    <t>Euro Relief</t>
  </si>
  <si>
    <t>Express Employment Professionals Indianapolis</t>
  </si>
  <si>
    <t>Commercial Planning Lead- SQL</t>
  </si>
  <si>
    <t>Cotswold Company</t>
  </si>
  <si>
    <t>Workforce Data Analyst (Temporary)</t>
  </si>
  <si>
    <t>World Security</t>
  </si>
  <si>
    <t>Berwyn Heights, MD</t>
  </si>
  <si>
    <t>Senior Research Data scientist - Personalised medicine deeptech...</t>
  </si>
  <si>
    <t>digeiz.</t>
  </si>
  <si>
    <t>Project Manager (Pmp) Data Engineering - Seville</t>
  </si>
  <si>
    <t>Lead Data Engineer, Investments Technology - Now Hiring</t>
  </si>
  <si>
    <t>ASSAD INDUSTRIAL</t>
  </si>
  <si>
    <t>Midlevel Software Data Engineer Jobs</t>
  </si>
  <si>
    <t>Python Software Engineer (Barings)</t>
  </si>
  <si>
    <t>Aegis Premier Technologies</t>
  </si>
  <si>
    <t>['r', 'python', 'sql', 'nosql', 'mongodb', 'mongodb', 'cassandra', 'azure', 'power bi', 'tableau']</t>
  </si>
  <si>
    <t>{'analyst_tools': ['power bi', 'tableau'], 'cloud': ['azure'], 'databases': ['mongodb', 'cassandra'], 'programming': ['r', 'python', 'sql', 'nosql', 'mongodb']}</t>
  </si>
  <si>
    <t>Full Stack Software Developer – Bryanston – up to R700k per Annum</t>
  </si>
  <si>
    <t>['html', 'css', 'javascript', 't-sql']</t>
  </si>
  <si>
    <t>{'programming': ['html', 'css', 'javascript', 't-sql']}</t>
  </si>
  <si>
    <t>Programador/a Python SQL AWS</t>
  </si>
  <si>
    <t>['python', 'sql', 'nosql', 'mongodb', 'mongodb', 'aws', 'pandas', 'graphql', 'git']</t>
  </si>
  <si>
    <t>{'cloud': ['aws'], 'databases': ['mongodb'], 'libraries': ['pandas', 'graphql'], 'other': ['git'], 'programming': ['python', 'sql', 'nosql', 'mongodb']}</t>
  </si>
  <si>
    <t>Senior Director, Data Science - Content &amp; Growth (Greater NYC...</t>
  </si>
  <si>
    <t>['python', 'sql', 'nosql', 'css', 'javascript', 'vba', 'azure', 'databricks', 'pyspark', 'power bi', 'excel', 'gitlab', 'jenkins']</t>
  </si>
  <si>
    <t>{'analyst_tools': ['power bi', 'excel'], 'cloud': ['azure', 'databricks'], 'libraries': ['pyspark'], 'other': ['gitlab', 'jenkins'], 'programming': ['python', 'sql', 'nosql', 'css', 'javascript', 'vba']}</t>
  </si>
  <si>
    <t>Master Data Management IT Analyst</t>
  </si>
  <si>
    <t>Software Engineer I - Data Engineering</t>
  </si>
  <si>
    <t>['python', 'sql', 'aws', 'databricks', 'snowflake', 'pyspark', 'spark', 'pandas', 'unix', 'terraform', 'git', 'asana', 'slack', 'zoom']</t>
  </si>
  <si>
    <t>{'async': ['asana'], 'cloud': ['aws', 'databricks', 'snowflake'], 'libraries': ['pyspark', 'spark', 'pandas'], 'os': ['unix'], 'other': ['terraform', 'git'], 'programming': ['python', 'sql'], 'sync': ['slack', 'zoom']}</t>
  </si>
  <si>
    <t>Energy Recovery</t>
  </si>
  <si>
    <t>['sql', 'python', 'r', 't-sql', 'vba', 'c#', 'azure', 'power bi', 'dax', 'excel']</t>
  </si>
  <si>
    <t>{'analyst_tools': ['power bi', 'dax', 'excel'], 'cloud': ['azure'], 'programming': ['sql', 'python', 'r', 't-sql', 'vba', 'c#']}</t>
  </si>
  <si>
    <t>['python', 'scala', 'java', 'sql', 'aws', 'spark', 'hadoop']</t>
  </si>
  <si>
    <t>{'cloud': ['aws'], 'libraries': ['spark', 'hadoop'], 'programming': ['python', 'scala', 'java', 'sql']}</t>
  </si>
  <si>
    <t>(Senior) Data Analyst / Data Manager (w/m/d) Controlling</t>
  </si>
  <si>
    <t>Zeit Verlagsgruppe</t>
  </si>
  <si>
    <t>Social Media/Behavioral Research Analyst Jobs</t>
  </si>
  <si>
    <t>IP engineer</t>
  </si>
  <si>
    <t>Java UI / Data Engineer</t>
  </si>
  <si>
    <t>['python', 'r', 'sas', 'sas', 'java', 'spss']</t>
  </si>
  <si>
    <t>{'analyst_tools': ['sas', 'spss'], 'programming': ['python', 'r', 'sas', 'java']}</t>
  </si>
  <si>
    <t>via Asembia - Talentify</t>
  </si>
  <si>
    <t>Asembia</t>
  </si>
  <si>
    <t>['word', 'excel', 'sharepoint', 'tableau', 'sap']</t>
  </si>
  <si>
    <t>{'analyst_tools': ['word', 'excel', 'sharepoint', 'tableau', 'sap']}</t>
  </si>
  <si>
    <t>Mission Data Analyst-TS/SCI CI POLY Jobs</t>
  </si>
  <si>
    <t>['r', 'python', 'databricks', 'excel', 'powerpoint']</t>
  </si>
  <si>
    <t>{'analyst_tools': ['excel', 'powerpoint'], 'cloud': ['databricks'], 'programming': ['r', 'python']}</t>
  </si>
  <si>
    <t>1955 - Care Management Us Rn Data Analyst (Non</t>
  </si>
  <si>
    <t>MAQ Talent</t>
  </si>
  <si>
    <t>AAROHE CORP</t>
  </si>
  <si>
    <t>Electronic Trading Engineer</t>
  </si>
  <si>
    <t>Data Analyst, Market Risk</t>
  </si>
  <si>
    <t>['sas', 'sas', 'vba', 'python', 'sql', 'sheets', 'tableau']</t>
  </si>
  <si>
    <t>{'analyst_tools': ['sas', 'sheets', 'tableau'], 'programming': ['sas', 'vba', 'python', 'sql']}</t>
  </si>
  <si>
    <t>Data Scientist-Bangalore</t>
  </si>
  <si>
    <t>Data Scientist with strong Python exp</t>
  </si>
  <si>
    <t>Data Analyst. Job in Charlotte FOX8 Jobs</t>
  </si>
  <si>
    <t>Swiss International Air Lines</t>
  </si>
  <si>
    <t>Software Engineer at Stanbic Bank</t>
  </si>
  <si>
    <t>BI data analyst</t>
  </si>
  <si>
    <t>['aws', 'bigquery']</t>
  </si>
  <si>
    <t>{'cloud': ['aws', 'bigquery']}</t>
  </si>
  <si>
    <t>(Senior) Data Scientist für AI Projekte (m/w/d) (Data Scientist)</t>
  </si>
  <si>
    <t>['pandas', 'numpy', 'matplotlib', 'unix', 'tableau', 'power bi', 'qlik', 'excel', 'powerpoint']</t>
  </si>
  <si>
    <t>{'analyst_tools': ['tableau', 'power bi', 'qlik', 'excel', 'powerpoint'], 'libraries': ['pandas', 'numpy', 'matplotlib'], 'os': ['unix']}</t>
  </si>
  <si>
    <t>['sql', 'nosql', 'mysql', 'aws']</t>
  </si>
  <si>
    <t>{'cloud': ['aws'], 'databases': ['mysql'], 'programming': ['sql', 'nosql']}</t>
  </si>
  <si>
    <t>SENIOR DATAOPS ENGINEER</t>
  </si>
  <si>
    <t>['sql', 'java', 'python', 'aws', 'azure', 'kubernetes', 'terraform', 'git']</t>
  </si>
  <si>
    <t>{'cloud': ['aws', 'azure'], 'other': ['kubernetes', 'terraform', 'git'], 'programming': ['sql', 'java', 'python']}</t>
  </si>
  <si>
    <t>Cornell, IL</t>
  </si>
  <si>
    <t>Data Engineer (Python &amp; Node)</t>
  </si>
  <si>
    <t>Venturenox</t>
  </si>
  <si>
    <t>['python', 'mongodb', 'mongodb', 'mysql', 'postgresql', 'aws', 'spark', 'kafka', 'node.js', 'django', 'flask', 'express']</t>
  </si>
  <si>
    <t>{'cloud': ['aws'], 'databases': ['mongodb', 'mysql', 'postgresql'], 'libraries': ['spark', 'kafka'], 'programming': ['python', 'mongodb'], 'webframeworks': ['node.js', 'django', 'flask', 'express']}</t>
  </si>
  <si>
    <t>FyTech</t>
  </si>
  <si>
    <t>Data Analyst. Job in Pasadena My Valley Jobs Today</t>
  </si>
  <si>
    <t>['sql', 'sas', 'sas', 'python', 'oracle', 'tableau', 'excel', 'word']</t>
  </si>
  <si>
    <t>{'analyst_tools': ['sas', 'tableau', 'excel', 'word'], 'cloud': ['oracle'], 'programming': ['sql', 'sas', 'python']}</t>
  </si>
  <si>
    <t>Sr. Procurement and Materials Mgmt Data Analyst and Systems...</t>
  </si>
  <si>
    <t>Platform and Data Associate Engineer</t>
  </si>
  <si>
    <t>Data Scientist - Staff</t>
  </si>
  <si>
    <t>Organ, NM</t>
  </si>
  <si>
    <t>DATA ENGINEER zur Optimierung/Verwaltung der Stammdaten im SAP-Umfeld</t>
  </si>
  <si>
    <t>Supply Chain data engineer intern</t>
  </si>
  <si>
    <t>Voith Group</t>
  </si>
  <si>
    <t>Công Ty Cổ Phần Bảo Hiểm Công Nghệ Medici</t>
  </si>
  <si>
    <t>Loubby AI</t>
  </si>
  <si>
    <t>['python', 'jupyter', 'hugging face', 'pytorch']</t>
  </si>
  <si>
    <t>{'libraries': ['jupyter', 'hugging face', 'pytorch'], 'programming': ['python']}</t>
  </si>
  <si>
    <t>Senior Data Engineer (Apache Flink)</t>
  </si>
  <si>
    <t>Yallas Technology Solutions</t>
  </si>
  <si>
    <t>['python', 'nosql', 'bash', 'java', 'oracle', 'kafka', 'spark', 'hadoop', 'flask']</t>
  </si>
  <si>
    <t>{'cloud': ['oracle'], 'libraries': ['kafka', 'spark', 'hadoop'], 'programming': ['python', 'nosql', 'bash', 'java'], 'webframeworks': ['flask']}</t>
  </si>
  <si>
    <t>Data Engineering Delivery Manager - Hiring Urgently</t>
  </si>
  <si>
    <t>Proxet Group</t>
  </si>
  <si>
    <t>['sql', 'python', 'mysql', 'redis', 'elasticsearch', 'redshift', 'snowflake', 'databricks', 'aws', 'spark', 'pyspark', 'airflow', 'kafka', 'power bi', 'tableau', 'docker', 'kubernetes', 'github']</t>
  </si>
  <si>
    <t>{'analyst_tools': ['power bi', 'tableau'], 'cloud': ['redshift', 'snowflake', 'databricks', 'aws'], 'databases': ['mysql', 'redis', 'elasticsearch'], 'libraries': ['spark', 'pyspark', 'airflow', 'kafka'], 'other': ['docker', 'kubernetes', 'github'], 'programming': ['sql', 'python']}</t>
  </si>
  <si>
    <t>['python', 'sql', 'nosql', 'pandas', 'numpy', 'scikit-learn', 'pyspark', 'keras', 'express']</t>
  </si>
  <si>
    <t>{'libraries': ['pandas', 'numpy', 'scikit-learn', 'pyspark', 'keras'], 'programming': ['python', 'sql', 'nosql'], 'webframeworks': ['express']}</t>
  </si>
  <si>
    <t>Data Communications Specialist</t>
  </si>
  <si>
    <t>['python', 'html', 'css', 'excel', 'visio', 'tableau']</t>
  </si>
  <si>
    <t>{'analyst_tools': ['excel', 'visio', 'tableau'], 'programming': ['python', 'html', 'css']}</t>
  </si>
  <si>
    <t>Data Scientist 🚀 (London - Hybrid)</t>
  </si>
  <si>
    <t>Principal Data Analyst And Insights Officer, Reform And Delivery</t>
  </si>
  <si>
    <t>Department Of The Premier And Cabinet Qld</t>
  </si>
  <si>
    <t>Vice President of Data Engineering</t>
  </si>
  <si>
    <t>Ingénieur.e Data Plan de Transformation Numérique Si Bâtimentaire H/F</t>
  </si>
  <si>
    <t>Emploi Territorial</t>
  </si>
  <si>
    <t>beBee S CO</t>
  </si>
  <si>
    <t>Công ty TNHH Knorex Việt nam</t>
  </si>
  <si>
    <t>Financial &amp; Business Data Analyst</t>
  </si>
  <si>
    <t>SW Developer for Cloud</t>
  </si>
  <si>
    <t>Tieto Czech Support Services s.r.o.</t>
  </si>
  <si>
    <t>['java', 'python', 'bash', 'openstack', 'linux', 'kubernetes', 'docker']</t>
  </si>
  <si>
    <t>{'cloud': ['openstack'], 'os': ['linux'], 'other': ['kubernetes', 'docker'], 'programming': ['java', 'python', 'bash']}</t>
  </si>
  <si>
    <t>Data Scientist / Bioinformatician for Cancer Research in full- or...</t>
  </si>
  <si>
    <t>Full Time : Risk Data Scientist : Columbus, OH (Onsite)</t>
  </si>
  <si>
    <t>Specialist Data Analytics | Manila |</t>
  </si>
  <si>
    <t>BHP SHARED SERVICES PHILIPPPINES INC.</t>
  </si>
  <si>
    <t>IFS-One Firm Risk Organization Services-Risk Assessment...</t>
  </si>
  <si>
    <t>['t-sql', 'nosql', 'power bi', 'ssis', 'ssrs', 'sharepoint', 'microsoft teams']</t>
  </si>
  <si>
    <t>{'analyst_tools': ['power bi', 'ssis', 'ssrs', 'sharepoint'], 'programming': ['t-sql', 'nosql'], 'sync': ['microsoft teams']}</t>
  </si>
  <si>
    <t>Senior Frontend Engineer - React (Remote)</t>
  </si>
  <si>
    <t>Java Junior Software Engineer</t>
  </si>
  <si>
    <t>Talentwunder GmbH</t>
  </si>
  <si>
    <t>Pricing Algorithm Intern</t>
  </si>
  <si>
    <t>Elite Software Engineer - Market Data - Hedge Fund - High Base ...</t>
  </si>
  <si>
    <t>['python', 'java', 'c++', 'sql', 'nosql', 'aws', 'azure', 'kafka', 'spark', 'hadoop']</t>
  </si>
  <si>
    <t>{'cloud': ['aws', 'azure'], 'libraries': ['kafka', 'spark', 'hadoop'], 'programming': ['python', 'java', 'c++', 'sql', 'nosql']}</t>
  </si>
  <si>
    <t>South America Vehicles Data Analyst</t>
  </si>
  <si>
    <t>Data Engineer with SQL, Python,Spark(W2 Only)</t>
  </si>
  <si>
    <t>Graduate Engineering Programme</t>
  </si>
  <si>
    <t>INEOS Belgium</t>
  </si>
  <si>
    <t>['sql', 'databricks', 'aws', 'redshift', 'kubernetes']</t>
  </si>
  <si>
    <t>{'cloud': ['databricks', 'aws', 'redshift'], 'other': ['kubernetes'], 'programming': ['sql']}</t>
  </si>
  <si>
    <t>Agente teleoperador/a BILINGÜE CATALÁN-ESPAÑOL at M ACTIONS DATA</t>
  </si>
  <si>
    <t>['sql', 'r', 'python', 'aws', 'sheets', 'looker', 'tableau', 'power bi']</t>
  </si>
  <si>
    <t>{'analyst_tools': ['sheets', 'looker', 'tableau', 'power bi'], 'cloud': ['aws'], 'programming': ['sql', 'r', 'python']}</t>
  </si>
  <si>
    <t>Summer Machine Learning/Data Science Intern</t>
  </si>
  <si>
    <t>Third Rock Ventures</t>
  </si>
  <si>
    <t>['python', 'sql', 'no-sql', 'aws', 'gcp', 'linux', 'git']</t>
  </si>
  <si>
    <t>{'cloud': ['aws', 'gcp'], 'os': ['linux'], 'other': ['git'], 'programming': ['python', 'sql', 'no-sql']}</t>
  </si>
  <si>
    <t>['sql', 'python', 'nosql', 'aws', 'linux', 'terraform', 'git']</t>
  </si>
  <si>
    <t>{'cloud': ['aws'], 'os': ['linux'], 'other': ['terraform', 'git'], 'programming': ['sql', 'python', 'nosql']}</t>
  </si>
  <si>
    <t>['python', 'java', 'javascript', 'scala', 'bigquery', 'gcp', 'spark', 'airflow', 'kubernetes']</t>
  </si>
  <si>
    <t>{'cloud': ['bigquery', 'gcp'], 'libraries': ['spark', 'airflow'], 'other': ['kubernetes'], 'programming': ['python', 'java', 'javascript', 'scala']}</t>
  </si>
  <si>
    <t>Customer Satisfaction &amp; Quality Analyst</t>
  </si>
  <si>
    <t>Encore Corporate Travel</t>
  </si>
  <si>
    <t>ML Support/ML Ops Team Lead (Belgrade)</t>
  </si>
  <si>
    <t>Principal Administrative Analyst</t>
  </si>
  <si>
    <t>Data Analyst Power BI Desktop</t>
  </si>
  <si>
    <t>Data Analyst BigQuery - GCP</t>
  </si>
  <si>
    <t>Data Communication Engineer at MacTay Consulting</t>
  </si>
  <si>
    <t>Mactay Consulting</t>
  </si>
  <si>
    <t>Clinical Trials Registration Analyst (Remote)</t>
  </si>
  <si>
    <t>Analytics Engineer III - Transportation</t>
  </si>
  <si>
    <t>PolyAI</t>
  </si>
  <si>
    <t>['python', 'golang', 'aws', 'gcp', 'azure', 'tensorflow', 'pytorch']</t>
  </si>
  <si>
    <t>{'cloud': ['aws', 'gcp', 'azure'], 'libraries': ['tensorflow', 'pytorch'], 'programming': ['python', 'golang']}</t>
  </si>
  <si>
    <t>['python', 'sql', 'azure', 'snowflake', 'ssis', 'ssrs']</t>
  </si>
  <si>
    <t>{'analyst_tools': ['ssis', 'ssrs'], 'cloud': ['azure', 'snowflake'], 'programming': ['python', 'sql']}</t>
  </si>
  <si>
    <t>Data Engineer (m/w/d) für Digital Sports Unit</t>
  </si>
  <si>
    <t>Data Scientist (Media) (m/f/d)</t>
  </si>
  <si>
    <t>Cosmic Solution</t>
  </si>
  <si>
    <t>['sql', 'python', 'snowflake', 'gdpr', 'pandas', 'numpy']</t>
  </si>
  <si>
    <t>{'cloud': ['snowflake'], 'libraries': ['gdpr', 'pandas', 'numpy'], 'programming': ['sql', 'python']}</t>
  </si>
  <si>
    <t>Data Analyst CZECH Speaker</t>
  </si>
  <si>
    <t>A&amp;i Data Analyst</t>
  </si>
  <si>
    <t>ECCO ASIA PACIFIC (SINGAPORE) PTE. LTD.</t>
  </si>
  <si>
    <t>['python', 'azure', 'aws', 'numpy', 'pandas', 'pytorch']</t>
  </si>
  <si>
    <t>{'cloud': ['azure', 'aws'], 'libraries': ['numpy', 'pandas', 'pytorch'], 'programming': ['python']}</t>
  </si>
  <si>
    <t>Senior Project IT Engineer (Morning Shift)</t>
  </si>
  <si>
    <t>Zone, Pampanga, Philippines</t>
  </si>
  <si>
    <t>['python', 'perl', 'vmware', 'azure', 'aws', 'redhat', 'linux']</t>
  </si>
  <si>
    <t>{'cloud': ['vmware', 'azure', 'aws'], 'os': ['redhat', 'linux'], 'programming': ['python', 'perl']}</t>
  </si>
  <si>
    <t>Вакансия Data Integration Engineer</t>
  </si>
  <si>
    <t>Epam Kazakhstan (Эпам Казахстан)</t>
  </si>
  <si>
    <t>['sql', 'python', 'r', 'bash', 'scala', 'sql server', 'mysql', 'postgresql', 'aws', 'azure', 'gcp', 'bigquery', 'snowflake', 'redshift', 'oracle', 'pyspark', 'ssis', 'git', 'svn']</t>
  </si>
  <si>
    <t>{'analyst_tools': ['ssis'], 'cloud': ['aws', 'azure', 'gcp', 'bigquery', 'snowflake', 'redshift', 'oracle'], 'databases': ['sql server', 'mysql', 'postgresql'], 'libraries': ['pyspark'], 'other': ['git', 'svn'], 'programming': ['sql', 'python', 'r', 'bash', 'scala']}</t>
  </si>
  <si>
    <t>OGA.ai</t>
  </si>
  <si>
    <t>US Office of the Director of National Intelligence</t>
  </si>
  <si>
    <t>Insight Conseils et Portage</t>
  </si>
  <si>
    <t>['python', 'typescript', 'golang', 'go', 'elasticsearch', 'terraform', 'kubernetes', 'gitlab', 'unify']</t>
  </si>
  <si>
    <t>{'databases': ['elasticsearch'], 'other': ['terraform', 'kubernetes', 'gitlab'], 'programming': ['python', 'typescript', 'golang', 'go'], 'sync': ['unify']}</t>
  </si>
  <si>
    <t>Data Engineer Seattle, WA (remote)</t>
  </si>
  <si>
    <t>iSource IT</t>
  </si>
  <si>
    <t>['python', 'azure', 'tableau', 'qlik']</t>
  </si>
  <si>
    <t>{'analyst_tools': ['tableau', 'qlik'], 'cloud': ['azure'], 'programming': ['python']}</t>
  </si>
  <si>
    <t>Windows and Database Sr. Analyst</t>
  </si>
  <si>
    <t>['sql', 'windows', 'splunk']</t>
  </si>
  <si>
    <t>{'analyst_tools': ['splunk'], 'os': ['windows'], 'programming': ['sql']}</t>
  </si>
  <si>
    <t>Staff Software/Data Engineer</t>
  </si>
  <si>
    <t>Epidemiology/Data Analyst II (Hybrid Schedule)</t>
  </si>
  <si>
    <t>iOS Engineering Intern</t>
  </si>
  <si>
    <t>GCD Analyst</t>
  </si>
  <si>
    <t>Genopslag: Data engineer til digital innovation i ...</t>
  </si>
  <si>
    <t>Danish Business Authority</t>
  </si>
  <si>
    <t>Senior Director, Data Science - Content &amp; Growth (Remote)</t>
  </si>
  <si>
    <t>['r', 'python', 'matlab', 'sql', 'go', 'bigquery', 'pandas', 'react', 'kubernetes', 'terraform']</t>
  </si>
  <si>
    <t>{'cloud': ['bigquery'], 'libraries': ['pandas', 'react'], 'other': ['kubernetes', 'terraform'], 'programming': ['r', 'python', 'matlab', 'sql', 'go']}</t>
  </si>
  <si>
    <t>Data Scientist - Palermo</t>
  </si>
  <si>
    <t>Versar, Inc.</t>
  </si>
  <si>
    <t>['java', 'r', 'python', 'sas', 'sas', 'dax']</t>
  </si>
  <si>
    <t>{'analyst_tools': ['sas', 'dax'], 'programming': ['java', 'r', 'python', 'sas']}</t>
  </si>
  <si>
    <t>Manager / It</t>
  </si>
  <si>
    <t>National Parks Board</t>
  </si>
  <si>
    <t>Procurement Analyst (hybrid)</t>
  </si>
  <si>
    <t>Becton Dickinson Rowa Germany GmbH</t>
  </si>
  <si>
    <t>F18 consulting</t>
  </si>
  <si>
    <t>Bioinformatics / data analyst - internship</t>
  </si>
  <si>
    <t>SQL/Data Engineer - outside IR35</t>
  </si>
  <si>
    <t>Telecom - Data Analyst</t>
  </si>
  <si>
    <t>['python', 'sql', 'gcp', 'pyspark', 'airflow']</t>
  </si>
  <si>
    <t>{'cloud': ['gcp'], 'libraries': ['pyspark', 'airflow'], 'programming': ['python', 'sql']}</t>
  </si>
  <si>
    <t>AI Security Engineer</t>
  </si>
  <si>
    <t>['python', 'go', 'aws', 'azure', 'gcp', 'spark']</t>
  </si>
  <si>
    <t>{'cloud': ['aws', 'azure', 'gcp'], 'libraries': ['spark'], 'programming': ['python', 'go']}</t>
  </si>
  <si>
    <t>Werkstudent Data Assistant, Schwerpunkt Japan (m/w/d)</t>
  </si>
  <si>
    <t>Data Lead ( USC or GC only )</t>
  </si>
  <si>
    <t>Head of Enterprise Analytics</t>
  </si>
  <si>
    <t>St Matthews Healthcare</t>
  </si>
  <si>
    <t>['python', 'r', 'sql', 'no-sql', 'hadoop', 'tableau']</t>
  </si>
  <si>
    <t>{'analyst_tools': ['tableau'], 'libraries': ['hadoop'], 'programming': ['python', 'r', 'sql', 'no-sql']}</t>
  </si>
  <si>
    <t>['sql', 'python', 'sql server', 'azure', 'databricks', 'oracle', 'spark', 'hadoop']</t>
  </si>
  <si>
    <t>{'cloud': ['azure', 'databricks', 'oracle'], 'databases': ['sql server'], 'libraries': ['spark', 'hadoop'], 'programming': ['sql', 'python']}</t>
  </si>
  <si>
    <t>Pricing Analyst Internship</t>
  </si>
  <si>
    <t>Data Analyst with Payer Provider- 100% Remote (PST Time Zone)</t>
  </si>
  <si>
    <t>PCV</t>
  </si>
  <si>
    <t>['python', 'c++', 'java', 'swift', 'macos']</t>
  </si>
  <si>
    <t>{'os': ['macos'], 'programming': ['python', 'c++', 'java', 'swift']}</t>
  </si>
  <si>
    <t>Stage Bac+4/+5 Data Analyst (H/F)</t>
  </si>
  <si>
    <t>(Junior) Asset Optimisation Manager / Analyst</t>
  </si>
  <si>
    <t>Strateg Data Governance</t>
  </si>
  <si>
    <t>Locum AB</t>
  </si>
  <si>
    <t>['sql', 'nosql', 'python', 'java', 'spark', 'kafka', 'airflow', 'ssis', 'sap', 'flow']</t>
  </si>
  <si>
    <t>{'analyst_tools': ['ssis', 'sap'], 'libraries': ['spark', 'kafka', 'airflow'], 'other': ['flow'], 'programming': ['sql', 'nosql', 'python', 'java']}</t>
  </si>
  <si>
    <t>['spark', 'jupyter', 'express', 'tableau', 'power bi']</t>
  </si>
  <si>
    <t>{'analyst_tools': ['tableau', 'power bi'], 'libraries': ['spark', 'jupyter'], 'webframeworks': ['express']}</t>
  </si>
  <si>
    <t>['sql', 'python', 'redshift', 'snowflake', 'azure', 'hadoop', 'spark', 'linux', 'tableau', 'power bi', 'looker', 'outlook', 'git', 'jenkins']</t>
  </si>
  <si>
    <t>{'analyst_tools': ['tableau', 'power bi', 'looker', 'outlook'], 'cloud': ['redshift', 'snowflake', 'azure'], 'libraries': ['hadoop', 'spark'], 'os': ['linux'], 'other': ['git', 'jenkins'], 'programming': ['sql', 'python']}</t>
  </si>
  <si>
    <t>Data Engineer (FT; Multiple Openings)</t>
  </si>
  <si>
    <t>['mongodb', 'mongodb', 'python', 'sql', 'java', 'elasticsearch', 'redshift', 'oracle', 'hadoop', 'kafka', 'spark', 'unix', 'linux', 'ringcentral']</t>
  </si>
  <si>
    <t>{'cloud': ['redshift', 'oracle'], 'databases': ['mongodb', 'elasticsearch'], 'libraries': ['hadoop', 'kafka', 'spark'], 'os': ['unix', 'linux'], 'programming': ['mongodb', 'python', 'sql', 'java'], 'sync': ['ringcentral']}</t>
  </si>
  <si>
    <t>Assoc DataCentre Engineer (Cloud Enablement Services)</t>
  </si>
  <si>
    <t>technical analyst- senior</t>
  </si>
  <si>
    <t>Data Operations Analyst.</t>
  </si>
  <si>
    <t>['python', 'sql', 'tableau', 'power bi', 'word', 'powerpoint', 'excel', 'sap']</t>
  </si>
  <si>
    <t>{'analyst_tools': ['tableau', 'power bi', 'word', 'powerpoint', 'excel', 'sap'], 'programming': ['python', 'sql']}</t>
  </si>
  <si>
    <t>Government Of Saskatchewan</t>
  </si>
  <si>
    <t>Thryve Digital Health LLP</t>
  </si>
  <si>
    <t>['python', 'sql', 'nosql', 'postgresql', 'cassandra', 'gcp', 'airflow', 'flow']</t>
  </si>
  <si>
    <t>{'cloud': ['gcp'], 'databases': ['postgresql', 'cassandra'], 'libraries': ['airflow'], 'other': ['flow'], 'programming': ['python', 'sql', 'nosql']}</t>
  </si>
  <si>
    <t>Senior Python Developer AI ML</t>
  </si>
  <si>
    <t>['python', 'aws', 'spark', 'docker', 'kubernetes', 'flow']</t>
  </si>
  <si>
    <t>{'cloud': ['aws'], 'libraries': ['spark'], 'other': ['docker', 'kubernetes', 'flow'], 'programming': ['python']}</t>
  </si>
  <si>
    <t>Web3 Analyst</t>
  </si>
  <si>
    <t>3x Education</t>
  </si>
  <si>
    <t>Process Data Eng - F&amp;E - Maint Scheduler</t>
  </si>
  <si>
    <t>MDB Capital S.A</t>
  </si>
  <si>
    <t>Machine Learning Master Data Scientist - Deloitte AI Center of...</t>
  </si>
  <si>
    <t>Mandrill Tech</t>
  </si>
  <si>
    <t>['go', 'excel', 'word', 'powerpoint', 'planner']</t>
  </si>
  <si>
    <t>{'analyst_tools': ['excel', 'word', 'powerpoint'], 'async': ['planner'], 'programming': ['go']}</t>
  </si>
  <si>
    <t>Data Science &amp; Supply Chain Management Afstudeerstages</t>
  </si>
  <si>
    <t>Sr. ETL/Data Engineer</t>
  </si>
  <si>
    <t>['aws', 'snowflake', 'qlik', 'ssis', 'microstrategy', 'tableau']</t>
  </si>
  <si>
    <t>{'analyst_tools': ['qlik', 'ssis', 'microstrategy', 'tableau'], 'cloud': ['aws', 'snowflake']}</t>
  </si>
  <si>
    <t>['python', 'sql', 'oracle', 'hadoop', 'kafka', 'airflow', 'pyspark']</t>
  </si>
  <si>
    <t>{'cloud': ['oracle'], 'libraries': ['hadoop', 'kafka', 'airflow', 'pyspark'], 'programming': ['python', 'sql']}</t>
  </si>
  <si>
    <t>C4I Sr. Software Engineer</t>
  </si>
  <si>
    <t>Jr Business Analyst/Jr Data Analyst</t>
  </si>
  <si>
    <t>Advanced Analytics expert</t>
  </si>
  <si>
    <t>Data Analyst and BI Professional - farnek.com</t>
  </si>
  <si>
    <t>Cloudera Admin with Big Data</t>
  </si>
  <si>
    <t>Data Systems Integration Group</t>
  </si>
  <si>
    <t>Remote nCode GlyphWorks enginnering Test Data Analyst</t>
  </si>
  <si>
    <t>Data Engineer - Bigdata</t>
  </si>
  <si>
    <t>['scala', 'hadoop', 'pyspark', 'spark', 'git', 'jenkins', 'ansible']</t>
  </si>
  <si>
    <t>{'libraries': ['hadoop', 'pyspark', 'spark'], 'other': ['git', 'jenkins', 'ansible'], 'programming': ['scala']}</t>
  </si>
  <si>
    <t>Data Engineer Tech Lead (Real Time Streaming)</t>
  </si>
  <si>
    <t>Information Governance Data Analyst</t>
  </si>
  <si>
    <t>Montreux, Switzerland</t>
  </si>
  <si>
    <t>La Redoute Suisse SA</t>
  </si>
  <si>
    <t>ALTERNANCE – DATA ANALYST – Études Réglementaires F/H</t>
  </si>
  <si>
    <t>['sql', 'java', 'python', 'oracle', 'hadoop', 'spark', 'ms access', 'excel']</t>
  </si>
  <si>
    <t>{'analyst_tools': ['ms access', 'excel'], 'cloud': ['oracle'], 'libraries': ['hadoop', 'spark'], 'programming': ['sql', 'java', 'python']}</t>
  </si>
  <si>
    <t>Research Data Scientist - Tatonetti Lab - (Job Number: HRC1213834)</t>
  </si>
  <si>
    <t>Emrill Integrated Facilities Management</t>
  </si>
  <si>
    <t>['rust', 'c++']</t>
  </si>
  <si>
    <t>{'programming': ['rust', 'c++']}</t>
  </si>
  <si>
    <t>Graph Data Analyst</t>
  </si>
  <si>
    <t>Data Analyst - Majid al Futtaim Properties</t>
  </si>
  <si>
    <t>Senior/Mid Machine Learning Engineer</t>
  </si>
  <si>
    <t>DeepLab</t>
  </si>
  <si>
    <t>['python', 'mongodb', 'mongodb', 'elasticsearch', 'mysql', 'bigquery', 'spark', 'linux', 'git', 'kubernetes']</t>
  </si>
  <si>
    <t>{'cloud': ['bigquery'], 'databases': ['mongodb', 'elasticsearch', 'mysql'], 'libraries': ['spark'], 'os': ['linux'], 'other': ['git', 'kubernetes'], 'programming': ['python', 'mongodb']}</t>
  </si>
  <si>
    <t>Data Engineer Sql, Python</t>
  </si>
  <si>
    <t>Examinations and Data Manager</t>
  </si>
  <si>
    <t>Internet-of-Things IoT Engineer Intern</t>
  </si>
  <si>
    <t>Postdoctoral Researcher in Analytics and Data Science</t>
  </si>
  <si>
    <t>Texas State University</t>
  </si>
  <si>
    <t>Data Center Engineer (Electrical)</t>
  </si>
  <si>
    <t>['sql', 'perl', 'python', 'java', 'nosql', 'mongodb', 'mongodb', 'cassandra', 'couchbase', 'redis', 'aws', 'azure', 'linux', 'sap', 'ssis', 'flow']</t>
  </si>
  <si>
    <t>{'analyst_tools': ['sap', 'ssis'], 'cloud': ['aws', 'azure'], 'databases': ['mongodb', 'cassandra', 'couchbase', 'redis'], 'os': ['linux'], 'other': ['flow'], 'programming': ['sql', 'perl', 'python', 'java', 'nosql', 'mongodb']}</t>
  </si>
  <si>
    <t>Coding Mentor - Data Science</t>
  </si>
  <si>
    <t>['python', 'sql', 'java', 'javascript', 'ocaml', 'php', 'typescript', 'r', 'jupyter', 'laravel']</t>
  </si>
  <si>
    <t>{'libraries': ['jupyter'], 'programming': ['python', 'sql', 'java', 'javascript', 'ocaml', 'php', 'typescript', 'r'], 'webframeworks': ['laravel']}</t>
  </si>
  <si>
    <t>Gatley, UK</t>
  </si>
  <si>
    <t>Your Chapter Ltd</t>
  </si>
  <si>
    <t>Senior Data Engineer/Azure Cloud Architect (hybrid)</t>
  </si>
  <si>
    <t>DEIA Workforce Data Scientist</t>
  </si>
  <si>
    <t>['python', 'azure', 'aws', 'gcp', 'spark', 'hadoop']</t>
  </si>
  <si>
    <t>{'cloud': ['azure', 'aws', 'gcp'], 'libraries': ['spark', 'hadoop'], 'programming': ['python']}</t>
  </si>
  <si>
    <t>Junior Java Data Engineer</t>
  </si>
  <si>
    <t>['java', 'sql', 'kubernetes', 'git']</t>
  </si>
  <si>
    <t>{'other': ['kubernetes', 'git'], 'programming': ['java', 'sql']}</t>
  </si>
  <si>
    <t>Applications Development Analyst (MS Dynamics 365)</t>
  </si>
  <si>
    <t>['sql', 'javascript', 'html', 'sql server', 'azure', 'ssis']</t>
  </si>
  <si>
    <t>{'analyst_tools': ['ssis'], 'cloud': ['azure'], 'databases': ['sql server'], 'programming': ['sql', 'javascript', 'html']}</t>
  </si>
  <si>
    <t>Senior Programme Associate (VAM &amp; Data Analyst) G7 - Yaounde</t>
  </si>
  <si>
    <t>['r', 'c', 'spss', 'tableau']</t>
  </si>
  <si>
    <t>{'analyst_tools': ['spss', 'tableau'], 'programming': ['r', 'c']}</t>
  </si>
  <si>
    <t>Recruit 121 Group</t>
  </si>
  <si>
    <t>Senior Data engineer F/M</t>
  </si>
  <si>
    <t>['java', 'python', 'sql', 'postgresql', 'spark']</t>
  </si>
  <si>
    <t>{'databases': ['postgresql'], 'libraries': ['spark'], 'programming': ['java', 'python', 'sql']}</t>
  </si>
  <si>
    <t>['sas', 'sas', 'html', 'visio']</t>
  </si>
  <si>
    <t>{'analyst_tools': ['sas', 'visio'], 'programming': ['sas', 'html']}</t>
  </si>
  <si>
    <t>Systems iO</t>
  </si>
  <si>
    <t>['sql', 'azure', 'excel', 'powerpoint', 'visio', 'jira']</t>
  </si>
  <si>
    <t>{'analyst_tools': ['excel', 'powerpoint', 'visio'], 'async': ['jira'], 'cloud': ['azure'], 'programming': ['sql']}</t>
  </si>
  <si>
    <t>['python', 'r', 'java', 'postgresql', 'redis']</t>
  </si>
  <si>
    <t>{'databases': ['postgresql', 'redis'], 'programming': ['python', 'r', 'java']}</t>
  </si>
  <si>
    <t>Sellpy</t>
  </si>
  <si>
    <t>['sql', 'python', 'r', 'bigquery', 'sheets']</t>
  </si>
  <si>
    <t>{'analyst_tools': ['sheets'], 'cloud': ['bigquery'], 'programming': ['sql', 'python', 'r']}</t>
  </si>
  <si>
    <t>['snowflake', 'looker', 'tableau', 'power bi']</t>
  </si>
  <si>
    <t>{'analyst_tools': ['looker', 'tableau', 'power bi'], 'cloud': ['snowflake']}</t>
  </si>
  <si>
    <t>Novancy One | Digital Talent Recruitment</t>
  </si>
  <si>
    <t>Survey Engineer</t>
  </si>
  <si>
    <t>Adone Conseil</t>
  </si>
  <si>
    <t>Financial Data Analyst (GFEBS) #2965</t>
  </si>
  <si>
    <t>Eagle Harbor, LLC</t>
  </si>
  <si>
    <t>bt507 | data engineer jr - madrid hibrido</t>
  </si>
  <si>
    <t>Ingegnere dei dati cloud</t>
  </si>
  <si>
    <t>Product Research Analyst/ Senior Analyst - Tools and Data (Remote)</t>
  </si>
  <si>
    <t>['vba', 'sql', 'sas', 'sas', 'java', 'python', 'snowflake', 'excel', 'powerpoint', 'power bi']</t>
  </si>
  <si>
    <t>{'analyst_tools': ['sas', 'excel', 'powerpoint', 'power bi'], 'cloud': ['snowflake'], 'programming': ['vba', 'sql', 'sas', 'java', 'python']}</t>
  </si>
  <si>
    <t>Business Analyst-Customer Experience</t>
  </si>
  <si>
    <t>Data Analyst - TS/SCI w/ Poly Required</t>
  </si>
  <si>
    <t>Government Contractor</t>
  </si>
  <si>
    <t>Senior Software Engineer React</t>
  </si>
  <si>
    <t>['typescript', 'css', 'sass', 'react', 'git']</t>
  </si>
  <si>
    <t>{'libraries': ['react'], 'other': ['git'], 'programming': ['typescript', 'css', 'sass']}</t>
  </si>
  <si>
    <t>['sql', 'python', 'sql server', 'excel', 'sharepoint']</t>
  </si>
  <si>
    <t>{'analyst_tools': ['excel', 'sharepoint'], 'databases': ['sql server'], 'programming': ['sql', 'python']}</t>
  </si>
  <si>
    <t>['python', 'aws', 'kafka', 'tensorflow', 'airflow', 'spark', 'kubernetes']</t>
  </si>
  <si>
    <t>{'cloud': ['aws'], 'libraries': ['kafka', 'tensorflow', 'airflow', 'spark'], 'other': ['kubernetes'], 'programming': ['python']}</t>
  </si>
  <si>
    <t>Principal Data Scientist - Remote  from Africa</t>
  </si>
  <si>
    <t>Data Analyst expérimenté(e) H/F</t>
  </si>
  <si>
    <t>Yilu GmbH</t>
  </si>
  <si>
    <t>['sql', 'python', 'azure', 'sap', 'chef']</t>
  </si>
  <si>
    <t>{'analyst_tools': ['sap'], 'cloud': ['azure'], 'other': ['chef'], 'programming': ['sql', 'python']}</t>
  </si>
  <si>
    <t>Data Scientist 2 - Remote. Job in Phoenix My Valley Jobs Today</t>
  </si>
  <si>
    <t>['python', 'java', 'javascript', 'postgresql', 'gcp']</t>
  </si>
  <si>
    <t>{'cloud': ['gcp'], 'databases': ['postgresql'], 'programming': ['python', 'java', 'javascript']}</t>
  </si>
  <si>
    <t>Junior Finance Controlling Analyst</t>
  </si>
  <si>
    <t>LEAD DATA ENGINEER BIGDATA H/F</t>
  </si>
  <si>
    <t>Claremont McKenna College</t>
  </si>
  <si>
    <t>Fort Blackmore, VA</t>
  </si>
  <si>
    <t>Senior Analyst Data Quality</t>
  </si>
  <si>
    <t>['sql', 'sap', 'power bi', 'excel', 'word', 'powerpoint', 'sharepoint']</t>
  </si>
  <si>
    <t>{'analyst_tools': ['sap', 'power bi', 'excel', 'word', 'powerpoint', 'sharepoint'], 'programming': ['sql']}</t>
  </si>
  <si>
    <t>Finance Data Analyst - Projects &amp; Systems</t>
  </si>
  <si>
    <t>AJ Connect</t>
  </si>
  <si>
    <t>Commercial Process and Product Data Analyst (m/f/d)</t>
  </si>
  <si>
    <t>American Express International Inc. (MY)</t>
  </si>
  <si>
    <t>['go', 'sql', 'mongodb', 'mongodb', 'shell', 'mysql', 'oracle', 'linux', 'excel', 'splunk', 'git', 'bitbucket', 'jenkins', 'confluence', 'jira']</t>
  </si>
  <si>
    <t>{'analyst_tools': ['excel', 'splunk'], 'async': ['confluence', 'jira'], 'cloud': ['oracle'], 'databases': ['mongodb', 'mysql'], 'os': ['linux'], 'other': ['git', 'bitbucket', 'jenkins'], 'programming': ['go', 'sql', 'mongodb', 'shell']}</t>
  </si>
  <si>
    <t>['python', 'scala', 'java', 'databricks', 'aws', 'azure', 'spark', 'airflow', 'hadoop', 'kafka', 'tensorflow', 'pytorch', 'kubernetes']</t>
  </si>
  <si>
    <t>{'cloud': ['databricks', 'aws', 'azure'], 'libraries': ['spark', 'airflow', 'hadoop', 'kafka', 'tensorflow', 'pytorch'], 'other': ['kubernetes'], 'programming': ['python', 'scala', 'java']}</t>
  </si>
  <si>
    <t>Insight &amp; Analytic Manager (과/차장급)</t>
  </si>
  <si>
    <t>MF-NSE-MDM-Analyst</t>
  </si>
  <si>
    <t>['swift', 'sap', 'excel']</t>
  </si>
  <si>
    <t>{'analyst_tools': ['sap', 'excel'], 'programming': ['swift']}</t>
  </si>
  <si>
    <t>Regional Content Analyst,</t>
  </si>
  <si>
    <t>Principal Data Scientist (AI Research) Santa Clara 743999919025958</t>
  </si>
  <si>
    <t>Data Specialist- Ownership Data</t>
  </si>
  <si>
    <t>['sql', 'python', 'r', 'ruby', 'ruby', 'aws', 'excel', 'tableau']</t>
  </si>
  <si>
    <t>{'analyst_tools': ['excel', 'tableau'], 'cloud': ['aws'], 'programming': ['sql', 'python', 'r', 'ruby'], 'webframeworks': ['ruby']}</t>
  </si>
  <si>
    <t>['sql', 'vba', 'python', 'snowflake', 'azure', 'power bi', 'sap']</t>
  </si>
  <si>
    <t>{'analyst_tools': ['power bi', 'sap'], 'cloud': ['snowflake', 'azure'], 'programming': ['sql', 'vba', 'python']}</t>
  </si>
  <si>
    <t>['sql', 'nosql', 'sql server', 'mysql', 'postgresql', 'oracle', 'power bi', 'dax', 'tableau', 'looker']</t>
  </si>
  <si>
    <t>{'analyst_tools': ['power bi', 'dax', 'tableau', 'looker'], 'cloud': ['oracle'], 'databases': ['sql server', 'mysql', 'postgresql'], 'programming': ['sql', 'nosql']}</t>
  </si>
  <si>
    <t>Allegro Microsystems Philippines Inc.</t>
  </si>
  <si>
    <t>['c#', 'html', 'css', 'ssrs']</t>
  </si>
  <si>
    <t>{'analyst_tools': ['ssrs'], 'programming': ['c#', 'html', 'css']}</t>
  </si>
  <si>
    <t>['python', 'r', 'scala', 'nosql', 'pyspark', 'pytorch', 'tensorflow']</t>
  </si>
  <si>
    <t>{'libraries': ['pyspark', 'pytorch', 'tensorflow'], 'programming': ['python', 'r', 'scala', 'nosql']}</t>
  </si>
  <si>
    <t>['python', 'sas', 'sas', 'sql', 'nosql', 'mongodb', 'mongodb', 'hadoop', 'tableau', 'sap']</t>
  </si>
  <si>
    <t>{'analyst_tools': ['sas', 'tableau', 'sap'], 'databases': ['mongodb'], 'libraries': ['hadoop'], 'programming': ['python', 'sas', 'sql', 'nosql', 'mongodb']}</t>
  </si>
  <si>
    <t>Petroleum Distribution Llc</t>
  </si>
  <si>
    <t>Principal Clinical Information Scientist</t>
  </si>
  <si>
    <t>Euroscicon Ltd</t>
  </si>
  <si>
    <t>['sql', 'sql server', 'redshift', 'snowflake', 'oracle', 'tableau', 'power bi', 'outlook', 'git']</t>
  </si>
  <si>
    <t>{'analyst_tools': ['tableau', 'power bi', 'outlook'], 'cloud': ['redshift', 'snowflake', 'oracle'], 'databases': ['sql server'], 'other': ['git'], 'programming': ['sql']}</t>
  </si>
  <si>
    <t>['python', 'java', 'pandas', 'tensorflow', 'git']</t>
  </si>
  <si>
    <t>{'libraries': ['pandas', 'tensorflow'], 'other': ['git'], 'programming': ['python', 'java']}</t>
  </si>
  <si>
    <t>Associate Data Conversion Analyst</t>
  </si>
  <si>
    <t>['t-sql', 'oracle']</t>
  </si>
  <si>
    <t>{'cloud': ['oracle'], 'programming': ['t-sql']}</t>
  </si>
  <si>
    <t>Senior Data Engineering Specialist (Azure)</t>
  </si>
  <si>
    <t>['sql', 'python', 'azure', 'airflow', 'power bi', 'jenkins']</t>
  </si>
  <si>
    <t>{'analyst_tools': ['power bi'], 'cloud': ['azure'], 'libraries': ['airflow'], 'other': ['jenkins'], 'programming': ['sql', 'python']}</t>
  </si>
  <si>
    <t>Armison Tech</t>
  </si>
  <si>
    <t>['python', 'sql', 'visual basic', 'vba', 'excel', 'tableau', 'word']</t>
  </si>
  <si>
    <t>{'analyst_tools': ['excel', 'tableau', 'word'], 'programming': ['python', 'sql', 'visual basic', 'vba']}</t>
  </si>
  <si>
    <t>Data analyst risque de crédits</t>
  </si>
  <si>
    <t>Data analyste informatique Lyon H/F</t>
  </si>
  <si>
    <t>Customer Insights &amp; Data Analyst</t>
  </si>
  <si>
    <t>['bash', 'python', 'r', 'aws', 'azure', 'gcp', 'pytorch', 'tensorflow', 'keras', 'mxnet', 'linux', 'tableau', 'docker', 'git', 'jenkins', 'gitlab', 'jira', 'confluence']</t>
  </si>
  <si>
    <t>{'analyst_tools': ['tableau'], 'async': ['jira', 'confluence'], 'cloud': ['aws', 'azure', 'gcp'], 'libraries': ['pytorch', 'tensorflow', 'keras', 'mxnet'], 'os': ['linux'], 'other': ['docker', 'git', 'jenkins', 'gitlab'], 'programming': ['bash', 'python', 'r']}</t>
  </si>
  <si>
    <t>Data Engineer (Mid - Snr)</t>
  </si>
  <si>
    <t>GALERIA Karstadt Kaufhof</t>
  </si>
  <si>
    <t>prácticas data analyst madrid</t>
  </si>
  <si>
    <t>Engineering Manager – Data Science Applications Section</t>
  </si>
  <si>
    <t>['python', 'sql', 'r', 'azure', 'spark', 'power bi', 'tableau', 'kubernetes']</t>
  </si>
  <si>
    <t>{'analyst_tools': ['power bi', 'tableau'], 'cloud': ['azure'], 'libraries': ['spark'], 'other': ['kubernetes'], 'programming': ['python', 'sql', 'r']}</t>
  </si>
  <si>
    <t>Pricing Data Analyst - Lyon</t>
  </si>
  <si>
    <t>Software Engineer, Cloud Machine Learning</t>
  </si>
  <si>
    <t>RevLight Solutions Pte Ltd</t>
  </si>
  <si>
    <t>['php', 'c#', 'c++', 'python']</t>
  </si>
  <si>
    <t>{'programming': ['php', 'c#', 'c++', 'python']}</t>
  </si>
  <si>
    <t>Azure Data Engineer - CDF</t>
  </si>
  <si>
    <t>via Opus People Solutions</t>
  </si>
  <si>
    <t>The Greater South East Net Zero Hub</t>
  </si>
  <si>
    <t>Data Engineer, SAP BI</t>
  </si>
  <si>
    <t>Data Analyst für den Bereich Key Account Management</t>
  </si>
  <si>
    <t>Consultancy - Nutrition Data Analyst (Consultant), Data and...</t>
  </si>
  <si>
    <t>UNICEF (United Nations Children's Fund)</t>
  </si>
  <si>
    <t>Senior Data Analyst - Food Safety Quality (Hybrid Remote)</t>
  </si>
  <si>
    <t>Data analist Planning</t>
  </si>
  <si>
    <t>['sql', 'word', 'tableau', 'power bi']</t>
  </si>
  <si>
    <t>{'analyst_tools': ['word', 'tableau', 'power bi'], 'programming': ['sql']}</t>
  </si>
  <si>
    <t>Data Engineer (Ibm Datastage)</t>
  </si>
  <si>
    <t>['sql', 'nosql', 'mysql', 'dynamodb', 'aws', 'oracle', 'redshift', 'hadoop', 'kafka', 'airflow', 'tableau', 'excel', 'jenkins']</t>
  </si>
  <si>
    <t>{'analyst_tools': ['tableau', 'excel'], 'cloud': ['aws', 'oracle', 'redshift'], 'databases': ['mysql', 'dynamodb'], 'libraries': ['hadoop', 'kafka', 'airflow'], 'other': ['jenkins'], 'programming': ['sql', 'nosql']}</t>
  </si>
  <si>
    <t>Analyst, EHS</t>
  </si>
  <si>
    <t>Weill Cornell Medicine-Qatar</t>
  </si>
  <si>
    <t>Senior Customer Experience speech analyst</t>
  </si>
  <si>
    <t>Senior Data Scientist. Job in Galway Allied-IT Jobs</t>
  </si>
  <si>
    <t>STORRS MANFLD, CT</t>
  </si>
  <si>
    <t>2 x Data Cabling Engineer in Slough</t>
  </si>
  <si>
    <t>via Core Group</t>
  </si>
  <si>
    <t>Hotel Investment Partners</t>
  </si>
  <si>
    <t>['sql', 'python', 'r', 'aws', 'azure', 'power bi', 'looker', 'tableau', 'excel']</t>
  </si>
  <si>
    <t>{'analyst_tools': ['power bi', 'looker', 'tableau', 'excel'], 'cloud': ['aws', 'azure'], 'programming': ['sql', 'python', 'r']}</t>
  </si>
  <si>
    <t>['sql', 'git', 'bitbucket', 'jenkins', 'jira']</t>
  </si>
  <si>
    <t>{'async': ['jira'], 'other': ['git', 'bitbucket', 'jenkins'], 'programming': ['sql']}</t>
  </si>
  <si>
    <t>Lead Azure Data Engineering Specialist</t>
  </si>
  <si>
    <t>['sql', 'sas', 'sas', 'azure', 'databricks', 'sap']</t>
  </si>
  <si>
    <t>{'analyst_tools': ['sas', 'sap'], 'cloud': ['azure', 'databricks'], 'programming': ['sql', 'sas']}</t>
  </si>
  <si>
    <t>TLC: Talk Listen Change</t>
  </si>
  <si>
    <t>World Class Engineer</t>
  </si>
  <si>
    <t>['gdpr', 'jira']</t>
  </si>
  <si>
    <t>{'async': ['jira'], 'libraries': ['gdpr']}</t>
  </si>
  <si>
    <t>Data Engineer (Risk Management) - Tietoevry Tech Services</t>
  </si>
  <si>
    <t>['azure', 'aws', 'snowflake', 'databricks', 'spark', 'ssis', 'power bi', 'flow']</t>
  </si>
  <si>
    <t>{'analyst_tools': ['ssis', 'power bi'], 'cloud': ['azure', 'aws', 'snowflake', 'databricks'], 'libraries': ['spark'], 'other': ['flow']}</t>
  </si>
  <si>
    <t>Data Engineer for a FinTech Project</t>
  </si>
  <si>
    <t>Excel Data Analyst-Billing</t>
  </si>
  <si>
    <t>Marken</t>
  </si>
  <si>
    <t>ANALYTICS TRANSLATOR</t>
  </si>
  <si>
    <t>Analyst, Business Process</t>
  </si>
  <si>
    <t>Business Data Analyst -23-01869</t>
  </si>
  <si>
    <t>Sach Analytics</t>
  </si>
  <si>
    <t>Bbdd Big Data</t>
  </si>
  <si>
    <t>Data Scientist Connectivity (w/m/d) in Teilzeit am Standort...</t>
  </si>
  <si>
    <t>EvoBus GmbH</t>
  </si>
  <si>
    <t>Data Scientist with Digital Marketing</t>
  </si>
  <si>
    <t>HUMAN CAPITAL ANALYST I</t>
  </si>
  <si>
    <t>['sql', 'python', 'aws', 'pandas', 'numpy', 'scikit-learn', 'tensorflow', 'pytorch', 'pyspark', 'phoenix']</t>
  </si>
  <si>
    <t>{'cloud': ['aws'], 'libraries': ['pandas', 'numpy', 'scikit-learn', 'tensorflow', 'pytorch', 'pyspark'], 'programming': ['sql', 'python'], 'webframeworks': ['phoenix']}</t>
  </si>
  <si>
    <t>Assistant Vice President, Fraud Data Engineer – Hybrid</t>
  </si>
  <si>
    <t>GatedTalent - Connecting Top Executive Search Firms And Executives</t>
  </si>
  <si>
    <t>Data Devops Engineer (f/m/x)</t>
  </si>
  <si>
    <t>Entry level Data Scientist Engineer</t>
  </si>
  <si>
    <t>Data Analytics Manager, PwC</t>
  </si>
  <si>
    <t>['sas', 'sas', 'python', 'sql', 'r', 'azure', 'power bi', 'sap']</t>
  </si>
  <si>
    <t>{'analyst_tools': ['sas', 'power bi', 'sap'], 'cloud': ['azure'], 'programming': ['sas', 'python', 'sql', 'r']}</t>
  </si>
  <si>
    <t>VP, Sales Innovation, Data Science</t>
  </si>
  <si>
    <t>Everest Wines &amp; Spirits</t>
  </si>
  <si>
    <t>Actuaire - Data Scientist Analytics H/F</t>
  </si>
  <si>
    <t>AI - Data Scientist, Senior Associate</t>
  </si>
  <si>
    <t>Bricks</t>
  </si>
  <si>
    <t>['python', 'sql', 'redis', 'jupyter', 'pandas', 'scikit-learn', 'visio', 'docker']</t>
  </si>
  <si>
    <t>{'analyst_tools': ['visio'], 'databases': ['redis'], 'libraries': ['jupyter', 'pandas', 'scikit-learn'], 'other': ['docker'], 'programming': ['python', 'sql']}</t>
  </si>
  <si>
    <t>['sql', 'oracle', 'tableau', 'excel', 'dax', 'word', 'powerpoint', 'outlook']</t>
  </si>
  <si>
    <t>{'analyst_tools': ['tableau', 'excel', 'dax', 'word', 'powerpoint', 'outlook'], 'cloud': ['oracle'], 'programming': ['sql']}</t>
  </si>
  <si>
    <t>Senior Mulesoft Engineer</t>
  </si>
  <si>
    <t>['java', 'oracle', 'git', 'jenkins', 'docker', 'kubernetes']</t>
  </si>
  <si>
    <t>{'cloud': ['oracle'], 'other': ['git', 'jenkins', 'docker', 'kubernetes'], 'programming': ['java']}</t>
  </si>
  <si>
    <t>Production Data engineer</t>
  </si>
  <si>
    <t>['nosql', 'javascript', 'typescript', 'php', 'aws', 'angular', 'laravel', 'git', 'bitbucket']</t>
  </si>
  <si>
    <t>{'cloud': ['aws'], 'other': ['git', 'bitbucket'], 'programming': ['nosql', 'javascript', 'typescript', 'php'], 'webframeworks': ['angular', 'laravel']}</t>
  </si>
  <si>
    <t>Senior Data Scientist / Computational Biology</t>
  </si>
  <si>
    <t>['databricks', 'spark', 'hadoop', 'airflow']</t>
  </si>
  <si>
    <t>{'cloud': ['databricks'], 'libraries': ['spark', 'hadoop', 'airflow']}</t>
  </si>
  <si>
    <t>['python', 'scala', 'azure', 'aws', 'databricks', 'windows', 'power bi']</t>
  </si>
  <si>
    <t>{'analyst_tools': ['power bi'], 'cloud': ['azure', 'aws', 'databricks'], 'os': ['windows'], 'programming': ['python', 'scala']}</t>
  </si>
  <si>
    <t>LifeBank Microfinance Foundation, Inc. (LBF)</t>
  </si>
  <si>
    <t>Tech Hub - Data Engineer - Data feeds (m/f/d)</t>
  </si>
  <si>
    <t>['sql', 'python', 'java', 'gcp', 'bigquery', 'aws', 'redshift', 'azure', 'kafka']</t>
  </si>
  <si>
    <t>{'cloud': ['gcp', 'bigquery', 'aws', 'redshift', 'azure'], 'libraries': ['kafka'], 'programming': ['sql', 'python', 'java']}</t>
  </si>
  <si>
    <t>Senior Business Data Analyst, Revenue Cycle Telecommute</t>
  </si>
  <si>
    <t>Business Analyst | HYBRID</t>
  </si>
  <si>
    <t>Dignari, LLC</t>
  </si>
  <si>
    <t>['sap', 'power bi', 'qlik', 'tableau', 'visio', 'word', 'excel', 'powerpoint']</t>
  </si>
  <si>
    <t>{'analyst_tools': ['sap', 'power bi', 'qlik', 'tableau', 'visio', 'word', 'excel', 'powerpoint']}</t>
  </si>
  <si>
    <t>['python', 'matlab', 'c++', 'java', 'sql', 'aws']</t>
  </si>
  <si>
    <t>{'cloud': ['aws'], 'programming': ['python', 'matlab', 'c++', 'java', 'sql']}</t>
  </si>
  <si>
    <t>Data Engineer till Stockholm och Göteborg</t>
  </si>
  <si>
    <t>Stelo Talent</t>
  </si>
  <si>
    <t>Especialista SAP y Master Data</t>
  </si>
  <si>
    <t>Salmones Aysen</t>
  </si>
  <si>
    <t>Modelling and Data Analysis Engineer</t>
  </si>
  <si>
    <t>TUMALON KATAK SALAHKAR PTE. LTD.</t>
  </si>
  <si>
    <t>AbilityMarket</t>
  </si>
  <si>
    <t>['html', 'css', 'javascript', 'java', 'perl', 'python', 'php', 'go', 'jquery', 'jira']</t>
  </si>
  <si>
    <t>{'async': ['jira'], 'programming': ['html', 'css', 'javascript', 'java', 'perl', 'python', 'php', 'go'], 'webframeworks': ['jquery']}</t>
  </si>
  <si>
    <t>Sr. Data Engineer, FutureNow Technologies</t>
  </si>
  <si>
    <t>Allan Webb Ltd</t>
  </si>
  <si>
    <t>Azure (Big Data) Support Engineer</t>
  </si>
  <si>
    <t>['nosql', 'mongodb', 'mongodb', 'python', 'scala', 'r', 'sql', 'sql server', 'azure', 'databricks', 'hadoop', 'spark', 'linux']</t>
  </si>
  <si>
    <t>{'cloud': ['azure', 'databricks'], 'databases': ['mongodb', 'sql server'], 'libraries': ['hadoop', 'spark'], 'os': ['linux'], 'programming': ['nosql', 'mongodb', 'python', 'scala', 'r', 'sql']}</t>
  </si>
  <si>
    <t>Analyst, Data/Business Analytics</t>
  </si>
  <si>
    <t>Senior Data Scientist (Diversity - Female applicant preferred)</t>
  </si>
  <si>
    <t>['python', 'tensorflow', 'pytorch', 'keras', 'git', 'jira']</t>
  </si>
  <si>
    <t>{'async': ['jira'], 'libraries': ['tensorflow', 'pytorch', 'keras'], 'other': ['git'], 'programming': ['python']}</t>
  </si>
  <si>
    <t>Elevate ISR Analyst</t>
  </si>
  <si>
    <t>Sr. Analyst - Data Analytics</t>
  </si>
  <si>
    <t>Finance &amp; Procurement Data Analyst - Storylines</t>
  </si>
  <si>
    <t>Need For Survey Engineers, Data Processors  in Other Jobs</t>
  </si>
  <si>
    <t>['macos', 'tableau', 'excel']</t>
  </si>
  <si>
    <t>{'analyst_tools': ['tableau', 'excel'], 'os': ['macos']}</t>
  </si>
  <si>
    <t>Bank For International Settlements</t>
  </si>
  <si>
    <t>['ms access', 'sharepoint', 'excel', 'confluence', 'jira']</t>
  </si>
  <si>
    <t>{'analyst_tools': ['ms access', 'sharepoint', 'excel'], 'async': ['confluence', 'jira']}</t>
  </si>
  <si>
    <t>AM Engineer</t>
  </si>
  <si>
    <t>Head of Gi Actuarial and Data Analytics</t>
  </si>
  <si>
    <t>['vba', 'sql', 'python', 'aws', 'excel']</t>
  </si>
  <si>
    <t>{'analyst_tools': ['excel'], 'cloud': ['aws'], 'programming': ['vba', 'sql', 'python']}</t>
  </si>
  <si>
    <t>Testachats</t>
  </si>
  <si>
    <t>['sql', 'python', 'azure', 'aws', 'gcp', 'bigquery', 'databricks', 'gdpr', 'spark', 'pyspark', 'power bi', 'visio']</t>
  </si>
  <si>
    <t>{'analyst_tools': ['power bi', 'visio'], 'cloud': ['azure', 'aws', 'gcp', 'bigquery', 'databricks'], 'libraries': ['gdpr', 'spark', 'pyspark'], 'programming': ['sql', 'python']}</t>
  </si>
  <si>
    <t>Senior Software Engineer, Frontend - Privacy</t>
  </si>
  <si>
    <t>Freelance Data Analyst - Trading (m/f/d)</t>
  </si>
  <si>
    <t>Convex Energy</t>
  </si>
  <si>
    <t>['python', 'c#', 'sql', 'redis']</t>
  </si>
  <si>
    <t>{'databases': ['redis'], 'programming': ['python', 'c#', 'sql']}</t>
  </si>
  <si>
    <t>Osceola County Association of Realtors, Inc.</t>
  </si>
  <si>
    <t>Investment Data Specialist</t>
  </si>
  <si>
    <t>Data Analyst / Softwareentwickler (Werkstudent, w/m/d)</t>
  </si>
  <si>
    <t>KMUVALUE</t>
  </si>
  <si>
    <t>GeBBS Consulting</t>
  </si>
  <si>
    <t>Data Scientist  - Kolkata</t>
  </si>
  <si>
    <t>محللات بيانات خبرة - وادي بني خالد</t>
  </si>
  <si>
    <t>Wadi Bani Khalid, Oman</t>
  </si>
  <si>
    <t>The AA Ireland</t>
  </si>
  <si>
    <t>Farmacias Cruz Verde SA</t>
  </si>
  <si>
    <t>Posit PBC</t>
  </si>
  <si>
    <t>Sr Data Scientist. Job in United States NBC4i Jobs</t>
  </si>
  <si>
    <t>CMBC Capital Holdings Limited</t>
  </si>
  <si>
    <t>SQL Data Analyst - Leeds - £475/day</t>
  </si>
  <si>
    <t>finhay</t>
  </si>
  <si>
    <t>['python', 'flutter']</t>
  </si>
  <si>
    <t>{'libraries': ['flutter'], 'programming': ['python']}</t>
  </si>
  <si>
    <t>Pre-Sale Engineer Trainee - Data Center &amp; Cloud</t>
  </si>
  <si>
    <t>Data Engineer -No H1B's</t>
  </si>
  <si>
    <t>['python', 'aws', 'spark', 'jenkins', 'docker', 'jira']</t>
  </si>
  <si>
    <t>{'async': ['jira'], 'cloud': ['aws'], 'libraries': ['spark'], 'other': ['jenkins', 'docker'], 'programming': ['python']}</t>
  </si>
  <si>
    <t>['python', 'r', 'matlab', 'sql', 'java', 'javascript', 'aws', 'tensorflow', 'keras', 'pytorch', 'numpy', 'airflow', 'gitlab']</t>
  </si>
  <si>
    <t>{'cloud': ['aws'], 'libraries': ['tensorflow', 'keras', 'pytorch', 'numpy', 'airflow'], 'other': ['gitlab'], 'programming': ['python', 'r', 'matlab', 'sql', 'java', 'javascript']}</t>
  </si>
  <si>
    <t>CyberPoint International</t>
  </si>
  <si>
    <t>Sona (getsona.com)</t>
  </si>
  <si>
    <t>PaperCut Software</t>
  </si>
  <si>
    <t>['sql', 'python', 'gcp', 'azure', 'aws', 'excel']</t>
  </si>
  <si>
    <t>{'analyst_tools': ['excel'], 'cloud': ['gcp', 'azure', 'aws'], 'programming': ['sql', 'python']}</t>
  </si>
  <si>
    <t>Strategi Consulting</t>
  </si>
  <si>
    <t>Front-end Developer at Data Wrangling Limited</t>
  </si>
  <si>
    <t>['javascript', 'typescript', 'react', 'laravel', 'linux', 'git', 'github', 'gitlab', 'docker']</t>
  </si>
  <si>
    <t>{'libraries': ['react'], 'os': ['linux'], 'other': ['git', 'github', 'gitlab', 'docker'], 'programming': ['javascript', 'typescript'], 'webframeworks': ['laravel']}</t>
  </si>
  <si>
    <t>Data Analysis and Management Engineer</t>
  </si>
  <si>
    <t>Jerusalem, Israel  (+1 other)</t>
  </si>
  <si>
    <t>Green Parrot</t>
  </si>
  <si>
    <t>['python', 'r', 'scala', 'sql', 'aws', 'tensorflow', 'keras', 'spark', 'excel', 'flow']</t>
  </si>
  <si>
    <t>{'analyst_tools': ['excel'], 'cloud': ['aws'], 'libraries': ['tensorflow', 'keras', 'spark'], 'other': ['flow'], 'programming': ['python', 'r', 'scala', 'sql']}</t>
  </si>
  <si>
    <t>Data analyst Intern: Historical energy consumption</t>
  </si>
  <si>
    <t>Lyv Energy Management Solutions</t>
  </si>
  <si>
    <t>['vue', 'cognos']</t>
  </si>
  <si>
    <t>{'analyst_tools': ['cognos'], 'webframeworks': ['vue']}</t>
  </si>
  <si>
    <t>US Based Companies</t>
  </si>
  <si>
    <t>['python', 'neo4j', 'bigquery', 'gcp', 'kafka']</t>
  </si>
  <si>
    <t>{'cloud': ['bigquery', 'gcp'], 'databases': ['neo4j'], 'libraries': ['kafka'], 'programming': ['python']}</t>
  </si>
  <si>
    <t>Data Engineer Microsoft Azure F/H</t>
  </si>
  <si>
    <t>['python', 'r', 'scala', 'nosql', 'mongodb', 'mongodb', 'dynamodb', 'flask', 'tableau', 'docker', 'kubernetes']</t>
  </si>
  <si>
    <t>{'analyst_tools': ['tableau'], 'databases': ['mongodb', 'dynamodb'], 'other': ['docker', 'kubernetes'], 'programming': ['python', 'r', 'scala', 'nosql', 'mongodb'], 'webframeworks': ['flask']}</t>
  </si>
  <si>
    <t>Data Reporting Consultant</t>
  </si>
  <si>
    <t>['sql', 'python', 'vba', 'spreadsheet', 'excel', 'sheets', 'powerpoint']</t>
  </si>
  <si>
    <t>{'analyst_tools': ['spreadsheet', 'excel', 'sheets', 'powerpoint'], 'programming': ['sql', 'python', 'vba']}</t>
  </si>
  <si>
    <t>['sql', 'nosql', 'python', 'java', 'scala', 'snowflake', 'databricks', 'aws', 'spark', 'linux']</t>
  </si>
  <si>
    <t>{'cloud': ['snowflake', 'databricks', 'aws'], 'libraries': ['spark'], 'os': ['linux'], 'programming': ['sql', 'nosql', 'python', 'java', 'scala']}</t>
  </si>
  <si>
    <t>['nosql', 'sql', 'bash', 'python', 'postgresql', 'dynamodb', 'aws', 'redshift', 'oracle', 'git', 'svn', 'jenkins', 'codecommit']</t>
  </si>
  <si>
    <t>{'cloud': ['aws', 'redshift', 'oracle'], 'databases': ['postgresql', 'dynamodb'], 'other': ['git', 'svn', 'jenkins', 'codecommit'], 'programming': ['nosql', 'sql', 'bash', 'python']}</t>
  </si>
  <si>
    <t>Yield Engineer</t>
  </si>
  <si>
    <t>Varite Inc</t>
  </si>
  <si>
    <t>Amway Malaysia Sdn Bhd</t>
  </si>
  <si>
    <t>['python', 'go', 'java', 'aws', 'azure', 'splunk', 'terraform']</t>
  </si>
  <si>
    <t>{'analyst_tools': ['splunk'], 'cloud': ['aws', 'azure'], 'other': ['terraform'], 'programming': ['python', 'go', 'java']}</t>
  </si>
  <si>
    <t>Senior Data Scientist (M/W/D) NLP in München</t>
  </si>
  <si>
    <t>NorCom Information Technology GmbH &amp; Co. KGaA</t>
  </si>
  <si>
    <t>['python', 'java', 'mongodb', 'mongodb', 'elasticsearch', 'aws', 'azure', 'databricks', 'spark', 'kubernetes', 'docker', 'git', 'jenkins']</t>
  </si>
  <si>
    <t>{'cloud': ['aws', 'azure', 'databricks'], 'databases': ['mongodb', 'elasticsearch'], 'libraries': ['spark'], 'other': ['kubernetes', 'docker', 'git', 'jenkins'], 'programming': ['python', 'java', 'mongodb']}</t>
  </si>
  <si>
    <t>API Business Analyst</t>
  </si>
  <si>
    <t>Deloitte Kenya</t>
  </si>
  <si>
    <t>Security Consulting Engineer</t>
  </si>
  <si>
    <t>Verband der Ersatzkassen e.V. (vdek) Verbandszentrale</t>
  </si>
  <si>
    <t>Sr. Data Scientist - Data Quality</t>
  </si>
  <si>
    <t>Global HR Data Analyst (f/m/d)</t>
  </si>
  <si>
    <t>Novelis European HQ</t>
  </si>
  <si>
    <t>Columbia University, Data Science Institute</t>
  </si>
  <si>
    <t>['python', 'scala', 'sql', 'databricks', 'azure', 'spark', 'hadoop']</t>
  </si>
  <si>
    <t>{'cloud': ['databricks', 'azure'], 'libraries': ['spark', 'hadoop'], 'programming': ['python', 'scala', 'sql']}</t>
  </si>
  <si>
    <t>eNation Solutions Pvt. Ltd.</t>
  </si>
  <si>
    <t>['python', 'azure', 'gcp', 'aws', 'pyspark']</t>
  </si>
  <si>
    <t>{'cloud': ['azure', 'gcp', 'aws'], 'libraries': ['pyspark'], 'programming': ['python']}</t>
  </si>
  <si>
    <t>['scala', 'python', 'c#', 'go', 'azure', 'aws', 'gcp', 'ibm cloud', 'spark', 'hadoop', 'kafka']</t>
  </si>
  <si>
    <t>{'cloud': ['azure', 'aws', 'gcp', 'ibm cloud'], 'libraries': ['spark', 'hadoop', 'kafka'], 'programming': ['scala', 'python', 'c#', 'go']}</t>
  </si>
  <si>
    <t>Rosemount Marketing Engineer</t>
  </si>
  <si>
    <t>Associate Manager, Data Science</t>
  </si>
  <si>
    <t>Daltix</t>
  </si>
  <si>
    <t>['python', 'sql', 'pandas', 'numpy', 'matplotlib', 'seaborn', 'plotly', 'git', 'github']</t>
  </si>
  <si>
    <t>{'libraries': ['pandas', 'numpy', 'matplotlib', 'seaborn', 'plotly'], 'other': ['git', 'github'], 'programming': ['python', 'sql']}</t>
  </si>
  <si>
    <t>['sql', 'c#', 'python', 'sql server', 'snowflake', 'azure', 'aws', 'hadoop', 'spark', 'git']</t>
  </si>
  <si>
    <t>{'cloud': ['snowflake', 'azure', 'aws'], 'databases': ['sql server'], 'libraries': ['hadoop', 'spark'], 'other': ['git'], 'programming': ['sql', 'c#', 'python']}</t>
  </si>
  <si>
    <t>Data-Scientist mit Schwerpunkt Churn (m/w/d)</t>
  </si>
  <si>
    <t>Travcorp Poland sp. z o.o.</t>
  </si>
  <si>
    <t>['sql', 'python', 'r', 'aws', 'pandas', 'numpy', 'jupyter', 'power bi', 'looker', 'tableau']</t>
  </si>
  <si>
    <t>{'analyst_tools': ['power bi', 'looker', 'tableau'], 'cloud': ['aws'], 'libraries': ['pandas', 'numpy', 'jupyter'], 'programming': ['sql', 'python', 'r']}</t>
  </si>
  <si>
    <t>['sql', 'python', 'r', 'scala', 'sql server', 'oracle', 'qlik', 'tableau', 'power bi', 'jira']</t>
  </si>
  <si>
    <t>{'analyst_tools': ['qlik', 'tableau', 'power bi'], 'async': ['jira'], 'cloud': ['oracle'], 'databases': ['sql server'], 'programming': ['sql', 'python', 'r', 'scala']}</t>
  </si>
  <si>
    <t>['sql', 'scala', 'python', 't-sql', 'go', 'c', 'azure', 'databricks', 'gcp', 'aws', 'kafka', 'flow']</t>
  </si>
  <si>
    <t>{'cloud': ['azure', 'databricks', 'gcp', 'aws'], 'libraries': ['kafka'], 'other': ['flow'], 'programming': ['sql', 'scala', 'python', 't-sql', 'go', 'c']}</t>
  </si>
  <si>
    <t>Data analyst in controlling</t>
  </si>
  <si>
    <t>['sql', 'sap', 'power bi', 'tableau', 'excel']</t>
  </si>
  <si>
    <t>{'analyst_tools': ['sap', 'power bi', 'tableau', 'excel'], 'programming': ['sql']}</t>
  </si>
  <si>
    <t>WALKWAY IMMIGRATION SERVICES LLP</t>
  </si>
  <si>
    <t>['azure', 'snowflake', 'kafka', 'spark']</t>
  </si>
  <si>
    <t>{'cloud': ['azure', 'snowflake'], 'libraries': ['kafka', 'spark']}</t>
  </si>
  <si>
    <t>Software / Data engineer</t>
  </si>
  <si>
    <t>Texas Council for Developmental Disabilities Data Integration...</t>
  </si>
  <si>
    <t>Sky &amp; F Pte. Ltd.</t>
  </si>
  <si>
    <t>Director of Data &amp; Analytics Governance</t>
  </si>
  <si>
    <t>VISA DO BRASIL</t>
  </si>
  <si>
    <t>People Professionals</t>
  </si>
  <si>
    <t>['sql', 'sql server', 'azure', 'airflow', 'ssrs', 'ssis', 'power bi']</t>
  </si>
  <si>
    <t>{'analyst_tools': ['ssrs', 'ssis', 'power bi'], 'cloud': ['azure'], 'databases': ['sql server'], 'libraries': ['airflow'], 'programming': ['sql']}</t>
  </si>
  <si>
    <t>['sql', 'shell', 'python', 'mysql', 'bigquery', 'jupyter', 'unix', 'splunk', 'terraform']</t>
  </si>
  <si>
    <t>{'analyst_tools': ['splunk'], 'cloud': ['bigquery'], 'databases': ['mysql'], 'libraries': ['jupyter'], 'os': ['unix'], 'other': ['terraform'], 'programming': ['sql', 'shell', 'python']}</t>
  </si>
  <si>
    <t>Online Survey, English, Computer Science, Data, Office 365...</t>
  </si>
  <si>
    <t>Detection and Monitoring Systems Analyst</t>
  </si>
  <si>
    <t>Constellis</t>
  </si>
  <si>
    <t>Hong Kong Shue Yan University 香港樹仁大學</t>
  </si>
  <si>
    <t>H-FARM S.p.A</t>
  </si>
  <si>
    <t>['html', 'css', 'javascript', 'python', 'tableau', 'looker', 'excel', 'qlik']</t>
  </si>
  <si>
    <t>{'analyst_tools': ['tableau', 'looker', 'excel', 'qlik'], 'programming': ['html', 'css', 'javascript', 'python']}</t>
  </si>
  <si>
    <t>McArthurGlen Group</t>
  </si>
  <si>
    <t>Financial Operations Senior Analyst</t>
  </si>
  <si>
    <t>Talenthub Workforce</t>
  </si>
  <si>
    <t>Digital S/W Eng Sr Analyst</t>
  </si>
  <si>
    <t>['java', 'sql', 'bitbucket', 'git', 'github']</t>
  </si>
  <si>
    <t>{'other': ['bitbucket', 'git', 'github'], 'programming': ['java', 'sql']}</t>
  </si>
  <si>
    <t>Software Engineer - Data, Ad Growth</t>
  </si>
  <si>
    <t>['java', 'go', 'python', 'kafka', 'linux', 'docker', 'kubernetes', 'git']</t>
  </si>
  <si>
    <t>{'libraries': ['kafka'], 'os': ['linux'], 'other': ['docker', 'kubernetes', 'git'], 'programming': ['java', 'go', 'python']}</t>
  </si>
  <si>
    <t>Datago Technology Limited</t>
  </si>
  <si>
    <t>['python', 'redshift', 'aws', 'airflow']</t>
  </si>
  <si>
    <t>{'cloud': ['redshift', 'aws'], 'libraries': ['airflow'], 'programming': ['python']}</t>
  </si>
  <si>
    <t>['sql', 'python', 'java', 'tensorflow', 'numpy', 'spark', 'flask', 'git']</t>
  </si>
  <si>
    <t>{'libraries': ['tensorflow', 'numpy', 'spark'], 'other': ['git'], 'programming': ['sql', 'python', 'java'], 'webframeworks': ['flask']}</t>
  </si>
  <si>
    <t>Data Engineer SQL/SSIS</t>
  </si>
  <si>
    <t>Data Engineers til udvikling af DMI’s fremtidige dataplatform for...</t>
  </si>
  <si>
    <t>['java', 'kafka', 'linux']</t>
  </si>
  <si>
    <t>{'libraries': ['kafka'], 'os': ['linux'], 'programming': ['java']}</t>
  </si>
  <si>
    <t>Aequor Technologies</t>
  </si>
  <si>
    <t>Azure Data Engineer - Outside IR35</t>
  </si>
  <si>
    <t>['c#', 'python', 'sql', 'azure', 'databricks', 'spark']</t>
  </si>
  <si>
    <t>{'cloud': ['azure', 'databricks'], 'libraries': ['spark'], 'programming': ['c#', 'python', 'sql']}</t>
  </si>
  <si>
    <t>BlueFlag LLP</t>
  </si>
  <si>
    <t>Kallmünz, Germany</t>
  </si>
  <si>
    <t>IST GmbH Innovation Systems Technology</t>
  </si>
  <si>
    <t>Procurement Reporting Analyst</t>
  </si>
  <si>
    <t>Analista Senior de Data de Riesgo</t>
  </si>
  <si>
    <t>['r', 'python', 'sas', 'sas', 'oracle', 'azure', 'databricks', 'power bi', 'excel']</t>
  </si>
  <si>
    <t>{'analyst_tools': ['sas', 'power bi', 'excel'], 'cloud': ['oracle', 'azure', 'databricks'], 'programming': ['r', 'python', 'sas']}</t>
  </si>
  <si>
    <t>Sr Data Engineer - AWS-Remote (Cochin)</t>
  </si>
  <si>
    <t>['powershell', 'sql', 'azure', 'oracle', 'windows']</t>
  </si>
  <si>
    <t>{'cloud': ['azure', 'oracle'], 'os': ['windows'], 'programming': ['powershell', 'sql']}</t>
  </si>
  <si>
    <t>Data Scientist - Demographic Analysis</t>
  </si>
  <si>
    <t>['sql', 'python', 'java', 'c#', 'go', 'scala', 'nosql', 'sql server', 'azure', 'snowflake', 'databricks', 'kafka', 'airflow', 'alteryx', 'tableau', 'github', 'jira']</t>
  </si>
  <si>
    <t>{'analyst_tools': ['alteryx', 'tableau'], 'async': ['jira'], 'cloud': ['azure', 'snowflake', 'databricks'], 'databases': ['sql server'], 'libraries': ['kafka', 'airflow'], 'other': ['github'], 'programming': ['sql', 'python', 'java', 'c#', 'go', 'scala', 'nosql']}</t>
  </si>
  <si>
    <t>['vba', 'sql', 'microstrategy', 'tableau', 'power bi']</t>
  </si>
  <si>
    <t>{'analyst_tools': ['microstrategy', 'tableau', 'power bi'], 'programming': ['vba', 'sql']}</t>
  </si>
  <si>
    <t>Analyst(Real Estate M&amp;A</t>
  </si>
  <si>
    <t>Source Solutions HR Pte Ltd</t>
  </si>
  <si>
    <t>Senior Software Engineer - Data Services Team - Identity and...</t>
  </si>
  <si>
    <t>['python', 'java', 'scala', 'sql', 'mongo', 'aws', 'gcp', 'azure', 'spark']</t>
  </si>
  <si>
    <t>{'cloud': ['aws', 'gcp', 'azure'], 'libraries': ['spark'], 'programming': ['python', 'java', 'scala', 'sql', 'mongo']}</t>
  </si>
  <si>
    <t>Business Intelligence Engineer, EU AMZL Business Analytics and Tools</t>
  </si>
  <si>
    <t>['sql', 'redshift', 'aws', 'tableau', 'excel', 'microstrategy']</t>
  </si>
  <si>
    <t>{'analyst_tools': ['tableau', 'excel', 'microstrategy'], 'cloud': ['redshift', 'aws'], 'programming': ['sql']}</t>
  </si>
  <si>
    <t>MicroStrategy</t>
  </si>
  <si>
    <t>['sql', 'python', 'r', 'sas', 'sas', 'sql server', 'mysql', 'oracle', 'hadoop', 'microstrategy', 'outlook', 'tableau', 'qlik', 'looker', 'ssis', 'sap', 'spss', 'datarobot', 'alteryx']</t>
  </si>
  <si>
    <t>{'analyst_tools': ['sas', 'microstrategy', 'outlook', 'tableau', 'qlik', 'looker', 'ssis', 'sap', 'spss', 'datarobot', 'alteryx'], 'cloud': ['oracle'], 'databases': ['sql server', 'mysql'], 'libraries': ['hadoop'], 'programming': ['sql', 'python', 'r', 'sas']}</t>
  </si>
  <si>
    <t>Finance Engineering Analyst</t>
  </si>
  <si>
    <t>Techstar Group</t>
  </si>
  <si>
    <t>['sql', 'python', 'r', 'vba', 'visual basic', 'tensorflow', 'pytorch', 'spark']</t>
  </si>
  <si>
    <t>{'libraries': ['tensorflow', 'pytorch', 'spark'], 'programming': ['sql', 'python', 'r', 'vba', 'visual basic']}</t>
  </si>
  <si>
    <t>People Data &amp; insights Analyst</t>
  </si>
  <si>
    <t>Post Office Ltd</t>
  </si>
  <si>
    <t>rmg digital</t>
  </si>
  <si>
    <t>Treasury Analyst I</t>
  </si>
  <si>
    <t>DATA ENGINEER AZURE (IT) / Freelance</t>
  </si>
  <si>
    <t>['sql', 'r', 'sas', 'sas', 'power bi', 'tableau', 'excel', 'word', 'powerpoint', 'zoom']</t>
  </si>
  <si>
    <t>{'analyst_tools': ['sas', 'power bi', 'tableau', 'excel', 'word', 'powerpoint'], 'programming': ['sql', 'r', 'sas'], 'sync': ['zoom']}</t>
  </si>
  <si>
    <t>Data Scientist Uk</t>
  </si>
  <si>
    <t>StudioAI</t>
  </si>
  <si>
    <t>['python', 'sql', 'aws', 'gcp', 'excel']</t>
  </si>
  <si>
    <t>{'analyst_tools': ['excel'], 'cloud': ['aws', 'gcp'], 'programming': ['python', 'sql']}</t>
  </si>
  <si>
    <t>Ruby on Rails Software Engineer - Poland</t>
  </si>
  <si>
    <t>Associate Director- Data Insights</t>
  </si>
  <si>
    <t>['sql', 'python', 'r', 'azure', 'aws', 'databricks', 'pyspark', 'pandas', 'jupyter', 'tableau', 'power bi', 'excel', 'powerpoint']</t>
  </si>
  <si>
    <t>{'analyst_tools': ['tableau', 'power bi', 'excel', 'powerpoint'], 'cloud': ['azure', 'aws', 'databricks'], 'libraries': ['pyspark', 'pandas', 'jupyter'], 'programming': ['sql', 'python', 'r']}</t>
  </si>
  <si>
    <t>TECHNOALLY PTE. LTD.</t>
  </si>
  <si>
    <t>['sql', 'shell', 'scala', 'python', 'nosql', 'sql server', 'aws', 'oracle', 'hadoop', 'spark', 'kafka']</t>
  </si>
  <si>
    <t>{'cloud': ['aws', 'oracle'], 'databases': ['sql server'], 'libraries': ['hadoop', 'spark', 'kafka'], 'programming': ['sql', 'shell', 'scala', 'python', 'nosql']}</t>
  </si>
  <si>
    <t>Avp, Big Data Engineer</t>
  </si>
  <si>
    <t>Investment &amp; Treasury Analyst - Financial sector</t>
  </si>
  <si>
    <t>Azure Data Engineer - Finnish speaking</t>
  </si>
  <si>
    <t>[Junior] Software Engineer</t>
  </si>
  <si>
    <t>Origin Property PCL</t>
  </si>
  <si>
    <t>Sentinel(GBSD) Software Engineer /Data Scientist/ Principal Soft Jobs</t>
  </si>
  <si>
    <t>['python', 'java', 'sql', 'r', 'sql server', 'postgresql', 'aws', 'tableau', 'sap', 'jenkins', 'jira']</t>
  </si>
  <si>
    <t>{'analyst_tools': ['tableau', 'sap'], 'async': ['jira'], 'cloud': ['aws'], 'databases': ['sql server', 'postgresql'], 'other': ['jenkins'], 'programming': ['python', 'java', 'sql', 'r']}</t>
  </si>
  <si>
    <t>Operations Business Data Analyst</t>
  </si>
  <si>
    <t>Thales - United Kingdom</t>
  </si>
  <si>
    <t>Flagright</t>
  </si>
  <si>
    <t>['python', 'java', 'scala', 'nosql', 'sql', 'aws', 'gcp', 'azure', 'redshift', 'databricks', 'looker']</t>
  </si>
  <si>
    <t>{'analyst_tools': ['looker'], 'cloud': ['aws', 'gcp', 'azure', 'redshift', 'databricks'], 'programming': ['python', 'java', 'scala', 'nosql', 'sql']}</t>
  </si>
  <si>
    <t>Applied Data Scientist - Supply Chain Optimization(Remote Or Hybrid)</t>
  </si>
  <si>
    <t>Data &amp; Analytics Manager | Health &amp; Fitness</t>
  </si>
  <si>
    <t>['java', 'python', 'bigquery', 'gcp', 'aws', 'pandas', 'tensorflow']</t>
  </si>
  <si>
    <t>{'cloud': ['bigquery', 'gcp', 'aws'], 'libraries': ['pandas', 'tensorflow'], 'programming': ['java', 'python']}</t>
  </si>
  <si>
    <t>Spindox : Cloud&amp;devops Engineer</t>
  </si>
  <si>
    <t>['bash', 'python', 'aws', 'gcp', 'linux', 'redhat', 'centos', 'ubuntu', 'puppet', 'chef', 'ansible', 'jenkins']</t>
  </si>
  <si>
    <t>{'cloud': ['aws', 'gcp'], 'os': ['linux', 'redhat', 'centos', 'ubuntu'], 'other': ['puppet', 'chef', 'ansible', 'jenkins'], 'programming': ['bash', 'python']}</t>
  </si>
  <si>
    <t>Warri, Nigeria</t>
  </si>
  <si>
    <t>Lily Hospitals Limited</t>
  </si>
  <si>
    <t>Alternance 12 mois - Data Scientist - H/F</t>
  </si>
  <si>
    <t>Data Engineer at Parallel Score</t>
  </si>
  <si>
    <t>['matlab', 'python', 'sql', 'windows', 'flow']</t>
  </si>
  <si>
    <t>{'os': ['windows'], 'other': ['flow'], 'programming': ['matlab', 'python', 'sql']}</t>
  </si>
  <si>
    <t>Associate Data Engineer Job in Mohali at XenonStack</t>
  </si>
  <si>
    <t>['java', 'python', 'sql', 'hadoop']</t>
  </si>
  <si>
    <t>{'libraries': ['hadoop'], 'programming': ['java', 'python', 'sql']}</t>
  </si>
  <si>
    <t>['scala', 'java', 'kotlin', 'sql', 'git']</t>
  </si>
  <si>
    <t>{'other': ['git'], 'programming': ['scala', 'java', 'kotlin', 'sql']}</t>
  </si>
  <si>
    <t>Nortek Consulting Inc</t>
  </si>
  <si>
    <t>SENIOR DATA ANALYST (M/F)</t>
  </si>
  <si>
    <t>['r', 'python', 'sql', 'visio', 'outlook', 'excel', 'word', 'powerpoint', 'power bi', 'jira', 'confluence', 'trello']</t>
  </si>
  <si>
    <t>{'analyst_tools': ['visio', 'outlook', 'excel', 'word', 'powerpoint', 'power bi'], 'async': ['jira', 'confluence', 'trello'], 'programming': ['r', 'python', 'sql']}</t>
  </si>
  <si>
    <t>['elasticsearch', 'hadoop', 'linux', 'splunk']</t>
  </si>
  <si>
    <t>{'analyst_tools': ['splunk'], 'databases': ['elasticsearch'], 'libraries': ['hadoop'], 'os': ['linux']}</t>
  </si>
  <si>
    <t>Tableau Data Visualization Developer/ Sr. Data Analyst Jobs</t>
  </si>
  <si>
    <t>['python', 'azure', 'gcp', 'aws', 'databricks', 'pyspark']</t>
  </si>
  <si>
    <t>{'cloud': ['azure', 'gcp', 'aws', 'databricks'], 'libraries': ['pyspark'], 'programming': ['python']}</t>
  </si>
  <si>
    <t>GoldenWolf, LLC</t>
  </si>
  <si>
    <t>Senior Hardware Quality Engineer</t>
  </si>
  <si>
    <t>BJ Automotive (HK) Limited (BJA)</t>
  </si>
  <si>
    <t>['sas', 'sas', 'r', 'python', 'sql', 'azure']</t>
  </si>
  <si>
    <t>{'analyst_tools': ['sas'], 'cloud': ['azure'], 'programming': ['sas', 'r', 'python', 'sql']}</t>
  </si>
  <si>
    <t>['python', 'javascript', 'java', 'c++', 'c#', 'css', 'mongodb', 'mongodb', 'mysql', 'oracle']</t>
  </si>
  <si>
    <t>{'cloud': ['oracle'], 'databases': ['mongodb', 'mysql'], 'programming': ['python', 'javascript', 'java', 'c++', 'c#', 'css', 'mongodb']}</t>
  </si>
  <si>
    <t>Milton Resourcing</t>
  </si>
  <si>
    <t>['sql', 'r', 'ssis', 'power bi', 'excel', 'word', 'visio', 'powerpoint', 'outlook', 'git']</t>
  </si>
  <si>
    <t>{'analyst_tools': ['ssis', 'power bi', 'excel', 'word', 'visio', 'powerpoint', 'outlook'], 'other': ['git'], 'programming': ['sql', 'r']}</t>
  </si>
  <si>
    <t>Data Science Manager, AI/ML - SFL Scientific</t>
  </si>
  <si>
    <t>Expressions of Interest | Senior GIS/Spatial Analyst | Data and...</t>
  </si>
  <si>
    <t>['go', 'python', 'javascript', 'sql', 'r', 'azure', 'aws', 'spark', 'alteryx', 'sap', 'cognos']</t>
  </si>
  <si>
    <t>{'analyst_tools': ['alteryx', 'sap', 'cognos'], 'cloud': ['azure', 'aws'], 'libraries': ['spark'], 'programming': ['go', 'python', 'javascript', 'sql', 'r']}</t>
  </si>
  <si>
    <t>['sql', 'python', 'oracle', 'pandas', 'numpy', 'hadoop']</t>
  </si>
  <si>
    <t>{'cloud': ['oracle'], 'libraries': ['pandas', 'numpy', 'hadoop'], 'programming': ['sql', 'python']}</t>
  </si>
  <si>
    <t>['sql', 'vba', 'shell', 'javascript', 'tableau', 'excel', 'ssis']</t>
  </si>
  <si>
    <t>{'analyst_tools': ['tableau', 'excel', 'ssis'], 'programming': ['sql', 'vba', 'shell', 'javascript']}</t>
  </si>
  <si>
    <t>['python', 'sql', 'java', 'r', 'excel', 'tableau']</t>
  </si>
  <si>
    <t>{'analyst_tools': ['excel', 'tableau'], 'programming': ['python', 'sql', 'java', 'r']}</t>
  </si>
  <si>
    <t>Structural/ Architectural Engineer</t>
  </si>
  <si>
    <t>บริษัท แสงฟ้าก่อสร้าง จำกัด</t>
  </si>
  <si>
    <t>Soltec</t>
  </si>
  <si>
    <t>Connectedx inc</t>
  </si>
  <si>
    <t>via Hilltop Holdings Careers</t>
  </si>
  <si>
    <t>Hilltop Holdings, Inc.</t>
  </si>
  <si>
    <t>Data Analyst / Data Scientist F/H en Stage</t>
  </si>
  <si>
    <t>['sql', 'python', 'c', 'bigquery', 'gcp', 'chef']</t>
  </si>
  <si>
    <t>{'cloud': ['bigquery', 'gcp'], 'other': ['chef'], 'programming': ['sql', 'python', 'c']}</t>
  </si>
  <si>
    <t>Lead Data Engineer - Cloud - London</t>
  </si>
  <si>
    <t>['sql', 'python', 'aws', 'pyspark', 'jupyter', 'terraform', 'docker', 'git']</t>
  </si>
  <si>
    <t>{'cloud': ['aws'], 'libraries': ['pyspark', 'jupyter'], 'other': ['terraform', 'docker', 'git'], 'programming': ['sql', 'python']}</t>
  </si>
  <si>
    <t>['python', 'c++', 'java', 'excel']</t>
  </si>
  <si>
    <t>{'analyst_tools': ['excel'], 'programming': ['python', 'c++', 'java']}</t>
  </si>
  <si>
    <t>Senior Data Scientist - Delivery Technology (Austin, TX or Remote)</t>
  </si>
  <si>
    <t>.Net Software Engineer</t>
  </si>
  <si>
    <t>Junior Simulation Engineer – MBS</t>
  </si>
  <si>
    <t>Performance &amp; Data Analyst - I&amp;E</t>
  </si>
  <si>
    <t>Security Industry Authority</t>
  </si>
  <si>
    <t>['gdpr', 'sharepoint', 'power bi', 'visio']</t>
  </si>
  <si>
    <t>{'analyst_tools': ['sharepoint', 'power bi', 'visio'], 'libraries': ['gdpr']}</t>
  </si>
  <si>
    <t>Data Engineer / Дата инженер</t>
  </si>
  <si>
    <t>Point72 Academy Alternative Data Specialist</t>
  </si>
  <si>
    <t>['sql', 'python', 'r', 'aws', 'databricks', 'pyspark', 'tableau']</t>
  </si>
  <si>
    <t>{'analyst_tools': ['tableau'], 'cloud': ['aws', 'databricks'], 'libraries': ['pyspark'], 'programming': ['sql', 'python', 'r']}</t>
  </si>
  <si>
    <t>Junior Data Governance</t>
  </si>
  <si>
    <t>['sas', 'sas', 'python', 'sql', 'spark', 'airflow', 'tableau']</t>
  </si>
  <si>
    <t>{'analyst_tools': ['sas', 'tableau'], 'libraries': ['spark', 'airflow'], 'programming': ['sas', 'python', 'sql']}</t>
  </si>
  <si>
    <t>['python', 'sql', 'nosql', 'hadoop', 'spark', 'flow', 'gitlab', 'bitbucket']</t>
  </si>
  <si>
    <t>{'libraries': ['hadoop', 'spark'], 'other': ['flow', 'gitlab', 'bitbucket'], 'programming': ['python', 'sql', 'nosql']}</t>
  </si>
  <si>
    <t>Un(e) Alternant(e) Data Engineer</t>
  </si>
  <si>
    <t>['sql', 'postgresql', 'redis', 'aws']</t>
  </si>
  <si>
    <t>{'cloud': ['aws'], 'databases': ['postgresql', 'redis'], 'programming': ['sql']}</t>
  </si>
  <si>
    <t>Applications Support Engineer, Analyst</t>
  </si>
  <si>
    <t>['sql', 'shell', 'linux', 'unix']</t>
  </si>
  <si>
    <t>{'os': ['linux', 'unix'], 'programming': ['sql', 'shell']}</t>
  </si>
  <si>
    <t>Data Scientist, Risk Analytics</t>
  </si>
  <si>
    <t>Fisher Phillips LLP</t>
  </si>
  <si>
    <t>BI Data Analyst IV</t>
  </si>
  <si>
    <t>['sql', 'python', 'aws', 'redshift', 'pyspark', 'gdpr', 'tableau', 'kubernetes']</t>
  </si>
  <si>
    <t>{'analyst_tools': ['tableau'], 'cloud': ['aws', 'redshift'], 'libraries': ['pyspark', 'gdpr'], 'other': ['kubernetes'], 'programming': ['sql', 'python']}</t>
  </si>
  <si>
    <t>Analyst Technical III/Data Center(see shift hours)</t>
  </si>
  <si>
    <t>The School District of Palm Beach County</t>
  </si>
  <si>
    <t>Country Fire Authority (CFA)</t>
  </si>
  <si>
    <t>GK eSolutions</t>
  </si>
  <si>
    <t>Zones</t>
  </si>
  <si>
    <t>['sql', 'r', 'excel', 'ms access', 'power bi', 'flow']</t>
  </si>
  <si>
    <t>{'analyst_tools': ['excel', 'ms access', 'power bi'], 'other': ['flow'], 'programming': ['sql', 'r']}</t>
  </si>
  <si>
    <t>Data scientist Métrologie (h/f) (IT) / Freelance</t>
  </si>
  <si>
    <t>['airflow', 'power bi']</t>
  </si>
  <si>
    <t>{'analyst_tools': ['power bi'], 'libraries': ['airflow']}</t>
  </si>
  <si>
    <t>['python', 'sql', 'gcp', 'aws', 'azure', 'spark', 'pandas', 'git', 'docker']</t>
  </si>
  <si>
    <t>{'cloud': ['gcp', 'aws', 'azure'], 'libraries': ['spark', 'pandas'], 'other': ['git', 'docker'], 'programming': ['python', 'sql']}</t>
  </si>
  <si>
    <t>Manufacturing Engineering-Data Analyst</t>
  </si>
  <si>
    <t>['python', 'sql', 'javascript', 'sap']</t>
  </si>
  <si>
    <t>{'analyst_tools': ['sap'], 'programming': ['python', 'sql', 'javascript']}</t>
  </si>
  <si>
    <t>['java', 'solidity', 'linux', 'docker']</t>
  </si>
  <si>
    <t>{'os': ['linux'], 'other': ['docker'], 'programming': ['java', 'solidity']}</t>
  </si>
  <si>
    <t>Data and Privacy Analyst German Speaking</t>
  </si>
  <si>
    <t>KGR</t>
  </si>
  <si>
    <t>MNC Job Wala</t>
  </si>
  <si>
    <t>['sql', 'shell', 'redshift', 'databricks', 'snowflake', 'azure', 'aws']</t>
  </si>
  <si>
    <t>{'cloud': ['redshift', 'databricks', 'snowflake', 'azure', 'aws'], 'programming': ['sql', 'shell']}</t>
  </si>
  <si>
    <t>Pt Lion Super Indo</t>
  </si>
  <si>
    <t>Manpower UK Ltd</t>
  </si>
  <si>
    <t>['c#', 'c++', 'excel', 'power bi']</t>
  </si>
  <si>
    <t>{'analyst_tools': ['excel', 'power bi'], 'programming': ['c#', 'c++']}</t>
  </si>
  <si>
    <t>['sql', 'python', 'scala', 'shell', 'nosql', 'azure', 'databricks', 'pandas', 'numpy', 'linux']</t>
  </si>
  <si>
    <t>{'cloud': ['azure', 'databricks'], 'libraries': ['pandas', 'numpy'], 'os': ['linux'], 'programming': ['sql', 'python', 'scala', 'shell', 'nosql']}</t>
  </si>
  <si>
    <t>Director of Science and Innovation</t>
  </si>
  <si>
    <t>DATA SCIENTIST - H/F - (STG-4374)</t>
  </si>
  <si>
    <t>Middle Data Engineer на продукт Отток</t>
  </si>
  <si>
    <t>Data Scientist | Sector Aeronáutico</t>
  </si>
  <si>
    <t>CENTUM Digital</t>
  </si>
  <si>
    <t>['nosql', 'mongodb', 'mongodb', 'mysql', 'oracle']</t>
  </si>
  <si>
    <t>{'cloud': ['oracle'], 'databases': ['mongodb', 'mysql'], 'programming': ['nosql', 'mongodb']}</t>
  </si>
  <si>
    <t>['sql', 'python', 'scala', 'java', 'databricks', 'snowflake', 'aws', 'azure', 'gcp', 'spark', 'pyspark', 'airflow', 'kafka', 'pandas', 'numpy', 'matplotlib', 'linux', 'power bi', 'qlik', 'alteryx', 'git', 'docker', 'kubernetes']</t>
  </si>
  <si>
    <t>{'analyst_tools': ['power bi', 'qlik', 'alteryx'], 'cloud': ['databricks', 'snowflake', 'aws', 'azure', 'gcp'], 'libraries': ['spark', 'pyspark', 'airflow', 'kafka', 'pandas', 'numpy', 'matplotlib'], 'os': ['linux'], 'other': ['git', 'docker', 'kubernetes'], 'programming': ['sql', 'python', 'scala', 'java']}</t>
  </si>
  <si>
    <t>Sr. Data Engineer - (SQL / Python)</t>
  </si>
  <si>
    <t>Data Scientist - deep learning</t>
  </si>
  <si>
    <t>['python', 'sql', 'nosql', 'gcp', 'aws', 'azure', 'pandas', 'pyspark', 'kafka', 'jira', 'confluence']</t>
  </si>
  <si>
    <t>{'async': ['jira', 'confluence'], 'cloud': ['gcp', 'aws', 'azure'], 'libraries': ['pandas', 'pyspark', 'kafka'], 'programming': ['python', 'sql', 'nosql']}</t>
  </si>
  <si>
    <t>Dualer Master: Data Engineer (m/w/d) Vertrieb der Zukunft bei...</t>
  </si>
  <si>
    <t>SAPHIR Deutschland GmbH</t>
  </si>
  <si>
    <t>['python', 'c', 'sql', 'kafka', 'jira', 'confluence']</t>
  </si>
  <si>
    <t>{'async': ['jira', 'confluence'], 'libraries': ['kafka'], 'programming': ['python', 'c', 'sql']}</t>
  </si>
  <si>
    <t>Data Engineer Scala / Java (spark)</t>
  </si>
  <si>
    <t>RTR Junior Analyst With German</t>
  </si>
  <si>
    <t>Data/DWH Analyst</t>
  </si>
  <si>
    <t>['python', 'ssis', 'ssrs']</t>
  </si>
  <si>
    <t>{'analyst_tools': ['ssis', 'ssrs'], 'programming': ['python']}</t>
  </si>
  <si>
    <t>Senior Data Engineer (Remote-Eligible) Job in Capital One Chicago...</t>
  </si>
  <si>
    <t>🚀DATA ARCHITECT</t>
  </si>
  <si>
    <t>Data scientists Growth Jr</t>
  </si>
  <si>
    <t>Kiira Motors Corporation</t>
  </si>
  <si>
    <t>['sql', 'sql server', 'azure', 'flow', 'terminal']</t>
  </si>
  <si>
    <t>{'cloud': ['azure'], 'databases': ['sql server'], 'other': ['flow', 'terminal'], 'programming': ['sql']}</t>
  </si>
  <si>
    <t>Volunteer: Data Visualization / Business Intelligence Analyst...</t>
  </si>
  <si>
    <t>['cobol', 'sas', 'sas', 'go']</t>
  </si>
  <si>
    <t>{'analyst_tools': ['sas'], 'programming': ['cobol', 'sas', 'go']}</t>
  </si>
  <si>
    <t>['java', 'aws', 'hadoop', 'spark', 'kafka', 'kubernetes']</t>
  </si>
  <si>
    <t>{'cloud': ['aws'], 'libraries': ['hadoop', 'spark', 'kafka'], 'other': ['kubernetes'], 'programming': ['java']}</t>
  </si>
  <si>
    <t>Hays (Suisse) AG</t>
  </si>
  <si>
    <t>data engineer bilingüe</t>
  </si>
  <si>
    <t>Towa Software</t>
  </si>
  <si>
    <t>['r', 'sas', 'sas', 'azure', 'tableau', 'qlik']</t>
  </si>
  <si>
    <t>{'analyst_tools': ['sas', 'tableau', 'qlik'], 'cloud': ['azure'], 'programming': ['r', 'sas']}</t>
  </si>
  <si>
    <t>Assistant VP, System Analyst</t>
  </si>
  <si>
    <t>Data Engineer AI MedTech Start-up</t>
  </si>
  <si>
    <t>['python', 'sql', 'matplotlib', 'seaborn']</t>
  </si>
  <si>
    <t>{'libraries': ['matplotlib', 'seaborn'], 'programming': ['python', 'sql']}</t>
  </si>
  <si>
    <t>Monark</t>
  </si>
  <si>
    <t>Faglig sterke data-engineers og løsningsarkitekter</t>
  </si>
  <si>
    <t>IT Matter AS</t>
  </si>
  <si>
    <t>Data Analyst - Glasgow</t>
  </si>
  <si>
    <t>Dgh Recruitment</t>
  </si>
  <si>
    <t>Data Scientist. Job in Greensboro My Valley Jobs Today</t>
  </si>
  <si>
    <t>CW010 SOC Analyst, Portugal</t>
  </si>
  <si>
    <t>application data engineer</t>
  </si>
  <si>
    <t>['python', 'sql', 'scala', 'azure', 'databricks', 'pyspark', 'hadoop', 'spark']</t>
  </si>
  <si>
    <t>{'cloud': ['azure', 'databricks'], 'libraries': ['pyspark', 'hadoop', 'spark'], 'programming': ['python', 'sql', 'scala']}</t>
  </si>
  <si>
    <t>บริษัท มินีแบไทย จำกัด/บริษัท เอ็นเอ็มบี-มินีแบ ไทย จำกัด</t>
  </si>
  <si>
    <t>['tensorflow', 'keras', 'pandas', 'matplotlib', 'seaborn', 'opencv', 'flow']</t>
  </si>
  <si>
    <t>{'libraries': ['tensorflow', 'keras', 'pandas', 'matplotlib', 'seaborn', 'opencv'], 'other': ['flow']}</t>
  </si>
  <si>
    <t>Business analyst Data F/H</t>
  </si>
  <si>
    <t>Data Scientist with Secret clearance</t>
  </si>
  <si>
    <t>Data Engineer in Brussels</t>
  </si>
  <si>
    <t>Senior Data Management Analyst - Data Testing</t>
  </si>
  <si>
    <t>Data Engineer (General). Job in London My Valley Jobs Today</t>
  </si>
  <si>
    <t>Aws Cloud Data Engineer</t>
  </si>
  <si>
    <t>Data Science Intern, E15 / Summer / Chicago, IL</t>
  </si>
  <si>
    <t>['python', 'sql', 'spark', 'tableau', 'looker']</t>
  </si>
  <si>
    <t>{'analyst_tools': ['tableau', 'looker'], 'libraries': ['spark'], 'programming': ['python', 'sql']}</t>
  </si>
  <si>
    <t>Internal Auditor met focus op IT en data-analyse</t>
  </si>
  <si>
    <t>Retail Client Associate</t>
  </si>
  <si>
    <t>Owlin B.V.</t>
  </si>
  <si>
    <t>Es- Ingeniero de Big Data Aws</t>
  </si>
  <si>
    <t>Your Next Hire</t>
  </si>
  <si>
    <t>['python', 'c#', 'java', 'scala', 'sql', 'nosql', 'aws', 'azure', 'kafka']</t>
  </si>
  <si>
    <t>{'cloud': ['aws', 'azure'], 'libraries': ['kafka'], 'programming': ['python', 'c#', 'java', 'scala', 'sql', 'nosql']}</t>
  </si>
  <si>
    <t>Hewlett-Packard CDS GmbH</t>
  </si>
  <si>
    <t>['c', 'c++', 'java', 'aws', 'azure', 'gcp', 'vmware']</t>
  </si>
  <si>
    <t>{'cloud': ['aws', 'azure', 'gcp', 'vmware'], 'programming': ['c', 'c++', 'java']}</t>
  </si>
  <si>
    <t>Analytics Engineer Team Leader at M-KOPA Solar</t>
  </si>
  <si>
    <t>Capgemini Danmark</t>
  </si>
  <si>
    <t>['sql', 'python', 'scala', 'nosql', 'hadoop', 'sap', 'tableau', 'power bi', 'looker']</t>
  </si>
  <si>
    <t>{'analyst_tools': ['sap', 'tableau', 'power bi', 'looker'], 'libraries': ['hadoop'], 'programming': ['sql', 'python', 'scala', 'nosql']}</t>
  </si>
  <si>
    <t>['sql', 'mongodb', 'mongodb', 'go', 'sql server', 'azure', 'excel', 'ssis', 'atlassian']</t>
  </si>
  <si>
    <t>{'analyst_tools': ['excel', 'ssis'], 'cloud': ['azure'], 'databases': ['mongodb', 'sql server'], 'other': ['atlassian'], 'programming': ['sql', 'mongodb', 'go']}</t>
  </si>
  <si>
    <t>It Engineer   Video Analytics</t>
  </si>
  <si>
    <t>Aquila Consulting</t>
  </si>
  <si>
    <t>Principal Consultant Engineer</t>
  </si>
  <si>
    <t>Data Analyst - Administrative Assistant - US Marshals Service</t>
  </si>
  <si>
    <t>Crop Disease Data Scientist</t>
  </si>
  <si>
    <t>['sql', 'python', 'r', 'sql server', 'express', 'power bi', 'ssrs', 'word', 'excel', 'outlook', 'powerpoint']</t>
  </si>
  <si>
    <t>{'analyst_tools': ['power bi', 'ssrs', 'word', 'excel', 'outlook', 'powerpoint'], 'databases': ['sql server'], 'programming': ['sql', 'python', 'r'], 'webframeworks': ['express']}</t>
  </si>
  <si>
    <t>Data Engineer-Enterprise content management</t>
  </si>
  <si>
    <t>TREEHOUSE FOODS</t>
  </si>
  <si>
    <t>Data Analyst and Business MIS</t>
  </si>
  <si>
    <t>APTO BUSINESS ADVISORS</t>
  </si>
  <si>
    <t>['sql', 'python', 'r', 'excel', 'spreadsheet', 'tableau', 'power bi']</t>
  </si>
  <si>
    <t>{'analyst_tools': ['excel', 'spreadsheet', 'tableau', 'power bi'], 'programming': ['sql', 'python', 'r']}</t>
  </si>
  <si>
    <t>ThinKom Solutions, Inc.</t>
  </si>
  <si>
    <t>['excel', 'spreadsheet', 'terminal']</t>
  </si>
  <si>
    <t>{'analyst_tools': ['excel', 'spreadsheet'], 'other': ['terminal']}</t>
  </si>
  <si>
    <t>Emerging Solutions Consultant – IT Data Engineer</t>
  </si>
  <si>
    <t>['sql', 'scala', 'python', 'postgresql', 'azure', 'oracle', 'databricks', 'spark', 'tableau']</t>
  </si>
  <si>
    <t>{'analyst_tools': ['tableau'], 'cloud': ['azure', 'oracle', 'databricks'], 'databases': ['postgresql'], 'libraries': ['spark'], 'programming': ['sql', 'scala', 'python']}</t>
  </si>
  <si>
    <t>MINDERA</t>
  </si>
  <si>
    <t>Blink Health Administration LLC</t>
  </si>
  <si>
    <t>Trainee, Data Scientist</t>
  </si>
  <si>
    <t>['sql', 'mongodb', 'mongodb', 'python', 'aws', 'hadoop', 'pyspark', 'tableau', 'alteryx', 'jira']</t>
  </si>
  <si>
    <t>{'analyst_tools': ['tableau', 'alteryx'], 'async': ['jira'], 'cloud': ['aws'], 'databases': ['mongodb'], 'libraries': ['hadoop', 'pyspark'], 'programming': ['sql', 'mongodb', 'python']}</t>
  </si>
  <si>
    <t>Internship January 2024 in Data Science</t>
  </si>
  <si>
    <t>Business und Data Analyst (m/w/d) 80 - 100 %</t>
  </si>
  <si>
    <t>['sql', 'azure', 'power bi', 'dax', 'confluence']</t>
  </si>
  <si>
    <t>{'analyst_tools': ['power bi', 'dax'], 'async': ['confluence'], 'cloud': ['azure'], 'programming': ['sql']}</t>
  </si>
  <si>
    <t>Data Mesh Enablement Lead</t>
  </si>
  <si>
    <t>['c', 'c#', 'python', 'azure']</t>
  </si>
  <si>
    <t>{'cloud': ['azure'], 'programming': ['c', 'c#', 'python']}</t>
  </si>
  <si>
    <t>Business/Data Analyst Onsite in Sacramento</t>
  </si>
  <si>
    <t>Data Engineer - Spark / Python/ Scala / Java</t>
  </si>
  <si>
    <t>['python', 'scala', 'java', 'postgresql', 'bigquery', 'spark', 'airflow', 'power bi', 'git', 'kubernetes', 'jenkins', 'jira', 'confluence']</t>
  </si>
  <si>
    <t>{'analyst_tools': ['power bi'], 'async': ['jira', 'confluence'], 'cloud': ['bigquery'], 'databases': ['postgresql'], 'libraries': ['spark', 'airflow'], 'other': ['git', 'kubernetes', 'jenkins'], 'programming': ['python', 'scala', 'java']}</t>
  </si>
  <si>
    <t>['python', 'scala', 'java', 'databricks']</t>
  </si>
  <si>
    <t>{'cloud': ['databricks'], 'programming': ['python', 'scala', 'java']}</t>
  </si>
  <si>
    <t>Migros Online (Migros-Gruppe)</t>
  </si>
  <si>
    <t>Ctm Credit Facility Analyst</t>
  </si>
  <si>
    <t>Data Engineer, Security Engineering</t>
  </si>
  <si>
    <t>['sql', 'sas', 'sas', 'python', 'flow']</t>
  </si>
  <si>
    <t>{'analyst_tools': ['sas'], 'other': ['flow'], 'programming': ['sql', 'sas', 'python']}</t>
  </si>
  <si>
    <t>Sr. Healthcare BA/Data analyst (REMOTE)</t>
  </si>
  <si>
    <t>Data Scientist with Expertise in GAN and VAE</t>
  </si>
  <si>
    <t>['python', 'tensorflow', 'keras', 'pytorch', 'scikit-learn']</t>
  </si>
  <si>
    <t>{'libraries': ['tensorflow', 'keras', 'pytorch', 'scikit-learn'], 'programming': ['python']}</t>
  </si>
  <si>
    <t>['scala', 'java', 'sql', 'bash', 'python', 'lua', 'kafka', 'hadoop', 'spark', 'airflow', 'linux', 'docker', 'kubernetes']</t>
  </si>
  <si>
    <t>{'libraries': ['kafka', 'hadoop', 'spark', 'airflow'], 'os': ['linux'], 'other': ['docker', 'kubernetes'], 'programming': ['scala', 'java', 'sql', 'bash', 'python', 'lua']}</t>
  </si>
  <si>
    <t>HR Data Analyst - Hiring Now</t>
  </si>
  <si>
    <t>['sql', 'python', 'r', 'gcp', 'azure', 'power bi', 'sap', 'dax', 'excel']</t>
  </si>
  <si>
    <t>{'analyst_tools': ['power bi', 'sap', 'dax', 'excel'], 'cloud': ['gcp', 'azure'], 'programming': ['sql', 'python', 'r']}</t>
  </si>
  <si>
    <t>Data Engineer [Remote; Europe]</t>
  </si>
  <si>
    <t>iwinBACK Inc.</t>
  </si>
  <si>
    <t>['python', 'java', 'sql', 'cassandra', 'postgresql', 'hadoop', 'spark', 'tableau']</t>
  </si>
  <si>
    <t>{'analyst_tools': ['tableau'], 'databases': ['cassandra', 'postgresql'], 'libraries': ['hadoop', 'spark'], 'programming': ['python', 'java', 'sql']}</t>
  </si>
  <si>
    <t>Data Analyst - Revolut India Finance</t>
  </si>
  <si>
    <t>Développeur Data Analyst H/F - Groupe Airbus</t>
  </si>
  <si>
    <t>Vocollc</t>
  </si>
  <si>
    <t>Sales Data Analyst/เจ้าหน้าที่วิเคราะห์การขาย</t>
  </si>
  <si>
    <t>บริษัท ชุมพรอุตสาหกรรมน้ำมันปาล์ม จำกัด (มหาชน)</t>
  </si>
  <si>
    <t>Duotech Pte. Ltd.</t>
  </si>
  <si>
    <t>['vba', 'python', 'sql', 'excel', 'powerpoint', 'power bi', 'tableau']</t>
  </si>
  <si>
    <t>{'analyst_tools': ['excel', 'powerpoint', 'power bi', 'tableau'], 'programming': ['vba', 'python', 'sql']}</t>
  </si>
  <si>
    <t>deskbird AG</t>
  </si>
  <si>
    <t>Pure Resourcing Solutions Limited</t>
  </si>
  <si>
    <t>Post Masters RA  – Data Science</t>
  </si>
  <si>
    <t>Sr. Change Management Analyst</t>
  </si>
  <si>
    <t>RHO Inc.</t>
  </si>
  <si>
    <t>Data Analyst/Senior Data Analyst (Remote)</t>
  </si>
  <si>
    <t>BI Data Engineer (Remote or Hybrid)</t>
  </si>
  <si>
    <t>['cobol', 'java', 'c', 'c++', 'sql', 'sql server', 'oracle']</t>
  </si>
  <si>
    <t>{'cloud': ['oracle'], 'databases': ['sql server'], 'programming': ['cobol', 'java', 'c', 'c++', 'sql']}</t>
  </si>
  <si>
    <t>The County of Sandoval NM</t>
  </si>
  <si>
    <t>Global Support Engineer – Mobile Data Network Turkiye</t>
  </si>
  <si>
    <t>['sql', 'nosql', 'tensorflow', 'pytorch', 'keras', 'scikit-learn', 'pandas', 'git']</t>
  </si>
  <si>
    <t>{'libraries': ['tensorflow', 'pytorch', 'keras', 'scikit-learn', 'pandas'], 'other': ['git'], 'programming': ['sql', 'nosql']}</t>
  </si>
  <si>
    <t>data engineer  With (Informatica MDM SaaS)</t>
  </si>
  <si>
    <t>['sql', 'excel', 'dax', 'power bi', 'tableau']</t>
  </si>
  <si>
    <t>{'analyst_tools': ['excel', 'dax', 'power bi', 'tableau'], 'programming': ['sql']}</t>
  </si>
  <si>
    <t>Alternance – Data Analyst H/F</t>
  </si>
  <si>
    <t>Lead Data Annotators</t>
  </si>
  <si>
    <t>['scala', 'java', 'python', 'spark', 'angular', 'splunk', 'tableau', 'qlik']</t>
  </si>
  <si>
    <t>{'analyst_tools': ['splunk', 'tableau', 'qlik'], 'libraries': ['spark'], 'programming': ['scala', 'java', 'python'], 'webframeworks': ['angular']}</t>
  </si>
  <si>
    <t>Data Research Analyst | Year 1 OTE $54,000-$108,000 | Forbes Top...</t>
  </si>
  <si>
    <t>['sql', 'r', 'python', 'excel', 'powerpoint', 'tableau', 'power bi']</t>
  </si>
  <si>
    <t>{'analyst_tools': ['excel', 'powerpoint', 'tableau', 'power bi'], 'programming': ['sql', 'r', 'python']}</t>
  </si>
  <si>
    <t>['visual basic', 'sql', 'db2', 'sql server', 'excel', 'sap', 'ssis']</t>
  </si>
  <si>
    <t>{'analyst_tools': ['excel', 'sap', 'ssis'], 'databases': ['db2', 'sql server'], 'programming': ['visual basic', 'sql']}</t>
  </si>
  <si>
    <t>Supply Chain Data Analyst. Job in Rialto My Valley Jobs Today</t>
  </si>
  <si>
    <t>Blackmores</t>
  </si>
  <si>
    <t>Natural Resources Data Scientist - Senior</t>
  </si>
  <si>
    <t>Data Scientist ( Pune + 181949 )</t>
  </si>
  <si>
    <t>Data Analyst Manager, Semiconductor</t>
  </si>
  <si>
    <t>Data Manager for the UBIOESDM</t>
  </si>
  <si>
    <t>ADAS Engineer</t>
  </si>
  <si>
    <t>1&amp;1 MAIL &amp; MEDIA APPLICATIONS SE</t>
  </si>
  <si>
    <t>Informatiker - Data Engineering, Datenverarbeitung, Python (m/w/d)</t>
  </si>
  <si>
    <t>['sql', 'nosql', 'python', 'snowflake', 'azure', 'pyspark', 'github']</t>
  </si>
  <si>
    <t>{'cloud': ['snowflake', 'azure'], 'libraries': ['pyspark'], 'other': ['github'], 'programming': ['sql', 'nosql', 'python']}</t>
  </si>
  <si>
    <t>CAPITAL ONE FINANCIAL SERVICES CLIENT</t>
  </si>
  <si>
    <t>Transactional Reporting Analyst</t>
  </si>
  <si>
    <t>Planning/GIS Analyst - Transportation</t>
  </si>
  <si>
    <t>Data Analyst. Job in Dallas WDTN Jobs</t>
  </si>
  <si>
    <t>['sql', 'gcp', 'bigquery', 'qlik']</t>
  </si>
  <si>
    <t>{'analyst_tools': ['qlik'], 'cloud': ['gcp', 'bigquery'], 'programming': ['sql']}</t>
  </si>
  <si>
    <t>['python', 'scala', 'java', 'sql', 'snowflake', 'aws', 'azure', 'spark', 'kubernetes']</t>
  </si>
  <si>
    <t>{'cloud': ['snowflake', 'aws', 'azure'], 'libraries': ['spark'], 'other': ['kubernetes'], 'programming': ['python', 'scala', 'java', 'sql']}</t>
  </si>
  <si>
    <t>Business Analyst EMEA m/f/d</t>
  </si>
  <si>
    <t>['python', 'java', 'scala', 'sql', 'aws', 'azure', 'gcp', 'snowflake', 'bigquery', 'hadoop', 'spark', 'pyspark', 'pandas', 'airflow', 'kafka', 'git', 'yarn']</t>
  </si>
  <si>
    <t>{'cloud': ['aws', 'azure', 'gcp', 'snowflake', 'bigquery'], 'libraries': ['hadoop', 'spark', 'pyspark', 'pandas', 'airflow', 'kafka'], 'other': ['git', 'yarn'], 'programming': ['python', 'java', 'scala', 'sql']}</t>
  </si>
  <si>
    <t>Data Analyst, UDrive</t>
  </si>
  <si>
    <t>['sas', 'sas', 'python', 'r', 'aws', 'azure', 'tableau', 'power bi']</t>
  </si>
  <si>
    <t>{'analyst_tools': ['sas', 'tableau', 'power bi'], 'cloud': ['aws', 'azure'], 'programming': ['sas', 'python', 'r']}</t>
  </si>
  <si>
    <t>['sql', 'python', 'aws', 'gcp', 'azure', 'pyspark', 'linux']</t>
  </si>
  <si>
    <t>{'cloud': ['aws', 'gcp', 'azure'], 'libraries': ['pyspark'], 'os': ['linux'], 'programming': ['sql', 'python']}</t>
  </si>
  <si>
    <t>Data Engineer Senior GCP</t>
  </si>
  <si>
    <t>US-BI Pharma/BI USA</t>
  </si>
  <si>
    <t>Data Analist P&amp;RM - ABN AMRO</t>
  </si>
  <si>
    <t>Amersfoort, South Africa</t>
  </si>
  <si>
    <t>Specialist, Data Solutions Analyst - Informatica</t>
  </si>
  <si>
    <t>['sql', 'r', 'snowflake', 'linux', 'tableau', 'flow', 'unity']</t>
  </si>
  <si>
    <t>{'analyst_tools': ['tableau'], 'cloud': ['snowflake'], 'os': ['linux'], 'other': ['flow', 'unity'], 'programming': ['sql', 'r']}</t>
  </si>
  <si>
    <t>Senior Pricing Data Analyst (m/f/d)</t>
  </si>
  <si>
    <t>['java', 'c', 'sql', 'sql server', 'oracle', 'unix', 'linux']</t>
  </si>
  <si>
    <t>{'cloud': ['oracle'], 'databases': ['sql server'], 'os': ['unix', 'linux'], 'programming': ['java', 'c', 'sql']}</t>
  </si>
  <si>
    <t>Data Analyst - Pipeline Inspection (Level 1-3 IMU)</t>
  </si>
  <si>
    <t>Onstream Pipeline Inspection Services Inc.</t>
  </si>
  <si>
    <t>Judge Consulting Group</t>
  </si>
  <si>
    <t>Backend engineer with a love for gaming</t>
  </si>
  <si>
    <t>['golang', 'sql', 'go', 'redis', 'aws', 'aurora', 'kubernetes']</t>
  </si>
  <si>
    <t>{'cloud': ['aws', 'aurora'], 'databases': ['redis'], 'other': ['kubernetes'], 'programming': ['golang', 'sql', 'go']}</t>
  </si>
  <si>
    <t>Principal Analytics Engineer, GTM Data</t>
  </si>
  <si>
    <t>Lead Data Scientist / Data Science Architect</t>
  </si>
  <si>
    <t>Data Scientist (C12)</t>
  </si>
  <si>
    <t>Data Engineer ⚙️</t>
  </si>
  <si>
    <t>Senior Big Data Engineer (Web and Mobile unit needs) - Remote</t>
  </si>
  <si>
    <t>2529 - Data Engineer</t>
  </si>
  <si>
    <t>Intertech, Inc.</t>
  </si>
  <si>
    <t>['python', 'sql', 'postgresql', 'aws', 'snowflake', 'tableau']</t>
  </si>
  <si>
    <t>{'analyst_tools': ['tableau'], 'cloud': ['aws', 'snowflake'], 'databases': ['postgresql'], 'programming': ['python', 'sql']}</t>
  </si>
  <si>
    <t>business intelligence engineer</t>
  </si>
  <si>
    <t>Acquiro Ltd</t>
  </si>
  <si>
    <t>['sql', 'python', 'aws', 'azure', 'gcp', 'snowflake']</t>
  </si>
  <si>
    <t>{'cloud': ['aws', 'azure', 'gcp', 'snowflake'], 'programming': ['sql', 'python']}</t>
  </si>
  <si>
    <t>Stakeholder Data Researcher And Strategist</t>
  </si>
  <si>
    <t>Engineer- ML QA</t>
  </si>
  <si>
    <t>['python', 'java', 'sql', 'mongodb', 'mongodb', 'mysql', 'postgresql', 'azure', 'aws', 'gcp', 'selenium', 'jenkins', 'gitlab', 'git', 'docker', 'kubernetes', 'jira', 'confluence']</t>
  </si>
  <si>
    <t>{'async': ['jira', 'confluence'], 'cloud': ['azure', 'aws', 'gcp'], 'databases': ['mongodb', 'mysql', 'postgresql'], 'libraries': ['selenium'], 'other': ['jenkins', 'gitlab', 'git', 'docker', 'kubernetes'], 'programming': ['python', 'java', 'sql', 'mongodb']}</t>
  </si>
  <si>
    <t>LivePerson, Inc</t>
  </si>
  <si>
    <t>['java', 'graphql', 'node.js']</t>
  </si>
  <si>
    <t>{'libraries': ['graphql'], 'programming': ['java'], 'webframeworks': ['node.js']}</t>
  </si>
  <si>
    <t>IT Engineer- VEEAM Backup Solutions</t>
  </si>
  <si>
    <t>Liminal</t>
  </si>
  <si>
    <t>['sql', 'r', 'python', 'tableau', 'power bi', 'sheets', 'flow']</t>
  </si>
  <si>
    <t>{'analyst_tools': ['tableau', 'power bi', 'sheets'], 'other': ['flow'], 'programming': ['sql', 'r', 'python']}</t>
  </si>
  <si>
    <t>['c++', 'tensorflow', 'pytorch', 'macos']</t>
  </si>
  <si>
    <t>{'libraries': ['tensorflow', 'pytorch'], 'os': ['macos'], 'programming': ['c++']}</t>
  </si>
  <si>
    <t>Opal Healthcare</t>
  </si>
  <si>
    <t>DATA ENGINEER (REMOTO/HÍBRIDO PORTUGAL)</t>
  </si>
  <si>
    <t>studentische hilfskraft data science/machine learning</t>
  </si>
  <si>
    <t>['python', 'c#', 'java', 'git']</t>
  </si>
  <si>
    <t>{'other': ['git'], 'programming': ['python', 'c#', 'java']}</t>
  </si>
  <si>
    <t>Senior Vice President. Media Analytics and Data Strategy</t>
  </si>
  <si>
    <t>['sql', 'python', 'r', 'sas', 'sas', 'spss', 'tableau', 'power bi']</t>
  </si>
  <si>
    <t>{'analyst_tools': ['sas', 'spss', 'tableau', 'power bi'], 'programming': ['sql', 'python', 'r', 'sas']}</t>
  </si>
  <si>
    <t>Alpha InfoLab</t>
  </si>
  <si>
    <t>OxSource</t>
  </si>
  <si>
    <t>['sql', 't-sql', 'azure', 'databricks', 'power bi', 'dax', 'ssis']</t>
  </si>
  <si>
    <t>{'analyst_tools': ['power bi', 'dax', 'ssis'], 'cloud': ['azure', 'databricks'], 'programming': ['sql', 't-sql']}</t>
  </si>
  <si>
    <t>Data Analyst - CRM / Marketing / Customer Analytics</t>
  </si>
  <si>
    <t>['sql', 'python', 'aws', 'azure', 'redshift', 'ssis']</t>
  </si>
  <si>
    <t>{'analyst_tools': ['ssis'], 'cloud': ['aws', 'azure', 'redshift'], 'programming': ['sql', 'python']}</t>
  </si>
  <si>
    <t>ML engineer, data scientist</t>
  </si>
  <si>
    <t>Greenfield Source</t>
  </si>
  <si>
    <t>['python', 'go', 'linux', 'excel']</t>
  </si>
  <si>
    <t>{'analyst_tools': ['excel'], 'os': ['linux'], 'programming': ['python', 'go']}</t>
  </si>
  <si>
    <t>Data Analyst - Remote | WFH (Remote)</t>
  </si>
  <si>
    <t>Bünde, Germany</t>
  </si>
  <si>
    <t>['python', 'bash', 'aws', 'windows', 'linux', 'gitlab', 'ansible', 'kubernetes', 'docker']</t>
  </si>
  <si>
    <t>{'cloud': ['aws'], 'os': ['windows', 'linux'], 'other': ['gitlab', 'ansible', 'kubernetes', 'docker'], 'programming': ['python', 'bash']}</t>
  </si>
  <si>
    <t>Digital Marketing Data Analyst/Project Manager</t>
  </si>
  <si>
    <t>SPROUT CORPORATE SERVICES PTE. LTD.</t>
  </si>
  <si>
    <t>Medallia</t>
  </si>
  <si>
    <t>Data scientist/bioinformatician - Quantitative Immunology</t>
  </si>
  <si>
    <t>Senior Data Product Engineer</t>
  </si>
  <si>
    <t>['python', 'sql', 'azure', 'spark', 'power bi', 'github']</t>
  </si>
  <si>
    <t>{'analyst_tools': ['power bi'], 'cloud': ['azure'], 'libraries': ['spark'], 'other': ['github'], 'programming': ['python', 'sql']}</t>
  </si>
  <si>
    <t>Alternance - Data Analyst Base Installée Mammographie (H/F)</t>
  </si>
  <si>
    <t>Lead SRE Engineer в направление MLOps - DataOps Platform (Big Data)</t>
  </si>
  <si>
    <t>['mongo', 'sql', 'python', 'cassandra', 'hadoop', 'airflow', 'docker', 'gitlab', 'ansible', 'terraform']</t>
  </si>
  <si>
    <t>{'databases': ['cassandra'], 'libraries': ['hadoop', 'airflow'], 'other': ['docker', 'gitlab', 'ansible', 'terraform'], 'programming': ['mongo', 'sql', 'python']}</t>
  </si>
  <si>
    <t>['python', 'sql', 'bigquery', 'sap', 'tableau']</t>
  </si>
  <si>
    <t>{'analyst_tools': ['sap', 'tableau'], 'cloud': ['bigquery'], 'programming': ['python', 'sql']}</t>
  </si>
  <si>
    <t>Data Manager (w/m/x)</t>
  </si>
  <si>
    <t>['sql', 'mysql', 'oracle', 'cognos']</t>
  </si>
  <si>
    <t>{'analyst_tools': ['cognos'], 'cloud': ['oracle'], 'databases': ['mysql'], 'programming': ['sql']}</t>
  </si>
  <si>
    <t>['python', 'elasticsearch', 'aws', 'gcp', 'databricks', 'airflow']</t>
  </si>
  <si>
    <t>{'cloud': ['aws', 'gcp', 'databricks'], 'databases': ['elasticsearch'], 'libraries': ['airflow'], 'programming': ['python']}</t>
  </si>
  <si>
    <t>Data Science Intern, Tiktok Monetization Product</t>
  </si>
  <si>
    <t>Eastport Analytics</t>
  </si>
  <si>
    <t>['sql', 'python', 'pandas', 'numpy', 'plotly', 'tensorflow', 'excel']</t>
  </si>
  <si>
    <t>{'analyst_tools': ['excel'], 'libraries': ['pandas', 'numpy', 'plotly', 'tensorflow'], 'programming': ['sql', 'python']}</t>
  </si>
  <si>
    <t>Deer Park, MD</t>
  </si>
  <si>
    <t>['java', 'scala', 'python', 'shell', 'aws', 'snowflake', 'azure', 'redshift', 'spark', 'kafka', 'jira']</t>
  </si>
  <si>
    <t>{'async': ['jira'], 'cloud': ['aws', 'snowflake', 'azure', 'redshift'], 'libraries': ['spark', 'kafka'], 'programming': ['java', 'scala', 'python', 'shell']}</t>
  </si>
  <si>
    <t>OrdoSafe</t>
  </si>
  <si>
    <t>['python', 'gcp', 'scikit-learn', 'tensorflow', 'jupyter', 'flow']</t>
  </si>
  <si>
    <t>{'cloud': ['gcp'], 'libraries': ['scikit-learn', 'tensorflow', 'jupyter'], 'other': ['flow'], 'programming': ['python']}</t>
  </si>
  <si>
    <t>['sql', 'c#', 'sql server', 'db2', 'oracle']</t>
  </si>
  <si>
    <t>{'cloud': ['oracle'], 'databases': ['sql server', 'db2'], 'programming': ['sql', 'c#']}</t>
  </si>
  <si>
    <t>Omics Machine Learning Engineer</t>
  </si>
  <si>
    <t>Data Architect (m/f/d) Remote Option</t>
  </si>
  <si>
    <t>Industrial Engineer Senior</t>
  </si>
  <si>
    <t>Senior Data Engineer with Snowflake / ETL Informatica IICS</t>
  </si>
  <si>
    <t>['sql', 'sql server', 'snowflake', 'azure', 'tableau', 'git', 'jira', 'confluence']</t>
  </si>
  <si>
    <t>{'analyst_tools': ['tableau'], 'async': ['jira', 'confluence'], 'cloud': ['snowflake', 'azure'], 'databases': ['sql server'], 'other': ['git'], 'programming': ['sql']}</t>
  </si>
  <si>
    <t>Data Engineer/ Data Translator (m/f/d)</t>
  </si>
  <si>
    <t>Data Science Research Analyst</t>
  </si>
  <si>
    <t>CRM Portals / Institute of Analytics USA/netAIsys</t>
  </si>
  <si>
    <t>IoT &amp; Digital Twin Junior Data Scientist</t>
  </si>
  <si>
    <t>['nosql', 'python', 'sql', 'matlab', 'java', 'mongodb', 'mongodb', 'cassandra', 'postgresql', 'azure', 'aws', 'databricks', 'oracle', 'bigquery', 'spark', 'kafka', 'power bi', 'looker', 'tableau', 'flow']</t>
  </si>
  <si>
    <t>{'analyst_tools': ['power bi', 'looker', 'tableau'], 'cloud': ['azure', 'aws', 'databricks', 'oracle', 'bigquery'], 'databases': ['mongodb', 'cassandra', 'postgresql'], 'libraries': ['spark', 'kafka'], 'other': ['flow'], 'programming': ['nosql', 'python', 'sql', 'matlab', 'java', 'mongodb']}</t>
  </si>
  <si>
    <t>Cloud Data Engineering Tutors</t>
  </si>
  <si>
    <t>ThinkMates</t>
  </si>
  <si>
    <t>Facility Operations Engineer - Electrical</t>
  </si>
  <si>
    <t>Operations/Supply Chain Data Analyst</t>
  </si>
  <si>
    <t>['go', 'sql', 'snowflake', 'excel', 'powerpoint']</t>
  </si>
  <si>
    <t>{'analyst_tools': ['excel', 'powerpoint'], 'cloud': ['snowflake'], 'programming': ['go', 'sql']}</t>
  </si>
  <si>
    <t>Data Review Analyst</t>
  </si>
  <si>
    <t>Demand Planning and Market Intelligence Analyst</t>
  </si>
  <si>
    <t>Borealis</t>
  </si>
  <si>
    <t>SAP Data Services - Data Migration Analyst</t>
  </si>
  <si>
    <t>Rockleigh, NJ</t>
  </si>
  <si>
    <t>ST Engineering Ihq Pte. Ltd.</t>
  </si>
  <si>
    <t>['aws', 'azure', 'keras', 'pytorch', 'mxnet', 'linux', 'flow']</t>
  </si>
  <si>
    <t>{'cloud': ['aws', 'azure'], 'libraries': ['keras', 'pytorch', 'mxnet'], 'os': ['linux'], 'other': ['flow']}</t>
  </si>
  <si>
    <t>PLBY Group, Inc.</t>
  </si>
  <si>
    <t>['go', 'sql', 'python', 'spark', 'looker', 'tableau']</t>
  </si>
  <si>
    <t>{'analyst_tools': ['looker', 'tableau'], 'libraries': ['spark'], 'programming': ['go', 'sql', 'python']}</t>
  </si>
  <si>
    <t>Excel Data Entry Admin</t>
  </si>
  <si>
    <t>Promise (Hong Kong) Co., Limited</t>
  </si>
  <si>
    <t>Senior Mgr, Data Analytics</t>
  </si>
  <si>
    <t>Singpost</t>
  </si>
  <si>
    <t>Vetta</t>
  </si>
  <si>
    <t>['nosql', 'python', 'r', 'sql', 'azure']</t>
  </si>
  <si>
    <t>{'cloud': ['azure'], 'programming': ['nosql', 'python', 'r', 'sql']}</t>
  </si>
  <si>
    <t>Planner Climate Data Science - 103380</t>
  </si>
  <si>
    <t>Curve Tech</t>
  </si>
  <si>
    <t>['python', 'sql', 'pandas', 'scikit-learn', 'tensorflow', 'excel']</t>
  </si>
  <si>
    <t>{'analyst_tools': ['excel'], 'libraries': ['pandas', 'scikit-learn', 'tensorflow'], 'programming': ['python', 'sql']}</t>
  </si>
  <si>
    <t>Data Analyst Usages Retail (H/F) - Nantes</t>
  </si>
  <si>
    <t>['sql', 'snowflake', 'azure', 'databricks', 'power bi', 'ssis']</t>
  </si>
  <si>
    <t>{'analyst_tools': ['power bi', 'ssis'], 'cloud': ['snowflake', 'azure', 'databricks'], 'programming': ['sql']}</t>
  </si>
  <si>
    <t>[CDI] Lead Data Scientist pour une start-up révolutionnant...</t>
  </si>
  <si>
    <t>Ela Say Ltd</t>
  </si>
  <si>
    <t>['python', 'postgresql', 'dynamodb', 'aws', 'react', 'django', 'docker', 'kubernetes', 'jira']</t>
  </si>
  <si>
    <t>{'async': ['jira'], 'cloud': ['aws'], 'databases': ['postgresql', 'dynamodb'], 'libraries': ['react'], 'other': ['docker', 'kubernetes'], 'programming': ['python'], 'webframeworks': ['django']}</t>
  </si>
  <si>
    <t>Headquarters, KY</t>
  </si>
  <si>
    <t>1E</t>
  </si>
  <si>
    <t>Regional Data Analyst, Service</t>
  </si>
  <si>
    <t>EPSON SINGAPORE PTE LTD</t>
  </si>
  <si>
    <t>Vertex Recruitment Solutions</t>
  </si>
  <si>
    <t>['python', 'sql', 'sql server', 'pytorch', 'tensorflow', 'keras']</t>
  </si>
  <si>
    <t>{'databases': ['sql server'], 'libraries': ['pytorch', 'tensorflow', 'keras'], 'programming': ['python', 'sql']}</t>
  </si>
  <si>
    <t>I_Banco Santander_ Scientist Data Analytics</t>
  </si>
  <si>
    <t>Project Manager Azure 100% remoto</t>
  </si>
  <si>
    <t>Informatiker (Data Science / Data Analysis) m/w/d</t>
  </si>
  <si>
    <t>Business Data Solutions GmbH &amp; Co. KG</t>
  </si>
  <si>
    <t>['mongodb', 'mongodb', 'python', 'jira', 'confluence']</t>
  </si>
  <si>
    <t>{'async': ['jira', 'confluence'], 'databases': ['mongodb'], 'programming': ['mongodb', 'python']}</t>
  </si>
  <si>
    <t>Senior Data Engineer, Analytics (Singapore, Onsite)</t>
  </si>
  <si>
    <t>['sql', 'python', 'vba', 'r', 'sas', 'sas', 'hadoop', 'spark', 'unix', 'tableau', 'excel', 'powerpoint']</t>
  </si>
  <si>
    <t>{'analyst_tools': ['sas', 'tableau', 'excel', 'powerpoint'], 'libraries': ['hadoop', 'spark'], 'os': ['unix'], 'programming': ['sql', 'python', 'vba', 'r', 'sas']}</t>
  </si>
  <si>
    <t>['python', 'sql', 'azure', 'power bi', 'confluence', 'jira']</t>
  </si>
  <si>
    <t>{'analyst_tools': ['power bi'], 'async': ['confluence', 'jira'], 'cloud': ['azure'], 'programming': ['python', 'sql']}</t>
  </si>
  <si>
    <t>['r', 'python', 'sas', 'sas', 'scala', 'ruby', 'ruby', 'perl', 'bash', 'sql', 'azure', 'hadoop', 'spark', 'spss']</t>
  </si>
  <si>
    <t>{'analyst_tools': ['sas', 'spss'], 'cloud': ['azure'], 'libraries': ['hadoop', 'spark'], 'programming': ['r', 'python', 'sas', 'scala', 'ruby', 'perl', 'bash', 'sql'], 'webframeworks': ['ruby']}</t>
  </si>
  <si>
    <t>Data Engineer( Ventra IT Solutions )</t>
  </si>
  <si>
    <t>Bristlecone India Limited</t>
  </si>
  <si>
    <t>['python', 'aws', 'redshift', 'gcp', 'azure', 'databricks', 'kafka', 'spark']</t>
  </si>
  <si>
    <t>{'cloud': ['aws', 'redshift', 'gcp', 'azure', 'databricks'], 'libraries': ['kafka', 'spark'], 'programming': ['python']}</t>
  </si>
  <si>
    <t>Senior Data Scientist for NLP  - Contract to Hire</t>
  </si>
  <si>
    <t>Business/Data Analyst - candidate must be local to Florida</t>
  </si>
  <si>
    <t>['python', 'scala', 'clojure', 'julia', 'sql', 'snowflake', 'aws', 'hadoop', 'spark', 'kafka']</t>
  </si>
  <si>
    <t>{'cloud': ['snowflake', 'aws'], 'libraries': ['hadoop', 'spark', 'kafka'], 'programming': ['python', 'scala', 'clojure', 'julia', 'sql']}</t>
  </si>
  <si>
    <t>Raziskovalci/raziskovalke (za različna področja) / Power...</t>
  </si>
  <si>
    <t>mojedelo</t>
  </si>
  <si>
    <t>Data Infrastructure Development Engineer    Japan Residency ...</t>
  </si>
  <si>
    <t>Analyst - HR</t>
  </si>
  <si>
    <t>Warrior Met Coal</t>
  </si>
  <si>
    <t>Haier lnc.</t>
  </si>
  <si>
    <t>Remote Digital Marketing Analyst</t>
  </si>
  <si>
    <t>Slam Entertainment</t>
  </si>
  <si>
    <t>Data Analytics and IT Service Solutions Sales Leader</t>
  </si>
  <si>
    <t>Senior Analyst  AML Analytics</t>
  </si>
  <si>
    <t>['sas', 'sas', 'python', 'r', 'sql', 'vba', 'express', 'excel']</t>
  </si>
  <si>
    <t>{'analyst_tools': ['sas', 'excel'], 'programming': ['sas', 'python', 'r', 'sql', 'vba'], 'webframeworks': ['express']}</t>
  </si>
  <si>
    <t>Advantage Sales and Marketing, LLC</t>
  </si>
  <si>
    <t>['sql', 't-sql', 'sql server', 'asp.net', 'ssis']</t>
  </si>
  <si>
    <t>{'analyst_tools': ['ssis'], 'databases': ['sql server'], 'programming': ['sql', 't-sql'], 'webframeworks': ['asp.net']}</t>
  </si>
  <si>
    <t>Data Scientist-Limited Term</t>
  </si>
  <si>
    <t>Big Data Hadoop Lead with Linux- w2 only</t>
  </si>
  <si>
    <t>['python', 'sql', 'oracle', 'hadoop', 'spark', 'kafka', 'linux']</t>
  </si>
  <si>
    <t>{'cloud': ['oracle'], 'libraries': ['hadoop', 'spark', 'kafka'], 'os': ['linux'], 'programming': ['python', 'sql']}</t>
  </si>
  <si>
    <t>Analytics &amp; Data Science Curriculum Specialist</t>
  </si>
  <si>
    <t>Senior Software Engineer (Python) - Hedge Fund/Quant Trading</t>
  </si>
  <si>
    <t>Trualta</t>
  </si>
  <si>
    <t>Junior Trader / Analyst (Abuja) at Cobblestone Energy</t>
  </si>
  <si>
    <t>Web Full Stack Engineer</t>
  </si>
  <si>
    <t>['javascript', 'java', 'css', 'html', 'python', 'react', 'spring']</t>
  </si>
  <si>
    <t>{'libraries': ['react', 'spring'], 'programming': ['javascript', 'java', 'css', 'html', 'python']}</t>
  </si>
  <si>
    <t>Specialist- Paid Media Analyst</t>
  </si>
  <si>
    <t>Data Collector - Abuja</t>
  </si>
  <si>
    <t>['python', 'sql', 'shell', 'postgresql', 'aws', 'keras', 'pytorch', 'scikit-learn', 'opencv', 'tensorflow', 'pandas', 'numpy', 'nltk', 'django', 'linux', 'git', 'docker']</t>
  </si>
  <si>
    <t>{'cloud': ['aws'], 'databases': ['postgresql'], 'libraries': ['keras', 'pytorch', 'scikit-learn', 'opencv', 'tensorflow', 'pandas', 'numpy', 'nltk'], 'os': ['linux'], 'other': ['git', 'docker'], 'programming': ['python', 'sql', 'shell'], 'webframeworks': ['django']}</t>
  </si>
  <si>
    <t>Data Scientist, AI Services - Mastercard Launch 2023</t>
  </si>
  <si>
    <t>Digital Process and Data Expert</t>
  </si>
  <si>
    <t>Individual Data Scientist</t>
  </si>
  <si>
    <t>Entry-level IT Analyst</t>
  </si>
  <si>
    <t>IGS Solutions</t>
  </si>
  <si>
    <t>['sql', 'shell', 'express', 'unix']</t>
  </si>
  <si>
    <t>{'os': ['unix'], 'programming': ['sql', 'shell'], 'webframeworks': ['express']}</t>
  </si>
  <si>
    <t>AESYS Srl sta cercando Academy Data Engineer</t>
  </si>
  <si>
    <t>Sales Assistant and data Analyst(F&amp;B)</t>
  </si>
  <si>
    <t>Data Analytics (Alteryx)</t>
  </si>
  <si>
    <t>INNsight Interactive</t>
  </si>
  <si>
    <t>['python', 'r', 'databricks', 'qlik', 'power bi', 'tableau']</t>
  </si>
  <si>
    <t>{'analyst_tools': ['qlik', 'power bi', 'tableau'], 'cloud': ['databricks'], 'programming': ['python', 'r']}</t>
  </si>
  <si>
    <t>Senior Data Scientist-Denver, CO-170K</t>
  </si>
  <si>
    <t>['python', 'aws', 'jupyter', 'pandas']</t>
  </si>
  <si>
    <t>{'cloud': ['aws'], 'libraries': ['jupyter', 'pandas'], 'programming': ['python']}</t>
  </si>
  <si>
    <t>WA.Technology</t>
  </si>
  <si>
    <t>['sql', 'mariadb', 'gcp', 'bigquery', 'kafka', 'flow']</t>
  </si>
  <si>
    <t>{'cloud': ['gcp', 'bigquery'], 'databases': ['mariadb'], 'libraries': ['kafka'], 'other': ['flow'], 'programming': ['sql']}</t>
  </si>
  <si>
    <t>Analyst I, Data Analytics</t>
  </si>
  <si>
    <t>Data Science – Deep Learning (Urgently required for 4months)</t>
  </si>
  <si>
    <t>Octaware Technologies | Microsoft Partner</t>
  </si>
  <si>
    <t>National Engineering Services Pakistan Pvt Limited NESPAK</t>
  </si>
  <si>
    <t>Elevation Recruitment</t>
  </si>
  <si>
    <t>human resources data analytics</t>
  </si>
  <si>
    <t>2 Data Engineer</t>
  </si>
  <si>
    <t>ZenithGlobalAgency</t>
  </si>
  <si>
    <t>['sql', 'java', 'python', 'elasticsearch', 'oracle', 'hadoop', 'kafka', 'linux', 'unix', 'splunk', 'git', 'jenkins']</t>
  </si>
  <si>
    <t>{'analyst_tools': ['splunk'], 'cloud': ['oracle'], 'databases': ['elasticsearch'], 'libraries': ['hadoop', 'kafka'], 'os': ['linux', 'unix'], 'other': ['git', 'jenkins'], 'programming': ['sql', 'java', 'python']}</t>
  </si>
  <si>
    <t>SEISMA GROUP</t>
  </si>
  <si>
    <t>Marketing Data Coordinator</t>
  </si>
  <si>
    <t>['phoenix', 'excel', 'powerpoint']</t>
  </si>
  <si>
    <t>{'analyst_tools': ['excel', 'powerpoint'], 'webframeworks': ['phoenix']}</t>
  </si>
  <si>
    <t>Software Support Engineer, Level 2 – Application Lifecycle Management</t>
  </si>
  <si>
    <t>UPM - The Biofore Company</t>
  </si>
  <si>
    <t>['sql', 'python', 'node', 'excel', 'power bi']</t>
  </si>
  <si>
    <t>{'analyst_tools': ['excel', 'power bi'], 'programming': ['sql', 'python'], 'webframeworks': ['node']}</t>
  </si>
  <si>
    <t>Alpine Project</t>
  </si>
  <si>
    <t>Data Engineer Expérimenté.e - Nantes H/F</t>
  </si>
  <si>
    <t>['python', 'bash', 'gdpr']</t>
  </si>
  <si>
    <t>{'libraries': ['gdpr'], 'programming': ['python', 'bash']}</t>
  </si>
  <si>
    <t>['assembly', 'sql', 'sheets', 'looker', 'tableau']</t>
  </si>
  <si>
    <t>{'analyst_tools': ['sheets', 'looker', 'tableau'], 'programming': ['assembly', 'sql']}</t>
  </si>
  <si>
    <t>Part-Time Student-Marketing Data Analytics-Waterloo IA-Partial Remote</t>
  </si>
  <si>
    <t>['azure', 'aws', 'hadoop', 'kafka']</t>
  </si>
  <si>
    <t>{'cloud': ['azure', 'aws'], 'libraries': ['hadoop', 'kafka']}</t>
  </si>
  <si>
    <t>Director of Outcomes and Assessment/Data Analyst - New Hire...</t>
  </si>
  <si>
    <t>Community Progress Council</t>
  </si>
  <si>
    <t>Sr. Data Engineer -</t>
  </si>
  <si>
    <t>Senior Data Scientist (Creative Research Team)</t>
  </si>
  <si>
    <t>['sql', 'oracle', 'word', 'jira']</t>
  </si>
  <si>
    <t>{'analyst_tools': ['word'], 'async': ['jira'], 'cloud': ['oracle'], 'programming': ['sql']}</t>
  </si>
  <si>
    <t>Data Scientist Analyst (Greater NYC Area, NY)</t>
  </si>
  <si>
    <t>Staff Data Engineer / Spark / $280,000 / Palo Alto</t>
  </si>
  <si>
    <t>Data &amp; Software Engineer (m/f/d) - Artefact.com</t>
  </si>
  <si>
    <t>Data Scientist - Matlab</t>
  </si>
  <si>
    <t>Bart &amp; Associates, LLC</t>
  </si>
  <si>
    <t>GIS Analyst I / II / III - Abilene District</t>
  </si>
  <si>
    <t>Staff Backend Software Engineer | Data Platform – Gympass</t>
  </si>
  <si>
    <t>Taurean Consulting</t>
  </si>
  <si>
    <t>АО Деловая среда</t>
  </si>
  <si>
    <t>EduBulb Consulting</t>
  </si>
  <si>
    <t>Data Scientist needed to develop text summarization tool using GPT-3</t>
  </si>
  <si>
    <t>Associate Data Scientist    Algorithm Research</t>
  </si>
  <si>
    <t>Data Engineer/ PLSQL Developer</t>
  </si>
  <si>
    <t>Harrison National Employment</t>
  </si>
  <si>
    <t>['sql', 'snowflake', 'oracle', 'looker', 'git']</t>
  </si>
  <si>
    <t>{'analyst_tools': ['looker'], 'cloud': ['snowflake', 'oracle'], 'other': ['git'], 'programming': ['sql']}</t>
  </si>
  <si>
    <t>['typescript', 'python', 'aws', 'flow']</t>
  </si>
  <si>
    <t>{'cloud': ['aws'], 'other': ['flow'], 'programming': ['typescript', 'python']}</t>
  </si>
  <si>
    <t>Data Analyst, lV</t>
  </si>
  <si>
    <t>['sql', 'python', 'javascript', 'excel', 'power bi', 'tableau']</t>
  </si>
  <si>
    <t>{'analyst_tools': ['excel', 'power bi', 'tableau'], 'programming': ['sql', 'python', 'javascript']}</t>
  </si>
  <si>
    <t>['java', 'scala', 'python', 'azure', 'aws', 'gcp', 'databricks', 'spark', 'git']</t>
  </si>
  <si>
    <t>{'cloud': ['azure', 'aws', 'gcp', 'databricks'], 'libraries': ['spark'], 'other': ['git'], 'programming': ['java', 'scala', 'python']}</t>
  </si>
  <si>
    <t>Data Engineer with AXON &amp; EDC</t>
  </si>
  <si>
    <t>['sql', 'python', 'gcp', 'azure', 'aws', 'unity']</t>
  </si>
  <si>
    <t>{'cloud': ['gcp', 'azure', 'aws'], 'other': ['unity'], 'programming': ['sql', 'python']}</t>
  </si>
  <si>
    <t>['python', 'r', 'sql', 'scala', 'hadoop', 'tableau']</t>
  </si>
  <si>
    <t>{'analyst_tools': ['tableau'], 'libraries': ['hadoop'], 'programming': ['python', 'r', 'sql', 'scala']}</t>
  </si>
  <si>
    <t>Ментор " Data-аналітик"</t>
  </si>
  <si>
    <t>['scala', 'python', 'java', 'golang', 'rust', 'gcp', 'aws', 'azure', 'spark', 'kafka', 'git']</t>
  </si>
  <si>
    <t>{'cloud': ['gcp', 'aws', 'azure'], 'libraries': ['spark', 'kafka'], 'other': ['git'], 'programming': ['scala', 'python', 'java', 'golang', 'rust']}</t>
  </si>
  <si>
    <t>Data Engineer @ Thessaloniki</t>
  </si>
  <si>
    <t>AWS Data Engineer - Sydney</t>
  </si>
  <si>
    <t>Cevo Australia</t>
  </si>
  <si>
    <t>Brown &amp; Company PLC</t>
  </si>
  <si>
    <t>Standard &amp; Poors Financial Services, LLC</t>
  </si>
  <si>
    <t>Analyst (Information Security) (Two-year Programme)</t>
  </si>
  <si>
    <t>Hong Kong Interbank Clearing Limited</t>
  </si>
  <si>
    <t>Senior Data Engineer - 76909</t>
  </si>
  <si>
    <t>Wren Kitchens</t>
  </si>
  <si>
    <t>['go', 'python', 'aws', 'flow']</t>
  </si>
  <si>
    <t>{'cloud': ['aws'], 'other': ['flow'], 'programming': ['go', 'python']}</t>
  </si>
  <si>
    <t>['python', 'scala', 'sql', 'databricks', 'aws', 'azure', 'gcp', 'spark', 'airflow', 'kubernetes', 'github']</t>
  </si>
  <si>
    <t>{'cloud': ['databricks', 'aws', 'azure', 'gcp'], 'libraries': ['spark', 'airflow'], 'other': ['kubernetes', 'github'], 'programming': ['python', 'scala', 'sql']}</t>
  </si>
  <si>
    <t>via RetailChoice</t>
  </si>
  <si>
    <t>Selco Builders Warehouse</t>
  </si>
  <si>
    <t>Visbanking</t>
  </si>
  <si>
    <t>Data Analyst - Co-op (8 month Term)</t>
  </si>
  <si>
    <t>Opencare</t>
  </si>
  <si>
    <t>Desarrollador de Software Java</t>
  </si>
  <si>
    <t>BRANDER IDEAS SAS</t>
  </si>
  <si>
    <t>Be Different</t>
  </si>
  <si>
    <t>Stenn Technologies</t>
  </si>
  <si>
    <t>Cloud Theory</t>
  </si>
  <si>
    <t>System Engineer – become IT MANAGER and take OWNERSHIP of all IT...</t>
  </si>
  <si>
    <t>['python', 'sql', 'nosql', 'mongodb', 'mongodb', 'r', 'scala', 'sql server', 'dynamodb', 'snowflake', 'oracle', 'aws', 'redshift', 'flow']</t>
  </si>
  <si>
    <t>{'cloud': ['snowflake', 'oracle', 'aws', 'redshift'], 'databases': ['mongodb', 'sql server', 'dynamodb'], 'other': ['flow'], 'programming': ['python', 'sql', 'nosql', 'mongodb', 'r', 'scala']}</t>
  </si>
  <si>
    <t>Korn Ferry (Agensi Pekerjaan Futurestep Worldwide (M) Sdn Bhd)</t>
  </si>
  <si>
    <t>['python', 'scala', 'shell', 'nosql', 'cassandra', 'azure', 'spark', 'pyspark', 'linux', 'docker', 'kubernetes', 'jenkins']</t>
  </si>
  <si>
    <t>{'cloud': ['azure'], 'databases': ['cassandra'], 'libraries': ['spark', 'pyspark'], 'os': ['linux'], 'other': ['docker', 'kubernetes', 'jenkins'], 'programming': ['python', 'scala', 'shell', 'nosql']}</t>
  </si>
  <si>
    <t>['python', 'perl', 'sql', 'sql server', 'postgresql', 'mysql', 'aws', 'redshift', 'databricks', 'oracle', 'spark', 'kafka', 'pyspark', 'airflow', 'unix', 'git', 'bitbucket', 'jenkins']</t>
  </si>
  <si>
    <t>{'cloud': ['aws', 'redshift', 'databricks', 'oracle'], 'databases': ['sql server', 'postgresql', 'mysql'], 'libraries': ['spark', 'kafka', 'pyspark', 'airflow'], 'os': ['unix'], 'other': ['git', 'bitbucket', 'jenkins'], 'programming': ['python', 'perl', 'sql']}</t>
  </si>
  <si>
    <t>Senior Cloud Data Analyst- Hybrid Jobs</t>
  </si>
  <si>
    <t>Data Engineer HR</t>
  </si>
  <si>
    <t>Bose - Power BI Expert</t>
  </si>
  <si>
    <t>Analyst - IT Data Center Operator</t>
  </si>
  <si>
    <t>['sql', 'python', 'go', 'ssis', 'ssrs']</t>
  </si>
  <si>
    <t>{'analyst_tools': ['ssis', 'ssrs'], 'programming': ['sql', 'python', 'go']}</t>
  </si>
  <si>
    <t>Acceleration Centers, P&amp;T Data Engineer</t>
  </si>
  <si>
    <t>['sql', 'sql server', 'power bi', 'alteryx']</t>
  </si>
  <si>
    <t>{'analyst_tools': ['power bi', 'alteryx'], 'databases': ['sql server'], 'programming': ['sql']}</t>
  </si>
  <si>
    <t>HR Process &amp; Data Analyst (m/f/x)</t>
  </si>
  <si>
    <t>['vue', 'word', 'excel', 'powerpoint', 'outlook']</t>
  </si>
  <si>
    <t>{'analyst_tools': ['word', 'excel', 'powerpoint', 'outlook'], 'webframeworks': ['vue']}</t>
  </si>
  <si>
    <t>Sr Data Analyst Exp with MSFT</t>
  </si>
  <si>
    <t>Lübbecke, Germany</t>
  </si>
  <si>
    <t>Analog Recruitment</t>
  </si>
  <si>
    <t>['sql', 'sas', 'sas', 'python', 'aws', 'azure', 'excel', 'power bi', 'sharepoint', 'confluence', 'jira']</t>
  </si>
  <si>
    <t>{'analyst_tools': ['sas', 'excel', 'power bi', 'sharepoint'], 'async': ['confluence', 'jira'], 'cloud': ['aws', 'azure'], 'programming': ['sql', 'sas', 'python']}</t>
  </si>
  <si>
    <t>The Consultancy Group (London)</t>
  </si>
  <si>
    <t>Unity Technologies SF</t>
  </si>
  <si>
    <t>['sql', 'python', 'aws', 'gcp', 'azure', 'unity']</t>
  </si>
  <si>
    <t>{'cloud': ['aws', 'gcp', 'azure'], 'other': ['unity'], 'programming': ['sql', 'python']}</t>
  </si>
  <si>
    <t>Data Scientist in Huntsville, AL - Secret cleared</t>
  </si>
  <si>
    <t>['c', 'python', 'r', 'spark', 'word', 'spreadsheet']</t>
  </si>
  <si>
    <t>{'analyst_tools': ['word', 'spreadsheet'], 'libraries': ['spark'], 'programming': ['c', 'python', 'r']}</t>
  </si>
  <si>
    <t>Data Engineer/Developer (80-100%)</t>
  </si>
  <si>
    <t>SLCG Economic Consulting</t>
  </si>
  <si>
    <t>['r', 'python', 'matlab', 'vba']</t>
  </si>
  <si>
    <t>{'programming': ['r', 'python', 'matlab', 'vba']}</t>
  </si>
  <si>
    <t>Senior Big data Operations Engineer- OCI</t>
  </si>
  <si>
    <t>['go', 'java', 'perl', 'python', 'shell', 'oracle', 'hadoop', 'spark', 'linux', 'kubernetes', 'terraform']</t>
  </si>
  <si>
    <t>{'cloud': ['oracle'], 'libraries': ['hadoop', 'spark'], 'os': ['linux'], 'other': ['kubernetes', 'terraform'], 'programming': ['go', 'java', 'perl', 'python', 'shell']}</t>
  </si>
  <si>
    <t>Data Scientist / Machine Learning 100%</t>
  </si>
  <si>
    <t>IT Business Analyst (Qlikview , Tableau) Remote</t>
  </si>
  <si>
    <t>['sql', 'sas', 'sas', 'tableau', 'jira', 'confluence']</t>
  </si>
  <si>
    <t>{'analyst_tools': ['sas', 'tableau'], 'async': ['jira', 'confluence'], 'programming': ['sql', 'sas']}</t>
  </si>
  <si>
    <t>KBI Biopharma</t>
  </si>
  <si>
    <t>Simac Techniek NV</t>
  </si>
  <si>
    <t>Python Data Engineer (f/m/d) in Remote, Ref.Nr. 3241</t>
  </si>
  <si>
    <t>['python', 'sql', 'nosql', 'kafka', 'kubernetes']</t>
  </si>
  <si>
    <t>{'libraries': ['kafka'], 'other': ['kubernetes'], 'programming': ['python', 'sql', 'nosql']}</t>
  </si>
  <si>
    <t>Homesite Group, Inc.</t>
  </si>
  <si>
    <t>['python', 'sql', 'shell', 'sql server', 'bigquery', 'redshift', 'azure', 'spark', 'airflow']</t>
  </si>
  <si>
    <t>{'cloud': ['bigquery', 'redshift', 'azure'], 'databases': ['sql server'], 'libraries': ['spark', 'airflow'], 'programming': ['python', 'sql', 'shell']}</t>
  </si>
  <si>
    <t>['python', 'powershell', 'shell', 'windows', 'linux', 'jenkins']</t>
  </si>
  <si>
    <t>{'os': ['windows', 'linux'], 'other': ['jenkins'], 'programming': ['python', 'powershell', 'shell']}</t>
  </si>
  <si>
    <t>Vil du bli Data Engineer i Bergens mest spennende Data Science miljø</t>
  </si>
  <si>
    <t>['sql', 'python', 'azure', 'oracle', 'kafka', 'github', 'kubernetes', 'docker', 'git']</t>
  </si>
  <si>
    <t>{'cloud': ['azure', 'oracle'], 'libraries': ['kafka'], 'other': ['github', 'kubernetes', 'docker', 'git'], 'programming': ['sql', 'python']}</t>
  </si>
  <si>
    <t>Data Analysis Application Engineer</t>
  </si>
  <si>
    <t>Engineer (Asset Management Data Analytics)</t>
  </si>
  <si>
    <t>Redwire Marketing Consulting</t>
  </si>
  <si>
    <t>['python', 'r', 'sas', 'sas', 'excel', 'power bi', 'tableau']</t>
  </si>
  <si>
    <t>{'analyst_tools': ['sas', 'excel', 'power bi', 'tableau'], 'programming': ['python', 'r', 'sas']}</t>
  </si>
  <si>
    <t>Junior Data Analyst with SQL – Intern</t>
  </si>
  <si>
    <t>Part-time, Contractor, and Internship</t>
  </si>
  <si>
    <t>Adobe Analytics - Senior Data Analyst</t>
  </si>
  <si>
    <t>Senior/Principal Programmer Analyst, FSP at Thermo Fisher Scientific</t>
  </si>
  <si>
    <t>SeproTec Multilingual Solutions</t>
  </si>
  <si>
    <t>Consultant expert en data science – Paris, France</t>
  </si>
  <si>
    <t>['r', 'python', 'java', 'unix', 'ansible']</t>
  </si>
  <si>
    <t>{'os': ['unix'], 'other': ['ansible'], 'programming': ['r', 'python', 'java']}</t>
  </si>
  <si>
    <t>Gamelogic Pte. Ltd.</t>
  </si>
  <si>
    <t>['c++', 'c#', 'java', 'linux']</t>
  </si>
  <si>
    <t>{'os': ['linux'], 'programming': ['c++', 'c#', 'java']}</t>
  </si>
  <si>
    <t>Club 21 Pte. Ltd.</t>
  </si>
  <si>
    <t>['sql', 'python', 'nosql', 'java', 'mysql', 'postgresql', 'hadoop', 'spark', 'kafka', 'tensorflow', 'pytorch', 'tableau', 'power bi', 'git']</t>
  </si>
  <si>
    <t>{'analyst_tools': ['tableau', 'power bi'], 'databases': ['mysql', 'postgresql'], 'libraries': ['hadoop', 'spark', 'kafka', 'tensorflow', 'pytorch'], 'other': ['git'], 'programming': ['sql', 'python', 'nosql', 'java']}</t>
  </si>
  <si>
    <t>Data Quality Engineer II</t>
  </si>
  <si>
    <t>Cloud Data Engineer (1 Year Contract) (40K–60K) (SDG-99700)</t>
  </si>
  <si>
    <t>บริษัท จัดหางาน อาร์จีเอฟ เอชอาร์ เอเจนท์ (ไทยแลนด์) จำกัด</t>
  </si>
  <si>
    <t>['python', 'sql', 'mongo', 'postgresql', 'mysql', 'firebase', 'firebase', 'bigquery', 'flow']</t>
  </si>
  <si>
    <t>{'cloud': ['firebase', 'bigquery'], 'databases': ['postgresql', 'mysql', 'firebase'], 'other': ['flow'], 'programming': ['python', 'sql', 'mongo']}</t>
  </si>
  <si>
    <t>Data Scientist I (Remote) - REQ001282 / Jackson MS</t>
  </si>
  <si>
    <t>Lead Waste Data Analyst</t>
  </si>
  <si>
    <t>Topolytics</t>
  </si>
  <si>
    <t>Orange County Government</t>
  </si>
  <si>
    <t>['windows', 'spreadsheet', 'word', 'outlook']</t>
  </si>
  <si>
    <t>{'analyst_tools': ['spreadsheet', 'word', 'outlook'], 'os': ['windows']}</t>
  </si>
  <si>
    <t>Stage - Commercial &amp; Data Analyst Junior</t>
  </si>
  <si>
    <t>Intellectual Property Office UK</t>
  </si>
  <si>
    <t>Data architect - Data engineer</t>
  </si>
  <si>
    <t>Skånska Byggvaror AB</t>
  </si>
  <si>
    <t>['sql', 'nosql', 'c#', 'java', 'python', 'databricks', 'azure']</t>
  </si>
  <si>
    <t>{'cloud': ['databricks', 'azure'], 'programming': ['sql', 'nosql', 'c#', 'java', 'python']}</t>
  </si>
  <si>
    <t>KStA Digitale Medien GmbH</t>
  </si>
  <si>
    <t>Software Engineer Intern (Toronto) - Fall 2023</t>
  </si>
  <si>
    <t>['c++', 'java', 'sql', 'snowflake', 'aws', 'azure']</t>
  </si>
  <si>
    <t>{'cloud': ['snowflake', 'aws', 'azure'], 'programming': ['c++', 'java', 'sql']}</t>
  </si>
  <si>
    <t>['sql', 'python', 'aws', 'redshift', 'airflow', 'spark', 'spring']</t>
  </si>
  <si>
    <t>{'cloud': ['aws', 'redshift'], 'libraries': ['airflow', 'spark', 'spring'], 'programming': ['sql', 'python']}</t>
  </si>
  <si>
    <t>RPA Developer - Senior Consultant</t>
  </si>
  <si>
    <t>['r', 'python', 'vba']</t>
  </si>
  <si>
    <t>{'programming': ['r', 'python', 'vba']}</t>
  </si>
  <si>
    <t>['shell', 'sql', 'vba', 'excel']</t>
  </si>
  <si>
    <t>{'analyst_tools': ['excel'], 'programming': ['shell', 'sql', 'vba']}</t>
  </si>
  <si>
    <t>['sql', 'python', 'pandas', 'numpy', 'scikit-learn', 'looker', 'tableau']</t>
  </si>
  <si>
    <t>{'analyst_tools': ['looker', 'tableau'], 'libraries': ['pandas', 'numpy', 'scikit-learn'], 'programming': ['sql', 'python']}</t>
  </si>
  <si>
    <t>IT Business Analyst or Data Migration Specialist</t>
  </si>
  <si>
    <t>Ontario Smart Energy</t>
  </si>
  <si>
    <t>['azure', 'databricks', 'flow', 'github']</t>
  </si>
  <si>
    <t>{'cloud': ['azure', 'databricks'], 'other': ['flow', 'github']}</t>
  </si>
  <si>
    <t>['python', 'sql', 'numpy', 'pandas', 'jupyter', 'linux', 'git']</t>
  </si>
  <si>
    <t>{'libraries': ['numpy', 'pandas', 'jupyter'], 'os': ['linux'], 'other': ['git'], 'programming': ['python', 'sql']}</t>
  </si>
  <si>
    <t>['c++', 'java', 'scala', 'mongodb', 'mongodb', 'sql', 'nosql', 'python', 'redis', 'mysql', 'cassandra', 'aurora', 'snowflake', 'aws', 'gcp', 'bigquery', 'react', 'kafka', 'hadoop', 'spark', 'airflow']</t>
  </si>
  <si>
    <t>{'cloud': ['aurora', 'snowflake', 'aws', 'gcp', 'bigquery'], 'databases': ['mongodb', 'redis', 'mysql', 'cassandra'], 'libraries': ['react', 'kafka', 'hadoop', 'spark', 'airflow'], 'programming': ['c++', 'java', 'scala', 'mongodb', 'sql', 'nosql', 'python']}</t>
  </si>
  <si>
    <t>Data Scientist | 6000-7500kč/MD rate</t>
  </si>
  <si>
    <t>Integra</t>
  </si>
  <si>
    <t>Traceability Data Analyst</t>
  </si>
  <si>
    <t>Earthworm Foundation</t>
  </si>
  <si>
    <t>Head of Cloud Data Engineering</t>
  </si>
  <si>
    <t>['sql', 'python', 'snowflake', 'databricks', 'aws', 'azure', 'spark']</t>
  </si>
  <si>
    <t>{'cloud': ['snowflake', 'databricks', 'aws', 'azure'], 'libraries': ['spark'], 'programming': ['sql', 'python']}</t>
  </si>
  <si>
    <t>Data Analyst - neolaureato</t>
  </si>
  <si>
    <t>Logistica Uno</t>
  </si>
  <si>
    <t>Alternance - Data Ingénieur (H/F)</t>
  </si>
  <si>
    <t>Veolia Environnement Sa</t>
  </si>
  <si>
    <t>['python', 'sql', 'bigquery', 'gcp', 'aws', 'airflow']</t>
  </si>
  <si>
    <t>{'cloud': ['bigquery', 'gcp', 'aws'], 'libraries': ['airflow'], 'programming': ['python', 'sql']}</t>
  </si>
  <si>
    <t>Data Engineer( Первая Грузовая Компания )</t>
  </si>
  <si>
    <t>Первая Грузовая Компания</t>
  </si>
  <si>
    <t>Qorelogix</t>
  </si>
  <si>
    <t>['python', 'r', 'java', 'sql', 'azure', 'spark', 'kafka', 'linux', 'tableau']</t>
  </si>
  <si>
    <t>{'analyst_tools': ['tableau'], 'cloud': ['azure'], 'libraries': ['spark', 'kafka'], 'os': ['linux'], 'programming': ['python', 'r', 'java', 'sql']}</t>
  </si>
  <si>
    <t>Phd Position in Data Scientist</t>
  </si>
  <si>
    <t>Blancas Sandoval &amp; Associates. PA</t>
  </si>
  <si>
    <t>['sheets', 'airtable']</t>
  </si>
  <si>
    <t>{'analyst_tools': ['sheets'], 'async': ['airtable']}</t>
  </si>
  <si>
    <t>РВИ</t>
  </si>
  <si>
    <t>Couëron, France</t>
  </si>
  <si>
    <t>HatchWorks</t>
  </si>
  <si>
    <t>['sql', 'python', 'postgresql', 'mysql', 'oracle', 'aws', 'pandas', 'git', 'gitlab', 'jenkins']</t>
  </si>
  <si>
    <t>{'cloud': ['oracle', 'aws'], 'databases': ['postgresql', 'mysql'], 'libraries': ['pandas'], 'other': ['git', 'gitlab', 'jenkins'], 'programming': ['sql', 'python']}</t>
  </si>
  <si>
    <t>Engineer - Process (Mass Balance)</t>
  </si>
  <si>
    <t>['python', 'aws', 'kafka', 'pandas', 'docker']</t>
  </si>
  <si>
    <t>{'cloud': ['aws'], 'libraries': ['kafka', 'pandas'], 'other': ['docker'], 'programming': ['python']}</t>
  </si>
  <si>
    <t>['c', 'sql', 'oracle', 'snowflake', 'cordova', 'power bi', 'tableau']</t>
  </si>
  <si>
    <t>{'analyst_tools': ['power bi', 'tableau'], 'cloud': ['oracle', 'snowflake'], 'libraries': ['cordova'], 'programming': ['c', 'sql']}</t>
  </si>
  <si>
    <t>Senior Platform Engineer - Tableau</t>
  </si>
  <si>
    <t>Senior Developer Data Science</t>
  </si>
  <si>
    <t>['python', 'java', 'r', 'matlab', 'scala', 'sql', 'shell', 'aws', 'spark', 'alteryx', 'tableau', 'git']</t>
  </si>
  <si>
    <t>{'analyst_tools': ['alteryx', 'tableau'], 'cloud': ['aws'], 'libraries': ['spark'], 'other': ['git'], 'programming': ['python', 'java', 'r', 'matlab', 'scala', 'sql', 'shell']}</t>
  </si>
  <si>
    <t>Jr Logistics Data Analyst</t>
  </si>
  <si>
    <t>['sql', 'jupyter', 'pyspark', 'tableau']</t>
  </si>
  <si>
    <t>{'analyst_tools': ['tableau'], 'libraries': ['jupyter', 'pyspark'], 'programming': ['sql']}</t>
  </si>
  <si>
    <t>['python', 'matlab', 'r', 'sas', 'sas', 'sql', 'nosql', 'javascript', 'c#', 'c++', 'java', 'sql server', 'databricks', 'hadoop', 'jupyter', 'keras', 'theano', 'scikit-learn', 'spark', 'flask', 'django', 'tableau', 'power bi', 'flow']</t>
  </si>
  <si>
    <t>{'analyst_tools': ['sas', 'tableau', 'power bi'], 'cloud': ['databricks'], 'databases': ['sql server'], 'libraries': ['hadoop', 'jupyter', 'keras', 'theano', 'scikit-learn', 'spark'], 'other': ['flow'], 'programming': ['python', 'matlab', 'r', 'sas', 'sql', 'nosql', 'javascript', 'c#', 'c++', 'java'], 'webframeworks': ['flask', 'django']}</t>
  </si>
  <si>
    <t>Pacific Consulting Group</t>
  </si>
  <si>
    <t>CDI en Data Science - Marseille</t>
  </si>
  <si>
    <t>TS/SCI Data Integrator</t>
  </si>
  <si>
    <t>['html', 'php', 'python', 'c#', 'java', 'linux', 'unix']</t>
  </si>
  <si>
    <t>{'os': ['linux', 'unix'], 'programming': ['html', 'php', 'python', 'c#', 'java']}</t>
  </si>
  <si>
    <t>Data Analyst Sr Revenue Management (Remote)</t>
  </si>
  <si>
    <t>American Cmg Services Inc</t>
  </si>
  <si>
    <t>Data Analyst - Financial services</t>
  </si>
  <si>
    <t>IT Business Analyst (Data &amp; Analytics)</t>
  </si>
  <si>
    <t>Island Finance, LLC</t>
  </si>
  <si>
    <t>['python', 'aws', 'keras', 'pytorch', 'tensorflow', 'git']</t>
  </si>
  <si>
    <t>{'cloud': ['aws'], 'libraries': ['keras', 'pytorch', 'tensorflow'], 'other': ['git'], 'programming': ['python']}</t>
  </si>
  <si>
    <t>['go', 'sql', 'alteryx', 'excel']</t>
  </si>
  <si>
    <t>{'analyst_tools': ['alteryx', 'excel'], 'programming': ['go', 'sql']}</t>
  </si>
  <si>
    <t>Senior Clinical Data Scientist, Real-World Data (Remote)</t>
  </si>
  <si>
    <t>['r', 'python', 'sql', 'jupyter']</t>
  </si>
  <si>
    <t>{'libraries': ['jupyter'], 'programming': ['r', 'python', 'sql']}</t>
  </si>
  <si>
    <t>Data Engineer (ETL -разработчик)</t>
  </si>
  <si>
    <t>['python', 'sql', 'spark', 'outlook', 'notion']</t>
  </si>
  <si>
    <t>{'analyst_tools': ['outlook'], 'async': ['notion'], 'libraries': ['spark'], 'programming': ['python', 'sql']}</t>
  </si>
  <si>
    <t>Project Manager Junior</t>
  </si>
  <si>
    <t>Aprendamos</t>
  </si>
  <si>
    <t>Business Analyst - Data and Analytics ( Medical Device domain)</t>
  </si>
  <si>
    <t>Data Engineer (A.I)</t>
  </si>
  <si>
    <t>['python', 'azure', 'airflow', 'terraform']</t>
  </si>
  <si>
    <t>{'cloud': ['azure'], 'libraries': ['airflow'], 'other': ['terraform'], 'programming': ['python']}</t>
  </si>
  <si>
    <t>Financial Crime Analytics Executive</t>
  </si>
  <si>
    <t>Trinity Consulting Services</t>
  </si>
  <si>
    <t>Middle BI Engineer</t>
  </si>
  <si>
    <t>['sql', 'python', 'sql server', 'aws', 'redshift', 'tableau', 'ssrs', 'ssis']</t>
  </si>
  <si>
    <t>{'analyst_tools': ['tableau', 'ssrs', 'ssis'], 'cloud': ['aws', 'redshift'], 'databases': ['sql server'], 'programming': ['sql', 'python']}</t>
  </si>
  <si>
    <t>agap2IT Denmark</t>
  </si>
  <si>
    <t>Financial Analyst - Brussels</t>
  </si>
  <si>
    <t>['python', 'cassandra', 'spark', 'kafka']</t>
  </si>
  <si>
    <t>{'databases': ['cassandra'], 'libraries': ['spark', 'kafka'], 'programming': ['python']}</t>
  </si>
  <si>
    <t>NFT Token Data Scientist</t>
  </si>
  <si>
    <t>Data Scientist [Medior/Senior] Northwest Spain, ES</t>
  </si>
  <si>
    <t>Insight and Analytics Lead</t>
  </si>
  <si>
    <t>Excel and Data Analyst</t>
  </si>
  <si>
    <t>Strategic Account Executive - Enterprise</t>
  </si>
  <si>
    <t>France   (+32 others)</t>
  </si>
  <si>
    <t>Cynergy Services</t>
  </si>
  <si>
    <t>Origin Data Lake</t>
  </si>
  <si>
    <t>['python', 'sql', 'bash', 'go', 'aws', 'spark', 'pyspark', 'pandas', 'hadoop', 'kafka', 'tableau', 'git', 'jenkins', 'terraform', 'ansible']</t>
  </si>
  <si>
    <t>{'analyst_tools': ['tableau'], 'cloud': ['aws'], 'libraries': ['spark', 'pyspark', 'pandas', 'hadoop', 'kafka'], 'other': ['git', 'jenkins', 'terraform', 'ansible'], 'programming': ['python', 'sql', 'bash', 'go']}</t>
  </si>
  <si>
    <t>IT&amp;D Analyst</t>
  </si>
  <si>
    <t>Business Research - Analyst</t>
  </si>
  <si>
    <t>Entrust Resource Solutions</t>
  </si>
  <si>
    <t>Compliance Data Scientist (Actimize) Consultant</t>
  </si>
  <si>
    <t>Madison-Davis, LLC - Executive Recruiting</t>
  </si>
  <si>
    <t>Senior Data Engineer, CDO</t>
  </si>
  <si>
    <t>công ty cổ phần dịch vụ di động trực tuyến</t>
  </si>
  <si>
    <t>['r', 'python', 'sql', 'jupyter', 'spss']</t>
  </si>
  <si>
    <t>{'analyst_tools': ['spss'], 'libraries': ['jupyter'], 'programming': ['r', 'python', 'sql']}</t>
  </si>
  <si>
    <t>Software Supplier Quality Data Analyst</t>
  </si>
  <si>
    <t>['sql', 'r', 'python', 'aws', 'power bi', 'tableau', 'datarobot', 'jira', 'confluence']</t>
  </si>
  <si>
    <t>{'analyst_tools': ['power bi', 'tableau', 'datarobot'], 'async': ['jira', 'confluence'], 'cloud': ['aws'], 'programming': ['sql', 'r', 'python']}</t>
  </si>
  <si>
    <t>Data Engineer - Apprenticeship h/f/x</t>
  </si>
  <si>
    <t>Bridge</t>
  </si>
  <si>
    <t>['python', 'c', 'java', 'sql', 'aws', 'gcp', 'azure', 'redshift', 'spark', 'kafka', 'linux']</t>
  </si>
  <si>
    <t>{'cloud': ['aws', 'gcp', 'azure', 'redshift'], 'libraries': ['spark', 'kafka'], 'os': ['linux'], 'programming': ['python', 'c', 'java', 'sql']}</t>
  </si>
  <si>
    <t>Connexus Recruit</t>
  </si>
  <si>
    <t>REQ-5441 Senior Software Engineer</t>
  </si>
  <si>
    <t>half the sky</t>
  </si>
  <si>
    <t>Analyst. Job in Stratford-upon-avon My Valley Jobs Today</t>
  </si>
  <si>
    <t>Associate Analytics Engineer (Proactive Pipeline), Jazz Telecom</t>
  </si>
  <si>
    <t>2023 Software Engineering Internship - Data Engineer</t>
  </si>
  <si>
    <t>Censys</t>
  </si>
  <si>
    <t>['mongodb', 'mongodb', 'mongo', 'no-sql', 'sql', 'python', 'postgresql', 'azure', 'databricks', 'airflow']</t>
  </si>
  <si>
    <t>{'cloud': ['azure', 'databricks'], 'databases': ['mongodb', 'postgresql'], 'libraries': ['airflow'], 'programming': ['mongodb', 'mongo', 'no-sql', 'sql', 'python']}</t>
  </si>
  <si>
    <t>SSIS Azure Data Engineer</t>
  </si>
  <si>
    <t>['python', 'sql', 'databricks', 'snowflake', 'azure', 'spark', 'arch', 'ssis']</t>
  </si>
  <si>
    <t>{'analyst_tools': ['ssis'], 'cloud': ['databricks', 'snowflake', 'azure'], 'libraries': ['spark'], 'os': ['arch'], 'programming': ['python', 'sql']}</t>
  </si>
  <si>
    <t>['sql', 'ruby', 'ruby', 'python', 'ruby on rails', 'gitlab', 'github']</t>
  </si>
  <si>
    <t>{'other': ['gitlab', 'github'], 'programming': ['sql', 'ruby', 'python'], 'webframeworks': ['ruby', 'ruby on rails']}</t>
  </si>
  <si>
    <t>Data Analyst=Washington, DC Jobs</t>
  </si>
  <si>
    <t>Data engineer With Salesforce - Hiring Immediately</t>
  </si>
  <si>
    <t>Alternance - Assistant.e Data Analyst Transport (H/F) - Septembre 2023</t>
  </si>
  <si>
    <t>['bigquery', 'azure', 'airflow', 'spark', 'pyspark', 'kafka', 'terraform']</t>
  </si>
  <si>
    <t>{'cloud': ['bigquery', 'azure'], 'libraries': ['airflow', 'spark', 'pyspark', 'kafka'], 'other': ['terraform']}</t>
  </si>
  <si>
    <t>C++ Software Engineer - Jobs in Manama, Bahrain</t>
  </si>
  <si>
    <t>['c++', 'c', 'c#', 'java', 'windows']</t>
  </si>
  <si>
    <t>{'os': ['windows'], 'programming': ['c++', 'c', 'c#', 'java']}</t>
  </si>
  <si>
    <t>Senior Data Scientist (M/F) - Hiring Urgently</t>
  </si>
  <si>
    <t>Medela</t>
  </si>
  <si>
    <t>Lidl Latvija</t>
  </si>
  <si>
    <t>DATA SCIENTIST - HYBRID IN UTRECHT - LONG TERM FREELANCE ROLE</t>
  </si>
  <si>
    <t>TapTap</t>
  </si>
  <si>
    <t>$11/h Temp Data Analyst Admin</t>
  </si>
  <si>
    <t>['mongodb', 'mongodb', 'golang', 'python', 'redis', 'aws', 'azure', 'gcp', 'spring', 'jenkins', 'git', 'bitbucket']</t>
  </si>
  <si>
    <t>{'cloud': ['aws', 'azure', 'gcp'], 'databases': ['mongodb', 'redis'], 'libraries': ['spring'], 'other': ['jenkins', 'git', 'bitbucket'], 'programming': ['mongodb', 'golang', 'python']}</t>
  </si>
  <si>
    <t>Data Platform - Test Automation Engineer</t>
  </si>
  <si>
    <t>Business Performance Data Analyst Intern (F/M/D)</t>
  </si>
  <si>
    <t>Data Engineer-remote from Italy</t>
  </si>
  <si>
    <t>Game-fi Data Analytics</t>
  </si>
  <si>
    <t>Affyn Pte Ltd</t>
  </si>
  <si>
    <t>['python', 'r', 'nosql', 'mongodb', 'mongodb', 'sql', 'tableau', 'qlik']</t>
  </si>
  <si>
    <t>{'analyst_tools': ['tableau', 'qlik'], 'databases': ['mongodb'], 'programming': ['python', 'r', 'nosql', 'mongodb', 'sql']}</t>
  </si>
  <si>
    <t>Risk Data Scientist (Coder/Programmer)</t>
  </si>
  <si>
    <t>['r', 'python', 'sas', 'sas', 'sql', 'rshiny']</t>
  </si>
  <si>
    <t>{'analyst_tools': ['sas'], 'libraries': ['rshiny'], 'programming': ['r', 'python', 'sas', 'sql']}</t>
  </si>
  <si>
    <t>Data operations Engineer (Internal Candidates)</t>
  </si>
  <si>
    <t>DevOps engineer | CI/CD pipelines</t>
  </si>
  <si>
    <t>['sql', 'sas', 'sas', 'python', 'excel', 'spss', 'tableau', 'git']</t>
  </si>
  <si>
    <t>{'analyst_tools': ['sas', 'excel', 'spss', 'tableau'], 'other': ['git'], 'programming': ['sql', 'sas', 'python']}</t>
  </si>
  <si>
    <t>['scala', 'mongo', 'sql', 'nosql', 'mongodb', 'mongodb', 'elasticsearch', 'neo4j', 'aws', 'gcp', 'azure', 'oracle', 'spark', 'pyspark', 'kafka']</t>
  </si>
  <si>
    <t>{'cloud': ['aws', 'gcp', 'azure', 'oracle'], 'databases': ['mongodb', 'elasticsearch', 'neo4j'], 'libraries': ['spark', 'pyspark', 'kafka'], 'programming': ['scala', 'mongo', 'sql', 'nosql', 'mongodb']}</t>
  </si>
  <si>
    <t>['java', 'sql', 'bash', 'python', 'go', 'postgresql', 'elasticsearch', 'aws', 'spring', 'spark', 'linux', 'terraform', 'docker', 'kubernetes', 'jenkins', 'pulumi', 'chef']</t>
  </si>
  <si>
    <t>{'cloud': ['aws'], 'databases': ['postgresql', 'elasticsearch'], 'libraries': ['spring', 'spark'], 'os': ['linux'], 'other': ['terraform', 'docker', 'kubernetes', 'jenkins', 'pulumi', 'chef'], 'programming': ['java', 'sql', 'bash', 'python', 'go']}</t>
  </si>
  <si>
    <t>BIG DATA ENGINEER (1241)</t>
  </si>
  <si>
    <t>['python', 'java', 'sql', 'azure', 'spark', 'kafka', 'gdpr']</t>
  </si>
  <si>
    <t>{'cloud': ['azure'], 'libraries': ['spark', 'kafka', 'gdpr'], 'programming': ['python', 'java', 'sql']}</t>
  </si>
  <si>
    <t>MondelÄ z International</t>
  </si>
  <si>
    <t>Junior software engineer (parsing/reverse)</t>
  </si>
  <si>
    <t>Artellence</t>
  </si>
  <si>
    <t>Creator Growth Data Analyst</t>
  </si>
  <si>
    <t>['python', 'sql', 'bigquery', 'aws', 'redshift', 'snowflake', 'databricks', 'spark', 'tableau', 'terraform']</t>
  </si>
  <si>
    <t>{'analyst_tools': ['tableau'], 'cloud': ['bigquery', 'aws', 'redshift', 'snowflake', 'databricks'], 'libraries': ['spark'], 'other': ['terraform'], 'programming': ['python', 'sql']}</t>
  </si>
  <si>
    <t>Qupital Limited</t>
  </si>
  <si>
    <t>National Healthcare Group Polyclinics</t>
  </si>
  <si>
    <t>Data Scientist – Knowledge graph engineer (m/f/d)</t>
  </si>
  <si>
    <t>Leibniz Institut DSMZ - Deutsche Sammlung von Mikroorganismen und Zellkulturen GmbH</t>
  </si>
  <si>
    <t>['php', 'python', 'javascript', 'sql']</t>
  </si>
  <si>
    <t>{'programming': ['php', 'python', 'javascript', 'sql']}</t>
  </si>
  <si>
    <t>Data Analyst Intern: ATL - Spring 2024</t>
  </si>
  <si>
    <t>Potomac Management Solutions, LLC</t>
  </si>
  <si>
    <t>Data Engineer – Hedge Fund - up to S$280,000 Salary + Bonuses</t>
  </si>
  <si>
    <t>Senior Business Analyst, Air Performance, Amazon AIR</t>
  </si>
  <si>
    <t>Data Migration Engineer with SAP S4 Hana Skill</t>
  </si>
  <si>
    <t>['java', 'sql', 'gcp', 'spring', 'react', 'selenium', 'angular', 'sap', 'flow', 'docker', 'kubernetes', 'git', 'github', 'bitbucket', 'jenkins']</t>
  </si>
  <si>
    <t>{'analyst_tools': ['sap'], 'cloud': ['gcp'], 'libraries': ['spring', 'react', 'selenium'], 'other': ['flow', 'docker', 'kubernetes', 'git', 'github', 'bitbucket', 'jenkins'], 'programming': ['java', 'sql'], 'webframeworks': ['angular']}</t>
  </si>
  <si>
    <t>Product and Data Analyst, Office of Innovation, Giga, Barcelona...</t>
  </si>
  <si>
    <t>UNICEF Global</t>
  </si>
  <si>
    <t>City of Grand Junction</t>
  </si>
  <si>
    <t>via Taskus, LLC - Jobs.net</t>
  </si>
  <si>
    <t>Taskus, LLC</t>
  </si>
  <si>
    <t>Data Scientist - Quality and Environmental Health %26 Safety ...</t>
  </si>
  <si>
    <t>Brown &amp; Brown, INC.</t>
  </si>
  <si>
    <t>Data Scientist - Commercial Excellence - Intern</t>
  </si>
  <si>
    <t>Senior Data Engineer – Equities Investment Team</t>
  </si>
  <si>
    <t>Meredith Brown Associates</t>
  </si>
  <si>
    <t>Colossyan</t>
  </si>
  <si>
    <t>data scientist delhi</t>
  </si>
  <si>
    <t>🔥  💾  DATA ENGINEER 💾  🔥</t>
  </si>
  <si>
    <t>dreamBIG</t>
  </si>
  <si>
    <t>Software Engineer/ Senior Engineer, Enterprise It</t>
  </si>
  <si>
    <t>Ingeniero/a de  Inteligencia Artificial  o Big Data</t>
  </si>
  <si>
    <t>StormHarvester</t>
  </si>
  <si>
    <t>Manager 2 Principal Data Scientist</t>
  </si>
  <si>
    <t>Data Engineer. Job in Ashington My Valley Jobs Today</t>
  </si>
  <si>
    <t>Data Engineer Intern | Prácticas</t>
  </si>
  <si>
    <t>['sql', 'java', 'python', 'aws', 'snowflake', 'git']</t>
  </si>
  <si>
    <t>{'cloud': ['aws', 'snowflake'], 'other': ['git'], 'programming': ['sql', 'java', 'python']}</t>
  </si>
  <si>
    <t>['python', 'sql', 'sas', 'sas', 'tensorflow', 'pytorch', 'hadoop', 'spark', 'qlik', 'power bi', 'tableau']</t>
  </si>
  <si>
    <t>{'analyst_tools': ['sas', 'qlik', 'power bi', 'tableau'], 'libraries': ['tensorflow', 'pytorch', 'hadoop', 'spark'], 'programming': ['python', 'sql', 'sas']}</t>
  </si>
  <si>
    <t>['python', 'sql', 'postgresql', 'airflow', 'spark']</t>
  </si>
  <si>
    <t>{'databases': ['postgresql'], 'libraries': ['airflow', 'spark'], 'programming': ['python', 'sql']}</t>
  </si>
  <si>
    <t>H LAB</t>
  </si>
  <si>
    <t>['typescript', 'golang', 'sql', 'redis', 'azure', 'angular', 'github', 'terraform', 'kubernetes']</t>
  </si>
  <si>
    <t>{'cloud': ['azure'], 'databases': ['redis'], 'other': ['github', 'terraform', 'kubernetes'], 'programming': ['typescript', 'golang', 'sql'], 'webframeworks': ['angular']}</t>
  </si>
  <si>
    <t>2058 - Data Security Analyst</t>
  </si>
  <si>
    <t>Miami, TX</t>
  </si>
  <si>
    <t>['sql', 'tableau', 'qlik', 'excel', 'sheets']</t>
  </si>
  <si>
    <t>{'analyst_tools': ['tableau', 'qlik', 'excel', 'sheets'], 'programming': ['sql']}</t>
  </si>
  <si>
    <t>Oscaro</t>
  </si>
  <si>
    <t>Cloud Data Engineer (Reference Data as a Service) (f/m/d)</t>
  </si>
  <si>
    <t>Data integration Engineer</t>
  </si>
  <si>
    <t>Analytics Engineer Traineeship</t>
  </si>
  <si>
    <t>The Information Lab Netherlands B.V.</t>
  </si>
  <si>
    <t>Senior DevSecOps engineer на продукт МТС Аналитика (Big Data)</t>
  </si>
  <si>
    <t>['python', 'go', 'java', 'git', 'docker', 'kubernetes']</t>
  </si>
  <si>
    <t>{'other': ['git', 'docker', 'kubernetes'], 'programming': ['python', 'go', 'java']}</t>
  </si>
  <si>
    <t>Alam Namaa</t>
  </si>
  <si>
    <t>['tableau', 'qlik', 'power bi', 'ssis', 'alteryx']</t>
  </si>
  <si>
    <t>{'analyst_tools': ['tableau', 'qlik', 'power bi', 'ssis', 'alteryx']}</t>
  </si>
  <si>
    <t>Network and Information Security Engineer</t>
  </si>
  <si>
    <t>Rekruteo.com</t>
  </si>
  <si>
    <t>['python', 'sql', 'nosql', 'cassandra', 'snowflake', 'aws', 'redshift', 'azure', 'databricks', 'hadoop', 'spark', 'kafka', 'airflow', 'unix', 'power bi', 'github', 'jenkins']</t>
  </si>
  <si>
    <t>{'analyst_tools': ['power bi'], 'cloud': ['snowflake', 'aws', 'redshift', 'azure', 'databricks'], 'databases': ['cassandra'], 'libraries': ['hadoop', 'spark', 'kafka', 'airflow'], 'os': ['unix'], 'other': ['github', 'jenkins'], 'programming': ['python', 'sql', 'nosql']}</t>
  </si>
  <si>
    <t>Data Analyst, Consumer Analytics</t>
  </si>
  <si>
    <t>Gammarth, Tunisia</t>
  </si>
  <si>
    <t>['sql', 'python', 'r', 'azure', 'power bi', 'word', 'excel', 'powerpoint', 'jira']</t>
  </si>
  <si>
    <t>{'analyst_tools': ['power bi', 'word', 'excel', 'powerpoint'], 'async': ['jira'], 'cloud': ['azure'], 'programming': ['sql', 'python', 'r']}</t>
  </si>
  <si>
    <t>Sr. Data Scientist 17960</t>
  </si>
  <si>
    <t>['python', 'java', 'scala', 'rust', 'sql', 'hadoop', 'spark', 'airflow', 'docker']</t>
  </si>
  <si>
    <t>{'libraries': ['hadoop', 'spark', 'airflow'], 'other': ['docker'], 'programming': ['python', 'java', 'scala', 'rust', 'sql']}</t>
  </si>
  <si>
    <t>['sas', 'sas', 'r', 'python', 'spss', 'tableau', 'word', 'powerpoint', 'excel']</t>
  </si>
  <si>
    <t>{'analyst_tools': ['sas', 'spss', 'tableau', 'word', 'powerpoint', 'excel'], 'programming': ['sas', 'r', 'python']}</t>
  </si>
  <si>
    <t>Cometh Consulting</t>
  </si>
  <si>
    <t>FULLREMOTE - Data Engineer</t>
  </si>
  <si>
    <t>['sql', 'python', 'go', 'sql server', 'aws', 'redshift', 'aurora', 'pyspark', 'docker', 'kubernetes', 'github']</t>
  </si>
  <si>
    <t>{'cloud': ['aws', 'redshift', 'aurora'], 'databases': ['sql server'], 'libraries': ['pyspark'], 'other': ['docker', 'kubernetes', 'github'], 'programming': ['sql', 'python', 'go']}</t>
  </si>
  <si>
    <t>Curious Ahead</t>
  </si>
  <si>
    <t>['python', 'java', 'aws', 'gcp', 'azure', 'tensorflow', 'pytorch', 'github']</t>
  </si>
  <si>
    <t>{'cloud': ['aws', 'gcp', 'azure'], 'libraries': ['tensorflow', 'pytorch'], 'other': ['github'], 'programming': ['python', 'java']}</t>
  </si>
  <si>
    <t>Remote Data Scientist / Analyst in Ghana</t>
  </si>
  <si>
    <t>Carrot Institute</t>
  </si>
  <si>
    <t>Marketing Data Analyst, Sr</t>
  </si>
  <si>
    <t>['power bi', 'tableau', 'asana']</t>
  </si>
  <si>
    <t>{'analyst_tools': ['power bi', 'tableau'], 'async': ['asana']}</t>
  </si>
  <si>
    <t>Data Scientist - Clearance Sponsored</t>
  </si>
  <si>
    <t>EASY CASH</t>
  </si>
  <si>
    <t>['python', 'numpy', 'pandas', 'tableau', 'docker', 'git']</t>
  </si>
  <si>
    <t>{'analyst_tools': ['tableau'], 'libraries': ['numpy', 'pandas'], 'other': ['docker', 'git'], 'programming': ['python']}</t>
  </si>
  <si>
    <t>TALENT HUNTERS HUB</t>
  </si>
  <si>
    <t>['r', 'dplyr', 'tidyverse']</t>
  </si>
  <si>
    <t>{'libraries': ['dplyr', 'tidyverse'], 'programming': ['r']}</t>
  </si>
  <si>
    <t>Innocean Worldwide Europe GmbH</t>
  </si>
  <si>
    <t>Archer GRC Developer/ Data Analyst</t>
  </si>
  <si>
    <t>Marketing Reporting Analyst - US Client</t>
  </si>
  <si>
    <t>Alternance (H/F) : Data Analyst</t>
  </si>
  <si>
    <t>Lovebox</t>
  </si>
  <si>
    <t>Programmer/Analyst, Data Engineer</t>
  </si>
  <si>
    <t>Web &amp; Analytics Software Manager - Remote | WFH</t>
  </si>
  <si>
    <t>MS Society</t>
  </si>
  <si>
    <t>Stage M1 - Data Analyst H/F - Nantes</t>
  </si>
  <si>
    <t>['sql', 'sas', 'sas', 'python', 'r', 'gcp', 'aws', 'azure', 'vue']</t>
  </si>
  <si>
    <t>{'analyst_tools': ['sas'], 'cloud': ['gcp', 'aws', 'azure'], 'programming': ['sql', 'sas', 'python', 'r'], 'webframeworks': ['vue']}</t>
  </si>
  <si>
    <t>Working Student - Data Analyst and Process Mining Architect</t>
  </si>
  <si>
    <t>GFI FR</t>
  </si>
  <si>
    <t>Sourceone Staffing &amp; Counsulting pvt ltd</t>
  </si>
  <si>
    <t>Bcc Pay Spa</t>
  </si>
  <si>
    <t>Data Analyst / Performance Analyst im Bereich Erneuerbare Energien...</t>
  </si>
  <si>
    <t>ENGIE Deutschland</t>
  </si>
  <si>
    <t>['mongodb', 'mongodb', 'javascript', 'python', 'aws', 'gcp', 'azure', 'selenium', 'react', 'vue']</t>
  </si>
  <si>
    <t>{'cloud': ['aws', 'gcp', 'azure'], 'databases': ['mongodb'], 'libraries': ['selenium', 'react'], 'programming': ['mongodb', 'javascript', 'python'], 'webframeworks': ['vue']}</t>
  </si>
  <si>
    <t>VP, Team Lead, Data Engineering</t>
  </si>
  <si>
    <t>Infra engineer for data streaming &amp; data technologies</t>
  </si>
  <si>
    <t>Data Management Analyst (Remote)</t>
  </si>
  <si>
    <t>Senior Data Analyst/Strategy &amp; Operations- Hybrid NY,NY</t>
  </si>
  <si>
    <t>Azure Machine Learning Engineer</t>
  </si>
  <si>
    <t>Azure Databricks Data Engineer- Denver, CO (onsite)</t>
  </si>
  <si>
    <t>['t-sql', 'python', 'nosql', 'aws', 'git']</t>
  </si>
  <si>
    <t>{'cloud': ['aws'], 'other': ['git'], 'programming': ['t-sql', 'python', 'nosql']}</t>
  </si>
  <si>
    <t>Softwaremill S.a.</t>
  </si>
  <si>
    <t>['scala', 'mongo', 'cassandra', 'kafka']</t>
  </si>
  <si>
    <t>{'databases': ['cassandra'], 'libraries': ['kafka'], 'programming': ['scala', 'mongo']}</t>
  </si>
  <si>
    <t>Senior Data Analyst - &amp;pound;45,000 - Ilkley</t>
  </si>
  <si>
    <t>Sales Assoc Analyst</t>
  </si>
  <si>
    <t>Digital Analytics Professional</t>
  </si>
  <si>
    <t>['sql', 'r', 'sas', 'sas', 'python', 'excel', 'tableau']</t>
  </si>
  <si>
    <t>{'analyst_tools': ['sas', 'excel', 'tableau'], 'programming': ['sql', 'r', 'sas', 'python']}</t>
  </si>
  <si>
    <t>Platform Engineer / DevOps (Barcelona, España)</t>
  </si>
  <si>
    <t>['bash', 'python', 'sql', 'scala', 'java', 'powershell', 'sql server', 'azure', 'databricks', 'kafka', 'terraform']</t>
  </si>
  <si>
    <t>{'cloud': ['azure', 'databricks'], 'databases': ['sql server'], 'libraries': ['kafka'], 'other': ['terraform'], 'programming': ['bash', 'python', 'sql', 'scala', 'java', 'powershell']}</t>
  </si>
  <si>
    <t>['python', 'java', 'sql', 'mongodb', 'mongodb', 'mysql', 'sql server']</t>
  </si>
  <si>
    <t>{'databases': ['mongodb', 'mysql', 'sql server'], 'programming': ['python', 'java', 'sql', 'mongodb']}</t>
  </si>
  <si>
    <t>['python', 'java', 'scala', 'r', 'sql', 'aws', 'azure', 'databricks', 'spark', 'hadoop', 'tableau']</t>
  </si>
  <si>
    <t>{'analyst_tools': ['tableau'], 'cloud': ['aws', 'azure', 'databricks'], 'libraries': ['spark', 'hadoop'], 'programming': ['python', 'java', 'scala', 'r', 'sql']}</t>
  </si>
  <si>
    <t>Scientist/Associate Scientist</t>
  </si>
  <si>
    <t>Junior System Analyst</t>
  </si>
  <si>
    <t>['sql', 'sas', 'sas', 'oracle', 'hadoop', 'qlik']</t>
  </si>
  <si>
    <t>{'analyst_tools': ['sas', 'qlik'], 'cloud': ['oracle'], 'libraries': ['hadoop'], 'programming': ['sql', 'sas']}</t>
  </si>
  <si>
    <t>Remote Entry-level Data Scientist required, Long Term - Contract...</t>
  </si>
  <si>
    <t>TS Implement Engineer (L2)</t>
  </si>
  <si>
    <t>Krungsri Auto / กรุงศรี ออโต้</t>
  </si>
  <si>
    <t>['sql', 'python', 'db2', 'gcp', 'bigquery', 'oracle', 'airflow', 'hadoop', 'spark', 'kafka', 'pandas', 'numpy']</t>
  </si>
  <si>
    <t>{'cloud': ['gcp', 'bigquery', 'oracle'], 'databases': ['db2'], 'libraries': ['airflow', 'hadoop', 'spark', 'kafka', 'pandas', 'numpy'], 'programming': ['sql', 'python']}</t>
  </si>
  <si>
    <t>HOLCIM Group</t>
  </si>
  <si>
    <t>AVP, Data Scientist, Consumer Banking Group Operations, Technology...</t>
  </si>
  <si>
    <t>Josefov, Czechia</t>
  </si>
  <si>
    <t>Insider Threat Analyst 1</t>
  </si>
  <si>
    <t>Claims - SIU Data Analyst Il</t>
  </si>
  <si>
    <t>Cincinnati Insurance Company, Inc.</t>
  </si>
  <si>
    <t>Data analyst/solution architect</t>
  </si>
  <si>
    <t>['python', 'solidity', 'mysql', 'bigquery', 'aws', 'hadoop', 'spark', 'ionic', 'flutter', 'excel']</t>
  </si>
  <si>
    <t>{'analyst_tools': ['excel'], 'cloud': ['bigquery', 'aws'], 'databases': ['mysql'], 'libraries': ['hadoop', 'spark', 'ionic', 'flutter'], 'programming': ['python', 'solidity']}</t>
  </si>
  <si>
    <t>Data Analyst (DB, SQL, XML, C#, VB.NET)</t>
  </si>
  <si>
    <t>['sql', 'c#', 'vb.net', 'windows', 'unix']</t>
  </si>
  <si>
    <t>{'os': ['windows', 'unix'], 'programming': ['sql', 'c#', 'vb.net']}</t>
  </si>
  <si>
    <t>Rurika Consultancy</t>
  </si>
  <si>
    <t>['c#', 'java', 'python', 'sql', 'azure', 'databricks', 'spark', 'tensorflow', 'pytorch', 'git', 'kubernetes']</t>
  </si>
  <si>
    <t>{'cloud': ['azure', 'databricks'], 'libraries': ['spark', 'tensorflow', 'pytorch'], 'other': ['git', 'kubernetes'], 'programming': ['c#', 'java', 'python', 'sql']}</t>
  </si>
  <si>
    <t>Data Engineer Big Data-Azure</t>
  </si>
  <si>
    <t>['python', 'sql', 'nosql', 'scala', 'cassandra', 'azure', 'databricks', 'spark']</t>
  </si>
  <si>
    <t>{'cloud': ['azure', 'databricks'], 'databases': ['cassandra'], 'libraries': ['spark'], 'programming': ['python', 'sql', 'nosql', 'scala']}</t>
  </si>
  <si>
    <t>['sharepoint', 'excel', 'dax', 'flow']</t>
  </si>
  <si>
    <t>{'analyst_tools': ['sharepoint', 'excel', 'dax'], 'other': ['flow']}</t>
  </si>
  <si>
    <t>Project engineer engineering</t>
  </si>
  <si>
    <t>bex technologies GmbH</t>
  </si>
  <si>
    <t>['shell', 'c', 'linux']</t>
  </si>
  <si>
    <t>{'os': ['linux'], 'programming': ['shell', 'c']}</t>
  </si>
  <si>
    <t>Product Data Scientist/ Data analytics</t>
  </si>
  <si>
    <t>Data Science Manager, Workforce Intelligence</t>
  </si>
  <si>
    <t>Infoplus Technologies UK Ltd</t>
  </si>
  <si>
    <t>['python', 'java', 'sql', 'nosql', 'go', 'hadoop', 'ssis', 'ssrs']</t>
  </si>
  <si>
    <t>{'analyst_tools': ['ssis', 'ssrs'], 'libraries': ['hadoop'], 'programming': ['python', 'java', 'sql', 'nosql', 'go']}</t>
  </si>
  <si>
    <t>Data Engineer (Azure Databricks) - contract - £450 per day ...</t>
  </si>
  <si>
    <t>Howard Lock Consulting Ltd</t>
  </si>
  <si>
    <t>Junior Data Scientist [GamesLab]</t>
  </si>
  <si>
    <t>Flying Wild Hog Studios</t>
  </si>
  <si>
    <t>Engineer- Data Analytics</t>
  </si>
  <si>
    <t>Business Analyst-IT Bucuresti</t>
  </si>
  <si>
    <t>CEC Bank</t>
  </si>
  <si>
    <t>Parkway Pantai Limited</t>
  </si>
  <si>
    <t>Assemble Consulting LLC</t>
  </si>
  <si>
    <t>['sql', 'python', 'r', 'excel', 'tableau', 'power bi', 'sap']</t>
  </si>
  <si>
    <t>{'analyst_tools': ['excel', 'tableau', 'power bi', 'sap'], 'programming': ['sql', 'python', 'r']}</t>
  </si>
  <si>
    <t>Finance Data Analytic Manager</t>
  </si>
  <si>
    <t>Shepshed, UK</t>
  </si>
  <si>
    <t>Winbro Group Technologies</t>
  </si>
  <si>
    <t>Data Engineer (regulatory)</t>
  </si>
  <si>
    <t>SIMIAN Group</t>
  </si>
  <si>
    <t>Senior Research Manager - Analytics &amp; Data Management</t>
  </si>
  <si>
    <t>Data Scientist Alternance H/F</t>
  </si>
  <si>
    <t>Digital Radicals</t>
  </si>
  <si>
    <t>['javascript', 'c#', 'sql', 'react', 'gitlab', 'github']</t>
  </si>
  <si>
    <t>{'libraries': ['react'], 'other': ['gitlab', 'github'], 'programming': ['javascript', 'c#', 'sql']}</t>
  </si>
  <si>
    <t>Python Developer or Data scientist</t>
  </si>
  <si>
    <t>Damcosoft</t>
  </si>
  <si>
    <t>Jiyu Consulting Ltd</t>
  </si>
  <si>
    <t>Data Engineer: BluNova</t>
  </si>
  <si>
    <t>['c++', 'sql', 'nosql', 'python', 'java', 'r', 'scala', 'databricks', 'flow']</t>
  </si>
  <si>
    <t>{'cloud': ['databricks'], 'other': ['flow'], 'programming': ['c++', 'sql', 'nosql', 'python', 'java', 'r', 'scala']}</t>
  </si>
  <si>
    <t>QA BI Analyst</t>
  </si>
  <si>
    <t>['sql', 'qlik', 'microstrategy']</t>
  </si>
  <si>
    <t>{'analyst_tools': ['qlik', 'microstrategy'], 'programming': ['sql']}</t>
  </si>
  <si>
    <t>Data Analyst / Decision Scientist, Trust (Community Support)</t>
  </si>
  <si>
    <t>Security Engineer (Data Privacy, Risk and Governance)</t>
  </si>
  <si>
    <t>Data Engineer (Kafka/Java)</t>
  </si>
  <si>
    <t>['java', 'sql', 'nosql', 'kafka', 'spark', 'hadoop', 'unix']</t>
  </si>
  <si>
    <t>{'libraries': ['kafka', 'spark', 'hadoop'], 'os': ['unix'], 'programming': ['java', 'sql', 'nosql']}</t>
  </si>
  <si>
    <t>Data Analyst/ Web Analyst</t>
  </si>
  <si>
    <t>via JCPenney - Careers</t>
  </si>
  <si>
    <t>JCPenney Careers 2018</t>
  </si>
  <si>
    <t>['sql', 'python', 'r', 'aws', 'redshift', 'qlik', 'powerpoint']</t>
  </si>
  <si>
    <t>{'analyst_tools': ['qlik', 'powerpoint'], 'cloud': ['aws', 'redshift'], 'programming': ['sql', 'python', 'r']}</t>
  </si>
  <si>
    <t>Data Scientist with TS/SCI CI Polygraph Jobs</t>
  </si>
  <si>
    <t>Data Analyst | Calamba, Laguna</t>
  </si>
  <si>
    <t>Senior Data Management Analyst (W2 ONLY)</t>
  </si>
  <si>
    <t>['python', 'r', 'sql', 'sas', 'sas', 'snowflake']</t>
  </si>
  <si>
    <t>{'analyst_tools': ['sas'], 'cloud': ['snowflake'], 'programming': ['python', 'r', 'sql', 'sas']}</t>
  </si>
  <si>
    <t>Data Reporting Analyst (Marketing Media Insights)</t>
  </si>
  <si>
    <t>Data Analyst (Sales department)</t>
  </si>
  <si>
    <t>Panel Management Analyst</t>
  </si>
  <si>
    <t>Program Manager with ML &amp; Data Science Experience</t>
  </si>
  <si>
    <t>[HCMC/Hanoi] Lead Data Engineer (GCP/AZURE/AWS)</t>
  </si>
  <si>
    <t>['python', 'aws', 'azure', 'databricks', 'airflow', 'terraform', 'docker', 'kubernetes']</t>
  </si>
  <si>
    <t>{'cloud': ['aws', 'azure', 'databricks'], 'libraries': ['airflow'], 'other': ['terraform', 'docker', 'kubernetes'], 'programming': ['python']}</t>
  </si>
  <si>
    <t>Data Engineer - Gran Concepción</t>
  </si>
  <si>
    <t>RyS Consultores</t>
  </si>
  <si>
    <t>Internship: Data engineering: data reporting on the new BI</t>
  </si>
  <si>
    <t>['java', 'sql', 'python', 'excel', 'qlik', 'docker', 'kubernetes']</t>
  </si>
  <si>
    <t>{'analyst_tools': ['excel', 'qlik'], 'other': ['docker', 'kubernetes'], 'programming': ['java', 'sql', 'python']}</t>
  </si>
  <si>
    <t>Hornbach Holding</t>
  </si>
  <si>
    <t>['java', 'scala', 'python', 'sql', 'nosql', 'aws', 'azure', 'gcp', 'hadoop', 'spark', 'kafka']</t>
  </si>
  <si>
    <t>{'cloud': ['aws', 'azure', 'gcp'], 'libraries': ['hadoop', 'spark', 'kafka'], 'programming': ['java', 'scala', 'python', 'sql', 'nosql']}</t>
  </si>
  <si>
    <t>Data Analyst (m/w/d) Testing und Implementation</t>
  </si>
  <si>
    <t>TIBO Energy</t>
  </si>
  <si>
    <t>['sas', 'sas', 'r', 'python', 'sql', 'nosql', 'db2', 'aws', 'oracle']</t>
  </si>
  <si>
    <t>{'analyst_tools': ['sas'], 'cloud': ['aws', 'oracle'], 'databases': ['db2'], 'programming': ['sas', 'r', 'python', 'sql', 'nosql']}</t>
  </si>
  <si>
    <t>Business Analyst/Data analyst. Job in Atlanta My Valley Jobs Today</t>
  </si>
  <si>
    <t>ALTERNANCE – DATA ENGINEER</t>
  </si>
  <si>
    <t>Senior Manager, Data Insights, Analysis &amp; Research (Santa Monica...</t>
  </si>
  <si>
    <t>Macerich</t>
  </si>
  <si>
    <t>Matillion ETL Engineer</t>
  </si>
  <si>
    <t>Data and Reporting Professional II</t>
  </si>
  <si>
    <t>['sql', 'sas', 'sas', 'word', 'excel', 'powerpoint', 'power bi']</t>
  </si>
  <si>
    <t>{'analyst_tools': ['sas', 'word', 'excel', 'powerpoint', 'power bi'], 'programming': ['sql', 'sas']}</t>
  </si>
  <si>
    <t>CDI FreelanceIngénieur Data</t>
  </si>
  <si>
    <t>ingeniero de data</t>
  </si>
  <si>
    <t>Activos S A S</t>
  </si>
  <si>
    <t>['sql', 'mongodb', 'mongodb', 'python', 'c', 'mysql', 'postgresql', 'sql server', 'bigquery', 'tensorflow', 'airflow', 'hadoop', 'spark', 'kafka', 'looker', 'power bi', 'tableau', 'docker', 'kubernetes']</t>
  </si>
  <si>
    <t>{'analyst_tools': ['looker', 'power bi', 'tableau'], 'cloud': ['bigquery'], 'databases': ['mongodb', 'mysql', 'postgresql', 'sql server'], 'libraries': ['tensorflow', 'airflow', 'hadoop', 'spark', 'kafka'], 'other': ['docker', 'kubernetes'], 'programming': ['sql', 'mongodb', 'python', 'c']}</t>
  </si>
  <si>
    <t>Credit Risk &amp; Data Analyst</t>
  </si>
  <si>
    <t>['sas', 'sas', 'c', 'tableau']</t>
  </si>
  <si>
    <t>{'analyst_tools': ['sas', 'tableau'], 'programming': ['sas', 'c']}</t>
  </si>
  <si>
    <t>US Federal Energy Regulatory Commission</t>
  </si>
  <si>
    <t>['go', 'c', 'power bi']</t>
  </si>
  <si>
    <t>{'analyst_tools': ['power bi'], 'programming': ['go', 'c']}</t>
  </si>
  <si>
    <t>Data Scientist - FounData (Denmark, Søborg)</t>
  </si>
  <si>
    <t>Sr Data Analyst- Hybrid Role in  Reston, VA</t>
  </si>
  <si>
    <t>Intelligence and Data Analyst Development Programmes (I&amp;DADP)</t>
  </si>
  <si>
    <t>MI5 &amp; MI6</t>
  </si>
  <si>
    <t>data analyst,cat. prot. l.68/99</t>
  </si>
  <si>
    <t>J746 | Market and Reporting Analyst</t>
  </si>
  <si>
    <t>Smava GmbH</t>
  </si>
  <si>
    <t>['python', 'java', 'aws', 'redshift', 'aurora', 'airflow', 'linux', 'tableau', 'terraform', 'docker']</t>
  </si>
  <si>
    <t>{'analyst_tools': ['tableau'], 'cloud': ['aws', 'redshift', 'aurora'], 'libraries': ['airflow'], 'os': ['linux'], 'other': ['terraform', 'docker'], 'programming': ['python', 'java']}</t>
  </si>
  <si>
    <t>['python', 'cassandra', 'kafka', 'spark']</t>
  </si>
  <si>
    <t>{'databases': ['cassandra'], 'libraries': ['kafka', 'spark'], 'programming': ['python']}</t>
  </si>
  <si>
    <t>['python', 'scala', 'sql', 'databricks', 'spark', 'sap', 'git']</t>
  </si>
  <si>
    <t>{'analyst_tools': ['sap'], 'cloud': ['databricks'], 'libraries': ['spark'], 'other': ['git'], 'programming': ['python', 'scala', 'sql']}</t>
  </si>
  <si>
    <t>['python', 'matlab', 'r', 'java', 'pandas', 'spark', 'keras', 'pytorch', 'tensorflow', 'tableau']</t>
  </si>
  <si>
    <t>{'analyst_tools': ['tableau'], 'libraries': ['pandas', 'spark', 'keras', 'pytorch', 'tensorflow'], 'programming': ['python', 'matlab', 'r', 'java']}</t>
  </si>
  <si>
    <t>Business Analytics Executive</t>
  </si>
  <si>
    <t>Data Governance Engineer #SWX H/F</t>
  </si>
  <si>
    <t>['databricks', 'aws', 'azure', 'gdpr']</t>
  </si>
  <si>
    <t>{'cloud': ['databricks', 'aws', 'azure'], 'libraries': ['gdpr']}</t>
  </si>
  <si>
    <t>['sap', 'alteryx', 'excel', 'sharepoint']</t>
  </si>
  <si>
    <t>{'analyst_tools': ['sap', 'alteryx', 'excel', 'sharepoint']}</t>
  </si>
  <si>
    <t>The Procter &amp; Gamble U.S. Business Services Company</t>
  </si>
  <si>
    <t>['sql', 'r', 'python', 'c++', 'java', 'scala', 'hadoop', 'spark', 'keras', 'tableau']</t>
  </si>
  <si>
    <t>{'analyst_tools': ['tableau'], 'libraries': ['hadoop', 'spark', 'keras'], 'programming': ['sql', 'r', 'python', 'c++', 'java', 'scala']}</t>
  </si>
  <si>
    <t>['sql', 'shell', 'mariadb', 'postgresql', 'db2', 'mysql', 'express', 'linux', 'redhat']</t>
  </si>
  <si>
    <t>{'databases': ['mariadb', 'postgresql', 'db2', 'mysql'], 'os': ['linux', 'redhat'], 'programming': ['sql', 'shell'], 'webframeworks': ['express']}</t>
  </si>
  <si>
    <t>CW Data Scientist</t>
  </si>
  <si>
    <t>['sql', 'python', 'r', 'vba', 'c#', 'power bi']</t>
  </si>
  <si>
    <t>{'analyst_tools': ['power bi'], 'programming': ['sql', 'python', 'r', 'vba', 'c#']}</t>
  </si>
  <si>
    <t>['go', 'snowflake', 'azure', 'qlik']</t>
  </si>
  <si>
    <t>{'analyst_tools': ['qlik'], 'cloud': ['snowflake', 'azure'], 'programming': ['go']}</t>
  </si>
  <si>
    <t>Mason Frank International, Leader In Salesforce Recruitment</t>
  </si>
  <si>
    <t>Machine Learning Scientist, R&amp;D</t>
  </si>
  <si>
    <t>['python', 'sas', 'sas', 'sql', 'pandas', 'numpy', 'hadoop', 'tableau']</t>
  </si>
  <si>
    <t>{'analyst_tools': ['sas', 'tableau'], 'libraries': ['pandas', 'numpy', 'hadoop'], 'programming': ['python', 'sas', 'sql']}</t>
  </si>
  <si>
    <t>['python', 'bash', 'postgresql', 'mysql', 'neo4j', 'aws', 'jupyter', 'spark', 'linux', 'tableau', 'git', 'docker', 'kubernetes']</t>
  </si>
  <si>
    <t>{'analyst_tools': ['tableau'], 'cloud': ['aws'], 'databases': ['postgresql', 'mysql', 'neo4j'], 'libraries': ['jupyter', 'spark'], 'os': ['linux'], 'other': ['git', 'docker', 'kubernetes'], 'programming': ['python', 'bash']}</t>
  </si>
  <si>
    <t>Software Engineer (Systems); Data Engineer (Analytics); Data...</t>
  </si>
  <si>
    <t>Analyst reporting</t>
  </si>
  <si>
    <t>Sibelco Australia</t>
  </si>
  <si>
    <t>Data Scientist, Five Continents Technical &amp; Industrial Services Est.</t>
  </si>
  <si>
    <t>Transfer and Data Analyst</t>
  </si>
  <si>
    <t>via Umhb.applicantstack.com</t>
  </si>
  <si>
    <t>University of Mary Hardin-Baylor</t>
  </si>
  <si>
    <t>Zettle by PayPal</t>
  </si>
  <si>
    <t>Infometry, Inc.</t>
  </si>
  <si>
    <t>['sql', 'python', 'snowflake', 'gcp', 'tableau', 'looker']</t>
  </si>
  <si>
    <t>{'analyst_tools': ['tableau', 'looker'], 'cloud': ['snowflake', 'gcp'], 'programming': ['sql', 'python']}</t>
  </si>
  <si>
    <t>Principal Data Engineer (Dallas, TX)</t>
  </si>
  <si>
    <t>First Command Financial Services</t>
  </si>
  <si>
    <t>['sql', 'oracle', 'spreadsheet', 'excel']</t>
  </si>
  <si>
    <t>{'analyst_tools': ['spreadsheet', 'excel'], 'cloud': ['oracle'], 'programming': ['sql']}</t>
  </si>
  <si>
    <t>['sas', 'sas', 'sql', 'vba', 'sql server', 'excel', 'powerpoint']</t>
  </si>
  <si>
    <t>{'analyst_tools': ['sas', 'excel', 'powerpoint'], 'databases': ['sql server'], 'programming': ['sas', 'sql', 'vba']}</t>
  </si>
  <si>
    <t>Growth Engineer - Demand Generation</t>
  </si>
  <si>
    <t>['c', 'sql', 'python', 'bigquery', 'gcp', 'github', 'gitlab', 'asana', 'notion']</t>
  </si>
  <si>
    <t>{'async': ['asana', 'notion'], 'cloud': ['bigquery', 'gcp'], 'other': ['github', 'gitlab'], 'programming': ['c', 'sql', 'python']}</t>
  </si>
  <si>
    <t>Off Cycle Engineer - Business Data Analyst - 39188</t>
  </si>
  <si>
    <t>Project Associate – Data Analysis,</t>
  </si>
  <si>
    <t>Programador/ra Python Pandas</t>
  </si>
  <si>
    <t>['python', 'pandas', 'linux', 'power bi', 'dax']</t>
  </si>
  <si>
    <t>{'analyst_tools': ['power bi', 'dax'], 'libraries': ['pandas'], 'os': ['linux'], 'programming': ['python']}</t>
  </si>
  <si>
    <t>Earls Head Office</t>
  </si>
  <si>
    <t>['python', 'java', 'scala', 'sql', 'nosql', 'aws', 'azure', 'spark', 'airflow', 'tableau', 'power bi']</t>
  </si>
  <si>
    <t>{'analyst_tools': ['tableau', 'power bi'], 'cloud': ['aws', 'azure'], 'libraries': ['spark', 'airflow'], 'programming': ['python', 'java', 'scala', 'sql', 'nosql']}</t>
  </si>
  <si>
    <t>STAGE - DATA ANALYST</t>
  </si>
  <si>
    <t>Univesité Savoie Mont Blanc</t>
  </si>
  <si>
    <t>DATA SCIENTIST    H/F</t>
  </si>
  <si>
    <t>Senior cloud Data engineer AWS - Industry</t>
  </si>
  <si>
    <t>STAGE - Data Analyst Connectivit   (Radio / 5G / WiFi / V2X / GNSS)</t>
  </si>
  <si>
    <t>3SC Data Scientist</t>
  </si>
  <si>
    <t>SS Supply Chain Solutions Pvt Ltd</t>
  </si>
  <si>
    <t>Data Engineer/Administrator - 12m FTC</t>
  </si>
  <si>
    <t>eir Ireland</t>
  </si>
  <si>
    <t>['sql', 'java', 'sheets', 'excel', 'word']</t>
  </si>
  <si>
    <t>{'analyst_tools': ['sheets', 'excel', 'word'], 'programming': ['sql', 'java']}</t>
  </si>
  <si>
    <t>Developa</t>
  </si>
  <si>
    <t>Computer Network Defense Intrusion Analyst Jobs</t>
  </si>
  <si>
    <t>['perl', 'python', 'bash', 'flow']</t>
  </si>
  <si>
    <t>{'other': ['flow'], 'programming': ['perl', 'python', 'bash']}</t>
  </si>
  <si>
    <t>Page Personnel ES</t>
  </si>
  <si>
    <t>Certification Data Analyst</t>
  </si>
  <si>
    <t>Freelance Portfolio Data Analyst STAR</t>
  </si>
  <si>
    <t>Senior Consultant - Data Science (m/f/d)</t>
  </si>
  <si>
    <t>Data Scientist (REF216436G)</t>
  </si>
  <si>
    <t>['python', 'bash', 'shell', 'scikit-learn', 'pandas', 'numpy', 'tensorflow', 'pytorch', 'unix']</t>
  </si>
  <si>
    <t>{'libraries': ['scikit-learn', 'pandas', 'numpy', 'tensorflow', 'pytorch'], 'os': ['unix'], 'programming': ['python', 'bash', 'shell']}</t>
  </si>
  <si>
    <t>Data Engineer Pentaho</t>
  </si>
  <si>
    <t>['scala', 'python', 'neo4j', 'spark', 'kafka']</t>
  </si>
  <si>
    <t>{'databases': ['neo4j'], 'libraries': ['spark', 'kafka'], 'programming': ['scala', 'python']}</t>
  </si>
  <si>
    <t>Impact and Evaluation Analyst</t>
  </si>
  <si>
    <t>Yaba, Nigeria</t>
  </si>
  <si>
    <t>Co-Creation Hub CcHUB Nigeria</t>
  </si>
  <si>
    <t>['python', 'r', 'matlab', 'tableau', 'power bi', 'qlik', 'jira', 'confluence']</t>
  </si>
  <si>
    <t>{'analyst_tools': ['tableau', 'power bi', 'qlik'], 'async': ['jira', 'confluence'], 'programming': ['python', 'r', 'matlab']}</t>
  </si>
  <si>
    <t>['python', 'sql', 'azure', 'snowflake', 'pandas', 'flow']</t>
  </si>
  <si>
    <t>{'cloud': ['azure', 'snowflake'], 'libraries': ['pandas'], 'other': ['flow'], 'programming': ['python', 'sql']}</t>
  </si>
  <si>
    <t>Data Engineer Google Cloud Pleno a Sênior</t>
  </si>
  <si>
    <t>['gcp', 'databricks', 'spark']</t>
  </si>
  <si>
    <t>{'cloud': ['gcp', 'databricks'], 'libraries': ['spark']}</t>
  </si>
  <si>
    <t>['kotlin', 'bash', 'firebase', 'firebase', 'git', 'github', 'bitbucket']</t>
  </si>
  <si>
    <t>{'cloud': ['firebase'], 'databases': ['firebase'], 'other': ['git', 'github', 'bitbucket'], 'programming': ['kotlin', 'bash']}</t>
  </si>
  <si>
    <t>Data Engineers DSI F/H</t>
  </si>
  <si>
    <t>BOLLORÉ GROUP</t>
  </si>
  <si>
    <t>Junior Data Analyst, 100% En remoto</t>
  </si>
  <si>
    <t>Senior Functional Analyst (Data Platform Transformation) - Freelance</t>
  </si>
  <si>
    <t>Bloomfield, NJ</t>
  </si>
  <si>
    <t>DataPattern LLC</t>
  </si>
  <si>
    <t>['python', 'scala', 'sql', 'aws', 'snowflake', 'oracle', 'airflow', 'spark', 'hadoop', 'kafka']</t>
  </si>
  <si>
    <t>{'cloud': ['aws', 'snowflake', 'oracle'], 'libraries': ['airflow', 'spark', 'hadoop', 'kafka'], 'programming': ['python', 'scala', 'sql']}</t>
  </si>
  <si>
    <t>Data Analyst - Fluix team</t>
  </si>
  <si>
    <t>Readdle</t>
  </si>
  <si>
    <t>['sql', 'html', 'css', 'python', 'r', 'excel', 'sheets', 'looker', 'tableau', 'power bi']</t>
  </si>
  <si>
    <t>{'analyst_tools': ['excel', 'sheets', 'looker', 'tableau', 'power bi'], 'programming': ['sql', 'html', 'css', 'python', 'r']}</t>
  </si>
  <si>
    <t>Junior Data Center Engineering</t>
  </si>
  <si>
    <t>Sales Director - Data Science</t>
  </si>
  <si>
    <t>['sql', 'python', 'sql server', 'azure', 'jenkins', 'docker']</t>
  </si>
  <si>
    <t>{'cloud': ['azure'], 'databases': ['sql server'], 'other': ['jenkins', 'docker'], 'programming': ['sql', 'python']}</t>
  </si>
  <si>
    <t>['javascript', 'sql', 'nosql', 'typescript', 'aws', 'node.js', 'excel', 'jira', 'confluence']</t>
  </si>
  <si>
    <t>{'analyst_tools': ['excel'], 'async': ['jira', 'confluence'], 'cloud': ['aws'], 'programming': ['javascript', 'sql', 'nosql', 'typescript'], 'webframeworks': ['node.js']}</t>
  </si>
  <si>
    <t>Senior Business Process Analyst-Finance Master Data</t>
  </si>
  <si>
    <t>KRYPTONDATA TECHNOLOGY PTE. LTD.</t>
  </si>
  <si>
    <t>['r', 'python', 'sql', 'scala', 'sql server', 'databricks', 'aws', 'oracle', 'pandas', 'spark', 'qlik', 'tableau', 'flow']</t>
  </si>
  <si>
    <t>{'analyst_tools': ['qlik', 'tableau'], 'cloud': ['databricks', 'aws', 'oracle'], 'databases': ['sql server'], 'libraries': ['pandas', 'spark'], 'other': ['flow'], 'programming': ['r', 'python', 'sql', 'scala']}</t>
  </si>
  <si>
    <t>Field Service Engineer, DXR</t>
  </si>
  <si>
    <t>Functional CRM Analyst-5</t>
  </si>
  <si>
    <t>['sql', 'go', 'firebase', 'firebase', 'bigquery', 'tableau', 'powerpoint', 'excel']</t>
  </si>
  <si>
    <t>{'analyst_tools': ['tableau', 'powerpoint', 'excel'], 'cloud': ['firebase', 'bigquery'], 'databases': ['firebase'], 'programming': ['sql', 'go']}</t>
  </si>
  <si>
    <t>Hybrid-Data Analyst-Contract-UST</t>
  </si>
  <si>
    <t>Dialogue Creative Company</t>
  </si>
  <si>
    <t>Trainee Software Engineer</t>
  </si>
  <si>
    <t>Data Edge Limited</t>
  </si>
  <si>
    <t>TRAPAC - Operations Data &amp; Performance Analyst</t>
  </si>
  <si>
    <t>Enterprise – Data Centre Engineer</t>
  </si>
  <si>
    <t>Python/Big Data Software Engineer II</t>
  </si>
  <si>
    <t>Data Center HVAC and CFD Simulation Engineer</t>
  </si>
  <si>
    <t>PT Huawei Tech Investment</t>
  </si>
  <si>
    <t>Generative AI Data scientist</t>
  </si>
  <si>
    <t>Data and Systems Engineer - 3 month contract  -£300 p/d (inside IR35)</t>
  </si>
  <si>
    <t>Database (MS SQL) Engineer</t>
  </si>
  <si>
    <t>['sql', 'python', 'nosql', 'sql server', 'unix', 'bitbucket', 'jira', 'confluence']</t>
  </si>
  <si>
    <t>{'async': ['jira', 'confluence'], 'databases': ['sql server'], 'os': ['unix'], 'other': ['bitbucket'], 'programming': ['sql', 'python', 'nosql']}</t>
  </si>
  <si>
    <t>Glenrothes, UK</t>
  </si>
  <si>
    <t>['r', 'python', 'sas', 'sas', 'matlab', 'nosql', 'aws', 'tidyverse', 'spss', 'tableau', 'spreadsheet', 'excel', 'sheets', 'git']</t>
  </si>
  <si>
    <t>{'analyst_tools': ['sas', 'spss', 'tableau', 'spreadsheet', 'excel', 'sheets'], 'cloud': ['aws'], 'libraries': ['tidyverse'], 'other': ['git'], 'programming': ['r', 'python', 'sas', 'matlab', 'nosql']}</t>
  </si>
  <si>
    <t>Data Platform Engineer Infrastructure DataOps</t>
  </si>
  <si>
    <t>['python', 'r', 'scala', 'java', 'sql', 'aws', 'spark', 'kafka', 'terraform', 'gitlab', 'github']</t>
  </si>
  <si>
    <t>{'cloud': ['aws'], 'libraries': ['spark', 'kafka'], 'other': ['terraform', 'gitlab', 'github'], 'programming': ['python', 'r', 'scala', 'java', 'sql']}</t>
  </si>
  <si>
    <t>Data Scientist (Environmental/ Agronomic modelling)</t>
  </si>
  <si>
    <t>Delivery Manager, Artificial Intelligence and Data</t>
  </si>
  <si>
    <t>NTUC Income Insurance Co-Operative</t>
  </si>
  <si>
    <t>['sql', 'r', 'python', 'kafka', 'hadoop', 'ssis', 'tableau', 'power bi']</t>
  </si>
  <si>
    <t>{'analyst_tools': ['ssis', 'tableau', 'power bi'], 'libraries': ['kafka', 'hadoop'], 'programming': ['sql', 'r', 'python']}</t>
  </si>
  <si>
    <t>['sql', 'nosql', 'python', 'go', 'java', 'c++', 'scala', 'dynamodb', 'aws', 'azure', 'redshift', 'aurora', 'hadoop', 'spark', 'kafka', 'ssis', 'jenkins']</t>
  </si>
  <si>
    <t>{'analyst_tools': ['ssis'], 'cloud': ['aws', 'azure', 'redshift', 'aurora'], 'databases': ['dynamodb'], 'libraries': ['hadoop', 'spark', 'kafka'], 'other': ['jenkins'], 'programming': ['sql', 'nosql', 'python', 'go', 'java', 'c++', 'scala']}</t>
  </si>
  <si>
    <t>Senior Data Analyst - Q-Express Documents Transport - G25</t>
  </si>
  <si>
    <t>Senior Business Analyst Master Data - Global Pricing and Contracting</t>
  </si>
  <si>
    <t>Healthcare Data Entry Analyst | Cebu</t>
  </si>
  <si>
    <t>Project Deployment Analyst</t>
  </si>
  <si>
    <t>Data Analyst 2 months Interim</t>
  </si>
  <si>
    <t>Cotalker</t>
  </si>
  <si>
    <t>['javascript', 'mongodb', 'mongodb', 'postgresql', 'aws', 'ionic', 'node.js', 'angular', 'git', 'github', 'docker', 'kubernetes']</t>
  </si>
  <si>
    <t>{'cloud': ['aws'], 'databases': ['mongodb', 'postgresql'], 'libraries': ['ionic'], 'other': ['git', 'github', 'docker', 'kubernetes'], 'programming': ['javascript', 'mongodb'], 'webframeworks': ['node.js', 'angular']}</t>
  </si>
  <si>
    <t>Data Analyst - Discovery and Data</t>
  </si>
  <si>
    <t>Data Scientist, TikTok Local Services</t>
  </si>
  <si>
    <t>['python', 'sql', 'nosql', 'elasticsearch', 'github']</t>
  </si>
  <si>
    <t>{'databases': ['elasticsearch'], 'other': ['github'], 'programming': ['python', 'sql', 'nosql']}</t>
  </si>
  <si>
    <t>Two Point Consulting</t>
  </si>
  <si>
    <t>['python', 'sql', 'oracle', 'airflow', 'alteryx', 'excel']</t>
  </si>
  <si>
    <t>{'analyst_tools': ['alteryx', 'excel'], 'cloud': ['oracle'], 'libraries': ['airflow'], 'programming': ['python', 'sql']}</t>
  </si>
  <si>
    <t>Idea Financial</t>
  </si>
  <si>
    <t>['sql', 'r', 'python', 'matlab', 'sas', 'sas', 'mysql', 'aws', 'azure', 'linux', 'ubuntu', 'power bi', 'tableau', 'excel', 'flow', 'git']</t>
  </si>
  <si>
    <t>{'analyst_tools': ['sas', 'power bi', 'tableau', 'excel'], 'cloud': ['aws', 'azure'], 'databases': ['mysql'], 'os': ['linux', 'ubuntu'], 'other': ['flow', 'git'], 'programming': ['sql', 'r', 'python', 'matlab', 'sas']}</t>
  </si>
  <si>
    <t>['sql', 'tableau', 'microstrategy', 'flow']</t>
  </si>
  <si>
    <t>{'analyst_tools': ['tableau', 'microstrategy'], 'other': ['flow'], 'programming': ['sql']}</t>
  </si>
  <si>
    <t>KASPERSKY Lab</t>
  </si>
  <si>
    <t>Test Automation Engineer - Data Integration</t>
  </si>
  <si>
    <t>['python', 'go', 'databricks', 'react']</t>
  </si>
  <si>
    <t>{'cloud': ['databricks'], 'libraries': ['react'], 'programming': ['python', 'go']}</t>
  </si>
  <si>
    <t>Senior ETL/DATA MODELER</t>
  </si>
  <si>
    <t>Nextlabs (malaysia) Sdn Bhd</t>
  </si>
  <si>
    <t>['html', 'css', 'javascript', 'typescript', 'java', 'sql', 'postgresql', 'sql server', 'aws', 'gcp', 'azure', 'oracle', 'spring', 'angular', 'sap', 'docker']</t>
  </si>
  <si>
    <t>{'analyst_tools': ['sap'], 'cloud': ['aws', 'gcp', 'azure', 'oracle'], 'databases': ['postgresql', 'sql server'], 'libraries': ['spring'], 'other': ['docker'], 'programming': ['html', 'css', 'javascript', 'typescript', 'java', 'sql'], 'webframeworks': ['angular']}</t>
  </si>
  <si>
    <t>IT Data Solutions Analyst</t>
  </si>
  <si>
    <t>['python', 'sql', 'pandas', 'numpy', 'scikit-learn', 'jupyter']</t>
  </si>
  <si>
    <t>{'libraries': ['pandas', 'numpy', 'scikit-learn', 'jupyter'], 'programming': ['python', 'sql']}</t>
  </si>
  <si>
    <t>['python', 'nosql', 'mongodb', 'mongodb', 'aws', 'spark', 'pytorch', 'kubernetes']</t>
  </si>
  <si>
    <t>{'cloud': ['aws'], 'databases': ['mongodb'], 'libraries': ['spark', 'pytorch'], 'other': ['kubernetes'], 'programming': ['python', 'nosql', 'mongodb']}</t>
  </si>
  <si>
    <t>Senior Data Scientist (m/f/d) Remote Option</t>
  </si>
  <si>
    <t>Jeune Docteur - Data Scientist NLP H/F</t>
  </si>
  <si>
    <t>SAP (Senior) Data Scientist - Data Engineer (F/H)</t>
  </si>
  <si>
    <t>['sql', 'python', 'scala', 'javascript', 'no-sql', 'pyspark', 'sap', 'kubernetes']</t>
  </si>
  <si>
    <t>{'analyst_tools': ['sap'], 'libraries': ['pyspark'], 'other': ['kubernetes'], 'programming': ['sql', 'python', 'scala', 'javascript', 'no-sql']}</t>
  </si>
  <si>
    <t>['python', 'sql', 'shell', 'java', 'nosql', 'elasticsearch', 'postgresql', 'aws', 'redshift']</t>
  </si>
  <si>
    <t>{'cloud': ['aws', 'redshift'], 'databases': ['elasticsearch', 'postgresql'], 'programming': ['python', 'sql', 'shell', 'java', 'nosql']}</t>
  </si>
  <si>
    <t>['python', 'shell', 'sql', 'scala', 'nosql', 'azure', 'spark', 'hadoop', 'github']</t>
  </si>
  <si>
    <t>{'cloud': ['azure'], 'libraries': ['spark', 'hadoop'], 'other': ['github'], 'programming': ['python', 'shell', 'sql', 'scala', 'nosql']}</t>
  </si>
  <si>
    <t>Thinktek</t>
  </si>
  <si>
    <t>['python', 'java', 'c++', 'c#', 'r', 'matlab']</t>
  </si>
  <si>
    <t>{'programming': ['python', 'java', 'c++', 'c#', 'r', 'matlab']}</t>
  </si>
  <si>
    <t>Assistant Manager  Investment Data Analyst  MNC Firm</t>
  </si>
  <si>
    <t>HiringHawk</t>
  </si>
  <si>
    <t>Principal Business Analyst with BI</t>
  </si>
  <si>
    <t>Geospatial and Climate Data Scientist (F/H)</t>
  </si>
  <si>
    <t>Vacancy Available For AWS Data Engineer</t>
  </si>
  <si>
    <t>Workday Automation Data Analyst</t>
  </si>
  <si>
    <t>Resource Management Associate - Data Analyst - MY</t>
  </si>
  <si>
    <t>Data Analyst at Ruff'n'Tumble</t>
  </si>
  <si>
    <t>Ruff n Tumble</t>
  </si>
  <si>
    <t>Emtek Products</t>
  </si>
  <si>
    <t>['sql', 'python', 'r', 'oracle', 'tableau', 'power bi', 'excel', 'trello']</t>
  </si>
  <si>
    <t>{'analyst_tools': ['tableau', 'power bi', 'excel'], 'async': ['trello'], 'cloud': ['oracle'], 'programming': ['sql', 'python', 'r']}</t>
  </si>
  <si>
    <t>Online-Datenanalyst / Online Data Analyst (m/w/d)</t>
  </si>
  <si>
    <t>['go', 'chef']</t>
  </si>
  <si>
    <t>{'other': ['chef'], 'programming': ['go']}</t>
  </si>
  <si>
    <t>['sql', 'r', 'sas', 'sas', 'excel', 'tableau', 'power bi']</t>
  </si>
  <si>
    <t>{'analyst_tools': ['sas', 'excel', 'tableau', 'power bi'], 'programming': ['sql', 'r', 'sas']}</t>
  </si>
  <si>
    <t>Applied Scientist - Machine Learning (US/KR)</t>
  </si>
  <si>
    <t>Risk Data Analyst - Gesamtbankrisikosteuerung (m/w/d)</t>
  </si>
  <si>
    <t>Data Visualization Senior Consultant</t>
  </si>
  <si>
    <t>Bull It consultant</t>
  </si>
  <si>
    <t>['python', 'r', 'sql', 'nltk', 'tensorflow', 'pytorch', 'hadoop', 'spark']</t>
  </si>
  <si>
    <t>{'libraries': ['nltk', 'tensorflow', 'pytorch', 'hadoop', 'spark'], 'programming': ['python', 'r', 'sql']}</t>
  </si>
  <si>
    <t>Datenspezialist*in im Bereich Energie, 80-100 %</t>
  </si>
  <si>
    <t>Data Engineer SAP HANA &amp; SAP Analytics Cloud</t>
  </si>
  <si>
    <t>['sql', 'python', 'snowflake', 'aws', 'sap']</t>
  </si>
  <si>
    <t>{'analyst_tools': ['sap'], 'cloud': ['snowflake', 'aws'], 'programming': ['sql', 'python']}</t>
  </si>
  <si>
    <t>Alternant –Data scientist – F/H</t>
  </si>
  <si>
    <t>['python', 'r', 'matplotlib', 'plotly', 'seaborn', 'pandas', 'scikit-learn', 'ggplot2', 'mlr']</t>
  </si>
  <si>
    <t>{'libraries': ['matplotlib', 'plotly', 'seaborn', 'pandas', 'scikit-learn', 'ggplot2', 'mlr'], 'programming': ['python', 'r']}</t>
  </si>
  <si>
    <t>Data Realibility Engineer</t>
  </si>
  <si>
    <t>JC-405139  -  Research Data Analyst I- San Bernardino</t>
  </si>
  <si>
    <t>Cormeilles-en-Parisis, France</t>
  </si>
  <si>
    <t>Zaportiv</t>
  </si>
  <si>
    <t>Entersekt</t>
  </si>
  <si>
    <t>['python', 'sql', 'nosql', 'postgresql', 'bigquery', 'gcp', 'airflow', 'docker', 'gitlab']</t>
  </si>
  <si>
    <t>{'cloud': ['bigquery', 'gcp'], 'databases': ['postgresql'], 'libraries': ['airflow'], 'other': ['docker', 'gitlab'], 'programming': ['python', 'sql', 'nosql']}</t>
  </si>
  <si>
    <t>SENIOR CONSULTANT DATA ANALYTICS (M/W/D) @ 3P Personalamanagement GmbH</t>
  </si>
  <si>
    <t>['shell', 'python', 'splunk']</t>
  </si>
  <si>
    <t>{'analyst_tools': ['splunk'], 'programming': ['shell', 'python']}</t>
  </si>
  <si>
    <t>The Alberta School Employee Benefit Plan (ASEBP)</t>
  </si>
  <si>
    <t>Lead Software Engineer, Quantus</t>
  </si>
  <si>
    <t>['c++', 'shell', 'unix']</t>
  </si>
  <si>
    <t>{'os': ['unix'], 'programming': ['c++', 'shell']}</t>
  </si>
  <si>
    <t>โฮปฟูล จำกัด</t>
  </si>
  <si>
    <t>DATA ENGINEER - DATABRICKS</t>
  </si>
  <si>
    <t>Data Analyst/ Modeler</t>
  </si>
  <si>
    <t>NYC Department of Finance</t>
  </si>
  <si>
    <t>['java', 'sql', 'python', 'r', 'perl', 'ruby', 'ruby', 'hadoop']</t>
  </si>
  <si>
    <t>{'libraries': ['hadoop'], 'programming': ['java', 'sql', 'python', 'r', 'perl', 'ruby'], 'webframeworks': ['ruby']}</t>
  </si>
  <si>
    <t>Data Analyst (RWE)</t>
  </si>
  <si>
    <t>['sas', 'sas', 'sql', 'r', 'python', 'swift']</t>
  </si>
  <si>
    <t>{'analyst_tools': ['sas'], 'programming': ['sas', 'sql', 'r', 'python', 'swift']}</t>
  </si>
  <si>
    <t>Senior Spark / Scala Data Engineer</t>
  </si>
  <si>
    <t>['sql', 'nosql', 'python', 'java', 'scala', 'hadoop', 'spark']</t>
  </si>
  <si>
    <t>{'libraries': ['hadoop', 'spark'], 'programming': ['sql', 'nosql', 'python', 'java', 'scala']}</t>
  </si>
  <si>
    <t>Bangkok Union Insurance Public Company Limited</t>
  </si>
  <si>
    <t>Comptroller - Senior Policy and Data Research Analyst - (Job...</t>
  </si>
  <si>
    <t>Technical Support Analyst (Field Support)</t>
  </si>
  <si>
    <t>Azalea Park, FL</t>
  </si>
  <si>
    <t>Senior Data Analyst - Remote  from Romania</t>
  </si>
  <si>
    <t>Data Engineer (Talend) - Bollore Group</t>
  </si>
  <si>
    <t>Ekino Vietnam (Havas)</t>
  </si>
  <si>
    <t>BI Analyst-Parsippany, NJ-Hybrid Max rate is $35C2C and $30W2 -GC</t>
  </si>
  <si>
    <t>Data Engineer 🐍</t>
  </si>
  <si>
    <t>['python', 'sql', 'gcp', 'airflow', 'spark', 'git']</t>
  </si>
  <si>
    <t>{'cloud': ['gcp'], 'libraries': ['airflow', 'spark'], 'other': ['git'], 'programming': ['python', 'sql']}</t>
  </si>
  <si>
    <t>['go', 'c', 'aws', 'spark']</t>
  </si>
  <si>
    <t>{'cloud': ['aws'], 'libraries': ['spark'], 'programming': ['go', 'c']}</t>
  </si>
  <si>
    <t>Data Engineer (Junior/Middle) Hcmc</t>
  </si>
  <si>
    <t>Công Ty Cổ Phần Đầu Tư Globaltech</t>
  </si>
  <si>
    <t>Applied Data Scientist, AI Models and Prompt Engineering</t>
  </si>
  <si>
    <t>NOTA</t>
  </si>
  <si>
    <t>Marcus Donald People Limited</t>
  </si>
  <si>
    <t>['python', 'java', 'sql', 'nosql', 'aws', 'gcp', 'tableau']</t>
  </si>
  <si>
    <t>{'analyst_tools': ['tableau'], 'cloud': ['aws', 'gcp'], 'programming': ['python', 'java', 'sql', 'nosql']}</t>
  </si>
  <si>
    <t>Senior Data Scientist, ML&amp;A</t>
  </si>
  <si>
    <t>Match Group, Inc.</t>
  </si>
  <si>
    <t>Deep learning engineer/ Data scientist</t>
  </si>
  <si>
    <t>paxcel technologies pvt / paxcom india ( p ) ltd</t>
  </si>
  <si>
    <t>RemoteStar</t>
  </si>
  <si>
    <t>Castelfiorentino, Metropolitan City of Florence, Italy</t>
  </si>
  <si>
    <t>Online Big Data analytics tutor</t>
  </si>
  <si>
    <t>Media Planner - Cape Town</t>
  </si>
  <si>
    <t>System - Business Analyst</t>
  </si>
  <si>
    <t>['sql', 'azure', 'aws', 'gcp', 'kafka', 'splunk']</t>
  </si>
  <si>
    <t>{'analyst_tools': ['splunk'], 'cloud': ['azure', 'aws', 'gcp'], 'libraries': ['kafka'], 'programming': ['sql']}</t>
  </si>
  <si>
    <t>['sql', 'python', 'vba', 'power bi', 'excel', 'tableau']</t>
  </si>
  <si>
    <t>{'analyst_tools': ['power bi', 'excel', 'tableau'], 'programming': ['sql', 'python', 'vba']}</t>
  </si>
  <si>
    <t>Process Automation &amp; Data Analyst (M/F)</t>
  </si>
  <si>
    <t>['python', 'express', 'sharepoint', 'power bi', 'excel']</t>
  </si>
  <si>
    <t>{'analyst_tools': ['sharepoint', 'power bi', 'excel'], 'programming': ['python'], 'webframeworks': ['express']}</t>
  </si>
  <si>
    <t>['python', 'go', 'java', 'c++', 'azure']</t>
  </si>
  <si>
    <t>{'cloud': ['azure'], 'programming': ['python', 'go', 'java', 'c++']}</t>
  </si>
  <si>
    <t>Data Analyst SEO</t>
  </si>
  <si>
    <t>['t-sql', 'sql', 'sql server', 'express', 'excel']</t>
  </si>
  <si>
    <t>{'analyst_tools': ['excel'], 'databases': ['sql server'], 'programming': ['t-sql', 'sql'], 'webframeworks': ['express']}</t>
  </si>
  <si>
    <t>Staff Data Scientist, Product Analytics (Atlanta, GA)</t>
  </si>
  <si>
    <t>['javascript', 'java', 'gcp', 'react', 'spring', 'selenium', 'angular', 'sap', 'flow', 'docker', 'kubernetes', 'git', 'github', 'bitbucket', 'jenkins']</t>
  </si>
  <si>
    <t>{'analyst_tools': ['sap'], 'cloud': ['gcp'], 'libraries': ['react', 'spring', 'selenium'], 'other': ['flow', 'docker', 'kubernetes', 'git', 'github', 'bitbucket', 'jenkins'], 'programming': ['javascript', 'java'], 'webframeworks': ['angular']}</t>
  </si>
  <si>
    <t>System Engineer(Datacenter Direction)</t>
  </si>
  <si>
    <t>DCS SERV PTE. LTD.</t>
  </si>
  <si>
    <t>Senior Data Scientist (Payment Success)</t>
  </si>
  <si>
    <t>Data Analyst - PTAN</t>
  </si>
  <si>
    <t>ARCADIS</t>
  </si>
  <si>
    <t>['sql', 'python', 'sql server', 'ssrs', 'power bi', 'excel', 'powerpoint', 'visio']</t>
  </si>
  <si>
    <t>{'analyst_tools': ['ssrs', 'power bi', 'excel', 'powerpoint', 'visio'], 'databases': ['sql server'], 'programming': ['sql', 'python']}</t>
  </si>
  <si>
    <t>Senior Data Engineer - Viby</t>
  </si>
  <si>
    <t>Data Analyst/Junior Application Owner With German</t>
  </si>
  <si>
    <t>['gcp', 'bigquery', 'tensorflow', 'pytorch', 'scikit-learn', 'looker', 'terraform', 'github']</t>
  </si>
  <si>
    <t>{'analyst_tools': ['looker'], 'cloud': ['gcp', 'bigquery'], 'libraries': ['tensorflow', 'pytorch', 'scikit-learn'], 'other': ['terraform', 'github']}</t>
  </si>
  <si>
    <t>Senior data scientist (F/H)</t>
  </si>
  <si>
    <t>capital markets business/data analyst</t>
  </si>
  <si>
    <t>['python', 'scala', 'pyspark', 'spark', 'git', 'gitlab']</t>
  </si>
  <si>
    <t>{'libraries': ['pyspark', 'spark'], 'other': ['git', 'gitlab'], 'programming': ['python', 'scala']}</t>
  </si>
  <si>
    <t>Data Analyst, Data &amp; Analytics – Ikea Madrid</t>
  </si>
  <si>
    <t>Software Engineer Bratislava</t>
  </si>
  <si>
    <t>Tachyum</t>
  </si>
  <si>
    <t>Data Scientist (m\f\d) - Artefact.com</t>
  </si>
  <si>
    <t>Data Cloud Engineer (m/w/x)</t>
  </si>
  <si>
    <t>['powershell', 'sql', 'terraform', 'kubernetes']</t>
  </si>
  <si>
    <t>{'other': ['terraform', 'kubernetes'], 'programming': ['powershell', 'sql']}</t>
  </si>
  <si>
    <t>Sr Data Scientist-COE</t>
  </si>
  <si>
    <t>['r', 'rshiny']</t>
  </si>
  <si>
    <t>{'libraries': ['rshiny'], 'programming': ['r']}</t>
  </si>
  <si>
    <t>['java', 'c#', 'python', 'nosql', 'mongodb', 'mongodb', 'postgresql', 'cassandra', 'snowflake', 'aws', 'redshift', 'kafka']</t>
  </si>
  <si>
    <t>{'cloud': ['snowflake', 'aws', 'redshift'], 'databases': ['mongodb', 'postgresql', 'cassandra'], 'libraries': ['kafka'], 'programming': ['java', 'c#', 'python', 'nosql', 'mongodb']}</t>
  </si>
  <si>
    <t>System Design</t>
  </si>
  <si>
    <t>Document Analyst</t>
  </si>
  <si>
    <t>Data Scientist At Skillman, NJ (Day-1 Onsite)</t>
  </si>
  <si>
    <t>MSS Recruitment (HK) Limited</t>
  </si>
  <si>
    <t>Senior Specialist, Enterprise Analysis</t>
  </si>
  <si>
    <t>Research Analyst | April 2023</t>
  </si>
  <si>
    <t>Senior Data Engineer, B2B Acceptance (Virtual Cards)</t>
  </si>
  <si>
    <t>Mecomb Singapore Ltd</t>
  </si>
  <si>
    <t>St Luke's Hospital of Chesterfield MO</t>
  </si>
  <si>
    <t>XOJET</t>
  </si>
  <si>
    <t>['python', 'mongodb', 'mongodb', 'postgresql', 'oracle', 'aws', 'snowflake', 'databricks', 'redshift', 'airflow', 'spark', 'kafka', 'docker', 'kubernetes', 'gitlab', 'jira', 'confluence', 'zoom']</t>
  </si>
  <si>
    <t>{'async': ['jira', 'confluence'], 'cloud': ['oracle', 'aws', 'snowflake', 'databricks', 'redshift'], 'databases': ['mongodb', 'postgresql'], 'libraries': ['airflow', 'spark', 'kafka'], 'other': ['docker', 'kubernetes', 'gitlab'], 'programming': ['python', 'mongodb'], 'sync': ['zoom']}</t>
  </si>
  <si>
    <t>['sql', 'python', 'sql server', 'azure', 'power bi', 'github', 'gitlab']</t>
  </si>
  <si>
    <t>{'analyst_tools': ['power bi'], 'cloud': ['azure'], 'databases': ['sql server'], 'other': ['github', 'gitlab'], 'programming': ['sql', 'python']}</t>
  </si>
  <si>
    <t>['sql', 'python', 'snowflake', 'azure', 'sap']</t>
  </si>
  <si>
    <t>{'analyst_tools': ['sap'], 'cloud': ['snowflake', 'azure'], 'programming': ['sql', 'python']}</t>
  </si>
  <si>
    <t>Business Analyst/Analytics Process Specialist</t>
  </si>
  <si>
    <t>['azure', 'power bi', 'excel', 'flow']</t>
  </si>
  <si>
    <t>{'analyst_tools': ['power bi', 'excel'], 'cloud': ['azure'], 'other': ['flow']}</t>
  </si>
  <si>
    <t>Big Data Engineer - AWS/SQL/SPARK/PYTHON</t>
  </si>
  <si>
    <t>Intern: Financial Analyst</t>
  </si>
  <si>
    <t>['c', 'python', 'java', 'sql', 'mongodb', 'mongodb', 'postgresql', 'kafka', 'airflow', 'pyspark', 'tensorflow', 'qlik']</t>
  </si>
  <si>
    <t>{'analyst_tools': ['qlik'], 'databases': ['mongodb', 'postgresql'], 'libraries': ['kafka', 'airflow', 'pyspark', 'tensorflow'], 'programming': ['c', 'python', 'java', 'sql', 'mongodb']}</t>
  </si>
  <si>
    <t>OpenFiber USA</t>
  </si>
  <si>
    <t>Sr. Data Scientist - Strategic Projects</t>
  </si>
  <si>
    <t>via Rippling ATS</t>
  </si>
  <si>
    <t>Scientist (m/w/d) 100%</t>
  </si>
  <si>
    <t>Texas Council for Developmental Disabilities</t>
  </si>
  <si>
    <t>['sql', 'python', 'c#', 'postgresql', 'spark']</t>
  </si>
  <si>
    <t>{'databases': ['postgresql'], 'libraries': ['spark'], 'programming': ['sql', 'python', 'c#']}</t>
  </si>
  <si>
    <t>Cinémas UGC</t>
  </si>
  <si>
    <t>Data-инженер (DWH) Middle/Senior</t>
  </si>
  <si>
    <t>Делимобиль</t>
  </si>
  <si>
    <t>['python', 'sql', 'nosql', 'mongodb', 'mongodb', 'redis', 'elasticsearch', 'kafka', 'airflow', 'hadoop', 'tableau', 'docker', 'kubernetes']</t>
  </si>
  <si>
    <t>{'analyst_tools': ['tableau'], 'databases': ['mongodb', 'redis', 'elasticsearch'], 'libraries': ['kafka', 'airflow', 'hadoop'], 'other': ['docker', 'kubernetes'], 'programming': ['python', 'sql', 'nosql', 'mongodb']}</t>
  </si>
  <si>
    <t>Data warehouse</t>
  </si>
  <si>
    <t>Alternance - Chargé de business intelligence client data (H/F)</t>
  </si>
  <si>
    <t>Maersk A/S</t>
  </si>
  <si>
    <t>Groot Groter Groots</t>
  </si>
  <si>
    <t>['scala', 'power bi', 'excel', 'terminal']</t>
  </si>
  <si>
    <t>{'analyst_tools': ['power bi', 'excel'], 'other': ['terminal'], 'programming': ['scala']}</t>
  </si>
  <si>
    <t>Senior Data Scientist - US Security Clearance Required</t>
  </si>
  <si>
    <t>Consultant Data F/H</t>
  </si>
  <si>
    <t>Bpm-Conseil</t>
  </si>
  <si>
    <t>Machine Learning data scientist</t>
  </si>
  <si>
    <t>🚀 Cloud Data Engineers #GCP#AWS#AZURE 🚀(H/F)</t>
  </si>
  <si>
    <t>System Developer Analyst</t>
  </si>
  <si>
    <t>['vba', 'sql', 'excel', 'word', 'ssis', 'ssrs']</t>
  </si>
  <si>
    <t>{'analyst_tools': ['excel', 'word', 'ssis', 'ssrs'], 'programming': ['vba', 'sql']}</t>
  </si>
  <si>
    <t>Automation  Engineer</t>
  </si>
  <si>
    <t>Nouveau (Thailand) Co., Ltd.</t>
  </si>
  <si>
    <t>Data Analyst Trainee (ab 30h/Woche)</t>
  </si>
  <si>
    <t>Business Analyst / Systems Analyst - Direct Hire!</t>
  </si>
  <si>
    <t>['sql', 'mongodb', 'mongodb', 'java', 'mysql', 'oracle', 'angular']</t>
  </si>
  <si>
    <t>{'cloud': ['oracle'], 'databases': ['mongodb', 'mysql'], 'programming': ['sql', 'mongodb', 'java'], 'webframeworks': ['angular']}</t>
  </si>
  <si>
    <t>Corcoran Sunshine Marketing Group</t>
  </si>
  <si>
    <t>['python', 'aws', 'terraform', 'docker', 'kubernetes']</t>
  </si>
  <si>
    <t>{'cloud': ['aws'], 'other': ['terraform', 'docker', 'kubernetes'], 'programming': ['python']}</t>
  </si>
  <si>
    <t>Data Analyst (with Tableau, SQL, Snowflake)</t>
  </si>
  <si>
    <t>['sql', 'python', 'sql server', 'azure', 'databricks', 'power bi', 'ssrs', 'ssis']</t>
  </si>
  <si>
    <t>{'analyst_tools': ['power bi', 'ssrs', 'ssis'], 'cloud': ['azure', 'databricks'], 'databases': ['sql server'], 'programming': ['sql', 'python']}</t>
  </si>
  <si>
    <t>Big Fish Games</t>
  </si>
  <si>
    <t>Asset and Data Specialist</t>
  </si>
  <si>
    <t>['java', 'oracle', 'aws', 'spring', 'react']</t>
  </si>
  <si>
    <t>{'cloud': ['oracle', 'aws'], 'libraries': ['spring', 'react'], 'programming': ['java']}</t>
  </si>
  <si>
    <t>Sr. Data Analyst (Local Remote)</t>
  </si>
  <si>
    <t>Data Analyst (Python, R, Hive / Hadoop) - TikTok MENA - Dubai</t>
  </si>
  <si>
    <t>QC Scientist II</t>
  </si>
  <si>
    <t>Administrative/Data Analyst</t>
  </si>
  <si>
    <t>Data Engineer / Analyst (R, Shiny, SQL, Python and GIT)</t>
  </si>
  <si>
    <t>Health Management Analyst | Pure Data Entry | Locations</t>
  </si>
  <si>
    <t>Cybersecurity &amp; Data Protection Engineer</t>
  </si>
  <si>
    <t>['python', 'r', 'matlab', 'sql', 'pytorch', 'tensorflow', 'pandas']</t>
  </si>
  <si>
    <t>{'libraries': ['pytorch', 'tensorflow', 'pandas'], 'programming': ['python', 'r', 'matlab', 'sql']}</t>
  </si>
  <si>
    <t>Norbert Health</t>
  </si>
  <si>
    <t>Data Analyst (part - time)</t>
  </si>
  <si>
    <t>Rânes, France</t>
  </si>
  <si>
    <t>Computational Data Scientist - Math, CS, CS&amp;E (Experienced) Jobs</t>
  </si>
  <si>
    <t>['c++', 'c', 'matlab', 'r', 'python', 'julia', 'go']</t>
  </si>
  <si>
    <t>{'programming': ['c++', 'c', 'matlab', 'r', 'python', 'julia', 'go']}</t>
  </si>
  <si>
    <t>Senior Data Analyst(PowerBI, Tableau, Python)</t>
  </si>
  <si>
    <t>['python', 'numpy', 'pandas', 'excel', 'tableau', 'power bi']</t>
  </si>
  <si>
    <t>{'analyst_tools': ['excel', 'tableau', 'power bi'], 'libraries': ['numpy', 'pandas'], 'programming': ['python']}</t>
  </si>
  <si>
    <t>Senior Data Scientist - Remote/Flex</t>
  </si>
  <si>
    <t>Clinician Nexus</t>
  </si>
  <si>
    <t>['python', 'r', 'sql', 'aws', 'azure', 'databricks', 'pandas', 'numpy', 'matplotlib', 'pytorch', 'tensorflow', 'scikit-learn', 'power bi', 'tableau']</t>
  </si>
  <si>
    <t>{'analyst_tools': ['power bi', 'tableau'], 'cloud': ['aws', 'azure', 'databricks'], 'libraries': ['pandas', 'numpy', 'matplotlib', 'pytorch', 'tensorflow', 'scikit-learn'], 'programming': ['python', 'r', 'sql']}</t>
  </si>
  <si>
    <t>['sql', 'python', 'java', 'javascript', 'azure', 'aws', 'tensorflow', 'pytorch', 'nltk', 'pandas', 'numpy', 'scikit-learn', 'opencv', 'matplotlib', 'seaborn', 'plotly']</t>
  </si>
  <si>
    <t>{'cloud': ['azure', 'aws'], 'libraries': ['tensorflow', 'pytorch', 'nltk', 'pandas', 'numpy', 'scikit-learn', 'opencv', 'matplotlib', 'seaborn', 'plotly'], 'programming': ['sql', 'python', 'java', 'javascript']}</t>
  </si>
  <si>
    <t>Analytics Manager :: Newark, NJ (Hybrid)</t>
  </si>
  <si>
    <t>['kubernetes', 'gitlab', 'terraform', 'ansible', 'jira']</t>
  </si>
  <si>
    <t>{'async': ['jira'], 'other': ['kubernetes', 'gitlab', 'terraform', 'ansible']}</t>
  </si>
  <si>
    <t>Principal Machine Learning Engineer - Customer Profile ...</t>
  </si>
  <si>
    <t>['python', 'scala', 'postgresql', 'redis', 'aws', 'databricks', 'spark', 'tensorflow', 'pytorch', 'docker', 'git']</t>
  </si>
  <si>
    <t>{'cloud': ['aws', 'databricks'], 'databases': ['postgresql', 'redis'], 'libraries': ['spark', 'tensorflow', 'pytorch'], 'other': ['docker', 'git'], 'programming': ['python', 'scala']}</t>
  </si>
  <si>
    <t>DATA ANALYST - Enhance your Predictive INSIGHTS, Advanced...</t>
  </si>
  <si>
    <t>MediaMarkt España</t>
  </si>
  <si>
    <t>['gcp', 'gdpr', 'flow']</t>
  </si>
  <si>
    <t>{'cloud': ['gcp'], 'libraries': ['gdpr'], 'other': ['flow']}</t>
  </si>
  <si>
    <t>['python', 'sql', 'jupyter', 'cognos']</t>
  </si>
  <si>
    <t>{'analyst_tools': ['cognos'], 'libraries': ['jupyter'], 'programming': ['python', 'sql']}</t>
  </si>
  <si>
    <t>AdChampagne</t>
  </si>
  <si>
    <t>eTelligent Group</t>
  </si>
  <si>
    <t>Senior Frontend Engineer - Database - Frontend (Remote, EMEA)</t>
  </si>
  <si>
    <t>Spreadsheet Specialist - Healthcare Billing</t>
  </si>
  <si>
    <t>Mindcircuit</t>
  </si>
  <si>
    <t>Data-Analyst mit Schwerpunkt Churn (m/w/d)</t>
  </si>
  <si>
    <t>['sql', 'python', 'snowflake', 'databricks', 'aws', 'azure', 'kafka', 'spark', 'tableau', 'splunk', 'power bi']</t>
  </si>
  <si>
    <t>{'analyst_tools': ['tableau', 'splunk', 'power bi'], 'cloud': ['snowflake', 'databricks', 'aws', 'azure'], 'libraries': ['kafka', 'spark'], 'programming': ['sql', 'python']}</t>
  </si>
  <si>
    <t>Data Cloud Engineer - Freelance</t>
  </si>
  <si>
    <t>agileDSS France</t>
  </si>
  <si>
    <t>['python', 'scala', 'sql', 'azure', 'aws', 'databricks', 'spark', 'kubernetes', 'docker', 'github', 'terraform']</t>
  </si>
  <si>
    <t>{'cloud': ['azure', 'aws', 'databricks'], 'libraries': ['spark'], 'other': ['kubernetes', 'docker', 'github', 'terraform'], 'programming': ['python', 'scala', 'sql']}</t>
  </si>
  <si>
    <t>Ingénieur Data 3D</t>
  </si>
  <si>
    <t>Graph neural network with data scientist</t>
  </si>
  <si>
    <t>['python', 'sql', 'mongodb', 'mongodb', 'java', 'mysql', 'sql server', 'postgresql', 'cassandra', 'pandas', 'numpy', 'docker']</t>
  </si>
  <si>
    <t>{'databases': ['mongodb', 'mysql', 'sql server', 'postgresql', 'cassandra'], 'libraries': ['pandas', 'numpy'], 'other': ['docker'], 'programming': ['python', 'sql', 'mongodb', 'java']}</t>
  </si>
  <si>
    <t>data analytics coordinator</t>
  </si>
  <si>
    <t>['typescript', 'aws', 'gcp', 'azure', 'kafka']</t>
  </si>
  <si>
    <t>{'cloud': ['aws', 'gcp', 'azure'], 'libraries': ['kafka'], 'programming': ['typescript']}</t>
  </si>
  <si>
    <t>Data Scientist Job in Pune at Creasophere Tech Private Limited...</t>
  </si>
  <si>
    <t>Creasophere Tech Private Limited (Sigma Value)</t>
  </si>
  <si>
    <t>SmartSense</t>
  </si>
  <si>
    <t>Analista BI Microstrategy</t>
  </si>
  <si>
    <t>['sql', 'sas', 'sas', 'tableau', 'excel', 'powerpoint', 'outlook', 'word']</t>
  </si>
  <si>
    <t>{'analyst_tools': ['sas', 'tableau', 'excel', 'powerpoint', 'outlook', 'word'], 'programming': ['sql', 'sas']}</t>
  </si>
  <si>
    <t>DLH</t>
  </si>
  <si>
    <t>['sql', 'java', 'scala', 'python', 'aws', 'redshift', 'spring', 'spark', 'hadoop', 'kafka', 'splunk']</t>
  </si>
  <si>
    <t>{'analyst_tools': ['splunk'], 'cloud': ['aws', 'redshift'], 'libraries': ['spring', 'spark', 'hadoop', 'kafka'], 'programming': ['sql', 'java', 'scala', 'python']}</t>
  </si>
  <si>
    <t>['sql', 'python', 'oracle', 'snowflake', 'azure', 'sap']</t>
  </si>
  <si>
    <t>{'analyst_tools': ['sap'], 'cloud': ['oracle', 'snowflake', 'azure'], 'programming': ['sql', 'python']}</t>
  </si>
  <si>
    <t>Data Scientist – Sensor Fusion</t>
  </si>
  <si>
    <t>['python', 'sql', 'databricks', 'snowflake', 'azure', 'pyspark', 'spark', 'git']</t>
  </si>
  <si>
    <t>{'cloud': ['databricks', 'snowflake', 'azure'], 'libraries': ['pyspark', 'spark'], 'other': ['git'], 'programming': ['python', 'sql']}</t>
  </si>
  <si>
    <t>['python', 'gcp', 'pyspark', 'jenkins']</t>
  </si>
  <si>
    <t>{'cloud': ['gcp'], 'libraries': ['pyspark'], 'other': ['jenkins'], 'programming': ['python']}</t>
  </si>
  <si>
    <t>Stark Asia Solutions, Inc</t>
  </si>
  <si>
    <t>['php', 'sql', 'sql server', 'excel', 'ms access']</t>
  </si>
  <si>
    <t>{'analyst_tools': ['excel', 'ms access'], 'databases': ['sql server'], 'programming': ['php', 'sql']}</t>
  </si>
  <si>
    <t>Machine Learning Ops Data Engineer Software Engineer</t>
  </si>
  <si>
    <t>Senior Research Analyst in Energy</t>
  </si>
  <si>
    <t>A532 (OZ-74) | Senior Power BI Engineer</t>
  </si>
  <si>
    <t>['python', 'javascript', 'sql', 'nosql', 'aws', 'azure', 'fastapi', 'flask', 'django', 'git', 'docker', 'kubernetes']</t>
  </si>
  <si>
    <t>{'cloud': ['aws', 'azure'], 'other': ['git', 'docker', 'kubernetes'], 'programming': ['python', 'javascript', 'sql', 'nosql'], 'webframeworks': ['fastapi', 'flask', 'django']}</t>
  </si>
  <si>
    <t>Senior Data Analyst / Data Modelers</t>
  </si>
  <si>
    <t>ABPGroup Pte Ltd</t>
  </si>
  <si>
    <t>Officer หรือ Senior Data Analysis</t>
  </si>
  <si>
    <t>บริษัท เวสปิอาริโอ(ประเทศไทย) จำกัด</t>
  </si>
  <si>
    <t>Online Power BI, Power BI Desktop, Power BI dashboard tutor</t>
  </si>
  <si>
    <t>Moratuwa, Sri Lanka</t>
  </si>
  <si>
    <t>Kerridge Data Analyst</t>
  </si>
  <si>
    <t>Travis Perkins plc</t>
  </si>
  <si>
    <t>Senior Data Engineer Colombia based Remote</t>
  </si>
  <si>
    <t>Data Analyst - Connaissance Client B2B - H/F</t>
  </si>
  <si>
    <t>Feufo</t>
  </si>
  <si>
    <t>['sql', 'python', 'scala', 'aws', 'redshift', 'snowflake', 'hadoop', 'spark', 'pandas', 'matplotlib', 'numpy', 'unix', 'linux', 'tableau', 'power bi']</t>
  </si>
  <si>
    <t>{'analyst_tools': ['tableau', 'power bi'], 'cloud': ['aws', 'redshift', 'snowflake'], 'libraries': ['hadoop', 'spark', 'pandas', 'matplotlib', 'numpy'], 'os': ['unix', 'linux'], 'programming': ['sql', 'python', 'scala']}</t>
  </si>
  <si>
    <t>Care Analyst</t>
  </si>
  <si>
    <t>Stratostaff</t>
  </si>
  <si>
    <t>Compusearch - .NET Analyst Developer</t>
  </si>
  <si>
    <t>Compusearch</t>
  </si>
  <si>
    <t>['azure', 'react', 'angular', 'word', 'atlassian', 'jenkins', 'github', 'docker', 'kubernetes']</t>
  </si>
  <si>
    <t>{'analyst_tools': ['word'], 'cloud': ['azure'], 'libraries': ['react'], 'other': ['atlassian', 'jenkins', 'github', 'docker', 'kubernetes'], 'webframeworks': ['angular']}</t>
  </si>
  <si>
    <t>['python', 'scala', 'java', 'jupyter', 'terraform']</t>
  </si>
  <si>
    <t>{'libraries': ['jupyter'], 'other': ['terraform'], 'programming': ['python', 'scala', 'java']}</t>
  </si>
  <si>
    <t>Senior Data Scientist I, Careem</t>
  </si>
  <si>
    <t>['python', 'azure', 'snowflake', 'git', 'github', 'docker', 'kubernetes']</t>
  </si>
  <si>
    <t>{'cloud': ['azure', 'snowflake'], 'other': ['git', 'github', 'docker', 'kubernetes'], 'programming': ['python']}</t>
  </si>
  <si>
    <t>Senior Business Analyst, Group Credit Management</t>
  </si>
  <si>
    <t>DATA ENGINEER | OJV | URGENT HIRING!</t>
  </si>
  <si>
    <t>['sql', 'python', 'sql server', 'azure', 'sharepoint', 'flow']</t>
  </si>
  <si>
    <t>{'analyst_tools': ['sharepoint'], 'cloud': ['azure'], 'databases': ['sql server'], 'other': ['flow'], 'programming': ['sql', 'python']}</t>
  </si>
  <si>
    <t>Data Analyst, Global Health Security</t>
  </si>
  <si>
    <t>Institute of Human Virology (IHVN)</t>
  </si>
  <si>
    <t>['sas', 'sas', 'r', 'spss', 'excel', 'word']</t>
  </si>
  <si>
    <t>{'analyst_tools': ['sas', 'spss', 'excel', 'word'], 'programming': ['sas', 'r']}</t>
  </si>
  <si>
    <t>Conduit</t>
  </si>
  <si>
    <t>SR QA Engineer</t>
  </si>
  <si>
    <t>Seafair</t>
  </si>
  <si>
    <t>Hostnfly</t>
  </si>
  <si>
    <t>['python', 'aws', 'redshift', 'heroku', 'airflow', 'django', 'github']</t>
  </si>
  <si>
    <t>{'cloud': ['aws', 'redshift', 'heroku'], 'libraries': ['airflow'], 'other': ['github'], 'programming': ['python'], 'webframeworks': ['django']}</t>
  </si>
  <si>
    <t>['sql', 'tableau', 'powerpoint', 'flow']</t>
  </si>
  <si>
    <t>{'analyst_tools': ['tableau', 'powerpoint'], 'other': ['flow'], 'programming': ['sql']}</t>
  </si>
  <si>
    <t>AWS QuickSight Data/BI Consultant</t>
  </si>
  <si>
    <t>Freelance Data Scientist Needed - Contract to Hire</t>
  </si>
  <si>
    <t>Staff Software Engineer - ODP Data</t>
  </si>
  <si>
    <t>via SysAdmin JobHub</t>
  </si>
  <si>
    <t>Various IT positions (Data Engineers, Analysts, Security...</t>
  </si>
  <si>
    <t>USA based company</t>
  </si>
  <si>
    <t>Data Analyst – People Survey at International Rescue Committee (IRC)</t>
  </si>
  <si>
    <t>['python', 'golang', 'go', 'bash', 'java', 'mongodb', 'mongodb', 'postgresql', 'elasticsearch', 'cassandra', 'databricks', 'redshift', 'aws', 'azure', 'kafka', 'spark', 'airflow', 'spring', 'centos', 'linux', 'kubernetes', 'docker', 'ansible', 'terraform', 'github']</t>
  </si>
  <si>
    <t>{'cloud': ['databricks', 'redshift', 'aws', 'azure'], 'databases': ['mongodb', 'postgresql', 'elasticsearch', 'cassandra'], 'libraries': ['kafka', 'spark', 'airflow', 'spring'], 'os': ['centos', 'linux'], 'other': ['kubernetes', 'docker', 'ansible', 'terraform', 'github'], 'programming': ['python', 'golang', 'go', 'bash', 'java', 'mongodb']}</t>
  </si>
  <si>
    <t>Data analyst (junior) - Talent Program</t>
  </si>
  <si>
    <t>['powershell', 'sql', 'c#', 'azure', 'aws', 'linux', 'kubernetes', 'docker']</t>
  </si>
  <si>
    <t>{'cloud': ['azure', 'aws'], 'os': ['linux'], 'other': ['kubernetes', 'docker'], 'programming': ['powershell', 'sql', 'c#']}</t>
  </si>
  <si>
    <t>BI Engineer (full remote)</t>
  </si>
  <si>
    <t>Humble Byte</t>
  </si>
  <si>
    <t>['sql', 'bigquery', 'gcp', 'looker']</t>
  </si>
  <si>
    <t>{'analyst_tools': ['looker'], 'cloud': ['bigquery', 'gcp'], 'programming': ['sql']}</t>
  </si>
  <si>
    <t>Low current Engineer</t>
  </si>
  <si>
    <t>Glsan</t>
  </si>
  <si>
    <t>Data Engineer Lead - 100% Teletrabajo</t>
  </si>
  <si>
    <t>Eutelsat Communications SA</t>
  </si>
  <si>
    <t>['c#', 'python', 'perl', 'unix', 'windows']</t>
  </si>
  <si>
    <t>{'os': ['unix', 'windows'], 'programming': ['c#', 'python', 'perl']}</t>
  </si>
  <si>
    <t>Data Analyst/Web Analyst for Netpeak Software</t>
  </si>
  <si>
    <t>['html', 'css', 'sql', 'bigquery', 'gcp', 'jquery', 'looker']</t>
  </si>
  <si>
    <t>{'analyst_tools': ['looker'], 'cloud': ['bigquery', 'gcp'], 'programming': ['html', 'css', 'sql'], 'webframeworks': ['jquery']}</t>
  </si>
  <si>
    <t>Lead Data Scientist – Lead a Greenfield Project</t>
  </si>
  <si>
    <t>['python', 'sql', 'sharepoint', 'power bi', 'ssrs']</t>
  </si>
  <si>
    <t>{'analyst_tools': ['sharepoint', 'power bi', 'ssrs'], 'programming': ['python', 'sql']}</t>
  </si>
  <si>
    <t>Senior Data Scientist - 100% US REMOTE ONLY</t>
  </si>
  <si>
    <t>['sql', 'python', 'golang', 'java', 'shell', 'aws', 'snowflake', 'databricks', 'spark', 'airflow', 'linux', 'terraform']</t>
  </si>
  <si>
    <t>{'cloud': ['aws', 'snowflake', 'databricks'], 'libraries': ['spark', 'airflow'], 'os': ['linux'], 'other': ['terraform'], 'programming': ['sql', 'python', 'golang', 'java', 'shell']}</t>
  </si>
  <si>
    <t>MarTech Intern - Data Science</t>
  </si>
  <si>
    <t>Disbyte S.A.</t>
  </si>
  <si>
    <t>['bigquery', 'sheets', 'power bi']</t>
  </si>
  <si>
    <t>{'analyst_tools': ['sheets', 'power bi'], 'cloud': ['bigquery']}</t>
  </si>
  <si>
    <t>['sql', 'html', 'css', 'javascript', 'python', 'java', 'postgresql', 'tableau', 'flow']</t>
  </si>
  <si>
    <t>{'analyst_tools': ['tableau'], 'databases': ['postgresql'], 'other': ['flow'], 'programming': ['sql', 'html', 'css', 'javascript', 'python', 'java']}</t>
  </si>
  <si>
    <t>Data Engineer Tikkie - ABN AMRO</t>
  </si>
  <si>
    <t>Data engineer/Разработчик Python (группа веб-аналитики)</t>
  </si>
  <si>
    <t>Rambler&amp;Co</t>
  </si>
  <si>
    <t>['python', 'sql', 'bash', 'postgresql', 'pandas', 'numpy', 'airflow', 'docker']</t>
  </si>
  <si>
    <t>{'databases': ['postgresql'], 'libraries': ['pandas', 'numpy', 'airflow'], 'other': ['docker'], 'programming': ['python', 'sql', 'bash']}</t>
  </si>
  <si>
    <t>Stage PFE Data Scientist</t>
  </si>
  <si>
    <t>TRUE DELTA</t>
  </si>
  <si>
    <t>['python', 'gcp', 'pytorch', 'tensorflow', 'keras', 'flask']</t>
  </si>
  <si>
    <t>{'cloud': ['gcp'], 'libraries': ['pytorch', 'tensorflow', 'keras'], 'programming': ['python'], 'webframeworks': ['flask']}</t>
  </si>
  <si>
    <t>Manager, Cyber Analytics, Intelligence</t>
  </si>
  <si>
    <t>Urgent Lead Data Engineer Clairvoyant Pune Hyderabad</t>
  </si>
  <si>
    <t>RyTe4U Consultants</t>
  </si>
  <si>
    <t>['python', 'sql', 'aws', 'snowflake', 'hadoop', 'spark', 'airflow', 'unix', 'yarn']</t>
  </si>
  <si>
    <t>{'cloud': ['aws', 'snowflake'], 'libraries': ['hadoop', 'spark', 'airflow'], 'os': ['unix'], 'other': ['yarn'], 'programming': ['python', 'sql']}</t>
  </si>
  <si>
    <t>Remote, FT NLP Data Scientist Needed for Telecommunications Company</t>
  </si>
  <si>
    <t>Asia Brewery Incorporated</t>
  </si>
  <si>
    <t>CUSTOMER ANALYST</t>
  </si>
  <si>
    <t>SAS - Scandinavian Airlines</t>
  </si>
  <si>
    <t>Kenbright Holdings</t>
  </si>
  <si>
    <t>Backend Software Engineer - Data Platform</t>
  </si>
  <si>
    <t>['mysql', 'redis', 'spark']</t>
  </si>
  <si>
    <t>{'databases': ['mysql', 'redis'], 'libraries': ['spark']}</t>
  </si>
  <si>
    <t>Weiterbildung Online - 12 Monate in der IT - Programmieren/Data...</t>
  </si>
  <si>
    <t>DataCraft</t>
  </si>
  <si>
    <t>Târgu Mureș, Romania</t>
  </si>
  <si>
    <t>SC Centrico Selir SRL - Gruppo Banca Sella Italia</t>
  </si>
  <si>
    <t>erad (YC S22)</t>
  </si>
  <si>
    <t>Vantage AI</t>
  </si>
  <si>
    <t>['python', 'word', 'kubernetes']</t>
  </si>
  <si>
    <t>{'analyst_tools': ['word'], 'other': ['kubernetes'], 'programming': ['python']}</t>
  </si>
  <si>
    <t>Randox Toxicology Ltd.</t>
  </si>
  <si>
    <t>['python', 'sql', 'aws', 'airflow', 'kafka', 'kubernetes', 'terraform']</t>
  </si>
  <si>
    <t>{'cloud': ['aws'], 'libraries': ['airflow', 'kafka'], 'other': ['kubernetes', 'terraform'], 'programming': ['python', 'sql']}</t>
  </si>
  <si>
    <t>['sql', 'python', 'java', 'scala', 'aws', 'azure', 'hadoop', 'spark', 'kafka', 'airflow', 'git']</t>
  </si>
  <si>
    <t>{'cloud': ['aws', 'azure'], 'libraries': ['hadoop', 'spark', 'kafka', 'airflow'], 'other': ['git'], 'programming': ['sql', 'python', 'java', 'scala']}</t>
  </si>
  <si>
    <t>2024 Summer Internship – Data Scientist I</t>
  </si>
  <si>
    <t>['sql', 'powerpoint', 'power bi', 'excel', 'word']</t>
  </si>
  <si>
    <t>{'analyst_tools': ['powerpoint', 'power bi', 'excel', 'word'], 'programming': ['sql']}</t>
  </si>
  <si>
    <t>Junior Data Analyst/Scientist- ONSITE MIRAMAR FL</t>
  </si>
  <si>
    <t>['python', 'windows', 'excel', 'word', 'outlook', 'powerpoint']</t>
  </si>
  <si>
    <t>{'analyst_tools': ['excel', 'word', 'outlook', 'powerpoint'], 'os': ['windows'], 'programming': ['python']}</t>
  </si>
  <si>
    <t>Network Data engineer</t>
  </si>
  <si>
    <t>['python', 'azure', 'aws', 'ansible']</t>
  </si>
  <si>
    <t>{'cloud': ['azure', 'aws'], 'other': ['ansible'], 'programming': ['python']}</t>
  </si>
  <si>
    <t>R&amp;D Geospatial Data Engineer III Jobs</t>
  </si>
  <si>
    <t>Senior Specialist, Data Analyst</t>
  </si>
  <si>
    <t>Senior Test</t>
  </si>
  <si>
    <t>PLATFORM ENGINEER - DATA &amp; TRANSPORT</t>
  </si>
  <si>
    <t>Ardent Group</t>
  </si>
  <si>
    <t>['postgresql', 'aws', 'vmware', 'linux', 'terraform', 'ansible', 'gitlab', 'kubernetes']</t>
  </si>
  <si>
    <t>{'cloud': ['aws', 'vmware'], 'databases': ['postgresql'], 'os': ['linux'], 'other': ['terraform', 'ansible', 'gitlab', 'kubernetes']}</t>
  </si>
  <si>
    <t>McDonald ’ s Hong Kong</t>
  </si>
  <si>
    <t>Global Master Data Manager</t>
  </si>
  <si>
    <t>Rising Digital</t>
  </si>
  <si>
    <t>['java', 'html', 'jira']</t>
  </si>
  <si>
    <t>{'async': ['jira'], 'programming': ['java', 'html']}</t>
  </si>
  <si>
    <t>DATA ANALYST RH H/F</t>
  </si>
  <si>
    <t>IFAB - International Foundation Big Data and Artificial Intelligence for Human Development</t>
  </si>
  <si>
    <t>GIS Analyst/Modeler</t>
  </si>
  <si>
    <t>['java', 'python', 'c++', 'word', 'excel', 'powerpoint']</t>
  </si>
  <si>
    <t>{'analyst_tools': ['word', 'excel', 'powerpoint'], 'programming': ['java', 'python', 'c++']}</t>
  </si>
  <si>
    <t>Data &amp; Reporting Area Lead</t>
  </si>
  <si>
    <t>Big Data and Azure- Senior Software Engineer</t>
  </si>
  <si>
    <t>Data Analyst (m/w/d) Pharmabranche</t>
  </si>
  <si>
    <t>via LLYC</t>
  </si>
  <si>
    <t>Vendor and Analytics Manager</t>
  </si>
  <si>
    <t>['sql', 'ms access', 'excel', 'word', 'powerpoint']</t>
  </si>
  <si>
    <t>{'analyst_tools': ['ms access', 'excel', 'word', 'powerpoint'], 'programming': ['sql']}</t>
  </si>
  <si>
    <t>['sql', 'sas', 'sas', 'visual basic', 'python', 'r', 'go', 'excel', 'tableau']</t>
  </si>
  <si>
    <t>{'analyst_tools': ['sas', 'excel', 'tableau'], 'programming': ['sql', 'sas', 'visual basic', 'python', 'r', 'go']}</t>
  </si>
  <si>
    <t>['python', 'java', 'c', 'c#', 'r', 'sap', 'tableau']</t>
  </si>
  <si>
    <t>{'analyst_tools': ['sap', 'tableau'], 'programming': ['python', 'java', 'c', 'c#', 'r']}</t>
  </si>
  <si>
    <t>Data Engineer (100% REMOTO)</t>
  </si>
  <si>
    <t>['python', 'scala', 'java', 'sql', 'shell', 'oracle', 'spark', 'pyspark', 'linux']</t>
  </si>
  <si>
    <t>{'cloud': ['oracle'], 'libraries': ['spark', 'pyspark'], 'os': ['linux'], 'programming': ['python', 'scala', 'java', 'sql', 'shell']}</t>
  </si>
  <si>
    <t>Highteam</t>
  </si>
  <si>
    <t>Data Engineer -- Looker Experience + BigQuery</t>
  </si>
  <si>
    <t>Manager, Data Science and Advanced Analytics</t>
  </si>
  <si>
    <t>['java', 'python', 'sql', 'oracle', 'aws', 'azure', 'selenium', 'tableau']</t>
  </si>
  <si>
    <t>{'analyst_tools': ['tableau'], 'cloud': ['oracle', 'aws', 'azure'], 'libraries': ['selenium'], 'programming': ['java', 'python', 'sql']}</t>
  </si>
  <si>
    <t>ICS Global Soft</t>
  </si>
  <si>
    <t>Bogota, NJ</t>
  </si>
  <si>
    <t>['python', 'r', 'sql', 'sas', 'sas', 'redshift', 'spark', 'alteryx', 'tableau', 'power bi', 'github', 'jira', 'confluence']</t>
  </si>
  <si>
    <t>{'analyst_tools': ['sas', 'alteryx', 'tableau', 'power bi'], 'async': ['jira', 'confluence'], 'cloud': ['redshift'], 'libraries': ['spark'], 'other': ['github'], 'programming': ['python', 'r', 'sql', 'sas']}</t>
  </si>
  <si>
    <t>Intern, Data Engineer [PSET-CPD</t>
  </si>
  <si>
    <t>Business Analyst (Power BI &amp; Data solution)</t>
  </si>
  <si>
    <t>Rysun Labs</t>
  </si>
  <si>
    <t>OneWeb Technologies Inc</t>
  </si>
  <si>
    <t>['sql', 'python', 'nosql', 'postgresql', 'sql server', 'mysql', 'aws', 'redshift', 'oracle', 'snowflake', 'kafka', 'airflow', 'pyspark', 'linux', 'flow']</t>
  </si>
  <si>
    <t>{'cloud': ['aws', 'redshift', 'oracle', 'snowflake'], 'databases': ['postgresql', 'sql server', 'mysql'], 'libraries': ['kafka', 'airflow', 'pyspark'], 'os': ['linux'], 'other': ['flow'], 'programming': ['sql', 'python', 'nosql']}</t>
  </si>
  <si>
    <t>['sql', 'python', 'aws', 'gcp', 'spring']</t>
  </si>
  <si>
    <t>{'cloud': ['aws', 'gcp'], 'libraries': ['spring'], 'programming': ['sql', 'python']}</t>
  </si>
  <si>
    <t>msg life Karriere</t>
  </si>
  <si>
    <t>Evac Group</t>
  </si>
  <si>
    <t>['scala', 'java', 'sas', 'sas', 'tensorflow', 'mxnet', 'theano', 'keras', 'scikit-learn', 'spark']</t>
  </si>
  <si>
    <t>{'analyst_tools': ['sas'], 'libraries': ['tensorflow', 'mxnet', 'theano', 'keras', 'scikit-learn', 'spark'], 'programming': ['scala', 'java', 'sas']}</t>
  </si>
  <si>
    <t>Senior SRE (Big Data)</t>
  </si>
  <si>
    <t>['python', 'linux', 'terraform', 'ansible', 'docker', 'kubernetes', 'jenkins', 'npm']</t>
  </si>
  <si>
    <t>{'os': ['linux'], 'other': ['terraform', 'ansible', 'docker', 'kubernetes', 'jenkins', 'npm'], 'programming': ['python']}</t>
  </si>
  <si>
    <t>Systems Analyst - Data Governance</t>
  </si>
  <si>
    <t>Sharp HealthCare</t>
  </si>
  <si>
    <t>via Jobs.apta.com</t>
  </si>
  <si>
    <t>TransLink</t>
  </si>
  <si>
    <t>Konsulent – Cloud Data Engineer</t>
  </si>
  <si>
    <t>Knowit Solutions Danmark AS</t>
  </si>
  <si>
    <t>Infochola Solutions</t>
  </si>
  <si>
    <t>['r', 'python', 'scala', 'sql', 'sas', 'sas', 'java', 'javascript', 't-sql', 'sql server', 'oracle', 'hadoop', 'spark', 'windows', 'linux', 'cognos', 'excel', 'power bi', 'sharepoint', 'ssrs', 'tableau', 'visio']</t>
  </si>
  <si>
    <t>{'analyst_tools': ['sas', 'cognos', 'excel', 'power bi', 'sharepoint', 'ssrs', 'tableau', 'visio'], 'cloud': ['oracle'], 'databases': ['sql server'], 'libraries': ['hadoop', 'spark'], 'os': ['windows', 'linux'], 'programming': ['r', 'python', 'scala', 'sql', 'sas', 'java', 'javascript', 't-sql']}</t>
  </si>
  <si>
    <t>Cloud Ops Engineer I</t>
  </si>
  <si>
    <t>Data Science Internship in 3D Metals</t>
  </si>
  <si>
    <t>Data Analyst (m/f) - Padova</t>
  </si>
  <si>
    <t>Data Business Analyst, Financial Services</t>
  </si>
  <si>
    <t>BIP.Monticello</t>
  </si>
  <si>
    <t>payabl.</t>
  </si>
  <si>
    <t>['python', 'sql', 'pandas', 'matplotlib', 'excel', 'power bi', 'tableau', 'qlik']</t>
  </si>
  <si>
    <t>{'analyst_tools': ['excel', 'power bi', 'tableau', 'qlik'], 'libraries': ['pandas', 'matplotlib'], 'programming': ['python', 'sql']}</t>
  </si>
  <si>
    <t>['go', 'spss', 'power bi']</t>
  </si>
  <si>
    <t>{'analyst_tools': ['spss', 'power bi'], 'programming': ['go']}</t>
  </si>
  <si>
    <t>Data Engineer - Remote  from Slovakia</t>
  </si>
  <si>
    <t>['oracle', 'azure', 'snowflake', 'databricks', 'pyspark', 'git']</t>
  </si>
  <si>
    <t>{'cloud': ['oracle', 'azure', 'snowflake', 'databricks'], 'libraries': ['pyspark'], 'other': ['git']}</t>
  </si>
  <si>
    <t>Informatica/python Data Engineer for Investment</t>
  </si>
  <si>
    <t>['sql', 'mongodb', 'mongodb', 'scala', 'java', 'cassandra', 'aws', 'gcp', 'azure', 'oracle']</t>
  </si>
  <si>
    <t>{'cloud': ['aws', 'gcp', 'azure', 'oracle'], 'databases': ['mongodb', 'cassandra'], 'programming': ['sql', 'mongodb', 'scala', 'java']}</t>
  </si>
  <si>
    <t>Alongside</t>
  </si>
  <si>
    <t>PlanerAI</t>
  </si>
  <si>
    <t>Management and Program Analyst - DIRECT HIRE</t>
  </si>
  <si>
    <t>BSA Solutions Inc.</t>
  </si>
  <si>
    <t>The Hong Kong University of Science And Technology</t>
  </si>
  <si>
    <t>['c', 'python', 'vba', 'sharepoint', 'excel', 'flow']</t>
  </si>
  <si>
    <t>{'analyst_tools': ['sharepoint', 'excel'], 'other': ['flow'], 'programming': ['c', 'python', 'vba']}</t>
  </si>
  <si>
    <t>Assistant Principal Engineer (Development)</t>
  </si>
  <si>
    <t>['c', 'python', 'c++', 'shell', 'aws', 'azure', 'gcp', 'openstack', 'vmware', 'linux', 'excel', 'ansible', 'terraform', 'jenkins']</t>
  </si>
  <si>
    <t>{'analyst_tools': ['excel'], 'cloud': ['aws', 'azure', 'gcp', 'openstack', 'vmware'], 'os': ['linux'], 'other': ['ansible', 'terraform', 'jenkins'], 'programming': ['c', 'python', 'c++', 'shell']}</t>
  </si>
  <si>
    <t>['sql', 'sql server', 'aws', 'power bi', 'ssis', 'ssrs', 'flow']</t>
  </si>
  <si>
    <t>{'analyst_tools': ['power bi', 'ssis', 'ssrs'], 'cloud': ['aws'], 'databases': ['sql server'], 'other': ['flow'], 'programming': ['sql']}</t>
  </si>
  <si>
    <t>Performance Analyst- Statistician</t>
  </si>
  <si>
    <t>['r', 'sas', 'sas', 'spss', 'outlook', 'word', 'excel', 'powerpoint']</t>
  </si>
  <si>
    <t>{'analyst_tools': ['sas', 'spss', 'outlook', 'word', 'excel', 'powerpoint'], 'programming': ['r', 'sas']}</t>
  </si>
  <si>
    <t>Data Analyst - TS/SCI Required - Security Clearance Required</t>
  </si>
  <si>
    <t>Junior Policy/Data Analyst, Conflict and Fragility</t>
  </si>
  <si>
    <t>['java', 'sql', 'scala', 'python', 'r', 'oracle', 'hadoop', 'airflow', 'spark', 'ssis', 'flow']</t>
  </si>
  <si>
    <t>{'analyst_tools': ['ssis'], 'cloud': ['oracle'], 'libraries': ['hadoop', 'airflow', 'spark'], 'other': ['flow'], 'programming': ['java', 'sql', 'scala', 'python', 'r']}</t>
  </si>
  <si>
    <t>['python', 'sql', 'shell', 'spark', 'unix']</t>
  </si>
  <si>
    <t>{'libraries': ['spark'], 'os': ['unix'], 'programming': ['python', 'sql', 'shell']}</t>
  </si>
  <si>
    <t>['sql', 'sas', 'sas', 'python', 'azure', 'ms access', 'spss', 'excel', 'powerpoint', 'word', 'visio', 'jira', 'asana']</t>
  </si>
  <si>
    <t>{'analyst_tools': ['sas', 'ms access', 'spss', 'excel', 'powerpoint', 'word', 'visio'], 'async': ['jira', 'asana'], 'cloud': ['azure'], 'programming': ['sql', 'sas', 'python']}</t>
  </si>
  <si>
    <t>Specialists Company</t>
  </si>
  <si>
    <t>['sql', 'snowflake', 'databricks', 'aws', 'gcp', 'spark', 'ssis']</t>
  </si>
  <si>
    <t>{'analyst_tools': ['ssis'], 'cloud': ['snowflake', 'databricks', 'aws', 'gcp'], 'libraries': ['spark'], 'programming': ['sql']}</t>
  </si>
  <si>
    <t>Business Analyst – Data</t>
  </si>
  <si>
    <t>['sas', 'sas', 'sql', 't-sql', 'sql server', 'word']</t>
  </si>
  <si>
    <t>{'analyst_tools': ['sas', 'word'], 'databases': ['sql server'], 'programming': ['sas', 'sql', 't-sql']}</t>
  </si>
  <si>
    <t>Online Python, Data Analyst, SQL, Statistics, IT tutor</t>
  </si>
  <si>
    <t>Digital Outsource Services</t>
  </si>
  <si>
    <t>Data Scientist – Brennstoffzellen-Testing (w/m/d)</t>
  </si>
  <si>
    <t>Internship - Data Analyst Intern</t>
  </si>
  <si>
    <t>Huhtamaki Group</t>
  </si>
  <si>
    <t>['sql', 'nosql', 'python', 'java', 'c#', 'powershell', 'sql server', 'azure', 'word', 'dax']</t>
  </si>
  <si>
    <t>{'analyst_tools': ['word', 'dax'], 'cloud': ['azure'], 'databases': ['sql server'], 'programming': ['sql', 'nosql', 'python', 'java', 'c#', 'powershell']}</t>
  </si>
  <si>
    <t>Linux System Engineer | Anwendungsbetrieb im Java-Umfeld, BI, Big...</t>
  </si>
  <si>
    <t>['sas', 'sas', 'java', 'oracle', 'hadoop', 'linux', 'ansible', 'puppet', 'chef']</t>
  </si>
  <si>
    <t>{'analyst_tools': ['sas'], 'cloud': ['oracle'], 'libraries': ['hadoop'], 'os': ['linux'], 'other': ['ansible', 'puppet', 'chef'], 'programming': ['sas', 'java']}</t>
  </si>
  <si>
    <t>Pixarsart</t>
  </si>
  <si>
    <t>Cedar Cares, Inc</t>
  </si>
  <si>
    <t>['sql', 'db2', 'sql server', 'oracle', 'tableau', 'qlik', 'power bi']</t>
  </si>
  <si>
    <t>{'analyst_tools': ['tableau', 'qlik', 'power bi'], 'cloud': ['oracle'], 'databases': ['db2', 'sql server'], 'programming': ['sql']}</t>
  </si>
  <si>
    <t>Senior Data Science Manager - FTC 1 Year</t>
  </si>
  <si>
    <t>['python', 'spark', 'microsoft teams']</t>
  </si>
  <si>
    <t>{'libraries': ['spark'], 'programming': ['python'], 'sync': ['microsoft teams']}</t>
  </si>
  <si>
    <t>Associate Research/Data Analyst (4809061)</t>
  </si>
  <si>
    <t>['sas', 'sas', 'crystal', 'tableau']</t>
  </si>
  <si>
    <t>{'analyst_tools': ['sas', 'tableau'], 'programming': ['sas', 'crystal']}</t>
  </si>
  <si>
    <t>Principal Data Scientist (Raleigh, NC)</t>
  </si>
  <si>
    <t>Data Analyst Content Discovery Platform bei BurdaForward</t>
  </si>
  <si>
    <t>Argot Partners</t>
  </si>
  <si>
    <t>Issoudun, France</t>
  </si>
  <si>
    <t>Red Engine</t>
  </si>
  <si>
    <t>['sql', 't-sql', 'c#', 'python', 'sql server', 'azure']</t>
  </si>
  <si>
    <t>{'cloud': ['azure'], 'databases': ['sql server'], 'programming': ['sql', 't-sql', 'c#', 'python']}</t>
  </si>
  <si>
    <t>E-FARM.COM</t>
  </si>
  <si>
    <t>Jefe Business Data</t>
  </si>
  <si>
    <t>CALIGO</t>
  </si>
  <si>
    <t>['python', 'r', 'java', 'sql', 'mongodb', 'mongodb', 'redis', 'aws', 'kafka', 'spark', 'docker', 'kubernetes', 'git', 'svn']</t>
  </si>
  <si>
    <t>{'cloud': ['aws'], 'databases': ['mongodb', 'redis'], 'libraries': ['kafka', 'spark'], 'other': ['docker', 'kubernetes', 'git', 'svn'], 'programming': ['python', 'r', 'java', 'sql', 'mongodb']}</t>
  </si>
  <si>
    <t>Unacast AS</t>
  </si>
  <si>
    <t>['javascript', 'firebase', 'firebase', 'gcp', 'react', 'node', 'git', 'github']</t>
  </si>
  <si>
    <t>{'cloud': ['firebase', 'gcp'], 'databases': ['firebase'], 'libraries': ['react'], 'other': ['git', 'github'], 'programming': ['javascript'], 'webframeworks': ['node']}</t>
  </si>
  <si>
    <t>Safety Analyst Sr</t>
  </si>
  <si>
    <t>Sparkbox.ai</t>
  </si>
  <si>
    <t>['python', 'sql', 'gcp', 'scikit-learn', 'pandas']</t>
  </si>
  <si>
    <t>{'cloud': ['gcp'], 'libraries': ['scikit-learn', 'pandas'], 'programming': ['python', 'sql']}</t>
  </si>
  <si>
    <t>Data Specialist II</t>
  </si>
  <si>
    <t>['sql', 'mysql', 'tableau', 'excel']</t>
  </si>
  <si>
    <t>{'analyst_tools': ['tableau', 'excel'], 'databases': ['mysql'], 'programming': ['sql']}</t>
  </si>
  <si>
    <t>Lead Data Scientist - Activity Team</t>
  </si>
  <si>
    <t>['python', 'sql', 'bigquery', 'gcp', 'airflow', 'kafka', 'spark', 'terraform', 'github', 'flow']</t>
  </si>
  <si>
    <t>{'cloud': ['bigquery', 'gcp'], 'libraries': ['airflow', 'kafka', 'spark'], 'other': ['terraform', 'github', 'flow'], 'programming': ['python', 'sql']}</t>
  </si>
  <si>
    <t>['python', 'sql', 'bigquery', 'gcp', 'airflow', 'kubernetes']</t>
  </si>
  <si>
    <t>{'cloud': ['bigquery', 'gcp'], 'libraries': ['airflow'], 'other': ['kubernetes'], 'programming': ['python', 'sql']}</t>
  </si>
  <si>
    <t>['python', 'javascript', 'django', 'jenkins', 'ansible', 'docker']</t>
  </si>
  <si>
    <t>{'other': ['jenkins', 'ansible', 'docker'], 'programming': ['python', 'javascript'], 'webframeworks': ['django']}</t>
  </si>
  <si>
    <t>Young Graduates with an interest in Functional Analytics, AI or...</t>
  </si>
  <si>
    <t>['sql', 'python', 'c', 'c++', 'c#', 'sas', 'sas', 'oracle', 'watson', 'express', 'ssis', 'sap']</t>
  </si>
  <si>
    <t>{'analyst_tools': ['sas', 'ssis', 'sap'], 'cloud': ['oracle', 'watson'], 'programming': ['sql', 'python', 'c', 'c++', 'c#', 'sas'], 'webframeworks': ['express']}</t>
  </si>
  <si>
    <t>Data Engineer- Data Integration</t>
  </si>
  <si>
    <t>['python', 'spark', 'chef']</t>
  </si>
  <si>
    <t>{'libraries': ['spark'], 'other': ['chef'], 'programming': ['python']}</t>
  </si>
  <si>
    <t>Lead Representative, Data Management</t>
  </si>
  <si>
    <t>['sql', 'go', 'sql server', 'azure', 'snowflake', 'oracle', 'sap', 'power bi']</t>
  </si>
  <si>
    <t>{'analyst_tools': ['sap', 'power bi'], 'cloud': ['azure', 'snowflake', 'oracle'], 'databases': ['sql server'], 'programming': ['sql', 'go']}</t>
  </si>
  <si>
    <t>Senior Analyst, Data Governance and Standardization (Senior...</t>
  </si>
  <si>
    <t>Data Analyst at New York (Onsite from Day 1)</t>
  </si>
  <si>
    <t>['python', 'scala', 'sql', 'snowflake', 'pyspark', 'hadoop', 'spark']</t>
  </si>
  <si>
    <t>{'cloud': ['snowflake'], 'libraries': ['pyspark', 'hadoop', 'spark'], 'programming': ['python', 'scala', 'sql']}</t>
  </si>
  <si>
    <t>Project Business Analyst</t>
  </si>
  <si>
    <t>Recommend Group - Sejasa.com, Recommend.my</t>
  </si>
  <si>
    <t>Data Scientist (k/m)</t>
  </si>
  <si>
    <t>Polskie Sieci Elektroenergetyczne S.A.</t>
  </si>
  <si>
    <t>['r', 'python', 'plotly', 'tableau', 'gitlab']</t>
  </si>
  <si>
    <t>{'analyst_tools': ['tableau'], 'libraries': ['plotly'], 'other': ['gitlab'], 'programming': ['r', 'python']}</t>
  </si>
  <si>
    <t>Data Analyst - NHS</t>
  </si>
  <si>
    <t>Ingeniero de Datos Spark/aws</t>
  </si>
  <si>
    <t>Interesting Job Opportunity: DevOps &amp; Data Engineer</t>
  </si>
  <si>
    <t>['shell', 'powershell', 'azure', 'linux', 'terraform', 'jira']</t>
  </si>
  <si>
    <t>{'async': ['jira'], 'cloud': ['azure'], 'os': ['linux'], 'other': ['terraform'], 'programming': ['shell', 'powershell']}</t>
  </si>
  <si>
    <t>['vba', 'python', 'pandas', 'numpy', 'matplotlib', 'alteryx', 'excel', 'powerpoint']</t>
  </si>
  <si>
    <t>{'analyst_tools': ['alteryx', 'excel', 'powerpoint'], 'libraries': ['pandas', 'numpy', 'matplotlib'], 'programming': ['vba', 'python']}</t>
  </si>
  <si>
    <t>ConvaTec (Singapore) Pte Ltd</t>
  </si>
  <si>
    <t>via HIJOBS</t>
  </si>
  <si>
    <t>Senior Data Scientist | Hedge Fund | $200-300k</t>
  </si>
  <si>
    <t>['python', 'sql', 'c++', 'java', 'c#', 'perl']</t>
  </si>
  <si>
    <t>{'programming': ['python', 'sql', 'c++', 'java', 'c#', 'perl']}</t>
  </si>
  <si>
    <t>Provider Data Management Lead</t>
  </si>
  <si>
    <t>Wealth-X</t>
  </si>
  <si>
    <t>['python', 'r', 'sql', 'no-sql', 'sql server', 'databricks', 'aurora', 'azure', 'aws', 'spark', 'pyspark', 'excel', 'github', 'jenkins', 'terraform']</t>
  </si>
  <si>
    <t>{'analyst_tools': ['excel'], 'cloud': ['databricks', 'aurora', 'azure', 'aws'], 'databases': ['sql server'], 'libraries': ['spark', 'pyspark'], 'other': ['github', 'jenkins', 'terraform'], 'programming': ['python', 'r', 'sql', 'no-sql']}</t>
  </si>
  <si>
    <t>newSenior Data Quality Analyst</t>
  </si>
  <si>
    <t>['sql', 'r', 'python', 'java', 'spss', 'tableau', 'word', 'excel', 'powerpoint']</t>
  </si>
  <si>
    <t>{'analyst_tools': ['spss', 'tableau', 'word', 'excel', 'powerpoint'], 'programming': ['sql', 'r', 'python', 'java']}</t>
  </si>
  <si>
    <t>Textron Aviation</t>
  </si>
  <si>
    <t>['aws', 'snowflake', 'azure', 'redshift', 'airflow']</t>
  </si>
  <si>
    <t>{'cloud': ['aws', 'snowflake', 'azure', 'redshift'], 'libraries': ['airflow']}</t>
  </si>
  <si>
    <t>['python', 'sql', 'javascript', 'gcp', 'bigquery', 'looker', 'git']</t>
  </si>
  <si>
    <t>{'analyst_tools': ['looker'], 'cloud': ['gcp', 'bigquery'], 'other': ['git'], 'programming': ['python', 'sql', 'javascript']}</t>
  </si>
  <si>
    <t>Târgu Mureș, Romania   (+2 others)</t>
  </si>
  <si>
    <t>ACCENTURE INDUSTRIAL SOFTWARE SOLUTIONS SA</t>
  </si>
  <si>
    <t>Data Analyst AEP (m/w/d)</t>
  </si>
  <si>
    <t>Quantitative Model Validation Analyst</t>
  </si>
  <si>
    <t>Data Analyst - SAS Experience</t>
  </si>
  <si>
    <t>['python', 'sql', 't-sql', 'java', 'sql server', 'azure', 'databricks', 'node', 'unix', 'ssis', 'sharepoint', 'github', 'jira', 'confluence', 'microsoft teams']</t>
  </si>
  <si>
    <t>{'analyst_tools': ['ssis', 'sharepoint'], 'async': ['jira', 'confluence'], 'cloud': ['azure', 'databricks'], 'databases': ['sql server'], 'os': ['unix'], 'other': ['github'], 'programming': ['python', 'sql', 't-sql', 'java'], 'sync': ['microsoft teams'], 'webframeworks': ['node']}</t>
  </si>
  <si>
    <t>WILMINGTON PLC</t>
  </si>
  <si>
    <t>Quantitative Analytics Associate</t>
  </si>
  <si>
    <t>Korsit B.V.</t>
  </si>
  <si>
    <t>['python', 'sql', 'mysql', 'airflow', 'jira']</t>
  </si>
  <si>
    <t>{'async': ['jira'], 'databases': ['mysql'], 'libraries': ['airflow'], 'programming': ['python', 'sql']}</t>
  </si>
  <si>
    <t>Data Engineer (AWS Big Data)</t>
  </si>
  <si>
    <t>Data Scientist - Computer Vision (TS/SCI + Poly) Jobs</t>
  </si>
  <si>
    <t>Lead BI Analyst - Equals Money Europe</t>
  </si>
  <si>
    <t>Equals Money</t>
  </si>
  <si>
    <t>['go', 'sql', 'mysql', 'postgresql', 'aws']</t>
  </si>
  <si>
    <t>{'cloud': ['aws'], 'databases': ['mysql', 'postgresql'], 'programming': ['go', 'sql']}</t>
  </si>
  <si>
    <t>['python', 'nosql', 'mongodb', 'mongodb', 'java', 'aws', 'spark', 'hadoop']</t>
  </si>
  <si>
    <t>{'cloud': ['aws'], 'databases': ['mongodb'], 'libraries': ['spark', 'hadoop'], 'programming': ['python', 'nosql', 'mongodb', 'java']}</t>
  </si>
  <si>
    <t>Business Analyst up to 7K</t>
  </si>
  <si>
    <t>Sr. Data Scientist (Neural Networks)</t>
  </si>
  <si>
    <t>Hotetec</t>
  </si>
  <si>
    <t>Data Scientist / Data Architect (w/m/div.)</t>
  </si>
  <si>
    <t>['shell', 'azure', 'terraform', 'ansible']</t>
  </si>
  <si>
    <t>{'cloud': ['azure'], 'other': ['terraform', 'ansible'], 'programming': ['shell']}</t>
  </si>
  <si>
    <t>Technology Lead</t>
  </si>
  <si>
    <t>Data Scientist (Finland Office)</t>
  </si>
  <si>
    <t>['perl', 'r', 'python', 'sql', 'aws', 'azure', 'spark', 'unix']</t>
  </si>
  <si>
    <t>{'cloud': ['aws', 'azure'], 'libraries': ['spark'], 'os': ['unix'], 'programming': ['perl', 'r', 'python', 'sql']}</t>
  </si>
  <si>
    <t>['vba', 'qlik', 'excel', 'powerpoint']</t>
  </si>
  <si>
    <t>{'analyst_tools': ['qlik', 'excel', 'powerpoint'], 'programming': ['vba']}</t>
  </si>
  <si>
    <t>Wiener Stadtische osiguranje a.d.o.</t>
  </si>
  <si>
    <t>Principal Software Engineer Manager</t>
  </si>
  <si>
    <t>Ecommerce Sales Analyst</t>
  </si>
  <si>
    <t>Arteriors Home</t>
  </si>
  <si>
    <t>['sas', 'sas', 'sql', 'python', 'qlik', 'excel']</t>
  </si>
  <si>
    <t>{'analyst_tools': ['sas', 'qlik', 'excel'], 'programming': ['sas', 'sql', 'python']}</t>
  </si>
  <si>
    <t>JAVA, Algorithm Analysis</t>
  </si>
  <si>
    <t>proALPHA Polska Sp. z o.o.</t>
  </si>
  <si>
    <t>Associate Data Analyst - Logistics - Chalhoub Group</t>
  </si>
  <si>
    <t>Développeur Data / Data Engineer - H/F</t>
  </si>
  <si>
    <t>Data Scientist - Natural Language Processing NLP</t>
  </si>
  <si>
    <t>Eversend</t>
  </si>
  <si>
    <t>['sql', 'python', 'jupyter', 'tableau', 'power bi']</t>
  </si>
  <si>
    <t>{'analyst_tools': ['tableau', 'power bi'], 'libraries': ['jupyter'], 'programming': ['sql', 'python']}</t>
  </si>
  <si>
    <t>Edgewell Personal Care Careers</t>
  </si>
  <si>
    <t>Resolute Workforce Solutions</t>
  </si>
  <si>
    <t>Kodehash - Technical Business Analyst - Zoho &amp; Salesforce Platform</t>
  </si>
  <si>
    <t>Kodehash Technologies Pvt Ltd</t>
  </si>
  <si>
    <t>['r', 'sql', 'power bi', 'tableau', 'spss']</t>
  </si>
  <si>
    <t>{'analyst_tools': ['power bi', 'tableau', 'spss'], 'programming': ['r', 'sql']}</t>
  </si>
  <si>
    <t>Junior Data Scientist/ta</t>
  </si>
  <si>
    <t>WSD Consultant</t>
  </si>
  <si>
    <t>via Rightmove - Talentify</t>
  </si>
  <si>
    <t>Saskatchewan Government Insurance</t>
  </si>
  <si>
    <t>Senior Data Engineer (Azure Synapse &amp; Pyspark)</t>
  </si>
  <si>
    <t>Rolka Loube Associates</t>
  </si>
  <si>
    <t>['sql', 'sql server', 'word', 'excel', 'outlook']</t>
  </si>
  <si>
    <t>{'analyst_tools': ['word', 'excel', 'outlook'], 'databases': ['sql server'], 'programming': ['sql']}</t>
  </si>
  <si>
    <t>['sql', 'airflow', 'looker', 'atlassian']</t>
  </si>
  <si>
    <t>{'analyst_tools': ['looker'], 'libraries': ['airflow'], 'other': ['atlassian'], 'programming': ['sql']}</t>
  </si>
  <si>
    <t>Data Engineer expérimenté•e</t>
  </si>
  <si>
    <t>Octopus Energy France</t>
  </si>
  <si>
    <t>Audit Analytics - Data Analytics Support Specialist, Senior</t>
  </si>
  <si>
    <t>['java', 'r', 'sql', 'python', 'html', 'css', 'azure', 'tableau']</t>
  </si>
  <si>
    <t>{'analyst_tools': ['tableau'], 'cloud': ['azure'], 'programming': ['java', 'r', 'sql', 'python', 'html', 'css']}</t>
  </si>
  <si>
    <t>Tribeca Media</t>
  </si>
  <si>
    <t>Research Fellow, Statistics and Data Science</t>
  </si>
  <si>
    <t>Process Mining Data Engineer (all genders)</t>
  </si>
  <si>
    <t>Data Engineer( Marfatech )</t>
  </si>
  <si>
    <t>Techpros</t>
  </si>
  <si>
    <t>Data Engineer - (Job Number: CREQ157697)</t>
  </si>
  <si>
    <t>['sql', 'sql server', 'gcp', 'bigquery', 'oracle', 'aws', 'azure', 'kafka', 'spark', 'github']</t>
  </si>
  <si>
    <t>{'cloud': ['gcp', 'bigquery', 'oracle', 'aws', 'azure'], 'databases': ['sql server'], 'libraries': ['kafka', 'spark'], 'other': ['github'], 'programming': ['sql']}</t>
  </si>
  <si>
    <t>External Supply Sr. Data Analyst &amp; AI</t>
  </si>
  <si>
    <t>['sql', 'python', 'vba', 'java', 'c', 'sql server', 'oracle', 'redshift', 'snowflake', 'tableau', 'power bi', 'excel', 'ms access', 'powerpoint', 'alteryx']</t>
  </si>
  <si>
    <t>{'analyst_tools': ['tableau', 'power bi', 'excel', 'ms access', 'powerpoint', 'alteryx'], 'cloud': ['oracle', 'redshift', 'snowflake'], 'databases': ['sql server'], 'programming': ['sql', 'python', 'vba', 'java', 'c']}</t>
  </si>
  <si>
    <t>Server Infra Engineer</t>
  </si>
  <si>
    <t>Elsa Energy Sdn Bhd</t>
  </si>
  <si>
    <t>['shell', 'windows', 'linux', 'kubernetes']</t>
  </si>
  <si>
    <t>{'os': ['windows', 'linux'], 'other': ['kubernetes'], 'programming': ['shell']}</t>
  </si>
  <si>
    <t>['python', 'r', 'aws', 'azure', 'scikit-learn', 'keras', 'tensorflow', 'pytorch', 'mxnet', 'nltk']</t>
  </si>
  <si>
    <t>{'cloud': ['aws', 'azure'], 'libraries': ['scikit-learn', 'keras', 'tensorflow', 'pytorch', 'mxnet', 'nltk'], 'programming': ['python', 'r']}</t>
  </si>
  <si>
    <t>Market Data Support Assistant</t>
  </si>
  <si>
    <t>ROSSEL &amp; CIE</t>
  </si>
  <si>
    <t>(Sr) Software Test Engineer</t>
  </si>
  <si>
    <t>Senior product data analyst</t>
  </si>
  <si>
    <t>AppMagic</t>
  </si>
  <si>
    <t>Data Analyst Career Accelerator mentor</t>
  </si>
  <si>
    <t>via Wallis-Jobs.ch</t>
  </si>
  <si>
    <t>Research Engineer – Data science in optical images for quality control</t>
  </si>
  <si>
    <t>International Iberian Nanotechnology Laboratory</t>
  </si>
  <si>
    <t>Prompt Engineer​/Data Scientist</t>
  </si>
  <si>
    <t>Lipetsk, Russia</t>
  </si>
  <si>
    <t>Data Engineer-AWS-Azure-GCP-Permanent-London-Remote</t>
  </si>
  <si>
    <t>Business Intelligence Analyst - Leading Insurance Group</t>
  </si>
  <si>
    <t>Jardi Market</t>
  </si>
  <si>
    <t>['python', 'go', 'java', 'aws', 'pytorch', 'tensorflow']</t>
  </si>
  <si>
    <t>{'cloud': ['aws'], 'libraries': ['pytorch', 'tensorflow'], 'programming': ['python', 'go', 'java']}</t>
  </si>
  <si>
    <t>['java', 'scala', 'clojure', 'javascript', 'typescript', 'nosql', 'word', 'git', 'svn', 'chef', 'ansible', 'jenkins', 'kubernetes', 'confluence']</t>
  </si>
  <si>
    <t>{'analyst_tools': ['word'], 'async': ['confluence'], 'other': ['git', 'svn', 'chef', 'ansible', 'jenkins', 'kubernetes'], 'programming': ['java', 'scala', 'clojure', 'javascript', 'typescript', 'nosql']}</t>
  </si>
  <si>
    <t>Аналітик даних (sql, power bi)</t>
  </si>
  <si>
    <t>['go', 'spark', 'pyspark', 'excel', 'docker']</t>
  </si>
  <si>
    <t>{'analyst_tools': ['excel'], 'libraries': ['spark', 'pyspark'], 'other': ['docker'], 'programming': ['go']}</t>
  </si>
  <si>
    <t>Data Scientist / DevOps Engineering</t>
  </si>
  <si>
    <t>Strategic Data Analyst - Hybrid - Remote | WFH</t>
  </si>
  <si>
    <t>PGD LATAM</t>
  </si>
  <si>
    <t>Oracle ERP - Data Analyst</t>
  </si>
  <si>
    <t>aap3 Recruitment</t>
  </si>
  <si>
    <t>Blockscope - Backend Engineer</t>
  </si>
  <si>
    <t>Blockscope</t>
  </si>
  <si>
    <t>['python', 'javascript', 'mongodb', 'mongodb', 'cassandra', 'bigquery', 'react.js', 'word']</t>
  </si>
  <si>
    <t>{'analyst_tools': ['word'], 'cloud': ['bigquery'], 'databases': ['mongodb', 'cassandra'], 'programming': ['python', 'javascript', 'mongodb'], 'webframeworks': ['react.js']}</t>
  </si>
  <si>
    <t>Business/Data Analytics Analyst - Contract - W2 - Morris Plains NJ</t>
  </si>
  <si>
    <t>SIXT SE</t>
  </si>
  <si>
    <t>Senior Data Analysis Software QA &amp; TE Engineer</t>
  </si>
  <si>
    <t>KYLG AB</t>
  </si>
  <si>
    <t>Trinity Surfaces</t>
  </si>
  <si>
    <t>Ntt Data Business Solutions A/S</t>
  </si>
  <si>
    <t>Data Scientist/Principal Data Scientist (DoD SkillBridge) ...</t>
  </si>
  <si>
    <t>Senior/Back-End Lead Software Engineer</t>
  </si>
  <si>
    <t>['python', 'go', 'dynamodb', 'aws', 'kafka', 'fastapi', 'gitlab', 'terraform']</t>
  </si>
  <si>
    <t>{'cloud': ['aws'], 'databases': ['dynamodb'], 'libraries': ['kafka'], 'other': ['gitlab', 'terraform'], 'programming': ['python', 'go'], 'webframeworks': ['fastapi']}</t>
  </si>
  <si>
    <t>Analyst, Field Operations</t>
  </si>
  <si>
    <t>Odessa, Texas</t>
  </si>
  <si>
    <t>Data Transmission Service Engineer - Cloud Infrastructure</t>
  </si>
  <si>
    <t>Hurix Digital</t>
  </si>
  <si>
    <t>['r', 'scala', 'azure', 'kafka', 'terraform']</t>
  </si>
  <si>
    <t>{'cloud': ['azure'], 'libraries': ['kafka'], 'other': ['terraform'], 'programming': ['r', 'scala']}</t>
  </si>
  <si>
    <t>Optimization Scientist</t>
  </si>
  <si>
    <t>Senior Manager, Data Science, MENA</t>
  </si>
  <si>
    <t>Visaeurope</t>
  </si>
  <si>
    <t>['sql', 'shell', 'sas', 'sas', 'python', 'scala', 'elasticsearch', 'azure', 'hadoop', 'jupyter', 'pyspark', 'linux', 'flow']</t>
  </si>
  <si>
    <t>{'analyst_tools': ['sas'], 'cloud': ['azure'], 'databases': ['elasticsearch'], 'libraries': ['hadoop', 'jupyter', 'pyspark'], 'os': ['linux'], 'other': ['flow'], 'programming': ['sql', 'shell', 'sas', 'python', 'scala']}</t>
  </si>
  <si>
    <t>Medior / Senior Data Engineer Azure</t>
  </si>
  <si>
    <t>Data Engineer( HR Prime )</t>
  </si>
  <si>
    <t>Cingulait</t>
  </si>
  <si>
    <t>['python', 'sql', 'nosql', 'gcp', 'pandas', 'numpy', 'kubernetes']</t>
  </si>
  <si>
    <t>{'cloud': ['gcp'], 'libraries': ['pandas', 'numpy'], 'other': ['kubernetes'], 'programming': ['python', 'sql', 'nosql']}</t>
  </si>
  <si>
    <t>ML Data Engineer (Dallas, TX)</t>
  </si>
  <si>
    <t>['sql', 'scala', 'databricks', 'aws', 'redshift', 'spark']</t>
  </si>
  <si>
    <t>{'cloud': ['databricks', 'aws', 'redshift'], 'libraries': ['spark'], 'programming': ['sql', 'scala']}</t>
  </si>
  <si>
    <t>['sql', 'python', 'java', 'gcp', 'azure', 'aws']</t>
  </si>
  <si>
    <t>{'cloud': ['gcp', 'azure', 'aws'], 'programming': ['sql', 'python', 'java']}</t>
  </si>
  <si>
    <t>Senior Machine learning engineer</t>
  </si>
  <si>
    <t>IQVIA Biotech</t>
  </si>
  <si>
    <t>IT Data Engineer SAP BW / Azure Synapse</t>
  </si>
  <si>
    <t>['sql', 'nosql', 'azure', 'sap']</t>
  </si>
  <si>
    <t>{'analyst_tools': ['sap'], 'cloud': ['azure'], 'programming': ['sql', 'nosql']}</t>
  </si>
  <si>
    <t>['python', 'power bi', 'unity']</t>
  </si>
  <si>
    <t>{'analyst_tools': ['power bi'], 'other': ['unity'], 'programming': ['python']}</t>
  </si>
  <si>
    <t>ABC Professionals</t>
  </si>
  <si>
    <t>Data Analyst,Transport,F.Supply</t>
  </si>
  <si>
    <t>Full Stack Developer And Data Entry</t>
  </si>
  <si>
    <t>Kiddy Zone</t>
  </si>
  <si>
    <t>['css', 'javascript', 'php', 'laravel', 'angular', 'jquery', 'jira']</t>
  </si>
  <si>
    <t>{'async': ['jira'], 'programming': ['css', 'javascript', 'php'], 'webframeworks': ['laravel', 'angular', 'jquery']}</t>
  </si>
  <si>
    <t>Lead II Engineer, Data Platform</t>
  </si>
  <si>
    <t>['python', 'mysql', 'aws', 'snowflake', 'azure', 'spark', 'kafka', 'kubernetes', 'terraform']</t>
  </si>
  <si>
    <t>{'cloud': ['aws', 'snowflake', 'azure'], 'databases': ['mysql'], 'libraries': ['spark', 'kafka'], 'other': ['kubernetes', 'terraform'], 'programming': ['python']}</t>
  </si>
  <si>
    <t>Master Data Mangement Engineer</t>
  </si>
  <si>
    <t>Freelance/Interim Data Analyst - €70/hour - Randstad</t>
  </si>
  <si>
    <t>Senior Business Intelligence Analyst / Reporting Expert (m/w/d)</t>
  </si>
  <si>
    <t>Cloud Data Engineer - Desarrollo Big Data</t>
  </si>
  <si>
    <t>Discipline Analyst</t>
  </si>
  <si>
    <t>iAgora Europa</t>
  </si>
  <si>
    <t>Data Engineer GCP / Freelance</t>
  </si>
  <si>
    <t>Groupe Kali</t>
  </si>
  <si>
    <t>Quipper Limited Philippine Branch</t>
  </si>
  <si>
    <t>Data Scientist - Pharma Marketing</t>
  </si>
  <si>
    <t>Data Engineer (12-month Contract)</t>
  </si>
  <si>
    <t>Data Science Manager, Risk Interventions - Remote. Job in Atlanta...</t>
  </si>
  <si>
    <t>Knowledge Management and Data Analyst (GiHA)</t>
  </si>
  <si>
    <t>['sheets', 'word', 'excel']</t>
  </si>
  <si>
    <t>{'analyst_tools': ['sheets', 'word', 'excel']}</t>
  </si>
  <si>
    <t>IT Helpdesk analyst</t>
  </si>
  <si>
    <t>['c#', 'javascript', 'html', 'css', 't-sql', 'sql', 'aws']</t>
  </si>
  <si>
    <t>{'cloud': ['aws'], 'programming': ['c#', 'javascript', 'html', 'css', 't-sql', 'sql']}</t>
  </si>
  <si>
    <t>['nosql', 'azure', 'databricks', 'tableau', 'power bi', 'qlik']</t>
  </si>
  <si>
    <t>{'analyst_tools': ['tableau', 'power bi', 'qlik'], 'cloud': ['azure', 'databricks'], 'programming': ['nosql']}</t>
  </si>
  <si>
    <t>['python', 'r', 'sas', 'sas', 'tableau']</t>
  </si>
  <si>
    <t>{'analyst_tools': ['sas', 'tableau'], 'programming': ['python', 'r', 'sas']}</t>
  </si>
  <si>
    <t>Lead Support Data Engineer</t>
  </si>
  <si>
    <t>Grimstad, Norway</t>
  </si>
  <si>
    <t>Data Science  (selección directa con el cliente)</t>
  </si>
  <si>
    <t>Product Analyst Lead</t>
  </si>
  <si>
    <t>Salesforce Marketing Cloud Data Analyst</t>
  </si>
  <si>
    <t>Data Scientist III: 23-02808</t>
  </si>
  <si>
    <t>['sql', 'nosql', 'python', 'r', 'sas', 'sas', 'matlab', 'redshift', 'oracle', 'tableau']</t>
  </si>
  <si>
    <t>{'analyst_tools': ['sas', 'tableau'], 'cloud': ['redshift', 'oracle'], 'programming': ['sql', 'nosql', 'python', 'r', 'sas', 'matlab']}</t>
  </si>
  <si>
    <t>Data Analyst and Coordination Specialist (SY22-23)</t>
  </si>
  <si>
    <t>Conductor</t>
  </si>
  <si>
    <t>['python', 'go', 'java', 'scala', 'sql']</t>
  </si>
  <si>
    <t>{'programming': ['python', 'go', 'java', 'scala', 'sql']}</t>
  </si>
  <si>
    <t>Digital Marketing Analytics Intern (100% remote)</t>
  </si>
  <si>
    <t>CHALLENGER TECHNOLOGIES LIMITED</t>
  </si>
  <si>
    <t>Neolaureat* in Economia per Big 4</t>
  </si>
  <si>
    <t>Data Engineer-AI</t>
  </si>
  <si>
    <t>Rutron</t>
  </si>
  <si>
    <t>Python Developer / Ml Engineer</t>
  </si>
  <si>
    <t>Hubquest</t>
  </si>
  <si>
    <t>I'm searching for best data scientist for Raman spectra analysis</t>
  </si>
  <si>
    <t>Junior Business Analyst (hybrid) - Delray Beach $75K</t>
  </si>
  <si>
    <t>['spring', 'express', 'excel']</t>
  </si>
  <si>
    <t>{'analyst_tools': ['excel'], 'libraries': ['spring'], 'webframeworks': ['express']}</t>
  </si>
  <si>
    <t>CalMac Ferries Limited</t>
  </si>
  <si>
    <t>Data Engineer with aws</t>
  </si>
  <si>
    <t>Walsh Employment</t>
  </si>
  <si>
    <t>['sql', 'python', 'pyspark', 'spark', 'hadoop']</t>
  </si>
  <si>
    <t>{'libraries': ['pyspark', 'spark', 'hadoop'], 'programming': ['sql', 'python']}</t>
  </si>
  <si>
    <t>59 Merit Maquiladora Mexico, S. DE R.L. DE C.V.</t>
  </si>
  <si>
    <t>['python', 'r', 'java', 'sql', 'databricks', 'aws', 'gcp', 'azure', 'spark', 'kafka', 'alteryx']</t>
  </si>
  <si>
    <t>{'analyst_tools': ['alteryx'], 'cloud': ['databricks', 'aws', 'gcp', 'azure'], 'libraries': ['spark', 'kafka'], 'programming': ['python', 'r', 'java', 'sql']}</t>
  </si>
  <si>
    <t>['python', 'sql', 'aws', 'azure', 'pandas', 'spark', 'unix', 'github', 'git', 'jira']</t>
  </si>
  <si>
    <t>{'async': ['jira'], 'cloud': ['aws', 'azure'], 'libraries': ['pandas', 'spark'], 'os': ['unix'], 'other': ['github', 'git'], 'programming': ['python', 'sql']}</t>
  </si>
  <si>
    <t>Full time|| Data Analyst with Oracle(Onsite from February)</t>
  </si>
  <si>
    <t>Kubernetes Analyst</t>
  </si>
  <si>
    <t>['python', 'go', 'graphql', 'outlook', 'excel', 'word', 'powerpoint', 'kubernetes', 'docker', 'terraform', 'git', 'github', 'jenkins']</t>
  </si>
  <si>
    <t>{'analyst_tools': ['outlook', 'excel', 'word', 'powerpoint'], 'libraries': ['graphql'], 'other': ['kubernetes', 'docker', 'terraform', 'git', 'github', 'jenkins'], 'programming': ['python', 'go']}</t>
  </si>
  <si>
    <t>['sql', 'python', 'javascript', 'azure', 'aws', 'tensorflow', 'scikit-learn', 'keras', 'numpy', 'pandas', 'spark']</t>
  </si>
  <si>
    <t>{'cloud': ['azure', 'aws'], 'libraries': ['tensorflow', 'scikit-learn', 'keras', 'numpy', 'pandas', 'spark'], 'programming': ['sql', 'python', 'javascript']}</t>
  </si>
  <si>
    <t>KURAC</t>
  </si>
  <si>
    <t>Optical Engineer for Head-Up Display</t>
  </si>
  <si>
    <t>ARRK RESEARCH &amp; DEVELOPMENT SRL</t>
  </si>
  <si>
    <t>IT Data Support Analyst</t>
  </si>
  <si>
    <t>Volue</t>
  </si>
  <si>
    <t>['python', 'java', 'javascript', 'typescript', 'linux', 'kubernetes']</t>
  </si>
  <si>
    <t>{'os': ['linux'], 'other': ['kubernetes'], 'programming': ['python', 'java', 'javascript', 'typescript']}</t>
  </si>
  <si>
    <t>Assistant Data Centre Engineering Manager</t>
  </si>
  <si>
    <t>Инженер биллинга (Comverse)</t>
  </si>
  <si>
    <t>['sql', 'lua', 'oracle', 'linux', 'kubernetes']</t>
  </si>
  <si>
    <t>{'cloud': ['oracle'], 'os': ['linux'], 'other': ['kubernetes'], 'programming': ['sql', 'lua']}</t>
  </si>
  <si>
    <t>Trustwave Philippines Inc.</t>
  </si>
  <si>
    <t>['azure', 'macos']</t>
  </si>
  <si>
    <t>{'cloud': ['azure'], 'os': ['macos']}</t>
  </si>
  <si>
    <t>['unix', 'linux', 'windows', 'excel', 'powerpoint']</t>
  </si>
  <si>
    <t>{'analyst_tools': ['excel', 'powerpoint'], 'os': ['unix', 'linux', 'windows']}</t>
  </si>
  <si>
    <t>Junior IT Support Specialist</t>
  </si>
  <si>
    <t>['sql', 'python', 'java', 'kotlin', 'neo4j', 'redis', 'gcp', 'azure', 'jupyter', 'spring', 'microstrategy', 'looker', 'terraform', 'github', 'gitlab', 'jenkins', 'docker', 'kubernetes']</t>
  </si>
  <si>
    <t>{'analyst_tools': ['microstrategy', 'looker'], 'cloud': ['gcp', 'azure'], 'databases': ['neo4j', 'redis'], 'libraries': ['jupyter', 'spring'], 'other': ['terraform', 'github', 'gitlab', 'jenkins', 'docker', 'kubernetes'], 'programming': ['sql', 'python', 'java', 'kotlin']}</t>
  </si>
  <si>
    <t>['python', 't-sql', 'azure', 'excel']</t>
  </si>
  <si>
    <t>{'analyst_tools': ['excel'], 'cloud': ['azure'], 'programming': ['python', 't-sql']}</t>
  </si>
  <si>
    <t>Sifox</t>
  </si>
  <si>
    <t>Project Engineer - Data</t>
  </si>
  <si>
    <t>The Common Application</t>
  </si>
  <si>
    <t>Data Engineer: Synapse SQL - Lisboa ou Porto/Híbri</t>
  </si>
  <si>
    <t>Junior+ Data Engineer</t>
  </si>
  <si>
    <t>Staff Data Scientist - Global AI (f/m/x) - Remote</t>
  </si>
  <si>
    <t>via Burlington Stores.jobs</t>
  </si>
  <si>
    <t>Business Support Analyst I</t>
  </si>
  <si>
    <t>['sql', 'phoenix', 'visio', 'excel', 'tableau', 'outlook', 'word', 'powerpoint', 'sharepoint']</t>
  </si>
  <si>
    <t>{'analyst_tools': ['visio', 'excel', 'tableau', 'outlook', 'word', 'powerpoint', 'sharepoint'], 'programming': ['sql'], 'webframeworks': ['phoenix']}</t>
  </si>
  <si>
    <t>['python', 'pandas', 'tensorflow', 'keras']</t>
  </si>
  <si>
    <t>{'libraries': ['pandas', 'tensorflow', 'keras'], 'programming': ['python']}</t>
  </si>
  <si>
    <t>(Remote) Data Analyst, Procurement</t>
  </si>
  <si>
    <t>Rentokil Inc</t>
  </si>
  <si>
    <t>Business Analyst, ACES, Data and Analytics</t>
  </si>
  <si>
    <t>['sql', 'python', 'c#', 'java', 'gcp', 'jira', 'confluence']</t>
  </si>
  <si>
    <t>{'async': ['jira', 'confluence'], 'cloud': ['gcp'], 'programming': ['sql', 'python', 'c#', 'java']}</t>
  </si>
  <si>
    <t>Data Scientist - Team Share Now - Remote friendly (M/W)</t>
  </si>
  <si>
    <t>Free2move eSolutions</t>
  </si>
  <si>
    <t>['python', 'sql', 'nosql', 'shell', 'elasticsearch', 'snowflake', 'aws', 'azure', 'airflow', 'spark']</t>
  </si>
  <si>
    <t>{'cloud': ['snowflake', 'aws', 'azure'], 'databases': ['elasticsearch'], 'libraries': ['airflow', 'spark'], 'programming': ['python', 'sql', 'nosql', 'shell']}</t>
  </si>
  <si>
    <t>Associate Data Review Scientist: Viral Clearance</t>
  </si>
  <si>
    <t>6R Group of Companies &amp; Affiliates</t>
  </si>
  <si>
    <t>Senior Engineer, Customer Adaptation</t>
  </si>
  <si>
    <t>['scala', 'bash', 'aws', 'spark', 'hadoop', 'spring', 'linux', 'github']</t>
  </si>
  <si>
    <t>{'cloud': ['aws'], 'libraries': ['spark', 'hadoop', 'spring'], 'os': ['linux'], 'other': ['github'], 'programming': ['scala', 'bash']}</t>
  </si>
  <si>
    <t>axia consulting</t>
  </si>
  <si>
    <t>Senior data science manager</t>
  </si>
  <si>
    <t>Second Line Support Engineer</t>
  </si>
  <si>
    <t>Head of Data &amp; Insights (m/f/d)</t>
  </si>
  <si>
    <t>Business Technical Data Analyst</t>
  </si>
  <si>
    <t>['sql', 'spark', 'windows', 'linux']</t>
  </si>
  <si>
    <t>{'libraries': ['spark'], 'os': ['windows', 'linux'], 'programming': ['sql']}</t>
  </si>
  <si>
    <t>STEM Returners</t>
  </si>
  <si>
    <t>NTT Data UK</t>
  </si>
  <si>
    <t>Data Scientist (m/f/d) For Quantitative Genetic Applications</t>
  </si>
  <si>
    <t>RHAPSODIE GESTION</t>
  </si>
  <si>
    <t>JR11737 - Sr. Data Scientist | WFO-Makati</t>
  </si>
  <si>
    <t>SR. TECH SPEC, DATA SCIENTIST</t>
  </si>
  <si>
    <t>Sr. Data Engineer(java)|wfh|5+yrs</t>
  </si>
  <si>
    <t>IT Engineer I</t>
  </si>
  <si>
    <t>['swift', 'azure', 'windows', 'macos', 'linux']</t>
  </si>
  <si>
    <t>{'cloud': ['azure'], 'os': ['windows', 'macos', 'linux'], 'programming': ['swift']}</t>
  </si>
  <si>
    <t>Onix Human Resources Consulting</t>
  </si>
  <si>
    <t>Wealth Data Analyst</t>
  </si>
  <si>
    <t>['excel', 'word', 'powerpoint', 'outlook', 'qlik', 'tableau']</t>
  </si>
  <si>
    <t>{'analyst_tools': ['excel', 'word', 'powerpoint', 'outlook', 'qlik', 'tableau']}</t>
  </si>
  <si>
    <t>BUSINESS ANALYST MID</t>
  </si>
  <si>
    <t>FCamara</t>
  </si>
  <si>
    <t>Data Analyst at Center for Strategy and Management Ltd</t>
  </si>
  <si>
    <t>Center for Strategy and Management Ltd</t>
  </si>
  <si>
    <t>Data Engineer Semi Senior Full time Kabeli Remoto</t>
  </si>
  <si>
    <t>['python', 'sql', 'nosql', 'redshift', 'aws', 'spark', 'power bi']</t>
  </si>
  <si>
    <t>{'analyst_tools': ['power bi'], 'cloud': ['redshift', 'aws'], 'libraries': ['spark'], 'programming': ['python', 'sql', 'nosql']}</t>
  </si>
  <si>
    <t>['matlab', 'python', 'vba']</t>
  </si>
  <si>
    <t>{'programming': ['matlab', 'python', 'vba']}</t>
  </si>
  <si>
    <t>['sql', 'python', 'aws', 'spark', 'airflow', 'kafka']</t>
  </si>
  <si>
    <t>{'cloud': ['aws'], 'libraries': ['spark', 'airflow', 'kafka'], 'programming': ['sql', 'python']}</t>
  </si>
  <si>
    <t>['go', 'excel', 'sap', 'ms access', 'alteryx', 'tableau']</t>
  </si>
  <si>
    <t>{'analyst_tools': ['excel', 'sap', 'ms access', 'alteryx', 'tableau'], 'programming': ['go']}</t>
  </si>
  <si>
    <t>AllocateRite</t>
  </si>
  <si>
    <t>Computing Engineer (Trigger and Data Acquisition) (EP-CMD-2023-176-LD)</t>
  </si>
  <si>
    <t>['java', 'python', 'javascript', 'typescript', 'git', 'gitlab']</t>
  </si>
  <si>
    <t>{'other': ['git', 'gitlab'], 'programming': ['java', 'python', 'javascript', 'typescript']}</t>
  </si>
  <si>
    <t>SUEZ WTS USA Inc.</t>
  </si>
  <si>
    <t>datascientist orienté développement</t>
  </si>
  <si>
    <t>['java', 'linux', 'docker']</t>
  </si>
  <si>
    <t>{'os': ['linux'], 'other': ['docker'], 'programming': ['java']}</t>
  </si>
  <si>
    <t>Pasona HR Consulting Recruitment</t>
  </si>
  <si>
    <t>IoT Expert Engineer</t>
  </si>
  <si>
    <t>['python', 'javascript', 'sql', 'aws', 'azure', 'node', 'docker', 'flow']</t>
  </si>
  <si>
    <t>{'cloud': ['aws', 'azure'], 'other': ['docker', 'flow'], 'programming': ['python', 'javascript', 'sql'], 'webframeworks': ['node']}</t>
  </si>
  <si>
    <t>Clinical Data Scientist (Remote)</t>
  </si>
  <si>
    <t>['go', 'java', 'python', 'scala', 'dynamodb', 'elasticsearch', 'aws', 'spark', 'docker']</t>
  </si>
  <si>
    <t>{'cloud': ['aws'], 'databases': ['dynamodb', 'elasticsearch'], 'libraries': ['spark'], 'other': ['docker'], 'programming': ['go', 'java', 'python', 'scala']}</t>
  </si>
  <si>
    <t>Senior Reporting Analyst; Data, Analytics, and Automation</t>
  </si>
  <si>
    <t>['sql', 'sas', 'sas', 'python', 'r', 'azure', 'linux', 'alteryx']</t>
  </si>
  <si>
    <t>{'analyst_tools': ['sas', 'alteryx'], 'cloud': ['azure'], 'os': ['linux'], 'programming': ['sql', 'sas', 'python', 'r']}</t>
  </si>
  <si>
    <t>Shopping Analyst</t>
  </si>
  <si>
    <t>Data Scientist HEMPHILL EXCLUSIVE</t>
  </si>
  <si>
    <t>Data Engineer L3 (m/f) - Remote</t>
  </si>
  <si>
    <t>['python', 'java', 'hadoop', 'airflow']</t>
  </si>
  <si>
    <t>{'libraries': ['hadoop', 'airflow'], 'programming': ['python', 'java']}</t>
  </si>
  <si>
    <t>['python', 'r', 'nosql', 'mongo', 'neo4j', 'cassandra', 'databricks', 'azure', 'aws', 'pyspark', 'hadoop', 'spark', 'kafka', 'airflow', 'tableau', 'yarn', 'git', 'bitbucket', 'jenkins']</t>
  </si>
  <si>
    <t>{'analyst_tools': ['tableau'], 'cloud': ['databricks', 'azure', 'aws'], 'databases': ['neo4j', 'cassandra'], 'libraries': ['pyspark', 'hadoop', 'spark', 'kafka', 'airflow'], 'other': ['yarn', 'git', 'bitbucket', 'jenkins'], 'programming': ['python', 'r', 'nosql', 'mongo']}</t>
  </si>
  <si>
    <t>Consultant, Business Analyst (4.5-6 years)-Data Science</t>
  </si>
  <si>
    <t>Cheminformatician</t>
  </si>
  <si>
    <t>['sql', 'sap', 'excel', 'sheets', 'alteryx']</t>
  </si>
  <si>
    <t>{'analyst_tools': ['sap', 'excel', 'sheets', 'alteryx'], 'programming': ['sql']}</t>
  </si>
  <si>
    <t>Sr. Business Reporting Data Analyst</t>
  </si>
  <si>
    <t>First Century Bank</t>
  </si>
  <si>
    <t>['sql', 'crystal', 't-sql', 'sql server', 'excel']</t>
  </si>
  <si>
    <t>{'analyst_tools': ['excel'], 'databases': ['sql server'], 'programming': ['sql', 'crystal', 't-sql']}</t>
  </si>
  <si>
    <t>HYDROINFORMATICS INSTITUTE PTE. LTD.</t>
  </si>
  <si>
    <t>['python', 'sql', 'nosql', 'linux']</t>
  </si>
  <si>
    <t>{'os': ['linux'], 'programming': ['python', 'sql', 'nosql']}</t>
  </si>
  <si>
    <t>DATA SCIENTIST (REMOTO PORTUGAL)</t>
  </si>
  <si>
    <t>['python', 'sql', 'r', 'databricks', 'snowflake', 'spark', 'pyspark', 'jupyter', 'plotly', 'pytorch', 'keras', 'tensorflow', 'tableau']</t>
  </si>
  <si>
    <t>{'analyst_tools': ['tableau'], 'cloud': ['databricks', 'snowflake'], 'libraries': ['spark', 'pyspark', 'jupyter', 'plotly', 'pytorch', 'keras', 'tensorflow'], 'programming': ['python', 'sql', 'r']}</t>
  </si>
  <si>
    <t>['sql', 'python', 'snowflake', 'hugging face', 'pandas', 'numpy']</t>
  </si>
  <si>
    <t>{'cloud': ['snowflake'], 'libraries': ['hugging face', 'pandas', 'numpy'], 'programming': ['sql', 'python']}</t>
  </si>
  <si>
    <t>Ground Truth Agriculture Inc.</t>
  </si>
  <si>
    <t>['python', 'sql', 'pytorch', 'tensorflow', 'linux', 'git']</t>
  </si>
  <si>
    <t>{'libraries': ['pytorch', 'tensorflow'], 'os': ['linux'], 'other': ['git'], 'programming': ['python', 'sql']}</t>
  </si>
  <si>
    <t>['python', 'sql', 'azure', 'databricks', 'tableau', 'power bi', 'flow']</t>
  </si>
  <si>
    <t>{'analyst_tools': ['tableau', 'power bi'], 'cloud': ['azure', 'databricks'], 'other': ['flow'], 'programming': ['python', 'sql']}</t>
  </si>
  <si>
    <t>['sql', 'python', 'r', 'snowflake', 'alteryx']</t>
  </si>
  <si>
    <t>{'analyst_tools': ['alteryx'], 'cloud': ['snowflake'], 'programming': ['sql', 'python', 'r']}</t>
  </si>
  <si>
    <t>['java', 'python', 'aws', 'react', 'spark', 'node']</t>
  </si>
  <si>
    <t>{'cloud': ['aws'], 'libraries': ['react', 'spark'], 'programming': ['java', 'python'], 'webframeworks': ['node']}</t>
  </si>
  <si>
    <t>Andrychów, Poland</t>
  </si>
  <si>
    <t>Data Scientist Global Finance</t>
  </si>
  <si>
    <t>Telecom Integration Engineer</t>
  </si>
  <si>
    <t>['linux', 'word', 'excel']</t>
  </si>
  <si>
    <t>{'analyst_tools': ['word', 'excel'], 'os': ['linux']}</t>
  </si>
  <si>
    <t>Senior Node/vue Engineer</t>
  </si>
  <si>
    <t>['postgresql', 'redis', 'node', 'vue', 'github', 'slack']</t>
  </si>
  <si>
    <t>{'databases': ['postgresql', 'redis'], 'other': ['github'], 'sync': ['slack'], 'webframeworks': ['node', 'vue']}</t>
  </si>
  <si>
    <t>Embedded Software Integration Engineer</t>
  </si>
  <si>
    <t>chase resourcing</t>
  </si>
  <si>
    <t>Senior Data Analyst, Business Analytics</t>
  </si>
  <si>
    <t>hrtech</t>
  </si>
  <si>
    <t>Resource Data Analyst</t>
  </si>
  <si>
    <t>Workday Data Planning Analyst</t>
  </si>
  <si>
    <t>Transactional Regulatory Reporting (TRR) and Referential Data Analyst</t>
  </si>
  <si>
    <t>Natixis CIB Americas</t>
  </si>
  <si>
    <t>['r', 'sql', 'python', 'scala', 'java', 'c++', 'aws', 'gcp', 'azure', 'power bi', 'tableau']</t>
  </si>
  <si>
    <t>{'analyst_tools': ['power bi', 'tableau'], 'cloud': ['aws', 'gcp', 'azure'], 'programming': ['r', 'sql', 'python', 'scala', 'java', 'c++']}</t>
  </si>
  <si>
    <t>TBot Systems</t>
  </si>
  <si>
    <t>['sql', 'python', 'r', 'snowflake', 'redshift', 'azure', 'hadoop', 'spark']</t>
  </si>
  <si>
    <t>{'cloud': ['snowflake', 'redshift', 'azure'], 'libraries': ['hadoop', 'spark'], 'programming': ['sql', 'python', 'r']}</t>
  </si>
  <si>
    <t>High Frequency Scientist / Hong Kong</t>
  </si>
  <si>
    <t>Supplier Sales Support Analyst</t>
  </si>
  <si>
    <t>['sql', 'qlik', 'power bi', 'excel', 'word', 'powerpoint', 'outlook']</t>
  </si>
  <si>
    <t>{'analyst_tools': ['qlik', 'power bi', 'excel', 'word', 'powerpoint', 'outlook'], 'programming': ['sql']}</t>
  </si>
  <si>
    <t>Senior Data Center Network Engineer- EN</t>
  </si>
  <si>
    <t>SC / AM, Data Engineer / Data Architect, FAAS, Karachi</t>
  </si>
  <si>
    <t>via South-Hollandnljob.blogspot.com</t>
  </si>
  <si>
    <t>E-Flux BV</t>
  </si>
  <si>
    <t>['sas', 'sas', 'r', 'sql', 'go', 'tableau']</t>
  </si>
  <si>
    <t>{'analyst_tools': ['sas', 'tableau'], 'programming': ['sas', 'r', 'sql', 'go']}</t>
  </si>
  <si>
    <t>['nosql', 'go', 'aws', 'azure', 'gcp', 'tableau', 'sap']</t>
  </si>
  <si>
    <t>{'analyst_tools': ['tableau', 'sap'], 'cloud': ['aws', 'azure', 'gcp'], 'programming': ['nosql', 'go']}</t>
  </si>
  <si>
    <t>Applied Scientist I, Amazon Business</t>
  </si>
  <si>
    <t>SAP Master Data Analyst (Local Candidates Only)</t>
  </si>
  <si>
    <t>Cloud Data Engineers - Permanent - Sydney</t>
  </si>
  <si>
    <t>Data Native Solutions</t>
  </si>
  <si>
    <t>['python', 'sql', 'postgresql', 'tableau']</t>
  </si>
  <si>
    <t>{'analyst_tools': ['tableau'], 'databases': ['postgresql'], 'programming': ['python', 'sql']}</t>
  </si>
  <si>
    <t>['python', 'azure', 'databricks', 'pyspark', 'jira']</t>
  </si>
  <si>
    <t>{'async': ['jira'], 'cloud': ['azure', 'databricks'], 'libraries': ['pyspark'], 'programming': ['python']}</t>
  </si>
  <si>
    <t>VDOT Senior Data Scientist</t>
  </si>
  <si>
    <t>Senior Continuous Learning Analyst|000002</t>
  </si>
  <si>
    <t>Međunarodni komitet Crvenog krsta</t>
  </si>
  <si>
    <t>Agri-DataScientist</t>
  </si>
  <si>
    <t>MDM Developer (Master Data Management)</t>
  </si>
  <si>
    <t>Mitigation Data Specialist</t>
  </si>
  <si>
    <t>Heritage MGA LLC</t>
  </si>
  <si>
    <t>Data Analyst/Business Data Analyst</t>
  </si>
  <si>
    <t>Kelly Recruiting</t>
  </si>
  <si>
    <t>Senior Data Engineer( ИНВИТРО )</t>
  </si>
  <si>
    <t>ИНВИТРО</t>
  </si>
  <si>
    <t>['c#', 'python', 'airflow', 'kafka', 'confluence']</t>
  </si>
  <si>
    <t>{'async': ['confluence'], 'libraries': ['airflow', 'kafka'], 'programming': ['c#', 'python']}</t>
  </si>
  <si>
    <t>Research Data Engineer (f/m/x) / Research Data Engineer (w/m/x)</t>
  </si>
  <si>
    <t>['html', 'css', 'javascript', 'python', 'git', 'docker', 'github']</t>
  </si>
  <si>
    <t>{'other': ['git', 'docker', 'github'], 'programming': ['html', 'css', 'javascript', 'python']}</t>
  </si>
  <si>
    <t>['python', 'sql', 'aws', 'spark', 'hadoop', 'linux']</t>
  </si>
  <si>
    <t>{'cloud': ['aws'], 'libraries': ['spark', 'hadoop'], 'os': ['linux'], 'programming': ['python', 'sql']}</t>
  </si>
  <si>
    <t>MLOps / Data Engineer at YC-backed AI startup</t>
  </si>
  <si>
    <t>Cerrion</t>
  </si>
  <si>
    <t>['mongodb', 'mongodb', 'python', 'nosql', 'kafka', 'pytorch', 'kubernetes', 'docker', 'git']</t>
  </si>
  <si>
    <t>{'databases': ['mongodb'], 'libraries': ['kafka', 'pytorch'], 'other': ['kubernetes', 'docker', 'git'], 'programming': ['mongodb', 'python', 'nosql']}</t>
  </si>
  <si>
    <t>slantis</t>
  </si>
  <si>
    <t>['sql', 'python', 'r', 'excel', 'asana', 'slack']</t>
  </si>
  <si>
    <t>{'analyst_tools': ['excel'], 'async': ['asana'], 'programming': ['sql', 'python', 'r'], 'sync': ['slack']}</t>
  </si>
  <si>
    <t>Intern Data Scientist (Austin, TX or Remote)</t>
  </si>
  <si>
    <t>Snaprecruit.com</t>
  </si>
  <si>
    <t>Data Analyst- FR</t>
  </si>
  <si>
    <t>ETL разработчик (Инженер данных) удаленно</t>
  </si>
  <si>
    <t>['sql', 'java', 'sql server', 'oracle', 'kafka', 'spark', 'hadoop', 'linux']</t>
  </si>
  <si>
    <t>{'cloud': ['oracle'], 'databases': ['sql server'], 'libraries': ['kafka', 'spark', 'hadoop'], 'os': ['linux'], 'programming': ['sql', 'java']}</t>
  </si>
  <si>
    <t>Senior Data Scientist, Crime and Justice Policy Lab</t>
  </si>
  <si>
    <t>Sr. Privacy Analyst</t>
  </si>
  <si>
    <t>['sql', 'python', 'mysql', 'gcp', 'airflow', 'tableau']</t>
  </si>
  <si>
    <t>{'analyst_tools': ['tableau'], 'cloud': ['gcp'], 'databases': ['mysql'], 'libraries': ['airflow'], 'programming': ['sql', 'python']}</t>
  </si>
  <si>
    <t>Sr. Security Analytics Engineer</t>
  </si>
  <si>
    <t>Data Scientist - Senior Level Jobs</t>
  </si>
  <si>
    <t>Oberriet, Switzerland</t>
  </si>
  <si>
    <t>Neo Vac</t>
  </si>
  <si>
    <t>Conservation Labs</t>
  </si>
  <si>
    <t>['r', 'python', 'sql', 'aws', 'tensorflow', 'excel', 'sheets']</t>
  </si>
  <si>
    <t>{'analyst_tools': ['excel', 'sheets'], 'cloud': ['aws'], 'libraries': ['tensorflow'], 'programming': ['r', 'python', 'sql']}</t>
  </si>
  <si>
    <t>Promomash</t>
  </si>
  <si>
    <t>Data Engineering Manager, Enterprise Data and Machine Learning...</t>
  </si>
  <si>
    <t>AutomationDirect.com, Inc.</t>
  </si>
  <si>
    <t>['outlook', 'excel', 'power bi']</t>
  </si>
  <si>
    <t>{'analyst_tools': ['outlook', 'excel', 'power bi']}</t>
  </si>
  <si>
    <t>Crossroads Healthcare Mgmt LLC</t>
  </si>
  <si>
    <t>Projektcontroller / Data Management*</t>
  </si>
  <si>
    <t>Data Centre Engineer– 12 Months Contract</t>
  </si>
  <si>
    <t>Evo Outsourcing Solutions</t>
  </si>
  <si>
    <t>AT&amp;T Global Network Services</t>
  </si>
  <si>
    <t>PT Cybertrend Intrabuana</t>
  </si>
  <si>
    <t>Data Scientist (m/w/d) Schwerpunkt SAP</t>
  </si>
  <si>
    <t>['sql', 'sql server', 'sqlserver', 'dax', 'excel']</t>
  </si>
  <si>
    <t>{'analyst_tools': ['dax', 'excel'], 'databases': ['sql server', 'sqlserver'], 'programming': ['sql']}</t>
  </si>
  <si>
    <t>Contact Center, Reporting and Analytics Senior Specialist</t>
  </si>
  <si>
    <t>Data Scientist – MEXICO – Information Technology</t>
  </si>
  <si>
    <t>['python', 'r', 'matplotlib']</t>
  </si>
  <si>
    <t>{'libraries': ['matplotlib'], 'programming': ['python', 'r']}</t>
  </si>
  <si>
    <t>['python', 'r', 'sql', 'shell', 'aws', 'gcp', 'azure', 'oracle', 'spark', 'unix']</t>
  </si>
  <si>
    <t>{'cloud': ['aws', 'gcp', 'azure', 'oracle'], 'libraries': ['spark'], 'os': ['unix'], 'programming': ['python', 'r', 'sql', 'shell']}</t>
  </si>
  <si>
    <t>['sql', 'azure', 'gcp', 'databricks', 'airflow', 'spark', 'kafka', 'jupyter', 'hadoop', 'tableau', 'power bi', 'jenkins', 'github', 'docker', 'kubernetes']</t>
  </si>
  <si>
    <t>{'analyst_tools': ['tableau', 'power bi'], 'cloud': ['azure', 'gcp', 'databricks'], 'libraries': ['airflow', 'spark', 'kafka', 'jupyter', 'hadoop'], 'other': ['jenkins', 'github', 'docker', 'kubernetes'], 'programming': ['sql']}</t>
  </si>
  <si>
    <t>Expression of Interest: Mid-Senior Data Engineer</t>
  </si>
  <si>
    <t>['python', 'dynamodb', 'aws', 'docker']</t>
  </si>
  <si>
    <t>{'cloud': ['aws'], 'databases': ['dynamodb'], 'other': ['docker'], 'programming': ['python']}</t>
  </si>
  <si>
    <t>Data Scientist - GIS-based building detection</t>
  </si>
  <si>
    <t>['assembly', 'python', 'r', 'javascript', 'c++']</t>
  </si>
  <si>
    <t>{'programming': ['assembly', 'python', 'r', 'javascript', 'c++']}</t>
  </si>
  <si>
    <t>technology south – senior analyst</t>
  </si>
  <si>
    <t>Siav SpA</t>
  </si>
  <si>
    <t>['javascript', 'typescript', 'html', 'sql', 'mongodb', 'mongodb', 'mysql', 'oracle', 'spring', 'docker']</t>
  </si>
  <si>
    <t>{'cloud': ['oracle'], 'databases': ['mongodb', 'mysql'], 'libraries': ['spring'], 'other': ['docker'], 'programming': ['javascript', 'typescript', 'html', 'sql', 'mongodb']}</t>
  </si>
  <si>
    <t>3 Days Left: Senior Analytical Data Scientist</t>
  </si>
  <si>
    <t>Data Analytics Strategist, Senior</t>
  </si>
  <si>
    <t>Consultant expérimenté Data Scientist</t>
  </si>
  <si>
    <t>['python', 'r', 'azure', 'aws', 'gcp', 'snowflake', 'databricks', 'spark', 'pandas', 'jupyter', 'tensorflow', 'scikit-learn', 'alteryx']</t>
  </si>
  <si>
    <t>{'analyst_tools': ['alteryx'], 'cloud': ['azure', 'aws', 'gcp', 'snowflake', 'databricks'], 'libraries': ['spark', 'pandas', 'jupyter', 'tensorflow', 'scikit-learn'], 'programming': ['python', 'r']}</t>
  </si>
  <si>
    <t>['python', 'matplotlib', 'seaborn', 'nltk', 'flow']</t>
  </si>
  <si>
    <t>{'libraries': ['matplotlib', 'seaborn', 'nltk'], 'other': ['flow'], 'programming': ['python']}</t>
  </si>
  <si>
    <t>Pacific Refreshments Pte Ltd</t>
  </si>
  <si>
    <t>['python', 'r', 'azure', 'pyspark', 'github', 'gitlab']</t>
  </si>
  <si>
    <t>{'cloud': ['azure'], 'libraries': ['pyspark'], 'other': ['github', 'gitlab'], 'programming': ['python', 'r']}</t>
  </si>
  <si>
    <t>Automation Systems Analyst</t>
  </si>
  <si>
    <t>['sql', 'java', 'sharepoint']</t>
  </si>
  <si>
    <t>{'analyst_tools': ['sharepoint'], 'programming': ['sql', 'java']}</t>
  </si>
  <si>
    <t>Data Science Python/jupyter, 100% en Remoto</t>
  </si>
  <si>
    <t>Business Analyst Data Factory</t>
  </si>
  <si>
    <t>Junior Data Scientist Full-Time</t>
  </si>
  <si>
    <t>Lease Admin Sr Analyst ( remote)</t>
  </si>
  <si>
    <t>UZINFOCOM</t>
  </si>
  <si>
    <t>Finance Data Analyst (Inside IR35)</t>
  </si>
  <si>
    <t>['r', 'sql', 'python', 'sap', 'power bi']</t>
  </si>
  <si>
    <t>{'analyst_tools': ['sap', 'power bi'], 'programming': ['r', 'sql', 'python']}</t>
  </si>
  <si>
    <t>Collection Agency- Data Analyst/Inventory Manager</t>
  </si>
  <si>
    <t>Lockhart, Morris &amp; Montgomery</t>
  </si>
  <si>
    <t>JC-348370 - Telework Option - Data Analyst</t>
  </si>
  <si>
    <t>['vba', 'sql', 'mysql', 'excel', 'power bi', 'tableau']</t>
  </si>
  <si>
    <t>{'analyst_tools': ['excel', 'power bi', 'tableau'], 'databases': ['mysql'], 'programming': ['vba', 'sql']}</t>
  </si>
  <si>
    <t>Senior Climate Data Scientist</t>
  </si>
  <si>
    <t>Climate Analytics gGmbH</t>
  </si>
  <si>
    <t>['python', 'r', 'matlab', 'excel', 'git']</t>
  </si>
  <si>
    <t>{'analyst_tools': ['excel'], 'other': ['git'], 'programming': ['python', 'r', 'matlab']}</t>
  </si>
  <si>
    <t>Incube8 Pte Ltd</t>
  </si>
  <si>
    <t>Sr Manager, Supply Chain Data Analytics</t>
  </si>
  <si>
    <t>Screening Model Data &amp; Model Engineer (f/m/x) Anti-Financial Crime</t>
  </si>
  <si>
    <t>Data Scientist - P3</t>
  </si>
  <si>
    <t>East Rockland Key, FL</t>
  </si>
  <si>
    <t>Acacia Network</t>
  </si>
  <si>
    <t>DATA ENGINEER . TEAM LEADER DATASTAGE</t>
  </si>
  <si>
    <t>Pelago (formerly Quit Genius)</t>
  </si>
  <si>
    <t>['sql', 'tableau', 'looker', 'jira']</t>
  </si>
  <si>
    <t>{'analyst_tools': ['tableau', 'looker'], 'async': ['jira'], 'programming': ['sql']}</t>
  </si>
  <si>
    <t>Applied Scientist II, Customer Intent</t>
  </si>
  <si>
    <t>Paysera</t>
  </si>
  <si>
    <t>['sql', 'r', 'python', 'gdpr', 'power bi']</t>
  </si>
  <si>
    <t>{'analyst_tools': ['power bi'], 'libraries': ['gdpr'], 'programming': ['sql', 'r', 'python']}</t>
  </si>
  <si>
    <t>Workforce Intelligence Reporting Analyst</t>
  </si>
  <si>
    <t>Senior Quantitative Developer</t>
  </si>
  <si>
    <t>['python', 'sql', 'snowflake', 'redshift', 'bigquery', 'linux']</t>
  </si>
  <si>
    <t>{'cloud': ['snowflake', 'redshift', 'bigquery'], 'os': ['linux'], 'programming': ['python', 'sql']}</t>
  </si>
  <si>
    <t>Nelson Connects</t>
  </si>
  <si>
    <t>Dataflow Engineer</t>
  </si>
  <si>
    <t>['python', 'aws', 'azure', 'gcp', 'vmware', 'gitlab', 'ansible', 'chef', 'npm', 'terraform']</t>
  </si>
  <si>
    <t>{'cloud': ['aws', 'azure', 'gcp', 'vmware'], 'other': ['gitlab', 'ansible', 'chef', 'npm', 'terraform'], 'programming': ['python']}</t>
  </si>
  <si>
    <t>VP, Data at Flutterwave</t>
  </si>
  <si>
    <t>['scala', 'python', 'databricks', 'spark', 'hadoop', 'pyspark', 'airflow']</t>
  </si>
  <si>
    <t>{'cloud': ['databricks'], 'libraries': ['spark', 'hadoop', 'pyspark', 'airflow'], 'programming': ['scala', 'python']}</t>
  </si>
  <si>
    <t>['sql', 'sharepoint', 'excel', 'word', 'powerpoint']</t>
  </si>
  <si>
    <t>{'analyst_tools': ['sharepoint', 'excel', 'word', 'powerpoint'], 'programming': ['sql']}</t>
  </si>
  <si>
    <t>Bwin</t>
  </si>
  <si>
    <t>['f#', 'python', 'c#', 'nosql', 'kafka', 'express']</t>
  </si>
  <si>
    <t>{'libraries': ['kafka'], 'programming': ['f#', 'python', 'c#', 'nosql'], 'webframeworks': ['express']}</t>
  </si>
  <si>
    <t>Acorn</t>
  </si>
  <si>
    <t>Food Security Data Analyst</t>
  </si>
  <si>
    <t>FAO - Food and Agriculture Organization of the United Nations</t>
  </si>
  <si>
    <t>Data Science Graduate Programme (Public Sector)</t>
  </si>
  <si>
    <t>Trioptus LLC</t>
  </si>
  <si>
    <t>Creditsafe Group</t>
  </si>
  <si>
    <t>Científico de Datos - Avanzado</t>
  </si>
  <si>
    <t>estrateg-ia</t>
  </si>
  <si>
    <t>['python', 'r', 'gcp', 'spark', 'hadoop', 'alteryx', 'tableau']</t>
  </si>
  <si>
    <t>{'analyst_tools': ['alteryx', 'tableau'], 'cloud': ['gcp'], 'libraries': ['spark', 'hadoop'], 'programming': ['python', 'r']}</t>
  </si>
  <si>
    <t>Machine Learning Quantitative Analyst</t>
  </si>
  <si>
    <t>Alfai Inc</t>
  </si>
  <si>
    <t>['python', 'r', 'c++', 'tensorflow', 'keras', 'pytorch']</t>
  </si>
  <si>
    <t>{'libraries': ['tensorflow', 'keras', 'pytorch'], 'programming': ['python', 'r', 'c++']}</t>
  </si>
  <si>
    <t>Manager, Data Analystics, Group Tech</t>
  </si>
  <si>
    <t>Azure/ AWS Cloud Engineer</t>
  </si>
  <si>
    <t>['nosql', 'sas', 'sas', 'sql', 'python', 'shell', 'bash', 'powershell', 'c#', 'golang', 'c', 'sql server', 'postgresql', 'azure', 'aws', 'oracle', 'linux', 'windows', 'terraform', 'git', 'github', 'gitlab', 'bitbucket', 'jenkins', 'docker', 'ansible', 'notion']</t>
  </si>
  <si>
    <t>{'analyst_tools': ['sas'], 'async': ['notion'], 'cloud': ['azure', 'aws', 'oracle'], 'databases': ['sql server', 'postgresql'], 'os': ['linux', 'windows'], 'other': ['terraform', 'git', 'github', 'gitlab', 'bitbucket', 'jenkins', 'docker', 'ansible'], 'programming': ['nosql', 'sas', 'sql', 'python', 'shell', 'bash', 'powershell', 'c#', 'golang', 'c']}</t>
  </si>
  <si>
    <t>CLOUD4DATA - SENIOR DATA ENGINEER AWS (F/H)</t>
  </si>
  <si>
    <t>['scala', 'python', 'java', 'c', 'r', 'aws', 'redshift', 'azure', 'spark', 'visio']</t>
  </si>
  <si>
    <t>{'analyst_tools': ['visio'], 'cloud': ['aws', 'redshift', 'azure'], 'libraries': ['spark'], 'programming': ['scala', 'python', 'java', 'c', 'r']}</t>
  </si>
  <si>
    <t>Data Engineer II. Job in Orem My Valley Jobs Today</t>
  </si>
  <si>
    <t>Data Scientist with 'Marketing mixed model'</t>
  </si>
  <si>
    <t>Business Systems Analyst 2</t>
  </si>
  <si>
    <t>Johns Hopkins Health Plans</t>
  </si>
  <si>
    <t>Data Analyst – FinCrime</t>
  </si>
  <si>
    <t>Sr. Supply Chain Business Intelligence Analyst - Remote</t>
  </si>
  <si>
    <t>Harbor Freight</t>
  </si>
  <si>
    <t>['sql', 'vba', 'python', 'java', 'c', 'r', 'tableau', 'power bi', 'qlik']</t>
  </si>
  <si>
    <t>{'analyst_tools': ['tableau', 'power bi', 'qlik'], 'programming': ['sql', 'vba', 'python', 'java', 'c', 'r']}</t>
  </si>
  <si>
    <t>Geoscientist - Strategic Carbon Storage, Data Science, Modelling...</t>
  </si>
  <si>
    <t>via Islandjobhunt.com</t>
  </si>
  <si>
    <t>NWT Enterprises</t>
  </si>
  <si>
    <t>['python', 'aws', 'redshift', 'azure', 'spark', 'airflow', 'terraform', 'jenkins', 'github']</t>
  </si>
  <si>
    <t>{'cloud': ['aws', 'redshift', 'azure'], 'libraries': ['spark', 'airflow'], 'other': ['terraform', 'jenkins', 'github'], 'programming': ['python']}</t>
  </si>
  <si>
    <t>['python', 'azure', 'numpy', 'pandas', 'pytorch', 'keras']</t>
  </si>
  <si>
    <t>{'cloud': ['azure'], 'libraries': ['numpy', 'pandas', 'pytorch', 'keras'], 'programming': ['python']}</t>
  </si>
  <si>
    <t>Data Analyst / Data visualization / R developer - UN Agency</t>
  </si>
  <si>
    <t>Director- Cloud Data Management</t>
  </si>
  <si>
    <t>['java', 'javascript', 'spring', 'asp.net', 'angular']</t>
  </si>
  <si>
    <t>{'libraries': ['spring'], 'programming': ['java', 'javascript'], 'webframeworks': ['asp.net', 'angular']}</t>
  </si>
  <si>
    <t>Research Data Analyst (6257U), Career Center - 49888</t>
  </si>
  <si>
    <t>Walzay</t>
  </si>
  <si>
    <t>['sql', 'postgresql', 'mysql', 'oracle', 'aws', 'azure', 'kafka', 'tableau', 'power bi']</t>
  </si>
  <si>
    <t>{'analyst_tools': ['tableau', 'power bi'], 'cloud': ['oracle', 'aws', 'azure'], 'databases': ['postgresql', 'mysql'], 'libraries': ['kafka'], 'programming': ['sql']}</t>
  </si>
  <si>
    <t>via Glocomms DE</t>
  </si>
  <si>
    <t>Glocomms DE</t>
  </si>
  <si>
    <t>บริษัท แอคทิเวชั่น ฮับ จำกัด (สำนักงานใหญ่)</t>
  </si>
  <si>
    <t>Data Engineer - GCP (Only on W2)</t>
  </si>
  <si>
    <t>BI Analyst - D365 F and O/Power BI</t>
  </si>
  <si>
    <t>Merit Services</t>
  </si>
  <si>
    <t>['java', 'go', 'scala', 'python', 'spark', 'hadoop', 'react']</t>
  </si>
  <si>
    <t>{'libraries': ['spark', 'hadoop', 'react'], 'programming': ['java', 'go', 'scala', 'python']}</t>
  </si>
  <si>
    <t>Data Science Lead (Spanish Speaking)</t>
  </si>
  <si>
    <t>Data Patterns</t>
  </si>
  <si>
    <t>Co-op Solutions</t>
  </si>
  <si>
    <t>DataChat</t>
  </si>
  <si>
    <t>['python', 'sql', 'jupyter', 'pandas', 'numpy']</t>
  </si>
  <si>
    <t>{'libraries': ['jupyter', 'pandas', 'numpy'], 'programming': ['python', 'sql']}</t>
  </si>
  <si>
    <t>Data Engineering Manager - Coventry</t>
  </si>
  <si>
    <t>['sql', 'mysql', 'aws', 'sap', 'power bi']</t>
  </si>
  <si>
    <t>{'analyst_tools': ['sap', 'power bi'], 'cloud': ['aws'], 'databases': ['mysql'], 'programming': ['sql']}</t>
  </si>
  <si>
    <t>['python', 'scala', 'databricks', 'aws', 'azure', 'numpy', 'pandas', 'scikit-learn', 'spark']</t>
  </si>
  <si>
    <t>{'cloud': ['databricks', 'aws', 'azure'], 'libraries': ['numpy', 'pandas', 'scikit-learn', 'spark'], 'programming': ['python', 'scala']}</t>
  </si>
  <si>
    <t>DatamanUSA, LLC</t>
  </si>
  <si>
    <t>['oracle', 'qlik', 'outlook', 'word', 'visio', 'excel']</t>
  </si>
  <si>
    <t>{'analyst_tools': ['qlik', 'outlook', 'word', 'visio', 'excel'], 'cloud': ['oracle']}</t>
  </si>
  <si>
    <t>Team Lead Business Analyst</t>
  </si>
  <si>
    <t>NavAide</t>
  </si>
  <si>
    <t>['sql', 'nosql', 'python', 'r', 'jupyter', 'pandas', 'numpy', 'hadoop']</t>
  </si>
  <si>
    <t>{'libraries': ['jupyter', 'pandas', 'numpy', 'hadoop'], 'programming': ['sql', 'nosql', 'python', 'r']}</t>
  </si>
  <si>
    <t>bhm Outsourcing – Personalmanagement – Zeitarbeit GmbH NL Mönchengladbach</t>
  </si>
  <si>
    <t>Rhapsodie Gestion</t>
  </si>
  <si>
    <t>Benthuizen, Netherlands</t>
  </si>
  <si>
    <t>Blacklane</t>
  </si>
  <si>
    <t>Alumni Ventures</t>
  </si>
  <si>
    <t>MCAP Group of Companies</t>
  </si>
  <si>
    <t>A Leading fintech firm</t>
  </si>
  <si>
    <t>['sql', 'scala', 'python', 'r', 'java', 'snowflake', 'aws', 'spark', 'airflow', 'tableau', 'jenkins']</t>
  </si>
  <si>
    <t>{'analyst_tools': ['tableau'], 'cloud': ['snowflake', 'aws'], 'libraries': ['spark', 'airflow'], 'other': ['jenkins'], 'programming': ['sql', 'scala', 'python', 'r', 'java']}</t>
  </si>
  <si>
    <t>DOWC</t>
  </si>
  <si>
    <t>['sql', 'python', 'postgresql', 'power bi', 'excel']</t>
  </si>
  <si>
    <t>{'analyst_tools': ['power bi', 'excel'], 'databases': ['postgresql'], 'programming': ['sql', 'python']}</t>
  </si>
  <si>
    <t>Senior Accountant / Data Analyst</t>
  </si>
  <si>
    <t>FTS Inc</t>
  </si>
  <si>
    <t>Staff Data Informatics Analyst</t>
  </si>
  <si>
    <t>['power bi', 'tableau', 'microsoft teams']</t>
  </si>
  <si>
    <t>{'analyst_tools': ['power bi', 'tableau'], 'sync': ['microsoft teams']}</t>
  </si>
  <si>
    <t>RS | Data Analyst</t>
  </si>
  <si>
    <t>Beasain, Spain</t>
  </si>
  <si>
    <t>Senior Research Analyst - Enterprise Applications</t>
  </si>
  <si>
    <t>Newforce Global Services USA Inc.</t>
  </si>
  <si>
    <t>Foss Analytical AS</t>
  </si>
  <si>
    <t>Staff Software Development Engineer in Test, Secure Web Gateway</t>
  </si>
  <si>
    <t>Alternance - Data Analyst RH F/H</t>
  </si>
  <si>
    <t>Fursaty Careers/Learn to B HR Consultancy</t>
  </si>
  <si>
    <t>Data/Product Analyst( HR Prime )</t>
  </si>
  <si>
    <t>['python', 'sql', 'firebase', 'firebase', 'git']</t>
  </si>
  <si>
    <t>{'cloud': ['firebase'], 'databases': ['firebase'], 'other': ['git'], 'programming': ['python', 'sql']}</t>
  </si>
  <si>
    <t>Chief Risk Specialist and Data Analyst (Non-Financial/Operational...</t>
  </si>
  <si>
    <t>Data Engineering Architect(10+years)</t>
  </si>
  <si>
    <t>Leiter Data Management</t>
  </si>
  <si>
    <t>Azure Data Engineer-remoto</t>
  </si>
  <si>
    <t>Software Concepts LLC</t>
  </si>
  <si>
    <t>['sql', 'r', 'python', 'power bi', 'tableau', 'cognos']</t>
  </si>
  <si>
    <t>{'analyst_tools': ['power bi', 'tableau', 'cognos'], 'programming': ['sql', 'r', 'python']}</t>
  </si>
  <si>
    <t>senior engineer/ engineer- it data centre</t>
  </si>
  <si>
    <t>SilTerra Malaysia Sdn. Bhd.</t>
  </si>
  <si>
    <t>(79) Data Scientist - Financial Stability Department</t>
  </si>
  <si>
    <t>Werkstudent (m/w/d) Data Engineer</t>
  </si>
  <si>
    <t>Senior Analyst, Marketing Data</t>
  </si>
  <si>
    <t>GCP Senior Machine Learning Engineer/Fully Remote</t>
  </si>
  <si>
    <t>['sql', 'python', 'gcp', 'numpy', 'airflow']</t>
  </si>
  <si>
    <t>{'cloud': ['gcp'], 'libraries': ['numpy', 'airflow'], 'programming': ['sql', 'python']}</t>
  </si>
  <si>
    <t>Senior Lecturer: Data Science</t>
  </si>
  <si>
    <t>Belgium Campus iTversity</t>
  </si>
  <si>
    <t>via Th3ia.freshteam.com</t>
  </si>
  <si>
    <t>Project Theia Pte. Ltd.</t>
  </si>
  <si>
    <t>['sql', 'python', 'go', 'databricks', 'azure', 'pyspark']</t>
  </si>
  <si>
    <t>{'cloud': ['databricks', 'azure'], 'libraries': ['pyspark'], 'programming': ['sql', 'python', 'go']}</t>
  </si>
  <si>
    <t>['python', 'r', 'sql', 'databricks', 'azure', 'spark', 'jupyter', 'qlik', 'tableau', 'alteryx', 'sap']</t>
  </si>
  <si>
    <t>{'analyst_tools': ['qlik', 'tableau', 'alteryx', 'sap'], 'cloud': ['databricks', 'azure'], 'libraries': ['spark', 'jupyter'], 'programming': ['python', 'r', 'sql']}</t>
  </si>
  <si>
    <t>Data Scientist with Shinny and Pharma Exp - W2 CTH - Remote EST</t>
  </si>
  <si>
    <t>Digital Content Management Data Entry/Analyst</t>
  </si>
  <si>
    <t>Project Lead Data H/F</t>
  </si>
  <si>
    <t>Devolved AI</t>
  </si>
  <si>
    <t>ICAP (Columbia University)</t>
  </si>
  <si>
    <t>['html', 'javascript', 'php', 'c#', 'sql', 'azure', 'git']</t>
  </si>
  <si>
    <t>{'cloud': ['azure'], 'other': ['git'], 'programming': ['html', 'javascript', 'php', 'c#', 'sql']}</t>
  </si>
  <si>
    <t>['shell', 'express', 'sap', 'power bi', 'excel']</t>
  </si>
  <si>
    <t>{'analyst_tools': ['sap', 'power bi', 'excel'], 'programming': ['shell'], 'webframeworks': ['express']}</t>
  </si>
  <si>
    <t>DeARX Services</t>
  </si>
  <si>
    <t>['python', 'nosql', 'sql', 'power bi', 'tableau', 'dax']</t>
  </si>
  <si>
    <t>{'analyst_tools': ['power bi', 'tableau', 'dax'], 'programming': ['python', 'nosql', 'sql']}</t>
  </si>
  <si>
    <t>['sql', 'python', 'c#', 'azure', 'databricks', 'react', 'flow', 'atlassian']</t>
  </si>
  <si>
    <t>{'cloud': ['azure', 'databricks'], 'libraries': ['react'], 'other': ['flow', 'atlassian'], 'programming': ['sql', 'python', 'c#']}</t>
  </si>
  <si>
    <t>Mobalytics</t>
  </si>
  <si>
    <t>Vitria Technology, Inc.</t>
  </si>
  <si>
    <t>['java', 'javascript', 'scala', 'sql', 'db2', 'mysql', 'sql server', 'oracle', 'spark', 'hadoop', 'kafka', 'unix', 'linux', 'windows']</t>
  </si>
  <si>
    <t>{'cloud': ['oracle'], 'databases': ['db2', 'mysql', 'sql server'], 'libraries': ['spark', 'hadoop', 'kafka'], 'os': ['unix', 'linux', 'windows'], 'programming': ['java', 'javascript', 'scala', 'sql']}</t>
  </si>
  <si>
    <t>The Hongkong Electric Co., Ltd</t>
  </si>
  <si>
    <t>Azure Data Engineer 1</t>
  </si>
  <si>
    <t>['java', 'python', 'scala', 'sql', 'aws', 'azure', 'gcp', 'databricks', 'react', 'pyspark', 'power bi']</t>
  </si>
  <si>
    <t>{'analyst_tools': ['power bi'], 'cloud': ['aws', 'azure', 'gcp', 'databricks'], 'libraries': ['react', 'pyspark'], 'programming': ['java', 'python', 'scala', 'sql']}</t>
  </si>
  <si>
    <t>['crystal', 'sql', 'swift', 'kotlin', 'php', 'java', 'symfony', 'windows', 'git']</t>
  </si>
  <si>
    <t>{'os': ['windows'], 'other': ['git'], 'programming': ['crystal', 'sql', 'swift', 'kotlin', 'php', 'java'], 'webframeworks': ['symfony']}</t>
  </si>
  <si>
    <t>Business Intelligence Data Analyst : Wayne, NJ ( Need Locals ...</t>
  </si>
  <si>
    <t>['c', 'microstrategy', 'power bi']</t>
  </si>
  <si>
    <t>{'analyst_tools': ['microstrategy', 'power bi'], 'programming': ['c']}</t>
  </si>
  <si>
    <t>['sql', 'javascript', 'sas', 'sas', 'r', 'python', 'azure', 'aws', 'excel', 'flow', 'confluence', 'jira']</t>
  </si>
  <si>
    <t>{'analyst_tools': ['sas', 'excel'], 'async': ['confluence', 'jira'], 'cloud': ['azure', 'aws'], 'other': ['flow'], 'programming': ['sql', 'javascript', 'sas', 'r', 'python']}</t>
  </si>
  <si>
    <t>Consultant Data Analyst Senior</t>
  </si>
  <si>
    <t>['sql', 'scala', 'python', 'r', 'spark', 'power bi', 'tableau']</t>
  </si>
  <si>
    <t>{'analyst_tools': ['power bi', 'tableau'], 'libraries': ['spark'], 'programming': ['sql', 'scala', 'python', 'r']}</t>
  </si>
  <si>
    <t>Remote - Azure Data Engineer</t>
  </si>
  <si>
    <t>Engineer, Service Delivery</t>
  </si>
  <si>
    <t>['sql', 'nosql', 'redis', 'react', 'node.js', 'git', 'docker', 'kubernetes']</t>
  </si>
  <si>
    <t>{'databases': ['redis'], 'libraries': ['react'], 'other': ['git', 'docker', 'kubernetes'], 'programming': ['sql', 'nosql'], 'webframeworks': ['node.js']}</t>
  </si>
  <si>
    <t>['python', 'mongodb', 'mongodb', 'mysql', 'github']</t>
  </si>
  <si>
    <t>{'databases': ['mongodb', 'mysql'], 'other': ['github'], 'programming': ['python', 'mongodb']}</t>
  </si>
  <si>
    <t>Data Scientist-Scientific Core</t>
  </si>
  <si>
    <t>Looing for Data Migration Engineers.</t>
  </si>
  <si>
    <t>['python', 'r', 'sql', 'javascript', 'azure', 'aws']</t>
  </si>
  <si>
    <t>{'cloud': ['azure', 'aws'], 'programming': ['python', 'r', 'sql', 'javascript']}</t>
  </si>
  <si>
    <t>Standard Bus Analyst I</t>
  </si>
  <si>
    <t>['c', 'sql', 'ssrs']</t>
  </si>
  <si>
    <t>{'analyst_tools': ['ssrs'], 'programming': ['c', 'sql']}</t>
  </si>
  <si>
    <t>StaffWorthy Incorporated</t>
  </si>
  <si>
    <t>['c', 'r', 'gdpr']</t>
  </si>
  <si>
    <t>{'libraries': ['gdpr'], 'programming': ['c', 'r']}</t>
  </si>
  <si>
    <t>Cloud Linux Engineer</t>
  </si>
  <si>
    <t>Data Engineer (H/F) / Travail à distance</t>
  </si>
  <si>
    <t>Batelco</t>
  </si>
  <si>
    <t>['go', 'python', 'sql', 'kotlin', 'java', 'scala', 'aws', 'scikit-learn', 'tensorflow', 'pytorch', 'pandas', 'spark', 'airflow']</t>
  </si>
  <si>
    <t>{'cloud': ['aws'], 'libraries': ['scikit-learn', 'tensorflow', 'pytorch', 'pandas', 'spark', 'airflow'], 'programming': ['go', 'python', 'sql', 'kotlin', 'java', 'scala']}</t>
  </si>
  <si>
    <t>Consultant(e) Data Engineer H/F- Paris - Bordeaux - Barcelone ...</t>
  </si>
  <si>
    <t>Bordeaux, France (+3 others)</t>
  </si>
  <si>
    <t>BI аналитик</t>
  </si>
  <si>
    <t>Байскилз</t>
  </si>
  <si>
    <t>['sql', 'python', 'r', 'java', 'rust', 'golang', 'scala', 'julia', 'c', 'c++', 'c#', 'nosql', 'mongodb', 'mongodb', 'oracle', 'snowflake', 'aws', 'azure', 'gcp', 'spark', 'airflow', 'flask', 'django', 'fastapi', 'sap', 'tableau', 'github', 'jenkins', 'bitbucket']</t>
  </si>
  <si>
    <t>{'analyst_tools': ['sap', 'tableau'], 'cloud': ['oracle', 'snowflake', 'aws', 'azure', 'gcp'], 'databases': ['mongodb'], 'libraries': ['spark', 'airflow'], 'other': ['github', 'jenkins', 'bitbucket'], 'programming': ['sql', 'python', 'r', 'java', 'rust', 'golang', 'scala', 'julia', 'c', 'c++', 'c#', 'nosql', 'mongodb'], 'webframeworks': ['flask', 'django', 'fastapi']}</t>
  </si>
  <si>
    <t>Data Analyst -- Consumer Electronics</t>
  </si>
  <si>
    <t>['sas', 'sas', 'sql', 'python', 'r', 'hadoop']</t>
  </si>
  <si>
    <t>{'analyst_tools': ['sas'], 'libraries': ['hadoop'], 'programming': ['sas', 'sql', 'python', 'r']}</t>
  </si>
  <si>
    <t>Data Analyst eMobility Operations</t>
  </si>
  <si>
    <t>Orbisk</t>
  </si>
  <si>
    <t>Fiscal Data Analyst | RESEARCH DATA ANALYST II</t>
  </si>
  <si>
    <t>Research Senior Scientist I - Warsaw, IN</t>
  </si>
  <si>
    <t>aeydē GmbH</t>
  </si>
  <si>
    <t>['oracle', 'sheets', 'looker']</t>
  </si>
  <si>
    <t>{'analyst_tools': ['sheets', 'looker'], 'cloud': ['oracle']}</t>
  </si>
  <si>
    <t>IT Service Engineer-Data</t>
  </si>
  <si>
    <t>Raiffeisen Tech</t>
  </si>
  <si>
    <t>['python', 'sql', 'java', 'scala', 'aws', 'databricks']</t>
  </si>
  <si>
    <t>{'cloud': ['aws', 'databricks'], 'programming': ['python', 'sql', 'java', 'scala']}</t>
  </si>
  <si>
    <t>worqity</t>
  </si>
  <si>
    <t>Data Scientist w zespole ML &amp; Data</t>
  </si>
  <si>
    <t>['python', 'vba', 'sql', 'scikit-learn', 'tensorflow', 'matplotlib', 'excel', 'microstrategy', 'tableau']</t>
  </si>
  <si>
    <t>{'analyst_tools': ['excel', 'microstrategy', 'tableau'], 'libraries': ['scikit-learn', 'tensorflow', 'matplotlib'], 'programming': ['python', 'vba', 'sql']}</t>
  </si>
  <si>
    <t>HEO Data Analyst</t>
  </si>
  <si>
    <t>['r', 'python', 'sas', 'sas', 'sql', 'excel', 'word']</t>
  </si>
  <si>
    <t>{'analyst_tools': ['sas', 'excel', 'word'], 'programming': ['r', 'python', 'sas', 'sql']}</t>
  </si>
  <si>
    <t>Data Scientist Developer (TS/SCI w/ Poly)</t>
  </si>
  <si>
    <t>Washington Spirit</t>
  </si>
  <si>
    <t>DATA QUALITY EXPERT/DATA QUALITY/DATA QUALITY ANALYST</t>
  </si>
  <si>
    <t>Blue Power Partners</t>
  </si>
  <si>
    <t>['python', 'r', 'matlab', 'julia', 'gdpr']</t>
  </si>
  <si>
    <t>{'libraries': ['gdpr'], 'programming': ['python', 'r', 'matlab', 'julia']}</t>
  </si>
  <si>
    <t>Stay22 Senior Machine Learning Engineer Montréal, Canada · Remote...</t>
  </si>
  <si>
    <t>Senior Data &amp; Infrastructure Engineer</t>
  </si>
  <si>
    <t>via Paramount Recruitment</t>
  </si>
  <si>
    <t>['sql', 'nosql', 'mongodb', 'mongodb', 'python', 'dynamodb', 'mysql', 'neo4j', 'aws', 'redshift', 'airflow', 'spark', 'pandas', 'terraform']</t>
  </si>
  <si>
    <t>{'cloud': ['aws', 'redshift'], 'databases': ['mongodb', 'dynamodb', 'mysql', 'neo4j'], 'libraries': ['airflow', 'spark', 'pandas'], 'other': ['terraform'], 'programming': ['sql', 'nosql', 'mongodb', 'python']}</t>
  </si>
  <si>
    <t>Public Health Officer, Health Informatics, Data Analytics and Use...</t>
  </si>
  <si>
    <t>['java', 'python', 'c#', 'javascript', 'sql', 'nosql', 'kotlin', 'aws', 'oracle', 'graphql', 'powerpoint', 'gitlab', 'git', 'jira', 'confluence']</t>
  </si>
  <si>
    <t>{'analyst_tools': ['powerpoint'], 'async': ['jira', 'confluence'], 'cloud': ['aws', 'oracle'], 'libraries': ['graphql'], 'other': ['gitlab', 'git'], 'programming': ['java', 'python', 'c#', 'javascript', 'sql', 'nosql', 'kotlin']}</t>
  </si>
  <si>
    <t>Espire Infolabs CMMI Level 5</t>
  </si>
  <si>
    <t>['r', 'python', 'databricks', 'aws', 'azure']</t>
  </si>
  <si>
    <t>{'cloud': ['databricks', 'aws', 'azure'], 'programming': ['r', 'python']}</t>
  </si>
  <si>
    <t>Healthcare Analyst III</t>
  </si>
  <si>
    <t>TapOK</t>
  </si>
  <si>
    <t>['python', 'sql', 'mysql', 'pandas', 'docker', 'flow']</t>
  </si>
  <si>
    <t>{'databases': ['mysql'], 'libraries': ['pandas'], 'other': ['docker', 'flow'], 'programming': ['python', 'sql']}</t>
  </si>
  <si>
    <t>Snr Data Engineer –  Montenegro</t>
  </si>
  <si>
    <t>Montenegro, RS, Brazil</t>
  </si>
  <si>
    <t>via VAGAS RS</t>
  </si>
  <si>
    <t>['python', 'r', 'scala', 'sql', 'no-sql', 'pyspark']</t>
  </si>
  <si>
    <t>{'libraries': ['pyspark'], 'programming': ['python', 'r', 'scala', 'sql', 'no-sql']}</t>
  </si>
  <si>
    <t>Production Team Data Analyst - Employee Benefits</t>
  </si>
  <si>
    <t>['sql', 'python', 'scala', 'azure', 'tableau', 'power bi']</t>
  </si>
  <si>
    <t>{'analyst_tools': ['tableau', 'power bi'], 'cloud': ['azure'], 'programming': ['sql', 'python', 'scala']}</t>
  </si>
  <si>
    <t>Chief Scientist</t>
  </si>
  <si>
    <t>Kutir Inc</t>
  </si>
  <si>
    <t>Senior/Lead Performance Management and Data Analyst, Grade N30</t>
  </si>
  <si>
    <t>Accounting Senior Analyst</t>
  </si>
  <si>
    <t>ASSET INTEGRITY OPTIMIZATION ENGINEER</t>
  </si>
  <si>
    <t>DEI Data Analytics Manager AM LAW 50</t>
  </si>
  <si>
    <t>Business &amp; Data Analyst (all genders)</t>
  </si>
  <si>
    <t>Social Security Scotland</t>
  </si>
  <si>
    <t>Adobe Data Engineer (Adobe Tag Management) - Singapore</t>
  </si>
  <si>
    <t>Analyst Invoice Processing (Data Operations)</t>
  </si>
  <si>
    <t>Senior Data Analyst, Operations Officer IV - Health Department</t>
  </si>
  <si>
    <t>LendingClub</t>
  </si>
  <si>
    <t>Database Specialist / Data Administrator - Engineer</t>
  </si>
  <si>
    <t>JFL Consulting</t>
  </si>
  <si>
    <t>Testbook.com</t>
  </si>
  <si>
    <t>['sql', 'mongodb', 'mongodb', 'python', 'r', 'firebase', 'firebase', 'airflow']</t>
  </si>
  <si>
    <t>{'cloud': ['firebase'], 'databases': ['mongodb', 'firebase'], 'libraries': ['airflow'], 'programming': ['sql', 'mongodb', 'python', 'r']}</t>
  </si>
  <si>
    <t>['c++', 'java', 'c', 'react', 'node.js', 'linux', 'docker', 'kubernetes']</t>
  </si>
  <si>
    <t>{'libraries': ['react'], 'os': ['linux'], 'other': ['docker', 'kubernetes'], 'programming': ['c++', 'java', 'c'], 'webframeworks': ['node.js']}</t>
  </si>
  <si>
    <t>['aws', 'gcp', 'azure', 'snowflake']</t>
  </si>
  <si>
    <t>{'cloud': ['aws', 'gcp', 'azure', 'snowflake']}</t>
  </si>
  <si>
    <t>YAD-926 | Sr. Data Scientist (ML Ops)</t>
  </si>
  <si>
    <t>Sr Devops Engineer</t>
  </si>
  <si>
    <t>['sql', 'aws', 'oracle', 'git']</t>
  </si>
  <si>
    <t>{'cloud': ['aws', 'oracle'], 'other': ['git'], 'programming': ['sql']}</t>
  </si>
  <si>
    <t>['golang', 'python', 'aws', 'unix', 'terraform', 'kubernetes', 'ansible']</t>
  </si>
  <si>
    <t>{'cloud': ['aws'], 'os': ['unix'], 'other': ['terraform', 'kubernetes', 'ansible'], 'programming': ['golang', 'python']}</t>
  </si>
  <si>
    <t>ETIC, Senior Data Scientist</t>
  </si>
  <si>
    <t>['r', 'matlab', 'python', 'sql', 'numpy', 'tensorflow']</t>
  </si>
  <si>
    <t>{'libraries': ['numpy', 'tensorflow'], 'programming': ['r', 'matlab', 'python', 'sql']}</t>
  </si>
  <si>
    <t>Data Engineer. Job in Madrid My Valley Jobs Today</t>
  </si>
  <si>
    <t>Senior Vision Data Engineer IRC186209</t>
  </si>
  <si>
    <t>SUNDA INTERNATIONAL</t>
  </si>
  <si>
    <t>['python', 'mongodb', 'mongodb', 'r', 'haskell', 'mysql', 'elasticsearch', 'aws', 'azure', 'gcp', 'scikit-learn', 'tensorflow', 'fastapi', 'linux', 'ubuntu', 'debian', 'centos', 'power bi', 'qlik', 'tableau', 'git']</t>
  </si>
  <si>
    <t>{'analyst_tools': ['power bi', 'qlik', 'tableau'], 'cloud': ['aws', 'azure', 'gcp'], 'databases': ['mongodb', 'mysql', 'elasticsearch'], 'libraries': ['scikit-learn', 'tensorflow'], 'os': ['linux', 'ubuntu', 'debian', 'centos'], 'other': ['git'], 'programming': ['python', 'mongodb', 'r', 'haskell'], 'webframeworks': ['fastapi']}</t>
  </si>
  <si>
    <t>Data Engineer WIth Airflow - Contract to Hire</t>
  </si>
  <si>
    <t>Business Intelligence Analyst (MS Power BI)</t>
  </si>
  <si>
    <t>SpeedyOnyx Philippines Inc.</t>
  </si>
  <si>
    <t>Faiano, SA, Italy</t>
  </si>
  <si>
    <t>Sigma Tre</t>
  </si>
  <si>
    <t>MF RECURSOS HUMANOS</t>
  </si>
  <si>
    <t>Research Data Scientist - Tatonetti Lab - (Job Number: HRC1297989A)</t>
  </si>
  <si>
    <t>Châtillon-en-Diois, France</t>
  </si>
  <si>
    <t>MS Azure Data Scientist (Hybrid Schedule)</t>
  </si>
  <si>
    <t>['sql', 'python', 'bigquery', 'redshift', 'spark']</t>
  </si>
  <si>
    <t>{'cloud': ['bigquery', 'redshift'], 'libraries': ['spark'], 'programming': ['sql', 'python']}</t>
  </si>
  <si>
    <t>Data Scientist (Games)</t>
  </si>
  <si>
    <t>NutriSense Inc</t>
  </si>
  <si>
    <t>['sql', 'nosql', 'python', 'redshift', 'aws', 'oracle', 'tableau']</t>
  </si>
  <si>
    <t>{'analyst_tools': ['tableau'], 'cloud': ['redshift', 'aws', 'oracle'], 'programming': ['sql', 'nosql', 'python']}</t>
  </si>
  <si>
    <t>Data Engineer (Direct Hire only, no Corp-to-Corp)</t>
  </si>
  <si>
    <t>Pistevo Decision</t>
  </si>
  <si>
    <t>['sql', 'java', 'python', 'c#', 'nosql', 'scala', 'postgresql', 'aws', 'redshift', 'spark', 'hadoop', 'flow']</t>
  </si>
  <si>
    <t>{'cloud': ['aws', 'redshift'], 'databases': ['postgresql'], 'libraries': ['spark', 'hadoop'], 'other': ['flow'], 'programming': ['sql', 'java', 'python', 'c#', 'nosql', 'scala']}</t>
  </si>
  <si>
    <t>['sql', 'c#', 'python', 'azure', 'pyspark', 'terraform']</t>
  </si>
  <si>
    <t>{'cloud': ['azure'], 'libraries': ['pyspark'], 'other': ['terraform'], 'programming': ['sql', 'c#', 'python']}</t>
  </si>
  <si>
    <t>Stage : Stage - Ingénieur Data Analyst (H/F)</t>
  </si>
  <si>
    <t>Data Engineer for Knowledge Management</t>
  </si>
  <si>
    <t>Product Owner Data Engineering</t>
  </si>
  <si>
    <t>Data Management/Business Intelligence Consultant/Analyst for...</t>
  </si>
  <si>
    <t>Data Analyst, Engagement (Google Analytics)</t>
  </si>
  <si>
    <t>Junior Data Management Engineer</t>
  </si>
  <si>
    <t>Senior Business Analyst, Global Data and Analytics</t>
  </si>
  <si>
    <t>['sql', 'oracle', 'aws', 'excel', 'ms access', 'cognos', 'sap']</t>
  </si>
  <si>
    <t>{'analyst_tools': ['excel', 'ms access', 'cognos', 'sap'], 'cloud': ['oracle', 'aws'], 'programming': ['sql']}</t>
  </si>
  <si>
    <t>EMPLOYMENT HERO PTE. LTD.</t>
  </si>
  <si>
    <t>Duty Engineer 當值工程師</t>
  </si>
  <si>
    <t>Hotel ICON</t>
  </si>
  <si>
    <t>GP NETWORK ASIA PTE. LTD.</t>
  </si>
  <si>
    <t>Sales Data Analyst and Admin Support</t>
  </si>
  <si>
    <t>Data Analytics &amp; Management Student Assistant</t>
  </si>
  <si>
    <t>Climate-KIC</t>
  </si>
  <si>
    <t>['sql', 'power bi', 'microsoft teams', 'zoom']</t>
  </si>
  <si>
    <t>{'analyst_tools': ['power bi'], 'programming': ['sql'], 'sync': ['microsoft teams', 'zoom']}</t>
  </si>
  <si>
    <t>Xilium Professional Services Inc.</t>
  </si>
  <si>
    <t>MPB</t>
  </si>
  <si>
    <t>Data Analyst  Des Moines, IA</t>
  </si>
  <si>
    <t>via Adams, Inc.</t>
  </si>
  <si>
    <t>Adams Inc</t>
  </si>
  <si>
    <t>Data Engineer (Google Cloud Engineer) 3+yrs</t>
  </si>
  <si>
    <t>['sql', 'java', 'python', 'nosql', 'mongodb', 'mongodb', 'aws', 'azure', 'hadoop', 'spark', 'kafka', 'tensorflow', 'tableau', 'power bi']</t>
  </si>
  <si>
    <t>{'analyst_tools': ['tableau', 'power bi'], 'cloud': ['aws', 'azure'], 'databases': ['mongodb'], 'libraries': ['hadoop', 'spark', 'kafka', 'tensorflow'], 'programming': ['sql', 'java', 'python', 'nosql', 'mongodb']}</t>
  </si>
  <si>
    <t>['sql', 'html', 'oracle', 'jira']</t>
  </si>
  <si>
    <t>{'async': ['jira'], 'cloud': ['oracle'], 'programming': ['sql', 'html']}</t>
  </si>
  <si>
    <t>REMOTE Principal Data Engineer Python Trading Analytics London</t>
  </si>
  <si>
    <t>['python', 'scala', 'java', 'sql', 'azure', 'databricks', 'snowflake', 'bigquery', 'redshift', 'spark', 'airflow', 'kafka']</t>
  </si>
  <si>
    <t>{'cloud': ['azure', 'databricks', 'snowflake', 'bigquery', 'redshift'], 'libraries': ['spark', 'airflow', 'kafka'], 'programming': ['python', 'scala', 'java', 'sql']}</t>
  </si>
  <si>
    <t>DATA ENGINEER JR</t>
  </si>
  <si>
    <t>961</t>
  </si>
  <si>
    <t>Business and data analyst til NCC – en af Nordeuropas førende...</t>
  </si>
  <si>
    <t>Manager 3 Data and Analytics</t>
  </si>
  <si>
    <t>ML Platform Engineer in AI Team</t>
  </si>
  <si>
    <t>['scala', 'shell', 'python', 'aws', 'pytorch', 'tensorflow', 'spark', 'pyspark', 'hadoop', 'pandas', 'keras', 'airflow', 'linux', 'git', 'github']</t>
  </si>
  <si>
    <t>{'cloud': ['aws'], 'libraries': ['pytorch', 'tensorflow', 'spark', 'pyspark', 'hadoop', 'pandas', 'keras', 'airflow'], 'os': ['linux'], 'other': ['git', 'github'], 'programming': ['scala', 'shell', 'python']}</t>
  </si>
  <si>
    <t>Sněžné, Czechia</t>
  </si>
  <si>
    <t>Sr. AWS Data Engg . ( Full Time Role )</t>
  </si>
  <si>
    <t>['python', 'sql', 'aws', 'redshift', 'aurora', 'snowflake', 'databricks', 'spark', 'hadoop']</t>
  </si>
  <si>
    <t>{'cloud': ['aws', 'redshift', 'aurora', 'snowflake', 'databricks'], 'libraries': ['spark', 'hadoop'], 'programming': ['python', 'sql']}</t>
  </si>
  <si>
    <t>Advanced Services Engineer</t>
  </si>
  <si>
    <t>SSC - Senior Data Scientist Jobs</t>
  </si>
  <si>
    <t>['java', 'python', 'javascript', 'aws']</t>
  </si>
  <si>
    <t>{'cloud': ['aws'], 'programming': ['java', 'python', 'javascript']}</t>
  </si>
  <si>
    <t>['sql', 'python', 'databricks', 'github']</t>
  </si>
  <si>
    <t>{'cloud': ['databricks'], 'other': ['github'], 'programming': ['sql', 'python']}</t>
  </si>
  <si>
    <t>Software Developer / Programmer (m/f/d) for Data Analysis / Analytics</t>
  </si>
  <si>
    <t>Bang Krachao, Mueang Samut Sakhon District, Samut Sakhon, Thailand</t>
  </si>
  <si>
    <t>Universal Rice Co.,Ltd.</t>
  </si>
  <si>
    <t>Data Scientist Urgent Recruitment</t>
  </si>
  <si>
    <t>Cuttack, Odisha, India</t>
  </si>
  <si>
    <t>Data Science Manager, Card Strategic Analytics</t>
  </si>
  <si>
    <t>Data Scientist (Geoscience)</t>
  </si>
  <si>
    <t>['python', 'java', 'sql', 'git']</t>
  </si>
  <si>
    <t>{'other': ['git'], 'programming': ['python', 'java', 'sql']}</t>
  </si>
  <si>
    <t>['sql', 'python', 'sas', 'sas', 'excel', 'sheets']</t>
  </si>
  <si>
    <t>{'analyst_tools': ['sas', 'excel', 'sheets'], 'programming': ['sql', 'python', 'sas']}</t>
  </si>
  <si>
    <t>Software Engineer II - Spending Pulse</t>
  </si>
  <si>
    <t>['sql', 'python', 'sql server', 'azure', 'terraform', 'jira']</t>
  </si>
  <si>
    <t>{'async': ['jira'], 'cloud': ['azure'], 'databases': ['sql server'], 'other': ['terraform'], 'programming': ['sql', 'python']}</t>
  </si>
  <si>
    <t>Machine Learning Engineer – Data Platform &amp; Analytics for Insights</t>
  </si>
  <si>
    <t>['python', 'gcp', 'bigquery', 'numpy', 'pandas', 'scikit-learn', 'tensorflow']</t>
  </si>
  <si>
    <t>{'cloud': ['gcp', 'bigquery'], 'libraries': ['numpy', 'pandas', 'scikit-learn', 'tensorflow'], 'programming': ['python']}</t>
  </si>
  <si>
    <t>Student Assistant* Data Engineering</t>
  </si>
  <si>
    <t>Data Scientist - E T Consultant</t>
  </si>
  <si>
    <t>['python', 'r', 'excel', 'git', 'github', 'jira']</t>
  </si>
  <si>
    <t>{'analyst_tools': ['excel'], 'async': ['jira'], 'other': ['git', 'github'], 'programming': ['python', 'r']}</t>
  </si>
  <si>
    <t>Fleet support centre Engineer</t>
  </si>
  <si>
    <t>Laguna Games</t>
  </si>
  <si>
    <t>['sql', 'python', 'java', 'elasticsearch', 'aws', 'azure', 'hadoop', 'spark', 'kafka']</t>
  </si>
  <si>
    <t>{'cloud': ['aws', 'azure'], 'databases': ['elasticsearch'], 'libraries': ['hadoop', 'spark', 'kafka'], 'programming': ['sql', 'python', 'java']}</t>
  </si>
  <si>
    <t>Lead Data EngineerMalaysia</t>
  </si>
  <si>
    <t>Serta Simmons Bedding</t>
  </si>
  <si>
    <t>HR System Analyst</t>
  </si>
  <si>
    <t>Stouffer Legal</t>
  </si>
  <si>
    <t>['excel', 'word', 'outlook', 'powerpoint', 'sharepoint', 'microsoft teams']</t>
  </si>
  <si>
    <t>{'analyst_tools': ['excel', 'word', 'outlook', 'powerpoint', 'sharepoint'], 'sync': ['microsoft teams']}</t>
  </si>
  <si>
    <t>['sql', 'azure', 'snowflake', 'oracle', 'kafka', 'tableau']</t>
  </si>
  <si>
    <t>{'analyst_tools': ['tableau'], 'cloud': ['azure', 'snowflake', 'oracle'], 'libraries': ['kafka'], 'programming': ['sql']}</t>
  </si>
  <si>
    <t>Ginger CEBTP</t>
  </si>
  <si>
    <t>Programme Associate (Data Analysis/GIS), G6</t>
  </si>
  <si>
    <t>Experienced/Senior Data Engineer</t>
  </si>
  <si>
    <t>Data Scientists, Product; Production Engineer; Data Engineer...</t>
  </si>
  <si>
    <t>Damen</t>
  </si>
  <si>
    <t>Ingeniero de datos Senior</t>
  </si>
  <si>
    <t>['scala', 'sql', 'nosql', 'spark', 'hadoop']</t>
  </si>
  <si>
    <t>{'libraries': ['spark', 'hadoop'], 'programming': ['scala', 'sql', 'nosql']}</t>
  </si>
  <si>
    <t>Alternant(e) Data Scientist F/H</t>
  </si>
  <si>
    <t>['python', 'sql', 'pandas', 'scikit-learn', 'keras', 'pytorch']</t>
  </si>
  <si>
    <t>{'libraries': ['pandas', 'scikit-learn', 'keras', 'pytorch'], 'programming': ['python', 'sql']}</t>
  </si>
  <si>
    <t>Assistant Data Analyste</t>
  </si>
  <si>
    <t>['vba', 'vue', 'tableau']</t>
  </si>
  <si>
    <t>{'analyst_tools': ['tableau'], 'programming': ['vba'], 'webframeworks': ['vue']}</t>
  </si>
  <si>
    <t>Isuzu Motors International Operations (Thailand) Co., Ltd.</t>
  </si>
  <si>
    <t>Clinical Data Manager, External Data Lead</t>
  </si>
  <si>
    <t>Electronics Field Service Engineer</t>
  </si>
  <si>
    <t>Not Disclosed</t>
  </si>
  <si>
    <t>Data Engineer - Senior (13565524)</t>
  </si>
  <si>
    <t>Propietario de Producto de Analítica de Datos</t>
  </si>
  <si>
    <t>['gcp', 'bigquery', 'airflow', 'gdpr', 'looker', 'terraform', 'github']</t>
  </si>
  <si>
    <t>{'analyst_tools': ['looker'], 'cloud': ['gcp', 'bigquery'], 'libraries': ['airflow', 'gdpr'], 'other': ['terraform', 'github']}</t>
  </si>
  <si>
    <t>Chargé d'Etudes Actuarielles Confirmé-Data Scientist -Portfolio...</t>
  </si>
  <si>
    <t>FLOAT HEALTH</t>
  </si>
  <si>
    <t>['sharepoint', 'tableau', 'excel']</t>
  </si>
  <si>
    <t>{'analyst_tools': ['sharepoint', 'tableau', 'excel']}</t>
  </si>
  <si>
    <t>Senior Data Engineer (Skill Test-DE)</t>
  </si>
  <si>
    <t>Outsaurce PEP</t>
  </si>
  <si>
    <t>Principal Clinical Data Engineer, South Africa</t>
  </si>
  <si>
    <t>Global Development Technology Sdn. Bhd</t>
  </si>
  <si>
    <t>Remote Data Visualization</t>
  </si>
  <si>
    <t>['r', 'sas', 'sas', 'sql', 'python', 'javascript', 'perl', 'databricks', 'spark', 'git']</t>
  </si>
  <si>
    <t>{'analyst_tools': ['sas'], 'cloud': ['databricks'], 'libraries': ['spark'], 'other': ['git'], 'programming': ['r', 'sas', 'sql', 'python', 'javascript', 'perl']}</t>
  </si>
  <si>
    <t>data scientist python f/h</t>
  </si>
  <si>
    <t>Groupe CLS</t>
  </si>
  <si>
    <t>['bigquery', 'powerpoint', 'flow']</t>
  </si>
  <si>
    <t>{'analyst_tools': ['powerpoint'], 'cloud': ['bigquery'], 'other': ['flow']}</t>
  </si>
  <si>
    <t>STAGE - Data Scientist / Data Engineer débutant(e)</t>
  </si>
  <si>
    <t>['python', 'vue', 'linux', 'chef', 'docker']</t>
  </si>
  <si>
    <t>{'os': ['linux'], 'other': ['chef', 'docker'], 'programming': ['python'], 'webframeworks': ['vue']}</t>
  </si>
  <si>
    <t>Data Scientist Internship (M/F/X)</t>
  </si>
  <si>
    <t>Data Engineering for Pricing</t>
  </si>
  <si>
    <t>['sql', 'nosql', 'mongodb', 'mongodb', 'azure', 'power bi']</t>
  </si>
  <si>
    <t>{'analyst_tools': ['power bi'], 'cloud': ['azure'], 'databases': ['mongodb'], 'programming': ['sql', 'nosql', 'mongodb']}</t>
  </si>
  <si>
    <t>.NET Azure Cloud Engineer - United Nations</t>
  </si>
  <si>
    <t>['c#', 'typescript', 'elasticsearch', 'azure', 'selenium', 'vue.js', 'jquery']</t>
  </si>
  <si>
    <t>{'cloud': ['azure'], 'databases': ['elasticsearch'], 'libraries': ['selenium'], 'programming': ['c#', 'typescript'], 'webframeworks': ['vue.js', 'jquery']}</t>
  </si>
  <si>
    <t>Ascendhub Consulting Services Private Limited</t>
  </si>
  <si>
    <t>AUDIT/ AUDIT SR DATA ANALYST</t>
  </si>
  <si>
    <t>['sql', 'python', 'sql server', 'azure', 'power bi', 'sap']</t>
  </si>
  <si>
    <t>{'analyst_tools': ['power bi', 'sap'], 'cloud': ['azure'], 'databases': ['sql server'], 'programming': ['sql', 'python']}</t>
  </si>
  <si>
    <t>Data Analyst / Controller Business Intelligence (m/w/d)</t>
  </si>
  <si>
    <t>['sql', 'python', 'sql server', 'snowflake', 'azure', 'ssis']</t>
  </si>
  <si>
    <t>{'analyst_tools': ['ssis'], 'cloud': ['snowflake', 'azure'], 'databases': ['sql server'], 'programming': ['sql', 'python']}</t>
  </si>
  <si>
    <t>Lead Data Engineer (AWS &amp; Databricks)</t>
  </si>
  <si>
    <t>['databricks', 'aws', 'redshift', 'airflow']</t>
  </si>
  <si>
    <t>{'cloud': ['databricks', 'aws', 'redshift'], 'libraries': ['airflow']}</t>
  </si>
  <si>
    <t>Rivka.mx</t>
  </si>
  <si>
    <t>Senior Data Engineer (GCP Mandatory)</t>
  </si>
  <si>
    <t>Virtue Group</t>
  </si>
  <si>
    <t>SOC Analyst – Level 1- KSA</t>
  </si>
  <si>
    <t>IT Security C&amp;T</t>
  </si>
  <si>
    <t>['sql', 'python', 'airflow', 'pandas', 'linux', 'jenkins', 'gitlab', 'github', 'docker', 'kubernetes']</t>
  </si>
  <si>
    <t>{'libraries': ['airflow', 'pandas'], 'os': ['linux'], 'other': ['jenkins', 'gitlab', 'github', 'docker', 'kubernetes'], 'programming': ['sql', 'python']}</t>
  </si>
  <si>
    <t>Data Analyst-SQL, Tableau</t>
  </si>
  <si>
    <t>Session Lead (External Contractor) - Data Analyst Nanodegree (Oman)</t>
  </si>
  <si>
    <t>TTS System Engineer</t>
  </si>
  <si>
    <t>via CareerStart</t>
  </si>
  <si>
    <t>CÔNG TY TNHH INFOPLUS</t>
  </si>
  <si>
    <t>['python', 'r', 'java', 'javascript', 'sql', 'mongodb', 'mongodb', 'elasticsearch', 'plotly', 'spark', 'numpy', 'matplotlib', 'splunk', 'tableau']</t>
  </si>
  <si>
    <t>{'analyst_tools': ['splunk', 'tableau'], 'databases': ['mongodb', 'elasticsearch'], 'libraries': ['plotly', 'spark', 'numpy', 'matplotlib'], 'programming': ['python', 'r', 'java', 'javascript', 'sql', 'mongodb']}</t>
  </si>
  <si>
    <t>Senior Software Engineer (Python / Django) at Rebasive Technologies</t>
  </si>
  <si>
    <t>Rebasive Technologies</t>
  </si>
  <si>
    <t>Data Engineers - London</t>
  </si>
  <si>
    <t>['python', 'scala', 'sql', 'aws', 'databricks', 'kafka', 'pyspark']</t>
  </si>
  <si>
    <t>{'cloud': ['aws', 'databricks'], 'libraries': ['kafka', 'pyspark'], 'programming': ['python', 'scala', 'sql']}</t>
  </si>
  <si>
    <t>Intelligence Consulting Enterprise Solutions, Inc.</t>
  </si>
  <si>
    <t>Mid-Level Data Scientist-US/Canada</t>
  </si>
  <si>
    <t>['t-sql', 'python', 'sql', 'sql server', 'azure', 'databricks', 'hadoop', 'spark', 'power bi', 'tableau']</t>
  </si>
  <si>
    <t>{'analyst_tools': ['power bi', 'tableau'], 'cloud': ['azure', 'databricks'], 'databases': ['sql server'], 'libraries': ['hadoop', 'spark'], 'programming': ['t-sql', 'python', 'sql']}</t>
  </si>
  <si>
    <t>Senior/ Staff Analyst - Data Scientist Information Technology</t>
  </si>
  <si>
    <t>Data Scientist, Boca Raton, FL</t>
  </si>
  <si>
    <t>Bloom Medicinals</t>
  </si>
  <si>
    <t>Adobe Implementer Digital Analyst Engineer</t>
  </si>
  <si>
    <t>DigiAlly</t>
  </si>
  <si>
    <t>['python', 'numpy', 'pandas', 'matplotlib', 'seaborn', 'plotly', 'scikit-learn', 'tensorflow']</t>
  </si>
  <si>
    <t>{'libraries': ['numpy', 'pandas', 'matplotlib', 'seaborn', 'plotly', 'scikit-learn', 'tensorflow'], 'programming': ['python']}</t>
  </si>
  <si>
    <t>Керівник напрямку по роботі з даними (Data Manager)</t>
  </si>
  <si>
    <t>UNIQA, Страхова компанія</t>
  </si>
  <si>
    <t>['python', 'sql', 'nosql', 'bigquery', 'linux']</t>
  </si>
  <si>
    <t>{'cloud': ['bigquery'], 'os': ['linux'], 'programming': ['python', 'sql', 'nosql']}</t>
  </si>
  <si>
    <t>Data Scientist (m/w/d) - Karrieresprungbrett!</t>
  </si>
  <si>
    <t>Digital Analyst y CRO Consultant</t>
  </si>
  <si>
    <t>Fabrikapps</t>
  </si>
  <si>
    <t>Working Student - Data &amp; IT Analyst</t>
  </si>
  <si>
    <t>['sql', 'python', 'r', 'sas', 'sas', 'power bi', 'tableau']</t>
  </si>
  <si>
    <t>{'analyst_tools': ['sas', 'power bi', 'tableau'], 'programming': ['sql', 'python', 'r', 'sas']}</t>
  </si>
  <si>
    <t>Postdoc in Bioinformatics/Data Science at Department of Drug...</t>
  </si>
  <si>
    <t>University of Copenhagen (UCPH), Denmark</t>
  </si>
  <si>
    <t>Data Scientist / Data Engineer needed to assist with senior level...</t>
  </si>
  <si>
    <t>STAGE/ALTERNANCE - Data Engineer/Data Scientist F/H - Pau</t>
  </si>
  <si>
    <t>Empresa: SHOREWSE CONSULTING MEXICO S DE RL DE CV</t>
  </si>
  <si>
    <t>['sql', 'python', 'nosql', 'gcp', 'aws']</t>
  </si>
  <si>
    <t>{'cloud': ['gcp', 'aws'], 'programming': ['sql', 'python', 'nosql']}</t>
  </si>
  <si>
    <t>Banpu Public Company Limited</t>
  </si>
  <si>
    <t>['python', 'pandas', 'numpy', 'matplotlib', 'scikit-learn', 'tensorflow', 'pytorch', 'seaborn', 'hadoop', 'spark', 'power bi']</t>
  </si>
  <si>
    <t>{'analyst_tools': ['power bi'], 'libraries': ['pandas', 'numpy', 'matplotlib', 'scikit-learn', 'tensorflow', 'pytorch', 'seaborn', 'hadoop', 'spark'], 'programming': ['python']}</t>
  </si>
  <si>
    <t>SICIS</t>
  </si>
  <si>
    <t>Business Analyst - Jacksonville, FL</t>
  </si>
  <si>
    <t>['sql', 'python', 'nosql', 'mongodb', 'mongodb']</t>
  </si>
  <si>
    <t>{'databases': ['mongodb'], 'programming': ['sql', 'python', 'nosql', 'mongodb']}</t>
  </si>
  <si>
    <t>DATA ENGINEER SR CON AWS - REMOTO</t>
  </si>
  <si>
    <t>Engineer DevOps Cloud System im Cluster Big Data.</t>
  </si>
  <si>
    <t>['python', 'javascript', 'java', 'azure', 'git', 'terraform', 'docker', 'jira', 'confluence']</t>
  </si>
  <si>
    <t>{'async': ['jira', 'confluence'], 'cloud': ['azure'], 'other': ['git', 'terraform', 'docker'], 'programming': ['python', 'javascript', 'java']}</t>
  </si>
  <si>
    <t>['t-sql', 'r', 'sql', 'java', 'azure', 'oracle', 'cognos', 'sap', 'sharepoint']</t>
  </si>
  <si>
    <t>{'analyst_tools': ['cognos', 'sap', 'sharepoint'], 'cloud': ['azure', 'oracle'], 'programming': ['t-sql', 'r', 'sql', 'java']}</t>
  </si>
  <si>
    <t>Payments&amp;Verification Analyst</t>
  </si>
  <si>
    <t>Data Warehousing Specialist #1</t>
  </si>
  <si>
    <t>Artificial Intelligence Engineer / Data Scientist (m/w/d)</t>
  </si>
  <si>
    <t>SHS-Stahl-Holding-Saar, GmbH &amp; Co. KGaA</t>
  </si>
  <si>
    <t>Junior Commercial Reporting Data Analyst</t>
  </si>
  <si>
    <t>Havas Health &amp; You</t>
  </si>
  <si>
    <t>AWS Data Engineer (Terraform/Python/SQL/PySpark)</t>
  </si>
  <si>
    <t>Shared Services - Sr Analyst, Business Data (HR)</t>
  </si>
  <si>
    <t>Machinery application Engineer</t>
  </si>
  <si>
    <t>Manager, Global Regulatory Affairs: Business Enablement Data...</t>
  </si>
  <si>
    <t>Remote Insurance Data Analyst</t>
  </si>
  <si>
    <t>Management Analyst II</t>
  </si>
  <si>
    <t>Amazon Analytics Specialist</t>
  </si>
  <si>
    <t>BlankSpace Inc.</t>
  </si>
  <si>
    <t>['windows', 'excel', 'sheets', 'powerpoint']</t>
  </si>
  <si>
    <t>{'analyst_tools': ['excel', 'sheets', 'powerpoint'], 'os': ['windows']}</t>
  </si>
  <si>
    <t>Field Service Engineer con Inglés</t>
  </si>
  <si>
    <t>['sql', 'vba', 'r', 'python', 'scala', 'java', 'c++', 'sql server', 'hadoop', 'excel', 'tableau', 'flow']</t>
  </si>
  <si>
    <t>{'analyst_tools': ['excel', 'tableau'], 'databases': ['sql server'], 'libraries': ['hadoop'], 'other': ['flow'], 'programming': ['sql', 'vba', 'r', 'python', 'scala', 'java', 'c++']}</t>
  </si>
  <si>
    <t>NTT DATA EMEAL - Cloud Data Architect or Engineer</t>
  </si>
  <si>
    <t>Senior Database Analyst DBA - Remote eligible</t>
  </si>
  <si>
    <t>Bluechip Technologies Limited</t>
  </si>
  <si>
    <t>TPWD - Research Specialist II - III - IV (Wildlife Data Analyst)</t>
  </si>
  <si>
    <t>PARKS AND WILDLIFE DEPARTMENT</t>
  </si>
  <si>
    <t>['go', 'delphi', 'sas', 'sas', 'r', 'sql', 'c++', 'visual basic', 'word', 'excel', 'outlook', 'powerpoint']</t>
  </si>
  <si>
    <t>{'analyst_tools': ['sas', 'word', 'excel', 'outlook', 'powerpoint'], 'programming': ['go', 'delphi', 'sas', 'r', 'sql', 'c++', 'visual basic']}</t>
  </si>
  <si>
    <t>Zap Recruit</t>
  </si>
  <si>
    <t>Senior Data Analyst (Azure)</t>
  </si>
  <si>
    <t>['sql', 'nosql', 'azure', 'aws', 'databricks', 'spark', 'hadoop', 'power bi']</t>
  </si>
  <si>
    <t>{'analyst_tools': ['power bi'], 'cloud': ['azure', 'aws', 'databricks'], 'libraries': ['spark', 'hadoop'], 'programming': ['sql', 'nosql']}</t>
  </si>
  <si>
    <t>Reporting &amp; Business Intelligence analyst, Retail collections team</t>
  </si>
  <si>
    <t>Process Mining IT Analyst</t>
  </si>
  <si>
    <t>Audit Data Product Partner</t>
  </si>
  <si>
    <t>Testing Analyst</t>
  </si>
  <si>
    <t>['python', 'r', 'matlab', 'sql', 'nosql']</t>
  </si>
  <si>
    <t>{'programming': ['python', 'r', 'matlab', 'sql', 'nosql']}</t>
  </si>
  <si>
    <t>Senior (Applied) Data Scientist (f/m/d)</t>
  </si>
  <si>
    <t>['python', 'sql', 'julia', 'azure', 'aws', 'scikit-learn', 'tensorflow', 'pytorch', 'fastapi', 'docker', 'kubernetes', 'git']</t>
  </si>
  <si>
    <t>{'cloud': ['azure', 'aws'], 'libraries': ['scikit-learn', 'tensorflow', 'pytorch'], 'other': ['docker', 'kubernetes', 'git'], 'programming': ['python', 'sql', 'julia'], 'webframeworks': ['fastapi']}</t>
  </si>
  <si>
    <t>Data Engineer - Sydney - 18 Months FTH</t>
  </si>
  <si>
    <t>['scala', 'ibm cloud', 'spark', 'pyspark', 'kafka', 'unix', 'git', 'jenkins', 'bitbucket', 'confluence', 'jira']</t>
  </si>
  <si>
    <t>{'async': ['confluence', 'jira'], 'cloud': ['ibm cloud'], 'libraries': ['spark', 'pyspark', 'kafka'], 'os': ['unix'], 'other': ['git', 'jenkins', 'bitbucket'], 'programming': ['scala']}</t>
  </si>
  <si>
    <t>Scatec ASA</t>
  </si>
  <si>
    <t>['sql', 'python', 'azure', 'kubernetes', 'docker', 'terraform']</t>
  </si>
  <si>
    <t>{'cloud': ['azure'], 'other': ['kubernetes', 'docker', 'terraform'], 'programming': ['sql', 'python']}</t>
  </si>
  <si>
    <t>ML Engineer (middle)</t>
  </si>
  <si>
    <t>«Инносети»</t>
  </si>
  <si>
    <t>['python', 'sql', 'postgresql', 'jupyter', 'git', 'jira', 'confluence']</t>
  </si>
  <si>
    <t>{'async': ['jira', 'confluence'], 'databases': ['postgresql'], 'libraries': ['jupyter'], 'other': ['git'], 'programming': ['python', 'sql']}</t>
  </si>
  <si>
    <t>['typescript', 'java', 'node.js', 'node', 'yarn', 'npm']</t>
  </si>
  <si>
    <t>{'other': ['yarn', 'npm'], 'programming': ['typescript', 'java'], 'webframeworks': ['node.js', 'node']}</t>
  </si>
  <si>
    <t>(Senior) Business Intelligence Analyst (m/w/d)</t>
  </si>
  <si>
    <t>auxmoney GmbH</t>
  </si>
  <si>
    <t>Staff Software Engineer Data</t>
  </si>
  <si>
    <t>['ruby', 'ruby', 'python', 'react']</t>
  </si>
  <si>
    <t>{'libraries': ['react'], 'programming': ['ruby', 'python'], 'webframeworks': ['ruby']}</t>
  </si>
  <si>
    <t>BASEL OFFICE - People Insights and Data Analyst</t>
  </si>
  <si>
    <t>['gcp', 'word', 'excel', 'powerpoint', 'confluence', 'jira', 'slack']</t>
  </si>
  <si>
    <t>{'analyst_tools': ['word', 'excel', 'powerpoint'], 'async': ['confluence', 'jira'], 'cloud': ['gcp'], 'sync': ['slack']}</t>
  </si>
  <si>
    <t>['sql', 'javascript', 'databricks', 'azure', 'aws', 'angular', 'tableau', 'terraform']</t>
  </si>
  <si>
    <t>{'analyst_tools': ['tableau'], 'cloud': ['databricks', 'azure', 'aws'], 'other': ['terraform'], 'programming': ['sql', 'javascript'], 'webframeworks': ['angular']}</t>
  </si>
  <si>
    <t>['snowflake', 'spark', 'arch']</t>
  </si>
  <si>
    <t>{'cloud': ['snowflake'], 'libraries': ['spark'], 'os': ['arch']}</t>
  </si>
  <si>
    <t>Purissima de Venezuela I c.a</t>
  </si>
  <si>
    <t>Principal Data Engineer - Cybersecurity</t>
  </si>
  <si>
    <t>['python', 'shell', 'sql', 'dynamodb', 'aws', 'redshift', 'aurora']</t>
  </si>
  <si>
    <t>{'cloud': ['aws', 'redshift', 'aurora'], 'databases': ['dynamodb'], 'programming': ['python', 'shell', 'sql']}</t>
  </si>
  <si>
    <t>Bertrix, Belgium</t>
  </si>
  <si>
    <t>Vivalia</t>
  </si>
  <si>
    <t>Salesforce Data Analyst (Informatica)</t>
  </si>
  <si>
    <t>['python', 'bash', 'shell', 'pytorch', 'tensorflow', 'linux']</t>
  </si>
  <si>
    <t>{'libraries': ['pytorch', 'tensorflow'], 'os': ['linux'], 'programming': ['python', 'bash', 'shell']}</t>
  </si>
  <si>
    <t>Bilingual Data Analyst for Talent, Learning and Diversity Latin...</t>
  </si>
  <si>
    <t>Senior Data Scientist - Python/SQL/Azure/Databricks</t>
  </si>
  <si>
    <t>['javascript', 'sql', 'bigquery', 'tableau']</t>
  </si>
  <si>
    <t>{'analyst_tools': ['tableau'], 'cloud': ['bigquery'], 'programming': ['javascript', 'sql']}</t>
  </si>
  <si>
    <t>['sql', 'javascript', 'python', 'go', 'sql server', 'azure', 'ssrs', 'power bi']</t>
  </si>
  <si>
    <t>{'analyst_tools': ['ssrs', 'power bi'], 'cloud': ['azure'], 'databases': ['sql server'], 'programming': ['sql', 'javascript', 'python', 'go']}</t>
  </si>
  <si>
    <t>Aids Healthcare Foundation</t>
  </si>
  <si>
    <t>BrightBe.e</t>
  </si>
  <si>
    <t>PKI/ Encryption Analyst</t>
  </si>
  <si>
    <t>Associate Director/Director of Data Science</t>
  </si>
  <si>
    <t>['mongo', 'sql', 'python', 'nosql', 'azure']</t>
  </si>
  <si>
    <t>{'cloud': ['azure'], 'programming': ['mongo', 'sql', 'python', 'nosql']}</t>
  </si>
  <si>
    <t>Business Risk Data Analyst-Regional Antifraud team</t>
  </si>
  <si>
    <t>Atradius Nederland</t>
  </si>
  <si>
    <t>['sql', 'databricks', 'azure', 'gdpr', 'airflow', 'git']</t>
  </si>
  <si>
    <t>{'cloud': ['databricks', 'azure'], 'libraries': ['gdpr', 'airflow'], 'other': ['git'], 'programming': ['sql']}</t>
  </si>
  <si>
    <t>Data Engineer - Virtusa</t>
  </si>
  <si>
    <t>Business Process Owner</t>
  </si>
  <si>
    <t>Gibbs Hybrid Programme Solutions &amp; Consultancy</t>
  </si>
  <si>
    <t>Data Scientist, Jr Jobs</t>
  </si>
  <si>
    <t>['crystal', 'aws', 'tensorflow', 'pytorch', 'scikit-learn']</t>
  </si>
  <si>
    <t>{'cloud': ['aws'], 'libraries': ['tensorflow', 'pytorch', 'scikit-learn'], 'programming': ['crystal']}</t>
  </si>
  <si>
    <t>Platform Engineer - Splunk expert</t>
  </si>
  <si>
    <t>AgileEngine, LLC.</t>
  </si>
  <si>
    <t>Senior Requirements Engineer - Data &amp; Analytics (w/m/d)</t>
  </si>
  <si>
    <t>Data Scientist - Python / R / NLP</t>
  </si>
  <si>
    <t>Senior Computer Vision Data Scientist, Ai Assurance</t>
  </si>
  <si>
    <t>AIcadium</t>
  </si>
  <si>
    <t>Financial Analyst - Remote | WFH</t>
  </si>
  <si>
    <t>['outlook', 'word', 'powerpoint', 'excel', 'zoom']</t>
  </si>
  <si>
    <t>{'analyst_tools': ['outlook', 'word', 'powerpoint', 'excel'], 'sync': ['zoom']}</t>
  </si>
  <si>
    <t>Analyste en intelligence d'affaires (hybride)/ Business...</t>
  </si>
  <si>
    <t>Analyst, Finance and Accounting (Financial Risk Management)</t>
  </si>
  <si>
    <t>['sql', 'r', 'word', 'powerpoint', 'excel', 'sap', 'power bi']</t>
  </si>
  <si>
    <t>{'analyst_tools': ['word', 'powerpoint', 'excel', 'sap', 'power bi'], 'programming': ['sql', 'r']}</t>
  </si>
  <si>
    <t>CV ML Engineers | C++ / Python / Mathematics | Grad to Principal</t>
  </si>
  <si>
    <t>Bristow Holland</t>
  </si>
  <si>
    <t>Senior Data Governance and Risk Analyst</t>
  </si>
  <si>
    <t>ECU Health</t>
  </si>
  <si>
    <t>Bring It On</t>
  </si>
  <si>
    <t>['c#', 'mongodb', 'mongodb', 'dynamodb', 'redis', 'aws', 'excel', 'terraform', 'git']</t>
  </si>
  <si>
    <t>{'analyst_tools': ['excel'], 'cloud': ['aws'], 'databases': ['mongodb', 'dynamodb', 'redis'], 'other': ['terraform', 'git'], 'programming': ['c#', 'mongodb']}</t>
  </si>
  <si>
    <t>Financial Control and Business Analyst</t>
  </si>
  <si>
    <t>John Deere GmbH &amp; Co. KG</t>
  </si>
  <si>
    <t>['java', 'aws', 'zoom']</t>
  </si>
  <si>
    <t>{'cloud': ['aws'], 'programming': ['java'], 'sync': ['zoom']}</t>
  </si>
  <si>
    <t>Data Engineer, Departamentul IT</t>
  </si>
  <si>
    <t>Data Analyst-SME Jobs</t>
  </si>
  <si>
    <t>Data &amp; Analytics IFS - Data Architecture - Senior Associate</t>
  </si>
  <si>
    <t>['azure', 'databricks', 'aws', 'spark', 'gdpr']</t>
  </si>
  <si>
    <t>{'cloud': ['azure', 'databricks', 'aws'], 'libraries': ['spark', 'gdpr']}</t>
  </si>
  <si>
    <t>Data Engineer (ADF &amp; SSIS)</t>
  </si>
  <si>
    <t>Digital Analytics Engineer - Remote Romania</t>
  </si>
  <si>
    <t>Data Analyst - Alteryx</t>
  </si>
  <si>
    <t>Alpha Masterclass Sdn Bhd</t>
  </si>
  <si>
    <t>Data Science Intern – Remote</t>
  </si>
  <si>
    <t>BLUEGREEN VACATIONS</t>
  </si>
  <si>
    <t>['sql', 'python', 'scala', 'cassandra', 'aws', 'redshift', 'databricks', 'airflow', 'spark', 'kafka', 'hadoop', 'tableau']</t>
  </si>
  <si>
    <t>{'analyst_tools': ['tableau'], 'cloud': ['aws', 'redshift', 'databricks'], 'databases': ['cassandra'], 'libraries': ['airflow', 'spark', 'kafka', 'hadoop'], 'programming': ['sql', 'python', 'scala']}</t>
  </si>
  <si>
    <t>InterSos</t>
  </si>
  <si>
    <t>Data Analyst - Finance Platform - LBG RETURNERS</t>
  </si>
  <si>
    <t>['excel', 'word', 'powerpoint', 'sharepoint', 'power bi']</t>
  </si>
  <si>
    <t>{'analyst_tools': ['excel', 'word', 'powerpoint', 'sharepoint', 'power bi']}</t>
  </si>
  <si>
    <t>['sql', 'python', 'aws', 'kafka', 'gdpr', 'airflow', 'macos', 'sap', 'kubernetes', 'docker', 'jira']</t>
  </si>
  <si>
    <t>{'analyst_tools': ['sap'], 'async': ['jira'], 'cloud': ['aws'], 'libraries': ['kafka', 'gdpr', 'airflow'], 'os': ['macos'], 'other': ['kubernetes', 'docker'], 'programming': ['sql', 'python']}</t>
  </si>
  <si>
    <t>アプリケーションエンジニア// Data Analyst</t>
  </si>
  <si>
    <t>IT Product Manager Data Analytics</t>
  </si>
  <si>
    <t>Associate - Group Data Office - Data Transformation</t>
  </si>
  <si>
    <t>Data Scientist (m/w/d) | Mercedes-Benz | Digital Aftersales ...</t>
  </si>
  <si>
    <t>['c#', 'javascript', 'scala', 'java', 'r', 'docker', 'kubernetes', 'atlassian', 'ansible']</t>
  </si>
  <si>
    <t>{'other': ['docker', 'kubernetes', 'atlassian', 'ansible'], 'programming': ['c#', 'javascript', 'scala', 'java', 'r']}</t>
  </si>
  <si>
    <t>Jr Data Engineer - Internship</t>
  </si>
  <si>
    <t>['sas', 'sas', 'sql', 'spreadsheet', 'excel', 'word', 'powerpoint']</t>
  </si>
  <si>
    <t>{'analyst_tools': ['sas', 'spreadsheet', 'excel', 'word', 'powerpoint'], 'programming': ['sas', 'sql']}</t>
  </si>
  <si>
    <t>Sr. Analyst, Data &amp; Research</t>
  </si>
  <si>
    <t>Data Scientist &amp; AI: Bootcamp, Training and Project Work (remote...</t>
  </si>
  <si>
    <t>Urgent - IT Support Engineer - Dublin based</t>
  </si>
  <si>
    <t>Data &amp; Insight praktikant - København - efterår 2023</t>
  </si>
  <si>
    <t>Data Analyst - Global Wealth Management (Hybrid)</t>
  </si>
  <si>
    <t>Principal Analyst, Wind Supply Chain and Technology</t>
  </si>
  <si>
    <t>Search - Business Analyst</t>
  </si>
  <si>
    <t>menMD</t>
  </si>
  <si>
    <t>Engineer /  - AWS Analytics</t>
  </si>
  <si>
    <t>['go', 'r', 'python', 'sql', 'shell', 'aws', 'azure']</t>
  </si>
  <si>
    <t>{'cloud': ['aws', 'azure'], 'programming': ['go', 'r', 'python', 'sql', 'shell']}</t>
  </si>
  <si>
    <t>Data Scientist Spécialisé en IA Embarquée</t>
  </si>
  <si>
    <t>Ex Parte</t>
  </si>
  <si>
    <t>['sql', 'python', 'r', 'scala', 'databricks', 'azure', 'pytorch', 'flow', 'git']</t>
  </si>
  <si>
    <t>{'cloud': ['databricks', 'azure'], 'libraries': ['pytorch'], 'other': ['flow', 'git'], 'programming': ['sql', 'python', 'r', 'scala']}</t>
  </si>
  <si>
    <t>Flight Operations Analyst</t>
  </si>
  <si>
    <t>【採線上面談】Senior Software Engineer</t>
  </si>
  <si>
    <t>['r', 'sql', 'java', 'vba', 'python', 'css', 'html', 'oracle', 'azure', 'asp.net', 'excel', 'sharepoint', 'outlook', 'powerpoint', 'tableau', 'power bi', 'atlassian', 'git', 'svn']</t>
  </si>
  <si>
    <t>{'analyst_tools': ['excel', 'sharepoint', 'outlook', 'powerpoint', 'tableau', 'power bi'], 'cloud': ['oracle', 'azure'], 'other': ['atlassian', 'git', 'svn'], 'programming': ['r', 'sql', 'java', 'vba', 'python', 'css', 'html'], 'webframeworks': ['asp.net']}</t>
  </si>
  <si>
    <t>['python', 'java', 'scala', 'sql', 'mongodb', 'mongodb', 'javascript', 'mysql', 'databricks', 'azure', 'power bi', 'tableau', 'flow', 'kubernetes', 'docker']</t>
  </si>
  <si>
    <t>{'analyst_tools': ['power bi', 'tableau'], 'cloud': ['databricks', 'azure'], 'databases': ['mongodb', 'mysql'], 'other': ['flow', 'kubernetes', 'docker'], 'programming': ['python', 'java', 'scala', 'sql', 'mongodb', 'javascript']}</t>
  </si>
  <si>
    <t>['sql', 'c#', 'java', 'elasticsearch', 'kafka', 'airflow', 'spark', 'hadoop', 'ansible']</t>
  </si>
  <si>
    <t>{'databases': ['elasticsearch'], 'libraries': ['kafka', 'airflow', 'spark', 'hadoop'], 'other': ['ansible'], 'programming': ['sql', 'c#', 'java']}</t>
  </si>
  <si>
    <t>Data Scientist - 4291</t>
  </si>
  <si>
    <t>Data Analyst (Entry/Junior Level)</t>
  </si>
  <si>
    <t>Data Analyst (Remote PT)</t>
  </si>
  <si>
    <t>CyberArk Engineer</t>
  </si>
  <si>
    <t>Engineer (DE-Development Engineering)</t>
  </si>
  <si>
    <t>Data Engineer- Inside IR 35- (350-400)</t>
  </si>
  <si>
    <t>['python', 'sql', 'java', 'azure', 'aws', 'hadoop', 'spark']</t>
  </si>
  <si>
    <t>{'cloud': ['azure', 'aws'], 'libraries': ['hadoop', 'spark'], 'programming': ['python', 'sql', 'java']}</t>
  </si>
  <si>
    <t>Senior Software Engineer I - Payment</t>
  </si>
  <si>
    <t>['java', 'sql', 'no-sql', 'nosql', 'golang', 'python', 'kotlin', 'aws', 'spring', 'react', 'angular']</t>
  </si>
  <si>
    <t>{'cloud': ['aws'], 'libraries': ['spring', 'react'], 'programming': ['java', 'sql', 'no-sql', 'nosql', 'golang', 'python', 'kotlin'], 'webframeworks': ['angular']}</t>
  </si>
  <si>
    <t>Mercuria</t>
  </si>
  <si>
    <t>Mid-level All-source Intelligence Analyst</t>
  </si>
  <si>
    <t>Engineer (Engineering Services)</t>
  </si>
  <si>
    <t>Paramit Malaysia Sdn Bhd</t>
  </si>
  <si>
    <t>Sr Lead Data Analytics (FullTime) - Chesterbrook, PA</t>
  </si>
  <si>
    <t>Business Systems Analyst – Remote – Up to R900k per annum</t>
  </si>
  <si>
    <t>Data Analyst Supporting the FBI Healthcare Fraud Jobs</t>
  </si>
  <si>
    <t>Data Scientist (Fraud System)</t>
  </si>
  <si>
    <t>PT Teknologi Cakra Internasional</t>
  </si>
  <si>
    <t>['python', 'golang', 'redis', 'spark', 'kafka', 'docker', 'kubernetes']</t>
  </si>
  <si>
    <t>{'databases': ['redis'], 'libraries': ['spark', 'kafka'], 'other': ['docker', 'kubernetes'], 'programming': ['python', 'golang']}</t>
  </si>
  <si>
    <t>['r', 'go', 'tableau']</t>
  </si>
  <si>
    <t>{'analyst_tools': ['tableau'], 'programming': ['r', 'go']}</t>
  </si>
  <si>
    <t>Medewerker data</t>
  </si>
  <si>
    <t>['python', 'sql', 'bash', 'c', 'azure', 'pandas', 'numpy', 'scikit-learn', 'tensorflow', 'pytorch', 'fastapi', 'linux', 'git', 'docker', 'kubernetes', 'terminal']</t>
  </si>
  <si>
    <t>{'cloud': ['azure'], 'libraries': ['pandas', 'numpy', 'scikit-learn', 'tensorflow', 'pytorch'], 'os': ['linux'], 'other': ['git', 'docker', 'kubernetes', 'terminal'], 'programming': ['python', 'sql', 'bash', 'c'], 'webframeworks': ['fastapi']}</t>
  </si>
  <si>
    <t>Data Analyst IV (Healthcare Analytics). Job in Columbia My Valley...</t>
  </si>
  <si>
    <t>Knights of Columbus</t>
  </si>
  <si>
    <t>Investment Data Analyst, In-house Investment Team</t>
  </si>
  <si>
    <t>TECHNICAL ANALYST - Azure data engineer</t>
  </si>
  <si>
    <t>Nordic Flow Control Pte Ltd</t>
  </si>
  <si>
    <t>CCB_Data and Analytics- Data Scientist Analyst Expert</t>
  </si>
  <si>
    <t>TECH LEAD – DATA SCIENCE</t>
  </si>
  <si>
    <t>Solutioner</t>
  </si>
  <si>
    <t>['python', 'sql', 'aws', 'airflow', 'tableau', 'looker', 'terraform']</t>
  </si>
  <si>
    <t>{'analyst_tools': ['tableau', 'looker'], 'cloud': ['aws'], 'libraries': ['airflow'], 'other': ['terraform'], 'programming': ['python', 'sql']}</t>
  </si>
  <si>
    <t>['sql', 'python', 'azure', 'databricks', 'ssis', 'power bi']</t>
  </si>
  <si>
    <t>{'analyst_tools': ['ssis', 'power bi'], 'cloud': ['azure', 'databricks'], 'programming': ['sql', 'python']}</t>
  </si>
  <si>
    <t>(Junior) Data Engineer (all genders)</t>
  </si>
  <si>
    <t>LGT Gruppe Holding AG</t>
  </si>
  <si>
    <t>Managed Services Data Analytics Analyst</t>
  </si>
  <si>
    <t>Data Analytics Manager (Remote)</t>
  </si>
  <si>
    <t>['sql', 'sas', 'sas', 'azure', 'aws', 'excel']</t>
  </si>
  <si>
    <t>{'analyst_tools': ['sas', 'excel'], 'cloud': ['azure', 'aws'], 'programming': ['sql', 'sas']}</t>
  </si>
  <si>
    <t>['go', 'swift', 'c', 'git', 'jenkins', 'jira', 'confluence']</t>
  </si>
  <si>
    <t>{'async': ['jira', 'confluence'], 'other': ['git', 'jenkins'], 'programming': ['go', 'swift', 'c']}</t>
  </si>
  <si>
    <t>['sql', 'python', 'r', 'java', 'sql server', 'azure', 'oracle', 'power bi', 'tableau']</t>
  </si>
  <si>
    <t>{'analyst_tools': ['power bi', 'tableau'], 'cloud': ['azure', 'oracle'], 'databases': ['sql server'], 'programming': ['sql', 'python', 'r', 'java']}</t>
  </si>
  <si>
    <t>['python', 'sql', 'aws', 'azure', 'snowflake', 'redshift', 'bigquery', 'airflow', 'spark', 'kafka', 'tableau', 'power bi', 'looker']</t>
  </si>
  <si>
    <t>{'analyst_tools': ['tableau', 'power bi', 'looker'], 'cloud': ['aws', 'azure', 'snowflake', 'redshift', 'bigquery'], 'libraries': ['airflow', 'spark', 'kafka'], 'programming': ['python', 'sql']}</t>
  </si>
  <si>
    <t>Manager, Data Infrastructure</t>
  </si>
  <si>
    <t>CINTELLIC Consulting Group</t>
  </si>
  <si>
    <t>['nosql', 'cassandra', 'kafka', 'kubernetes']</t>
  </si>
  <si>
    <t>{'databases': ['cassandra'], 'libraries': ['kafka'], 'other': ['kubernetes'], 'programming': ['nosql']}</t>
  </si>
  <si>
    <t>Halmstad, Sweden</t>
  </si>
  <si>
    <t>['go', 'word', 'excel', 'powerpoint', 'sharepoint', 'visio']</t>
  </si>
  <si>
    <t>{'analyst_tools': ['word', 'excel', 'powerpoint', 'sharepoint', 'visio'], 'programming': ['go']}</t>
  </si>
  <si>
    <t>Data Engineer- Tech Lead</t>
  </si>
  <si>
    <t>Data Analyst (m/w/d) (Remote/ Home Office)</t>
  </si>
  <si>
    <t>Legal One GmbH</t>
  </si>
  <si>
    <t>Data Science Engineer - Contract to Hire</t>
  </si>
  <si>
    <t>Data Scientist Real Estate</t>
  </si>
  <si>
    <t>Avance</t>
  </si>
  <si>
    <t>Analyst / Entwickler (m/w/d) – Prognosen und Algorithmen</t>
  </si>
  <si>
    <t>Планета Кіно</t>
  </si>
  <si>
    <t>['python', 'sql', 'snowflake', 'aws', 'airflow', 'spark', 'flow', 'git', 'jenkins']</t>
  </si>
  <si>
    <t>{'cloud': ['snowflake', 'aws'], 'libraries': ['airflow', 'spark'], 'other': ['flow', 'git', 'jenkins'], 'programming': ['python', 'sql']}</t>
  </si>
  <si>
    <t>['scala', 'sql', 'nosql', 'aws', 'spark', 'airflow']</t>
  </si>
  <si>
    <t>{'cloud': ['aws'], 'libraries': ['spark', 'airflow'], 'programming': ['scala', 'sql', 'nosql']}</t>
  </si>
  <si>
    <t>Strabag BRVZ d.o.o.</t>
  </si>
  <si>
    <t>Business Data Analyst - GTM (Remote)</t>
  </si>
  <si>
    <t>Securly</t>
  </si>
  <si>
    <t>Actuary, Insurance: Dir II, Data Science Management</t>
  </si>
  <si>
    <t>Senior Director Clinical Data Science - Machine Learning</t>
  </si>
  <si>
    <t>['python', 'bigquery', 'matplotlib', 'pandas', 'numpy', 'keras', 'tensorflow', 'flow']</t>
  </si>
  <si>
    <t>{'cloud': ['bigquery'], 'libraries': ['matplotlib', 'pandas', 'numpy', 'keras', 'tensorflow'], 'other': ['flow'], 'programming': ['python']}</t>
  </si>
  <si>
    <t>Experienced Crash Engineer</t>
  </si>
  <si>
    <t>AI Engineer (Remote)</t>
  </si>
  <si>
    <t>via WorkNomads</t>
  </si>
  <si>
    <t>['sas', 'sas', 'matlab', 'sql', 'r', 'python', 'spss', 'tableau', 'power bi', 'qlik', 'excel', 'powerpoint', 'dax']</t>
  </si>
  <si>
    <t>{'analyst_tools': ['sas', 'spss', 'tableau', 'power bi', 'qlik', 'excel', 'powerpoint', 'dax'], 'programming': ['sas', 'matlab', 'sql', 'r', 'python']}</t>
  </si>
  <si>
    <t>Data Scientist/ Systems Administrator (French Speaker)</t>
  </si>
  <si>
    <t>Stage : Stage - BAC+5 - Data Analyst (H/F)</t>
  </si>
  <si>
    <t>Groupe Renault</t>
  </si>
  <si>
    <t>Python Developer with Data</t>
  </si>
  <si>
    <t>Remote Data Engineer - Paidy</t>
  </si>
  <si>
    <t>Prácticas Business Analyst</t>
  </si>
  <si>
    <t>Chemical Data Analyst</t>
  </si>
  <si>
    <t>The Johnson Group Inc.</t>
  </si>
  <si>
    <t>Брокард-Україна, ТОВ</t>
  </si>
  <si>
    <t>Analyst, Customer Intelligence &amp; Operations (Data Analytics)</t>
  </si>
  <si>
    <t>['sql', 'python', 'snowflake', 'pandas', 'matplotlib', 'tableau', 'looker']</t>
  </si>
  <si>
    <t>{'analyst_tools': ['tableau', 'looker'], 'cloud': ['snowflake'], 'libraries': ['pandas', 'matplotlib'], 'programming': ['sql', 'python']}</t>
  </si>
  <si>
    <t>Indenovo Global Search &amp; Selection</t>
  </si>
  <si>
    <t>becall group</t>
  </si>
  <si>
    <t>['sql', 'mariadb', 'oracle', 'azure', 'databricks', 'dax', 'excel', 'power bi']</t>
  </si>
  <si>
    <t>{'analyst_tools': ['dax', 'excel', 'power bi'], 'cloud': ['oracle', 'azure', 'databricks'], 'databases': ['mariadb'], 'programming': ['sql']}</t>
  </si>
  <si>
    <t>Azure Data Engineer | Hybrid | UoP | (m/f/d)</t>
  </si>
  <si>
    <t>Senior Product Manager, Data Science - Marketing</t>
  </si>
  <si>
    <t>Sky Creative Agency</t>
  </si>
  <si>
    <t>['bash', 'python', 'aws', 'gcp', 'azure']</t>
  </si>
  <si>
    <t>{'cloud': ['aws', 'gcp', 'azure'], 'programming': ['bash', 'python']}</t>
  </si>
  <si>
    <t>Data Scientist - Insights and Analytics</t>
  </si>
  <si>
    <t>SAFT AMERICA, Inc.</t>
  </si>
  <si>
    <t>Engineering Program Manager, Analytics Data Store</t>
  </si>
  <si>
    <t>Shau Kei Wan, Hong Kong</t>
  </si>
  <si>
    <t>Ryerson Holding Corporation</t>
  </si>
  <si>
    <t>Manager Engineering</t>
  </si>
  <si>
    <t>HR Business and Data analyst</t>
  </si>
  <si>
    <t>['oracle', 'spreadsheet', 'excel', 'word', 'powerpoint', 'outlook', 'microsoft teams']</t>
  </si>
  <si>
    <t>{'analyst_tools': ['spreadsheet', 'excel', 'word', 'powerpoint', 'outlook'], 'cloud': ['oracle'], 'sync': ['microsoft teams']}</t>
  </si>
  <si>
    <t>Business Intelligence And Data Engineer</t>
  </si>
  <si>
    <t>Spotahome Italia</t>
  </si>
  <si>
    <t>Senior Data Optimization Analyst</t>
  </si>
  <si>
    <t>['sql', 'python', 'r', 'gcp', 'aws', 'bigquery', 'excel']</t>
  </si>
  <si>
    <t>{'analyst_tools': ['excel'], 'cloud': ['gcp', 'aws', 'bigquery'], 'programming': ['sql', 'python', 'r']}</t>
  </si>
  <si>
    <t>STAGE - BAC + 5 - Data Scientist Optimisation Pilotage projet (H/F)</t>
  </si>
  <si>
    <t>AWS Data Engineer | Outside IR35 | Remote</t>
  </si>
  <si>
    <t>DATA ANALYST (1178)</t>
  </si>
  <si>
    <t>Data Scientist, Tempus AI Advisors Program</t>
  </si>
  <si>
    <t>['sql', 'r', 'aws', 'bigquery', 'gcp', 'linux', 'docker', 'git', 'github']</t>
  </si>
  <si>
    <t>{'cloud': ['aws', 'bigquery', 'gcp'], 'os': ['linux'], 'other': ['docker', 'git', 'github'], 'programming': ['sql', 'r']}</t>
  </si>
  <si>
    <t>['python', 'r', 'scala', 'c++', 'bash', 'azure', 'aws', 'gcp']</t>
  </si>
  <si>
    <t>{'cloud': ['azure', 'aws', 'gcp'], 'programming': ['python', 'r', 'scala', 'c++', 'bash']}</t>
  </si>
  <si>
    <t>Group HR &amp; Data Analyst. Job in Birmingham My Valley Jobs Today</t>
  </si>
  <si>
    <t>Regional Analyst</t>
  </si>
  <si>
    <t>International NGO Safety Organisation INSO</t>
  </si>
  <si>
    <t>The Viriyah Insurance Co., Ltd.</t>
  </si>
  <si>
    <t>Audience Research Analyst</t>
  </si>
  <si>
    <t>Вакансия Marketing Analyst</t>
  </si>
  <si>
    <t>СейГеймс</t>
  </si>
  <si>
    <t>ERP Solutions Analyst</t>
  </si>
  <si>
    <t>Senior Analyst, Digital Performance</t>
  </si>
  <si>
    <t>IT Analyst-Business Intelligence</t>
  </si>
  <si>
    <t>Bloomberg Data, Syndicated Loans Analyst</t>
  </si>
  <si>
    <t>['react', 'node', 'outlook', 'microsoft teams']</t>
  </si>
  <si>
    <t>{'analyst_tools': ['outlook'], 'libraries': ['react'], 'sync': ['microsoft teams'], 'webframeworks': ['node']}</t>
  </si>
  <si>
    <t>Data Engineer- Mizzou Athletics</t>
  </si>
  <si>
    <t>via NCAA Market - NCAA.org</t>
  </si>
  <si>
    <t>University of Missouri Athletics Department</t>
  </si>
  <si>
    <t>['sql', 'sql server', 'ssis', 'power bi', 'tableau']</t>
  </si>
  <si>
    <t>{'analyst_tools': ['ssis', 'power bi', 'tableau'], 'databases': ['sql server'], 'programming': ['sql']}</t>
  </si>
  <si>
    <t>Teufelberger</t>
  </si>
  <si>
    <t>Data engineer Azure et Power BI (IT) / Freelance</t>
  </si>
  <si>
    <t>['scala', 'sql', 'sas', 'sas', 'azure']</t>
  </si>
  <si>
    <t>{'analyst_tools': ['sas'], 'cloud': ['azure'], 'programming': ['scala', 'sql', 'sas']}</t>
  </si>
  <si>
    <t>via Syngenta - Talentify</t>
  </si>
  <si>
    <t>HRInvest</t>
  </si>
  <si>
    <t>Data Engineer 100% remoto!</t>
  </si>
  <si>
    <t>['python', 'nosql', 'aws', 'spark', 'pandas', 'numpy', 'git']</t>
  </si>
  <si>
    <t>{'cloud': ['aws'], 'libraries': ['spark', 'pandas', 'numpy'], 'other': ['git'], 'programming': ['python', 'nosql']}</t>
  </si>
  <si>
    <t>Lead Developer Data Engineering</t>
  </si>
  <si>
    <t>Data Essentials</t>
  </si>
  <si>
    <t>Lead Data Center Facilities Engineer</t>
  </si>
  <si>
    <t>Alternance - Assistant Data Analyst Alternance - Apprentissage H/F</t>
  </si>
  <si>
    <t>['python', 'r', 'sql', 'scala', 'java', 'power bi', 'excel', 'flow']</t>
  </si>
  <si>
    <t>{'analyst_tools': ['power bi', 'excel'], 'other': ['flow'], 'programming': ['python', 'r', 'sql', 'scala', 'java']}</t>
  </si>
  <si>
    <t>AddRec Solutions</t>
  </si>
  <si>
    <t>Data Engineer Ssr Remoto en Darwoft</t>
  </si>
  <si>
    <t>['python', 'gcp', 'spark', 'airflow']</t>
  </si>
  <si>
    <t>{'cloud': ['gcp'], 'libraries': ['spark', 'airflow'], 'programming': ['python']}</t>
  </si>
  <si>
    <t>Credit Risk Model Analyst in NF Credit Decision Solutions</t>
  </si>
  <si>
    <t>Marketing &amp; Sales Data Scientist Warrior</t>
  </si>
  <si>
    <t>MSL</t>
  </si>
  <si>
    <t>Senior Data Engineer, ETL/Palantir</t>
  </si>
  <si>
    <t>['python', 'scala', 'sql', 'java', 'pyspark', 'spark']</t>
  </si>
  <si>
    <t>{'libraries': ['pyspark', 'spark'], 'programming': ['python', 'scala', 'sql', 'java']}</t>
  </si>
  <si>
    <t>Immediately looking for Data Scientist</t>
  </si>
  <si>
    <t>Data Engineer - Mount Sinai Health Partners</t>
  </si>
  <si>
    <t>['sql', 'r', 'python', 'oracle', 'azure', 'databricks', 'aws', 'express', 'tableau', 'ssis']</t>
  </si>
  <si>
    <t>{'analyst_tools': ['tableau', 'ssis'], 'cloud': ['oracle', 'azure', 'databricks', 'aws'], 'programming': ['sql', 'r', 'python'], 'webframeworks': ['express']}</t>
  </si>
  <si>
    <t>Boldr, Inc.</t>
  </si>
  <si>
    <t>['go', 'kotlin', 'java', 'ruby', 'ruby', 'ruby on rails']</t>
  </si>
  <si>
    <t>{'programming': ['go', 'kotlin', 'java', 'ruby'], 'webframeworks': ['ruby', 'ruby on rails']}</t>
  </si>
  <si>
    <t>['sql', 'python', 'pytorch', 'hadoop', 'docker', 'git']</t>
  </si>
  <si>
    <t>{'libraries': ['pytorch', 'hadoop'], 'other': ['docker', 'git'], 'programming': ['sql', 'python']}</t>
  </si>
  <si>
    <t>['sql', 'r', 'python', 'excel', 'tableau', 'ms access']</t>
  </si>
  <si>
    <t>{'analyst_tools': ['excel', 'tableau', 'ms access'], 'programming': ['sql', 'r', 'python']}</t>
  </si>
  <si>
    <t>Data/ML Engineer( Bell Integrator )</t>
  </si>
  <si>
    <t>['c', 'python', 'java', 'sql', 'mongodb', 'mongodb', 'postgresql', 'oracle', 'kafka', 'airflow', 'pyspark', 'tensorflow', 'hadoop', 'linux', 'qlik']</t>
  </si>
  <si>
    <t>{'analyst_tools': ['qlik'], 'cloud': ['oracle'], 'databases': ['mongodb', 'postgresql'], 'libraries': ['kafka', 'airflow', 'pyspark', 'tensorflow', 'hadoop'], 'os': ['linux'], 'programming': ['c', 'python', 'java', 'sql', 'mongodb']}</t>
  </si>
  <si>
    <t>Clodevo</t>
  </si>
  <si>
    <t>Senior Data Scientist, Google Search</t>
  </si>
  <si>
    <t>Matillion data engineer</t>
  </si>
  <si>
    <t>['snowflake', 'ssis']</t>
  </si>
  <si>
    <t>{'analyst_tools': ['ssis'], 'cloud': ['snowflake']}</t>
  </si>
  <si>
    <t>['python', 'sql', 'aws', 'pandas', 'numpy', 'github', 'git', 'docker', 'jenkins']</t>
  </si>
  <si>
    <t>{'cloud': ['aws'], 'libraries': ['pandas', 'numpy'], 'other': ['github', 'git', 'docker', 'jenkins'], 'programming': ['python', 'sql']}</t>
  </si>
  <si>
    <t>['excel', 'tableau', 'powerpoint', 'visio']</t>
  </si>
  <si>
    <t>{'analyst_tools': ['excel', 'tableau', 'powerpoint', 'visio']}</t>
  </si>
  <si>
    <t>Danish Crown A/S</t>
  </si>
  <si>
    <t>Sr. Research and Analysis Manager</t>
  </si>
  <si>
    <t>Adroit Associates</t>
  </si>
  <si>
    <t>['r', 'sharepoint', 'spss']</t>
  </si>
  <si>
    <t>{'analyst_tools': ['sharepoint', 'spss'], 'programming': ['r']}</t>
  </si>
  <si>
    <t>Data Engineer-Lisbon, Portugal</t>
  </si>
  <si>
    <t>COMPLYADVANTAGE</t>
  </si>
  <si>
    <t>Data Management and Data Integration Expert in Austin, TX or...</t>
  </si>
  <si>
    <t>Data Scientist – Computational Genomics</t>
  </si>
  <si>
    <t>Innovative Emergency Management</t>
  </si>
  <si>
    <t>Principal-Big Data Engineer</t>
  </si>
  <si>
    <t>['aws', 'azure', 'databricks', 'kafka', 'hadoop', 'linux', 'unix', 'kubernetes', 'docker']</t>
  </si>
  <si>
    <t>{'cloud': ['aws', 'azure', 'databricks'], 'libraries': ['kafka', 'hadoop'], 'os': ['linux', 'unix'], 'other': ['kubernetes', 'docker']}</t>
  </si>
  <si>
    <t>Data Analyst-Inventory Management</t>
  </si>
  <si>
    <t>Gorilla Commerce</t>
  </si>
  <si>
    <t>['scala', 'java', 'sql', 'databricks', 'azure', 'spark', 'airflow']</t>
  </si>
  <si>
    <t>{'cloud': ['databricks', 'azure'], 'libraries': ['spark', 'airflow'], 'programming': ['scala', 'java', 'sql']}</t>
  </si>
  <si>
    <t>Alajuela Province, San José, Costa Rica</t>
  </si>
  <si>
    <t>Data Marketing Analyst - Get Hired Fast</t>
  </si>
  <si>
    <t>Mellon Group Of Companies</t>
  </si>
  <si>
    <t>CSC (Corporation Service Company)</t>
  </si>
  <si>
    <t>SQL Developer/Data Analytics Engineer</t>
  </si>
  <si>
    <t>['sql', 'crystal', 'azure', 'alteryx']</t>
  </si>
  <si>
    <t>{'analyst_tools': ['alteryx'], 'cloud': ['azure'], 'programming': ['sql', 'crystal']}</t>
  </si>
  <si>
    <t>LMGC - Python / Django Analyst</t>
  </si>
  <si>
    <t>LMGC</t>
  </si>
  <si>
    <t>['python', 'html', 'css', 'javascript', 'django', 'sap', 'git']</t>
  </si>
  <si>
    <t>{'analyst_tools': ['sap'], 'other': ['git'], 'programming': ['python', 'html', 'css', 'javascript'], 'webframeworks': ['django']}</t>
  </si>
  <si>
    <t>BHJOB15656_30841 - Data Engineering Developer</t>
  </si>
  <si>
    <t>['sql', 'mongodb', 'mongodb', 'python', 'go', 'rust', 'c++', 'postgresql', 'redis', 'aws', 'django', 'kubernetes', 'terraform']</t>
  </si>
  <si>
    <t>{'cloud': ['aws'], 'databases': ['mongodb', 'postgresql', 'redis'], 'other': ['kubernetes', 'terraform'], 'programming': ['sql', 'mongodb', 'python', 'go', 'rust', 'c++'], 'webframeworks': ['django']}</t>
  </si>
  <si>
    <t>['python', 'sql', 'scala', 'gcp', 'aws', 'spark']</t>
  </si>
  <si>
    <t>{'cloud': ['gcp', 'aws'], 'libraries': ['spark'], 'programming': ['python', 'sql', 'scala']}</t>
  </si>
  <si>
    <t>Smart TraffiK</t>
  </si>
  <si>
    <t>['python', 'java', 'sql', 'mongodb', 'mongodb', 'nosql', 'elasticsearch', 'cassandra', 'mysql', 'dynamodb', 'aws', 'databricks', 'redshift', 'spark', 'linux', 'windows', 'excel', 'terraform']</t>
  </si>
  <si>
    <t>{'analyst_tools': ['excel'], 'cloud': ['aws', 'databricks', 'redshift'], 'databases': ['mongodb', 'elasticsearch', 'cassandra', 'mysql', 'dynamodb'], 'libraries': ['spark'], 'os': ['linux', 'windows'], 'other': ['terraform'], 'programming': ['python', 'java', 'sql', 'mongodb', 'nosql']}</t>
  </si>
  <si>
    <t>Capital Markets Placement</t>
  </si>
  <si>
    <t>['azure', 'gcp', 'aws', 'gdpr', 'terraform', 'ansible', 'github']</t>
  </si>
  <si>
    <t>{'cloud': ['azure', 'gcp', 'aws'], 'libraries': ['gdpr'], 'other': ['terraform', 'ansible', 'github']}</t>
  </si>
  <si>
    <t>UnifiedCommunications.com</t>
  </si>
  <si>
    <t>Tuningen, Germany</t>
  </si>
  <si>
    <t>Data scientist - Hiring Immediately</t>
  </si>
  <si>
    <t>บริษัท เมืองไทยประกันภัย จำกัด (มหาชน)</t>
  </si>
  <si>
    <t>073251-Data Analyst Lead</t>
  </si>
  <si>
    <t>['sql', 'azure', 'gdpr', 'vue', 'sharepoint']</t>
  </si>
  <si>
    <t>{'analyst_tools': ['sharepoint'], 'cloud': ['azure'], 'libraries': ['gdpr'], 'programming': ['sql'], 'webframeworks': ['vue']}</t>
  </si>
  <si>
    <t>['python', 'matlab', 'azure', 'spark']</t>
  </si>
  <si>
    <t>{'cloud': ['azure'], 'libraries': ['spark'], 'programming': ['python', 'matlab']}</t>
  </si>
  <si>
    <t>Chai Wan, Hong Kong</t>
  </si>
  <si>
    <t>Technical Data Support Analyst</t>
  </si>
  <si>
    <t>['sql', 'python', 'power bi', 'sap', 'word', 'spreadsheet', 'git']</t>
  </si>
  <si>
    <t>{'analyst_tools': ['power bi', 'sap', 'word', 'spreadsheet'], 'other': ['git'], 'programming': ['sql', 'python']}</t>
  </si>
  <si>
    <t>Groupe Limagrain Holding</t>
  </si>
  <si>
    <t>Data Scientist voor opdrachten in de energietransitie</t>
  </si>
  <si>
    <t>['r', 'python', 'sql', 'nosql', 'java', 'kafka', 'scikit-learn', 'pandas', 'power bi', 'tableau']</t>
  </si>
  <si>
    <t>{'analyst_tools': ['power bi', 'tableau'], 'libraries': ['kafka', 'scikit-learn', 'pandas'], 'programming': ['r', 'python', 'sql', 'nosql', 'java']}</t>
  </si>
  <si>
    <t>Senior Data Engineer- Open For All TechM Offices- WFO</t>
  </si>
  <si>
    <t>PTL</t>
  </si>
  <si>
    <t>St Engineering</t>
  </si>
  <si>
    <t>MDFM Commercial Management Analyst</t>
  </si>
  <si>
    <t>Medior Cloud Platform Engineer</t>
  </si>
  <si>
    <t>['python', 'bash', 'aws', 'azure', 'linux', 'terraform', 'ansible', 'jenkins', 'terminal', 'docker']</t>
  </si>
  <si>
    <t>{'cloud': ['aws', 'azure'], 'os': ['linux'], 'other': ['terraform', 'ansible', 'jenkins', 'terminal', 'docker'], 'programming': ['python', 'bash']}</t>
  </si>
  <si>
    <t>SA - GG3 - Data Analyst</t>
  </si>
  <si>
    <t>data engineer bi</t>
  </si>
  <si>
    <t>Bliss IT</t>
  </si>
  <si>
    <t>Jumpstart - Logistics Engineering and Analytics</t>
  </si>
  <si>
    <t>SAP Data developer</t>
  </si>
  <si>
    <t>['javascript', 'go', 'php', 'kotlin', 'swift']</t>
  </si>
  <si>
    <t>{'programming': ['javascript', 'go', 'php', 'kotlin', 'swift']}</t>
  </si>
  <si>
    <t>Senior/Lead Data Scientist - QuantumBlack, AI by McKinsey</t>
  </si>
  <si>
    <t>['python', 'sql', 'aws', 'redshift', 'spark', 'flow', 'terraform']</t>
  </si>
  <si>
    <t>{'cloud': ['aws', 'redshift'], 'libraries': ['spark'], 'other': ['flow', 'terraform'], 'programming': ['python', 'sql']}</t>
  </si>
  <si>
    <t>['java', 'sql', 'groovy', 'r', 'power bi', 'tableau']</t>
  </si>
  <si>
    <t>{'analyst_tools': ['power bi', 'tableau'], 'programming': ['java', 'sql', 'groovy', 'r']}</t>
  </si>
  <si>
    <t>['sql', 'vba', 'power bi', 'tableau', 'alteryx']</t>
  </si>
  <si>
    <t>{'analyst_tools': ['power bi', 'tableau', 'alteryx'], 'programming': ['sql', 'vba']}</t>
  </si>
  <si>
    <t>['python', 'aurora', 'spark']</t>
  </si>
  <si>
    <t>{'cloud': ['aurora'], 'libraries': ['spark'], 'programming': ['python']}</t>
  </si>
  <si>
    <t>Data Science/Natural Language Processing Analyst- IPSA 9 (Home Based)</t>
  </si>
  <si>
    <t>['go', 'python', 'r', 'sql', 'nosql', 'numpy', 'pandas', 'scikit-learn', 'pytorch', 'tensorflow', 'plotly', 'git', 'docker']</t>
  </si>
  <si>
    <t>{'libraries': ['numpy', 'pandas', 'scikit-learn', 'pytorch', 'tensorflow', 'plotly'], 'other': ['git', 'docker'], 'programming': ['go', 'python', 'r', 'sql', 'nosql']}</t>
  </si>
  <si>
    <t>['scala', 'snowflake', 'databricks', 'aws', 'azure', 'spark', 'pyspark', 'kafka', 'yarn']</t>
  </si>
  <si>
    <t>{'cloud': ['snowflake', 'databricks', 'aws', 'azure'], 'libraries': ['spark', 'pyspark', 'kafka'], 'other': ['yarn'], 'programming': ['scala']}</t>
  </si>
  <si>
    <t>(Junior) Cloud Data Engineer für Azure Databricks</t>
  </si>
  <si>
    <t>SW-Data-Engineer m/w</t>
  </si>
  <si>
    <t>['c#', 't-sql']</t>
  </si>
  <si>
    <t>{'programming': ['c#', 't-sql']}</t>
  </si>
  <si>
    <t>Vallingby, Sweden</t>
  </si>
  <si>
    <t>Centio Consulting Group AB</t>
  </si>
  <si>
    <t>Data Analyst - Valencia (híbrido)</t>
  </si>
  <si>
    <t>Michael Page España</t>
  </si>
  <si>
    <t>['java', 'scala', 'sql', 'shell', 'nosql', 'spark', 'kafka', 'hadoop', 'git', 'bitbucket']</t>
  </si>
  <si>
    <t>{'libraries': ['spark', 'kafka', 'hadoop'], 'other': ['git', 'bitbucket'], 'programming': ['java', 'scala', 'sql', 'shell', 'nosql']}</t>
  </si>
  <si>
    <t>['sql', 'python', 'dynamodb', 'azure', 'aws', 'power bi', 'git']</t>
  </si>
  <si>
    <t>{'analyst_tools': ['power bi'], 'cloud': ['azure', 'aws'], 'databases': ['dynamodb'], 'other': ['git'], 'programming': ['sql', 'python']}</t>
  </si>
  <si>
    <t>['sql', 'nosql', 'python', 'r', 'snowflake', 'databricks']</t>
  </si>
  <si>
    <t>{'cloud': ['snowflake', 'databricks'], 'programming': ['sql', 'nosql', 'python', 'r']}</t>
  </si>
  <si>
    <t>Senior Data Engineer (Python &amp; Scala)</t>
  </si>
  <si>
    <t>['python', 'sql', 'scala', 'azure', 'snowflake', 'spark', 'pyspark', 'terraform']</t>
  </si>
  <si>
    <t>{'cloud': ['azure', 'snowflake'], 'libraries': ['spark', 'pyspark'], 'other': ['terraform'], 'programming': ['python', 'sql', 'scala']}</t>
  </si>
  <si>
    <t>Manager, Commercial Data</t>
  </si>
  <si>
    <t>Arquitecto de Aplicaciones Cloud con Inglés</t>
  </si>
  <si>
    <t>Crm Data Analyst (m/w/d)</t>
  </si>
  <si>
    <t>Oyten, Germany</t>
  </si>
  <si>
    <t>MW Parts GmbH</t>
  </si>
  <si>
    <t>Data Engineer, Statistiker/in, Mathematiker/in (w/m/d...</t>
  </si>
  <si>
    <t>DLR Deutsches Zentrum für Luft- und Raumfahrt e. V.</t>
  </si>
  <si>
    <t>Data Science and Optimization Internship</t>
  </si>
  <si>
    <t>Energy Toolbase Software</t>
  </si>
  <si>
    <t>['typescript', 'python', 'c#', 'java', 'sql', 'linux', 'docker']</t>
  </si>
  <si>
    <t>{'os': ['linux'], 'other': ['docker'], 'programming': ['typescript', 'python', 'c#', 'java', 'sql']}</t>
  </si>
  <si>
    <t>Commercial and Sales Analyst</t>
  </si>
  <si>
    <t>DATA - SQL Data Engineer - 2 - Salt Lake City, UT</t>
  </si>
  <si>
    <t>['sql', 'scala', 'python', 'nosql', 'azure', 'power bi', 'ssis']</t>
  </si>
  <si>
    <t>{'analyst_tools': ['power bi', 'ssis'], 'cloud': ['azure'], 'programming': ['sql', 'scala', 'python', 'nosql']}</t>
  </si>
  <si>
    <t>['sql', 'python', 'nosql', 'azure', 'pyspark', 'angular', 'tableau', 'power bi']</t>
  </si>
  <si>
    <t>{'analyst_tools': ['tableau', 'power bi'], 'cloud': ['azure'], 'libraries': ['pyspark'], 'programming': ['sql', 'python', 'nosql'], 'webframeworks': ['angular']}</t>
  </si>
  <si>
    <t>Team Velocity Marketing</t>
  </si>
  <si>
    <t>['mysql', 'power bi', 'flow']</t>
  </si>
  <si>
    <t>{'analyst_tools': ['power bi'], 'databases': ['mysql'], 'other': ['flow']}</t>
  </si>
  <si>
    <t>PH - Data Analyst, Analytics Engineering Track</t>
  </si>
  <si>
    <t>['sql', 'python', 'bigquery', 'snowflake']</t>
  </si>
  <si>
    <t>{'cloud': ['bigquery', 'snowflake'], 'programming': ['sql', 'python']}</t>
  </si>
  <si>
    <t>Data Enginer Power Center</t>
  </si>
  <si>
    <t>Lead Databricks (AWS) Engineer</t>
  </si>
  <si>
    <t>['sql', 'scala', 'databricks', 'aws', 'redshift', 'snowflake', 'spark', 'excel']</t>
  </si>
  <si>
    <t>{'analyst_tools': ['excel'], 'cloud': ['databricks', 'aws', 'redshift', 'snowflake'], 'libraries': ['spark'], 'programming': ['sql', 'scala']}</t>
  </si>
  <si>
    <t>Groupe ECOCERT</t>
  </si>
  <si>
    <t>['go', 'sql', 'python', 'r', 'scala', 'spark', 'pytorch', 'tensorflow']</t>
  </si>
  <si>
    <t>{'libraries': ['spark', 'pytorch', 'tensorflow'], 'programming': ['go', 'sql', 'python', 'r', 'scala']}</t>
  </si>
  <si>
    <t>Senior Software Engineer, Data Analytics</t>
  </si>
  <si>
    <t>Global Production Analyst</t>
  </si>
  <si>
    <t>Data Analyst - Gartner Digital Markets</t>
  </si>
  <si>
    <t>['sql', 'sheets', 'excel', 'word', 'powerpoint', 'power bi', 'tableau']</t>
  </si>
  <si>
    <t>{'analyst_tools': ['sheets', 'excel', 'word', 'powerpoint', 'power bi', 'tableau'], 'programming': ['sql']}</t>
  </si>
  <si>
    <t>NHL Stenden Hogeschool</t>
  </si>
  <si>
    <t>Management Consultant - Data &amp; Analytics</t>
  </si>
  <si>
    <t>database developer sql fully remote</t>
  </si>
  <si>
    <t>Tech World Distribution Pvt. Ltd</t>
  </si>
  <si>
    <t>['ibm cloud', 'powerpoint', 'excel', 'chef']</t>
  </si>
  <si>
    <t>{'analyst_tools': ['powerpoint', 'excel'], 'cloud': ['ibm cloud'], 'other': ['chef']}</t>
  </si>
  <si>
    <t>Senior Data Analyst Professional</t>
  </si>
  <si>
    <t>Data Engineer mit Fokus an Integration (m/w/d)</t>
  </si>
  <si>
    <t>MERGE</t>
  </si>
  <si>
    <t>['aurora', 'express', 'tableau', 'excel', 'powerpoint']</t>
  </si>
  <si>
    <t>{'analyst_tools': ['tableau', 'excel', 'powerpoint'], 'cloud': ['aurora'], 'webframeworks': ['express']}</t>
  </si>
  <si>
    <t>Associate Data Engineer (R-14337)</t>
  </si>
  <si>
    <t>['python', 'scala', 'sql', 'nosql', 'gcp', 'aws', 'redshift', 'snowflake', 'hadoop']</t>
  </si>
  <si>
    <t>{'cloud': ['gcp', 'aws', 'redshift', 'snowflake'], 'libraries': ['hadoop'], 'programming': ['python', 'scala', 'sql', 'nosql']}</t>
  </si>
  <si>
    <t>IM SOFTWARE</t>
  </si>
  <si>
    <t>['java', 'python', 'gcp', 'aws', 'azure', 'jenkins', 'git', 'ansible', 'terraform']</t>
  </si>
  <si>
    <t>{'cloud': ['gcp', 'aws', 'azure'], 'other': ['jenkins', 'git', 'ansible', 'terraform'], 'programming': ['java', 'python']}</t>
  </si>
  <si>
    <t>Spacelabs Healthcare</t>
  </si>
  <si>
    <t>Data Engineer regio Brabant</t>
  </si>
  <si>
    <t>Add Value – Microsoft Recruitment</t>
  </si>
  <si>
    <t>['python', 'sql', 'azure', 'aws', 'gcp', 'kafka', 'airflow']</t>
  </si>
  <si>
    <t>{'cloud': ['azure', 'aws', 'gcp'], 'libraries': ['kafka', 'airflow'], 'programming': ['python', 'sql']}</t>
  </si>
  <si>
    <t>['sql', 'sql server', 'azure', 'databricks', 'spark', 'git', 'bitbucket', 'jenkins', 'terraform']</t>
  </si>
  <si>
    <t>{'cloud': ['azure', 'databricks'], 'databases': ['sql server'], 'libraries': ['spark'], 'other': ['git', 'bitbucket', 'jenkins', 'terraform'], 'programming': ['sql']}</t>
  </si>
  <si>
    <t>German Data Analyst</t>
  </si>
  <si>
    <t>['python', 'javascript', 'sql', 'nosql', 'gcp', 'bigquery', 'airflow', 'pandas', 'tensorflow', 'scikit-learn', 'keras', 'docker', 'kubernetes']</t>
  </si>
  <si>
    <t>{'cloud': ['gcp', 'bigquery'], 'libraries': ['airflow', 'pandas', 'tensorflow', 'scikit-learn', 'keras'], 'other': ['docker', 'kubernetes'], 'programming': ['python', 'javascript', 'sql', 'nosql']}</t>
  </si>
  <si>
    <t>Schwazze</t>
  </si>
  <si>
    <t>Predictive Modeling - Data Scientist (Hybrid)</t>
  </si>
  <si>
    <t>Ssr Data Engineer (Ref. 993)</t>
  </si>
  <si>
    <t>Senior Information Management Analyst</t>
  </si>
  <si>
    <t>ConocoPhillips Group</t>
  </si>
  <si>
    <t>FSS Data - Capital Systems Data Governance / Data Council</t>
  </si>
  <si>
    <t>Stage- of afstudeerplek data team</t>
  </si>
  <si>
    <t>Arbo Unie</t>
  </si>
  <si>
    <t>Mathematical Statistician or Statistician (Data Scientist) Direct...</t>
  </si>
  <si>
    <t>['go', 'c', 'r', 'python', 'sql', 'java', 'oracle', 'arch']</t>
  </si>
  <si>
    <t>{'cloud': ['oracle'], 'os': ['arch'], 'programming': ['go', 'c', 'r', 'python', 'sql', 'java']}</t>
  </si>
  <si>
    <t>Systems Engineer / Data Center Manager Jobs</t>
  </si>
  <si>
    <t>Data Analyst (Permanent Role/W2 Only)</t>
  </si>
  <si>
    <t>['python', 'sql', 'snowflake', 'kafka', 'pandas']</t>
  </si>
  <si>
    <t>{'cloud': ['snowflake'], 'libraries': ['kafka', 'pandas'], 'programming': ['python', 'sql']}</t>
  </si>
  <si>
    <t>Riser Engineer</t>
  </si>
  <si>
    <t>Cloud Data Engineer:</t>
  </si>
  <si>
    <t>['sql', 'python', 'shell', 'gcp', 'aws', 'sap', 'terraform']</t>
  </si>
  <si>
    <t>{'analyst_tools': ['sap'], 'cloud': ['gcp', 'aws'], 'other': ['terraform'], 'programming': ['sql', 'python', 'shell']}</t>
  </si>
  <si>
    <t>Senior Data Analyst - 15+ Years</t>
  </si>
  <si>
    <t>Alternance - Data Analyst IA (H/F)</t>
  </si>
  <si>
    <t>['sql', 't-sql', 'sql server', 'azure', 'snowflake', 'redshift', 'jira', 'confluence']</t>
  </si>
  <si>
    <t>{'async': ['jira', 'confluence'], 'cloud': ['azure', 'snowflake', 'redshift'], 'databases': ['sql server'], 'programming': ['sql', 't-sql']}</t>
  </si>
  <si>
    <t>Calauan, Laguna, Philippines</t>
  </si>
  <si>
    <t>Agency Business Analytics, Analyst</t>
  </si>
  <si>
    <t>Data Systems/Cloud Data Warehouse Business Systems Analyst</t>
  </si>
  <si>
    <t>['sas', 'sas', 'sql', 'html', 'excel']</t>
  </si>
  <si>
    <t>{'analyst_tools': ['sas', 'excel'], 'programming': ['sas', 'sql', 'html']}</t>
  </si>
  <si>
    <t>INITIATIVBEWERBUNG - Data Scientist (Prop Tech)</t>
  </si>
  <si>
    <t>Senior Data Analyst - Adobe Analytics Implementation</t>
  </si>
  <si>
    <t>Tekbon</t>
  </si>
  <si>
    <t>['sql', 'postgresql', 'oracle', 'excel', 'power bi', 'powerpoint']</t>
  </si>
  <si>
    <t>{'analyst_tools': ['excel', 'power bi', 'powerpoint'], 'cloud': ['oracle'], 'databases': ['postgresql'], 'programming': ['sql']}</t>
  </si>
  <si>
    <t>Sr. Manager, Data Science – Mobile Customer Journey</t>
  </si>
  <si>
    <t>NTI</t>
  </si>
  <si>
    <t>Bistauniversal Limited</t>
  </si>
  <si>
    <t>Enterprise Business Analyst</t>
  </si>
  <si>
    <t>['c', 'c#', 'python', 'r', 'solidity', 'java', 'javascript', 'go', 'node.js', 'flow']</t>
  </si>
  <si>
    <t>{'other': ['flow'], 'programming': ['c', 'c#', 'python', 'r', 'solidity', 'java', 'javascript', 'go'], 'webframeworks': ['node.js']}</t>
  </si>
  <si>
    <t>['t-sql', 'python', 'java', 'scala', 'nosql', 'aws', 'azure', 'hadoop', 'spark', 'power bi', 'ssrs', 'dax', 'tableau']</t>
  </si>
  <si>
    <t>{'analyst_tools': ['power bi', 'ssrs', 'dax', 'tableau'], 'cloud': ['aws', 'azure'], 'libraries': ['hadoop', 'spark'], 'programming': ['t-sql', 'python', 'java', 'scala', 'nosql']}</t>
  </si>
  <si>
    <t>Manager - Data Engineering (Hybrid Remote)</t>
  </si>
  <si>
    <t>Data Engineer F/H/X</t>
  </si>
  <si>
    <t>IT Analyst-DC</t>
  </si>
  <si>
    <t>['vmware', 'oracle', 'aws', 'windows', 'word', 'docker']</t>
  </si>
  <si>
    <t>{'analyst_tools': ['word'], 'cloud': ['vmware', 'oracle', 'aws'], 'os': ['windows'], 'other': ['docker']}</t>
  </si>
  <si>
    <t>Data Engineer（ALCHEMISTA）[Japanese Required]</t>
  </si>
  <si>
    <t>['python', 'javascript', 'c++', 'sql', 'aws', 'gcp', 'spring', 'sap']</t>
  </si>
  <si>
    <t>{'analyst_tools': ['sap'], 'cloud': ['aws', 'gcp'], 'libraries': ['spring'], 'programming': ['python', 'javascript', 'c++', 'sql']}</t>
  </si>
  <si>
    <t>['sql', 'shell', 'java', 'python', 'sql server', 'oracle', 'unix', 'linux', 'github', 'ansible', 'jenkins']</t>
  </si>
  <si>
    <t>{'cloud': ['oracle'], 'databases': ['sql server'], 'os': ['unix', 'linux'], 'other': ['github', 'ansible', 'jenkins'], 'programming': ['sql', 'shell', 'java', 'python']}</t>
  </si>
  <si>
    <t>Fabiosa Media</t>
  </si>
  <si>
    <t>SELGAS</t>
  </si>
  <si>
    <t>['python', 'html', 'excel']</t>
  </si>
  <si>
    <t>{'analyst_tools': ['excel'], 'programming': ['python', 'html']}</t>
  </si>
  <si>
    <t>Taxtris</t>
  </si>
  <si>
    <t>Data Scientist (Senior Data Officer for Artificial Intelligence...</t>
  </si>
  <si>
    <t>['python', 'sql', 'r', 'c', 'flow']</t>
  </si>
  <si>
    <t>{'other': ['flow'], 'programming': ['python', 'sql', 'r', 'c']}</t>
  </si>
  <si>
    <t>Solution Support Engineer - Customer Data Cloud</t>
  </si>
  <si>
    <t>AI Python Data Engineer - 80k</t>
  </si>
  <si>
    <t>['python', 'mysql', 'aws', 'azure', 'tensorflow', 'pytorch', 'scikit-learn', 'flask', 'fastapi', 'docker']</t>
  </si>
  <si>
    <t>{'cloud': ['aws', 'azure'], 'databases': ['mysql'], 'libraries': ['tensorflow', 'pytorch', 'scikit-learn'], 'other': ['docker'], 'programming': ['python'], 'webframeworks': ['flask', 'fastapi']}</t>
  </si>
  <si>
    <t>Junior Python BE Engineer  IRC192596</t>
  </si>
  <si>
    <t>['python', 'sql', 'mysql', 'sql server', 'splunk']</t>
  </si>
  <si>
    <t>{'analyst_tools': ['splunk'], 'databases': ['mysql', 'sql server'], 'programming': ['python', 'sql']}</t>
  </si>
  <si>
    <t>Financial Business/ Data Analyst</t>
  </si>
  <si>
    <t>AI GENERATIVE</t>
  </si>
  <si>
    <t>['go', 'sql', 'python', 'r', 'sql server', 'oracle', 'tableau', 'power bi']</t>
  </si>
  <si>
    <t>{'analyst_tools': ['tableau', 'power bi'], 'cloud': ['oracle'], 'databases': ['sql server'], 'programming': ['go', 'sql', 'python', 'r']}</t>
  </si>
  <si>
    <t>Manager, Digital Data &amp; Analytics (Data Analysis)</t>
  </si>
  <si>
    <t>Avon, CO</t>
  </si>
  <si>
    <t>ELECTRONIC DATA PROCESSING STAFF</t>
  </si>
  <si>
    <t>['python', 'java', 'snowflake', 'react', 'linux', 'windows', 'sharepoint', 'power bi']</t>
  </si>
  <si>
    <t>{'analyst_tools': ['sharepoint', 'power bi'], 'cloud': ['snowflake'], 'libraries': ['react'], 'os': ['linux', 'windows'], 'programming': ['python', 'java']}</t>
  </si>
  <si>
    <t>Ingeniero de datos Semi senior Azure</t>
  </si>
  <si>
    <t>Assistant Director, Data Science (STP) (Greater Boston Area, MA or...</t>
  </si>
  <si>
    <t>Snr Machine Learning Engineer</t>
  </si>
  <si>
    <t>EcoOnline</t>
  </si>
  <si>
    <t>['python', 'sql', 'elasticsearch', 'databricks', 'aws', 'pandas', 'flow']</t>
  </si>
  <si>
    <t>{'cloud': ['databricks', 'aws'], 'databases': ['elasticsearch'], 'libraries': ['pandas'], 'other': ['flow'], 'programming': ['python', 'sql']}</t>
  </si>
  <si>
    <t>Software Engineer at Consulting</t>
  </si>
  <si>
    <t>['javascript', 'java', 'aws', 'azure', 'kafka', 'spring', 'docker', 'git']</t>
  </si>
  <si>
    <t>{'cloud': ['aws', 'azure'], 'libraries': ['kafka', 'spring'], 'other': ['docker', 'git'], 'programming': ['javascript', 'java']}</t>
  </si>
  <si>
    <t>Exploitation Systems Engineer</t>
  </si>
  <si>
    <t>MG Group HR Sevices d.o.o.</t>
  </si>
  <si>
    <t>Data Engineer, DARVIS PK</t>
  </si>
  <si>
    <t>Alynix</t>
  </si>
  <si>
    <t>['aws', 'azure', 'gcp', 'scikit-learn', 'tensorflow', 'pytorch', 'matplotlib', 'seaborn', 'plotly', 'unix', 'git']</t>
  </si>
  <si>
    <t>{'cloud': ['aws', 'azure', 'gcp'], 'libraries': ['scikit-learn', 'tensorflow', 'pytorch', 'matplotlib', 'seaborn', 'plotly'], 'os': ['unix'], 'other': ['git']}</t>
  </si>
  <si>
    <t>Senior Manager, Data Science and Analytics</t>
  </si>
  <si>
    <t>Staff Infrastructure Engineer, Data Platform, Tooling</t>
  </si>
  <si>
    <t>['sql', 'gcp', 'bigquery', 'aws', 'azure', 'jupyter', 'looker', 'terraform']</t>
  </si>
  <si>
    <t>{'analyst_tools': ['looker'], 'cloud': ['gcp', 'bigquery', 'aws', 'azure'], 'libraries': ['jupyter'], 'other': ['terraform'], 'programming': ['sql']}</t>
  </si>
  <si>
    <t>Research Analyst Manager</t>
  </si>
  <si>
    <t>Align Recruitment Pte Ltd</t>
  </si>
  <si>
    <t>azure developer</t>
  </si>
  <si>
    <t>['java', 'postgresql', 'azure', 'gdpr', 'word']</t>
  </si>
  <si>
    <t>{'analyst_tools': ['word'], 'cloud': ['azure'], 'databases': ['postgresql'], 'libraries': ['gdpr'], 'programming': ['java']}</t>
  </si>
  <si>
    <t>Senior Data Engineer 100% Remote</t>
  </si>
  <si>
    <t>Req.  For  Data Scientist-Reputed IT Industry-Mumbai</t>
  </si>
  <si>
    <t>Analyst - Programmatic</t>
  </si>
  <si>
    <t>['sql', 'python', 'sas', 'sas', 'powerpoint', 'tableau']</t>
  </si>
  <si>
    <t>{'analyst_tools': ['sas', 'powerpoint', 'tableau'], 'programming': ['sql', 'python', 'sas']}</t>
  </si>
  <si>
    <t>SAUDI ARAMCO</t>
  </si>
  <si>
    <t>Data scientist- analytics</t>
  </si>
  <si>
    <t>Systems Analyst-OAM</t>
  </si>
  <si>
    <t>San Jose Water</t>
  </si>
  <si>
    <t>['sql', 'node', 'tableau']</t>
  </si>
  <si>
    <t>{'analyst_tools': ['tableau'], 'programming': ['sql'], 'webframeworks': ['node']}</t>
  </si>
  <si>
    <t>airtel</t>
  </si>
  <si>
    <t>Business/Systems Analyst</t>
  </si>
  <si>
    <t>ПСТ Лабс</t>
  </si>
  <si>
    <t>Data Engineer - SQL - Hybrid!</t>
  </si>
  <si>
    <t>['sql', 'azure', 'aws', 'ssis']</t>
  </si>
  <si>
    <t>{'analyst_tools': ['ssis'], 'cloud': ['azure', 'aws'], 'programming': ['sql']}</t>
  </si>
  <si>
    <t>Lead Data инженер</t>
  </si>
  <si>
    <t>Data Scientist, Institutional Banking Group Operations,</t>
  </si>
  <si>
    <t>Data Analyst Internship (M/W)</t>
  </si>
  <si>
    <t>Techmodal Ltd</t>
  </si>
  <si>
    <t>['python', 'sql', 'go', 'neo4j', 'databricks', 'azure', 'aws', 'airflow', 'spark', 'hadoop', 'ssis', 'ssrs']</t>
  </si>
  <si>
    <t>{'analyst_tools': ['ssis', 'ssrs'], 'cloud': ['databricks', 'azure', 'aws'], 'databases': ['neo4j'], 'libraries': ['airflow', 'spark', 'hadoop'], 'programming': ['python', 'sql', 'go']}</t>
  </si>
  <si>
    <t>Application Engineer - Sales Analytics - Urgent Hiring</t>
  </si>
  <si>
    <t>['sql', 'shell', 'gcp', 'hadoop', 'docker', 'terraform', 'kubernetes', 'jira', 'confluence']</t>
  </si>
  <si>
    <t>{'async': ['jira', 'confluence'], 'cloud': ['gcp'], 'libraries': ['hadoop'], 'other': ['docker', 'terraform', 'kubernetes'], 'programming': ['sql', 'shell']}</t>
  </si>
  <si>
    <t>Business &amp; Data Analyst Trainee - Lausanne</t>
  </si>
  <si>
    <t>AWS Data Engineer ( Full Time Role )</t>
  </si>
  <si>
    <t>['python', 'sql', 'aws', 'redshift', 'aurora', 'snowflake', 'databricks', 'spark']</t>
  </si>
  <si>
    <t>{'cloud': ['aws', 'redshift', 'aurora', 'snowflake', 'databricks'], 'libraries': ['spark'], 'programming': ['python', 'sql']}</t>
  </si>
  <si>
    <t>Senior Data Analyst - Lending Credit Risk</t>
  </si>
  <si>
    <t>dkatalis labs</t>
  </si>
  <si>
    <t>Data Engineer大数据开发工程师</t>
  </si>
  <si>
    <t>Data Management Analyst - Artemis Program</t>
  </si>
  <si>
    <t>Santander Private Banking</t>
  </si>
  <si>
    <t>['sql', 'vba', 'python', 'oracle', 'aws', 'tableau']</t>
  </si>
  <si>
    <t>{'analyst_tools': ['tableau'], 'cloud': ['oracle', 'aws'], 'programming': ['sql', 'vba', 'python']}</t>
  </si>
  <si>
    <t>Markets Data Analyst- CRM</t>
  </si>
  <si>
    <t>Projecting</t>
  </si>
  <si>
    <t>Data Retention Analyst</t>
  </si>
  <si>
    <t>Supervisor and Data Analyst</t>
  </si>
  <si>
    <t>Enticare PC/Healthihelps</t>
  </si>
  <si>
    <t>['python', 'r', 'sql', 'bigquery', 'tableau', 'excel']</t>
  </si>
  <si>
    <t>{'analyst_tools': ['tableau', 'excel'], 'cloud': ['bigquery'], 'programming': ['python', 'r', 'sql']}</t>
  </si>
  <si>
    <t>Data Scientist / Freelance</t>
  </si>
  <si>
    <t>FULLREMOTE - Data Engineer (Apache Flink)</t>
  </si>
  <si>
    <t>Quality Assurance Expert for Data Analytics</t>
  </si>
  <si>
    <t>IriusRisk</t>
  </si>
  <si>
    <t>['python', 'java', 'sql', 'nosql', 'mongodb', 'mongodb', 'aws', 'kafka', 'hadoop', 'linux', 'tableau', 'power bi']</t>
  </si>
  <si>
    <t>{'analyst_tools': ['tableau', 'power bi'], 'cloud': ['aws'], 'databases': ['mongodb'], 'libraries': ['kafka', 'hadoop'], 'os': ['linux'], 'programming': ['python', 'java', 'sql', 'nosql', 'mongodb']}</t>
  </si>
  <si>
    <t>Data Engineer-Enterprise Content Management</t>
  </si>
  <si>
    <t>['java', 'sql', 'shell', 'ibm cloud', 'unix', 'sap']</t>
  </si>
  <si>
    <t>{'analyst_tools': ['sap'], 'cloud': ['ibm cloud'], 'os': ['unix'], 'programming': ['java', 'sql', 'shell']}</t>
  </si>
  <si>
    <t>analyst, consumer services</t>
  </si>
  <si>
    <t>DATA SCIENTIST SENIOR F/H</t>
  </si>
  <si>
    <t>['sql', 'python', 'redis', 'aws', 'redshift', 'airflow', 'kafka', 'spark', 'git']</t>
  </si>
  <si>
    <t>{'cloud': ['aws', 'redshift'], 'databases': ['redis'], 'libraries': ['airflow', 'kafka', 'spark'], 'other': ['git'], 'programming': ['sql', 'python']}</t>
  </si>
  <si>
    <t>Cloud Data Engineer , Remote Role</t>
  </si>
  <si>
    <t>via Venus Consultancy</t>
  </si>
  <si>
    <t>The Venus Consultancy Ltd</t>
  </si>
  <si>
    <t>Sr. Data Scientist, Pricing and Product Strategy (Remote)</t>
  </si>
  <si>
    <t>['mongodb', 'mongodb', 'sql', 'mysql', 'oracle', 'vmware', 'windows', 'linux', 'macos', 'redhat']</t>
  </si>
  <si>
    <t>{'cloud': ['oracle', 'vmware'], 'databases': ['mongodb', 'mysql'], 'os': ['windows', 'linux', 'macos', 'redhat'], 'programming': ['mongodb', 'sql']}</t>
  </si>
  <si>
    <t>Halawa, HI</t>
  </si>
  <si>
    <t>Financial Advisory Intern – Data Analytics (Forensic) (Summer...</t>
  </si>
  <si>
    <t>OpenTelemetry Instrumentation Senior Engineer</t>
  </si>
  <si>
    <t>['c', 'c#', 'c++', 'kubernetes', 'docker', 'jenkins']</t>
  </si>
  <si>
    <t>{'other': ['kubernetes', 'docker', 'jenkins'], 'programming': ['c', 'c#', 'c++']}</t>
  </si>
  <si>
    <t>Data Scientist (Secret Clearance Required)</t>
  </si>
  <si>
    <t>Europa London</t>
  </si>
  <si>
    <t>Full-stack developer</t>
  </si>
  <si>
    <t>Atcon Global - BI Analyst Technical Team Lead</t>
  </si>
  <si>
    <t>R&amp;D Data Integration Scientist (m/f/d)</t>
  </si>
  <si>
    <t>Data Center Engineer at Ericsson Nigeria</t>
  </si>
  <si>
    <t>Ericsson Nigeria</t>
  </si>
  <si>
    <t>scientist r</t>
  </si>
  <si>
    <t>Proselect</t>
  </si>
  <si>
    <t>Data Scientist - Medtech H/F</t>
  </si>
  <si>
    <t>B. Braun Groupe</t>
  </si>
  <si>
    <t>Data Scientist in Computational Chemistry</t>
  </si>
  <si>
    <t>Data Scientist (m/f/d) Customer Intelligence</t>
  </si>
  <si>
    <t>Axel Springer National Media &amp; Tech GmbH &amp; Co. KG</t>
  </si>
  <si>
    <t>['python', 'r', 'aws', 'spark', 'github']</t>
  </si>
  <si>
    <t>{'cloud': ['aws'], 'libraries': ['spark'], 'other': ['github'], 'programming': ['python', 'r']}</t>
  </si>
  <si>
    <t>Data Engineer DWH( ЕВРАЗ )</t>
  </si>
  <si>
    <t>Senior Assoc​/Assoc, Big Data Analyst​/Data Engineering), Technology</t>
  </si>
  <si>
    <t>['go', 'python', 'sql', 'mysql', 'pandas', 'pyspark', 'airflow', 'hadoop', 'qlik', 'tableau', 'jenkins', 'jira', 'confluence']</t>
  </si>
  <si>
    <t>{'analyst_tools': ['qlik', 'tableau'], 'async': ['jira', 'confluence'], 'databases': ['mysql'], 'libraries': ['pandas', 'pyspark', 'airflow', 'hadoop'], 'other': ['jenkins'], 'programming': ['go', 'python', 'sql']}</t>
  </si>
  <si>
    <t>Business Intelligence Developer, Enterprise Engineering</t>
  </si>
  <si>
    <t>['c', 'go', 'snowflake', 'aws', 'looker']</t>
  </si>
  <si>
    <t>{'analyst_tools': ['looker'], 'cloud': ['snowflake', 'aws'], 'programming': ['c', 'go']}</t>
  </si>
  <si>
    <t>['sql', 'python', 'golang', 'aws', 'azure', 'gcp', 'spark', 'chef']</t>
  </si>
  <si>
    <t>{'cloud': ['aws', 'azure', 'gcp'], 'libraries': ['spark'], 'other': ['chef'], 'programming': ['sql', 'python', 'golang']}</t>
  </si>
  <si>
    <t>Data Scientist - Audio Anomaly Detection</t>
  </si>
  <si>
    <t>Senior Data Engineer and Scientist/ Analyst</t>
  </si>
  <si>
    <t>Full-Stack Java AWS Software Engineer – Hybrid – R750 per hour</t>
  </si>
  <si>
    <t>['java', 'typescript', 'sql', 'postgresql', 'aws', 'aurora', 'spring', 'kubernetes', 'docker']</t>
  </si>
  <si>
    <t>{'cloud': ['aws', 'aurora'], 'databases': ['postgresql'], 'libraries': ['spring'], 'other': ['kubernetes', 'docker'], 'programming': ['java', 'typescript', 'sql']}</t>
  </si>
  <si>
    <t>['python', 'r', 'excel', 'github']</t>
  </si>
  <si>
    <t>{'analyst_tools': ['excel'], 'other': ['github'], 'programming': ['python', 'r']}</t>
  </si>
  <si>
    <t>Data Analyst/ VOC Support</t>
  </si>
  <si>
    <t>ElmTree Funds</t>
  </si>
  <si>
    <t>['azure', 'kafka', 'airflow', 'linux']</t>
  </si>
  <si>
    <t>{'cloud': ['azure'], 'libraries': ['kafka', 'airflow'], 'os': ['linux']}</t>
  </si>
  <si>
    <t>Sto. Niño de Cebu Finance Corp.</t>
  </si>
  <si>
    <t>Solutions Engineer, DACH at Grafana Labs</t>
  </si>
  <si>
    <t>Business Analyst - Financial</t>
  </si>
  <si>
    <t>['sql', 'word', 'excel', 'visio', 'powerpoint', 'jira']</t>
  </si>
  <si>
    <t>{'analyst_tools': ['word', 'excel', 'visio', 'powerpoint'], 'async': ['jira'], 'programming': ['sql']}</t>
  </si>
  <si>
    <t>Data Scientist – Insights Connectivity</t>
  </si>
  <si>
    <t>['python', 'sql', 'scala', 'azure', 'databricks', 'hadoop', 'spark', 'kafka', 'git', 'github']</t>
  </si>
  <si>
    <t>{'cloud': ['azure', 'databricks'], 'libraries': ['hadoop', 'spark', 'kafka'], 'other': ['git', 'github'], 'programming': ['python', 'sql', 'scala']}</t>
  </si>
  <si>
    <t>Integrity Engineering Intern - Energy - Summer 2024 (12 months)</t>
  </si>
  <si>
    <t>(Sr) Data Engineer – Retail</t>
  </si>
  <si>
    <t>['sql', 'python', 'scala', 'java', 'go', 'gcp', 'aws', 'azure', 'kafka', 'airflow', 'git']</t>
  </si>
  <si>
    <t>{'cloud': ['gcp', 'aws', 'azure'], 'libraries': ['kafka', 'airflow'], 'other': ['git'], 'programming': ['sql', 'python', 'scala', 'java', 'go']}</t>
  </si>
  <si>
    <t>Medizin-/bio-/informatiker in/data Scientist (m/w/d)</t>
  </si>
  <si>
    <t>Data Science Solutions Lead - Remote | WFH from United States</t>
  </si>
  <si>
    <t>IT/Data Science/BI Internship</t>
  </si>
  <si>
    <t>US Administration for Children and Families</t>
  </si>
  <si>
    <t>['r', 'sql', 'c', 'go', 'tableau']</t>
  </si>
  <si>
    <t>{'analyst_tools': ['tableau'], 'programming': ['r', 'sql', 'c', 'go']}</t>
  </si>
  <si>
    <t>Comm Business Product Analyst</t>
  </si>
  <si>
    <t>['bash', 'c#', 'sql', 'golang', 'python', 'sas', 'sas', 'aws', 'jira']</t>
  </si>
  <si>
    <t>{'analyst_tools': ['sas'], 'async': ['jira'], 'cloud': ['aws'], 'programming': ['bash', 'c#', 'sql', 'golang', 'python', 'sas']}</t>
  </si>
  <si>
    <t>Data Analyst &amp; Engineer (m/w/d)</t>
  </si>
  <si>
    <t>Data Modeller Outside IR35 Remote</t>
  </si>
  <si>
    <t>CSSC</t>
  </si>
  <si>
    <t>['gdpr', 'excel', 'spss', 'power bi']</t>
  </si>
  <si>
    <t>{'analyst_tools': ['excel', 'spss', 'power bi'], 'libraries': ['gdpr']}</t>
  </si>
  <si>
    <t>Sr. Manager of Data Science</t>
  </si>
  <si>
    <t>Data Engineer AI (ENG)</t>
  </si>
  <si>
    <t>['sql', 'nosql', 'r', 'python', 'java', 'sql server', 'azure']</t>
  </si>
  <si>
    <t>{'cloud': ['azure'], 'databases': ['sql server'], 'programming': ['sql', 'nosql', 'r', 'python', 'java']}</t>
  </si>
  <si>
    <t>via Lookfor.work</t>
  </si>
  <si>
    <t>['r', 'python', 'c', 'java', 'c++', 'c#', 'sql', 'matlab']</t>
  </si>
  <si>
    <t>{'programming': ['r', 'python', 'c', 'java', 'c++', 'c#', 'sql', 'matlab']}</t>
  </si>
  <si>
    <t>Group L</t>
  </si>
  <si>
    <t>['python', 'java', 'aws', 'pandas', 'numpy', 'airflow', 'docker']</t>
  </si>
  <si>
    <t>{'cloud': ['aws'], 'libraries': ['pandas', 'numpy', 'airflow'], 'other': ['docker'], 'programming': ['python', 'java']}</t>
  </si>
  <si>
    <t>Data Scientist IV (Extended Temporary)</t>
  </si>
  <si>
    <t>Senior Principal Data Scientist ( Marketing)</t>
  </si>
  <si>
    <t>Enterprise Analytics Specialist</t>
  </si>
  <si>
    <t>Cebu Pacific Air</t>
  </si>
  <si>
    <t>['typescript', 'php', 'aws', 'airflow', 'laravel', 'ansible', 'terraform']</t>
  </si>
  <si>
    <t>{'cloud': ['aws'], 'libraries': ['airflow'], 'other': ['ansible', 'terraform'], 'programming': ['typescript', 'php'], 'webframeworks': ['laravel']}</t>
  </si>
  <si>
    <t>['golang', 'sql', 'azure', 'kubernetes', 'github', 'terraform', 'docker']</t>
  </si>
  <si>
    <t>{'cloud': ['azure'], 'other': ['kubernetes', 'github', 'terraform', 'docker'], 'programming': ['golang', 'sql']}</t>
  </si>
  <si>
    <t>['java', 'python', 'scala', 'elasticsearch', 'spark', 'hadoop', 'word']</t>
  </si>
  <si>
    <t>{'analyst_tools': ['word'], 'databases': ['elasticsearch'], 'libraries': ['spark', 'hadoop'], 'programming': ['java', 'python', 'scala']}</t>
  </si>
  <si>
    <t>Consultant BI / Azure Data Engineer H/F</t>
  </si>
  <si>
    <t>Software Engineer II Software Engineering Remote, Belgium</t>
  </si>
  <si>
    <t>['python', 'sql', 'c++', 'java', 'scala', 'shell', 'express', 'excel', 'github']</t>
  </si>
  <si>
    <t>{'analyst_tools': ['excel'], 'other': ['github'], 'programming': ['python', 'sql', 'c++', 'java', 'scala', 'shell'], 'webframeworks': ['express']}</t>
  </si>
  <si>
    <t>Data Engineer con AWS para Importante Fintech</t>
  </si>
  <si>
    <t>['go', 'python', 'java', 'aws', 'kafka', 'spark', 'docker', 'kubernetes']</t>
  </si>
  <si>
    <t>{'cloud': ['aws'], 'libraries': ['kafka', 'spark'], 'other': ['docker', 'kubernetes'], 'programming': ['go', 'python', 'java']}</t>
  </si>
  <si>
    <t>Principal Engineer Data Scientist REF13884G All Client Loc</t>
  </si>
  <si>
    <t>Modeler Data Scientist</t>
  </si>
  <si>
    <t>ETL QA Data Analyst - Remote | WFH</t>
  </si>
  <si>
    <t>['sql', 'python', 'r', 'redshift', 'power bi', 'tableau', 'bitbucket']</t>
  </si>
  <si>
    <t>{'analyst_tools': ['power bi', 'tableau'], 'cloud': ['redshift'], 'other': ['bitbucket'], 'programming': ['sql', 'python', 'r']}</t>
  </si>
  <si>
    <t>Machine Learning Engineer / Data Scientist (w/d/m)</t>
  </si>
  <si>
    <t>Haufe Akademie</t>
  </si>
  <si>
    <t>['python', 'r', 'azure', 'tensorflow', 'pytorch', 'scikit-learn']</t>
  </si>
  <si>
    <t>{'cloud': ['azure'], 'libraries': ['tensorflow', 'pytorch', 'scikit-learn'], 'programming': ['python', 'r']}</t>
  </si>
  <si>
    <t>PT. CYBERTREND INTRABUANA</t>
  </si>
  <si>
    <t>['aws', 'gcp', 'azure', 'snowflake', 'hadoop', 'spark', 'flow']</t>
  </si>
  <si>
    <t>{'cloud': ['aws', 'gcp', 'azure', 'snowflake'], 'libraries': ['hadoop', 'spark'], 'other': ['flow']}</t>
  </si>
  <si>
    <t>Beth Bioinformatics Co., Limited</t>
  </si>
  <si>
    <t>Data Science Manager - Auction</t>
  </si>
  <si>
    <t>Data Engineer (Allegro Pay)</t>
  </si>
  <si>
    <t>['python', 'sql', 'java', 'azure', 'snowflake', 'bigquery', 'spark']</t>
  </si>
  <si>
    <t>{'cloud': ['azure', 'snowflake', 'bigquery'], 'libraries': ['spark'], 'programming': ['python', 'sql', 'java']}</t>
  </si>
  <si>
    <t>Data Analyst 2 – 00276</t>
  </si>
  <si>
    <t>Data Engineer – Paris H/F</t>
  </si>
  <si>
    <t>Crédit Agricole Technologies Et Services</t>
  </si>
  <si>
    <t>['python', 'sql', 'numpy', 'pandas', 'matplotlib', 'keras', 'tensorflow', 'pyspark', 'docker', 'gitlab']</t>
  </si>
  <si>
    <t>{'libraries': ['numpy', 'pandas', 'matplotlib', 'keras', 'tensorflow', 'pyspark'], 'other': ['docker', 'gitlab'], 'programming': ['python', 'sql']}</t>
  </si>
  <si>
    <t>MR MARVIS</t>
  </si>
  <si>
    <t>['sql', 'python', 'nosql', 'gcp', 'aws', 'azure', 'bigquery', 'snowflake', 'excel', 'github']</t>
  </si>
  <si>
    <t>{'analyst_tools': ['excel'], 'cloud': ['gcp', 'aws', 'azure', 'bigquery', 'snowflake'], 'other': ['github'], 'programming': ['sql', 'python', 'nosql']}</t>
  </si>
  <si>
    <t>DATA STEWARD - ANALYST</t>
  </si>
  <si>
    <t>Self Opportunity, Inc.</t>
  </si>
  <si>
    <t>Lead Airside Design Engineer</t>
  </si>
  <si>
    <t>Lantmännen Unibake</t>
  </si>
  <si>
    <t>['sql', 'pascal', 'azure', 'aws', 'power bi']</t>
  </si>
  <si>
    <t>{'analyst_tools': ['power bi'], 'cloud': ['azure', 'aws'], 'programming': ['sql', 'pascal']}</t>
  </si>
  <si>
    <t>Data analyste informatique/Scientist</t>
  </si>
  <si>
    <t>['go', 'java', 'python', 'nosql', 'sql', 'mongo', 'shell', 'redshift', 'aws', 'azure', 'kafka', 'spark']</t>
  </si>
  <si>
    <t>{'cloud': ['redshift', 'aws', 'azure'], 'libraries': ['kafka', 'spark'], 'programming': ['go', 'java', 'python', 'nosql', 'sql', 'mongo', 'shell']}</t>
  </si>
  <si>
    <t>Data Analyst (all genders) in der Rückversicherung</t>
  </si>
  <si>
    <t>Provinzial</t>
  </si>
  <si>
    <t>Ego Cogito</t>
  </si>
  <si>
    <t>['sql', 'python', 'php', 'gcp', 'aws', 'airflow', 'vue']</t>
  </si>
  <si>
    <t>{'cloud': ['gcp', 'aws'], 'libraries': ['airflow'], 'programming': ['sql', 'python', 'php'], 'webframeworks': ['vue']}</t>
  </si>
  <si>
    <t>Principal Healthcare Co.,LTD.</t>
  </si>
  <si>
    <t>Conclusion Mission Critical</t>
  </si>
  <si>
    <t>['powershell', 'azure', 'git', 'terraform', 'kubernetes', 'ansible', 'puppet']</t>
  </si>
  <si>
    <t>{'cloud': ['azure'], 'other': ['git', 'terraform', 'kubernetes', 'ansible', 'puppet'], 'programming': ['powershell']}</t>
  </si>
  <si>
    <t>Procurement &amp; Supply Chain Data Analyst</t>
  </si>
  <si>
    <t>Data Engineer, Bangalore, India (On-site)</t>
  </si>
  <si>
    <t>['python', 'sql', 'aws', 'azure', 'hadoop', 'spark', 'flow']</t>
  </si>
  <si>
    <t>{'cloud': ['aws', 'azure'], 'libraries': ['hadoop', 'spark'], 'other': ['flow'], 'programming': ['python', 'sql']}</t>
  </si>
  <si>
    <t>Agency Temp Associate Software Implementation Analyst</t>
  </si>
  <si>
    <t>SojoJob</t>
  </si>
  <si>
    <t>East West Railway Company</t>
  </si>
  <si>
    <t>['sql', 'python', 'azure', 'aws', 'snowflake', 'oracle', 'ssis', 'sap']</t>
  </si>
  <si>
    <t>{'analyst_tools': ['ssis', 'sap'], 'cloud': ['azure', 'aws', 'snowflake', 'oracle'], 'programming': ['sql', 'python']}</t>
  </si>
  <si>
    <t>Senior Data Analyst leading the team</t>
  </si>
  <si>
    <t>Quantitative Analyst Data Science And Analytics</t>
  </si>
  <si>
    <t>Data Science &amp; Analytics (initiativ)</t>
  </si>
  <si>
    <t>Associate / Senior Associate, Investment Data</t>
  </si>
  <si>
    <t>['python', 'r', 'postgresql', 'mysql', 'numpy', 'pandas', 'tidyverse', 'tableau', 'qlik']</t>
  </si>
  <si>
    <t>{'analyst_tools': ['tableau', 'qlik'], 'databases': ['postgresql', 'mysql'], 'libraries': ['numpy', 'pandas', 'tidyverse'], 'programming': ['python', 'r']}</t>
  </si>
  <si>
    <t>['python', 'r', 'pandas', 'matplotlib', 'seaborn', 'scikit-learn', 'hadoop', 'spark', 'tableau']</t>
  </si>
  <si>
    <t>{'analyst_tools': ['tableau'], 'libraries': ['pandas', 'matplotlib', 'seaborn', 'scikit-learn', 'hadoop', 'spark'], 'programming': ['python', 'r']}</t>
  </si>
  <si>
    <t>Systems Analyst 3-Support</t>
  </si>
  <si>
    <t>Intact Financial (HK) Limited</t>
  </si>
  <si>
    <t>Freelance Data Analyst, Data Engineer</t>
  </si>
  <si>
    <t>EngiFlex</t>
  </si>
  <si>
    <t>['python', 'c#', 'javascript', 'java', 'sql', 'linux', 'tableau', 'word']</t>
  </si>
  <si>
    <t>{'analyst_tools': ['tableau', 'word'], 'os': ['linux'], 'programming': ['python', 'c#', 'javascript', 'java', 'sql']}</t>
  </si>
  <si>
    <t>Assistant Vice President, Data Insights and</t>
  </si>
  <si>
    <t>WFP Rome – EMEP – GIS Data Analyst G5</t>
  </si>
  <si>
    <t>Data Engineer En Freelance Ref</t>
  </si>
  <si>
    <t>novancy.com</t>
  </si>
  <si>
    <t>['nosql', 'mongodb', 'mongodb', 'python', 'oracle', 'tableau', 'qlik']</t>
  </si>
  <si>
    <t>{'analyst_tools': ['tableau', 'qlik'], 'cloud': ['oracle'], 'databases': ['mongodb'], 'programming': ['nosql', 'mongodb', 'python']}</t>
  </si>
  <si>
    <t>Administración Windows y SQL</t>
  </si>
  <si>
    <t>Software, Servicios y Hardware S.A. - SSH S.A.</t>
  </si>
  <si>
    <t>Lead Data Scientist at Signal Alliance Limited</t>
  </si>
  <si>
    <t>Signal Alliance Limited</t>
  </si>
  <si>
    <t>['r', 'python', 'sql', 'mysql', 'azure', 'databricks', 'oracle', 'hadoop', 'ssis', 'power bi', 'tableau']</t>
  </si>
  <si>
    <t>{'analyst_tools': ['ssis', 'power bi', 'tableau'], 'cloud': ['azure', 'databricks', 'oracle'], 'databases': ['mysql'], 'libraries': ['hadoop'], 'programming': ['r', 'python', 'sql']}</t>
  </si>
  <si>
    <t>redchair recruitment</t>
  </si>
  <si>
    <t>['sql', 'shell', 'elasticsearch', 'aws', 'snowflake', 'oracle', 'kafka', 'hadoop', 'github', 'terraform', 'jira', 'confluence']</t>
  </si>
  <si>
    <t>{'async': ['jira', 'confluence'], 'cloud': ['aws', 'snowflake', 'oracle'], 'databases': ['elasticsearch'], 'libraries': ['kafka', 'hadoop'], 'other': ['github', 'terraform'], 'programming': ['sql', 'shell']}</t>
  </si>
  <si>
    <t>Junior Technical Business Analyst</t>
  </si>
  <si>
    <t>Global Hotel Alliance</t>
  </si>
  <si>
    <t>Gen H</t>
  </si>
  <si>
    <t>development Research and Projects Centre, dRPC</t>
  </si>
  <si>
    <t>Sonar Data Scientist</t>
  </si>
  <si>
    <t>['python', 'c', 'linux', 'git']</t>
  </si>
  <si>
    <t>{'os': ['linux'], 'other': ['git'], 'programming': ['python', 'c']}</t>
  </si>
  <si>
    <t>Senior Business Analyst, Last Mile Execution Analytics</t>
  </si>
  <si>
    <t>Sigma-Elektro (Hong Kong) Ltd</t>
  </si>
  <si>
    <t>['java', 'c#', 'c']</t>
  </si>
  <si>
    <t>{'programming': ['java', 'c#', 'c']}</t>
  </si>
  <si>
    <t>Computing and Data Scientist (Open rank Engineer)</t>
  </si>
  <si>
    <t>UM6P - Université Mohammed VI Polytechnique</t>
  </si>
  <si>
    <t>['fortran', 'bash', 'python']</t>
  </si>
  <si>
    <t>{'programming': ['fortran', 'bash', 'python']}</t>
  </si>
  <si>
    <t>hearX Group</t>
  </si>
  <si>
    <t>Lead Data Analyst/ Business Data Analyst</t>
  </si>
  <si>
    <t>Web Et Analytics Specialist</t>
  </si>
  <si>
    <t>INDIANDRIBBLE</t>
  </si>
  <si>
    <t>Data analyste informatique GCP Python SQL FULL REMOTE (France...</t>
  </si>
  <si>
    <t>['sql', 'python', 'javascript', 'gcp']</t>
  </si>
  <si>
    <t>{'cloud': ['gcp'], 'programming': ['sql', 'python', 'javascript']}</t>
  </si>
  <si>
    <t>Director of Digital Analytics</t>
  </si>
  <si>
    <t>INNOCEAN USA</t>
  </si>
  <si>
    <t>Data Engineer - £52,500 DOE - Newcastle (Hybrid)</t>
  </si>
  <si>
    <t>['sas', 'sas', 'c', 'sql', 'r', 'python', 'spark']</t>
  </si>
  <si>
    <t>{'analyst_tools': ['sas'], 'libraries': ['spark'], 'programming': ['sas', 'c', 'sql', 'r', 'python']}</t>
  </si>
  <si>
    <t>Research and Data Intern</t>
  </si>
  <si>
    <t>Sponsorlytix</t>
  </si>
  <si>
    <t>Data Scientist Marketing AI (m/f/d)</t>
  </si>
  <si>
    <t>['go', 'python', 'sql', 'pandas', 'matplotlib', 'scikit-learn', 'tensorflow']</t>
  </si>
  <si>
    <t>{'libraries': ['pandas', 'matplotlib', 'scikit-learn', 'tensorflow'], 'programming': ['go', 'python', 'sql']}</t>
  </si>
  <si>
    <t>Senior Data Engineer (part-time)</t>
  </si>
  <si>
    <t>['sql', 'python', 'java', 'kafka', 'airflow', 'hadoop', 'docker']</t>
  </si>
  <si>
    <t>{'libraries': ['kafka', 'airflow', 'hadoop'], 'other': ['docker'], 'programming': ['sql', 'python', 'java']}</t>
  </si>
  <si>
    <t>[Đà Nẵng] Data Engineer</t>
  </si>
  <si>
    <t>EVIZI LLC</t>
  </si>
  <si>
    <t>['sql', 'c#', 'sql server', 'mysql', 'ssis']</t>
  </si>
  <si>
    <t>{'analyst_tools': ['ssis'], 'databases': ['sql server', 'mysql'], 'programming': ['sql', 'c#']}</t>
  </si>
  <si>
    <t>Soluzione Tasse SpA</t>
  </si>
  <si>
    <t>['sql', 'python', 'tableau', 'power bi', 'confluence', 'jira']</t>
  </si>
  <si>
    <t>{'analyst_tools': ['tableau', 'power bi'], 'async': ['confluence', 'jira'], 'programming': ['sql', 'python']}</t>
  </si>
  <si>
    <t>Bundesanstalt für Immobilienaufgaben</t>
  </si>
  <si>
    <t>['gdpr', 'excel', 'sharepoint', 'sap']</t>
  </si>
  <si>
    <t>{'analyst_tools': ['excel', 'sharepoint', 'sap'], 'libraries': ['gdpr']}</t>
  </si>
  <si>
    <t>Veterans Advantage</t>
  </si>
  <si>
    <t>['typescript', 'atlassian', 'jira', 'confluence']</t>
  </si>
  <si>
    <t>{'async': ['jira', 'confluence'], 'other': ['atlassian'], 'programming': ['typescript']}</t>
  </si>
  <si>
    <t>Beca People Analytics</t>
  </si>
  <si>
    <t>['python', 'sql', 'go', 'selenium', 'excel', 'gitlab']</t>
  </si>
  <si>
    <t>{'analyst_tools': ['excel'], 'libraries': ['selenium'], 'other': ['gitlab'], 'programming': ['python', 'sql', 'go']}</t>
  </si>
  <si>
    <t>Azure / Cosmos Data Engineer</t>
  </si>
  <si>
    <t>['nosql', 'sql', 'dynamodb', 'sql server', 'mysql', 'azure', 'redshift', 'oracle', 'spark']</t>
  </si>
  <si>
    <t>{'cloud': ['azure', 'redshift', 'oracle'], 'databases': ['dynamodb', 'sql server', 'mysql'], 'libraries': ['spark'], 'programming': ['nosql', 'sql']}</t>
  </si>
  <si>
    <t>AZURE DATA ENGINEER (ETL, ADF, Batch scheduling and API development)</t>
  </si>
  <si>
    <t>['sql', 'python', 'nosql', 'postgresql', 'elasticsearch', 'oracle', 'azure', 'aws', 'gcp', 'kafka', 'hadoop', 'power bi', 'terraform', 'ansible']</t>
  </si>
  <si>
    <t>{'analyst_tools': ['power bi'], 'cloud': ['oracle', 'azure', 'aws', 'gcp'], 'databases': ['postgresql', 'elasticsearch'], 'libraries': ['kafka', 'hadoop'], 'other': ['terraform', 'ansible'], 'programming': ['sql', 'python', 'nosql']}</t>
  </si>
  <si>
    <t>Data Analyst - Feature Commodity</t>
  </si>
  <si>
    <t>Data Scientist. Job in Edinburgh WDTN Jobs</t>
  </si>
  <si>
    <t>aFarma</t>
  </si>
  <si>
    <t>Powersports Sr. Sales Research Analyst</t>
  </si>
  <si>
    <t>MotorcycleIndustryJobs.com</t>
  </si>
  <si>
    <t>SR Analyst, Currency &amp; XP Measurement</t>
  </si>
  <si>
    <t>Data Technology Analyst_ No Sub Contract</t>
  </si>
  <si>
    <t>['go', 'golang', 'ansible', 'terraform']</t>
  </si>
  <si>
    <t>{'other': ['ansible', 'terraform'], 'programming': ['go', 'golang']}</t>
  </si>
  <si>
    <t>Zobone International Outsourcing Pvt. Ltd.</t>
  </si>
  <si>
    <t>DBA Engineer Romania</t>
  </si>
  <si>
    <t>Data &amp; Document Management Officer</t>
  </si>
  <si>
    <t>['python', 'aws', 'azure', 'gcp', 'tensorflow', 'pytorch', 'scikit-learn', 'keras', 'hadoop', 'spark', 'docker', 'kubernetes']</t>
  </si>
  <si>
    <t>{'cloud': ['aws', 'azure', 'gcp'], 'libraries': ['tensorflow', 'pytorch', 'scikit-learn', 'keras', 'hadoop', 'spark'], 'other': ['docker', 'kubernetes'], 'programming': ['python']}</t>
  </si>
  <si>
    <t>Senior Missile Systems Analyst</t>
  </si>
  <si>
    <t>Online Maths</t>
  </si>
  <si>
    <t>['python', 'sql', 'bash', 'mongodb', 'mongodb', 'mysql', 'firestore', 'bigquery', 'redshift', 'airflow', 'git']</t>
  </si>
  <si>
    <t>{'cloud': ['bigquery', 'redshift'], 'databases': ['mongodb', 'mysql', 'firestore'], 'libraries': ['airflow'], 'other': ['git'], 'programming': ['python', 'sql', 'bash', 'mongodb']}</t>
  </si>
  <si>
    <t>M&amp;D CAPITAL PREMIER BILLING</t>
  </si>
  <si>
    <t>['sql', 'mongodb', 'mongodb', 'power bi', 'tableau']</t>
  </si>
  <si>
    <t>{'analyst_tools': ['power bi', 'tableau'], 'databases': ['mongodb'], 'programming': ['sql', 'mongodb']}</t>
  </si>
  <si>
    <t>Patch</t>
  </si>
  <si>
    <t>['python', 'r', 'sql', 'go', 'mysql', 'sql server', 'databricks', 'azure', 'oracle', 'tableau', 'github']</t>
  </si>
  <si>
    <t>{'analyst_tools': ['tableau'], 'cloud': ['databricks', 'azure', 'oracle'], 'databases': ['mysql', 'sql server'], 'other': ['github'], 'programming': ['python', 'r', 'sql', 'go']}</t>
  </si>
  <si>
    <t>Data Analyst | Google Analytics | Google Tag Manager | Hotjar - Remote</t>
  </si>
  <si>
    <t>Accelerated Agency</t>
  </si>
  <si>
    <t>Schnuck Markets, Inc.</t>
  </si>
  <si>
    <t>Invenia Labs</t>
  </si>
  <si>
    <t>['julia', 'matlab', 'python', 'aws', 'tensorflow', 'spark', 'linux', 'docker']</t>
  </si>
  <si>
    <t>{'cloud': ['aws'], 'libraries': ['tensorflow', 'spark'], 'os': ['linux'], 'other': ['docker'], 'programming': ['julia', 'matlab', 'python']}</t>
  </si>
  <si>
    <t>Senior Machine Learning Engineer - Remote  from Mexico</t>
  </si>
  <si>
    <t>['python', 'aws', 'tensorflow', 'pandas', 'pytorch', 'scikit-learn', 'docker']</t>
  </si>
  <si>
    <t>{'cloud': ['aws'], 'libraries': ['tensorflow', 'pandas', 'pytorch', 'scikit-learn'], 'other': ['docker'], 'programming': ['python']}</t>
  </si>
  <si>
    <t>Ellumen</t>
  </si>
  <si>
    <t>Specialist, IT Analysis | Data Analyst</t>
  </si>
  <si>
    <t>['sql', 'shell', 'perl', 'python', 'oracle']</t>
  </si>
  <si>
    <t>{'cloud': ['oracle'], 'programming': ['sql', 'shell', 'perl', 'python']}</t>
  </si>
  <si>
    <t>Lead Clinical &amp; Population Health Analyst - HEDIS</t>
  </si>
  <si>
    <t>Staff Data Scientist, Digital Identity</t>
  </si>
  <si>
    <t>BDO Deutschland</t>
  </si>
  <si>
    <t>['sql', 'tensorflow', 'git']</t>
  </si>
  <si>
    <t>{'libraries': ['tensorflow'], 'other': ['git'], 'programming': ['sql']}</t>
  </si>
  <si>
    <t>['sql', 'java', 'c#', 'qlik', 'microstrategy', 'power bi', 'sap']</t>
  </si>
  <si>
    <t>{'analyst_tools': ['qlik', 'microstrategy', 'power bi', 'sap'], 'programming': ['sql', 'java', 'c#']}</t>
  </si>
  <si>
    <t>SAS/SQL Data Analyst</t>
  </si>
  <si>
    <t>['sas', 'sas', 'sql', 'r', 'shell', 'python', 'hadoop', 'unix', 'word', 'excel', 'powerpoint']</t>
  </si>
  <si>
    <t>{'analyst_tools': ['sas', 'word', 'excel', 'powerpoint'], 'libraries': ['hadoop'], 'os': ['unix'], 'programming': ['sas', 'sql', 'r', 'shell', 'python']}</t>
  </si>
  <si>
    <t>['t-sql', 'sql', 'c#', 'python', 'sql server', 'linux', 'ssis', 'power bi', 'ssrs']</t>
  </si>
  <si>
    <t>{'analyst_tools': ['ssis', 'power bi', 'ssrs'], 'databases': ['sql server'], 'os': ['linux'], 'programming': ['t-sql', 'sql', 'c#', 'python']}</t>
  </si>
  <si>
    <t>Data Scientist II / Senior Data Scientist</t>
  </si>
  <si>
    <t>Data Analyst (Malta)</t>
  </si>
  <si>
    <t>['python', 'java', 'sql', 'r', 'shell', 'sas', 'sas', 'azure', 'hadoop', 'spark', 'kafka', 'pyspark', 'linux', 'bitbucket', 'docker', 'jira']</t>
  </si>
  <si>
    <t>{'analyst_tools': ['sas'], 'async': ['jira'], 'cloud': ['azure'], 'libraries': ['hadoop', 'spark', 'kafka', 'pyspark'], 'os': ['linux'], 'other': ['bitbucket', 'docker'], 'programming': ['python', 'java', 'sql', 'r', 'shell', 'sas']}</t>
  </si>
  <si>
    <t>['golang', 'java', 'python', 'sql', 'nosql', 'aws', 'django', 'docker', 'git', 'bitbucket', 'jira']</t>
  </si>
  <si>
    <t>{'async': ['jira'], 'cloud': ['aws'], 'other': ['docker', 'git', 'bitbucket'], 'programming': ['golang', 'java', 'python', 'sql', 'nosql'], 'webframeworks': ['django']}</t>
  </si>
  <si>
    <t>Stagiaire de Fin d'Etudes Consultant Data Engineer - Paris - 2024 H/F</t>
  </si>
  <si>
    <t>Mazars.</t>
  </si>
  <si>
    <t>Working Student (f/m/d) Data Science at People &amp; Organization</t>
  </si>
  <si>
    <t>SSMSI - ministère de l'Intérieur</t>
  </si>
  <si>
    <t>['python', 'perl', 'ruby', 'ruby', 'sas', 'sas', 'c++', 'sql', 'shell', 'powershell', 'azure', 'databricks', 'hadoop', 'spark', 'tableau', 'git']</t>
  </si>
  <si>
    <t>{'analyst_tools': ['sas', 'tableau'], 'cloud': ['azure', 'databricks'], 'libraries': ['hadoop', 'spark'], 'other': ['git'], 'programming': ['python', 'perl', 'ruby', 'sas', 'c++', 'sql', 'shell', 'powershell'], 'webframeworks': ['ruby']}</t>
  </si>
  <si>
    <t>['javascript', 'java', 'mongo', 'mysql']</t>
  </si>
  <si>
    <t>{'databases': ['mysql'], 'programming': ['javascript', 'java', 'mongo']}</t>
  </si>
  <si>
    <t>Data analyst (sector bancario)</t>
  </si>
  <si>
    <t>['sql', 'r', 'python', 'spark', 'kafka']</t>
  </si>
  <si>
    <t>{'libraries': ['spark', 'kafka'], 'programming': ['sql', 'r', 'python']}</t>
  </si>
  <si>
    <t>Senior Data Engineer - Azure/ETL</t>
  </si>
  <si>
    <t>['sql', 'python', 'sql server', 'azure', 'databricks', 'snowflake', 'gcp', 'kafka', 'spark', 'power bi']</t>
  </si>
  <si>
    <t>{'analyst_tools': ['power bi'], 'cloud': ['azure', 'databricks', 'snowflake', 'gcp'], 'databases': ['sql server'], 'libraries': ['kafka', 'spark'], 'programming': ['sql', 'python']}</t>
  </si>
  <si>
    <t>Data Engineer Gcp - Logiciel Ia - Paris (H/F)</t>
  </si>
  <si>
    <t>['python', 'sql', 'airflow', 'tableau', 'power bi', 'gitlab']</t>
  </si>
  <si>
    <t>{'analyst_tools': ['tableau', 'power bi'], 'libraries': ['airflow'], 'other': ['gitlab'], 'programming': ['python', 'sql']}</t>
  </si>
  <si>
    <t>['sql', 'shell', 't-sql', 'python', 'azure']</t>
  </si>
  <si>
    <t>{'cloud': ['azure'], 'programming': ['sql', 'shell', 't-sql', 'python']}</t>
  </si>
  <si>
    <t>Sr. Data Scientist- Risk Modeler</t>
  </si>
  <si>
    <t>Trivento</t>
  </si>
  <si>
    <t>Imran Yousuf</t>
  </si>
  <si>
    <t>['python', 'postgresql', 'dynamodb', 'pandas', 'numpy', 'pytorch', 'plotly', 'github']</t>
  </si>
  <si>
    <t>{'databases': ['postgresql', 'dynamodb'], 'libraries': ['pandas', 'numpy', 'pytorch', 'plotly'], 'other': ['github'], 'programming': ['python']}</t>
  </si>
  <si>
    <t>Nucleo</t>
  </si>
  <si>
    <t>Annotation Scientist</t>
  </si>
  <si>
    <t>M DIAGNOSTICS PTE. LTD.</t>
  </si>
  <si>
    <t>RESEARCH MANAGER, MICROBE DATA SCIENCE - DAVIS, CALIFORNIA</t>
  </si>
  <si>
    <t>Data analyst E-commerce (web &amp; CRM) H/F - en alternance</t>
  </si>
  <si>
    <t>SOPRAL</t>
  </si>
  <si>
    <t>['sql', 'r', 'sas', 'sas', 'spss', 'looker']</t>
  </si>
  <si>
    <t>{'analyst_tools': ['sas', 'spss', 'looker'], 'programming': ['sql', 'r', 'sas']}</t>
  </si>
  <si>
    <t>Analyste de données et Business Intelligence</t>
  </si>
  <si>
    <t>Data Analytics Analyst, Sr. (Atlanta or Birmingham)</t>
  </si>
  <si>
    <t>Data Analyst / Supply Chain Management</t>
  </si>
  <si>
    <t>['python', 'sql', 'java', 'c#', 'elasticsearch', 'oracle', 'kafka', 'spark', 'windows', 'linux', 'docker', 'kubernetes', 'gitlab', 'jira', 'confluence']</t>
  </si>
  <si>
    <t>{'async': ['jira', 'confluence'], 'cloud': ['oracle'], 'databases': ['elasticsearch'], 'libraries': ['kafka', 'spark'], 'os': ['windows', 'linux'], 'other': ['docker', 'kubernetes', 'gitlab'], 'programming': ['python', 'sql', 'java', 'c#']}</t>
  </si>
  <si>
    <t>Assistant Safety Pharmacology Technician (Data Analyst)</t>
  </si>
  <si>
    <t>Fiscal Analyst (Business Intelligence &amp; Data Analytics)</t>
  </si>
  <si>
    <t>County of Orange</t>
  </si>
  <si>
    <t>['r', 'sql', 'go', 'power bi', 'tableau', 'excel', 'word', 'powerpoint']</t>
  </si>
  <si>
    <t>{'analyst_tools': ['power bi', 'tableau', 'excel', 'word', 'powerpoint'], 'programming': ['r', 'sql', 'go']}</t>
  </si>
  <si>
    <t>Senior Data Research Analyst (Chinese Language)</t>
  </si>
  <si>
    <t>['sql', 'word', 'sap']</t>
  </si>
  <si>
    <t>{'analyst_tools': ['word', 'sap'], 'programming': ['sql']}</t>
  </si>
  <si>
    <t>Data scientist at Center for Ecological Dynamics in a Novel...</t>
  </si>
  <si>
    <t>Agenzia Piemonte Lavoro</t>
  </si>
  <si>
    <t>['java', 'sql', 'bash', 'oracle', 'azure', 'kafka', 'linux', 'git', 'ansible', 'jira', 'confluence']</t>
  </si>
  <si>
    <t>{'async': ['jira', 'confluence'], 'cloud': ['oracle', 'azure'], 'libraries': ['kafka'], 'os': ['linux'], 'other': ['git', 'ansible'], 'programming': ['java', 'sql', 'bash']}</t>
  </si>
  <si>
    <t>MFI Labor</t>
  </si>
  <si>
    <t>['scala', 'bash', 'javascript', 'sql', 'aws', 'linux', 'powerpoint', 'gitlab', 'jenkins', 'kubernetes', 'jira', 'confluence']</t>
  </si>
  <si>
    <t>{'analyst_tools': ['powerpoint'], 'async': ['jira', 'confluence'], 'cloud': ['aws'], 'os': ['linux'], 'other': ['gitlab', 'jenkins', 'kubernetes'], 'programming': ['scala', 'bash', 'javascript', 'sql']}</t>
  </si>
  <si>
    <t>['azure', 'snowflake', 'power bi', 'dax']</t>
  </si>
  <si>
    <t>{'analyst_tools': ['power bi', 'dax'], 'cloud': ['azure', 'snowflake']}</t>
  </si>
  <si>
    <t>Application Analyst BI – Train Maintenance</t>
  </si>
  <si>
    <t>Informatiker - Consulting, Data Science, Quantum Computing (m/w/d)</t>
  </si>
  <si>
    <t>SIBE GmbH</t>
  </si>
  <si>
    <t>Intern - Tec, Data Analytics Summer (May to Aug</t>
  </si>
  <si>
    <t>Singapore Exchange</t>
  </si>
  <si>
    <t>Data Engineer Integration</t>
  </si>
  <si>
    <t>Pt Jasa Teknologi Informasi Ibm</t>
  </si>
  <si>
    <t>['python', 'sql', 'snowflake', 'azure', 'dax', 'ssrs']</t>
  </si>
  <si>
    <t>{'analyst_tools': ['dax', 'ssrs'], 'cloud': ['snowflake', 'azure'], 'programming': ['python', 'sql']}</t>
  </si>
  <si>
    <t>Security Operations Engineer, Datacenter</t>
  </si>
  <si>
    <t>Data Quality Analyst – Business Object</t>
  </si>
  <si>
    <t>Institutional Research Analyst Iii (2 Positions)</t>
  </si>
  <si>
    <t>['sql', 'sas', 'sas', 'r', 'tableau', 'spss', 'excel']</t>
  </si>
  <si>
    <t>{'analyst_tools': ['sas', 'tableau', 'spss', 'excel'], 'programming': ['sql', 'sas', 'r']}</t>
  </si>
  <si>
    <t>Financial Systems &amp; Data Analyst Intern - Summer 2024 (Hybrid)</t>
  </si>
  <si>
    <t>Business Analyst BI</t>
  </si>
  <si>
    <t>Regina Maria</t>
  </si>
  <si>
    <t>Senior Data Analyst (Risk &amp; Compliance), Binance.us</t>
  </si>
  <si>
    <t>City Plumbing</t>
  </si>
  <si>
    <t>EHR Analyst / Healthcare Analyst /  Data Analyst / System Analyst...</t>
  </si>
  <si>
    <t>Senior Data Analyst/ Data Scientist/ Data Architect</t>
  </si>
  <si>
    <t>['vba', 'sas', 'sas', 'sql', 'python', 'javascript', 'excel', 'spss', 'power bi', 'tableau']</t>
  </si>
  <si>
    <t>{'analyst_tools': ['sas', 'excel', 'spss', 'power bi', 'tableau'], 'programming': ['vba', 'sas', 'sql', 'python', 'javascript']}</t>
  </si>
  <si>
    <t>['sql', 'c#', 'java', 'python', 'r', 'azure', 'aws', 'snowflake', 'redshift']</t>
  </si>
  <si>
    <t>{'cloud': ['azure', 'aws', 'snowflake', 'redshift'], 'programming': ['sql', 'c#', 'java', 'python', 'r']}</t>
  </si>
  <si>
    <t>Local to Indiana: Remote: GIS Analyst</t>
  </si>
  <si>
    <t>Civic Exchange - Data Scientist, Financial Analysis (Climate...</t>
  </si>
  <si>
    <t>Action Appointments Development Recruitment</t>
  </si>
  <si>
    <t>Metroselskabet IS</t>
  </si>
  <si>
    <t>RTE Réseau de Transport d'Electricité</t>
  </si>
  <si>
    <t>Data Engineer (Hybrid Working)</t>
  </si>
  <si>
    <t>SR. RESERVOIR ENGINEER</t>
  </si>
  <si>
    <t>data engineer, engineer it</t>
  </si>
  <si>
    <t>['python', 'sql', 'gcp', 'aws', 'keras', 'tensorflow', 'pytorch', 'scikit-learn', 'airflow', 'react', 'flask', 'fastapi', 'docker', 'git']</t>
  </si>
  <si>
    <t>{'cloud': ['gcp', 'aws'], 'libraries': ['keras', 'tensorflow', 'pytorch', 'scikit-learn', 'airflow', 'react'], 'other': ['docker', 'git'], 'programming': ['python', 'sql'], 'webframeworks': ['flask', 'fastapi']}</t>
  </si>
  <si>
    <t>Data Analyst, Sports Game Insights (12mo Fixed Term Contract)</t>
  </si>
  <si>
    <t>Lead Software Engineer - FT Enterprise</t>
  </si>
  <si>
    <t>['javascript', 'css', 'sass', 'dynamodb', 'heroku', 'aws', 'react', 'node.js', 'next.js', 'github']</t>
  </si>
  <si>
    <t>{'cloud': ['heroku', 'aws'], 'databases': ['dynamodb'], 'libraries': ['react'], 'other': ['github'], 'programming': ['javascript', 'css', 'sass'], 'webframeworks': ['node.js', 'next.js']}</t>
  </si>
  <si>
    <t>['go', 'python', 'mongodb', 'mongodb', 'postgresql', 'snowflake', 'aws', 'kafka', 'gitlab', 'jenkins', 'kubernetes']</t>
  </si>
  <si>
    <t>{'cloud': ['snowflake', 'aws'], 'databases': ['mongodb', 'postgresql'], 'libraries': ['kafka'], 'other': ['gitlab', 'jenkins', 'kubernetes'], 'programming': ['go', 'python', 'mongodb']}</t>
  </si>
  <si>
    <t>Warranty Data Analytics</t>
  </si>
  <si>
    <t>['python', 'sql', 'sql server', 'snowflake', 'jupyter', 'tableau']</t>
  </si>
  <si>
    <t>{'analyst_tools': ['tableau'], 'cloud': ['snowflake'], 'databases': ['sql server'], 'libraries': ['jupyter'], 'programming': ['python', 'sql']}</t>
  </si>
  <si>
    <t>Senior MarTech Analyst</t>
  </si>
  <si>
    <t>['python', 'firebase', 'firebase', 'gdpr']</t>
  </si>
  <si>
    <t>{'cloud': ['firebase'], 'databases': ['firebase'], 'libraries': ['gdpr'], 'programming': ['python']}</t>
  </si>
  <si>
    <t>Senior Data Engineer (m/w/d) - auch in Teilzeit möglich</t>
  </si>
  <si>
    <t>360 Bank Data Analytics &amp; Models - T&amp;O Hq</t>
  </si>
  <si>
    <t>Digital Forensics Software Engineer - Advanced Data Acquisition Team</t>
  </si>
  <si>
    <t>Tamworth NSW, Australia</t>
  </si>
  <si>
    <t>National Crime Agency</t>
  </si>
  <si>
    <t>['java', 'python', 'redshift', 'aws', 'snowflake', 'spark', 'kafka', 'airflow', 'pyspark', 'tableau', 'microstrategy', 'kubernetes']</t>
  </si>
  <si>
    <t>{'analyst_tools': ['tableau', 'microstrategy'], 'cloud': ['redshift', 'aws', 'snowflake'], 'libraries': ['spark', 'kafka', 'airflow', 'pyspark'], 'other': ['kubernetes'], 'programming': ['java', 'python']}</t>
  </si>
  <si>
    <t>Business / Data Analyst 📢</t>
  </si>
  <si>
    <t>Data Viz Ssr/Sr</t>
  </si>
  <si>
    <t>Magna Automotive Europe GmbH</t>
  </si>
  <si>
    <t>Copy of Senior Data Engineer</t>
  </si>
  <si>
    <t>Production Process Engineer</t>
  </si>
  <si>
    <t>Attest</t>
  </si>
  <si>
    <t>Financial Data Analyst (m/f/d) #StandwithUkraine</t>
  </si>
  <si>
    <t>['python', 'sql', 'javascript', 'postgresql', 'django', 'flask', 'angular', 'docker']</t>
  </si>
  <si>
    <t>{'databases': ['postgresql'], 'other': ['docker'], 'programming': ['python', 'sql', 'javascript'], 'webframeworks': ['django', 'flask', 'angular']}</t>
  </si>
  <si>
    <t>['sql', 'python', 'azure', 'pyspark', 'tableau', 'power bi']</t>
  </si>
  <si>
    <t>{'analyst_tools': ['tableau', 'power bi'], 'cloud': ['azure'], 'libraries': ['pyspark'], 'programming': ['sql', 'python']}</t>
  </si>
  <si>
    <t>['python', 'r', 'sql', 'nosql', 'aws', 'azure', 'matplotlib', 'scikit-learn', 'tensorflow', 'pytorch', 'hadoop', 'spark', 'jupyter', 'excel', 'tableau', 'flow', 'github']</t>
  </si>
  <si>
    <t>{'analyst_tools': ['excel', 'tableau'], 'cloud': ['aws', 'azure'], 'libraries': ['matplotlib', 'scikit-learn', 'tensorflow', 'pytorch', 'hadoop', 'spark', 'jupyter'], 'other': ['flow', 'github'], 'programming': ['python', 'r', 'sql', 'nosql']}</t>
  </si>
  <si>
    <t>Data Analyst, Mother - Baby Unit, FT,08A-4:30P</t>
  </si>
  <si>
    <t>['python', 'postgresql', 'aws', 'azure', 'gcp', 'snowflake', 'airflow', 'spark', 'hadoop']</t>
  </si>
  <si>
    <t>{'cloud': ['aws', 'azure', 'gcp', 'snowflake'], 'databases': ['postgresql'], 'libraries': ['airflow', 'spark', 'hadoop'], 'programming': ['python']}</t>
  </si>
  <si>
    <t>Data Science &amp; Operations Summer Internship 2023</t>
  </si>
  <si>
    <t>Spartan 5S Solutions</t>
  </si>
  <si>
    <t>['sql', 'airflow', 'tableau', 'gitlab', 'atlassian']</t>
  </si>
  <si>
    <t>{'analyst_tools': ['tableau'], 'libraries': ['airflow'], 'other': ['gitlab', 'atlassian'], 'programming': ['sql']}</t>
  </si>
  <si>
    <t>Senior IT Infrastructure Engineer (w/m/x)</t>
  </si>
  <si>
    <t>['c#', 'java', 'python', 'typescript', 'azure', 'aws', 'graphql', 'flow', 'docker', 'kubernetes']</t>
  </si>
  <si>
    <t>{'cloud': ['azure', 'aws'], 'libraries': ['graphql'], 'other': ['flow', 'docker', 'kubernetes'], 'programming': ['c#', 'java', 'python', 'typescript']}</t>
  </si>
  <si>
    <t>Junior Data Sourcing Engineer</t>
  </si>
  <si>
    <t>A*TEAM Collision Center</t>
  </si>
  <si>
    <t>Product Data Analyst - F/H</t>
  </si>
  <si>
    <t>Nic. Christiansen Gruppen A / S</t>
  </si>
  <si>
    <t>Big data Lead with AWS-- McLean, VA (Day-1 Onsite| 3 days Onsite ...</t>
  </si>
  <si>
    <t>['sql', 'python', 'scala', 'java', 'mongodb', 'mongodb', 'cassandra', 'elasticsearch', 'aws', 'redshift', 'snowflake', 'spark', 'hadoop', 'kafka', 'airflow', 'yarn']</t>
  </si>
  <si>
    <t>{'cloud': ['aws', 'redshift', 'snowflake'], 'databases': ['mongodb', 'cassandra', 'elasticsearch'], 'libraries': ['spark', 'hadoop', 'kafka', 'airflow'], 'other': ['yarn'], 'programming': ['sql', 'python', 'scala', 'java', 'mongodb']}</t>
  </si>
  <si>
    <t>['sql', 'vba', 'sql server', 'power bi', 'tableau', 'excel', 'powerpoint']</t>
  </si>
  <si>
    <t>{'analyst_tools': ['power bi', 'tableau', 'excel', 'powerpoint'], 'databases': ['sql server'], 'programming': ['sql', 'vba']}</t>
  </si>
  <si>
    <t>['go', 'python', 'r', 'sql', 'no-sql', 'aws', 'azure', 'hadoop', 'spark', 'jupyter', 'tableau']</t>
  </si>
  <si>
    <t>{'analyst_tools': ['tableau'], 'cloud': ['aws', 'azure'], 'libraries': ['hadoop', 'spark', 'jupyter'], 'programming': ['go', 'python', 'r', 'sql', 'no-sql']}</t>
  </si>
  <si>
    <t>SPECTRUM SEARCH</t>
  </si>
  <si>
    <t>Easy Asset Management Iberia S.L</t>
  </si>
  <si>
    <t>['python', 'nltk', 'pytorch', 'tensorflow']</t>
  </si>
  <si>
    <t>{'libraries': ['nltk', 'pytorch', 'tensorflow'], 'programming': ['python']}</t>
  </si>
  <si>
    <t>['python', 'azure', 'pandas', 'numpy', 'jupyter', 'tensorflow', 'pytorch']</t>
  </si>
  <si>
    <t>{'cloud': ['azure'], 'libraries': ['pandas', 'numpy', 'jupyter', 'tensorflow', 'pytorch'], 'programming': ['python']}</t>
  </si>
  <si>
    <t>Staff Machine Learning Engineer I</t>
  </si>
  <si>
    <t>['gcp', 'linux', 'git']</t>
  </si>
  <si>
    <t>{'cloud': ['gcp'], 'os': ['linux'], 'other': ['git']}</t>
  </si>
  <si>
    <t>Brightpath Recruitment</t>
  </si>
  <si>
    <t>Senior Windows Software Engineer</t>
  </si>
  <si>
    <t>['c', 'c++', 'c#', 'windows']</t>
  </si>
  <si>
    <t>{'os': ['windows'], 'programming': ['c', 'c++', 'c#']}</t>
  </si>
  <si>
    <t>M&amp;E Engineer</t>
  </si>
  <si>
    <t>Data Cabling</t>
  </si>
  <si>
    <t>Signal Solutions - Mobile signal specialists</t>
  </si>
  <si>
    <t>['sql', 'excel', 'word', 'visio', 'sharepoint', 'outlook']</t>
  </si>
  <si>
    <t>{'analyst_tools': ['excel', 'word', 'visio', 'sharepoint', 'outlook'], 'programming': ['sql']}</t>
  </si>
  <si>
    <t>Manager - Data Platform (CRM focus)</t>
  </si>
  <si>
    <t>['python', 'scala', 'sql', 'spark', 'phoenix']</t>
  </si>
  <si>
    <t>{'libraries': ['spark'], 'programming': ['python', 'scala', 'sql'], 'webframeworks': ['phoenix']}</t>
  </si>
  <si>
    <t>Luizalabs</t>
  </si>
  <si>
    <t>Xaxis</t>
  </si>
  <si>
    <t>Data analyst/traffic manager - Alternance</t>
  </si>
  <si>
    <t>Morning</t>
  </si>
  <si>
    <t>Quantitative Scientist</t>
  </si>
  <si>
    <t>Sr. Financial and Data Analyst</t>
  </si>
  <si>
    <t>Python Software Engineer II</t>
  </si>
  <si>
    <t>Search Engine Optimisation</t>
  </si>
  <si>
    <t>['html', 'javascript', 'php']</t>
  </si>
  <si>
    <t>{'programming': ['html', 'javascript', 'php']}</t>
  </si>
  <si>
    <t>Weave</t>
  </si>
  <si>
    <t>Data Analyst l Business Intelligence l  Data Warehouse</t>
  </si>
  <si>
    <t>['sql', 'php', 'power bi']</t>
  </si>
  <si>
    <t>{'analyst_tools': ['power bi'], 'programming': ['sql', 'php']}</t>
  </si>
  <si>
    <t>Cere</t>
  </si>
  <si>
    <t>Games Workshop</t>
  </si>
  <si>
    <t>['java', 'c#', 'c++', 'golang', 'kotlin', 'python', 'sql', 'nosql', 'kubernetes', 'docker']</t>
  </si>
  <si>
    <t>{'other': ['kubernetes', 'docker'], 'programming': ['java', 'c#', 'c++', 'golang', 'kotlin', 'python', 'sql', 'nosql']}</t>
  </si>
  <si>
    <t>Global Data Science Lead at TVH</t>
  </si>
  <si>
    <t>Data Scientist (Python, ML, SQL)</t>
  </si>
  <si>
    <t>Gresham Hunt</t>
  </si>
  <si>
    <t>Business Data Engineer (m/w/d)</t>
  </si>
  <si>
    <t>EY Deutschland</t>
  </si>
  <si>
    <t>Data Analyst / Analista de Datos</t>
  </si>
  <si>
    <t>Phoenix Tower International</t>
  </si>
  <si>
    <t>['phoenix', 'excel', 'spreadsheet', 'outlook', 'word']</t>
  </si>
  <si>
    <t>{'analyst_tools': ['excel', 'spreadsheet', 'outlook', 'word'], 'webframeworks': ['phoenix']}</t>
  </si>
  <si>
    <t>Dataverse Solutions</t>
  </si>
  <si>
    <t>['python', 'r', 'sql', 'scikit-learn', 'tensorflow', 'pytorch', 'pandas', 'matplotlib', 'seaborn', 'tableau', 'power bi']</t>
  </si>
  <si>
    <t>{'analyst_tools': ['tableau', 'power bi'], 'libraries': ['scikit-learn', 'tensorflow', 'pytorch', 'pandas', 'matplotlib', 'seaborn'], 'programming': ['python', 'r', 'sql']}</t>
  </si>
  <si>
    <t>Senior Data Scientist (h/m)</t>
  </si>
  <si>
    <t>['r', 'python', 'sql', 'numpy', 'matplotlib', 'tensorflow', 'pytorch']</t>
  </si>
  <si>
    <t>{'libraries': ['numpy', 'matplotlib', 'tensorflow', 'pytorch'], 'programming': ['r', 'python', 'sql']}</t>
  </si>
  <si>
    <t>SALEXI HR ADVISORY Pvt. Ltd.</t>
  </si>
  <si>
    <t>Data Scientist - Tableau (3+ years of exp, Tableau driven...</t>
  </si>
  <si>
    <t>Vacature in Deventer: Data Science/Analyse Consultant met veel...</t>
  </si>
  <si>
    <t>Data Scientist Lima</t>
  </si>
  <si>
    <t>(Senior) Consultant Data Science (m/f/divers)</t>
  </si>
  <si>
    <t>['python', 'java', 'r', 'sql', 'postgresql', 'redshift', 'airflow', 'kubernetes', 'jenkins', 'github']</t>
  </si>
  <si>
    <t>{'cloud': ['redshift'], 'databases': ['postgresql'], 'libraries': ['airflow'], 'other': ['kubernetes', 'jenkins', 'github'], 'programming': ['python', 'java', 'r', 'sql']}</t>
  </si>
  <si>
    <t>Data Analyst- Loyalty</t>
  </si>
  <si>
    <t>OBS</t>
  </si>
  <si>
    <t>['sql', 'oracle', 'spark', 'power bi', 'looker', 'ssis', 'jenkins', 'git', 'jira']</t>
  </si>
  <si>
    <t>{'analyst_tools': ['power bi', 'looker', 'ssis'], 'async': ['jira'], 'cloud': ['oracle'], 'libraries': ['spark'], 'other': ['jenkins', 'git'], 'programming': ['sql']}</t>
  </si>
  <si>
    <t>IT Auditor Specialist with Data Analyst</t>
  </si>
  <si>
    <t>Snr Front End Engineer</t>
  </si>
  <si>
    <t>BCW Group</t>
  </si>
  <si>
    <t>CORPORATE SYSTEMS RESOURCES, INC.(CSRI)</t>
  </si>
  <si>
    <t>Login Consulting</t>
  </si>
  <si>
    <t>['scala', 'nosql', 'mongodb', 'mongodb', 'cassandra', 'elasticsearch', 'spark', 'jupyter', 'jenkins']</t>
  </si>
  <si>
    <t>{'databases': ['mongodb', 'cassandra', 'elasticsearch'], 'libraries': ['spark', 'jupyter'], 'other': ['jenkins'], 'programming': ['scala', 'nosql', 'mongodb']}</t>
  </si>
  <si>
    <t>MojoHire</t>
  </si>
  <si>
    <t>A3 Hiring</t>
  </si>
  <si>
    <t>Princ Software Engineer</t>
  </si>
  <si>
    <t>['java', 'python', 'perl', 'sql', 'spring', 'angular', 'linux']</t>
  </si>
  <si>
    <t>{'libraries': ['spring'], 'os': ['linux'], 'programming': ['java', 'python', 'perl', 'sql'], 'webframeworks': ['angular']}</t>
  </si>
  <si>
    <t>Job in Germany: Project Support SMART Region (m/f/d) (Business...</t>
  </si>
  <si>
    <t>Kreisausschuss des Hochtaunuskreises</t>
  </si>
  <si>
    <t>Nexlogica</t>
  </si>
  <si>
    <t>['python', 'sql', 'scala', 'julia', 'azure', 'spark']</t>
  </si>
  <si>
    <t>{'cloud': ['azure'], 'libraries': ['spark'], 'programming': ['python', 'sql', 'scala', 'julia']}</t>
  </si>
  <si>
    <t>['python', 'sql', 'nosql', 'mongodb', 'mongodb', 'databricks', 'azure', 'pyspark', 'terraform', 'kubernetes', 'git']</t>
  </si>
  <si>
    <t>{'cloud': ['databricks', 'azure'], 'databases': ['mongodb'], 'libraries': ['pyspark'], 'other': ['terraform', 'kubernetes', 'git'], 'programming': ['python', 'sql', 'nosql', 'mongodb']}</t>
  </si>
  <si>
    <t>Deals -Data Analytics -Intern -Jordan</t>
  </si>
  <si>
    <t>Customer Data Management Specialist</t>
  </si>
  <si>
    <t>Mission: St. Louis Research &amp; Data Management VISTA</t>
  </si>
  <si>
    <t>Network Data Engineer || Need Onsite to Queretaro, Mexico</t>
  </si>
  <si>
    <t>Ingénieur Data Scientist expérimenté</t>
  </si>
  <si>
    <t>CLINICAL STATISTICAL ANALYST - Cork, Ireland</t>
  </si>
  <si>
    <t>['python', 'sql', 'scala', 'powershell', 'java', 'sas', 'sas', 'cassandra', 'databricks', 'aws', 'spark', 'pyspark', 'kafka', 'hadoop', 'airflow', 'yarn']</t>
  </si>
  <si>
    <t>{'analyst_tools': ['sas'], 'cloud': ['databricks', 'aws'], 'databases': ['cassandra'], 'libraries': ['spark', 'pyspark', 'kafka', 'hadoop', 'airflow'], 'other': ['yarn'], 'programming': ['python', 'sql', 'scala', 'powershell', 'java', 'sas']}</t>
  </si>
  <si>
    <t>Hong Kong Note Printing Limited</t>
  </si>
  <si>
    <t>['java', 'javascript', 'sql', 'visual basic', 'windows']</t>
  </si>
  <si>
    <t>{'os': ['windows'], 'programming': ['java', 'javascript', 'sql', 'visual basic']}</t>
  </si>
  <si>
    <t>ZipLine</t>
  </si>
  <si>
    <t>Marketing Analyst (Bangkok Based, Relocation Provided)</t>
  </si>
  <si>
    <t>Accounts Reference Data Analysr</t>
  </si>
  <si>
    <t>Chef de projet digital PMO DATA ANALYST (H/F)</t>
  </si>
  <si>
    <t>Sr Data Engineer with P&amp;C insurance background</t>
  </si>
  <si>
    <t>['sql', 'python', 'sql server', 'azure', 'pyspark', 'spark', 'excel']</t>
  </si>
  <si>
    <t>{'analyst_tools': ['excel'], 'cloud': ['azure'], 'databases': ['sql server'], 'libraries': ['pyspark', 'spark'], 'programming': ['sql', 'python']}</t>
  </si>
  <si>
    <t>Implementation-Conversion Analyst I</t>
  </si>
  <si>
    <t>Fulltime: Business Data Analyst in Las Vegas, NV (Day 1 onsite)</t>
  </si>
  <si>
    <t>AI Data Scientist Internship</t>
  </si>
  <si>
    <t>['python', 'r', 'java', 'javascript', 'hadoop']</t>
  </si>
  <si>
    <t>{'libraries': ['hadoop'], 'programming': ['python', 'r', 'java', 'javascript']}</t>
  </si>
  <si>
    <t>Data Scientist Am Standort Dresden (m/w/x)</t>
  </si>
  <si>
    <t>['java', 'sql', 'javascript', 'sql server', 'azure', 'oracle']</t>
  </si>
  <si>
    <t>{'cloud': ['azure', 'oracle'], 'databases': ['sql server'], 'programming': ['java', 'sql', 'javascript']}</t>
  </si>
  <si>
    <t>Newbridge, UK</t>
  </si>
  <si>
    <t>VPZ</t>
  </si>
  <si>
    <t>Community data analyst</t>
  </si>
  <si>
    <t>UX Research Data Analyst</t>
  </si>
  <si>
    <t>Analyst, Accounting</t>
  </si>
  <si>
    <t>Data Manager- Senior reporting lead</t>
  </si>
  <si>
    <t>HSJB Business Consulting India</t>
  </si>
  <si>
    <t>Oracle Data &amp; Analytics - Manager</t>
  </si>
  <si>
    <t>Data Science. Teletrabajo</t>
  </si>
  <si>
    <t>Intern, D&amp;l Trade Compliance Data Analyst</t>
  </si>
  <si>
    <t>['matlab', 'r', 'python', 'sql', 'tableau']</t>
  </si>
  <si>
    <t>{'analyst_tools': ['tableau'], 'programming': ['matlab', 'r', 'python', 'sql']}</t>
  </si>
  <si>
    <t>(Junior) Datenanalyst (m/w/d) Finanzdienstleistung</t>
  </si>
  <si>
    <t>Bi Data Analyst / Business Analyst Schwerpunkt Microsoft In Berlin...</t>
  </si>
  <si>
    <t>['python', 'sql', 'sql server', 'snowflake', 'aws', 'azure', 'power bi', 'git']</t>
  </si>
  <si>
    <t>{'analyst_tools': ['power bi'], 'cloud': ['snowflake', 'aws', 'azure'], 'databases': ['sql server'], 'other': ['git'], 'programming': ['python', 'sql']}</t>
  </si>
  <si>
    <t>['python', 'c++', 'scala', 'aws', 'azure']</t>
  </si>
  <si>
    <t>{'cloud': ['aws', 'azure'], 'programming': ['python', 'c++', 'scala']}</t>
  </si>
  <si>
    <t>['c#', 'sql', 'powershell', 'java', 'sql server', 'mysql', 'kafka', 'docker', 'kubernetes']</t>
  </si>
  <si>
    <t>{'databases': ['sql server', 'mysql'], 'libraries': ['kafka'], 'other': ['docker', 'kubernetes'], 'programming': ['c#', 'sql', 'powershell', 'java']}</t>
  </si>
  <si>
    <t>Cloud engineer f/h paris</t>
  </si>
  <si>
    <t>['aws', 'azure', 'gcp', 'react', 'angular']</t>
  </si>
  <si>
    <t>{'cloud': ['aws', 'azure', 'gcp'], 'libraries': ['react'], 'webframeworks': ['angular']}</t>
  </si>
  <si>
    <t>Terrabit Consulting Sdn. Bhd</t>
  </si>
  <si>
    <t>['cobol', 'java', 'sas', 'sas']</t>
  </si>
  <si>
    <t>{'analyst_tools': ['sas'], 'programming': ['cobol', 'java', 'sas']}</t>
  </si>
  <si>
    <t>NAIT (Northern Alberta Institute of Technology)</t>
  </si>
  <si>
    <t>Predictive Company Limited</t>
  </si>
  <si>
    <t>['db2', 'git']</t>
  </si>
  <si>
    <t>{'databases': ['db2'], 'other': ['git']}</t>
  </si>
  <si>
    <t>['oracle', 'powerpoint', 'excel', 'sharepoint']</t>
  </si>
  <si>
    <t>{'analyst_tools': ['powerpoint', 'excel', 'sharepoint'], 'cloud': ['oracle']}</t>
  </si>
  <si>
    <t>Data Analyst (E-commerce)</t>
  </si>
  <si>
    <t>Talento Divergente</t>
  </si>
  <si>
    <t>Data Analyst &amp; SQL Engineer - 6 months mission - Fulltime</t>
  </si>
  <si>
    <t>Director of Data Analytics, Ecommerce</t>
  </si>
  <si>
    <t>['sas', 'sas', 'r', 'swift', 'sql']</t>
  </si>
  <si>
    <t>{'analyst_tools': ['sas'], 'programming': ['sas', 'r', 'swift', 'sql']}</t>
  </si>
  <si>
    <t>Data Analyst - Pricing and Market Analytics</t>
  </si>
  <si>
    <t>Analyst Junior of Accounts Receivable</t>
  </si>
  <si>
    <t>test-engineer (m/w/d)</t>
  </si>
  <si>
    <t>Iclasspro</t>
  </si>
  <si>
    <t>Data Engineer / Data Ops H/F freelance</t>
  </si>
  <si>
    <t>Trippy Cargo Trading</t>
  </si>
  <si>
    <t>Data Scientist (RDT&amp;E)-Mid Level Jobs</t>
  </si>
  <si>
    <t>['java', 'scala', 'python', 'sql', 'nosql', 'mongo', 'cassandra', 'dynamodb', 'gcp', 'spark', 'hadoop', 'kubernetes']</t>
  </si>
  <si>
    <t>{'cloud': ['gcp'], 'databases': ['cassandra', 'dynamodb'], 'libraries': ['spark', 'hadoop'], 'other': ['kubernetes'], 'programming': ['java', 'scala', 'python', 'sql', 'nosql', 'mongo']}</t>
  </si>
  <si>
    <t>AEP Analyst</t>
  </si>
  <si>
    <t>['sas', 'sas', 'vba', 'sql', 'tableau', 'ms access', 'flow']</t>
  </si>
  <si>
    <t>{'analyst_tools': ['sas', 'tableau', 'ms access'], 'other': ['flow'], 'programming': ['sas', 'vba', 'sql']}</t>
  </si>
  <si>
    <t>['kotlin', 'python', 'django', 'flow', 'slack']</t>
  </si>
  <si>
    <t>{'other': ['flow'], 'programming': ['kotlin', 'python'], 'sync': ['slack'], 'webframeworks': ['django']}</t>
  </si>
  <si>
    <t>Data governance expert M/F</t>
  </si>
  <si>
    <t>Business Analyst with Project Management skills</t>
  </si>
  <si>
    <t>['sas', 'sas', 'oracle', 'tableau']</t>
  </si>
  <si>
    <t>{'analyst_tools': ['sas', 'tableau'], 'cloud': ['oracle'], 'programming': ['sas']}</t>
  </si>
  <si>
    <t>['sql', 'oracle', 'excel', 'alteryx', 'tableau', 'power bi']</t>
  </si>
  <si>
    <t>{'analyst_tools': ['excel', 'alteryx', 'tableau', 'power bi'], 'cloud': ['oracle'], 'programming': ['sql']}</t>
  </si>
  <si>
    <t>Berenschot Groep</t>
  </si>
  <si>
    <t>Senior Engineer - Data Reliability</t>
  </si>
  <si>
    <t>['c#', 'sql', 'aws']</t>
  </si>
  <si>
    <t>{'cloud': ['aws'], 'programming': ['c#', 'sql']}</t>
  </si>
  <si>
    <t>8102 - Data Reporting Analyst</t>
  </si>
  <si>
    <t>['sql', 't-sql', 'excel', 'ssis']</t>
  </si>
  <si>
    <t>{'analyst_tools': ['excel', 'ssis'], 'programming': ['sql', 't-sql']}</t>
  </si>
  <si>
    <t>Business Data Scientist, Machine Learning</t>
  </si>
  <si>
    <t>['python', 'sql', 'oracle', 'spark', 'outlook']</t>
  </si>
  <si>
    <t>{'analyst_tools': ['outlook'], 'cloud': ['oracle'], 'libraries': ['spark'], 'programming': ['python', 'sql']}</t>
  </si>
  <si>
    <t>Data Analyst/Data Warehouse &amp; Visualization Expert, Swedish speaking</t>
  </si>
  <si>
    <t>Rochefort-sur-Nenon, France</t>
  </si>
  <si>
    <t>COLRUYT RETAIL FRANCE</t>
  </si>
  <si>
    <t>W Electric Belgium</t>
  </si>
  <si>
    <t>JAT Consultancy Private Limited</t>
  </si>
  <si>
    <t>['python', 'azure', 'aws', 'gcp', 'databricks', 'spark', 'kubernetes', 'docker']</t>
  </si>
  <si>
    <t>{'cloud': ['azure', 'aws', 'gcp', 'databricks'], 'libraries': ['spark'], 'other': ['kubernetes', 'docker'], 'programming': ['python']}</t>
  </si>
  <si>
    <t>['python', 'java', 'r', 'keras', 'pytorch', 'hadoop']</t>
  </si>
  <si>
    <t>{'libraries': ['keras', 'pytorch', 'hadoop'], 'programming': ['python', 'java', 'r']}</t>
  </si>
  <si>
    <t>WFM Performance Analyst</t>
  </si>
  <si>
    <t>Data &amp; Financial Analyst for an Electronics multinational</t>
  </si>
  <si>
    <t>['python', 'nosql', 'sql', 'html', 'mongodb', 'mongodb', 'gcp', 'node', 'kubernetes']</t>
  </si>
  <si>
    <t>{'cloud': ['gcp'], 'databases': ['mongodb'], 'other': ['kubernetes'], 'programming': ['python', 'nosql', 'sql', 'html', 'mongodb'], 'webframeworks': ['node']}</t>
  </si>
  <si>
    <t>['sql', 'r', 'snowflake']</t>
  </si>
  <si>
    <t>{'cloud': ['snowflake'], 'programming': ['sql', 'r']}</t>
  </si>
  <si>
    <t>Strategic Commercial Data Scientist - Healthcare</t>
  </si>
  <si>
    <t>Auxilion</t>
  </si>
  <si>
    <t>QA Engineer/Tester</t>
  </si>
  <si>
    <t>['javascript', 'jenkins']</t>
  </si>
  <si>
    <t>{'other': ['jenkins'], 'programming': ['javascript']}</t>
  </si>
  <si>
    <t>Data Scientist ( Optimization )</t>
  </si>
  <si>
    <t>['tensorflow', 'pytorch', 'scikit-learn', 'hadoop', 'spark', 'word']</t>
  </si>
  <si>
    <t>{'analyst_tools': ['word'], 'libraries': ['tensorflow', 'pytorch', 'scikit-learn', 'hadoop', 'spark']}</t>
  </si>
  <si>
    <t>Cairoscan</t>
  </si>
  <si>
    <t>Principal Data Scientist-Manufacturing</t>
  </si>
  <si>
    <t>Associate Data Definer</t>
  </si>
  <si>
    <t>['sql', 'python', 'r', 'express', 'excel']</t>
  </si>
  <si>
    <t>{'analyst_tools': ['excel'], 'programming': ['sql', 'python', 'r'], 'webframeworks': ['express']}</t>
  </si>
  <si>
    <t>Alexion Pharmaceuticals, Inc</t>
  </si>
  <si>
    <t>Analyst Fuel Data</t>
  </si>
  <si>
    <t>['sql', 'python', 'r', 'visual basic', 'excel', 'powerpoint', 'tableau']</t>
  </si>
  <si>
    <t>{'analyst_tools': ['excel', 'powerpoint', 'tableau'], 'programming': ['sql', 'python', 'r', 'visual basic']}</t>
  </si>
  <si>
    <t>Product Management and Consulting with  Data Scientist</t>
  </si>
  <si>
    <t>Senior Data Scientist AI/ML</t>
  </si>
  <si>
    <t>['python', 'sql', 'jupyter', 'unix']</t>
  </si>
  <si>
    <t>{'libraries': ['jupyter'], 'os': ['unix'], 'programming': ['python', 'sql']}</t>
  </si>
  <si>
    <t>Data Analyst, CMC Data Sciences</t>
  </si>
  <si>
    <t>['sql', 'python', 'databricks', 'aws', 'spark', 'airflow', 'kubernetes', 'docker']</t>
  </si>
  <si>
    <t>{'cloud': ['databricks', 'aws'], 'libraries': ['spark', 'airflow'], 'other': ['kubernetes', 'docker'], 'programming': ['sql', 'python']}</t>
  </si>
  <si>
    <t>Data Engineer - (Job Number: CREQ174228)</t>
  </si>
  <si>
    <t>['sas', 'sas', 'c#', 'python', 'sql', 'sql server', 'power bi', 'tableau']</t>
  </si>
  <si>
    <t>{'analyst_tools': ['sas', 'power bi', 'tableau'], 'databases': ['sql server'], 'programming': ['sas', 'c#', 'python', 'sql']}</t>
  </si>
  <si>
    <t>Customer Analytics Consultant</t>
  </si>
  <si>
    <t>Verint</t>
  </si>
  <si>
    <t>MSD Belgium</t>
  </si>
  <si>
    <t>Assistant Manager, Customer Data Analytics</t>
  </si>
  <si>
    <t>AWS Data Engineer_ Permanent - London/Hybrid(2 Days in Office)</t>
  </si>
  <si>
    <t>Sibel Health</t>
  </si>
  <si>
    <t>['html', 'css', 'javascript', 'jquery']</t>
  </si>
  <si>
    <t>{'programming': ['html', 'css', 'javascript'], 'webframeworks': ['jquery']}</t>
  </si>
  <si>
    <t>Consultor SAP Business One</t>
  </si>
  <si>
    <t>Talent Hunting Chile</t>
  </si>
  <si>
    <t>Drill Bit/Login Engineer</t>
  </si>
  <si>
    <t>Otsuka Pharmaceuticals, Inc</t>
  </si>
  <si>
    <t>Graduate Business Analyst (Currently remote)</t>
  </si>
  <si>
    <t>['python', 'elasticsearch', 'oracle', 'vmware', 'jupyter', 'plotly', 'linux', 'windows', 'word', 'docker']</t>
  </si>
  <si>
    <t>{'analyst_tools': ['word'], 'cloud': ['oracle', 'vmware'], 'databases': ['elasticsearch'], 'libraries': ['jupyter', 'plotly'], 'os': ['linux', 'windows'], 'other': ['docker'], 'programming': ['python']}</t>
  </si>
  <si>
    <t>Online ArcGIS, Data, Project tutor</t>
  </si>
  <si>
    <t>Data Quality Engineer (M/F)</t>
  </si>
  <si>
    <t>Data Scientist - FounData</t>
  </si>
  <si>
    <t>Novo Nordisk A/S - Nn1</t>
  </si>
  <si>
    <t>Joseph Ribkoff Inc.</t>
  </si>
  <si>
    <t>iugu</t>
  </si>
  <si>
    <t>['python', 'sql', 'redshift', 'spark', 'airflow', 'power bi']</t>
  </si>
  <si>
    <t>{'analyst_tools': ['power bi'], 'cloud': ['redshift'], 'libraries': ['spark', 'airflow'], 'programming': ['python', 'sql']}</t>
  </si>
  <si>
    <t>CRM Operations and Data Specialist</t>
  </si>
  <si>
    <t>Data and Reporting Analyst - Remote</t>
  </si>
  <si>
    <t>HR Analyst - Reporting &amp; Analytics</t>
  </si>
  <si>
    <t>Junior Data Analyst, OTCex Group</t>
  </si>
  <si>
    <t>['sql', 'nosql', 'python', 'dynamodb', 'aws', 'redshift', 'hadoop', 'spark', 'kafka', 'excel']</t>
  </si>
  <si>
    <t>{'analyst_tools': ['excel'], 'cloud': ['aws', 'redshift'], 'databases': ['dynamodb'], 'libraries': ['hadoop', 'spark', 'kafka'], 'programming': ['sql', 'nosql', 'python']}</t>
  </si>
  <si>
    <t>Cloud Engineer SSR</t>
  </si>
  <si>
    <t>['shell', 'python', 'mongodb', 'mongodb', 'redis', 'cassandra', 'vmware', 'aws', 'linux', 'debian', 'ubuntu', 'centos', 'terraform', 'jenkins', 'gitlab', 'git']</t>
  </si>
  <si>
    <t>{'cloud': ['vmware', 'aws'], 'databases': ['mongodb', 'redis', 'cassandra'], 'os': ['linux', 'debian', 'ubuntu', 'centos'], 'other': ['terraform', 'jenkins', 'gitlab', 'git'], 'programming': ['shell', 'python', 'mongodb']}</t>
  </si>
  <si>
    <t>PA Solutions</t>
  </si>
  <si>
    <t>Business Analyst (Assistant Manager/ Manager)</t>
  </si>
  <si>
    <t>['sharepoint', 'alteryx']</t>
  </si>
  <si>
    <t>{'analyst_tools': ['sharepoint', 'alteryx']}</t>
  </si>
  <si>
    <t>['sql', 'python', 'bash', 'azure', 'databricks', 'spark', 'power bi', 'git', 'terraform', 'jenkins']</t>
  </si>
  <si>
    <t>{'analyst_tools': ['power bi'], 'cloud': ['azure', 'databricks'], 'libraries': ['spark'], 'other': ['git', 'terraform', 'jenkins'], 'programming': ['sql', 'python', 'bash']}</t>
  </si>
  <si>
    <t>Software and Data Systems Engineer</t>
  </si>
  <si>
    <t>['python', 'matlab', 'c', 'sql', 'github']</t>
  </si>
  <si>
    <t>{'other': ['github'], 'programming': ['python', 'matlab', 'c', 'sql']}</t>
  </si>
  <si>
    <t>Intel technologies Looking for Performance Data Analyst student at...</t>
  </si>
  <si>
    <t>via MNC Jobs 360</t>
  </si>
  <si>
    <t>Intel technologies</t>
  </si>
  <si>
    <t>SF Technology Solutions</t>
  </si>
  <si>
    <t>Senior Data Engineer/ETL Developer</t>
  </si>
  <si>
    <t>['java', 'c++', 'python', 'sql', 'spark', 'linux']</t>
  </si>
  <si>
    <t>{'libraries': ['spark'], 'os': ['linux'], 'programming': ['java', 'c++', 'python', 'sql']}</t>
  </si>
  <si>
    <t>Signal Processing and Data Analysis Intern – Summer 2024</t>
  </si>
  <si>
    <t>['matlab', 'python', 'c++', 'java', 'shell', 'perl', 'ruby', 'ruby', 'bash']</t>
  </si>
  <si>
    <t>{'programming': ['matlab', 'python', 'c++', 'java', 'shell', 'perl', 'ruby', 'bash'], 'webframeworks': ['ruby']}</t>
  </si>
  <si>
    <t>Senior Data Scientist- Creator Content (Peninsula, CA)</t>
  </si>
  <si>
    <t>Senior Software Licensing Analyst</t>
  </si>
  <si>
    <t>['python', 'numpy', 'pandas', 'matplotlib', 'scikit-learn']</t>
  </si>
  <si>
    <t>{'libraries': ['numpy', 'pandas', 'matplotlib', 'scikit-learn'], 'programming': ['python']}</t>
  </si>
  <si>
    <t>Business system analyst/Power BI specialist</t>
  </si>
  <si>
    <t>Peco Energy Co.</t>
  </si>
  <si>
    <t>Senior Technical Lead- Azure Data Engineer</t>
  </si>
  <si>
    <t>['python', 't-sql', 'azure']</t>
  </si>
  <si>
    <t>{'cloud': ['azure'], 'programming': ['python', 't-sql']}</t>
  </si>
  <si>
    <t>MONSTER ENERGY COMPANY</t>
  </si>
  <si>
    <t>Manager, Data Analytics (REMOTE)</t>
  </si>
  <si>
    <t>Data Engineer Software Development Professional</t>
  </si>
  <si>
    <t>Fidelity National Information Services, Inc.</t>
  </si>
  <si>
    <t>Fiskeristyrelsen</t>
  </si>
  <si>
    <t>Data Modeler- 4 open positions</t>
  </si>
  <si>
    <t>Metadimensions, Inc.</t>
  </si>
  <si>
    <t>['sql', 'python', 'scala', 'java', 'mysql', 'oracle', 'pyspark', 'spark', 'hadoop']</t>
  </si>
  <si>
    <t>{'cloud': ['oracle'], 'databases': ['mysql'], 'libraries': ['pyspark', 'spark', 'hadoop'], 'programming': ['sql', 'python', 'scala', 'java']}</t>
  </si>
  <si>
    <t>['python', 'java', 'scala', 'nosql', 'sql', 'azure', 'spark']</t>
  </si>
  <si>
    <t>{'cloud': ['azure'], 'libraries': ['spark'], 'programming': ['python', 'java', 'scala', 'nosql', 'sql']}</t>
  </si>
  <si>
    <t>Human Connect</t>
  </si>
  <si>
    <t>['python', 'sql', 'vba', 'mysql', 'postgresql', 'numpy', 'scikit-learn', 'power bi', 'excel']</t>
  </si>
  <si>
    <t>{'analyst_tools': ['power bi', 'excel'], 'databases': ['mysql', 'postgresql'], 'libraries': ['numpy', 'scikit-learn'], 'programming': ['python', 'sql', 'vba']}</t>
  </si>
  <si>
    <t>THE ADECCO GROUP ITALY</t>
  </si>
  <si>
    <t>Climate data scientist</t>
  </si>
  <si>
    <t>['sap', 'qlik', 'excel', 'word', 'powerpoint']</t>
  </si>
  <si>
    <t>{'analyst_tools': ['sap', 'qlik', 'excel', 'word', 'powerpoint']}</t>
  </si>
  <si>
    <t>Data and Reporting Analytics Solutions - Associate</t>
  </si>
  <si>
    <t>KMS Technology, Inc.</t>
  </si>
  <si>
    <t>Data Engineer manager</t>
  </si>
  <si>
    <t>Data Scientist - Content Generation</t>
  </si>
  <si>
    <t>Data Scientist en stage H/F</t>
  </si>
  <si>
    <t>Vizzia</t>
  </si>
  <si>
    <t>['python', 'aws', 'opencv', 'pandas', 'numpy', 'pytorch', 'tensorflow', 'git']</t>
  </si>
  <si>
    <t>{'cloud': ['aws'], 'libraries': ['opencv', 'pandas', 'numpy', 'pytorch', 'tensorflow'], 'other': ['git'], 'programming': ['python']}</t>
  </si>
  <si>
    <t>Data Analyst Marktdaten</t>
  </si>
  <si>
    <t>MEAG MUNICH ERGO AssetManagement GmbH</t>
  </si>
  <si>
    <t>['sql', 'postgresql', 'azure', 'aws', 'express', 'github', 'kubernetes']</t>
  </si>
  <si>
    <t>{'cloud': ['azure', 'aws'], 'databases': ['postgresql'], 'other': ['github', 'kubernetes'], 'programming': ['sql'], 'webframeworks': ['express']}</t>
  </si>
  <si>
    <t>['go', 'r', 'python', 'sql', 'spark']</t>
  </si>
  <si>
    <t>{'libraries': ['spark'], 'programming': ['go', 'r', 'python', 'sql']}</t>
  </si>
  <si>
    <t>Data Analyst - H / F</t>
  </si>
  <si>
    <t>DATA ANALYST / NOTATION DE CREDIT &amp;POLITIQUE MONETAIRE - H/F ...</t>
  </si>
  <si>
    <t>Data Quality Sr. Analyst</t>
  </si>
  <si>
    <t>Data Integration Specialist - Healthcare Data Platform</t>
  </si>
  <si>
    <t>Big Analytics S.A.</t>
  </si>
  <si>
    <t>['sql', 'python', 'azure', 'pyspark', 'airflow', 'power bi', 'tableau']</t>
  </si>
  <si>
    <t>{'analyst_tools': ['power bi', 'tableau'], 'cloud': ['azure'], 'libraries': ['pyspark', 'airflow'], 'programming': ['sql', 'python']}</t>
  </si>
  <si>
    <t>['sql', 'python', 'r', 'c++', 'java', 'scala', 'sap', 'power bi', 'alteryx', 'github']</t>
  </si>
  <si>
    <t>{'analyst_tools': ['sap', 'power bi', 'alteryx'], 'other': ['github'], 'programming': ['sql', 'python', 'r', 'c++', 'java', 'scala']}</t>
  </si>
  <si>
    <t>business process analyst</t>
  </si>
  <si>
    <t>Jr. Data Scientist-Machine Learning</t>
  </si>
  <si>
    <t>Data Analytic,Data Engineer</t>
  </si>
  <si>
    <t>บริษัท มหาโชค มหาชัย อินเตอร์เทรด จำกัด</t>
  </si>
  <si>
    <t>Data Scientist / Cientista de Dados</t>
  </si>
  <si>
    <t>UNIQUE Tecnologia</t>
  </si>
  <si>
    <t>Data Engineer – DBA MySQL</t>
  </si>
  <si>
    <t>AIZEN RECRUITMENT</t>
  </si>
  <si>
    <t>Data Engineer c/ FR</t>
  </si>
  <si>
    <t>['java', 'scala', 'python', 'kafka', 'flow']</t>
  </si>
  <si>
    <t>{'libraries': ['kafka'], 'other': ['flow'], 'programming': ['java', 'scala', 'python']}</t>
  </si>
  <si>
    <t>Senior Pricing Consultant</t>
  </si>
  <si>
    <t>Mid-Senior, Financial Analyst</t>
  </si>
  <si>
    <t>['sql', 'python', 'r', 'excel', 'sheets', 'looker', 'tableau', 'github']</t>
  </si>
  <si>
    <t>{'analyst_tools': ['excel', 'sheets', 'looker', 'tableau'], 'other': ['github'], 'programming': ['sql', 'python', 'r']}</t>
  </si>
  <si>
    <t>DCEO Facility Engineer</t>
  </si>
  <si>
    <t>Analyst Inventory Control (m/w/d)</t>
  </si>
  <si>
    <t>Großenkneten, Germany</t>
  </si>
  <si>
    <t>Senior Analyst, Human Capital Analytics</t>
  </si>
  <si>
    <t>CARD SERVICES ANALYST (MID LEVEL POSITION)</t>
  </si>
  <si>
    <t>System Analyst, Applications</t>
  </si>
  <si>
    <t>['vba', 'oracle']</t>
  </si>
  <si>
    <t>{'cloud': ['oracle'], 'programming': ['vba']}</t>
  </si>
  <si>
    <t>Data Analyst H/F - Stage</t>
  </si>
  <si>
    <t>FRETLY</t>
  </si>
  <si>
    <t>Cominar</t>
  </si>
  <si>
    <t>['sql', 'python', 'gcp', 'bigquery', 'airflow', 'ssis', 'ssrs']</t>
  </si>
  <si>
    <t>{'analyst_tools': ['ssis', 'ssrs'], 'cloud': ['gcp', 'bigquery'], 'libraries': ['airflow'], 'programming': ['sql', 'python']}</t>
  </si>
  <si>
    <t>['java', 'go', 'python', 'sql', 'bash', 'scala']</t>
  </si>
  <si>
    <t>{'programming': ['java', 'go', 'python', 'sql', 'bash', 'scala']}</t>
  </si>
  <si>
    <t>Playdawn</t>
  </si>
  <si>
    <t>UNILIN</t>
  </si>
  <si>
    <t>['sql', 'nosql', 'python', 'java', 'scala', 'go', 'sql server', 'mysql', 'snowflake', 'oracle', 'redshift', 'bigquery', 'flow', 'git']</t>
  </si>
  <si>
    <t>{'cloud': ['snowflake', 'oracle', 'redshift', 'bigquery'], 'databases': ['sql server', 'mysql'], 'other': ['flow', 'git'], 'programming': ['sql', 'nosql', 'python', 'java', 'scala', 'go']}</t>
  </si>
  <si>
    <t>Data Engineer AWS - Remoto</t>
  </si>
  <si>
    <t>['python', 'go', 'sql', 'sql server', 'aws', 'aurora', 'redshift', 'pyspark', 'power bi', 'qlik', 'tableau', 'docker', 'kubernetes', 'github', 'jira']</t>
  </si>
  <si>
    <t>{'analyst_tools': ['power bi', 'qlik', 'tableau'], 'async': ['jira'], 'cloud': ['aws', 'aurora', 'redshift'], 'databases': ['sql server'], 'libraries': ['pyspark'], 'other': ['docker', 'kubernetes', 'github'], 'programming': ['python', 'go', 'sql']}</t>
  </si>
  <si>
    <t>QC data analyst</t>
  </si>
  <si>
    <t>Maram Design Office</t>
  </si>
  <si>
    <t>['r', 'sas', 'sas', 'spss', 'tableau']</t>
  </si>
  <si>
    <t>{'analyst_tools': ['sas', 'spss', 'tableau'], 'programming': ['r', 'sas']}</t>
  </si>
  <si>
    <t>Sr iOS Engineer</t>
  </si>
  <si>
    <t>['python', 'sql', 'kafka', 'jira']</t>
  </si>
  <si>
    <t>{'async': ['jira'], 'libraries': ['kafka'], 'programming': ['python', 'sql']}</t>
  </si>
  <si>
    <t>Data scientist - Group Data &amp; Digital</t>
  </si>
  <si>
    <t>Staff Software Engineer, Datastores</t>
  </si>
  <si>
    <t>['java', 'go', 'python', 'ruby', 'ruby', 'mysql', 'cassandra', 'elasticsearch', 'aws', 'kafka', 'linux', 'chef', 'ansible', 'puppet', 'terraform', 'slack']</t>
  </si>
  <si>
    <t>{'cloud': ['aws'], 'databases': ['mysql', 'cassandra', 'elasticsearch'], 'libraries': ['kafka'], 'os': ['linux'], 'other': ['chef', 'ansible', 'puppet', 'terraform'], 'programming': ['java', 'go', 'python', 'ruby'], 'sync': ['slack'], 'webframeworks': ['ruby']}</t>
  </si>
  <si>
    <t>['sql', 'power bi', 'microstrategy', 'tableau']</t>
  </si>
  <si>
    <t>{'analyst_tools': ['power bi', 'microstrategy', 'tableau'], 'programming': ['sql']}</t>
  </si>
  <si>
    <t>Data Analyst - Products &amp; Services</t>
  </si>
  <si>
    <t>Transaction Processing Analyst</t>
  </si>
  <si>
    <t>['python', 'sql', 'php', 'html']</t>
  </si>
  <si>
    <t>{'programming': ['python', 'sql', 'php', 'html']}</t>
  </si>
  <si>
    <t>Mirabaud &amp; Cie SA</t>
  </si>
  <si>
    <t>DIRECTV Latin America</t>
  </si>
  <si>
    <t>Software Engineer Ii, Core</t>
  </si>
  <si>
    <t>Proszowice, Poland</t>
  </si>
  <si>
    <t>IT Business Analyst*in Data Warehouse &amp; Business Intelligence (in...</t>
  </si>
  <si>
    <t>['sql', 'sql server', 'oracle', 'azure', 'power bi', 'sap', 'tableau', 'git']</t>
  </si>
  <si>
    <t>{'analyst_tools': ['power bi', 'sap', 'tableau'], 'cloud': ['oracle', 'azure'], 'databases': ['sql server'], 'other': ['git'], 'programming': ['sql']}</t>
  </si>
  <si>
    <t>Consultant Débutant Data Analyst - Connected Tech F/H</t>
  </si>
  <si>
    <t>['sql', 'vba', 'vue', 'alteryx', 'tableau', 'qlik', 'microstrategy', 'power bi']</t>
  </si>
  <si>
    <t>{'analyst_tools': ['alteryx', 'tableau', 'qlik', 'microstrategy', 'power bi'], 'programming': ['sql', 'vba'], 'webframeworks': ['vue']}</t>
  </si>
  <si>
    <t>Engen Capital</t>
  </si>
  <si>
    <t>Data Science, Cognos, Langchain and LLM</t>
  </si>
  <si>
    <t>Cyxtera Technologies</t>
  </si>
  <si>
    <t>Civil Engineer for Technical Office (Onsite) (m/f/v)-  Data Centers</t>
  </si>
  <si>
    <t>Sener</t>
  </si>
  <si>
    <t>(Senior) Data Analyst / Data Engineer (all genders)</t>
  </si>
  <si>
    <t>['sql', 'go', 'git']</t>
  </si>
  <si>
    <t>{'other': ['git'], 'programming': ['sql', 'go']}</t>
  </si>
  <si>
    <t>Senior Associate - Solutioning - Data Engineering</t>
  </si>
  <si>
    <t>Property &amp; Facilities – Data Analyst</t>
  </si>
  <si>
    <t>['sql', 'python', 'r', 'snowflake', 'power bi', 'excel', 'git', 'jira', 'confluence']</t>
  </si>
  <si>
    <t>{'analyst_tools': ['power bi', 'excel'], 'async': ['jira', 'confluence'], 'cloud': ['snowflake'], 'other': ['git'], 'programming': ['sql', 'python', 'r']}</t>
  </si>
  <si>
    <t>Jaywing</t>
  </si>
  <si>
    <t>['bigquery', 'looker', 'power bi', 'tableau']</t>
  </si>
  <si>
    <t>{'analyst_tools': ['looker', 'power bi', 'tableau'], 'cloud': ['bigquery']}</t>
  </si>
  <si>
    <t>Data Analyst (127)</t>
  </si>
  <si>
    <t>jobs_that_makesense</t>
  </si>
  <si>
    <t>Senior Growth Data Analyst</t>
  </si>
  <si>
    <t>['sql', 'r', 'python', 'javascript', 'redshift', 'aws', 'git']</t>
  </si>
  <si>
    <t>{'cloud': ['redshift', 'aws'], 'other': ['git'], 'programming': ['sql', 'r', 'python', 'javascript']}</t>
  </si>
  <si>
    <t>Business Systems Analyst 應用系統崗</t>
  </si>
  <si>
    <t>CITIC Futures International Company Limited</t>
  </si>
  <si>
    <t>Ingénieur quantitatif data scientist - risques de crédit H/F</t>
  </si>
  <si>
    <t>Be a Data Scientist and lead the Next-Gen Cloud-Native soft</t>
  </si>
  <si>
    <t>['python', 'java', 'css', 'cassandra', 'spring', 'kafka', 'angular', 'kubernetes', 'docker']</t>
  </si>
  <si>
    <t>{'databases': ['cassandra'], 'libraries': ['spring', 'kafka'], 'other': ['kubernetes', 'docker'], 'programming': ['python', 'java', 'css'], 'webframeworks': ['angular']}</t>
  </si>
  <si>
    <t>via Directjobs.io</t>
  </si>
  <si>
    <t>REECE MEXICO 1 INC</t>
  </si>
  <si>
    <t>['sql', 'snowflake', 'aws', 'aurora', 'azure', 'node.js', 'flow', 'github', 'terraform']</t>
  </si>
  <si>
    <t>{'cloud': ['snowflake', 'aws', 'aurora', 'azure'], 'other': ['flow', 'github', 'terraform'], 'programming': ['sql'], 'webframeworks': ['node.js']}</t>
  </si>
  <si>
    <t>Lead Data Analyst, Technology &amp; Digital, Full-Time,8A-4:30P</t>
  </si>
  <si>
    <t>['python', 'sql', 'postgresql', 'aws', 'tableau']</t>
  </si>
  <si>
    <t>{'analyst_tools': ['tableau'], 'cloud': ['aws'], 'databases': ['postgresql'], 'programming': ['python', 'sql']}</t>
  </si>
  <si>
    <t>['python', 'sql', 'java', 'scala', 'golang', 'kotlin', 'bigquery', 'gcp', 'airflow', 'react', 'excel', 'tableau', 'gitlab', 'terraform', 'docker', 'kubernetes']</t>
  </si>
  <si>
    <t>{'analyst_tools': ['excel', 'tableau'], 'cloud': ['bigquery', 'gcp'], 'libraries': ['airflow', 'react'], 'other': ['gitlab', 'terraform', 'docker', 'kubernetes'], 'programming': ['python', 'sql', 'java', 'scala', 'golang', 'kotlin']}</t>
  </si>
  <si>
    <t>Aldrees Petroleum  and  Transport Services Company</t>
  </si>
  <si>
    <t>Intern, Data Analysis &amp; Digitalization, SC Excellence</t>
  </si>
  <si>
    <t>['python', 'sql', 'nosql', 'databricks', 'pyspark', 'airflow']</t>
  </si>
  <si>
    <t>{'cloud': ['databricks'], 'libraries': ['pyspark', 'airflow'], 'programming': ['python', 'sql', 'nosql']}</t>
  </si>
  <si>
    <t>NaphCare, Inc.</t>
  </si>
  <si>
    <t>Wipfli</t>
  </si>
  <si>
    <t>['t-sql', 'python', 'azure', 'databricks', 'power bi', 'dax', 'word', 'excel', 'outlook', 'powerpoint']</t>
  </si>
  <si>
    <t>{'analyst_tools': ['power bi', 'dax', 'word', 'excel', 'outlook', 'powerpoint'], 'cloud': ['azure', 'databricks'], 'programming': ['t-sql', 'python']}</t>
  </si>
  <si>
    <t>Fullstack Engineer Java/Golang</t>
  </si>
  <si>
    <t>['java', 'golang', 'javascript', 'html', 'css', 'angular', 'vue', 'git']</t>
  </si>
  <si>
    <t>{'other': ['git'], 'programming': ['java', 'golang', 'javascript', 'html', 'css'], 'webframeworks': ['angular', 'vue']}</t>
  </si>
  <si>
    <t>Internship - Junior Engineer</t>
  </si>
  <si>
    <t>Financial Data Analyst (PeopleSoft FSCM) - Full-time / Part-time</t>
  </si>
  <si>
    <t>Senior Business System Analyst (Sales Planning - Analysis)</t>
  </si>
  <si>
    <t>['sql', 'dax', 'excel', 'sap']</t>
  </si>
  <si>
    <t>{'analyst_tools': ['dax', 'excel', 'sap'], 'programming': ['sql']}</t>
  </si>
  <si>
    <t>['python', 'scala', 'sql', 'gcp', 'bigquery']</t>
  </si>
  <si>
    <t>{'cloud': ['gcp', 'bigquery'], 'programming': ['python', 'scala', 'sql']}</t>
  </si>
  <si>
    <t>['sql', 'python', 'r', 'java', 'scala', 'snowflake', 'tableau', 'jira', 'confluence']</t>
  </si>
  <si>
    <t>{'analyst_tools': ['tableau'], 'async': ['jira', 'confluence'], 'cloud': ['snowflake'], 'programming': ['sql', 'python', 'r', 'java', 'scala']}</t>
  </si>
  <si>
    <t>Senior Cybersecurity Analyst - Data Privacy and Risk | Information...</t>
  </si>
  <si>
    <t>['python', 'azure', 'pandas', 'pyspark']</t>
  </si>
  <si>
    <t>{'cloud': ['azure'], 'libraries': ['pandas', 'pyspark'], 'programming': ['python']}</t>
  </si>
  <si>
    <t>['python', 'sql', 'aws', 'spark', 'pytorch', 'excel', 'docker', 'kubernetes']</t>
  </si>
  <si>
    <t>{'analyst_tools': ['excel'], 'cloud': ['aws'], 'libraries': ['spark', 'pytorch'], 'other': ['docker', 'kubernetes'], 'programming': ['python', 'sql']}</t>
  </si>
  <si>
    <t>EUROCONTROL</t>
  </si>
  <si>
    <t>['python', 'r', 'scala', 'java', 'c++', 'go', 'azure', 'tensorflow', 'pytorch', 'scikit-learn', 'jupyter', 'spark', 'power bi']</t>
  </si>
  <si>
    <t>{'analyst_tools': ['power bi'], 'cloud': ['azure'], 'libraries': ['tensorflow', 'pytorch', 'scikit-learn', 'jupyter', 'spark'], 'programming': ['python', 'r', 'scala', 'java', 'c++', 'go']}</t>
  </si>
  <si>
    <t>Hamilton Central Europe SRL</t>
  </si>
  <si>
    <t>Michèle Schneider Workmanagement AG</t>
  </si>
  <si>
    <t>['go', 'python', 'java', 'c', 'nosql', 'postgresql', 'oracle', 'kafka', 'linux', 'unix', 'windows', 'git', 'jenkins', 'ansible', 'confluence', 'jira']</t>
  </si>
  <si>
    <t>{'async': ['confluence', 'jira'], 'cloud': ['oracle'], 'databases': ['postgresql'], 'libraries': ['kafka'], 'os': ['linux', 'unix', 'windows'], 'other': ['git', 'jenkins', 'ansible'], 'programming': ['go', 'python', 'java', 'c', 'nosql']}</t>
  </si>
  <si>
    <t>Specialist: Technical Compliance Analyst - BRUMA</t>
  </si>
  <si>
    <t>Elite Recruitments</t>
  </si>
  <si>
    <t>['python', 'azure', 'linux', 'kubernetes', 'terraform']</t>
  </si>
  <si>
    <t>{'cloud': ['azure'], 'os': ['linux'], 'other': ['kubernetes', 'terraform'], 'programming': ['python']}</t>
  </si>
  <si>
    <t>Data Engineer(Web Scraper)- Intern (Remote)</t>
  </si>
  <si>
    <t>['python', 'html', 'javascript', 'sql', 'pandas']</t>
  </si>
  <si>
    <t>{'libraries': ['pandas'], 'programming': ['python', 'html', 'javascript', 'sql']}</t>
  </si>
  <si>
    <t>['sql', 'azure', 'power bi', 'tableau', 'unify']</t>
  </si>
  <si>
    <t>{'analyst_tools': ['power bi', 'tableau'], 'cloud': ['azure'], 'programming': ['sql'], 'sync': ['unify']}</t>
  </si>
  <si>
    <t>Sr Data Center Analyst</t>
  </si>
  <si>
    <t>Promon Logicalis</t>
  </si>
  <si>
    <t>['azure', 'vmware', 'openstack', 'sharepoint', 'power bi']</t>
  </si>
  <si>
    <t>{'analyst_tools': ['sharepoint', 'power bi'], 'cloud': ['azure', 'vmware', 'openstack']}</t>
  </si>
  <si>
    <t>Azure Data Engineer/Architect role;</t>
  </si>
  <si>
    <t>Denovo Hitech Solutions</t>
  </si>
  <si>
    <t>['sql', 'python', 'java', 'shell', 'azure', 'kafka', 'pyspark', 'jupyter', 'git']</t>
  </si>
  <si>
    <t>{'cloud': ['azure'], 'libraries': ['kafka', 'pyspark', 'jupyter'], 'other': ['git'], 'programming': ['sql', 'python', 'java', 'shell']}</t>
  </si>
  <si>
    <t>Data Analyst (W2 only)-76417</t>
  </si>
  <si>
    <t>DevOps Engineer, m/f/d</t>
  </si>
  <si>
    <t>Skale-5</t>
  </si>
  <si>
    <t>Front End Engineer, Rakuten Insight - Media and Data Solutions...</t>
  </si>
  <si>
    <t>['php', 'react']</t>
  </si>
  <si>
    <t>{'libraries': ['react'], 'programming': ['php']}</t>
  </si>
  <si>
    <t>AVP, Business Analytics</t>
  </si>
  <si>
    <t>ГИРУС</t>
  </si>
  <si>
    <t>['python', 'tensorflow', 'pytorch', 'jupyter', 'kubernetes']</t>
  </si>
  <si>
    <t>{'libraries': ['tensorflow', 'pytorch', 'jupyter'], 'other': ['kubernetes'], 'programming': ['python']}</t>
  </si>
  <si>
    <t>['python', 'snowflake', 'macos', 'windows', 'qlik']</t>
  </si>
  <si>
    <t>{'analyst_tools': ['qlik'], 'cloud': ['snowflake'], 'os': ['macos', 'windows'], 'programming': ['python']}</t>
  </si>
  <si>
    <t>Senior Data Scientist - Milano</t>
  </si>
  <si>
    <t>TECH DAY - Cloud and Data Engineers</t>
  </si>
  <si>
    <t>JorDan Human Resources</t>
  </si>
  <si>
    <t>Hiring Data Analyst: Indianapolis, IN</t>
  </si>
  <si>
    <t>Actirise</t>
  </si>
  <si>
    <t>RedTech Recruitment</t>
  </si>
  <si>
    <t>['sql', 'python', 'r', 'aws', 'bigquery', 'gdpr', 'excel']</t>
  </si>
  <si>
    <t>{'analyst_tools': ['excel'], 'cloud': ['aws', 'bigquery'], 'libraries': ['gdpr'], 'programming': ['sql', 'python', 'r']}</t>
  </si>
  <si>
    <t>['python', 'aws', 'azure', 'gcp', 'nltk', 'spark', 'flow']</t>
  </si>
  <si>
    <t>{'cloud': ['aws', 'azure', 'gcp'], 'libraries': ['nltk', 'spark'], 'other': ['flow'], 'programming': ['python']}</t>
  </si>
  <si>
    <t>['go', 'typescript', 'sql', 'html', 'react']</t>
  </si>
  <si>
    <t>{'libraries': ['react'], 'programming': ['go', 'typescript', 'sql', 'html']}</t>
  </si>
  <si>
    <t>Alken, Belgium</t>
  </si>
  <si>
    <t>OutsourcePro</t>
  </si>
  <si>
    <t>Bechtel Recruiting Group</t>
  </si>
  <si>
    <t>Senior Data Reporting/Modeler C11</t>
  </si>
  <si>
    <t>Data Scientist (TS/SCI with Poly) Jobs</t>
  </si>
  <si>
    <t>Data Analyst-Middle</t>
  </si>
  <si>
    <t>['sharepoint', 'excel', 'powerpoint', 'outlook', 'word']</t>
  </si>
  <si>
    <t>{'analyst_tools': ['sharepoint', 'excel', 'powerpoint', 'outlook', 'word']}</t>
  </si>
  <si>
    <t>Hiring for   _GCP Data Engineer- Hyderabad</t>
  </si>
  <si>
    <t>Principal Data Engineer GCP Python</t>
  </si>
  <si>
    <t>['python', 'gcp', 'aws', 'kubernetes', 'terraform']</t>
  </si>
  <si>
    <t>{'cloud': ['gcp', 'aws'], 'other': ['kubernetes', 'terraform'], 'programming': ['python']}</t>
  </si>
  <si>
    <t>Data Engineer confirmé Aix-en-Provence (H/F)</t>
  </si>
  <si>
    <t>New10</t>
  </si>
  <si>
    <t>['sql', 'python', 'aws', 'redshift', 'airflow', 'tableau', 'terraform', 'git', 'gitlab']</t>
  </si>
  <si>
    <t>{'analyst_tools': ['tableau'], 'cloud': ['aws', 'redshift'], 'libraries': ['airflow'], 'other': ['terraform', 'git', 'gitlab'], 'programming': ['sql', 'python']}</t>
  </si>
  <si>
    <t>Data Engineer - Azure / Big Data / Jenkins / Elastic Search (m/w/d)</t>
  </si>
  <si>
    <t>['python', 'elasticsearch', 'azure', 'aws', 'spark', 'jenkins']</t>
  </si>
  <si>
    <t>{'cloud': ['azure', 'aws'], 'databases': ['elasticsearch'], 'libraries': ['spark'], 'other': ['jenkins'], 'programming': ['python']}</t>
  </si>
  <si>
    <t>Cybersecurity - Data Analyst - Splunk, Cyber 11-27-2023 Annapolis...</t>
  </si>
  <si>
    <t>APPRENTISSAGE - Data scientist - Analyst (F/H) - 3DEXPERIENCE Platform</t>
  </si>
  <si>
    <t>Azure Data Engineer (m/w/d) (Ref.Nr.: 41110)</t>
  </si>
  <si>
    <t>LOOPING GROUP</t>
  </si>
  <si>
    <t>['python', 'sql', 'azure', 'databricks', 'redshift', 'bigquery', 'snowflake', 'tableau', 'power bi', 'looker']</t>
  </si>
  <si>
    <t>{'analyst_tools': ['tableau', 'power bi', 'looker'], 'cloud': ['azure', 'databricks', 'redshift', 'bigquery', 'snowflake'], 'programming': ['python', 'sql']}</t>
  </si>
  <si>
    <t>Tastewise</t>
  </si>
  <si>
    <t>Pinnacle Technology Services</t>
  </si>
  <si>
    <t>Data Engineer (Junior, Mid &amp; Senior Roles)</t>
  </si>
  <si>
    <t>Data Analyst I Remote</t>
  </si>
  <si>
    <t>Lead data engineer (IT) / Freelance</t>
  </si>
  <si>
    <t>SkiIls</t>
  </si>
  <si>
    <t>['python', 'java', 'scala', 'go', 'sql', 'nosql', 'aws', 'gcp', 'azure', 'jupyter', 'pandas', 'scikit-learn', 'tensorflow', 'spark', 'terraform', 'docker', 'kubernetes']</t>
  </si>
  <si>
    <t>{'cloud': ['aws', 'gcp', 'azure'], 'libraries': ['jupyter', 'pandas', 'scikit-learn', 'tensorflow', 'spark'], 'other': ['terraform', 'docker', 'kubernetes'], 'programming': ['python', 'java', 'scala', 'go', 'sql', 'nosql']}</t>
  </si>
  <si>
    <t>Data Scientist Consultant (Azure) - Europe West Lisbon Tech Hub</t>
  </si>
  <si>
    <t>Analyst in The Medical Information Department</t>
  </si>
  <si>
    <t>['python', 'typescript', 'sql', 'nosql', 'elasticsearch', 'databricks', 'azure', 'docker', 'kubernetes']</t>
  </si>
  <si>
    <t>{'cloud': ['databricks', 'azure'], 'databases': ['elasticsearch'], 'other': ['docker', 'kubernetes'], 'programming': ['python', 'typescript', 'sql', 'nosql']}</t>
  </si>
  <si>
    <t>Engine Developer</t>
  </si>
  <si>
    <t>Python Senior REF: 39680</t>
  </si>
  <si>
    <t>DK consultores</t>
  </si>
  <si>
    <t>Erga Lebanon</t>
  </si>
  <si>
    <t>Staff Data Scientist - Product Development</t>
  </si>
  <si>
    <t>['python', 'spark', 'terraform']</t>
  </si>
  <si>
    <t>{'libraries': ['spark'], 'other': ['terraform'], 'programming': ['python']}</t>
  </si>
  <si>
    <t>Pricing and Data Analytics Specialist</t>
  </si>
  <si>
    <t>Wencor Group Llc</t>
  </si>
  <si>
    <t>Senior Analyst – Growth Analytics (L 08)</t>
  </si>
  <si>
    <t>AURIZ</t>
  </si>
  <si>
    <t>['sql', 'shell', 'azure', 'databricks', 'snowflake', 'kafka', 'flow']</t>
  </si>
  <si>
    <t>{'cloud': ['azure', 'databricks', 'snowflake'], 'libraries': ['kafka'], 'other': ['flow'], 'programming': ['sql', 'shell']}</t>
  </si>
  <si>
    <t>Healthcare Analyst in Sweden and Germany apply Now</t>
  </si>
  <si>
    <t>['python', 'sql', 'elasticsearch', 'aws', 'kafka', 'linux', 'docker', 'jenkins']</t>
  </si>
  <si>
    <t>{'cloud': ['aws'], 'databases': ['elasticsearch'], 'libraries': ['kafka'], 'os': ['linux'], 'other': ['docker', 'jenkins'], 'programming': ['python', 'sql']}</t>
  </si>
  <si>
    <t>Senior Project Manager â Artificial Intelligence/ Machine Learning...</t>
  </si>
  <si>
    <t>['sql', 'python', 'sql server', 'redis', 'neo4j', 'azure', 'databricks', 'ssis']</t>
  </si>
  <si>
    <t>{'analyst_tools': ['ssis'], 'cloud': ['azure', 'databricks'], 'databases': ['sql server', 'redis', 'neo4j'], 'programming': ['sql', 'python']}</t>
  </si>
  <si>
    <t>Health Care Analyst I</t>
  </si>
  <si>
    <t>Credit &amp; Risk Management Analyst</t>
  </si>
  <si>
    <t>['vba', 'excel', 'tableau', 'sharepoint', 'sap', 'sheets']</t>
  </si>
  <si>
    <t>{'analyst_tools': ['excel', 'tableau', 'sharepoint', 'sap', 'sheets'], 'programming': ['vba']}</t>
  </si>
  <si>
    <t>Data Analysts, Data Engineers</t>
  </si>
  <si>
    <t>SoftLabs</t>
  </si>
  <si>
    <t>['python', 'postgresql', 'airflow', 'power bi', 'git']</t>
  </si>
  <si>
    <t>{'analyst_tools': ['power bi'], 'databases': ['postgresql'], 'libraries': ['airflow'], 'other': ['git'], 'programming': ['python']}</t>
  </si>
  <si>
    <t>Alternant  Data analyst - Master informatique (H/F)</t>
  </si>
  <si>
    <t>Grdf</t>
  </si>
  <si>
    <t>Data Engineer Ref. 2764</t>
  </si>
  <si>
    <t>Secret Intelligence Service (MI5)</t>
  </si>
  <si>
    <t>['go', 'python', 'aws', 'databricks', 'azure', 'redshift', 'bigquery', 'gcp', 'kafka']</t>
  </si>
  <si>
    <t>{'cloud': ['aws', 'databricks', 'azure', 'redshift', 'bigquery', 'gcp'], 'libraries': ['kafka'], 'programming': ['go', 'python']}</t>
  </si>
  <si>
    <t>via Jobs In Malta - Mustakbil.com</t>
  </si>
  <si>
    <t>Content Analyst Intern</t>
  </si>
  <si>
    <t>['sql', 'r', 'python', 'airflow', 'tableau', 'qlik', 'excel', 'git']</t>
  </si>
  <si>
    <t>{'analyst_tools': ['tableau', 'qlik', 'excel'], 'libraries': ['airflow'], 'other': ['git'], 'programming': ['sql', 'r', 'python']}</t>
  </si>
  <si>
    <t>Looking for Head - Data Science - FinTech</t>
  </si>
  <si>
    <t>Opening for Data Scientist-Data Modeling - Remote</t>
  </si>
  <si>
    <t>Bond Financial Technologies</t>
  </si>
  <si>
    <t>Shun Tak - China Travel Ship Management Limited</t>
  </si>
  <si>
    <t>Data Analyst /need ex capitalone employee</t>
  </si>
  <si>
    <t>Data Engineer - Marketing Intelligence (m/f/d)</t>
  </si>
  <si>
    <t>Nippon Life Asia Pacific  Pte. Ltd.</t>
  </si>
  <si>
    <t>['sql', 'aws', 'word', 'visio', 'excel', 'tableau', 'flow']</t>
  </si>
  <si>
    <t>{'analyst_tools': ['word', 'visio', 'excel', 'tableau'], 'cloud': ['aws'], 'other': ['flow'], 'programming': ['sql']}</t>
  </si>
  <si>
    <t>Senior Digital Analyst, Automation</t>
  </si>
  <si>
    <t>['java', 'ruby', 'ruby', 'golang', 'python', 'sql', 'vba', 'go', 'sql server', 'oracle', 'tableau']</t>
  </si>
  <si>
    <t>{'analyst_tools': ['tableau'], 'cloud': ['oracle'], 'databases': ['sql server'], 'programming': ['java', 'ruby', 'golang', 'python', 'sql', 'vba', 'go'], 'webframeworks': ['ruby']}</t>
  </si>
  <si>
    <t>Head of Growth / Data Analyst</t>
  </si>
  <si>
    <t>SCARCE</t>
  </si>
  <si>
    <t>CreditPlus Bank AG</t>
  </si>
  <si>
    <t>['aws', 'redshift', 'azure', 'databricks', 'snowflake', 'ssis']</t>
  </si>
  <si>
    <t>{'analyst_tools': ['ssis'], 'cloud': ['aws', 'redshift', 'azure', 'databricks', 'snowflake']}</t>
  </si>
  <si>
    <t>2023 Data Analytics</t>
  </si>
  <si>
    <t>Royal Caribbean International</t>
  </si>
  <si>
    <t>['python', 'sql', 'databricks', 'azure', 'splunk', 'excel', 'unity']</t>
  </si>
  <si>
    <t>{'analyst_tools': ['splunk', 'excel'], 'cloud': ['databricks', 'azure'], 'other': ['unity'], 'programming': ['python', 'sql']}</t>
  </si>
  <si>
    <t>Kenmei Technologies</t>
  </si>
  <si>
    <t>['python', 'go', 'mysql', 'aws', 'pandas', 'matplotlib', 'numpy', 'kafka']</t>
  </si>
  <si>
    <t>{'cloud': ['aws'], 'databases': ['mysql'], 'libraries': ['pandas', 'matplotlib', 'numpy', 'kafka'], 'programming': ['python', 'go']}</t>
  </si>
  <si>
    <t>Convert and Migrate Engineer</t>
  </si>
  <si>
    <t>Associate/AVP, Machine Learning Engineer, Investment Insights Group</t>
  </si>
  <si>
    <t>Sr Data Engineer - (100% Remoto)</t>
  </si>
  <si>
    <t>Data Engineer - Toronto</t>
  </si>
  <si>
    <t>['sql', 'shell', 'aws', 'gcp', 'azure', 'unix']</t>
  </si>
  <si>
    <t>{'cloud': ['aws', 'gcp', 'azure'], 'os': ['unix'], 'programming': ['sql', 'shell']}</t>
  </si>
  <si>
    <t>['java', 'python', 'elasticsearch', 'pytorch']</t>
  </si>
  <si>
    <t>{'databases': ['elasticsearch'], 'libraries': ['pytorch'], 'programming': ['java', 'python']}</t>
  </si>
  <si>
    <t>Data Engineer - CDI - Scala &amp; Spark</t>
  </si>
  <si>
    <t>['python', 'hadoop', 'spark', 'vue']</t>
  </si>
  <si>
    <t>{'libraries': ['hadoop', 'spark'], 'programming': ['python'], 'webframeworks': ['vue']}</t>
  </si>
  <si>
    <t>Senior Data Scientist met Blockchain aan de slag</t>
  </si>
  <si>
    <t>['r', 'matlab', 'hadoop', 'spark', 'spss']</t>
  </si>
  <si>
    <t>{'analyst_tools': ['spss'], 'libraries': ['hadoop', 'spark'], 'programming': ['r', 'matlab']}</t>
  </si>
  <si>
    <t>Data Scientist :: No H1B OPT CPT ::: Stamford CT</t>
  </si>
  <si>
    <t>Railsr</t>
  </si>
  <si>
    <t>['c', 'java', 'c#', 'python', 'aws', 'azure', 'gcp', 'databricks', 'snowflake', 'kafka', 'airflow', 'terraform']</t>
  </si>
  <si>
    <t>{'cloud': ['aws', 'azure', 'gcp', 'databricks', 'snowflake'], 'libraries': ['kafka', 'airflow'], 'other': ['terraform'], 'programming': ['c', 'java', 'c#', 'python']}</t>
  </si>
  <si>
    <t>['python', 'java', 'sql', 'gcp', 'flow']</t>
  </si>
  <si>
    <t>{'cloud': ['gcp'], 'other': ['flow'], 'programming': ['python', 'java', 'sql']}</t>
  </si>
  <si>
    <t>Junior Data Engineer. Job in Beverwijk Cambridge Careers</t>
  </si>
  <si>
    <t>Data Migration Analyst (contract)</t>
  </si>
  <si>
    <t>Senior Data Scientist Operations Consumer/Mortgage Banking ...</t>
  </si>
  <si>
    <t>SEA Manager &amp; Data Analyst</t>
  </si>
  <si>
    <t>Winsium Services</t>
  </si>
  <si>
    <t>Senior HRSS Analyst</t>
  </si>
  <si>
    <t>Quantitative data analyst consultants (2 positions) - Global...</t>
  </si>
  <si>
    <t>Data Scientist Proces &amp; Planning</t>
  </si>
  <si>
    <t>Verpora</t>
  </si>
  <si>
    <t>Western Health</t>
  </si>
  <si>
    <t>Sachbearbeitung (m/w/d) Data Analyst in Statistischen...</t>
  </si>
  <si>
    <t>Amt für Statistik Berlin-Brandenburg</t>
  </si>
  <si>
    <t>Stage Data Scientist H/F – Stage à pourvoir dès Février 2023</t>
  </si>
  <si>
    <t>Pimkie</t>
  </si>
  <si>
    <t>['java', 'scala', 'python', 'sql', 'nosql', 'go', 'spark', 'kafka', 'kubernetes']</t>
  </si>
  <si>
    <t>{'libraries': ['spark', 'kafka'], 'other': ['kubernetes'], 'programming': ['java', 'scala', 'python', 'sql', 'nosql', 'go']}</t>
  </si>
  <si>
    <t>Lead Data engineer - Kolkata</t>
  </si>
  <si>
    <t>Senior Data Engineer (f/m/d) in Dresden</t>
  </si>
  <si>
    <t>via ITsax.de</t>
  </si>
  <si>
    <t>Soc Data Engineer</t>
  </si>
  <si>
    <t>Saint-André-sur-Orne, France</t>
  </si>
  <si>
    <t>Data Scientist_MLOPS</t>
  </si>
  <si>
    <t>Data Analyst​/Crypto​/Blockchain</t>
  </si>
  <si>
    <t>Strategic Technology Institute, Inc</t>
  </si>
  <si>
    <t>['python', 'sql', 'gcp', 'scikit-learn', 'numpy', 'pandas', 'plotly', 'matplotlib', 'seaborn']</t>
  </si>
  <si>
    <t>{'cloud': ['gcp'], 'libraries': ['scikit-learn', 'numpy', 'pandas', 'plotly', 'matplotlib', 'seaborn'], 'programming': ['python', 'sql']}</t>
  </si>
  <si>
    <t>DevOps, data en software engineer</t>
  </si>
  <si>
    <t>['sql', 'azure', 'oracle', 'power bi', 'sharepoint', 'flow']</t>
  </si>
  <si>
    <t>{'analyst_tools': ['power bi', 'sharepoint'], 'cloud': ['azure', 'oracle'], 'other': ['flow'], 'programming': ['sql']}</t>
  </si>
  <si>
    <t>Senior Data/BI Engineer (6 months)</t>
  </si>
  <si>
    <t>Revive Media Services</t>
  </si>
  <si>
    <t>Performance Marketing and Analytics Manager</t>
  </si>
  <si>
    <t>Joorney</t>
  </si>
  <si>
    <t>['sql', 'python', 'aws', 'redshift', 'tableau', 'git', 'github', 'terraform']</t>
  </si>
  <si>
    <t>{'analyst_tools': ['tableau'], 'cloud': ['aws', 'redshift'], 'other': ['git', 'github', 'terraform'], 'programming': ['sql', 'python']}</t>
  </si>
  <si>
    <t>Sr Lead Dedicated Federal Customer Information Security Engineer ...</t>
  </si>
  <si>
    <t>['flow', 'ansible', 'puppet', 'chef']</t>
  </si>
  <si>
    <t>{'other': ['flow', 'ansible', 'puppet', 'chef']}</t>
  </si>
  <si>
    <t>CHARITE UNIVERSITATSMEDIZIN BERLIN</t>
  </si>
  <si>
    <t>Analyst - Podcast</t>
  </si>
  <si>
    <t>['python', 'sql', 'azure', 'databricks', 'matplotlib', 'numpy', 'pandas', 'dax']</t>
  </si>
  <si>
    <t>{'analyst_tools': ['dax'], 'cloud': ['azure', 'databricks'], 'libraries': ['matplotlib', 'numpy', 'pandas'], 'programming': ['python', 'sql']}</t>
  </si>
  <si>
    <t>Oracle Data Warehouse amp ODI Engineer</t>
  </si>
  <si>
    <t>Sun Life Québec</t>
  </si>
  <si>
    <t>Game Data Analyst/Analytics Engineer</t>
  </si>
  <si>
    <t>Align MD</t>
  </si>
  <si>
    <t>Full time / Business Data Analyst (Remote)</t>
  </si>
  <si>
    <t>Data Engineer REF: 39307</t>
  </si>
  <si>
    <t>NUBIMETRICS</t>
  </si>
  <si>
    <t>['sql', 'scala', 'python', 'azure', 'spark', 'hadoop', 'git', 'github']</t>
  </si>
  <si>
    <t>{'cloud': ['azure'], 'libraries': ['spark', 'hadoop'], 'other': ['git', 'github'], 'programming': ['sql', 'scala', 'python']}</t>
  </si>
  <si>
    <t>Sustainability Data Analyst (Benchmarking &amp; ESG Reporting)</t>
  </si>
  <si>
    <t>Sustainability Data Analyst (Benchmarking and ESG Reporting)</t>
  </si>
  <si>
    <t>Senior Data Engineer в команду бизнес DWH</t>
  </si>
  <si>
    <t>['sql', 'python', 'airflow', 'hadoop']</t>
  </si>
  <si>
    <t>{'libraries': ['airflow', 'hadoop'], 'programming': ['sql', 'python']}</t>
  </si>
  <si>
    <t>Data Engineer (Kuala Lumpur)</t>
  </si>
  <si>
    <t>['go', 'python', 'sql', 'mongodb', 'mongodb', 'snowflake', 'aws', 'airflow']</t>
  </si>
  <si>
    <t>{'cloud': ['snowflake', 'aws'], 'databases': ['mongodb'], 'libraries': ['airflow'], 'programming': ['go', 'python', 'sql', 'mongodb']}</t>
  </si>
  <si>
    <t>Sr.SnowFlake Data Engineer with Salesforce</t>
  </si>
  <si>
    <t>Senior Software Engineer for Market Data</t>
  </si>
  <si>
    <t>Accenture AG</t>
  </si>
  <si>
    <t>Data Analyst &amp; Machine Learning Engineer</t>
  </si>
  <si>
    <t>['python', 'sql', 'java', 'javascript', 'tableau']</t>
  </si>
  <si>
    <t>{'analyst_tools': ['tableau'], 'programming': ['python', 'sql', 'java', 'javascript']}</t>
  </si>
  <si>
    <t>['python', 'nosql', 'cassandra', 'dynamodb', 'aws', 'redshift', 'spark', 'pyspark', 'kubernetes', 'git']</t>
  </si>
  <si>
    <t>{'cloud': ['aws', 'redshift'], 'databases': ['cassandra', 'dynamodb'], 'libraries': ['spark', 'pyspark'], 'other': ['kubernetes', 'git'], 'programming': ['python', 'nosql']}</t>
  </si>
  <si>
    <t>['sql', 'r', 'python', 'sas', 'sas', 'qlik', 'tableau']</t>
  </si>
  <si>
    <t>{'analyst_tools': ['sas', 'qlik', 'tableau'], 'programming': ['sql', 'r', 'python', 'sas']}</t>
  </si>
  <si>
    <t>Kirchberg, France</t>
  </si>
  <si>
    <t>Analyst Bids Management</t>
  </si>
  <si>
    <t>Data Engineer, CRM Activations</t>
  </si>
  <si>
    <t>['python', 'scala', 'java', 'hadoop', 'kafka', 'spark', 'airflow', 'tensorflow', 'keras', 'tableau', 'docker']</t>
  </si>
  <si>
    <t>{'analyst_tools': ['tableau'], 'libraries': ['hadoop', 'kafka', 'spark', 'airflow', 'tensorflow', 'keras'], 'other': ['docker'], 'programming': ['python', 'scala', 'java']}</t>
  </si>
  <si>
    <t>Data Engineer (Hong Kong)</t>
  </si>
  <si>
    <t>Corporate Data Research Associate</t>
  </si>
  <si>
    <t>['sql', 'python', 'r', 'aws', 'snowflake', 'airflow', 'qlik']</t>
  </si>
  <si>
    <t>{'analyst_tools': ['qlik'], 'cloud': ['aws', 'snowflake'], 'libraries': ['airflow'], 'programming': ['sql', 'python', 'r']}</t>
  </si>
  <si>
    <t>['sql', 'python', 'r', 'django']</t>
  </si>
  <si>
    <t>{'programming': ['sql', 'python', 'r'], 'webframeworks': ['django']}</t>
  </si>
  <si>
    <t>Senior Product Analyst - (m/w/d)</t>
  </si>
  <si>
    <t>['sql', 'python', 'aws', 'databricks', 'airflow', 'looker']</t>
  </si>
  <si>
    <t>{'analyst_tools': ['looker'], 'cloud': ['aws', 'databricks'], 'libraries': ['airflow'], 'programming': ['sql', 'python']}</t>
  </si>
  <si>
    <t>AI Engineer (REF2132H)</t>
  </si>
  <si>
    <t>['python', 'aws', 'azure', 'gcp', 'tensorflow', 'pytorch', 'gdpr', 'nltk', 'docker', 'kubernetes']</t>
  </si>
  <si>
    <t>{'cloud': ['aws', 'azure', 'gcp'], 'libraries': ['tensorflow', 'pytorch', 'gdpr', 'nltk'], 'other': ['docker', 'kubernetes'], 'programming': ['python']}</t>
  </si>
  <si>
    <t>Data Engineenier-Cloud, Machine Learning (m/f/d)</t>
  </si>
  <si>
    <t>Actuarial Consultant / Data Analyst mit Fokus Krankenversicherung</t>
  </si>
  <si>
    <t>ING is looking for a passionate Data Scientist</t>
  </si>
  <si>
    <t>['python', 'html', 'css', 'sql', 'powershell', 'javascript', 'neo4j', 'azure', 'flask', 'windows', 'git']</t>
  </si>
  <si>
    <t>{'cloud': ['azure'], 'databases': ['neo4j'], 'os': ['windows'], 'other': ['git'], 'programming': ['python', 'html', 'css', 'sql', 'powershell', 'javascript'], 'webframeworks': ['flask']}</t>
  </si>
  <si>
    <t>['go', 'excel', 'powerpoint', 'power bi']</t>
  </si>
  <si>
    <t>{'analyst_tools': ['excel', 'powerpoint', 'power bi'], 'programming': ['go']}</t>
  </si>
  <si>
    <t>Projects24</t>
  </si>
  <si>
    <t>['html', 'javascript', 'r', 'sas', 'sas', 'excel', 'tableau']</t>
  </si>
  <si>
    <t>{'analyst_tools': ['sas', 'excel', 'tableau'], 'programming': ['html', 'javascript', 'r', 'sas']}</t>
  </si>
  <si>
    <t>['sql', 'python', 'plotly', 'tableau', 'looker']</t>
  </si>
  <si>
    <t>{'analyst_tools': ['tableau', 'looker'], 'libraries': ['plotly'], 'programming': ['sql', 'python']}</t>
  </si>
  <si>
    <t>Business Analyst/ Junior associate</t>
  </si>
  <si>
    <t>['go', 'openstack', 'jenkins', 'ansible', 'kubernetes']</t>
  </si>
  <si>
    <t>{'cloud': ['openstack'], 'other': ['jenkins', 'ansible', 'kubernetes'], 'programming': ['go']}</t>
  </si>
  <si>
    <t>Glanum</t>
  </si>
  <si>
    <t>['scala', 'java', 'python', 'nosql', 'kafka', 'spark', 'hadoop', 'react']</t>
  </si>
  <si>
    <t>{'libraries': ['kafka', 'spark', 'hadoop', 'react'], 'programming': ['scala', 'java', 'python', 'nosql']}</t>
  </si>
  <si>
    <t>Senior Data Analyst - Assurance</t>
  </si>
  <si>
    <t>Sentinel(GBSD) Software Engineer /Data Scientist/ Principal...</t>
  </si>
  <si>
    <t>Adjunct Instructors, Data Science - Remote | WFH</t>
  </si>
  <si>
    <t>Sr Mgr Data Science</t>
  </si>
  <si>
    <t>Jr. Java Developer/Jr. Data Scientist (Remote)</t>
  </si>
  <si>
    <t>REQ: DQM (Data Quality Management)</t>
  </si>
  <si>
    <t>Application and Data Graduate</t>
  </si>
  <si>
    <t>['sql', 'postgresql', 'azure', 'databricks', 'pyspark', 'hadoop']</t>
  </si>
  <si>
    <t>{'cloud': ['azure', 'databricks'], 'databases': ['postgresql'], 'libraries': ['pyspark', 'hadoop'], 'programming': ['sql']}</t>
  </si>
  <si>
    <t>['python', 'sql', 'redshift', 'snowflake', 'git']</t>
  </si>
  <si>
    <t>{'cloud': ['redshift', 'snowflake'], 'other': ['git'], 'programming': ['python', 'sql']}</t>
  </si>
  <si>
    <t>['sql', 'c#', 'azure', 'oracle', 'ssis']</t>
  </si>
  <si>
    <t>{'analyst_tools': ['ssis'], 'cloud': ['azure', 'oracle'], 'programming': ['sql', 'c#']}</t>
  </si>
  <si>
    <t>Lead Data Scientist, Vehicle Efficiency</t>
  </si>
  <si>
    <t>['sql', 'python', 'scala', 'java', 'pyspark', 'airflow', 'spark', 'tensorflow', 'keras', 'pytorch', 'mxnet', 'tableau']</t>
  </si>
  <si>
    <t>{'analyst_tools': ['tableau'], 'libraries': ['pyspark', 'airflow', 'spark', 'tensorflow', 'keras', 'pytorch', 'mxnet'], 'programming': ['sql', 'python', 'scala', 'java']}</t>
  </si>
  <si>
    <t>Stage - Data Science pour la Localisation des Défauts Électriques...</t>
  </si>
  <si>
    <t>Pool - Data Analyst Tampa</t>
  </si>
  <si>
    <t>['swift', 'python', 'sql', 'nosql', 'mongodb', 'mongodb', 'shell', 'cassandra', 'oracle', 'unix', 'redhat', 'kubernetes', 'ansible', 'confluence', 'jira']</t>
  </si>
  <si>
    <t>{'async': ['confluence', 'jira'], 'cloud': ['oracle'], 'databases': ['mongodb', 'cassandra'], 'os': ['unix', 'redhat'], 'other': ['kubernetes', 'ansible'], 'programming': ['swift', 'python', 'sql', 'nosql', 'mongodb', 'shell']}</t>
  </si>
  <si>
    <t>Sr. Software Dev: Data Engineering</t>
  </si>
  <si>
    <t>['sql', 'python', 'gcp', 'aws', 'azure', 'bigquery', 'airflow', 'flow', 'docker', 'terraform']</t>
  </si>
  <si>
    <t>{'cloud': ['gcp', 'aws', 'azure', 'bigquery'], 'libraries': ['airflow'], 'other': ['flow', 'docker', 'terraform'], 'programming': ['sql', 'python']}</t>
  </si>
  <si>
    <t>Legal Tech Data Analyst</t>
  </si>
  <si>
    <t>Allen &amp; Overy</t>
  </si>
  <si>
    <t>Business Analyst with Data Governance</t>
  </si>
  <si>
    <t>NovaLink Solutions</t>
  </si>
  <si>
    <t>Data Scientist - Biotechnology (f/m/d)</t>
  </si>
  <si>
    <t>BUS INTELLIGENCE ANALYST - II</t>
  </si>
  <si>
    <t>['sql', 'crystal', 'sql server', 'db2', 'oracle', 'tableau', 'qlik', 'cognos', 'microstrategy']</t>
  </si>
  <si>
    <t>{'analyst_tools': ['tableau', 'qlik', 'cognos', 'microstrategy'], 'cloud': ['oracle'], 'databases': ['sql server', 'db2'], 'programming': ['sql', 'crystal']}</t>
  </si>
  <si>
    <t>Ervaren Engineer</t>
  </si>
  <si>
    <t>IP Care B.V</t>
  </si>
  <si>
    <t>Binance Labs</t>
  </si>
  <si>
    <t>['sql', 't-sql', 'c#', 'powershell', 'sql server', 'ssis', 'bitbucket', 'jenkins']</t>
  </si>
  <si>
    <t>{'analyst_tools': ['ssis'], 'databases': ['sql server'], 'other': ['bitbucket', 'jenkins'], 'programming': ['sql', 't-sql', 'c#', 'powershell']}</t>
  </si>
  <si>
    <t>Junior Data Engineer – Barcelona-Zaragoza</t>
  </si>
  <si>
    <t>Senior Data Analyst (Customer Facing )</t>
  </si>
  <si>
    <t>Pricing Application Analyst (Part-time)</t>
  </si>
  <si>
    <t>Wilhelmsen Ships Service</t>
  </si>
  <si>
    <t>Data analyste informatique BI (H/F) (IT) / Freelance</t>
  </si>
  <si>
    <t>Senior Campaign Analyst, Clmhybrid</t>
  </si>
  <si>
    <t>Senior Data Science Manager - Ads Monetization</t>
  </si>
  <si>
    <t>['sql', 'c', 'ssis', 'tableau']</t>
  </si>
  <si>
    <t>{'analyst_tools': ['ssis', 'tableau'], 'programming': ['sql', 'c']}</t>
  </si>
  <si>
    <t>Senior Solution Architect (m/w/d) - Data Engineering</t>
  </si>
  <si>
    <t>PPC Partners, Inc.</t>
  </si>
  <si>
    <t>Intermediate Data Analyst Business Intelligence and Analytics - Lab</t>
  </si>
  <si>
    <t>Global Warranty Senior Analyst</t>
  </si>
  <si>
    <t>Marketing Data Analyst – Remote Jobs</t>
  </si>
  <si>
    <t>via Find Jobs In The US</t>
  </si>
  <si>
    <t>Remote Jobs</t>
  </si>
  <si>
    <t>Engineer (IT)</t>
  </si>
  <si>
    <t>Sr. QA Analyst (Data Analyst)</t>
  </si>
  <si>
    <t>Data Analyst (m/w/d) Fokus Versicherungsumfeld</t>
  </si>
  <si>
    <t>['db2', 'sap']</t>
  </si>
  <si>
    <t>{'analyst_tools': ['sap'], 'databases': ['db2']}</t>
  </si>
  <si>
    <t>Traineeship Software / Data Engineer</t>
  </si>
  <si>
    <t>Datenna BV</t>
  </si>
  <si>
    <t>Head of Data Science &amp; Advanced Analytics</t>
  </si>
  <si>
    <t>Napoleon Sports &amp; Casino</t>
  </si>
  <si>
    <t>Data Analyst &amp; Digital Marketing for High Voltage Conversion...</t>
  </si>
  <si>
    <t>Data Engineer Private Vorsorge</t>
  </si>
  <si>
    <t>Data Engineer - Hanoi - MX109</t>
  </si>
  <si>
    <t>['python', 'sql', 'nosql', 'mongodb', 'mongodb', 'airflow', 'flow']</t>
  </si>
  <si>
    <t>{'databases': ['mongodb'], 'libraries': ['airflow'], 'other': ['flow'], 'programming': ['python', 'sql', 'nosql', 'mongodb']}</t>
  </si>
  <si>
    <t>BI Analyst - ONSITE</t>
  </si>
  <si>
    <t>Senior Data Analyst (5999)</t>
  </si>
  <si>
    <t>Supply Chain Business Data Analyst</t>
  </si>
  <si>
    <t>Onshore - Business Analyst (Non-IT): Junior</t>
  </si>
  <si>
    <t>Wupperverband KdöR</t>
  </si>
  <si>
    <t>['go', 'azure', 'aws', 'gcp', 'databricks', 'ssis']</t>
  </si>
  <si>
    <t>{'analyst_tools': ['ssis'], 'cloud': ['azure', 'aws', 'gcp', 'databricks'], 'programming': ['go']}</t>
  </si>
  <si>
    <t>['sql', 'sql server', 'oracle', 'excel', 'tableau', 'power bi']</t>
  </si>
  <si>
    <t>{'analyst_tools': ['excel', 'tableau', 'power bi'], 'cloud': ['oracle'], 'databases': ['sql server'], 'programming': ['sql']}</t>
  </si>
  <si>
    <t>Data Analyst (703030)</t>
  </si>
  <si>
    <t>Norton, MA</t>
  </si>
  <si>
    <t>Referentin Technical Digital Web Analyst (m/w/d)</t>
  </si>
  <si>
    <t>Condor Flugdienst GmbH</t>
  </si>
  <si>
    <t>['html', 'css', 'javascript', 'firebase', 'firebase']</t>
  </si>
  <si>
    <t>{'cloud': ['firebase'], 'databases': ['firebase'], 'programming': ['html', 'css', 'javascript']}</t>
  </si>
  <si>
    <t>['sql', 'sql server', 'snowflake', 'redshift', 'azure']</t>
  </si>
  <si>
    <t>{'cloud': ['snowflake', 'redshift', 'azure'], 'databases': ['sql server'], 'programming': ['sql']}</t>
  </si>
  <si>
    <t>Smart Factory Data Engineer (m/w/d)</t>
  </si>
  <si>
    <t>Data Analyst || Remote</t>
  </si>
  <si>
    <t>['sql', 'sql server', 'cassandra', 'azure', 'kafka']</t>
  </si>
  <si>
    <t>{'cloud': ['azure'], 'databases': ['sql server', 'cassandra'], 'libraries': ['kafka'], 'programming': ['sql']}</t>
  </si>
  <si>
    <t>Data Analyst Freelance</t>
  </si>
  <si>
    <t>snowball</t>
  </si>
  <si>
    <t>Data Engineer (Python or PySpark)</t>
  </si>
  <si>
    <t>Customer Insights Analyst (Bangkok Based, Relocation Provided)</t>
  </si>
  <si>
    <t>DATA SCIENTIST/ DATA ENGINEER</t>
  </si>
  <si>
    <t>Power Giob Srl</t>
  </si>
  <si>
    <t>['sql', 'scala', 'r', 'azure', 'gcp', 'aws', 'tensorflow', 'keras', 'tableau', 'qlik', 'power bi']</t>
  </si>
  <si>
    <t>{'analyst_tools': ['tableau', 'qlik', 'power bi'], 'cloud': ['azure', 'gcp', 'aws'], 'libraries': ['tensorflow', 'keras'], 'programming': ['sql', 'scala', 'r']}</t>
  </si>
  <si>
    <t>Oracle Analytics Cloud Consultants</t>
  </si>
  <si>
    <t>Data Analyst III - Contract (REMOTE)</t>
  </si>
  <si>
    <t>Amel, Belgium</t>
  </si>
  <si>
    <t>IMPACT Liège</t>
  </si>
  <si>
    <t>Novateur Research Solutions</t>
  </si>
  <si>
    <t>['python', 'sql', 'mongodb', 'mongodb', 'mysql', 'aws', 'spark', 'hadoop', 'kafka', 'pytorch', 'tableau', 'power bi', 'kubernetes']</t>
  </si>
  <si>
    <t>{'analyst_tools': ['tableau', 'power bi'], 'cloud': ['aws'], 'databases': ['mongodb', 'mysql'], 'libraries': ['spark', 'hadoop', 'kafka', 'pytorch'], 'other': ['kubernetes'], 'programming': ['python', 'sql', 'mongodb']}</t>
  </si>
  <si>
    <t>Ocean Associates, Inc.</t>
  </si>
  <si>
    <t>Senior Talend Architect</t>
  </si>
  <si>
    <t>Data Engineer (@Remote, Chile and Colombia)</t>
  </si>
  <si>
    <t>['sql', 'hadoop', 'spark', 'bitbucket', 'jenkins', 'git', 'confluence', 'jira']</t>
  </si>
  <si>
    <t>{'async': ['confluence', 'jira'], 'libraries': ['hadoop', 'spark'], 'other': ['bitbucket', 'jenkins', 'git'], 'programming': ['sql']}</t>
  </si>
  <si>
    <t>Global Brands</t>
  </si>
  <si>
    <t>Head of Analytics (Portugal, remote)</t>
  </si>
  <si>
    <t>via Travelopia Group</t>
  </si>
  <si>
    <t>Travelopia Group ATS</t>
  </si>
  <si>
    <t>Sampath Information Technology Solutions</t>
  </si>
  <si>
    <t>via RecruiterSpot</t>
  </si>
  <si>
    <t>HealthCare Support</t>
  </si>
  <si>
    <t>Azure Data Engineer (Oracle Cloud)</t>
  </si>
  <si>
    <t>Financials Data Analyst</t>
  </si>
  <si>
    <t>['sql', 'python', 'hadoop', 'spark', 'angular', 'tableau']</t>
  </si>
  <si>
    <t>{'analyst_tools': ['tableau'], 'libraries': ['hadoop', 'spark'], 'programming': ['sql', 'python'], 'webframeworks': ['angular']}</t>
  </si>
  <si>
    <t>Data Analyst H/F (dataanalystptx23-8313)</t>
  </si>
  <si>
    <t>Data Analyst Qliksense</t>
  </si>
  <si>
    <t>Computational Biologist/Data Scientist, Proteomics</t>
  </si>
  <si>
    <t>['r', 'python', 'c++', 'matlab', 'php', 'mysql']</t>
  </si>
  <si>
    <t>{'databases': ['mysql'], 'programming': ['r', 'python', 'c++', 'matlab', 'php']}</t>
  </si>
  <si>
    <t>via EdTech France</t>
  </si>
  <si>
    <t>Big data platform operations engineer</t>
  </si>
  <si>
    <t>INOVAS TECH PTE. LTD.</t>
  </si>
  <si>
    <t>Junior – Mid-Level Data Engineers</t>
  </si>
  <si>
    <t>Mirrordoorsa</t>
  </si>
  <si>
    <t>['sql', 'python', 'sql server', 'aws', 'azure', 'excel']</t>
  </si>
  <si>
    <t>{'analyst_tools': ['excel'], 'cloud': ['aws', 'azure'], 'databases': ['sql server'], 'programming': ['sql', 'python']}</t>
  </si>
  <si>
    <t>Das NETTZ gGmbH</t>
  </si>
  <si>
    <t>['t-sql', 'sql', 'sql server', 'azure', 'databricks', 'excel', 'ssis', 'ssrs', 'powerbi', 'sharepoint', 'git']</t>
  </si>
  <si>
    <t>{'analyst_tools': ['excel', 'ssis', 'ssrs', 'powerbi', 'sharepoint'], 'cloud': ['azure', 'databricks'], 'databases': ['sql server'], 'other': ['git'], 'programming': ['t-sql', 'sql']}</t>
  </si>
  <si>
    <t>Business Data Analyst/ Administrator</t>
  </si>
  <si>
    <t>Marksman Security</t>
  </si>
  <si>
    <t>BCM_ETL Data Analyst_Senior</t>
  </si>
  <si>
    <t>Hadoop Data Engineer, Sr. Consultant</t>
  </si>
  <si>
    <t>['sql', 'mongodb', 'mongodb', 'python', 'java', 'scala', 'postgresql', 'mysql', 'aws', 'azure', 'spark']</t>
  </si>
  <si>
    <t>{'cloud': ['aws', 'azure'], 'databases': ['mongodb', 'postgresql', 'mysql'], 'libraries': ['spark'], 'programming': ['sql', 'mongodb', 'python', 'java', 'scala']}</t>
  </si>
  <si>
    <t>NJ DOL App Systems Analysis/Programming Mgr</t>
  </si>
  <si>
    <t>Data Analyst expert Power BI F/H</t>
  </si>
  <si>
    <t>Bons-en-Chablais, France</t>
  </si>
  <si>
    <t>Ideal Match</t>
  </si>
  <si>
    <t>['snowflake', 'aws', 'power bi']</t>
  </si>
  <si>
    <t>{'analyst_tools': ['power bi'], 'cloud': ['snowflake', 'aws']}</t>
  </si>
  <si>
    <t>Blue Field Agency</t>
  </si>
  <si>
    <t>['python', 'r', 'sql', 'word', 'git', 'docker']</t>
  </si>
  <si>
    <t>{'analyst_tools': ['word'], 'other': ['git', 'docker'], 'programming': ['python', 'r', 'sql']}</t>
  </si>
  <si>
    <t>['python', 'azure', 'aws', 'gcp', 'databricks', 'numpy', 'tensorflow', 'keras', 'scikit-learn']</t>
  </si>
  <si>
    <t>{'cloud': ['azure', 'aws', 'gcp', 'databricks'], 'libraries': ['numpy', 'tensorflow', 'keras', 'scikit-learn'], 'programming': ['python']}</t>
  </si>
  <si>
    <t>Intern, Data Science (24 weeks)</t>
  </si>
  <si>
    <t>['ovh', 'openstack', 'linux', 'ansible', 'terraform', 'git', 'gitlab', 'jenkins']</t>
  </si>
  <si>
    <t>{'cloud': ['ovh', 'openstack'], 'os': ['linux'], 'other': ['ansible', 'terraform', 'git', 'gitlab', 'jenkins']}</t>
  </si>
  <si>
    <t>IND (New) Data Engineer - wiq</t>
  </si>
  <si>
    <t>Data Engineering (Python+SQL)</t>
  </si>
  <si>
    <t>Data Scientist - Ph.D.</t>
  </si>
  <si>
    <t>Assessment and Data Analyst</t>
  </si>
  <si>
    <t>Data Analyst / Power BI Expert</t>
  </si>
  <si>
    <t>Systems Design Engineer Birkirkara</t>
  </si>
  <si>
    <t>Broadwing Recruitment Agency</t>
  </si>
  <si>
    <t>JUNIOR HR ANALYST - Hiring Urgently</t>
  </si>
  <si>
    <t>['sql', 'azure', 'oracle', 'pyspark', 'power bi', 'sap', 'excel', 'qlik']</t>
  </si>
  <si>
    <t>{'analyst_tools': ['power bi', 'sap', 'excel', 'qlik'], 'cloud': ['azure', 'oracle'], 'libraries': ['pyspark'], 'programming': ['sql']}</t>
  </si>
  <si>
    <t>Synthon Chile Ltda.</t>
  </si>
  <si>
    <t>Cloud &amp; Data Developer Intern-Mai 2024 (4 mois)</t>
  </si>
  <si>
    <t>['java', 'javascript', 'python', 'sql', 'ibm cloud', 'watson', 'vue', 'linux', 'git', 'kubernetes']</t>
  </si>
  <si>
    <t>{'cloud': ['ibm cloud', 'watson'], 'os': ['linux'], 'other': ['git', 'kubernetes'], 'programming': ['java', 'javascript', 'python', 'sql'], 'webframeworks': ['vue']}</t>
  </si>
  <si>
    <t>['go', 'java', 'react']</t>
  </si>
  <si>
    <t>{'libraries': ['react'], 'programming': ['go', 'java']}</t>
  </si>
  <si>
    <t>Data Engineer for food delivery project</t>
  </si>
  <si>
    <t>['sql', 'nosql', 'python', 'gcp', 'aws', 'pandas', 'airflow', 'hadoop', 'spark', 'docker', 'terraform']</t>
  </si>
  <si>
    <t>{'cloud': ['gcp', 'aws'], 'libraries': ['pandas', 'airflow', 'hadoop', 'spark'], 'other': ['docker', 'terraform'], 'programming': ['sql', 'nosql', 'python']}</t>
  </si>
  <si>
    <t>['excel', 'power bi', 'tableau', 'sharepoint', 'powerpoint']</t>
  </si>
  <si>
    <t>{'analyst_tools': ['excel', 'power bi', 'tableau', 'sharepoint', 'powerpoint']}</t>
  </si>
  <si>
    <t>Cloud Platform Engineer Azure (Netherlands, Dutch Required)</t>
  </si>
  <si>
    <t>Data Profiler/Data Analyst</t>
  </si>
  <si>
    <t>Adjunct Faculty in Graduate Business Data Analytics</t>
  </si>
  <si>
    <t>University of Indianapolis</t>
  </si>
  <si>
    <t>Junior cloud engineer</t>
  </si>
  <si>
    <t>Senior Data Engineer (1)</t>
  </si>
  <si>
    <t>['typescript', 'html', 'css', 'javascript', 'react', 'gatsby', 'atlassian', 'git']</t>
  </si>
  <si>
    <t>{'libraries': ['react'], 'other': ['atlassian', 'git'], 'programming': ['typescript', 'html', 'css', 'javascript'], 'webframeworks': ['gatsby']}</t>
  </si>
  <si>
    <t>Senior Chatbot Engineer at Elloe</t>
  </si>
  <si>
    <t>['javascript', 'python', 'php', 'java', 'ruby', 'ruby', 'sql', 'nosql', 'mysql', 'postgresql', 'sql server', 'oracle', 'aws', 'azure', 'node.js', 'react.js', 'flow', 'jira']</t>
  </si>
  <si>
    <t>{'async': ['jira'], 'cloud': ['oracle', 'aws', 'azure'], 'databases': ['mysql', 'postgresql', 'sql server'], 'other': ['flow'], 'programming': ['javascript', 'python', 'php', 'java', 'ruby', 'sql', 'nosql'], 'webframeworks': ['ruby', 'node.js', 'react.js']}</t>
  </si>
  <si>
    <t>Merchandise Planning Analyst</t>
  </si>
  <si>
    <t>Cuyana</t>
  </si>
  <si>
    <t>Data Analyst with ETL experience</t>
  </si>
  <si>
    <t>Crena Works</t>
  </si>
  <si>
    <t>Quality Data Analyst &amp; Conformity Check</t>
  </si>
  <si>
    <t>Automobili Lamborghini S.p.A.</t>
  </si>
  <si>
    <t>Data Scientist bei der BMW AG (m/w/d)</t>
  </si>
  <si>
    <t>Marketing Coordinator/Data Analyst (FT)</t>
  </si>
  <si>
    <t>Semper Home Loans</t>
  </si>
  <si>
    <t>['sql', 'python', 'gcp', 'aws', 'spark', 'tensorflow', 'keras', 'scikit-learn', 'pandas', 'hadoop', 'kafka', 'linux', 'powerpoint']</t>
  </si>
  <si>
    <t>{'analyst_tools': ['powerpoint'], 'cloud': ['gcp', 'aws'], 'libraries': ['spark', 'tensorflow', 'keras', 'scikit-learn', 'pandas', 'hadoop', 'kafka'], 'os': ['linux'], 'programming': ['sql', 'python']}</t>
  </si>
  <si>
    <t>['sql', 'sql server', 'oracle', 'azure', 'hadoop', 'tableau', 'power bi', 'looker', 'excel']</t>
  </si>
  <si>
    <t>{'analyst_tools': ['tableau', 'power bi', 'looker', 'excel'], 'cloud': ['oracle', 'azure'], 'databases': ['sql server'], 'libraries': ['hadoop'], 'programming': ['sql']}</t>
  </si>
  <si>
    <t>R Shiny Data Scientist</t>
  </si>
  <si>
    <t>Business Analyst - Data Analysis - ERP - Freelance - Remote in the EU</t>
  </si>
  <si>
    <t>Elixir</t>
  </si>
  <si>
    <t>['shell', 'gcp', 'azure', 'aws', 'vmware', 'linux', 'git', 'docker', 'kubernetes']</t>
  </si>
  <si>
    <t>{'cloud': ['gcp', 'azure', 'aws', 'vmware'], 'os': ['linux'], 'other': ['git', 'docker', 'kubernetes'], 'programming': ['shell']}</t>
  </si>
  <si>
    <t>['sql', 'python', 'c++', 'java', 'nosql', 'scala', 'sql server', 'cassandra', 'azure', 'databricks', 'snowflake', 'hadoop', 'spark', 'pyspark', 'ssis']</t>
  </si>
  <si>
    <t>{'analyst_tools': ['ssis'], 'cloud': ['azure', 'databricks', 'snowflake'], 'databases': ['sql server', 'cassandra'], 'libraries': ['hadoop', 'spark', 'pyspark'], 'programming': ['sql', 'python', 'c++', 'java', 'nosql', 'scala']}</t>
  </si>
  <si>
    <t>Alternance - IS Data Analyst</t>
  </si>
  <si>
    <t>Data Engineer KPOSDE3 F/H</t>
  </si>
  <si>
    <t>['python', 'tensorflow', 'pytorch', 'scikit-learn', 'matplotlib', 'tableau']</t>
  </si>
  <si>
    <t>{'analyst_tools': ['tableau'], 'libraries': ['tensorflow', 'pytorch', 'scikit-learn', 'matplotlib'], 'programming': ['python']}</t>
  </si>
  <si>
    <t>Research Software Engineer for Information and Data Science</t>
  </si>
  <si>
    <t>['python', 'javascript', 'java', 'bash', 'sql', 'docker', 'kubernetes']</t>
  </si>
  <si>
    <t>{'other': ['docker', 'kubernetes'], 'programming': ['python', 'javascript', 'java', 'bash', 'sql']}</t>
  </si>
  <si>
    <t>Coordinator/Administrator for Center for Health Data Science</t>
  </si>
  <si>
    <t>['r', 'python', 'gdpr', 'slack']</t>
  </si>
  <si>
    <t>{'libraries': ['gdpr'], 'programming': ['r', 'python'], 'sync': ['slack']}</t>
  </si>
  <si>
    <t>IS Business Intelligence Developer</t>
  </si>
  <si>
    <t>Reiter Affiliated Companies</t>
  </si>
  <si>
    <t>['sql', 'crystal', 'sql server', 'azure', 'oracle', 'cognos', 'tableau', 'ssrs', 'ssis']</t>
  </si>
  <si>
    <t>{'analyst_tools': ['cognos', 'tableau', 'ssrs', 'ssis'], 'cloud': ['azure', 'oracle'], 'databases': ['sql server'], 'programming': ['sql', 'crystal']}</t>
  </si>
  <si>
    <t>['python', 'sql', 'golang', 'azure', 'databricks', 'hadoop', 'kafka', 'kubernetes', 'git']</t>
  </si>
  <si>
    <t>{'cloud': ['azure', 'databricks'], 'libraries': ['hadoop', 'kafka'], 'other': ['kubernetes', 'git'], 'programming': ['python', 'sql', 'golang']}</t>
  </si>
  <si>
    <t>Research Coordinator/Data Analyst, The Social Action Lab...</t>
  </si>
  <si>
    <t>['go', 'r', 'python', 'sql', 'azure', 'databricks', 'git']</t>
  </si>
  <si>
    <t>{'cloud': ['azure', 'databricks'], 'other': ['git'], 'programming': ['go', 'r', 'python', 'sql']}</t>
  </si>
  <si>
    <t>Remote Sensing, GIS &amp; Agronomy Engineer</t>
  </si>
  <si>
    <t>Sales/Marketing Analyst</t>
  </si>
  <si>
    <t>['r', 'python', 'scikit-learn', 'tensorflow', 'keras', 'pytorch', 'git']</t>
  </si>
  <si>
    <t>{'libraries': ['scikit-learn', 'tensorflow', 'keras', 'pytorch'], 'other': ['git'], 'programming': ['r', 'python']}</t>
  </si>
  <si>
    <t>Lenmar Consulting Inc.</t>
  </si>
  <si>
    <t>Data Analyst (CRM &amp; Web Analytics)</t>
  </si>
  <si>
    <t>PEOPLECERT</t>
  </si>
  <si>
    <t>Senior Software Engineer - Actimize</t>
  </si>
  <si>
    <t>['bash', 'shell', 'sql', 'oracle', 'git', 'gitlab', 'ansible', 'jira', 'confluence']</t>
  </si>
  <si>
    <t>{'async': ['jira', 'confluence'], 'cloud': ['oracle'], 'other': ['git', 'gitlab', 'ansible'], 'programming': ['bash', 'shell', 'sql']}</t>
  </si>
  <si>
    <t>Data quality analytiker til Center for Cybersikkerhed</t>
  </si>
  <si>
    <t>Fse Engineer Senior</t>
  </si>
  <si>
    <t>Netser Group</t>
  </si>
  <si>
    <t>GIS ANALYST</t>
  </si>
  <si>
    <t>PressEnter Group</t>
  </si>
  <si>
    <t>Software Engineer, Java Middleware</t>
  </si>
  <si>
    <t>['go', 'java', 'python', 'linux']</t>
  </si>
  <si>
    <t>{'os': ['linux'], 'programming': ['go', 'java', 'python']}</t>
  </si>
  <si>
    <t>Lead Manager, Data Management &amp; Quantitative Analysis</t>
  </si>
  <si>
    <t>Senior Software Engineer MLOps</t>
  </si>
  <si>
    <t>SAS Analyst/SAS Consultant</t>
  </si>
  <si>
    <t>['sas', 'sas', 'sql', 'express', 'unix', 'alteryx', 'tableau']</t>
  </si>
  <si>
    <t>{'analyst_tools': ['sas', 'alteryx', 'tableau'], 'os': ['unix'], 'programming': ['sas', 'sql'], 'webframeworks': ['express']}</t>
  </si>
  <si>
    <t>Eraneos Netherlands | Data &amp; AI</t>
  </si>
  <si>
    <t>['java', 'python', 'azure', 'aws', 'spark', 'kafka', 'tensorflow', 'react', 'vue.js', 'kubernetes', 'docker']</t>
  </si>
  <si>
    <t>{'cloud': ['azure', 'aws'], 'libraries': ['spark', 'kafka', 'tensorflow', 'react'], 'other': ['kubernetes', 'docker'], 'programming': ['java', 'python'], 'webframeworks': ['vue.js']}</t>
  </si>
  <si>
    <t>['sql', 'python', 'c#', 'java', 'scala', 'go', 'sql server', 'azure', 'hadoop', 'spark', 'kafka', 'docker', 'kubernetes']</t>
  </si>
  <si>
    <t>{'cloud': ['azure'], 'databases': ['sql server'], 'libraries': ['hadoop', 'spark', 'kafka'], 'other': ['docker', 'kubernetes'], 'programming': ['sql', 'python', 'c#', 'java', 'scala', 'go']}</t>
  </si>
  <si>
    <t>Communities In Schools of Atlanta</t>
  </si>
  <si>
    <t>Health &amp; Safety Executive (HSE)</t>
  </si>
  <si>
    <t>Data Engineer – Scala</t>
  </si>
  <si>
    <t>Business Intelligence Engineer M/F</t>
  </si>
  <si>
    <t>Higher Logic</t>
  </si>
  <si>
    <t>['php', 'nosql', 'sql', 'bash', 'mysql', 'postgresql', 'linux']</t>
  </si>
  <si>
    <t>{'databases': ['mysql', 'postgresql'], 'os': ['linux'], 'programming': ['php', 'nosql', 'sql', 'bash']}</t>
  </si>
  <si>
    <t>Senior Data Scientist, Model Risk Management</t>
  </si>
  <si>
    <t>HR Data Analyst /Aplica ya/ - Start Now</t>
  </si>
  <si>
    <t>Python Engineer - Data Streaming Project</t>
  </si>
  <si>
    <t>Regional Analyst, Marketing &amp; Growth</t>
  </si>
  <si>
    <t>Technical System Engineer</t>
  </si>
  <si>
    <t>['javascript', 'css', 'html', 'java', 'planner']</t>
  </si>
  <si>
    <t>{'async': ['planner'], 'programming': ['javascript', 'css', 'html', 'java']}</t>
  </si>
  <si>
    <t>Illimity Consulting Sagl</t>
  </si>
  <si>
    <t>Diffusion - Repair Centre Engineer</t>
  </si>
  <si>
    <t>Vanguard International Semiconductor Singapore Pte. Ltd.</t>
  </si>
  <si>
    <t>Texas A&amp;M University, Department of Statistics</t>
  </si>
  <si>
    <t>Data Engineer/Application Integration Manager (m/w/d).in Köln</t>
  </si>
  <si>
    <t>['c#', 'css', 'javascript', 'postgresql', 'oracle', 'react']</t>
  </si>
  <si>
    <t>{'cloud': ['oracle'], 'databases': ['postgresql'], 'libraries': ['react'], 'programming': ['c#', 'css', 'javascript']}</t>
  </si>
  <si>
    <t>Senior Data Engineer – AWS, Python</t>
  </si>
  <si>
    <t>BI Engineer _VOIS</t>
  </si>
  <si>
    <t>Team lead for Data Engineering in Super AI</t>
  </si>
  <si>
    <t>['python', 'sql', 'c#', 'spark']</t>
  </si>
  <si>
    <t>{'libraries': ['spark'], 'programming': ['python', 'sql', 'c#']}</t>
  </si>
  <si>
    <t>Ab Initio Data Platform Engineer</t>
  </si>
  <si>
    <t>Geocomputational Analysis and Data Visualization Scientist at EPA...</t>
  </si>
  <si>
    <t>Data Engineer für Data Warehouse &amp; Oracle (m/w/d)</t>
  </si>
  <si>
    <t>Licht Tech Limited</t>
  </si>
  <si>
    <t>Research Associate II, working title: Data Analyst</t>
  </si>
  <si>
    <t>Sr. Healthcare Technical Analyst</t>
  </si>
  <si>
    <t>['sql', 'r', 'python', 'c', 'sql server', 'azure', 'databricks', 'spark', 'excel', 'flow']</t>
  </si>
  <si>
    <t>{'analyst_tools': ['excel'], 'cloud': ['azure', 'databricks'], 'databases': ['sql server'], 'libraries': ['spark'], 'other': ['flow'], 'programming': ['sql', 'r', 'python', 'c']}</t>
  </si>
  <si>
    <t>Data Scientist Sr Manager - Use Cases</t>
  </si>
  <si>
    <t>Chicago Trading Company (CTC)</t>
  </si>
  <si>
    <t>Data-Analyst in für das Gigabit-Grundbuch (w/m/d)</t>
  </si>
  <si>
    <t>Analytic Consultant/ Data Analyst (SAS)</t>
  </si>
  <si>
    <t>Focal Systems, Inc.</t>
  </si>
  <si>
    <t>Directeur Data Engineering</t>
  </si>
  <si>
    <t>['python', 'scala', 'sql', 'sql server', 'mysql', 'gcp', 'aws', 'azure', 'bigquery', 'spark', 'kafka', 'terraform', 'ansible', 'jenkins', 'git']</t>
  </si>
  <si>
    <t>{'cloud': ['gcp', 'aws', 'azure', 'bigquery'], 'databases': ['sql server', 'mysql'], 'libraries': ['spark', 'kafka'], 'other': ['terraform', 'ansible', 'jenkins', 'git'], 'programming': ['python', 'scala', 'sql']}</t>
  </si>
  <si>
    <t>FARMAÈ GROUP</t>
  </si>
  <si>
    <t>Principal Data Scientist / Sr. Principal Data Scientist</t>
  </si>
  <si>
    <t>Data Analyst / Data Entry Operator (Part-Time)</t>
  </si>
  <si>
    <t>Data Analyst/Data Scientist needed for Regression Analysis in excel</t>
  </si>
  <si>
    <t>Engenheiro Sênior de Dados SQL BigQuery GCP</t>
  </si>
  <si>
    <t>Junior data marketingspecialist</t>
  </si>
  <si>
    <t>Perama, Greece</t>
  </si>
  <si>
    <t>DPort Services</t>
  </si>
  <si>
    <t>Tech Providers</t>
  </si>
  <si>
    <t>DEI Internship - Miami Research Analyst Understanding the Impact...</t>
  </si>
  <si>
    <t>Stage Data Strategy</t>
  </si>
  <si>
    <t>IRISOLARIS</t>
  </si>
  <si>
    <t>['sql', 'python', 'sql server', 'mysql', 'oracle', 'snowflake', 'redshift', 'spring', 'kafka', 'tableau', 'power bi', 'flow']</t>
  </si>
  <si>
    <t>{'analyst_tools': ['tableau', 'power bi'], 'cloud': ['oracle', 'snowflake', 'redshift'], 'databases': ['sql server', 'mysql'], 'libraries': ['spring', 'kafka'], 'other': ['flow'], 'programming': ['sql', 'python']}</t>
  </si>
  <si>
    <t>Data Analyst with Biochemistry Background</t>
  </si>
  <si>
    <t>Data Analyst - Market Data Team - Python/SQL</t>
  </si>
  <si>
    <t>Business Analyst - Data Strategist</t>
  </si>
  <si>
    <t>['python', 'java', 'c#', 'r', 'matlab', 'sql', 'nosql', 'aws', 'gcp', 'azure', 'tensorflow', 'pytorch', 'keras', 'qlik', 'power bi']</t>
  </si>
  <si>
    <t>{'analyst_tools': ['qlik', 'power bi'], 'cloud': ['aws', 'gcp', 'azure'], 'libraries': ['tensorflow', 'pytorch', 'keras'], 'programming': ['python', 'java', 'c#', 'r', 'matlab', 'sql', 'nosql']}</t>
  </si>
  <si>
    <t>['java', 'kotlin', 'rust', 'redis', 'spring', 'kafka']</t>
  </si>
  <si>
    <t>{'databases': ['redis'], 'libraries': ['spring', 'kafka'], 'programming': ['java', 'kotlin', 'rust']}</t>
  </si>
  <si>
    <t>Lead Data Engineer - Transformation Programme - 120K</t>
  </si>
  <si>
    <t>Data Engineer - für DWH, BI und Analystics (mensch*) - Vollzeit...</t>
  </si>
  <si>
    <t>['sql', 'db2', 'azure', 'databricks', 'microstrategy', 'confluence', 'jira']</t>
  </si>
  <si>
    <t>{'analyst_tools': ['microstrategy'], 'async': ['confluence', 'jira'], 'cloud': ['azure', 'databricks'], 'databases': ['db2'], 'programming': ['sql']}</t>
  </si>
  <si>
    <t>HR Data Analyst in Riyadh, BWS KSA</t>
  </si>
  <si>
    <t>Part Time - Anthropology - Image Data Scientist</t>
  </si>
  <si>
    <t>['python', 'matlab', 'sql', 'r', 'pytorch']</t>
  </si>
  <si>
    <t>{'libraries': ['pytorch'], 'programming': ['python', 'matlab', 'sql', 'r']}</t>
  </si>
  <si>
    <t>data support analyst</t>
  </si>
  <si>
    <t>['excel', 'powerpoint', 'visio', 'spreadsheet']</t>
  </si>
  <si>
    <t>{'analyst_tools': ['excel', 'powerpoint', 'visio', 'spreadsheet']}</t>
  </si>
  <si>
    <t>Data Engineer Data-Driven Sales (f/m/x)</t>
  </si>
  <si>
    <t>['python', 'mongo', 'spark']</t>
  </si>
  <si>
    <t>{'libraries': ['spark'], 'programming': ['python', 'mongo']}</t>
  </si>
  <si>
    <t>['aws', 'github', 'docker']</t>
  </si>
  <si>
    <t>{'cloud': ['aws'], 'other': ['github', 'docker']}</t>
  </si>
  <si>
    <t>['sql', 'c#', 'sql server', 'power bi', 'ms access', 'excel', 'tableau']</t>
  </si>
  <si>
    <t>{'analyst_tools': ['power bi', 'ms access', 'excel', 'tableau'], 'databases': ['sql server'], 'programming': ['sql', 'c#']}</t>
  </si>
  <si>
    <t>Sustainability &amp; Data Analyst/Projects Executive (Dublin)</t>
  </si>
  <si>
    <t>Lead Engineer - Python</t>
  </si>
  <si>
    <t>Sligo, County Sligo, Ireland</t>
  </si>
  <si>
    <t>Alternance - Data Analyst - Bac +5DCT00003096 1</t>
  </si>
  <si>
    <t>['sql', 'excel', 'powerpoint', 'microstrategy', 'power bi']</t>
  </si>
  <si>
    <t>{'analyst_tools': ['excel', 'powerpoint', 'microstrategy', 'power bi'], 'programming': ['sql']}</t>
  </si>
  <si>
    <t>Mid-Level Frontend Software Engineer</t>
  </si>
  <si>
    <t>['typescript', 'angular', 'django', 'kubernetes']</t>
  </si>
  <si>
    <t>{'other': ['kubernetes'], 'programming': ['typescript'], 'webframeworks': ['angular', 'django']}</t>
  </si>
  <si>
    <t>Process Mining - Data Analyst</t>
  </si>
  <si>
    <t>Data Engineer Expert (Gen AI)</t>
  </si>
  <si>
    <t>Director of Business Analysis and Data Management</t>
  </si>
  <si>
    <t>['python', 'sql', 'sql server', 'azure', 'snowflake', 'power bi', 'tableau']</t>
  </si>
  <si>
    <t>{'analyst_tools': ['power bi', 'tableau'], 'cloud': ['azure', 'snowflake'], 'databases': ['sql server'], 'programming': ['python', 'sql']}</t>
  </si>
  <si>
    <t>Data Analyst and Testing Coordinator</t>
  </si>
  <si>
    <t>Miccosukee Indian School</t>
  </si>
  <si>
    <t>E33_303 Data Scientist Elektromobilität (m/w/d)</t>
  </si>
  <si>
    <t>EVA Fahrzeugtechnik GmbH</t>
  </si>
  <si>
    <t>['python', 'javascript', 'html', 'css', 'aws']</t>
  </si>
  <si>
    <t>{'cloud': ['aws'], 'programming': ['python', 'javascript', 'html', 'css']}</t>
  </si>
  <si>
    <t>Pre-Sales Data Scientist/ Healthcare Industry - Hiring Immediately</t>
  </si>
  <si>
    <t>via JustWorkJobs</t>
  </si>
  <si>
    <t>Vulog</t>
  </si>
  <si>
    <t>SOJERN ASIA PTE. LTD.</t>
  </si>
  <si>
    <t>['sql', 'snowflake', 'excel', 'powerpoint', 'word', 'power bi']</t>
  </si>
  <si>
    <t>{'analyst_tools': ['excel', 'powerpoint', 'word', 'power bi'], 'cloud': ['snowflake'], 'programming': ['sql']}</t>
  </si>
  <si>
    <t>Del Rey, CA</t>
  </si>
  <si>
    <t>['sql', 'python', 'redshift', 'aws', 'hadoop', 'spark', 'tableau']</t>
  </si>
  <si>
    <t>{'analyst_tools': ['tableau'], 'cloud': ['redshift', 'aws'], 'libraries': ['hadoop', 'spark'], 'programming': ['sql', 'python']}</t>
  </si>
  <si>
    <t>Data Science Specialist Vermogensbeheer (senior)</t>
  </si>
  <si>
    <t>Senior Data Scientist, 7+ Years Experience (Greater NYC Area, NY)</t>
  </si>
  <si>
    <t>Acro Service Corporation</t>
  </si>
  <si>
    <t>Data Visualisation &amp; Automation Analyst - MicroStrategy, SQL, DW,</t>
  </si>
  <si>
    <t>['go', 'sas', 'sas', 'microstrategy', 'tableau']</t>
  </si>
  <si>
    <t>{'analyst_tools': ['sas', 'microstrategy', 'tableau'], 'programming': ['go', 'sas']}</t>
  </si>
  <si>
    <t>Вакансия Data Analyst</t>
  </si>
  <si>
    <t>Онилаб</t>
  </si>
  <si>
    <t>Grupo Portfolio</t>
  </si>
  <si>
    <t>Python ML and Data Mining Developer  [Onsite: Israel]</t>
  </si>
  <si>
    <t>Victrix Systems &amp; Labs</t>
  </si>
  <si>
    <t>['python', 'sql', 'scikit-learn', 'tensorflow', 'pytorch', 'numpy', 'pandas', 'hadoop', 'spark', 'git']</t>
  </si>
  <si>
    <t>{'libraries': ['scikit-learn', 'tensorflow', 'pytorch', 'numpy', 'pandas', 'hadoop', 'spark'], 'other': ['git'], 'programming': ['python', 'sql']}</t>
  </si>
  <si>
    <t>BLACKLINE</t>
  </si>
  <si>
    <t>Freelance Data Analyst &amp; Visualization Specialist</t>
  </si>
  <si>
    <t>Ville de Paris</t>
  </si>
  <si>
    <t>Quality Specialist - Data Analyst (Local - DC area)</t>
  </si>
  <si>
    <t>Graduate School USA</t>
  </si>
  <si>
    <t>['sharepoint', 'excel', 'word', 'outlook', 'powerpoint']</t>
  </si>
  <si>
    <t>{'analyst_tools': ['sharepoint', 'excel', 'word', 'outlook', 'powerpoint']}</t>
  </si>
  <si>
    <t>Senior Product Data Scientist (San Francisco, CA)</t>
  </si>
  <si>
    <t>Intern Electrical Engineer</t>
  </si>
  <si>
    <t>['sql', 'nosql', 'tableau', 'jenkins', 'git']</t>
  </si>
  <si>
    <t>{'analyst_tools': ['tableau'], 'other': ['jenkins', 'git'], 'programming': ['sql', 'nosql']}</t>
  </si>
  <si>
    <t>JSL Solutions Ltd</t>
  </si>
  <si>
    <t>Data Scientist Ssr / Sr</t>
  </si>
  <si>
    <t>['python', 'julia', 'sql', 'scala', 'javascript', 'f#', 'aws', 'pandas', 'spark', 'git', 'docker']</t>
  </si>
  <si>
    <t>{'cloud': ['aws'], 'libraries': ['pandas', 'spark'], 'other': ['git', 'docker'], 'programming': ['python', 'julia', 'sql', 'scala', 'javascript', 'f#']}</t>
  </si>
  <si>
    <t>Quicklly.com</t>
  </si>
  <si>
    <t>Data Engineer Senior CDI</t>
  </si>
  <si>
    <t>['sql', 'c#', 'vb.net', 'sql server', 'aws', 'spark', 'hadoop', 'windows']</t>
  </si>
  <si>
    <t>{'cloud': ['aws'], 'databases': ['sql server'], 'libraries': ['spark', 'hadoop'], 'os': ['windows'], 'programming': ['sql', 'c#', 'vb.net']}</t>
  </si>
  <si>
    <t>['sql', 'nosql', 'python', 'azure', 'spark', 'kafka', 'linux', 'excel', 'docker']</t>
  </si>
  <si>
    <t>{'analyst_tools': ['excel'], 'cloud': ['azure'], 'libraries': ['spark', 'kafka'], 'os': ['linux'], 'other': ['docker'], 'programming': ['sql', 'nosql', 'python']}</t>
  </si>
  <si>
    <t>via ForceBrands</t>
  </si>
  <si>
    <t>ICS</t>
  </si>
  <si>
    <t>['sql', 'python', 'bash', 'redis', 'pandas']</t>
  </si>
  <si>
    <t>{'databases': ['redis'], 'libraries': ['pandas'], 'programming': ['sql', 'python', 'bash']}</t>
  </si>
  <si>
    <t>ITL Saudi Arabia</t>
  </si>
  <si>
    <t>Analyst of Storage and Distribution</t>
  </si>
  <si>
    <t>Gi Group Colombia</t>
  </si>
  <si>
    <t>Alliance of Professionals &amp; Consultants, Inc. (APC)</t>
  </si>
  <si>
    <t>Data Analyst (SAS)/Visualization Specialist</t>
  </si>
  <si>
    <t>SR Snowflake Engineer</t>
  </si>
  <si>
    <t>TechDelivery</t>
  </si>
  <si>
    <t>['sql', 'java', 'python', 'snowflake', 'aws', 'kafka', 'arch', 'microstrategy']</t>
  </si>
  <si>
    <t>{'analyst_tools': ['microstrategy'], 'cloud': ['snowflake', 'aws'], 'libraries': ['kafka'], 'os': ['arch'], 'programming': ['sql', 'java', 'python']}</t>
  </si>
  <si>
    <t>Jumpstart - Factory Integration and Analytics</t>
  </si>
  <si>
    <t>['sql', 'macos', 'tableau', 'excel']</t>
  </si>
  <si>
    <t>{'analyst_tools': ['tableau', 'excel'], 'os': ['macos'], 'programming': ['sql']}</t>
  </si>
  <si>
    <t>Coral Future</t>
  </si>
  <si>
    <t>C60</t>
  </si>
  <si>
    <t>Learn And Play Montessori School</t>
  </si>
  <si>
    <t>DATA SCIENTIST JR - MX</t>
  </si>
  <si>
    <t>Senior Data Scientist - Marketing &amp; Digital Advertising (Dallas, TX)</t>
  </si>
  <si>
    <t>['python', 'r', 'bigquery', 'spark']</t>
  </si>
  <si>
    <t>{'cloud': ['bigquery'], 'libraries': ['spark'], 'programming': ['python', 'r']}</t>
  </si>
  <si>
    <t>['tableau', 'excel', 'outlook', 'powerpoint', 'word']</t>
  </si>
  <si>
    <t>{'analyst_tools': ['tableau', 'excel', 'outlook', 'powerpoint', 'word']}</t>
  </si>
  <si>
    <t>Data Engineer | PICK DBA | Fully Remote</t>
  </si>
  <si>
    <t>['scala', 'python', 'sas', 'sas', 'r', 'javascript', 'sql', 'nosql', 'mongodb', 'mongodb', 'cassandra', 'snowflake', 'aws', 'azure', 'ibm cloud', 'hadoop', 'spark', 'pyspark', 'kafka', 'power bi', 'tableau', 'looker', 'docker', 'kubernetes']</t>
  </si>
  <si>
    <t>{'analyst_tools': ['sas', 'power bi', 'tableau', 'looker'], 'cloud': ['snowflake', 'aws', 'azure', 'ibm cloud'], 'databases': ['mongodb', 'cassandra'], 'libraries': ['hadoop', 'spark', 'pyspark', 'kafka'], 'other': ['docker', 'kubernetes'], 'programming': ['scala', 'python', 'sas', 'r', 'javascript', 'sql', 'nosql', 'mongodb']}</t>
  </si>
  <si>
    <t>['sql', 'r', 'python', 'c#', 'c++', 'java', 'azure', 'databricks', 'sharepoint']</t>
  </si>
  <si>
    <t>{'analyst_tools': ['sharepoint'], 'cloud': ['azure', 'databricks'], 'programming': ['sql', 'r', 'python', 'c#', 'c++', 'java']}</t>
  </si>
  <si>
    <t>DATA ANALYST - PILOTAGE COMMERCIAL (H/F)</t>
  </si>
  <si>
    <t>Senior IT Officer</t>
  </si>
  <si>
    <t>Data Analyst Ii-Clinical Support - Now Hiring</t>
  </si>
  <si>
    <t>AI Data Scientist 2 / Machine Learning Engineer</t>
  </si>
  <si>
    <t>Survey Monkey</t>
  </si>
  <si>
    <t>Pierre Fabre Dermo-Cosmetique</t>
  </si>
  <si>
    <t>It Relation</t>
  </si>
  <si>
    <t>HTP Solutions, Inc.</t>
  </si>
  <si>
    <t>['java', 'python', 'bash', 'shell', 'sql', 'scala', 'bigquery', 'linux', 'terraform', 'ansible', 'jira']</t>
  </si>
  <si>
    <t>{'async': ['jira'], 'cloud': ['bigquery'], 'os': ['linux'], 'other': ['terraform', 'ansible'], 'programming': ['java', 'python', 'bash', 'shell', 'sql', 'scala']}</t>
  </si>
  <si>
    <t>['sql', 'snowflake', 'azure', 'databricks', 'hadoop', 'pyspark', 'bitbucket']</t>
  </si>
  <si>
    <t>{'cloud': ['snowflake', 'azure', 'databricks'], 'libraries': ['hadoop', 'pyspark'], 'other': ['bitbucket'], 'programming': ['sql']}</t>
  </si>
  <si>
    <t>Lead Market Analyst CEE (all genders)</t>
  </si>
  <si>
    <t>Data Scientist - Stage (F/H)</t>
  </si>
  <si>
    <t>['python', 'java', 'gcp', 'azure']</t>
  </si>
  <si>
    <t>{'cloud': ['gcp', 'azure'], 'programming': ['python', 'java']}</t>
  </si>
  <si>
    <t>Data Analytics and Process Mining Consultant</t>
  </si>
  <si>
    <t>['sql', 'python', 'oracle', 'sap', 'power bi', 'qlik']</t>
  </si>
  <si>
    <t>{'analyst_tools': ['sap', 'power bi', 'qlik'], 'cloud': ['oracle'], 'programming': ['sql', 'python']}</t>
  </si>
  <si>
    <t>Étudiant COOP - Ingénieur des données</t>
  </si>
  <si>
    <t>City of Ottawa</t>
  </si>
  <si>
    <t>Ingeniero de Datos Semi Sr</t>
  </si>
  <si>
    <t>Epidata</t>
  </si>
  <si>
    <t>['sql', 'nosql', 'typescript', 'aws', 'react', 'graphql', 'node']</t>
  </si>
  <si>
    <t>{'cloud': ['aws'], 'libraries': ['react', 'graphql'], 'programming': ['sql', 'nosql', 'typescript'], 'webframeworks': ['node']}</t>
  </si>
  <si>
    <t>CarbonChain</t>
  </si>
  <si>
    <t>['python', 'postgresql', 'dynamodb', 'pandas', 'numpy', 'pytorch', 'plotly', 'docker', 'github', 'flow']</t>
  </si>
  <si>
    <t>{'databases': ['postgresql', 'dynamodb'], 'libraries': ['pandas', 'numpy', 'pytorch', 'plotly'], 'other': ['docker', 'github', 'flow'], 'programming': ['python']}</t>
  </si>
  <si>
    <t>HR Operations - Data Analyst</t>
  </si>
  <si>
    <t>Quantitative Market Research Analyst Intern</t>
  </si>
  <si>
    <t>Eastern Bank</t>
  </si>
  <si>
    <t>['sql', 'oracle', 'power bi', 'excel', 'flow']</t>
  </si>
  <si>
    <t>{'analyst_tools': ['power bi', 'excel'], 'cloud': ['oracle'], 'other': ['flow'], 'programming': ['sql']}</t>
  </si>
  <si>
    <t>Ritchie Bros</t>
  </si>
  <si>
    <t>Tapad - Senior Data Scientist (Remote)</t>
  </si>
  <si>
    <t>Data analyste Analyste de base de donnes clients (H/F)</t>
  </si>
  <si>
    <t>(Internship) Graphics Research Scientist - Neural Rendering, NeRF</t>
  </si>
  <si>
    <t>Luma AI</t>
  </si>
  <si>
    <t>Data Analyst- Data Quality Control</t>
  </si>
  <si>
    <t>Científico de datos Sr</t>
  </si>
  <si>
    <t>['python', 'mysql', 'postgresql', 'aws', 'jupyter', 'scikit-learn', 'tensorflow', 'pytorch', 'tableau', 'power bi']</t>
  </si>
  <si>
    <t>{'analyst_tools': ['tableau', 'power bi'], 'cloud': ['aws'], 'databases': ['mysql', 'postgresql'], 'libraries': ['jupyter', 'scikit-learn', 'tensorflow', 'pytorch'], 'programming': ['python']}</t>
  </si>
  <si>
    <t>['javascript', 'c#', 'sql', 'mysql', 'sql server', 'azure', 'snowflake']</t>
  </si>
  <si>
    <t>{'cloud': ['azure', 'snowflake'], 'databases': ['mysql', 'sql server'], 'programming': ['javascript', 'c#', 'sql']}</t>
  </si>
  <si>
    <t>Sr. Data Analyst @ Charlotte/ New Jersey (Onsite)</t>
  </si>
  <si>
    <t>Data Analyst regio 's-Gravenhage</t>
  </si>
  <si>
    <t>ユー・エス・ジェイ （Universal Studios Japan）</t>
  </si>
  <si>
    <t>['sql', 'python', 'crystal', 'power bi', 'sap']</t>
  </si>
  <si>
    <t>{'analyst_tools': ['power bi', 'sap'], 'programming': ['sql', 'python', 'crystal']}</t>
  </si>
  <si>
    <t>OSP GIS Data Analyst/ OSP GIS Specialist/ OSP GIS Analyst</t>
  </si>
  <si>
    <t>Data Analyst - Energy Industry</t>
  </si>
  <si>
    <t>Engineer Dfm Data Analytic and Design Automation</t>
  </si>
  <si>
    <t>['perl', 'python', 'ruby', 'ruby', 'mysql', 'oracle', 'spark', 'power bi', 'flow']</t>
  </si>
  <si>
    <t>{'analyst_tools': ['power bi'], 'cloud': ['oracle'], 'databases': ['mysql'], 'libraries': ['spark'], 'other': ['flow'], 'programming': ['perl', 'python', 'ruby'], 'webframeworks': ['ruby']}</t>
  </si>
  <si>
    <t>Data management and analysis</t>
  </si>
  <si>
    <t>data processing specialist</t>
  </si>
  <si>
    <t>Prospective Management Overseas - Pmo</t>
  </si>
  <si>
    <t>Data Scientist Intern – Summer 2023</t>
  </si>
  <si>
    <t>['python', 'sql', 'aws', 'redshift', 'scikit-learn', 'numpy', 'pandas', 'tensorflow', 'keras', 'pytorch', 'matplotlib', 'plotly', 'seaborn', 'jupyter']</t>
  </si>
  <si>
    <t>{'cloud': ['aws', 'redshift'], 'libraries': ['scikit-learn', 'numpy', 'pandas', 'tensorflow', 'keras', 'pytorch', 'matplotlib', 'plotly', 'seaborn', 'jupyter'], 'programming': ['python', 'sql']}</t>
  </si>
  <si>
    <t>PHC Biomed</t>
  </si>
  <si>
    <t>[HCMC/Hanoi] Data Analytics Engineering Lead</t>
  </si>
  <si>
    <t>['sql', 'python', 'oracle', 'gcp', 'power bi', 'tableau', 'looker', 'ssis', 'git', 'github', 'terraform']</t>
  </si>
  <si>
    <t>{'analyst_tools': ['power bi', 'tableau', 'looker', 'ssis'], 'cloud': ['oracle', 'gcp'], 'other': ['git', 'github', 'terraform'], 'programming': ['sql', 'python']}</t>
  </si>
  <si>
    <t>Regional Data Governance</t>
  </si>
  <si>
    <t>AgAmerica</t>
  </si>
  <si>
    <t>['r', 'sql', 'oracle', 'react', 'word', 'terraform', 'flow']</t>
  </si>
  <si>
    <t>{'analyst_tools': ['word'], 'cloud': ['oracle'], 'libraries': ['react'], 'other': ['terraform', 'flow'], 'programming': ['r', 'sql']}</t>
  </si>
  <si>
    <t>Data Analyst MOC</t>
  </si>
  <si>
    <t>Leiter Mobility Data Analytics &amp; Modellierung (m/w/d) Hamburger...</t>
  </si>
  <si>
    <t>TOPOS Hamburg</t>
  </si>
  <si>
    <t>2023 Blackstone Technology and Innovations, Data Summer Analyst...</t>
  </si>
  <si>
    <t>Intersos</t>
  </si>
  <si>
    <t>DTU Tenure Track Assistant Professor/ Researcher in Data Science...</t>
  </si>
  <si>
    <t>e3 Consulting</t>
  </si>
  <si>
    <t>Data Analyst/insurance claim related information</t>
  </si>
  <si>
    <t>BCF</t>
  </si>
  <si>
    <t>(Senior) Business Analytics Manager, Business Banking</t>
  </si>
  <si>
    <t>Security Design Engineer (CCTV, A/C for Data centers)</t>
  </si>
  <si>
    <t>SciTech 💚</t>
  </si>
  <si>
    <t>['sql', 'python', 'vue', 'spss', 'excel']</t>
  </si>
  <si>
    <t>{'analyst_tools': ['spss', 'excel'], 'programming': ['sql', 'python'], 'webframeworks': ['vue']}</t>
  </si>
  <si>
    <t>['shell', 'python', 'r', 'express', 'excel']</t>
  </si>
  <si>
    <t>{'analyst_tools': ['excel'], 'programming': ['shell', 'python', 'r'], 'webframeworks': ['express']}</t>
  </si>
  <si>
    <t>Data Interpretation Analyst</t>
  </si>
  <si>
    <t>Gas &amp; Oil Field Services Company</t>
  </si>
  <si>
    <t>eCommerce Data Analyst (North of Chicago). Job in Chicago My...</t>
  </si>
  <si>
    <t>Head of Cloud Analytics</t>
  </si>
  <si>
    <t>Gjensidige Forsikring ASA</t>
  </si>
  <si>
    <t>Front End and Full Stack Developer (Remote - Canada/US ONLY)</t>
  </si>
  <si>
    <t>Engineering Manager (Data project)- Delivery</t>
  </si>
  <si>
    <t>Linedata Services</t>
  </si>
  <si>
    <t>['python', 'typescript', 'postgresql', 'aws', 'graphql', 'kafka', 'node.js', 'jenkins', 'docker', 'kubernetes']</t>
  </si>
  <si>
    <t>{'cloud': ['aws'], 'databases': ['postgresql'], 'libraries': ['graphql', 'kafka'], 'other': ['jenkins', 'docker', 'kubernetes'], 'programming': ['python', 'typescript'], 'webframeworks': ['node.js']}</t>
  </si>
  <si>
    <t>PreDevelopment – Data Engineer for Intelligent Cockpit &amp; Body (m/f/d)</t>
  </si>
  <si>
    <t>Global 4</t>
  </si>
  <si>
    <t>['sql', 'python', 'databricks', 'azure', 'redshift', 'snowflake', 'spark', 'tableau']</t>
  </si>
  <si>
    <t>{'analyst_tools': ['tableau'], 'cloud': ['databricks', 'azure', 'redshift', 'snowflake'], 'libraries': ['spark'], 'programming': ['sql', 'python']}</t>
  </si>
  <si>
    <t>Data Scientist als Fachfunktion (F4) im Bereich Audit Digital, AI...</t>
  </si>
  <si>
    <t>McCrae VIC, Australia</t>
  </si>
  <si>
    <t>Data Warehouse Systems Analyst</t>
  </si>
  <si>
    <t>LeverageTek</t>
  </si>
  <si>
    <t>Kinetic IT</t>
  </si>
  <si>
    <t>Lead/Manager Data Engineering &amp; Insights</t>
  </si>
  <si>
    <t>Zeplin</t>
  </si>
  <si>
    <t>Data Scientist Performance achats (H/F)</t>
  </si>
  <si>
    <t>QC Analyst *ENTRY LEVEL*</t>
  </si>
  <si>
    <t>['sql', 'python', 'perl', 'shell', 'sql server', 'oracle', 'visio']</t>
  </si>
  <si>
    <t>{'analyst_tools': ['visio'], 'cloud': ['oracle'], 'databases': ['sql server'], 'programming': ['sql', 'python', 'perl', 'shell']}</t>
  </si>
  <si>
    <t>IT Backup/Data Protection Engineer - Cork, Ireland</t>
  </si>
  <si>
    <t>['qt', 'linux', 'windows', 'unix']</t>
  </si>
  <si>
    <t>{'libraries': ['qt'], 'os': ['linux', 'windows', 'unix']}</t>
  </si>
  <si>
    <t>Financial Data Analyst (Korean speaking)</t>
  </si>
  <si>
    <t>ITTStar Consulting LLC</t>
  </si>
  <si>
    <t>['python', 'sql', 'scala', 'bigquery', 'aws', 'airflow', 'spark', 'bitbucket', 'jenkins', 'jira']</t>
  </si>
  <si>
    <t>{'async': ['jira'], 'cloud': ['bigquery', 'aws'], 'libraries': ['airflow', 'spark'], 'other': ['bitbucket', 'jenkins'], 'programming': ['python', 'sql', 'scala']}</t>
  </si>
  <si>
    <t>Data Engineer / Scientist (m/w/d)</t>
  </si>
  <si>
    <t>Data Scientist (Hybrid Remote DoD Clearance required)</t>
  </si>
  <si>
    <t>Data Science / Remote Sensing intern</t>
  </si>
  <si>
    <t>SpaceSense</t>
  </si>
  <si>
    <t>GCP Data Engineer- Delhi</t>
  </si>
  <si>
    <t>Data Steward Business Analyst - Boston</t>
  </si>
  <si>
    <t>Connexa</t>
  </si>
  <si>
    <t>Data Scientist (m/w/d) Analytics &amp; Consulting - Wien</t>
  </si>
  <si>
    <t>Kỹ Sư Dữ Liệu (Data Engineer)</t>
  </si>
  <si>
    <t>iCOMM</t>
  </si>
  <si>
    <t>Supply Chain Data Analyst (m/f/d)</t>
  </si>
  <si>
    <t>Geomiq</t>
  </si>
  <si>
    <t>['python', 'sql', 'nosql', 'redshift', 'bigquery', 'snowflake', 'aws', 'azure', 'flow', 'git']</t>
  </si>
  <si>
    <t>{'cloud': ['redshift', 'bigquery', 'snowflake', 'aws', 'azure'], 'other': ['flow', 'git'], 'programming': ['python', 'sql', 'nosql']}</t>
  </si>
  <si>
    <t>SE BUSCA DATA SCIENTIST SEMI SENIOR</t>
  </si>
  <si>
    <t>['python', 'scala', 'snowflake', 'aws', 'spark', 'airflow', 'terraform']</t>
  </si>
  <si>
    <t>{'cloud': ['snowflake', 'aws'], 'libraries': ['spark', 'airflow'], 'other': ['terraform'], 'programming': ['python', 'scala']}</t>
  </si>
  <si>
    <t>Maxion Research</t>
  </si>
  <si>
    <t>Senior Applied Data Scientist (Experience with MTA)</t>
  </si>
  <si>
    <t>Saudi Airlines Catering</t>
  </si>
  <si>
    <t>Siemens Corporation</t>
  </si>
  <si>
    <t>JPA Health Communications</t>
  </si>
  <si>
    <t>['express', 'sharepoint', 'word', 'excel', 'powerpoint', 'visio']</t>
  </si>
  <si>
    <t>{'analyst_tools': ['sharepoint', 'word', 'excel', 'powerpoint', 'visio'], 'webframeworks': ['express']}</t>
  </si>
  <si>
    <t>Streaming TV Analytics Scientist, Ads Science</t>
  </si>
  <si>
    <t>Senior Data Analyst - Digital Marketing (m/w/d)</t>
  </si>
  <si>
    <t>360T</t>
  </si>
  <si>
    <t>Data Analyst - Hybrid - Now Hiring</t>
  </si>
  <si>
    <t>['scala', 'java', 'python', 'sql', 'spark', 'git']</t>
  </si>
  <si>
    <t>{'libraries': ['spark'], 'other': ['git'], 'programming': ['scala', 'java', 'python', 'sql']}</t>
  </si>
  <si>
    <t>Alternant(e) - Ingénieur Télécom - Data Analyst/Data Scientist</t>
  </si>
  <si>
    <t>Data Scientist (L5) - Forecasting</t>
  </si>
  <si>
    <t>['python', 'postgresql', 'mariadb', 'aws', 'redshift', 'gcp', 'airflow', 'tableau', 'terraform']</t>
  </si>
  <si>
    <t>{'analyst_tools': ['tableau'], 'cloud': ['aws', 'redshift', 'gcp'], 'databases': ['postgresql', 'mariadb'], 'libraries': ['airflow'], 'other': ['terraform'], 'programming': ['python']}</t>
  </si>
  <si>
    <t>S-Kreditpartner von ITbbb.de</t>
  </si>
  <si>
    <t>['sas', 'sas', 'python', 'java', 'bash', 'powershell', 'postgresql', 'kafka', 'spark', 'hadoop', 'power bi', 'ssrs', 'jira', 'confluence']</t>
  </si>
  <si>
    <t>{'analyst_tools': ['sas', 'power bi', 'ssrs'], 'async': ['jira', 'confluence'], 'databases': ['postgresql'], 'libraries': ['kafka', 'spark', 'hadoop'], 'programming': ['sas', 'python', 'java', 'bash', 'powershell']}</t>
  </si>
  <si>
    <t>remote sensing engineer</t>
  </si>
  <si>
    <t>Data Scientist / Statistician / Mathematician (Bayesian Modeller)</t>
  </si>
  <si>
    <t>Altitude Solutions</t>
  </si>
  <si>
    <t>Research Engineer for High Performance Cooling of eMobility...</t>
  </si>
  <si>
    <t>Sr Research Analyst II</t>
  </si>
  <si>
    <t>Senior Data and ETL Analyst</t>
  </si>
  <si>
    <t>['sql', 'db2', 'postgresql', 'sql server', 'oracle']</t>
  </si>
  <si>
    <t>{'cloud': ['oracle'], 'databases': ['db2', 'postgresql', 'sql server'], 'programming': ['sql']}</t>
  </si>
  <si>
    <t>Senior Staff digital verification engineer</t>
  </si>
  <si>
    <t>['matlab', 'c', 'perl', 'visio', 'flow']</t>
  </si>
  <si>
    <t>{'analyst_tools': ['visio'], 'other': ['flow'], 'programming': ['matlab', 'c', 'perl']}</t>
  </si>
  <si>
    <t>Alternance IT Data Analyst - DSI H/F</t>
  </si>
  <si>
    <t>e-Learning Analyst</t>
  </si>
  <si>
    <t>Popular e-Learning (H.k.) Limited</t>
  </si>
  <si>
    <t>Administrator/Data Analyst</t>
  </si>
  <si>
    <t>Sarah Harvey</t>
  </si>
  <si>
    <t>Software/Data Engineer Internship</t>
  </si>
  <si>
    <t>['go', 'python', 'sql', 'azure', 'databricks', 'pyspark', 'airflow']</t>
  </si>
  <si>
    <t>{'cloud': ['azure', 'databricks'], 'libraries': ['pyspark', 'airflow'], 'programming': ['go', 'python', 'sql']}</t>
  </si>
  <si>
    <t>['gcp', 'windows']</t>
  </si>
  <si>
    <t>{'cloud': ['gcp'], 'os': ['windows']}</t>
  </si>
  <si>
    <t>Big Data Software Engineer III</t>
  </si>
  <si>
    <t>People Analytics &amp; Reporting Analyst - Full-time</t>
  </si>
  <si>
    <t>ocVIBE</t>
  </si>
  <si>
    <t>Analyst, Data Intelligence</t>
  </si>
  <si>
    <t>Data Engineer/ETL Engineer (10+ years)</t>
  </si>
  <si>
    <t>['python', 'sql', 'aws', 'azure', 'gcp', 'spark', 'alteryx', 'tableau', 'power bi', 'looker', 'git', 'bitbucket']</t>
  </si>
  <si>
    <t>{'analyst_tools': ['alteryx', 'tableau', 'power bi', 'looker'], 'cloud': ['aws', 'azure', 'gcp'], 'libraries': ['spark'], 'other': ['git', 'bitbucket'], 'programming': ['python', 'sql']}</t>
  </si>
  <si>
    <t>Analyst - Operations</t>
  </si>
  <si>
    <t>['sas', 'sas', 'r', 'sql', 'cognos', 'tableau']</t>
  </si>
  <si>
    <t>{'analyst_tools': ['sas', 'cognos', 'tableau'], 'programming': ['sas', 'r', 'sql']}</t>
  </si>
  <si>
    <t>Senior Data Scientist, DSP Ranking Science</t>
  </si>
  <si>
    <t>Data Engineer- Amplify Health</t>
  </si>
  <si>
    <t>LYNSTON WERKS PTE. LTD.</t>
  </si>
  <si>
    <t>Data analyst (Taxonomy/ontology) - Native German</t>
  </si>
  <si>
    <t>Litera</t>
  </si>
  <si>
    <t>Backup / Data Protection Engineer at MainOne Cable Nigeria</t>
  </si>
  <si>
    <t>MainOne Cable Nigeria</t>
  </si>
  <si>
    <t>Azure Platform Data Developer</t>
  </si>
  <si>
    <t>CobisTopaz</t>
  </si>
  <si>
    <t>['sql', 'mongo', 'sas', 'sas', 'ssis', 'alteryx']</t>
  </si>
  <si>
    <t>{'analyst_tools': ['sas', 'ssis', 'alteryx'], 'programming': ['sql', 'mongo', 'sas']}</t>
  </si>
  <si>
    <t>['ibm cloud', 'cognos', 'microstrategy', 'tableau']</t>
  </si>
  <si>
    <t>{'analyst_tools': ['cognos', 'microstrategy', 'tableau'], 'cloud': ['ibm cloud']}</t>
  </si>
  <si>
    <t>Erias Ventures LLC</t>
  </si>
  <si>
    <t>['python', 'r', 'c', 'aws', 'azure', 'matplotlib', 'tableau', 'flow']</t>
  </si>
  <si>
    <t>{'analyst_tools': ['tableau'], 'cloud': ['aws', 'azure'], 'libraries': ['matplotlib'], 'other': ['flow'], 'programming': ['python', 'r', 'c']}</t>
  </si>
  <si>
    <t>DevOps/SRE/Cloud Engineer - TI2308</t>
  </si>
  <si>
    <t>['swift', 'python', 'javascript', 'typescript', 'shell', 'aws', 'linux', 'codecommit', 'github', 'git']</t>
  </si>
  <si>
    <t>{'cloud': ['aws'], 'os': ['linux'], 'other': ['codecommit', 'github', 'git'], 'programming': ['swift', 'python', 'javascript', 'typescript', 'shell']}</t>
  </si>
  <si>
    <t>Marketing Data Analyst - with Growth Opportunities</t>
  </si>
  <si>
    <t>Avp/vp, Sr. Business Analyst, Data</t>
  </si>
  <si>
    <t>IT Functional Analyst (2204)</t>
  </si>
  <si>
    <t>Data Engineer (Cloud Platform)</t>
  </si>
  <si>
    <t>Data Business Analyst - Acteur International des Solutions de...</t>
  </si>
  <si>
    <t>Senior Data Engineer | VertX Solutions Careers</t>
  </si>
  <si>
    <t>VertX Solutions</t>
  </si>
  <si>
    <t>['sql', 'aws', 'redshift', 'jenkins']</t>
  </si>
  <si>
    <t>{'cloud': ['aws', 'redshift'], 'other': ['jenkins'], 'programming': ['sql']}</t>
  </si>
  <si>
    <t>Tech Recruiter - Stage</t>
  </si>
  <si>
    <t>ATI (Allegheny Technologies Incorporated)</t>
  </si>
  <si>
    <t>['azure', 'pytorch', 'sap']</t>
  </si>
  <si>
    <t>{'analyst_tools': ['sap'], 'cloud': ['azure'], 'libraries': ['pytorch']}</t>
  </si>
  <si>
    <t>Analytics/Sr. Analytics Engineer</t>
  </si>
  <si>
    <t>['python', 'sql', 't-sql', 'looker', 'tableau', 'dax']</t>
  </si>
  <si>
    <t>{'analyst_tools': ['looker', 'tableau', 'dax'], 'programming': ['python', 'sql', 't-sql']}</t>
  </si>
  <si>
    <t>RV Solutions Pvt. Ltd</t>
  </si>
  <si>
    <t>Devops Senior Engineer</t>
  </si>
  <si>
    <t>Requirement for Data Scientist --- No Corp to Corp</t>
  </si>
  <si>
    <t>STAGE - Assistant Data Analyst (H/F)</t>
  </si>
  <si>
    <t>Volkswagen Group France</t>
  </si>
  <si>
    <t>Support Engineer (Avaya CM, IPO &amp; Data- Telephony)</t>
  </si>
  <si>
    <t>Teledatacom Phils. Inc.</t>
  </si>
  <si>
    <t>Junior Machine Learning Engineer (PlantIn)</t>
  </si>
  <si>
    <t>['python', 'mongodb', 'mongodb', 'aws', 'pandas', 'pytorch', 'fastapi', 'linux', 'git', 'docker']</t>
  </si>
  <si>
    <t>{'cloud': ['aws'], 'databases': ['mongodb'], 'libraries': ['pandas', 'pytorch'], 'os': ['linux'], 'other': ['git', 'docker'], 'programming': ['python', 'mongodb'], 'webframeworks': ['fastapi']}</t>
  </si>
  <si>
    <t>Sol Systems</t>
  </si>
  <si>
    <t>['python', 'snowflake', 'dax', 'power bi', 'excel', 'powerpoint', 'github']</t>
  </si>
  <si>
    <t>{'analyst_tools': ['dax', 'power bi', 'excel', 'powerpoint'], 'cloud': ['snowflake'], 'other': ['github'], 'programming': ['python']}</t>
  </si>
  <si>
    <t>jobsai</t>
  </si>
  <si>
    <t>Data Specialist, Snowflake Engineer</t>
  </si>
  <si>
    <t>Alternant data h/f</t>
  </si>
  <si>
    <t>WIN SPORT SCHOOL LEVALLOIS PERRET</t>
  </si>
  <si>
    <t>Director Cyber Data Engineering (Metrics and Automation)(virtual...</t>
  </si>
  <si>
    <t>['python', 'sql', 'aws', 'redshift', 'databricks', 'jupyter', 'pandas', 'numpy', 'nltk', 'scikit-learn', 'pyspark', 'tensorflow', 'keras', 'power bi', 'tableau', 'github']</t>
  </si>
  <si>
    <t>{'analyst_tools': ['power bi', 'tableau'], 'cloud': ['aws', 'redshift', 'databricks'], 'libraries': ['jupyter', 'pandas', 'numpy', 'nltk', 'scikit-learn', 'pyspark', 'tensorflow', 'keras'], 'other': ['github'], 'programming': ['python', 'sql']}</t>
  </si>
  <si>
    <t>Modiv Group</t>
  </si>
  <si>
    <t>Business Intelligence Engineer, Advertising Trust Data</t>
  </si>
  <si>
    <t>Paxzu Colombia S.A.S</t>
  </si>
  <si>
    <t>Data Scientist AWS SageMaker Senior Latam</t>
  </si>
  <si>
    <t>(Remote Work) Senior Data Analyst – iVisa</t>
  </si>
  <si>
    <t>Senior ETL Consultant</t>
  </si>
  <si>
    <t>['nosql', 'sql', 't-sql', 'azure', 'aws', 'ssis', 'microstrategy']</t>
  </si>
  <si>
    <t>{'analyst_tools': ['ssis', 'microstrategy'], 'cloud': ['azure', 'aws'], 'programming': ['nosql', 'sql', 't-sql']}</t>
  </si>
  <si>
    <t>['python', 'sql', 'java', 'scala', 'db2', 'snowflake', 'aws', 'redshift', 'oracle', 'azure', 'spark', 'unix']</t>
  </si>
  <si>
    <t>{'cloud': ['snowflake', 'aws', 'redshift', 'oracle', 'azure'], 'databases': ['db2'], 'libraries': ['spark'], 'os': ['unix'], 'programming': ['python', 'sql', 'java', 'scala']}</t>
  </si>
  <si>
    <t>(22/10/2023) Senior Data Engineer SQL ETL Cloud</t>
  </si>
  <si>
    <t>Senior Data Validation Analyst</t>
  </si>
  <si>
    <t>Data Analytics Technical Leader</t>
  </si>
  <si>
    <t>Data Scientist (Active TS/SCI w/Poly) Jobs</t>
  </si>
  <si>
    <t>嘉吉</t>
  </si>
  <si>
    <t>AlpSoft Technologies Pte Ltd</t>
  </si>
  <si>
    <t>['perl', 'ruby', 'ruby', 'oracle', 'unix', 'redhat']</t>
  </si>
  <si>
    <t>{'cloud': ['oracle'], 'os': ['unix', 'redhat'], 'programming': ['perl', 'ruby'], 'webframeworks': ['ruby']}</t>
  </si>
  <si>
    <t>Stage - Data Science pour la Gestion des Actifs dans le Cadre de...</t>
  </si>
  <si>
    <t>Data science &amp; AI: Forecasting Optimal Public Transport Deployability</t>
  </si>
  <si>
    <t>['solidity', 'flow']</t>
  </si>
  <si>
    <t>{'other': ['flow'], 'programming': ['solidity']}</t>
  </si>
  <si>
    <t>Data Scientist - Games Growth Intelligence, GG Intelligence</t>
  </si>
  <si>
    <t>Finance Data Analyst - Irish Tech</t>
  </si>
  <si>
    <t>['python', 'sql', 'neo4j', 'databricks', 'aws', 'tableau', 'splunk', 'docker']</t>
  </si>
  <si>
    <t>{'analyst_tools': ['tableau', 'splunk'], 'cloud': ['databricks', 'aws'], 'databases': ['neo4j'], 'other': ['docker'], 'programming': ['python', 'sql']}</t>
  </si>
  <si>
    <t>Data Scientist (B2B/Enterprise)</t>
  </si>
  <si>
    <t>Talkspace</t>
  </si>
  <si>
    <t>['sql', 'html', 'css', 'aws', 'airflow', 'pandas', 'tableau', 'git']</t>
  </si>
  <si>
    <t>{'analyst_tools': ['tableau'], 'cloud': ['aws'], 'libraries': ['airflow', 'pandas'], 'other': ['git'], 'programming': ['sql', 'html', 'css']}</t>
  </si>
  <si>
    <t>(Senior) Data Scientist Analytics</t>
  </si>
  <si>
    <t>Intelligente Analyse- und Informationssysteme</t>
  </si>
  <si>
    <t>Data Scientist:in (m/w/d) | Ehrenamtlich</t>
  </si>
  <si>
    <t>Associate Principal Data Scientist (Lead Clinical Data Manager)</t>
  </si>
  <si>
    <t>['python', 'scala', 'typescript', 'aws', 'azure', 'gcp', 'linux', 'terraform']</t>
  </si>
  <si>
    <t>{'cloud': ['aws', 'azure', 'gcp'], 'os': ['linux'], 'other': ['terraform'], 'programming': ['python', 'scala', 'typescript']}</t>
  </si>
  <si>
    <t>['python', 'nosql', 'mongo', 'oracle', 'pandas', 'numpy']</t>
  </si>
  <si>
    <t>{'cloud': ['oracle'], 'libraries': ['pandas', 'numpy'], 'programming': ['python', 'nosql', 'mongo']}</t>
  </si>
  <si>
    <t>ScanmarQED Marketing.Illuminated.</t>
  </si>
  <si>
    <t>['python', 'r', 'sql', 'azure', 'aws', 'pandas', 'matplotlib', 'seaborn', 'plotly', 'numpy', 'excel', 'git', 'docker', 'kubernetes']</t>
  </si>
  <si>
    <t>{'analyst_tools': ['excel'], 'cloud': ['azure', 'aws'], 'libraries': ['pandas', 'matplotlib', 'seaborn', 'plotly', 'numpy'], 'other': ['git', 'docker', 'kubernetes'], 'programming': ['python', 'r', 'sql']}</t>
  </si>
  <si>
    <t>Unode50</t>
  </si>
  <si>
    <t>German Speaking Data Analyst</t>
  </si>
  <si>
    <t>Apprentissage : Data Analyst</t>
  </si>
  <si>
    <t>Greenville, AL</t>
  </si>
  <si>
    <t>Talpa eCommerce</t>
  </si>
  <si>
    <t>['sql', 'python', 'bash', 'php', 'typescript', 'mysql', 'postgresql', 'dynamodb', 'redis', 'aws', 'snowflake', 'kafka', 'airflow', 'selenium', 'terraform', 'git', 'docker', 'github', 'jenkins', 'kubernetes', 'atlassian', 'slack']</t>
  </si>
  <si>
    <t>{'cloud': ['aws', 'snowflake'], 'databases': ['mysql', 'postgresql', 'dynamodb', 'redis'], 'libraries': ['kafka', 'airflow', 'selenium'], 'other': ['terraform', 'git', 'docker', 'github', 'jenkins', 'kubernetes', 'atlassian'], 'programming': ['sql', 'python', 'bash', 'php', 'typescript'], 'sync': ['slack']}</t>
  </si>
  <si>
    <t>Story House Egmont A/S</t>
  </si>
  <si>
    <t>Senior Data Engineer - Mexico</t>
  </si>
  <si>
    <t>Behavioral Health Tech</t>
  </si>
  <si>
    <t>['sql', 'r', 'python', 'go', 'excel', 'tableau']</t>
  </si>
  <si>
    <t>{'analyst_tools': ['excel', 'tableau'], 'programming': ['sql', 'r', 'python', 'go']}</t>
  </si>
  <si>
    <t>Consultant – Data Scientist/Programmer</t>
  </si>
  <si>
    <t>['python', 'javascript', 'tableau', 'github', 'docker']</t>
  </si>
  <si>
    <t>{'analyst_tools': ['tableau'], 'other': ['github', 'docker'], 'programming': ['python', 'javascript']}</t>
  </si>
  <si>
    <t>Senior Marketing/Data Analyst</t>
  </si>
  <si>
    <t>Principal Software Engineer - Analytics Engineering</t>
  </si>
  <si>
    <t>['c#', 'java', 'golang', 'python', 'sql', 'nosql', 'aws', 'redshift', 'kafka', 'kubernetes']</t>
  </si>
  <si>
    <t>{'cloud': ['aws', 'redshift'], 'libraries': ['kafka'], 'other': ['kubernetes'], 'programming': ['c#', 'java', 'golang', 'python', 'sql', 'nosql']}</t>
  </si>
  <si>
    <t>Senior Consultant / Manager (m/w/d) Data Scientist / AI Garage</t>
  </si>
  <si>
    <t>['python', 'azure', 'hadoop', 'git', 'jenkins']</t>
  </si>
  <si>
    <t>{'cloud': ['azure'], 'libraries': ['hadoop'], 'other': ['git', 'jenkins'], 'programming': ['python']}</t>
  </si>
  <si>
    <t>Hitachi Rail STS France</t>
  </si>
  <si>
    <t>via Women For Hire</t>
  </si>
  <si>
    <t>Annalect Summer 2024 Internship Program (Marketing Science, Data...</t>
  </si>
  <si>
    <t>['r', 'python', 'sql', 'aws', 'hadoop', 'spark', 'excel']</t>
  </si>
  <si>
    <t>{'analyst_tools': ['excel'], 'cloud': ['aws'], 'libraries': ['hadoop', 'spark'], 'programming': ['r', 'python', 'sql']}</t>
  </si>
  <si>
    <t>CTS Consulting &amp; Technical Support</t>
  </si>
  <si>
    <t>Data Scientist Senior Consultant - Regulatory &amp; Risk Advisory</t>
  </si>
  <si>
    <t>Arteria AI</t>
  </si>
  <si>
    <t>Senior Data Scientist &amp; AI Application Developer bei IT AfterSales...</t>
  </si>
  <si>
    <t>['sql', 'python', 'go', 'sql server', 'oracle', 'azure', 'databricks', 'tableau', 'ssis', 'terraform', 'docker']</t>
  </si>
  <si>
    <t>{'analyst_tools': ['tableau', 'ssis'], 'cloud': ['oracle', 'azure', 'databricks'], 'databases': ['sql server'], 'other': ['terraform', 'docker'], 'programming': ['sql', 'python', 'go']}</t>
  </si>
  <si>
    <t>['python', 'c', 'c++', 'numpy', 'pandas', 'keras', 'tensorflow', 'pytorch', 'linux']</t>
  </si>
  <si>
    <t>{'libraries': ['numpy', 'pandas', 'keras', 'tensorflow', 'pytorch'], 'os': ['linux'], 'programming': ['python', 'c', 'c++']}</t>
  </si>
  <si>
    <t>WestCare Foundation</t>
  </si>
  <si>
    <t>MeteoIA</t>
  </si>
  <si>
    <t>DATA ENGINEER, PROCESS DATA AND ANALYTICS, NOVOZYMES</t>
  </si>
  <si>
    <t>['python', 'spark', 'kafka', 'airflow', 'linux', 'docker']</t>
  </si>
  <si>
    <t>{'libraries': ['spark', 'kafka', 'airflow'], 'os': ['linux'], 'other': ['docker'], 'programming': ['python']}</t>
  </si>
  <si>
    <t>TekCombine Inc</t>
  </si>
  <si>
    <t>Medior Data Engineer - SGS group</t>
  </si>
  <si>
    <t>['sql', 'python', 'nosql', 'go', 'sql server', 'mysql', 'azure', 'oracle', 'spark', 'power bi', 'tableau', 'jira']</t>
  </si>
  <si>
    <t>{'analyst_tools': ['power bi', 'tableau'], 'async': ['jira'], 'cloud': ['azure', 'oracle'], 'databases': ['sql server', 'mysql'], 'libraries': ['spark'], 'programming': ['sql', 'python', 'nosql', 'go']}</t>
  </si>
  <si>
    <t>['python', 'r', 'scala', 'java', 'azure', 'databricks', 'spark', 'flask', 'kubernetes', 'docker', 'git', 'gitlab']</t>
  </si>
  <si>
    <t>{'cloud': ['azure', 'databricks'], 'libraries': ['spark'], 'other': ['kubernetes', 'docker', 'git', 'gitlab'], 'programming': ['python', 'r', 'scala', 'java'], 'webframeworks': ['flask']}</t>
  </si>
  <si>
    <t>CT Engineer</t>
  </si>
  <si>
    <t>Arab Potash</t>
  </si>
  <si>
    <t>['go', 'python', 'redis', 'gcp', 'aws', 'spark', 'docker', 'ansible']</t>
  </si>
  <si>
    <t>{'cloud': ['gcp', 'aws'], 'databases': ['redis'], 'libraries': ['spark'], 'other': ['docker', 'ansible'], 'programming': ['go', 'python']}</t>
  </si>
  <si>
    <t>Data Scientist - Optimisation des Revenus via ML</t>
  </si>
  <si>
    <t>Rastegar Property Company</t>
  </si>
  <si>
    <t>Data Analyst Social Media H/F</t>
  </si>
  <si>
    <t>HR Data Analyst - Eilandje Antwerpen - Company Car</t>
  </si>
  <si>
    <t>Dixon &amp; Company</t>
  </si>
  <si>
    <t>['scala', 'sql', 'python', 'excel', 'power bi']</t>
  </si>
  <si>
    <t>{'analyst_tools': ['excel', 'power bi'], 'programming': ['scala', 'sql', 'python']}</t>
  </si>
  <si>
    <t>Data Analyst /Business Analyst - Remote | WFH</t>
  </si>
  <si>
    <t>Data Scientist, Younite-AI</t>
  </si>
  <si>
    <t>Ilmiö Talent Agency</t>
  </si>
  <si>
    <t>['swift', 'python', 'tensorflow', 'pytorch']</t>
  </si>
  <si>
    <t>{'libraries': ['tensorflow', 'pytorch'], 'programming': ['swift', 'python']}</t>
  </si>
  <si>
    <t>Data Analyst (IT)</t>
  </si>
  <si>
    <t>['scala', 'python', 'nosql', 'sql', 'azure', 'databricks', 'aws', 'spark', 'hadoop', 'kafka']</t>
  </si>
  <si>
    <t>{'cloud': ['azure', 'databricks', 'aws'], 'libraries': ['spark', 'hadoop', 'kafka'], 'programming': ['scala', 'python', 'nosql', 'sql']}</t>
  </si>
  <si>
    <t>Deputy Manager - Assistant Lead - IP Data Implementation Engineer...</t>
  </si>
  <si>
    <t>Theme International Trading</t>
  </si>
  <si>
    <t>['java', 'rust', 'python', 'shell', 'unix']</t>
  </si>
  <si>
    <t>{'os': ['unix'], 'programming': ['java', 'rust', 'python', 'shell']}</t>
  </si>
  <si>
    <t>['python', 'aws', 'azure', 'gcp', 'flask']</t>
  </si>
  <si>
    <t>{'cloud': ['aws', 'azure', 'gcp'], 'programming': ['python'], 'webframeworks': ['flask']}</t>
  </si>
  <si>
    <t>人事戦略・人事データアナリスト// HR Data Analyst</t>
  </si>
  <si>
    <t>Moodys Northwest consulting</t>
  </si>
  <si>
    <t>['scala', 'sql', 'go', 'airflow', 'outlook']</t>
  </si>
  <si>
    <t>{'analyst_tools': ['outlook'], 'libraries': ['airflow'], 'programming': ['scala', 'sql', 'go']}</t>
  </si>
  <si>
    <t>['python', 'shell', 'sql', 'bigquery', 'pyspark', 'hadoop', 'jupyter', 'git']</t>
  </si>
  <si>
    <t>{'cloud': ['bigquery'], 'libraries': ['pyspark', 'hadoop', 'jupyter'], 'other': ['git'], 'programming': ['python', 'shell', 'sql']}</t>
  </si>
  <si>
    <t>Test Lead - Data</t>
  </si>
  <si>
    <t>['python', 'sql', 'r', 'java', 'bash', 'c', 'hadoop', 'spark', 'pandas', 'numpy', 'scikit-learn', 'unix', 'tableau', 'git']</t>
  </si>
  <si>
    <t>{'analyst_tools': ['tableau'], 'libraries': ['hadoop', 'spark', 'pandas', 'numpy', 'scikit-learn'], 'os': ['unix'], 'other': ['git'], 'programming': ['python', 'sql', 'r', 'java', 'bash', 'c']}</t>
  </si>
  <si>
    <t>ICT Operational Engineer</t>
  </si>
  <si>
    <t>Financial Systems &amp; Data Analyst Intern - Summer 2024</t>
  </si>
  <si>
    <t>['scala', 'java', 'hadoop', 'kafka']</t>
  </si>
  <si>
    <t>{'libraries': ['hadoop', 'kafka'], 'programming': ['scala', 'java']}</t>
  </si>
  <si>
    <t>Data Visualisation &amp; Automation Analyst - MicroStrategy, SQL, DW</t>
  </si>
  <si>
    <t>Senior NetSuite Developer</t>
  </si>
  <si>
    <t>['sql', 'azure', 'oracle', 'power bi', 'sap']</t>
  </si>
  <si>
    <t>{'analyst_tools': ['power bi', 'sap'], 'cloud': ['azure', 'oracle'], 'programming': ['sql']}</t>
  </si>
  <si>
    <t>Data Engineer Helsinkiin</t>
  </si>
  <si>
    <t>HR Satama Finland Oy</t>
  </si>
  <si>
    <t>Data Engineer (SQL - TSQL)</t>
  </si>
  <si>
    <t>Technical Lead/Senior Data Engineer</t>
  </si>
  <si>
    <t>Data Analyst - Investment Management</t>
  </si>
  <si>
    <t>['sql', 'python', 'java', 'r', 'tableau', 'power bi']</t>
  </si>
  <si>
    <t>{'analyst_tools': ['tableau', 'power bi'], 'programming': ['sql', 'python', 'java', 'r']}</t>
  </si>
  <si>
    <t>Data Analyst - Noisy le grand (93) - CDI - H/F</t>
  </si>
  <si>
    <t>Protectline</t>
  </si>
  <si>
    <t>Intepay Company Limited</t>
  </si>
  <si>
    <t>['sql', 'python', 'java', 'aws', 'azure', 'redshift', 'bigquery', 'spark', 'power bi']</t>
  </si>
  <si>
    <t>{'analyst_tools': ['power bi'], 'cloud': ['aws', 'azure', 'redshift', 'bigquery'], 'libraries': ['spark'], 'programming': ['sql', 'python', 'java']}</t>
  </si>
  <si>
    <t>Analyst, Data Visualization</t>
  </si>
  <si>
    <t>['sql', 'sql server', 'power bi', 'ssrs', 'ssis', 'powerpoint', 'excel', 'symphony']</t>
  </si>
  <si>
    <t>{'analyst_tools': ['power bi', 'ssrs', 'ssis', 'powerpoint', 'excel'], 'databases': ['sql server'], 'programming': ['sql'], 'sync': ['symphony']}</t>
  </si>
  <si>
    <t>Data Analyst - product managment, electronics</t>
  </si>
  <si>
    <t>Executive Recruiting Associates</t>
  </si>
  <si>
    <t>Research Associate (f/m/d) in the field of computer/data science...</t>
  </si>
  <si>
    <t>Institut für Technikfolgenabschätzung und Systemanalyse (ITAS)</t>
  </si>
  <si>
    <t>HRIS Analyst - Start Now</t>
  </si>
  <si>
    <t>Eteki Inc.</t>
  </si>
  <si>
    <t>Maintenance Data Analyst/System Administrator</t>
  </si>
  <si>
    <t>Baileys Premier Services</t>
  </si>
  <si>
    <t>EDI Data/SQL Analyst</t>
  </si>
  <si>
    <t>Alternance Data Analyst Junior - Marseille (F/H)</t>
  </si>
  <si>
    <t>ISCOD ALTERNANCE</t>
  </si>
  <si>
    <t>['python', 'r', 'splunk']</t>
  </si>
  <si>
    <t>{'analyst_tools': ['splunk'], 'programming': ['python', 'r']}</t>
  </si>
  <si>
    <t>Paris Data Scientist H/F</t>
  </si>
  <si>
    <t>Senior Software Engineer - Fullstack (Data Products &amp; Platform)</t>
  </si>
  <si>
    <t>['python', 'php', 'javascript', 'shell', 'react.js', 'linux', 'git', 'github', 'docker']</t>
  </si>
  <si>
    <t>{'os': ['linux'], 'other': ['git', 'github', 'docker'], 'programming': ['python', 'php', 'javascript', 'shell'], 'webframeworks': ['react.js']}</t>
  </si>
  <si>
    <t>CS2 Consulting</t>
  </si>
  <si>
    <t>Alternance - data analyst business</t>
  </si>
  <si>
    <t>Azure data engineer 8+ Years</t>
  </si>
  <si>
    <t>Data Analyst (Assurance &amp; Audit Analytics)</t>
  </si>
  <si>
    <t>devscout.io</t>
  </si>
  <si>
    <t>Funds Data Analyst Early Professional Program(Bahasa Indonesia...</t>
  </si>
  <si>
    <t>Industrifonden</t>
  </si>
  <si>
    <t>['sql', 'python', 'gcp', 'bigquery', 'linux']</t>
  </si>
  <si>
    <t>{'cloud': ['gcp', 'bigquery'], 'os': ['linux'], 'programming': ['sql', 'python']}</t>
  </si>
  <si>
    <t>00143_Data Analyst_IOPEX_Remote</t>
  </si>
  <si>
    <t>Gray Scalable</t>
  </si>
  <si>
    <t>FSET-Ashore Network Engineer Sharkcage Jobs</t>
  </si>
  <si>
    <t>Yokosuka, Kanagawa, Japan</t>
  </si>
  <si>
    <t>['html', 'php', 'mysql', 'postgresql', 'linux', 'splunk', 'flow']</t>
  </si>
  <si>
    <t>{'analyst_tools': ['splunk'], 'databases': ['mysql', 'postgresql'], 'os': ['linux'], 'other': ['flow'], 'programming': ['html', 'php']}</t>
  </si>
  <si>
    <t>Sr IT Business Analyst</t>
  </si>
  <si>
    <t>Business, Process &amp; Data Analyst / Limerick</t>
  </si>
  <si>
    <t>Director, Data Science and Advanced Analytics Lead</t>
  </si>
  <si>
    <t>via JOFDAV.com</t>
  </si>
  <si>
    <t>['r', 'python', 'sql', 'scala', 'spark', 'tableau', 'qlik', 'power bi', 'excel', 'symphony']</t>
  </si>
  <si>
    <t>{'analyst_tools': ['tableau', 'qlik', 'power bi', 'excel'], 'libraries': ['spark'], 'programming': ['r', 'python', 'sql', 'scala'], 'sync': ['symphony']}</t>
  </si>
  <si>
    <t>CollaboraIT Inc.</t>
  </si>
  <si>
    <t>Demand Planning Analytics Analyst</t>
  </si>
  <si>
    <t>['python', 'r', 'sql', 'spark', 'power bi', 'sap', 'excel', 'tableau', 'flow']</t>
  </si>
  <si>
    <t>{'analyst_tools': ['power bi', 'sap', 'excel', 'tableau'], 'libraries': ['spark'], 'other': ['flow'], 'programming': ['python', 'r', 'sql']}</t>
  </si>
  <si>
    <t>Développeur Backend - Python // Full remote</t>
  </si>
  <si>
    <t>Rekruitd</t>
  </si>
  <si>
    <t>Le Vaud, Switzerland</t>
  </si>
  <si>
    <t>Alternance – Cloud/FinOps Data Engineer (F/H). Job in...</t>
  </si>
  <si>
    <t>Experimentation &amp; Analytics Analyst-1</t>
  </si>
  <si>
    <t>['c', 'c++', 'assembly', 'go']</t>
  </si>
  <si>
    <t>{'programming': ['c', 'c++', 'assembly', 'go']}</t>
  </si>
  <si>
    <t>['python', 'java', 'shell', 'go', 'azure', 'aws', 'hadoop', 'spark', 'kafka', 'kubernetes']</t>
  </si>
  <si>
    <t>{'cloud': ['azure', 'aws'], 'libraries': ['hadoop', 'spark', 'kafka'], 'other': ['kubernetes'], 'programming': ['python', 'java', 'shell', 'go']}</t>
  </si>
  <si>
    <t>Jumbo Electronics</t>
  </si>
  <si>
    <t>['python', 'r', 'java', 'javascript', 'matlab', 'php', 'c++', 'sql']</t>
  </si>
  <si>
    <t>{'programming': ['python', 'r', 'java', 'javascript', 'matlab', 'php', 'c++', 'sql']}</t>
  </si>
  <si>
    <t>Healthcare Business Data Analyst - Locals to GA</t>
  </si>
  <si>
    <t>Symbioun Technologies, Inc</t>
  </si>
  <si>
    <t>Proten</t>
  </si>
  <si>
    <t>CNG Holdings, Inc</t>
  </si>
  <si>
    <t>Trainee, Market Data Operations</t>
  </si>
  <si>
    <t>Hire now Data &amp; Analytics Delivery Lead - Business Intelligence</t>
  </si>
  <si>
    <t>Manitowoc</t>
  </si>
  <si>
    <t>['python', 'java', 'sql', 'r', 'javascript', 'html', 'scala', 'snowflake', 'bigquery', 'react', 'tableau']</t>
  </si>
  <si>
    <t>{'analyst_tools': ['tableau'], 'cloud': ['snowflake', 'bigquery'], 'libraries': ['react'], 'programming': ['python', 'java', 'sql', 'r', 'javascript', 'html', 'scala']}</t>
  </si>
  <si>
    <t>Azure Data Engineer 2 to 5 Years_Bangalore/Kochi_Stuti</t>
  </si>
  <si>
    <t>Data Engineer Sr Azure Power BI Remote</t>
  </si>
  <si>
    <t>data engineer big data</t>
  </si>
  <si>
    <t>Le Mont-Dore, France</t>
  </si>
  <si>
    <t>Finance, Full Time Analyst</t>
  </si>
  <si>
    <t>Data Analyst Manager (Google Analytics exp is a must have) ...</t>
  </si>
  <si>
    <t>Culture Trip</t>
  </si>
  <si>
    <t>Bringoz</t>
  </si>
  <si>
    <t>['sql', 'mongo', 'aws', 'gcp', 'azure', 'bigquery', 'tableau', 'looker', 'docker', 'git', 'jira']</t>
  </si>
  <si>
    <t>{'analyst_tools': ['tableau', 'looker'], 'async': ['jira'], 'cloud': ['aws', 'gcp', 'azure', 'bigquery'], 'other': ['docker', 'git'], 'programming': ['sql', 'mongo']}</t>
  </si>
  <si>
    <t>Data Analyst - Supply Chain Management</t>
  </si>
  <si>
    <t>Software Engineer für Azure Cloud</t>
  </si>
  <si>
    <t>Process Support Engineer II</t>
  </si>
  <si>
    <t>jobstudent ||Barry Callebaut || Data improvement Analyst</t>
  </si>
  <si>
    <t>Data Analyst – SQL – St. Louis, MO (HYBRID) 43449</t>
  </si>
  <si>
    <t>Junior Analyst Server Operation</t>
  </si>
  <si>
    <t>Data Analyste Bi F/H</t>
  </si>
  <si>
    <t>['sql', 'python', 'sap', 'github', 'terraform', 'docker']</t>
  </si>
  <si>
    <t>{'analyst_tools': ['sap'], 'other': ['github', 'terraform', 'docker'], 'programming': ['sql', 'python']}</t>
  </si>
  <si>
    <t>Rikoouu Technologies</t>
  </si>
  <si>
    <t>['python', 'firestore', 'snowflake', 'kafka']</t>
  </si>
  <si>
    <t>{'cloud': ['snowflake'], 'databases': ['firestore'], 'libraries': ['kafka'], 'programming': ['python']}</t>
  </si>
  <si>
    <t>Remote Senior Databricks Engineer Jobs</t>
  </si>
  <si>
    <t>['python', 'databricks', 'aws', 'snowflake', 'pyspark', 'spark', 'tableau', 'looker', 'kubernetes', 'docker']</t>
  </si>
  <si>
    <t>{'analyst_tools': ['tableau', 'looker'], 'cloud': ['databricks', 'aws', 'snowflake'], 'libraries': ['pyspark', 'spark'], 'other': ['kubernetes', 'docker'], 'programming': ['python']}</t>
  </si>
  <si>
    <t>['python', 'sql', 'go', 'kubernetes']</t>
  </si>
  <si>
    <t>{'other': ['kubernetes'], 'programming': ['python', 'sql', 'go']}</t>
  </si>
  <si>
    <t>Quant Analyst in Market Risk Team</t>
  </si>
  <si>
    <t>['sql', 'python', 'bash', 'perl', 'r', 'vba', 'unix']</t>
  </si>
  <si>
    <t>{'os': ['unix'], 'programming': ['sql', 'python', 'bash', 'perl', 'r', 'vba']}</t>
  </si>
  <si>
    <t>DSAR Analyst</t>
  </si>
  <si>
    <t>Azure Data Engineer Ntq3E. 22</t>
  </si>
  <si>
    <t>Data Scientist (AI Engineer)</t>
  </si>
  <si>
    <t>['c++', 'python', 'c#', 'linux']</t>
  </si>
  <si>
    <t>{'os': ['linux'], 'programming': ['c++', 'python', 'c#']}</t>
  </si>
  <si>
    <t>Senior Platform Infrastructure Engineer</t>
  </si>
  <si>
    <t>['go', 'aws', 'kubernetes', 'terraform', 'ansible']</t>
  </si>
  <si>
    <t>{'cloud': ['aws'], 'other': ['kubernetes', 'terraform', 'ansible'], 'programming': ['go']}</t>
  </si>
  <si>
    <t>Digital &amp; Marketing Analyst H/F</t>
  </si>
  <si>
    <t>Fiat Chrysler Automobile Group</t>
  </si>
  <si>
    <t>Digital Marketing Analyst - Start Immediately</t>
  </si>
  <si>
    <t>Data Scientist (Greater NYC Area, NY or Remote)</t>
  </si>
  <si>
    <t>['r', 'sql', 'nosql', 'sas', 'sas', 'matlab', 'mysql', 'redshift', 'digitalocean', 'spark', 'hadoop', 'opencv', 'tableau', 'qlik', 'spreadsheet', 'excel', 'sheets', 'git', 'bitbucket', 'jira']</t>
  </si>
  <si>
    <t>{'analyst_tools': ['sas', 'tableau', 'qlik', 'spreadsheet', 'excel', 'sheets'], 'async': ['jira'], 'cloud': ['redshift', 'digitalocean'], 'databases': ['mysql'], 'libraries': ['spark', 'hadoop', 'opencv'], 'other': ['git', 'bitbucket'], 'programming': ['r', 'sql', 'nosql', 'sas', 'matlab']}</t>
  </si>
  <si>
    <t>Hiring Senior Marketing Data Analyst</t>
  </si>
  <si>
    <t>Big Data / Hadoop with Pyspark experience  (Bangalore, Gurugram ...</t>
  </si>
  <si>
    <t>['c', 'hadoop', 'pyspark']</t>
  </si>
  <si>
    <t>{'libraries': ['hadoop', 'pyspark'], 'programming': ['c']}</t>
  </si>
  <si>
    <t>Junior Data Scientist (Part-time or full-time)</t>
  </si>
  <si>
    <t>Analytics Systems</t>
  </si>
  <si>
    <t>Data  Engineer SR</t>
  </si>
  <si>
    <t>['python', 'sql', 'no-sql', 'nosql', 'java', 'gcp', 'azure', 'databricks', 'spark', 'hadoop', 'kafka', 'alteryx']</t>
  </si>
  <si>
    <t>{'analyst_tools': ['alteryx'], 'cloud': ['gcp', 'azure', 'databricks'], 'libraries': ['spark', 'hadoop', 'kafka'], 'programming': ['python', 'sql', 'no-sql', 'nosql', 'java']}</t>
  </si>
  <si>
    <t>Eurasian Resources Group</t>
  </si>
  <si>
    <t>White Bird</t>
  </si>
  <si>
    <t>Canadian Natural Resources</t>
  </si>
  <si>
    <t>ApplyBoard</t>
  </si>
  <si>
    <t>['sql', 'nosql', 'mongodb', 'mongodb', 'python', 'ruby', 'ruby', 'mysql', 'postgresql', 'dynamodb', 'elasticsearch', 'aws', 'aurora', 'redshift', 'ruby on rails', 'flow', 'terraform', 'docker', 'kubernetes']</t>
  </si>
  <si>
    <t>{'cloud': ['aws', 'aurora', 'redshift'], 'databases': ['mongodb', 'mysql', 'postgresql', 'dynamodb', 'elasticsearch'], 'other': ['flow', 'terraform', 'docker', 'kubernetes'], 'programming': ['sql', 'nosql', 'mongodb', 'python', 'ruby'], 'webframeworks': ['ruby', 'ruby on rails']}</t>
  </si>
  <si>
    <t>Walt Disney Co.</t>
  </si>
  <si>
    <t>Programador / Databricks+Scala</t>
  </si>
  <si>
    <t>en Analyses de Données Quantitatives</t>
  </si>
  <si>
    <t>SIPES-ULB</t>
  </si>
  <si>
    <t>Junior Data Analyst (m/w/d) - The Data School Deutschland, Hamburg</t>
  </si>
  <si>
    <t>The Information Lab Deutschland GmbH</t>
  </si>
  <si>
    <t>Senior Load Research Analyst</t>
  </si>
  <si>
    <t>NV Energy</t>
  </si>
  <si>
    <t>Data Engineer (Tableau and OBIEE)</t>
  </si>
  <si>
    <t>Senior Platform Engineer - Technology</t>
  </si>
  <si>
    <t>Senior Software Engineer, Security Backend Moscow Moscow</t>
  </si>
  <si>
    <t>Wheely Ltd.</t>
  </si>
  <si>
    <t>Campaign Analyst (Project Management)</t>
  </si>
  <si>
    <t>Developer Relations Engineer, Apac</t>
  </si>
  <si>
    <t>['rust', 'typescript', 'solidity']</t>
  </si>
  <si>
    <t>{'programming': ['rust', 'typescript', 'solidity']}</t>
  </si>
  <si>
    <t>Ciuci Consulting</t>
  </si>
  <si>
    <t>Manager Pricing Scientist</t>
  </si>
  <si>
    <t>Analista de datos Jr</t>
  </si>
  <si>
    <t>Synergy Data Analytics</t>
  </si>
  <si>
    <t>['sql', 'shell', 'bash', 'powershell', 'nosql', 'mongodb', 'mongodb', 'python', 'azure', 'aws', 'ssis', 'excel']</t>
  </si>
  <si>
    <t>{'analyst_tools': ['ssis', 'excel'], 'cloud': ['azure', 'aws'], 'databases': ['mongodb'], 'programming': ['sql', 'shell', 'bash', 'powershell', 'nosql', 'mongodb', 'python']}</t>
  </si>
  <si>
    <t>Do more with your dataDo more with your data</t>
  </si>
  <si>
    <t>Data Canuck</t>
  </si>
  <si>
    <t>Google Analytics Expert</t>
  </si>
  <si>
    <t>['python', 'sql', 'c', 'tensorflow', 'pytorch']</t>
  </si>
  <si>
    <t>{'libraries': ['tensorflow', 'pytorch'], 'programming': ['python', 'sql', 'c']}</t>
  </si>
  <si>
    <t>Economist for London Company Markets / Data Analyst Aviation</t>
  </si>
  <si>
    <t>['sql', 'python', 'r', 'go', 'excel', 'powerpoint']</t>
  </si>
  <si>
    <t>{'analyst_tools': ['excel', 'powerpoint'], 'programming': ['sql', 'python', 'r', 'go']}</t>
  </si>
  <si>
    <t>['sql', 'azure', 'snowflake', 'word', 'planner']</t>
  </si>
  <si>
    <t>{'analyst_tools': ['word'], 'async': ['planner'], 'cloud': ['azure', 'snowflake'], 'programming': ['sql']}</t>
  </si>
  <si>
    <t>Business Data Analyst (h/f) – Stage</t>
  </si>
  <si>
    <t>Zarqa, Jordan</t>
  </si>
  <si>
    <t>Rewaa</t>
  </si>
  <si>
    <t>['sql', 'python', 'mongodb', 'mongodb', 'mysql', 'databricks', 'pyspark', 'hadoop', 'spark', 'word', 'excel', 'powerpoint', 'outlook']</t>
  </si>
  <si>
    <t>{'analyst_tools': ['word', 'excel', 'powerpoint', 'outlook'], 'cloud': ['databricks'], 'databases': ['mongodb', 'mysql'], 'libraries': ['pyspark', 'hadoop', 'spark'], 'programming': ['sql', 'python', 'mongodb']}</t>
  </si>
  <si>
    <t>Buchholz in der Nordheide, Germany</t>
  </si>
  <si>
    <t>Operations / Middle Office Project Manager</t>
  </si>
  <si>
    <t>['vba', 'sql', 'python', 'tableau', 'cognos']</t>
  </si>
  <si>
    <t>{'analyst_tools': ['tableau', 'cognos'], 'programming': ['vba', 'sql', 'python']}</t>
  </si>
  <si>
    <t>Selbitz, Germany</t>
  </si>
  <si>
    <t>F&amp;P | Creating Communities</t>
  </si>
  <si>
    <t>Senior Data Engineer - IDQ Developer</t>
  </si>
  <si>
    <t>Dev Ops Engineer II</t>
  </si>
  <si>
    <t>['nosql', 'groovy', 'python', 'aws', 'gcp', 'azure', 'aurora', 'spring', 'kafka', 'angular', 'git', 'kubernetes', 'docker', 'terraform', 'ansible', 'gitlab']</t>
  </si>
  <si>
    <t>{'cloud': ['aws', 'gcp', 'azure', 'aurora'], 'libraries': ['spring', 'kafka'], 'other': ['git', 'kubernetes', 'docker', 'terraform', 'ansible', 'gitlab'], 'programming': ['nosql', 'groovy', 'python'], 'webframeworks': ['angular']}</t>
  </si>
  <si>
    <t>Scientist Automotive Powertrain Controls</t>
  </si>
  <si>
    <t>['javascript', 'postgresql', 'ovh', 'airflow', 'spark', 'vue', 'github', 'airtable']</t>
  </si>
  <si>
    <t>{'async': ['airtable'], 'cloud': ['ovh'], 'databases': ['postgresql'], 'libraries': ['airflow', 'spark'], 'other': ['github'], 'programming': ['javascript'], 'webframeworks': ['vue']}</t>
  </si>
  <si>
    <t>Emblem/Radar Analyst - Predictive Modeling</t>
  </si>
  <si>
    <t>Applied Scientist III</t>
  </si>
  <si>
    <t>['python', 'java', 'perl', 'c++', 'r', 'spark', 'mxnet', 'tensorflow', 'numpy', 'hadoop']</t>
  </si>
  <si>
    <t>{'libraries': ['spark', 'mxnet', 'tensorflow', 'numpy', 'hadoop'], 'programming': ['python', 'java', 'perl', 'c++', 'r']}</t>
  </si>
  <si>
    <t>Women Who Code</t>
  </si>
  <si>
    <t>['java', 'c++', 'oracle']</t>
  </si>
  <si>
    <t>{'cloud': ['oracle'], 'programming': ['java', 'c++']}</t>
  </si>
  <si>
    <t>Kenanga Group</t>
  </si>
  <si>
    <t>['sql', 'sas', 'sas', 'python', 'r', 'javascript', 'dax', 'qlik', 'tableau']</t>
  </si>
  <si>
    <t>{'analyst_tools': ['sas', 'dax', 'qlik', 'tableau'], 'programming': ['sql', 'sas', 'python', 'r', 'javascript']}</t>
  </si>
  <si>
    <t>Heiligenhaus, Germany</t>
  </si>
  <si>
    <t>['nosql', 'scala', 'erlang']</t>
  </si>
  <si>
    <t>{'programming': ['nosql', 'scala', 'erlang']}</t>
  </si>
  <si>
    <t>['azure', 'gcp', 'snowflake', 'databricks']</t>
  </si>
  <si>
    <t>{'cloud': ['azure', 'gcp', 'snowflake', 'databricks']}</t>
  </si>
  <si>
    <t>Senior Data Scientist / ML Engineer - Medtech - 80K-100K</t>
  </si>
  <si>
    <t>Senior Data Analyst (Manager)</t>
  </si>
  <si>
    <t>['sql', 'python', 'power bi', 'tableau', 'unify']</t>
  </si>
  <si>
    <t>{'analyst_tools': ['power bi', 'tableau'], 'programming': ['sql', 'python'], 'sync': ['unify']}</t>
  </si>
  <si>
    <t>['sql', 'go', 'sql server', 'oracle', 'unix']</t>
  </si>
  <si>
    <t>{'cloud': ['oracle'], 'databases': ['sql server'], 'os': ['unix'], 'programming': ['sql', 'go']}</t>
  </si>
  <si>
    <t>['sql', 'sql server', 'sap', 'excel', 'word', 'powerpoint', 'visio', 'tableau']</t>
  </si>
  <si>
    <t>{'analyst_tools': ['sap', 'excel', 'word', 'powerpoint', 'visio', 'tableau'], 'databases': ['sql server'], 'programming': ['sql']}</t>
  </si>
  <si>
    <t>['sql', 'r', 'oracle', 'flutter']</t>
  </si>
  <si>
    <t>{'cloud': ['oracle'], 'libraries': ['flutter'], 'programming': ['sql', 'r']}</t>
  </si>
  <si>
    <t>Senior Data Testing Software Qa Engineer</t>
  </si>
  <si>
    <t>Director, Scientific Data Division</t>
  </si>
  <si>
    <t>REHAU</t>
  </si>
  <si>
    <t>['python', 'r', 'c#', 'nosql']</t>
  </si>
  <si>
    <t>{'programming': ['python', 'r', 'c#', 'nosql']}</t>
  </si>
  <si>
    <t>QA Analyst (4 days Onsite in Columbia) Only W2 consultants can apply</t>
  </si>
  <si>
    <t>Retail Risk Data Analyst (m/f/d)</t>
  </si>
  <si>
    <t>DenizBank AG</t>
  </si>
  <si>
    <t>Engineer Cloud DevOps</t>
  </si>
  <si>
    <t>['gcp', 'aws', 'azure', 'react', 'sap', 'git', 'bitbucket']</t>
  </si>
  <si>
    <t>{'analyst_tools': ['sap'], 'cloud': ['gcp', 'aws', 'azure'], 'libraries': ['react'], 'other': ['git', 'bitbucket']}</t>
  </si>
  <si>
    <t>Data Engineer (AWS) - Senior Consul</t>
  </si>
  <si>
    <t>Sr. Data Analyst and Visualization Engineer</t>
  </si>
  <si>
    <t>Database Analyst Junior</t>
  </si>
  <si>
    <t>['sql', 'c', 'oracle', 'gdpr', 'excel']</t>
  </si>
  <si>
    <t>{'analyst_tools': ['excel'], 'cloud': ['oracle'], 'libraries': ['gdpr'], 'programming': ['sql', 'c']}</t>
  </si>
  <si>
    <t>Kairos Power</t>
  </si>
  <si>
    <t>Data Scientist - PhD in Computer Science | $165K-$185K | MUST BE...</t>
  </si>
  <si>
    <t>Data Analytics   Data Science</t>
  </si>
  <si>
    <t>['sql', 'sas', 'sas', 'r', 'python', 'c#', 'java', 'sql server', 'asp.net', 'tableau', 'word', 'excel']</t>
  </si>
  <si>
    <t>{'analyst_tools': ['sas', 'tableau', 'word', 'excel'], 'databases': ['sql server'], 'programming': ['sql', 'sas', 'r', 'python', 'c#', 'java'], 'webframeworks': ['asp.net']}</t>
  </si>
  <si>
    <t>Senior Data Scientist - Irving, TX</t>
  </si>
  <si>
    <t>Data Analyst - cellule technique F/H</t>
  </si>
  <si>
    <t>projectleider datascience</t>
  </si>
  <si>
    <t>['python', 'r', 'c', 'neo4j', 'word']</t>
  </si>
  <si>
    <t>{'analyst_tools': ['word'], 'databases': ['neo4j'], 'programming': ['python', 'r', 'c']}</t>
  </si>
  <si>
    <t>Sts S.a.</t>
  </si>
  <si>
    <t>Data Engineer with Python and AWS</t>
  </si>
  <si>
    <t>['python', 'aws', 'spark', 'pandas', 'git']</t>
  </si>
  <si>
    <t>{'cloud': ['aws'], 'libraries': ['spark', 'pandas'], 'other': ['git'], 'programming': ['python']}</t>
  </si>
  <si>
    <t>Camera AF System Engineer</t>
  </si>
  <si>
    <t>['matlab', 'windows', 'linux']</t>
  </si>
  <si>
    <t>{'os': ['windows', 'linux'], 'programming': ['matlab']}</t>
  </si>
  <si>
    <t>Data Analyst voor GP International Holding in Kerkrade</t>
  </si>
  <si>
    <t>['python', 'sql', 'mysql', 'aws', 'gcp', 'bigquery', 'scikit-learn', 'airflow', 'flask', 'tableau', 'docker', 'kubernetes']</t>
  </si>
  <si>
    <t>{'analyst_tools': ['tableau'], 'cloud': ['aws', 'gcp', 'bigquery'], 'databases': ['mysql'], 'libraries': ['scikit-learn', 'airflow'], 'other': ['docker', 'kubernetes'], 'programming': ['python', 'sql'], 'webframeworks': ['flask']}</t>
  </si>
  <si>
    <t>['python', 'c', 'java', 'c#', 'word', 'excel', 'powerpoint']</t>
  </si>
  <si>
    <t>{'analyst_tools': ['word', 'excel', 'powerpoint'], 'programming': ['python', 'c', 'java', 'c#']}</t>
  </si>
  <si>
    <t>['sql', 'nosql', 'python', 'r', 'scala', 'aws', 'spark']</t>
  </si>
  <si>
    <t>{'cloud': ['aws'], 'libraries': ['spark'], 'programming': ['sql', 'nosql', 'python', 'r', 'scala']}</t>
  </si>
  <si>
    <t>Microsoft SQL Engineer</t>
  </si>
  <si>
    <t>['python', 'javascript', 'nosql', 'cassandra', 'spring', 'unix']</t>
  </si>
  <si>
    <t>{'databases': ['cassandra'], 'libraries': ['spring'], 'os': ['unix'], 'programming': ['python', 'javascript', 'nosql']}</t>
  </si>
  <si>
    <t>Analytics Consulting</t>
  </si>
  <si>
    <t>Consultoría New Joiner Data Analytics 2023</t>
  </si>
  <si>
    <t>Pricewaterhousecoopers Asesores De Negocio S. L.</t>
  </si>
  <si>
    <t>Data Engineer Lead​/AWS Cloud</t>
  </si>
  <si>
    <t>['python', 'numpy', 'scikit-learn', 'pandas']</t>
  </si>
  <si>
    <t>{'libraries': ['numpy', 'scikit-learn', 'pandas'], 'programming': ['python']}</t>
  </si>
  <si>
    <t>['sql', 'r', 'python', 'scala', 'gcp', 'bigquery', 'airflow', 'sap', 'tableau', 'jira', 'confluence']</t>
  </si>
  <si>
    <t>{'analyst_tools': ['sap', 'tableau'], 'async': ['jira', 'confluence'], 'cloud': ['gcp', 'bigquery'], 'libraries': ['airflow'], 'programming': ['sql', 'r', 'python', 'scala']}</t>
  </si>
  <si>
    <t>['python', 'javascript', 'c++', 'kotlin', 'sql', 'express']</t>
  </si>
  <si>
    <t>{'programming': ['python', 'javascript', 'c++', 'kotlin', 'sql'], 'webframeworks': ['express']}</t>
  </si>
  <si>
    <t>Data Analyst - Service Manager</t>
  </si>
  <si>
    <t>Health Data Scientist - Consultant. Job in Mc Lean FOX8 Jobs</t>
  </si>
  <si>
    <t>Maasdijk, Netherlands</t>
  </si>
  <si>
    <t>AAB Nederland</t>
  </si>
  <si>
    <t>Data Analyst Intern (Alteryx)</t>
  </si>
  <si>
    <t>['visual basic', 'vba', 'alteryx', 'excel', 'powerpoint']</t>
  </si>
  <si>
    <t>{'analyst_tools': ['alteryx', 'excel', 'powerpoint'], 'programming': ['visual basic', 'vba']}</t>
  </si>
  <si>
    <t>GCP Data Engineer- Gurgaon, Pune  -5+years-Immediate Joiner</t>
  </si>
  <si>
    <t>Senior BI data engineer</t>
  </si>
  <si>
    <t>['python', 'sql', 'aws', 'redshift', 'kafka', 'unix']</t>
  </si>
  <si>
    <t>{'cloud': ['aws', 'redshift'], 'libraries': ['kafka'], 'os': ['unix'], 'programming': ['python', 'sql']}</t>
  </si>
  <si>
    <t>Industrial Engineer - Data Analyst</t>
  </si>
  <si>
    <t>Senior Data Engineer, Operations</t>
  </si>
  <si>
    <t>['python', 'sql', 'html', 'css', 'mongodb', 'mongodb', 'oracle', 'numpy', 'pandas', 'matplotlib', 'excel']</t>
  </si>
  <si>
    <t>{'analyst_tools': ['excel'], 'cloud': ['oracle'], 'databases': ['mongodb'], 'libraries': ['numpy', 'pandas', 'matplotlib'], 'programming': ['python', 'sql', 'html', 'css', 'mongodb']}</t>
  </si>
  <si>
    <t>['sql', 'python', 'java', 'sql server', 'aws', 'gcp', 'azure', 'redshift', 'bigquery', 'airflow']</t>
  </si>
  <si>
    <t>{'cloud': ['aws', 'gcp', 'azure', 'redshift', 'bigquery'], 'databases': ['sql server'], 'libraries': ['airflow'], 'programming': ['sql', 'python', 'java']}</t>
  </si>
  <si>
    <t>Software Engineering Lead (Full Stack) - BCG X</t>
  </si>
  <si>
    <t>['python', 'java', 'c++', 'sql', 'r', 'sas', 'sas', 'visual basic', 'excel']</t>
  </si>
  <si>
    <t>{'analyst_tools': ['sas', 'excel'], 'programming': ['python', 'java', 'c++', 'sql', 'r', 'sas', 'visual basic']}</t>
  </si>
  <si>
    <t>Data Engineer- ETL (75% REMOTE) Jobs</t>
  </si>
  <si>
    <t>System / Data Analyst - Remote</t>
  </si>
  <si>
    <t>Beamerbridge</t>
  </si>
  <si>
    <t>['java', 'scala', 'python', 'sql', 'elasticsearch', 'redis', 'aws', 'hadoop', 'spark', 'kafka', 'airflow', 'spring', 'word']</t>
  </si>
  <si>
    <t>{'analyst_tools': ['word'], 'cloud': ['aws'], 'databases': ['elasticsearch', 'redis'], 'libraries': ['hadoop', 'spark', 'kafka', 'airflow', 'spring'], 'programming': ['java', 'scala', 'python', 'sql']}</t>
  </si>
  <si>
    <t>Polymers Scientist Graduate</t>
  </si>
  <si>
    <t>Hire  _GCP Data Engineer- Pune</t>
  </si>
  <si>
    <t>['java', 'css', 'jquery', 'react.js', 'chef']</t>
  </si>
  <si>
    <t>{'other': ['chef'], 'programming': ['java', 'css'], 'webframeworks': ['jquery', 'react.js']}</t>
  </si>
  <si>
    <t>N23155 Assistant Research Associate (Data Analyst)</t>
  </si>
  <si>
    <t>Healthcare Data Analyst Position ID: DA-0001 Location: Phoenix</t>
  </si>
  <si>
    <t>['sql', 'sql server', 'oracle', 'phoenix', 'ms access', 'excel']</t>
  </si>
  <si>
    <t>{'analyst_tools': ['ms access', 'excel'], 'cloud': ['oracle'], 'databases': ['sql server'], 'programming': ['sql'], 'webframeworks': ['phoenix']}</t>
  </si>
  <si>
    <t>Engineer Analytics H/F</t>
  </si>
  <si>
    <t>Aster consulting</t>
  </si>
  <si>
    <t>['excel', 'sap', 'tableau', 'word', 'powerpoint', 'sheets']</t>
  </si>
  <si>
    <t>{'analyst_tools': ['excel', 'sap', 'tableau', 'word', 'powerpoint', 'sheets']}</t>
  </si>
  <si>
    <t>TechMatix</t>
  </si>
  <si>
    <t>['sql', 'oracle', 'azure', 'aws', 'snowflake']</t>
  </si>
  <si>
    <t>{'cloud': ['oracle', 'azure', 'aws', 'snowflake'], 'programming': ['sql']}</t>
  </si>
  <si>
    <t>Jal El Dib, Lebanon</t>
  </si>
  <si>
    <t>Dare21</t>
  </si>
  <si>
    <t>Océane Consulting Data Management</t>
  </si>
  <si>
    <t>Welvaart</t>
  </si>
  <si>
    <t>['sql', 'python', 'r', 'sql server', 'azure', 'databricks', 'spark', 'kafka', 'hadoop', 'docker', 'kubernetes']</t>
  </si>
  <si>
    <t>{'cloud': ['azure', 'databricks'], 'databases': ['sql server'], 'libraries': ['spark', 'kafka', 'hadoop'], 'other': ['docker', 'kubernetes'], 'programming': ['sql', 'python', 'r']}</t>
  </si>
  <si>
    <t>Senior Software Engineer, Regulatory Solutions</t>
  </si>
  <si>
    <t>['sql', 'sql server', 'oracle', 'jira', 'confluence']</t>
  </si>
  <si>
    <t>{'async': ['jira', 'confluence'], 'cloud': ['oracle'], 'databases': ['sql server'], 'programming': ['sql']}</t>
  </si>
  <si>
    <t>Senior Data Analyst || FTE</t>
  </si>
  <si>
    <t>Braintree Technology</t>
  </si>
  <si>
    <t>['sql', 'sql server', 'db2', 'wire']</t>
  </si>
  <si>
    <t>{'databases': ['sql server', 'db2'], 'programming': ['sql'], 'sync': ['wire']}</t>
  </si>
  <si>
    <t>Senior Analyst GCC</t>
  </si>
  <si>
    <t>REN Europe - Belgium</t>
  </si>
  <si>
    <t>(Junior/Mid) Data Analyst (f/m/x)</t>
  </si>
  <si>
    <t>Data Scientist - Power BI</t>
  </si>
  <si>
    <t>EZCORP</t>
  </si>
  <si>
    <t>['sas', 'sas', 'sql', 'excel', 'spss', 'word', 'powerpoint', 'outlook']</t>
  </si>
  <si>
    <t>{'analyst_tools': ['sas', 'excel', 'spss', 'word', 'powerpoint', 'outlook'], 'programming': ['sas', 'sql']}</t>
  </si>
  <si>
    <t>Assistant Manager/ Manager – Data Analytics</t>
  </si>
  <si>
    <t>Let's Work Beveren</t>
  </si>
  <si>
    <t>Biomex Ltd</t>
  </si>
  <si>
    <t>APPRENTICESHIP - Data Analyst (M/W) - September 2023.</t>
  </si>
  <si>
    <t>Fuel and Operations Data Analyst</t>
  </si>
  <si>
    <t>Threat Intelligence Analyst | Hybrid Setup</t>
  </si>
  <si>
    <t>Data Scientist III, Biostatistics</t>
  </si>
  <si>
    <t>Data Analyst – 18 month contract!</t>
  </si>
  <si>
    <t>Market Scope</t>
  </si>
  <si>
    <t>['excel', 'tableau', 'power bi', 'word', 'powerpoint']</t>
  </si>
  <si>
    <t>{'analyst_tools': ['excel', 'tableau', 'power bi', 'word', 'powerpoint']}</t>
  </si>
  <si>
    <t>ALLTECH CONSULTING SVC INC</t>
  </si>
  <si>
    <t>Customer Technical Services Analyst</t>
  </si>
  <si>
    <t>['sql', 'python', 'databricks', 'azure', 'spark', 'hadoop', 'looker', 'power bi']</t>
  </si>
  <si>
    <t>{'analyst_tools': ['looker', 'power bi'], 'cloud': ['databricks', 'azure'], 'libraries': ['spark', 'hadoop'], 'programming': ['sql', 'python']}</t>
  </si>
  <si>
    <t>Data Scientist (Vaccine) (Remote)</t>
  </si>
  <si>
    <t>['r', 'sas', 'sas', 'sql', 'c', 'tableau', 'power bi']</t>
  </si>
  <si>
    <t>{'analyst_tools': ['sas', 'tableau', 'power bi'], 'programming': ['r', 'sas', 'sql', 'c']}</t>
  </si>
  <si>
    <t>Sympany Services AG</t>
  </si>
  <si>
    <t>Engenheiro de Redes e SeguranÃ§a Data Center</t>
  </si>
  <si>
    <t>['sql', 'nosql', 'db2', 'azure', 'aws', 'databricks', 'oracle', 'spark', 'kafka']</t>
  </si>
  <si>
    <t>{'cloud': ['azure', 'aws', 'databricks', 'oracle'], 'databases': ['db2'], 'libraries': ['spark', 'kafka'], 'programming': ['sql', 'nosql']}</t>
  </si>
  <si>
    <t>Quantum Storage (Hong Kong) Limited</t>
  </si>
  <si>
    <t>['linux', 'unix', 'macos', 'windows']</t>
  </si>
  <si>
    <t>{'os': ['linux', 'unix', 'macos', 'windows']}</t>
  </si>
  <si>
    <t>Data Analyst - Growth Operations (m/w/d)</t>
  </si>
  <si>
    <t>['kotlin', 'aws', 'redshift', 'spring', 'kafka', 'git', 'docker', 'kubernetes', 'zoom']</t>
  </si>
  <si>
    <t>{'cloud': ['aws', 'redshift'], 'libraries': ['spring', 'kafka'], 'other': ['git', 'docker', 'kubernetes'], 'programming': ['kotlin'], 'sync': ['zoom']}</t>
  </si>
  <si>
    <t>['python', 'databricks', 'aws', 'azure', 'gcp', 'spark', 'excel', 'unify']</t>
  </si>
  <si>
    <t>{'analyst_tools': ['excel'], 'cloud': ['databricks', 'aws', 'azure', 'gcp'], 'libraries': ['spark'], 'programming': ['python'], 'sync': ['unify']}</t>
  </si>
  <si>
    <t>Ávila‎, Spain</t>
  </si>
  <si>
    <t>Data Scientist - Text Mining  H/F</t>
  </si>
  <si>
    <t>Solantis</t>
  </si>
  <si>
    <t>Big Data Engineer - Remote, Canada</t>
  </si>
  <si>
    <t>Applied Data Scientist | Causal AI</t>
  </si>
  <si>
    <t>AI and Gen. AI Data Scientist and Data Engineers</t>
  </si>
  <si>
    <t>redIT Services AG</t>
  </si>
  <si>
    <t>AI Data Science Consultant - SFL</t>
  </si>
  <si>
    <t>Analyste de données commerciales (H/F)</t>
  </si>
  <si>
    <t>Eurogroup Consulting</t>
  </si>
  <si>
    <t>['go', 'vue']</t>
  </si>
  <si>
    <t>{'programming': ['go'], 'webframeworks': ['vue']}</t>
  </si>
  <si>
    <t>Data Science Manager (Chicago, IL)</t>
  </si>
  <si>
    <t>['python', 'sql', 'r', 'aws', 'azure', 'gcp', 'tensorflow', 'pandas', 'numpy', 'scikit-learn', 'git']</t>
  </si>
  <si>
    <t>{'cloud': ['aws', 'azure', 'gcp'], 'libraries': ['tensorflow', 'pandas', 'numpy', 'scikit-learn'], 'other': ['git'], 'programming': ['python', 'sql', 'r']}</t>
  </si>
  <si>
    <t>Scientist 2</t>
  </si>
  <si>
    <t>Data Engineering Specialist-Big Data</t>
  </si>
  <si>
    <t>['nosql', 'java', 'scala', 'python', 'mongo', 'sql', 'cassandra', 'dynamodb', 'aws', 'azure', 'gcp', 'hadoop', 'kafka', 'spark']</t>
  </si>
  <si>
    <t>{'cloud': ['aws', 'azure', 'gcp'], 'databases': ['cassandra', 'dynamodb'], 'libraries': ['hadoop', 'kafka', 'spark'], 'programming': ['nosql', 'java', 'scala', 'python', 'mongo', 'sql']}</t>
  </si>
  <si>
    <t>Sr. Npi Product Engineer</t>
  </si>
  <si>
    <t>Allianz Portugal</t>
  </si>
  <si>
    <t>['sql', 'python', 'java', 'scala', 'aws', 'azure', 'hadoop', 'spark', 'airflow', 'tableau', 'microstrategy']</t>
  </si>
  <si>
    <t>{'analyst_tools': ['tableau', 'microstrategy'], 'cloud': ['aws', 'azure'], 'libraries': ['hadoop', 'spark', 'airflow'], 'programming': ['sql', 'python', 'java', 'scala']}</t>
  </si>
  <si>
    <t>Developer with Data Focus</t>
  </si>
  <si>
    <t>Ataccama Sr Developer</t>
  </si>
  <si>
    <t>['java', 'sql', 'postgresql']</t>
  </si>
  <si>
    <t>{'databases': ['postgresql'], 'programming': ['java', 'sql']}</t>
  </si>
  <si>
    <t>Tech Gilde UG (haftungsbeschränkt)</t>
  </si>
  <si>
    <t>GLOBALLOGIC TECHNOLOGIES LIMITED</t>
  </si>
  <si>
    <t>['c', 'c++', 'java', 'sheets']</t>
  </si>
  <si>
    <t>{'analyst_tools': ['sheets'], 'programming': ['c', 'c++', 'java']}</t>
  </si>
  <si>
    <t>Principal Engineer - Forge Storage</t>
  </si>
  <si>
    <t>['javascript', 'java', 'python', 'c#', 'kotlin', 'ruby', 'ruby', 'typescript', 'aws', 'azure', 'graphql', 'ruby on rails', 'atlassian']</t>
  </si>
  <si>
    <t>{'cloud': ['aws', 'azure'], 'libraries': ['graphql'], 'other': ['atlassian'], 'programming': ['javascript', 'java', 'python', 'c#', 'kotlin', 'ruby', 'typescript'], 'webframeworks': ['ruby', 'ruby on rails']}</t>
  </si>
  <si>
    <t>Part Time Project Engineer</t>
  </si>
  <si>
    <t>['sql', 'crystal', 'visual basic', 'c#', 'c++', 'sql server']</t>
  </si>
  <si>
    <t>{'databases': ['sql server'], 'programming': ['sql', 'crystal', 'visual basic', 'c#', 'c++']}</t>
  </si>
  <si>
    <t>Senior / Lead BI Analyst</t>
  </si>
  <si>
    <t>['sql', 'python', 'postgresql', 'oracle', 'snowflake', 'redshift', 'hadoop', 'airflow', 'kafka', 'sap', 'alteryx', 'power bi', 'tableau', 'qlik']</t>
  </si>
  <si>
    <t>{'analyst_tools': ['sap', 'alteryx', 'power bi', 'tableau', 'qlik'], 'cloud': ['oracle', 'snowflake', 'redshift'], 'databases': ['postgresql'], 'libraries': ['hadoop', 'airflow', 'kafka'], 'programming': ['sql', 'python']}</t>
  </si>
  <si>
    <t>Credit Risk Modelling data Analyst</t>
  </si>
  <si>
    <t>LG Chem Europe GmbH</t>
  </si>
  <si>
    <t>Software Engineer - NLP</t>
  </si>
  <si>
    <t>['python', 'sql', 'mysql', 'oracle', 'pandas', 'scikit-learn', 'numpy', 'nltk', 'airflow', 'datarobot', 'notion']</t>
  </si>
  <si>
    <t>{'analyst_tools': ['datarobot'], 'async': ['notion'], 'cloud': ['oracle'], 'databases': ['mysql'], 'libraries': ['pandas', 'scikit-learn', 'numpy', 'nltk', 'airflow'], 'programming': ['python', 'sql']}</t>
  </si>
  <si>
    <t>['ruby', 'ruby', 'swift', 'python', 'excel']</t>
  </si>
  <si>
    <t>{'analyst_tools': ['excel'], 'programming': ['ruby', 'swift', 'python'], 'webframeworks': ['ruby']}</t>
  </si>
  <si>
    <t>Science &amp; Technology Data Analyst Team Lead (Bio Tech) Top-Secret</t>
  </si>
  <si>
    <t>Graduate Software Developer (Python)</t>
  </si>
  <si>
    <t>Qdrant</t>
  </si>
  <si>
    <t>Ito Svc Delivery Cons Ii</t>
  </si>
  <si>
    <t>primark</t>
  </si>
  <si>
    <t>Luein Analytics</t>
  </si>
  <si>
    <t>Applications Development Analyst - Java</t>
  </si>
  <si>
    <t>['java', 'javascript', 'sql', 'oracle', 'react', 'jquery', 'git', 'jenkins', 'docker']</t>
  </si>
  <si>
    <t>{'cloud': ['oracle'], 'libraries': ['react'], 'other': ['git', 'jenkins', 'docker'], 'programming': ['java', 'javascript', 'sql'], 'webframeworks': ['jquery']}</t>
  </si>
  <si>
    <t>​Customer Master Data Coordinator Americas</t>
  </si>
  <si>
    <t>['azure', 'ssis', 'spss', 'power bi', 'cognos', 'tableau']</t>
  </si>
  <si>
    <t>{'analyst_tools': ['ssis', 'spss', 'power bi', 'cognos', 'tableau'], 'cloud': ['azure']}</t>
  </si>
  <si>
    <t>['python', 'r', 'aws', 'redshift', 'azure', 'spark', 'hadoop', 'power bi', 'tableau']</t>
  </si>
  <si>
    <t>{'analyst_tools': ['power bi', 'tableau'], 'cloud': ['aws', 'redshift', 'azure'], 'libraries': ['spark', 'hadoop'], 'programming': ['python', 'r']}</t>
  </si>
  <si>
    <t>Fossil Group</t>
  </si>
  <si>
    <t>Digital Data engineer</t>
  </si>
  <si>
    <t>['airflow', 'github', 'jenkins']</t>
  </si>
  <si>
    <t>{'libraries': ['airflow'], 'other': ['github', 'jenkins']}</t>
  </si>
  <si>
    <t>interakt Techsol pvt ltd.</t>
  </si>
  <si>
    <t>Mairena del Aljarafe, Spain</t>
  </si>
  <si>
    <t>DE017270-Spanish Trans Processing Analyst</t>
  </si>
  <si>
    <t>['python', 'java', 'sql', 'nosql', 'oracle', 'power bi']</t>
  </si>
  <si>
    <t>{'analyst_tools': ['power bi'], 'cloud': ['oracle'], 'programming': ['python', 'java', 'sql', 'nosql']}</t>
  </si>
  <si>
    <t>Senior AWS Cloud Architect/Data engineer</t>
  </si>
  <si>
    <t>['python', 'sql', 'aws', 'pyspark', 'pandas', 'terraform']</t>
  </si>
  <si>
    <t>{'cloud': ['aws'], 'libraries': ['pyspark', 'pandas'], 'other': ['terraform'], 'programming': ['python', 'sql']}</t>
  </si>
  <si>
    <t>DELIGHT</t>
  </si>
  <si>
    <t>Petroexcel Technology Services P Limited</t>
  </si>
  <si>
    <t>['nosql', 'aws', 'azure', 'hadoop', 'spark', 'kafka', 'airflow', 'windows', 'docker', 'kubernetes']</t>
  </si>
  <si>
    <t>{'cloud': ['aws', 'azure'], 'libraries': ['hadoop', 'spark', 'kafka', 'airflow'], 'os': ['windows'], 'other': ['docker', 'kubernetes'], 'programming': ['nosql']}</t>
  </si>
  <si>
    <t>Data engineer (remote)</t>
  </si>
  <si>
    <t>Data Scientist / Machine Learning Researcher (PhD)</t>
  </si>
  <si>
    <t>CiTIUS (Centro Singular de Investigación en Tecnoloxías Intelixentes)</t>
  </si>
  <si>
    <t>['python', 'r', 'mysql', 'postgresql', 'aws', 'azure', 'tensorflow', 'pytorch', 'numpy', 'pandas', 'flask', 'django', 'git', 'unreal']</t>
  </si>
  <si>
    <t>{'cloud': ['aws', 'azure'], 'databases': ['mysql', 'postgresql'], 'libraries': ['tensorflow', 'pytorch', 'numpy', 'pandas'], 'other': ['git', 'unreal'], 'programming': ['python', 'r'], 'webframeworks': ['flask', 'django']}</t>
  </si>
  <si>
    <t>['python', 'r', 'go', 'postgresql']</t>
  </si>
  <si>
    <t>{'databases': ['postgresql'], 'programming': ['python', 'r', 'go']}</t>
  </si>
  <si>
    <t>Senior Data Analyst (ID:4328)</t>
  </si>
  <si>
    <t>['gdpr', 'excel', 'word', 'powerpoint', 'power bi']</t>
  </si>
  <si>
    <t>{'analyst_tools': ['excel', 'word', 'powerpoint', 'power bi'], 'libraries': ['gdpr']}</t>
  </si>
  <si>
    <t>Platform Engineer (Remote)</t>
  </si>
  <si>
    <t>['python', 'groovy', 'nosql', 'dynamodb', 'redis', 'mysql', 'elasticsearch', 'cassandra', 'gcp', 'bigquery', 'aurora', 'aws', 'kafka', 'linux', 'kubernetes', 'docker', 'github', 'jenkins', 'terraform', 'ansible', 'git', 'confluence', 'jira', 'slack', 'zoom']</t>
  </si>
  <si>
    <t>{'async': ['confluence', 'jira'], 'cloud': ['gcp', 'bigquery', 'aurora', 'aws'], 'databases': ['dynamodb', 'redis', 'mysql', 'elasticsearch', 'cassandra'], 'libraries': ['kafka'], 'os': ['linux'], 'other': ['kubernetes', 'docker', 'github', 'jenkins', 'terraform', 'ansible', 'git'], 'programming': ['python', 'groovy', 'nosql'], 'sync': ['slack', 'zoom']}</t>
  </si>
  <si>
    <t>Data Scientist (Hybrid or Onsite)</t>
  </si>
  <si>
    <t>['sql', 'python', 'r', 'oracle', 'azure', 'power bi', 'cognos']</t>
  </si>
  <si>
    <t>{'analyst_tools': ['power bi', 'cognos'], 'cloud': ['oracle', 'azure'], 'programming': ['sql', 'python', 'r']}</t>
  </si>
  <si>
    <t>Graphics Engineer, Ray Tracing at Unity in Vilnius</t>
  </si>
  <si>
    <t>Data Processing Systems Engineer (m/w/d)-Telespazio</t>
  </si>
  <si>
    <t>Get Your Talent</t>
  </si>
  <si>
    <t>Data Scientist - Development Program 2024</t>
  </si>
  <si>
    <t>['python', 'r', 'sql', 'pyspark', 'spark', 'power bi', 'github']</t>
  </si>
  <si>
    <t>{'analyst_tools': ['power bi'], 'libraries': ['pyspark', 'spark'], 'other': ['github'], 'programming': ['python', 'r', 'sql']}</t>
  </si>
  <si>
    <t>Sr Business Analyst - Data Analyst - Advance Oracle, Sql, Python...</t>
  </si>
  <si>
    <t>Python / Machine Learning (M/F)</t>
  </si>
  <si>
    <t>Senior AI / Data Engineer (f/m/d)</t>
  </si>
  <si>
    <t>(Junior) Data Engineer/Architect (w/m/d)</t>
  </si>
  <si>
    <t>Galtür, Austria</t>
  </si>
  <si>
    <t>Data Analyst (m/f/d) for AIRBUS</t>
  </si>
  <si>
    <t>Data Engineer till Sveriges riksbank</t>
  </si>
  <si>
    <t>DATA ENGINEER | Cloud</t>
  </si>
  <si>
    <t>IT Business Analyst/Tax Data Verification Specialist</t>
  </si>
  <si>
    <t>St Jardins - Richmond, VA</t>
  </si>
  <si>
    <t>['sql', 'python', 'javascript', 'c#', 'snowflake', 'bigquery', 'redshift', 'ssis', 'looker', 'tableau', 'word']</t>
  </si>
  <si>
    <t>{'analyst_tools': ['ssis', 'looker', 'tableau', 'word'], 'cloud': ['snowflake', 'bigquery', 'redshift'], 'programming': ['sql', 'python', 'javascript', 'c#']}</t>
  </si>
  <si>
    <t>TTI AUSTRIA</t>
  </si>
  <si>
    <t>Data Engineer - Data Driven Offers (f/m/x)</t>
  </si>
  <si>
    <t>Axiom Pro LLC</t>
  </si>
  <si>
    <t>SIRE Life Sciences®</t>
  </si>
  <si>
    <t>Senior Engineer EMSR</t>
  </si>
  <si>
    <t>Squadra Personal Services GmbH</t>
  </si>
  <si>
    <t>Chargé/Chargée de conduite de projets - Flux - DATA ANALYST...</t>
  </si>
  <si>
    <t>Crédit Mutuel Alliance Fédérale</t>
  </si>
  <si>
    <t>Senior Manager - Machine Learning Engineer</t>
  </si>
  <si>
    <t>['python', 'scala', 'java', 'c', 'aws', 'azure', 'scikit-learn', 'pytorch', 'spark', 'tensorflow']</t>
  </si>
  <si>
    <t>{'cloud': ['aws', 'azure'], 'libraries': ['scikit-learn', 'pytorch', 'spark', 'tensorflow'], 'programming': ['python', 'scala', 'java', 'c']}</t>
  </si>
  <si>
    <t>QAPA</t>
  </si>
  <si>
    <t>SINGAPORE INSTITUTE OF MANAGEMENT PTE. LTD.</t>
  </si>
  <si>
    <t>Senior Data Scientist(32673-1) Jobs</t>
  </si>
  <si>
    <t>['c#', 'c++', 'python', 'r', 'sql', 'aws', 'hadoop', 'spark', 'pandas', 'jupyter', 'windows', 'tableau', 'excel']</t>
  </si>
  <si>
    <t>{'analyst_tools': ['tableau', 'excel'], 'cloud': ['aws'], 'libraries': ['hadoop', 'spark', 'pandas', 'jupyter'], 'os': ['windows'], 'programming': ['c#', 'c++', 'python', 'r', 'sql']}</t>
  </si>
  <si>
    <t>Cloud Ops Data Engineer</t>
  </si>
  <si>
    <t>['nosql', 'python', 'mongodb', 'mongodb', 'postgresql', 'cassandra', 'dynamodb', 'aws', 'snowflake', 'ansible', 'terraform', 'kubernetes', 'docker']</t>
  </si>
  <si>
    <t>{'cloud': ['aws', 'snowflake'], 'databases': ['mongodb', 'postgresql', 'cassandra', 'dynamodb'], 'other': ['ansible', 'terraform', 'kubernetes', 'docker'], 'programming': ['nosql', 'python', 'mongodb']}</t>
  </si>
  <si>
    <t>Data Miner - Data Analyst H/F</t>
  </si>
  <si>
    <t>DATA ANALYST - SAS</t>
  </si>
  <si>
    <t>Australian Institute Of Sport</t>
  </si>
  <si>
    <t>['python', 'snowflake', 'azure', 'aws', 'gcp', 'airflow', 'jupyter', 'tableau', 'looker', 'jenkins', 'gitlab']</t>
  </si>
  <si>
    <t>{'analyst_tools': ['tableau', 'looker'], 'cloud': ['snowflake', 'azure', 'aws', 'gcp'], 'libraries': ['airflow', 'jupyter'], 'other': ['jenkins', 'gitlab'], 'programming': ['python']}</t>
  </si>
  <si>
    <t>Administrative Maintenance Analyst</t>
  </si>
  <si>
    <t>Redes Humanas</t>
  </si>
  <si>
    <t>Sr. Data Visualization Expert @ Basking Ridge, NJ (Hybrid Mode)</t>
  </si>
  <si>
    <t>Stage Innovation, Machine Learning, Data Scientist</t>
  </si>
  <si>
    <t>DATA FUSION &amp; NEURAL NETWORKS</t>
  </si>
  <si>
    <t>['typescript', 'python', 'java', 'node.js']</t>
  </si>
  <si>
    <t>{'programming': ['typescript', 'python', 'java'], 'webframeworks': ['node.js']}</t>
  </si>
  <si>
    <t>ผู้ดูแลระบบ File Integrity Monitoring</t>
  </si>
  <si>
    <t>Openvia Mobility</t>
  </si>
  <si>
    <t>['python', 'sql', 'java', 'aws', 'redshift', 'azure', 'pyspark']</t>
  </si>
  <si>
    <t>{'cloud': ['aws', 'redshift', 'azure'], 'libraries': ['pyspark'], 'programming': ['python', 'sql', 'java']}</t>
  </si>
  <si>
    <t>['css', 'vba', 'python', 'sql', 'snowflake', 'databricks', 'redshift', 'excel', 'power bi', 'sap', 'tableau', 'looker', 'qlik', 'spreadsheet']</t>
  </si>
  <si>
    <t>{'analyst_tools': ['excel', 'power bi', 'sap', 'tableau', 'looker', 'qlik', 'spreadsheet'], 'cloud': ['snowflake', 'databricks', 'redshift'], 'programming': ['css', 'vba', 'python', 'sql']}</t>
  </si>
  <si>
    <t>Williams Consulting, LLC.</t>
  </si>
  <si>
    <t>Master Data Analyst - Financial/Commercial</t>
  </si>
  <si>
    <t>Excelgens, Inc</t>
  </si>
  <si>
    <t>['python', 'mysql', 'jupyter', 'github', 'clickup', 'jira']</t>
  </si>
  <si>
    <t>{'async': ['clickup', 'jira'], 'databases': ['mysql'], 'libraries': ['jupyter'], 'other': ['github'], 'programming': ['python']}</t>
  </si>
  <si>
    <t>Auditor/Data Analytics Specialist</t>
  </si>
  <si>
    <t>Lyons National Bank</t>
  </si>
  <si>
    <t>Children's Social Care Data Analyst - Quality Assurance ...</t>
  </si>
  <si>
    <t>Sanctuary Personnel</t>
  </si>
  <si>
    <t>Business Development Data Analyst -internship 1year</t>
  </si>
  <si>
    <t>GARRETT MOTION ROMANIA SRL</t>
  </si>
  <si>
    <t>DIMCO LTD</t>
  </si>
  <si>
    <t>['sql', 'sas', 'sas', 'sap', 'excel', 'spss']</t>
  </si>
  <si>
    <t>{'analyst_tools': ['sas', 'sap', 'excel', 'spss'], 'programming': ['sql', 'sas']}</t>
  </si>
  <si>
    <t>Data Engineer Intermediate-SQL/Python</t>
  </si>
  <si>
    <t>['sql', 'python', 'nosql', 'java', 'scala', 'shell', 'cassandra', 'bigquery', 'gcp', 'airflow', 'spark', 'unix', 'tableau']</t>
  </si>
  <si>
    <t>{'analyst_tools': ['tableau'], 'cloud': ['bigquery', 'gcp'], 'databases': ['cassandra'], 'libraries': ['airflow', 'spark'], 'os': ['unix'], 'programming': ['sql', 'python', 'nosql', 'java', 'scala', 'shell']}</t>
  </si>
  <si>
    <t>SQL DBA/ontwikkelaar en werken met grote hoeveelheden data?</t>
  </si>
  <si>
    <t>Analyst, Real Estate</t>
  </si>
  <si>
    <t>Standard Life Aberdeen</t>
  </si>
  <si>
    <t>Millennium EMS Solutions</t>
  </si>
  <si>
    <t>Proactive Personnel Ltd</t>
  </si>
  <si>
    <t>*Data Scientist | 6 to 10 years | Mumbai</t>
  </si>
  <si>
    <t>via Emprego Porto</t>
  </si>
  <si>
    <t>Women First Digital</t>
  </si>
  <si>
    <t>Ledger Bennett</t>
  </si>
  <si>
    <t>['python', 'scala', 'databricks', 'azure', 'aws', 'spark']</t>
  </si>
  <si>
    <t>{'cloud': ['databricks', 'azure', 'aws'], 'libraries': ['spark'], 'programming': ['python', 'scala']}</t>
  </si>
  <si>
    <t>Data Engineer für Wind- und Solarkraftwerke im In- und Ausland (w/m/d)</t>
  </si>
  <si>
    <t>Target Reply Rome</t>
  </si>
  <si>
    <t>Emet Digital®</t>
  </si>
  <si>
    <t>Data Engineer - Databricks, Rest API &amp; Pyspark</t>
  </si>
  <si>
    <t>['java', 'python', 'sql', 'bash', 'databricks', 'aws', 'redshift', 'pyspark', 'spring']</t>
  </si>
  <si>
    <t>{'cloud': ['databricks', 'aws', 'redshift'], 'libraries': ['pyspark', 'spring'], 'programming': ['java', 'python', 'sql', 'bash']}</t>
  </si>
  <si>
    <t>Data Scientist [Search]</t>
  </si>
  <si>
    <t>Ocean Springs, MS</t>
  </si>
  <si>
    <t>Senior Python/Data Engineer - London/Reading - £70-110k - Hybrid</t>
  </si>
  <si>
    <t>Senior Data Engineer x 2</t>
  </si>
  <si>
    <t>['sql', 'python', 'go', 'scala', 'shell', 'azure', 'aws', 'gcp', 'kafka', 'airflow', 'spark', 'pandas', 'graphql', 'express', 'excel', 'flow', 'docker']</t>
  </si>
  <si>
    <t>{'analyst_tools': ['excel'], 'cloud': ['azure', 'aws', 'gcp'], 'libraries': ['kafka', 'airflow', 'spark', 'pandas', 'graphql'], 'other': ['flow', 'docker'], 'programming': ['sql', 'python', 'go', 'scala', 'shell'], 'webframeworks': ['express']}</t>
  </si>
  <si>
    <t>Senior Datawarehouse Support Analyst</t>
  </si>
  <si>
    <t>Meep</t>
  </si>
  <si>
    <t>['sql', 'python', 'r', 'java', 'bigquery', 'aws', 'tensorflow', 'keras']</t>
  </si>
  <si>
    <t>{'cloud': ['bigquery', 'aws'], 'libraries': ['tensorflow', 'keras'], 'programming': ['sql', 'python', 'r', 'java']}</t>
  </si>
  <si>
    <t>Intus</t>
  </si>
  <si>
    <t>['excel', 'tableau', 'power bi', 'monday.com']</t>
  </si>
  <si>
    <t>{'analyst_tools': ['excel', 'tableau', 'power bi'], 'async': ['monday.com']}</t>
  </si>
  <si>
    <t>['python', 'sql', 'javascript', 'css', 'html', 'redis', 'aws', 'spark', 'git', 'kubernetes']</t>
  </si>
  <si>
    <t>{'cloud': ['aws'], 'databases': ['redis'], 'libraries': ['spark'], 'other': ['git', 'kubernetes'], 'programming': ['python', 'sql', 'javascript', 'css', 'html']}</t>
  </si>
  <si>
    <t>Consulting eSoluzion</t>
  </si>
  <si>
    <t>['sql', 'sql server', 'redshift', 'oracle', 'tableau']</t>
  </si>
  <si>
    <t>{'analyst_tools': ['tableau'], 'cloud': ['redshift', 'oracle'], 'databases': ['sql server'], 'programming': ['sql']}</t>
  </si>
  <si>
    <t>Data Analyst (Web Analytics)</t>
  </si>
  <si>
    <t>Blexr</t>
  </si>
  <si>
    <t>Bnp Paribas Sa Oddzial W Polsce</t>
  </si>
  <si>
    <t>E/E Quality Engineer</t>
  </si>
  <si>
    <t>Information Technology Data Analyst</t>
  </si>
  <si>
    <t>Vincennes, IN</t>
  </si>
  <si>
    <t>['sas', 'sas', 'hadoop', 'spark', 'tableau', 'flow']</t>
  </si>
  <si>
    <t>{'analyst_tools': ['sas', 'tableau'], 'libraries': ['hadoop', 'spark'], 'other': ['flow'], 'programming': ['sas']}</t>
  </si>
  <si>
    <t>Data analyste informatique confirmé (IT) / Freelance</t>
  </si>
  <si>
    <t>DATA SCIENTIST/ RESPONSABLE D'ETUDES STATISTIQUES - H/F</t>
  </si>
  <si>
    <t>Medior ML Data Scientist</t>
  </si>
  <si>
    <t>Morton Buildings, Inc.</t>
  </si>
  <si>
    <t>['tableau', 'spreadsheet', 'flow']</t>
  </si>
  <si>
    <t>{'analyst_tools': ['tableau', 'spreadsheet'], 'other': ['flow']}</t>
  </si>
  <si>
    <t>Data Engineer Manager_Azure - Europe West Lisbon Tech Hub</t>
  </si>
  <si>
    <t>['sql', 't-sql', 'python', 'sql server', 'azure', 'databricks', 'snowflake', 'sap']</t>
  </si>
  <si>
    <t>{'analyst_tools': ['sap'], 'cloud': ['azure', 'databricks', 'snowflake'], 'databases': ['sql server'], 'programming': ['sql', 't-sql', 'python']}</t>
  </si>
  <si>
    <t>Data Analyst - 2024 Early Careers Foundation Program</t>
  </si>
  <si>
    <t>Petrie Terrace QLD, Australia</t>
  </si>
  <si>
    <t>via Atlam Group</t>
  </si>
  <si>
    <t>Data Entry Analyst - Full-time /Remote/ - Immediate Start</t>
  </si>
  <si>
    <t>Techonix.Biz</t>
  </si>
  <si>
    <t>['sql', 'python', 'bigquery', 'airflow', 'spark', 'kafka', 'linux', 'docker']</t>
  </si>
  <si>
    <t>{'cloud': ['bigquery'], 'libraries': ['airflow', 'spark', 'kafka'], 'os': ['linux'], 'other': ['docker'], 'programming': ['sql', 'python']}</t>
  </si>
  <si>
    <t>['python', 'sql', 'java', 'neo4j', 'azure', 'databricks', 'snowflake', 'kafka', 'spark', 'kubernetes', 'docker']</t>
  </si>
  <si>
    <t>{'cloud': ['azure', 'databricks', 'snowflake'], 'databases': ['neo4j'], 'libraries': ['kafka', 'spark'], 'other': ['kubernetes', 'docker'], 'programming': ['python', 'sql', 'java']}</t>
  </si>
  <si>
    <t>['python', 'sas', 'sas', 'sql', 'azure', 'excel', 'git']</t>
  </si>
  <si>
    <t>{'analyst_tools': ['sas', 'excel'], 'cloud': ['azure'], 'other': ['git'], 'programming': ['python', 'sas', 'sql']}</t>
  </si>
  <si>
    <t>Data Analyst/Controller (m/f/d)</t>
  </si>
  <si>
    <t>Damovo</t>
  </si>
  <si>
    <t>Liberty HR Recruitment</t>
  </si>
  <si>
    <t>Order &amp; Invoice Management Analyst</t>
  </si>
  <si>
    <t>Polar Data Scientist</t>
  </si>
  <si>
    <t>NORTHUMBRIA UNIVERSITY</t>
  </si>
  <si>
    <t>LVA GmbH</t>
  </si>
  <si>
    <t>SHOP.COM</t>
  </si>
  <si>
    <t>['java', 'sql', 'nosql', 'sql server', 'redis', 'elasticsearch', 'aws', 'kafka', 'airflow', 'node', 'express', 'docker', 'kubernetes', 'bitbucket', 'git']</t>
  </si>
  <si>
    <t>{'cloud': ['aws'], 'databases': ['sql server', 'redis', 'elasticsearch'], 'libraries': ['kafka', 'airflow'], 'other': ['docker', 'kubernetes', 'bitbucket', 'git'], 'programming': ['java', 'sql', 'nosql'], 'webframeworks': ['node', 'express']}</t>
  </si>
  <si>
    <t>['java', 'python', 'mysql', 'oracle', 'ibm cloud', 'hadoop', 'spark', 'yarn']</t>
  </si>
  <si>
    <t>{'cloud': ['oracle', 'ibm cloud'], 'databases': ['mysql'], 'libraries': ['hadoop', 'spark'], 'other': ['yarn'], 'programming': ['java', 'python']}</t>
  </si>
  <si>
    <t>Senior Software Engineer_Azure SQL databases</t>
  </si>
  <si>
    <t>Sr. Data Engineer (Python) - Discovery and Evaluation</t>
  </si>
  <si>
    <t>Associate Director, Data Analytics 2la</t>
  </si>
  <si>
    <t>Azure Data Engineer with Snowflake Experience</t>
  </si>
  <si>
    <t>Data Analytics Technical Mentor</t>
  </si>
  <si>
    <t>['sas', 'sas', 'python', 'r', 'jupyter', 'spark', 'gitlab']</t>
  </si>
  <si>
    <t>{'analyst_tools': ['sas'], 'libraries': ['jupyter', 'spark'], 'other': ['gitlab'], 'programming': ['sas', 'python', 'r']}</t>
  </si>
  <si>
    <t>['python', 'azure', 'react', 'windows']</t>
  </si>
  <si>
    <t>{'cloud': ['azure'], 'libraries': ['react'], 'os': ['windows'], 'programming': ['python']}</t>
  </si>
  <si>
    <t>Data Scientist - Wave Energy</t>
  </si>
  <si>
    <t>Senior Data Scientist, Applied Machine Learning</t>
  </si>
  <si>
    <t>Business Intelligence Engineer, Buy with Prime</t>
  </si>
  <si>
    <t>DATA ENGINEER - MI</t>
  </si>
  <si>
    <t>(Geotechnical / Structural) Senior Engineers / Engineers ...</t>
  </si>
  <si>
    <t>Greg Wong &amp; Associates Ltd</t>
  </si>
  <si>
    <t>Data Scientist | Empresa Marketing USA | LATAM</t>
  </si>
  <si>
    <t>HR System and Data Analyst</t>
  </si>
  <si>
    <t>Witherslack Group</t>
  </si>
  <si>
    <t>NavPoint Consulting Group Inc.</t>
  </si>
  <si>
    <t>Business Analyst - Healthcare - Data Mapping - Agile</t>
  </si>
  <si>
    <t>Database Analyst/Programmer 2</t>
  </si>
  <si>
    <t>DATA CENTER ENGINEER Business Operations Citrix (m/w/d)</t>
  </si>
  <si>
    <t>Barmherzigen Brüder Österreich</t>
  </si>
  <si>
    <t>Data Engineer till Sveriges bästa arbetsplats!</t>
  </si>
  <si>
    <t>Data Scientist - Equipe Performance Dashboard F/H</t>
  </si>
  <si>
    <t>['cassandra', 'kafka', 'tableau']</t>
  </si>
  <si>
    <t>{'analyst_tools': ['tableau'], 'databases': ['cassandra'], 'libraries': ['kafka']}</t>
  </si>
  <si>
    <t>Data Scientist(ML/AI)</t>
  </si>
  <si>
    <t>['tensorflow', 'pytorch', 'keras', 'nltk', 'spark']</t>
  </si>
  <si>
    <t>{'libraries': ['tensorflow', 'pytorch', 'keras', 'nltk', 'spark']}</t>
  </si>
  <si>
    <t>Senior Site Reliability Engineer Trabajos En México</t>
  </si>
  <si>
    <t>Mainero, Tamaulipas, Mexico</t>
  </si>
  <si>
    <t>Compliance Analytics Manager</t>
  </si>
  <si>
    <t>FZM214 | Senior Software Engineer Java | Q</t>
  </si>
  <si>
    <t>EML CONSULTING</t>
  </si>
  <si>
    <t>['sql', 'r', 'hadoop', 'sharepoint']</t>
  </si>
  <si>
    <t>{'analyst_tools': ['sharepoint'], 'libraries': ['hadoop'], 'programming': ['sql', 'r']}</t>
  </si>
  <si>
    <t>PACS Implementation Engineer</t>
  </si>
  <si>
    <t>['sql', 'visual basic', 'c#', 'c++', 'oracle', 'vmware', 'windows', 'linux']</t>
  </si>
  <si>
    <t>{'cloud': ['oracle', 'vmware'], 'os': ['windows', 'linux'], 'programming': ['sql', 'visual basic', 'c#', 'c++']}</t>
  </si>
  <si>
    <t>Production Support Senior Engineer</t>
  </si>
  <si>
    <t>['nosql', 'python', 'databricks', 'azure', 'spark', 'kafka', 'git']</t>
  </si>
  <si>
    <t>{'cloud': ['databricks', 'azure'], 'libraries': ['spark', 'kafka'], 'other': ['git'], 'programming': ['nosql', 'python']}</t>
  </si>
  <si>
    <t>['sql', 'azure', 'gcp', 'aws', 'databricks']</t>
  </si>
  <si>
    <t>{'cloud': ['azure', 'gcp', 'aws', 'databricks'], 'programming': ['sql']}</t>
  </si>
  <si>
    <t>Data Engineer - .Net</t>
  </si>
  <si>
    <t>['sql', 'c#', 't-sql', 'sql server', 'azure', 'ssis', 'ssrs']</t>
  </si>
  <si>
    <t>{'analyst_tools': ['ssis', 'ssrs'], 'cloud': ['azure'], 'databases': ['sql server'], 'programming': ['sql', 'c#', 't-sql']}</t>
  </si>
  <si>
    <t>['sql', 'express', 'tableau', 'excel']</t>
  </si>
  <si>
    <t>{'analyst_tools': ['tableau', 'excel'], 'programming': ['sql'], 'webframeworks': ['express']}</t>
  </si>
  <si>
    <t>['python', 'oracle', 'pyspark', 'power bi', 'tableau']</t>
  </si>
  <si>
    <t>{'analyst_tools': ['power bi', 'tableau'], 'cloud': ['oracle'], 'libraries': ['pyspark'], 'programming': ['python']}</t>
  </si>
  <si>
    <t>Senior Analog ASIC Design Engineer (Remote)</t>
  </si>
  <si>
    <t>CoreLab Engineer</t>
  </si>
  <si>
    <t>Data Analyst Semi-Senior</t>
  </si>
  <si>
    <t>Sommos</t>
  </si>
  <si>
    <t>Especialista Data Ux</t>
  </si>
  <si>
    <t>Job | Data Analist | Mechelen</t>
  </si>
  <si>
    <t>DIGIOUTSOURCE</t>
  </si>
  <si>
    <t>['airtable', 'slack']</t>
  </si>
  <si>
    <t>{'async': ['airtable'], 'sync': ['slack']}</t>
  </si>
  <si>
    <t>MI Developer / Data Engineer</t>
  </si>
  <si>
    <t>HC-One</t>
  </si>
  <si>
    <t>Database Engineer, Media.net</t>
  </si>
  <si>
    <t>Benchmark Education Co</t>
  </si>
  <si>
    <t>['python', 'r', 'sql', 'java', 'mysql', 'redshift', 'nltk', 'tensorflow', 'pandas', 'numpy', 'tableau']</t>
  </si>
  <si>
    <t>{'analyst_tools': ['tableau'], 'cloud': ['redshift'], 'databases': ['mysql'], 'libraries': ['nltk', 'tensorflow', 'pandas', 'numpy'], 'programming': ['python', 'r', 'sql', 'java']}</t>
  </si>
  <si>
    <t>Senior Data Engineer-London-Fintech-£85 000-£95...</t>
  </si>
  <si>
    <t>['aws', 'snowflake', 'airflow', 'terraform']</t>
  </si>
  <si>
    <t>{'cloud': ['aws', 'snowflake'], 'libraries': ['airflow'], 'other': ['terraform']}</t>
  </si>
  <si>
    <t>Lead Data Engineering Engineer (data science)</t>
  </si>
  <si>
    <t>['sql', 'python', 'r', 'databricks', 'hadoop', 'spark']</t>
  </si>
  <si>
    <t>{'cloud': ['databricks'], 'libraries': ['hadoop', 'spark'], 'programming': ['sql', 'python', 'r']}</t>
  </si>
  <si>
    <t>Senior Data Engineer: Data Modeling</t>
  </si>
  <si>
    <t>['sql', 'java', 'python', 'scala', 'shell', 'nosql', 'ibm cloud', 'hadoop', 'spark', 'pyspark', 'unix', 'flow']</t>
  </si>
  <si>
    <t>{'cloud': ['ibm cloud'], 'libraries': ['hadoop', 'spark', 'pyspark'], 'os': ['unix'], 'other': ['flow'], 'programming': ['sql', 'java', 'python', 'scala', 'shell', 'nosql']}</t>
  </si>
  <si>
    <t>['sql', 'sql server', 'snowflake', 'jira']</t>
  </si>
  <si>
    <t>{'async': ['jira'], 'cloud': ['snowflake'], 'databases': ['sql server'], 'programming': ['sql']}</t>
  </si>
  <si>
    <t>Data Artist au sein d'une équipe Data Analysis-reporting-viz</t>
  </si>
  <si>
    <t>iDeal Aluminum</t>
  </si>
  <si>
    <t>['assembly', 'sql', 'python', 'javascript', 'php', 'excel', 'power bi', 'tableau']</t>
  </si>
  <si>
    <t>{'analyst_tools': ['excel', 'power bi', 'tableau'], 'programming': ['assembly', 'sql', 'python', 'javascript', 'php']}</t>
  </si>
  <si>
    <t>['python', 'r', 'java', 'javascript', 'c++', 'c#', 'aws', 'azure', 'pandas', 'numpy', 'scikit-learn', 'tidyverse', 'tensorflow', 'keras', 'pytorch', 'hadoop', 'spark']</t>
  </si>
  <si>
    <t>{'cloud': ['aws', 'azure'], 'libraries': ['pandas', 'numpy', 'scikit-learn', 'tidyverse', 'tensorflow', 'keras', 'pytorch', 'hadoop', 'spark'], 'programming': ['python', 'r', 'java', 'javascript', 'c++', 'c#']}</t>
  </si>
  <si>
    <t>Data Scientist (Systematic Fund)</t>
  </si>
  <si>
    <t>Scaduto: Cloud Engineer – Architect</t>
  </si>
  <si>
    <t>['python', 'sql', 'bash', 'numpy', 'pandas', 'nltk', 'pytorch', 'tensorflow', 'keras']</t>
  </si>
  <si>
    <t>{'libraries': ['numpy', 'pandas', 'nltk', 'pytorch', 'tensorflow', 'keras'], 'programming': ['python', 'sql', 'bash']}</t>
  </si>
  <si>
    <t>Software Engineer BI Big Data oc Orange Business Services</t>
  </si>
  <si>
    <t>Orange Group</t>
  </si>
  <si>
    <t>['sql', 'elasticsearch', 'oracle', 'windows', 'linux', 'unix', 'sap', 'ssrs', 'ssis', 'dax', 'docker', 'ansible', 'jenkins', 'git', 'svn']</t>
  </si>
  <si>
    <t>{'analyst_tools': ['sap', 'ssrs', 'ssis', 'dax'], 'cloud': ['oracle'], 'databases': ['elasticsearch'], 'os': ['windows', 'linux', 'unix'], 'other': ['docker', 'ansible', 'jenkins', 'git', 'svn'], 'programming': ['sql']}</t>
  </si>
  <si>
    <t>Nishitokyo, Tokyo, Japan</t>
  </si>
  <si>
    <t>Sporting Clube de Portugal</t>
  </si>
  <si>
    <t>['sql', 'python', 'bigquery', 'airflow', 'looker', 'tableau', 'jenkins', 'github']</t>
  </si>
  <si>
    <t>{'analyst_tools': ['looker', 'tableau'], 'cloud': ['bigquery'], 'libraries': ['airflow'], 'other': ['jenkins', 'github'], 'programming': ['sql', 'python']}</t>
  </si>
  <si>
    <t>Business Analyst Generic Senior</t>
  </si>
  <si>
    <t>['qlik', 'jira']</t>
  </si>
  <si>
    <t>{'analyst_tools': ['qlik'], 'async': ['jira']}</t>
  </si>
  <si>
    <t>Data Engineer | 1-2 jaar ervaring.</t>
  </si>
  <si>
    <t>['java', 'python', 'scala', 'sql', 'nosql', 'mongodb', 'mongodb', 'redis', 'mysql', 'react', 'hadoop', 'kafka', 'spark', 'yarn']</t>
  </si>
  <si>
    <t>{'databases': ['mongodb', 'redis', 'mysql'], 'libraries': ['react', 'hadoop', 'kafka', 'spark'], 'other': ['yarn'], 'programming': ['java', 'python', 'scala', 'sql', 'nosql', 'mongodb']}</t>
  </si>
  <si>
    <t>Business Analyst with Reporting</t>
  </si>
  <si>
    <t>Full Stack Developer - Big Data (w/m/d)</t>
  </si>
  <si>
    <t>Deutschlandsberg, Austria</t>
  </si>
  <si>
    <t>['c#', 'javascript', 'react']</t>
  </si>
  <si>
    <t>{'libraries': ['react'], 'programming': ['c#', 'javascript']}</t>
  </si>
  <si>
    <t>Data Science Manager (REMOTE)</t>
  </si>
  <si>
    <t>Ingeniero de Operaciones de Datos</t>
  </si>
  <si>
    <t>Lead Data Engineer (100% Remote - PST hours)</t>
  </si>
  <si>
    <t>Associate Research Analyst</t>
  </si>
  <si>
    <t>Data Scientist II - Computer Vision</t>
  </si>
  <si>
    <t>Monitoring and Analytics Data Analyst</t>
  </si>
  <si>
    <t>Neuroimaging Data Analyst II</t>
  </si>
  <si>
    <t>Marketing Analytics Manager, Europe</t>
  </si>
  <si>
    <t>['r', 'python', 'looker', 'excel', 'sheets']</t>
  </si>
  <si>
    <t>{'analyst_tools': ['looker', 'excel', 'sheets'], 'programming': ['r', 'python']}</t>
  </si>
  <si>
    <t>Research Fellow (Data Analytics/Machine Learning/AI) [R00006415]</t>
  </si>
  <si>
    <t>['python', 'sql', 'redis', 'aws', 'airflow', 'kafka']</t>
  </si>
  <si>
    <t>{'cloud': ['aws'], 'databases': ['redis'], 'libraries': ['airflow', 'kafka'], 'programming': ['python', 'sql']}</t>
  </si>
  <si>
    <t>Staff Software Engineer - Connectors</t>
  </si>
  <si>
    <t>The Carter Center: Data Analyst, Health Programs</t>
  </si>
  <si>
    <t>['r', 'vba', 'python', 'scala', 'sql', 'sas', 'sas', 'azure', 'word', 'outlook', 'excel']</t>
  </si>
  <si>
    <t>{'analyst_tools': ['sas', 'word', 'outlook', 'excel'], 'cloud': ['azure'], 'programming': ['r', 'vba', 'python', 'scala', 'sql', 'sas']}</t>
  </si>
  <si>
    <t>Assembly Health</t>
  </si>
  <si>
    <t>Jr. Intel Data Engineer - ETL | Cloud | Data Warehousing - TS/SC Jobs</t>
  </si>
  <si>
    <t>['sql', 'python', 'azure', 'aws', 'power bi', 'dax']</t>
  </si>
  <si>
    <t>{'analyst_tools': ['power bi', 'dax'], 'cloud': ['azure', 'aws'], 'programming': ['sql', 'python']}</t>
  </si>
  <si>
    <t>Senior Software Engineer, Autonomous Vehicle Diagnostics and...</t>
  </si>
  <si>
    <t>['c++', 'python', 'databricks', 'looker']</t>
  </si>
  <si>
    <t>{'analyst_tools': ['looker'], 'cloud': ['databricks'], 'programming': ['c++', 'python']}</t>
  </si>
  <si>
    <t>dataformers GmbH</t>
  </si>
  <si>
    <t>['c#', 'sql', 'sql server', 'postgresql', 'azure', 'kafka']</t>
  </si>
  <si>
    <t>{'cloud': ['azure'], 'databases': ['sql server', 'postgresql'], 'libraries': ['kafka'], 'programming': ['c#', 'sql']}</t>
  </si>
  <si>
    <t>Data Specialist (m/f/d)</t>
  </si>
  <si>
    <t>['sql', 'python', 'bigquery', 'snowflake', 'airflow', 'tableau', 'excel', 'flow']</t>
  </si>
  <si>
    <t>{'analyst_tools': ['tableau', 'excel'], 'cloud': ['bigquery', 'snowflake'], 'libraries': ['airflow'], 'other': ['flow'], 'programming': ['sql', 'python']}</t>
  </si>
  <si>
    <t>Data Scientist (m/w/d) mit Fokus auf Erfahrungsanalysen</t>
  </si>
  <si>
    <t>Blickle &amp; Scherer Kommunikationstechnik GmbH &amp; Co. KG</t>
  </si>
  <si>
    <t>Quant Analytics Manager-Partner Analytics</t>
  </si>
  <si>
    <t>['sas', 'sas', 'sql', 'r', 'python', 'oracle', 'unix', 'tableau', 'alteryx', 'excel', 'powerpoint']</t>
  </si>
  <si>
    <t>{'analyst_tools': ['sas', 'tableau', 'alteryx', 'excel', 'powerpoint'], 'cloud': ['oracle'], 'os': ['unix'], 'programming': ['sas', 'sql', 'r', 'python']}</t>
  </si>
  <si>
    <t>System Test Manager</t>
  </si>
  <si>
    <t>Senior Engineer - Data &amp; Insights</t>
  </si>
  <si>
    <t>Marketing Data Scientist - Hiring Immediately</t>
  </si>
  <si>
    <t>Mediagroupww</t>
  </si>
  <si>
    <t>Senior Business Analyst &amp; Data Analyst</t>
  </si>
  <si>
    <t>Software Trainer</t>
  </si>
  <si>
    <t>iSarva Infotech Private Limited</t>
  </si>
  <si>
    <t>['azure', 'databricks', 'spark', 'kafka', 'git']</t>
  </si>
  <si>
    <t>{'cloud': ['azure', 'databricks'], 'libraries': ['spark', 'kafka'], 'other': ['git']}</t>
  </si>
  <si>
    <t>Computer Vision Senior Data Scientist</t>
  </si>
  <si>
    <t>PROIT</t>
  </si>
  <si>
    <t>['python', 'aws', 'redshift', 'azure', 'snowflake', 'databricks', 'kafka', 'spark', 'jira']</t>
  </si>
  <si>
    <t>{'async': ['jira'], 'cloud': ['aws', 'redshift', 'azure', 'snowflake', 'databricks'], 'libraries': ['kafka', 'spark'], 'programming': ['python']}</t>
  </si>
  <si>
    <t>['sql', 'python', 'snowflake', 'aws', 'docker']</t>
  </si>
  <si>
    <t>{'cloud': ['snowflake', 'aws'], 'other': ['docker'], 'programming': ['sql', 'python']}</t>
  </si>
  <si>
    <t>SICPA HOLDING SA</t>
  </si>
  <si>
    <t>Paysend</t>
  </si>
  <si>
    <t>['python', 'databricks', 'pyspark', 'tableau']</t>
  </si>
  <si>
    <t>{'analyst_tools': ['tableau'], 'cloud': ['databricks'], 'libraries': ['pyspark'], 'programming': ['python']}</t>
  </si>
  <si>
    <t>['sql', 'python', 'scala', 'snowflake', 'databricks', 'redshift', 'tableau', 'github']</t>
  </si>
  <si>
    <t>{'analyst_tools': ['tableau'], 'cloud': ['snowflake', 'databricks', 'redshift'], 'other': ['github'], 'programming': ['sql', 'python', 'scala']}</t>
  </si>
  <si>
    <t>Hargreaves Lansdown</t>
  </si>
  <si>
    <t>['shell', 'scala', 'python', 'mariadb', 'hadoop', 'spark', 'kafka']</t>
  </si>
  <si>
    <t>{'databases': ['mariadb'], 'libraries': ['hadoop', 'spark', 'kafka'], 'programming': ['shell', 'scala', 'python']}</t>
  </si>
  <si>
    <t>Senior Portfolio Analyst – Power BI, Automation Data Analysis...</t>
  </si>
  <si>
    <t>Dubai Public Prosecution</t>
  </si>
  <si>
    <t>Data Engineer Academy</t>
  </si>
  <si>
    <t>['python', 'sql', 'java', 'aws', 'hadoop', 'kafka', 'spark']</t>
  </si>
  <si>
    <t>{'cloud': ['aws'], 'libraries': ['hadoop', 'kafka', 'spark'], 'programming': ['python', 'sql', 'java']}</t>
  </si>
  <si>
    <t>Intermediate Discipline Engineers</t>
  </si>
  <si>
    <t>Myrtle Management Consultants Limited</t>
  </si>
  <si>
    <t>r2c</t>
  </si>
  <si>
    <t>['python', 'sql', 'go', 'elasticsearch', 'snowflake']</t>
  </si>
  <si>
    <t>{'cloud': ['snowflake'], 'databases': ['elasticsearch'], 'programming': ['python', 'sql', 'go']}</t>
  </si>
  <si>
    <t>Reconversion informatique #datascientist</t>
  </si>
  <si>
    <t>['vba', 'python', 'java', 'c#', 'go', 'aws']</t>
  </si>
  <si>
    <t>{'cloud': ['aws'], 'programming': ['vba', 'python', 'java', 'c#', 'go']}</t>
  </si>
  <si>
    <t>Eiquem</t>
  </si>
  <si>
    <t>Data Analyst Associate | Hybrid | LA</t>
  </si>
  <si>
    <t>BREATHE CONSULTING PTE. LTD.</t>
  </si>
  <si>
    <t>STS S.A.</t>
  </si>
  <si>
    <t>['java', 'scala', 'aws', 'gcp', 'gdpr']</t>
  </si>
  <si>
    <t>{'cloud': ['aws', 'gcp'], 'libraries': ['gdpr'], 'programming': ['java', 'scala']}</t>
  </si>
  <si>
    <t>Data Analyst - SAP - Remote | WFH</t>
  </si>
  <si>
    <t>AVP (C12) Data Quality Senior Analyst (Hybrid) ROHQ - Chief...</t>
  </si>
  <si>
    <t>Senior Product Data Analyst, Sea</t>
  </si>
  <si>
    <t>GLINTS PTE. LTD.</t>
  </si>
  <si>
    <t>['sql', 'bigquery', 'looker', 'tableau', 'gitlab', 'confluence', 'jira']</t>
  </si>
  <si>
    <t>{'analyst_tools': ['looker', 'tableau'], 'async': ['confluence', 'jira'], 'cloud': ['bigquery'], 'other': ['gitlab'], 'programming': ['sql']}</t>
  </si>
  <si>
    <t>Livongo</t>
  </si>
  <si>
    <t>['sql', 'vba', 'aws']</t>
  </si>
  <si>
    <t>{'cloud': ['aws'], 'programming': ['sql', 'vba']}</t>
  </si>
  <si>
    <t>['bash', 'ruby', 'ruby', 'python', 'javascript', 'shell', 'elasticsearch', 'node.js', 'ruby on rails', 'linux', 'unix', 'git', 'gitlab', 'kubernetes', 'docker', 'puppet', 'ansible']</t>
  </si>
  <si>
    <t>{'databases': ['elasticsearch'], 'os': ['linux', 'unix'], 'other': ['git', 'gitlab', 'kubernetes', 'docker', 'puppet', 'ansible'], 'programming': ['bash', 'ruby', 'python', 'javascript', 'shell'], 'webframeworks': ['ruby', 'node.js', 'ruby on rails']}</t>
  </si>
  <si>
    <t>Data Scientist | Global Energy Player (Genova/Milano)</t>
  </si>
  <si>
    <t>Data Engineer (Cliente Final) con Inglés</t>
  </si>
  <si>
    <t>['sql', 'bigquery', 'snowflake']</t>
  </si>
  <si>
    <t>{'cloud': ['bigquery', 'snowflake'], 'programming': ['sql']}</t>
  </si>
  <si>
    <t>['sql', 'bigquery', 'sheets', 'looker']</t>
  </si>
  <si>
    <t>{'analyst_tools': ['sheets', 'looker'], 'cloud': ['bigquery'], 'programming': ['sql']}</t>
  </si>
  <si>
    <t>Senior Data Scientist - Performance Analytics</t>
  </si>
  <si>
    <t>['c', 'python', 'sql', 'tableau']</t>
  </si>
  <si>
    <t>{'analyst_tools': ['tableau'], 'programming': ['c', 'python', 'sql']}</t>
  </si>
  <si>
    <t>Government integrated and data management system analyst –...</t>
  </si>
  <si>
    <t>Sme Data Analyst</t>
  </si>
  <si>
    <t>['sql', 'r', 'python', 'power bi', 'tableau', 'qlik', 'atlassian', 'jira', 'confluence']</t>
  </si>
  <si>
    <t>{'analyst_tools': ['power bi', 'tableau', 'qlik'], 'async': ['jira', 'confluence'], 'other': ['atlassian'], 'programming': ['sql', 'r', 'python']}</t>
  </si>
  <si>
    <t>Senior consultant-Data Analyst-Aérospatial-Aix-en-PCE-F/H</t>
  </si>
  <si>
    <t>['python', 'azure', 'linux', 'gitlab']</t>
  </si>
  <si>
    <t>{'cloud': ['azure'], 'os': ['linux'], 'other': ['gitlab'], 'programming': ['python']}</t>
  </si>
  <si>
    <t>For a BIG IT Client</t>
  </si>
  <si>
    <t>['databricks', 'azure', 'spark', 'pyspark']</t>
  </si>
  <si>
    <t>{'cloud': ['databricks', 'azure'], 'libraries': ['spark', 'pyspark']}</t>
  </si>
  <si>
    <t>Linz AG</t>
  </si>
  <si>
    <t>Nomborn, Germany</t>
  </si>
  <si>
    <t>Científico de Datos 50% Teletrabajo, Madrid</t>
  </si>
  <si>
    <t>['python', 'sql', 'r', 'go', 'bigquery']</t>
  </si>
  <si>
    <t>{'cloud': ['bigquery'], 'programming': ['python', 'sql', 'r', 'go']}</t>
  </si>
  <si>
    <t>['git', 'jenkins', 'terraform']</t>
  </si>
  <si>
    <t>{'other': ['git', 'jenkins', 'terraform']}</t>
  </si>
  <si>
    <t>Senior Data Engeneer (BI)</t>
  </si>
  <si>
    <t>['python', 'aws', 'excel', 'tableau', 'word']</t>
  </si>
  <si>
    <t>{'analyst_tools': ['excel', 'tableau', 'word'], 'cloud': ['aws'], 'programming': ['python']}</t>
  </si>
  <si>
    <t>Sceneric Al</t>
  </si>
  <si>
    <t>Process Engineer Process Engineering Remote</t>
  </si>
  <si>
    <t>Brasil, Atalaia do Norte - State of Amazonas, Brazil</t>
  </si>
  <si>
    <t>Health Management Analyst</t>
  </si>
  <si>
    <t>Data Engineer - Up to $250k SGD - Elite FinTech Firm</t>
  </si>
  <si>
    <t>['python', 'sql', 'azure', 'gcp', 'aws', 'pyspark']</t>
  </si>
  <si>
    <t>{'cloud': ['azure', 'gcp', 'aws'], 'libraries': ['pyspark'], 'programming': ['python', 'sql']}</t>
  </si>
  <si>
    <t>Data Engineer - Reporting | ETL | SSIS</t>
  </si>
  <si>
    <t>['java', 'python', 'shell', 'perl', 'html', 'javascript', 'sql', 'aws', 'azure', 'selenium', 'spring', 'angular']</t>
  </si>
  <si>
    <t>{'cloud': ['aws', 'azure'], 'libraries': ['selenium', 'spring'], 'programming': ['java', 'python', 'shell', 'perl', 'html', 'javascript', 'sql'], 'webframeworks': ['angular']}</t>
  </si>
  <si>
    <t>Modern Agile Technologies</t>
  </si>
  <si>
    <t>HUC People</t>
  </si>
  <si>
    <t>['python', 'r', 'c#', 'sql', 'sql server', 'git', 'docker', 'kubernetes']</t>
  </si>
  <si>
    <t>{'databases': ['sql server'], 'other': ['git', 'docker', 'kubernetes'], 'programming': ['python', 'r', 'c#', 'sql']}</t>
  </si>
  <si>
    <t>Ucpa</t>
  </si>
  <si>
    <t>['flutter', 'git', 'svn']</t>
  </si>
  <si>
    <t>{'libraries': ['flutter'], 'other': ['git', 'svn']}</t>
  </si>
  <si>
    <t>LoreAn RyS</t>
  </si>
  <si>
    <t>via Investigo</t>
  </si>
  <si>
    <t>Consultant- TS/SCI w/ Poly Clearance Required</t>
  </si>
  <si>
    <t>Business Analyst – Accounting System</t>
  </si>
  <si>
    <t>['sql', 'sas', 'sas', 'java', 'vba', 'go', 'oracle']</t>
  </si>
  <si>
    <t>{'analyst_tools': ['sas'], 'cloud': ['oracle'], 'programming': ['sql', 'sas', 'java', 'vba', 'go']}</t>
  </si>
  <si>
    <t>BSRI Solutions</t>
  </si>
  <si>
    <t>['sql', 'python', 'c', 'azure', 'databricks', 'pyspark', 'jira', 'confluence']</t>
  </si>
  <si>
    <t>{'async': ['jira', 'confluence'], 'cloud': ['azure', 'databricks'], 'libraries': ['pyspark'], 'programming': ['sql', 'python', 'c']}</t>
  </si>
  <si>
    <t>Fast Jet Support Data Engineering Team Lead</t>
  </si>
  <si>
    <t>Event Manager</t>
  </si>
  <si>
    <t>['sql', 'python', 'scala', 'r', 'databricks', 'azure', 'spark', 'hadoop', 'power bi', 'flow']</t>
  </si>
  <si>
    <t>{'analyst_tools': ['power bi'], 'cloud': ['databricks', 'azure'], 'libraries': ['spark', 'hadoop'], 'other': ['flow'], 'programming': ['sql', 'python', 'scala', 'r']}</t>
  </si>
  <si>
    <t>PowerBI Data Analyst (12 month contract)</t>
  </si>
  <si>
    <t>Addesu</t>
  </si>
  <si>
    <t>1 Data Analyst H/F</t>
  </si>
  <si>
    <t>Prácticas- Data Engineer</t>
  </si>
  <si>
    <t>['go', 'sql', 'javascript', 'html', 'css', 'bigquery', 'azure', 'looker', 'tableau']</t>
  </si>
  <si>
    <t>{'analyst_tools': ['looker', 'tableau'], 'cloud': ['bigquery', 'azure'], 'programming': ['go', 'sql', 'javascript', 'html', 'css']}</t>
  </si>
  <si>
    <t>Senior Program Analyst (Data Analysis)</t>
  </si>
  <si>
    <t>['scala', 'bash', 'python', 'sql', 'hadoop', 'kafka', 'spark', 'airflow']</t>
  </si>
  <si>
    <t>{'libraries': ['hadoop', 'kafka', 'spark', 'airflow'], 'programming': ['scala', 'bash', 'python', 'sql']}</t>
  </si>
  <si>
    <t>Zaspar Technologies</t>
  </si>
  <si>
    <t>Humanitarian Information Analyst Officer</t>
  </si>
  <si>
    <t>The International Federation of Red Cross and Red Crescent Societies (IFRC)</t>
  </si>
  <si>
    <t>['r', 'go', 'mysql', 'postgresql', 'excel', 'spss', 'sharepoint']</t>
  </si>
  <si>
    <t>{'analyst_tools': ['excel', 'spss', 'sharepoint'], 'databases': ['mysql', 'postgresql'], 'programming': ['r', 'go']}</t>
  </si>
  <si>
    <t>Data Source Analyst</t>
  </si>
  <si>
    <t>['html', 'css', 'python', 'sql', 'nosql', 'mongodb', 'mongodb']</t>
  </si>
  <si>
    <t>{'databases': ['mongodb'], 'programming': ['html', 'css', 'python', 'sql', 'nosql', 'mongodb']}</t>
  </si>
  <si>
    <t>['python', 'sql', 'java', 'bigquery', 'outlook', 'jenkins', 'github', 'jira', 'confluence']</t>
  </si>
  <si>
    <t>{'analyst_tools': ['outlook'], 'async': ['jira', 'confluence'], 'cloud': ['bigquery'], 'other': ['jenkins', 'github'], 'programming': ['python', 'sql', 'java']}</t>
  </si>
  <si>
    <t>Profee Lead Educator Data Analyst - Fully Remote Position</t>
  </si>
  <si>
    <t>['sql', 'sql server', 'aws', 'qlik']</t>
  </si>
  <si>
    <t>{'analyst_tools': ['qlik'], 'cloud': ['aws'], 'databases': ['sql server'], 'programming': ['sql']}</t>
  </si>
  <si>
    <t>Business Analyst On W2</t>
  </si>
  <si>
    <t>Axelor</t>
  </si>
  <si>
    <t>AMI Healthcare</t>
  </si>
  <si>
    <t>['react', 'outlook', 'excel', 'word', 'powerpoint', 'zoom']</t>
  </si>
  <si>
    <t>{'analyst_tools': ['outlook', 'excel', 'word', 'powerpoint'], 'libraries': ['react'], 'sync': ['zoom']}</t>
  </si>
  <si>
    <t>IT Engineer IT · Utrecht · Hybrid</t>
  </si>
  <si>
    <t>Hubrecht Organoid Technology</t>
  </si>
  <si>
    <t>Data Scientist (Peno/Sénior) - Lisboa/Híbrido</t>
  </si>
  <si>
    <t>Data Engineer (32 tot 40 uur)</t>
  </si>
  <si>
    <t>Data Engineer con Powercenter 100% teletrabajo</t>
  </si>
  <si>
    <t>Data Engineer - Data Driven Offers (w/m/d)</t>
  </si>
  <si>
    <t>Metaco SA</t>
  </si>
  <si>
    <t>['scala', 'sql', 'postgresql', 'docker', 'kubernetes']</t>
  </si>
  <si>
    <t>{'databases': ['postgresql'], 'other': ['docker', 'kubernetes'], 'programming': ['scala', 'sql']}</t>
  </si>
  <si>
    <t>Power BI Data Analyst-Remote</t>
  </si>
  <si>
    <t>Robotics Product Analyst – Impact Assessment</t>
  </si>
  <si>
    <t>['word', 'excel', 'outlook', 'jira']</t>
  </si>
  <si>
    <t>{'analyst_tools': ['word', 'excel', 'outlook'], 'async': ['jira']}</t>
  </si>
  <si>
    <t>AVP Technology (Data Engineer)</t>
  </si>
  <si>
    <t>['sql', 'java', 'python', 'scala', 'nosql', 'mongodb', 'mongodb', 'r', 'sql server', 'cassandra', 'dynamodb', 'azure', 'aws', 'oracle', 'hadoop', 'spark', 'tableau', 'qlik']</t>
  </si>
  <si>
    <t>{'analyst_tools': ['tableau', 'qlik'], 'cloud': ['azure', 'aws', 'oracle'], 'databases': ['mongodb', 'sql server', 'cassandra', 'dynamodb'], 'libraries': ['hadoop', 'spark'], 'programming': ['sql', 'java', 'python', 'scala', 'nosql', 'mongodb', 'r']}</t>
  </si>
  <si>
    <t>DV Group</t>
  </si>
  <si>
    <t>Data Wrangler / Analyst Jobs</t>
  </si>
  <si>
    <t>Aveshka, Inc</t>
  </si>
  <si>
    <t>Business Data &amp; Marketing Analytics Analyst (FT)</t>
  </si>
  <si>
    <t>dottob</t>
  </si>
  <si>
    <t>['spark', 'jupyter', 'tableau']</t>
  </si>
  <si>
    <t>{'analyst_tools': ['tableau'], 'libraries': ['spark', 'jupyter']}</t>
  </si>
  <si>
    <t>['sql', 'azure', 'power bi', 'tableau', 'alteryx', 'ssis']</t>
  </si>
  <si>
    <t>{'analyst_tools': ['power bi', 'tableau', 'alteryx', 'ssis'], 'cloud': ['azure'], 'programming': ['sql']}</t>
  </si>
  <si>
    <t>hOS Inc</t>
  </si>
  <si>
    <t>Data Scientist Geo</t>
  </si>
  <si>
    <t>via Nam.R</t>
  </si>
  <si>
    <t>namR</t>
  </si>
  <si>
    <t>Data Analyst -Cyber Security with SQL</t>
  </si>
  <si>
    <t>['sql', 'r', 'python', 'sas', 'sas', 'vba', 'power bi']</t>
  </si>
  <si>
    <t>{'analyst_tools': ['sas', 'power bi'], 'programming': ['sql', 'r', 'python', 'sas', 'vba']}</t>
  </si>
  <si>
    <t>JUNIOR DATA ENGINEER/ BAU ANALYST (FORTUNE 500, HIGH-NET-WORTH TEAM)</t>
  </si>
  <si>
    <t>Chargé(e) d'étude</t>
  </si>
  <si>
    <t>['python', 'bash', 'go', 'aws', 'linux', 'flow', 'ansible', 'git', 'gitlab', 'github', 'docker', 'confluence']</t>
  </si>
  <si>
    <t>{'async': ['confluence'], 'cloud': ['aws'], 'os': ['linux'], 'other': ['flow', 'ansible', 'git', 'gitlab', 'github', 'docker'], 'programming': ['python', 'bash', 'go']}</t>
  </si>
  <si>
    <t>['go', 'python', 'r', 'nosql', 'aws', 'jupyter', 'spark', 'plotly', 'flask', 'kubernetes', 'docker']</t>
  </si>
  <si>
    <t>{'cloud': ['aws'], 'libraries': ['jupyter', 'spark', 'plotly'], 'other': ['kubernetes', 'docker'], 'programming': ['go', 'python', 'r', 'nosql'], 'webframeworks': ['flask']}</t>
  </si>
  <si>
    <t>Am Engineer L2</t>
  </si>
  <si>
    <t>['sql', 'python', 'go', 'postgresql', 'mysql', 'docker', 'kubernetes']</t>
  </si>
  <si>
    <t>{'databases': ['postgresql', 'mysql'], 'other': ['docker', 'kubernetes'], 'programming': ['sql', 'python', 'go']}</t>
  </si>
  <si>
    <t>['excel', 'word', 'microsoft teams']</t>
  </si>
  <si>
    <t>{'analyst_tools': ['excel', 'word'], 'sync': ['microsoft teams']}</t>
  </si>
  <si>
    <t>Data Analyst (Product Analytics)</t>
  </si>
  <si>
    <t>We are seeking a highly skilled and experienced Data Engineer with...</t>
  </si>
  <si>
    <t>Hashwide</t>
  </si>
  <si>
    <t>['gcp', 'terraform', 'ansible', 'github', 'jenkins']</t>
  </si>
  <si>
    <t>{'cloud': ['gcp'], 'other': ['terraform', 'ansible', 'github', 'jenkins']}</t>
  </si>
  <si>
    <t>Gold Group Limited</t>
  </si>
  <si>
    <t>Catch</t>
  </si>
  <si>
    <t>Zeit Zum Wiederaufbauen Mit Data Analyst Referent Telematik Wmd...</t>
  </si>
  <si>
    <t>Data Scientist II- Sr Data Scientist-Remote</t>
  </si>
  <si>
    <t>LivingPath</t>
  </si>
  <si>
    <t>Cardiovascular Data Analyst Senior Clinical Specialist, Registered...</t>
  </si>
  <si>
    <t>Teltech Group</t>
  </si>
  <si>
    <t>Data Scientist/Data Modeller</t>
  </si>
  <si>
    <t>Accion Labs Private Limited</t>
  </si>
  <si>
    <t>['c++', 'python', 'java', 'mongodb', 'mongodb', 'html', 'css', 'javascript', 'c', 'mysql', 'oracle', 'node.js', 'linux']</t>
  </si>
  <si>
    <t>{'cloud': ['oracle'], 'databases': ['mongodb', 'mysql'], 'os': ['linux'], 'programming': ['c++', 'python', 'java', 'mongodb', 'html', 'css', 'javascript', 'c'], 'webframeworks': ['node.js']}</t>
  </si>
  <si>
    <t>Gestione Dati e Transazioni</t>
  </si>
  <si>
    <t>Revalo</t>
  </si>
  <si>
    <t>Iot engineer</t>
  </si>
  <si>
    <t>Bühler Praha s.r.o.</t>
  </si>
  <si>
    <t>Scottish Rite For Children</t>
  </si>
  <si>
    <t>['sql', 'javascript', 'css', 'html', 'spring', 'angular', 'linux', 'splunk']</t>
  </si>
  <si>
    <t>{'analyst_tools': ['splunk'], 'libraries': ['spring'], 'os': ['linux'], 'programming': ['sql', 'javascript', 'css', 'html'], 'webframeworks': ['angular']}</t>
  </si>
  <si>
    <t>Research Fellow, Healthcare AI and Data Analytics</t>
  </si>
  <si>
    <t>Vacant of Sr. Data Engineer, HR</t>
  </si>
  <si>
    <t>['r', 'java', 'scala', 'julia', 'c', 'c++', 'c#', 'python', 'mongo', 'sql', 'html', 'css', 'databricks', 'aws', 'gcp', 'azure', 'snowflake', 'airflow', 'spark', 'hadoop', 'plotly', 'fastapi', 'flask', 'django', 'microstrategy', 'jenkins', 'github', 'docker', 'kubernetes', 'git', 'bitbucket']</t>
  </si>
  <si>
    <t>{'analyst_tools': ['microstrategy'], 'cloud': ['databricks', 'aws', 'gcp', 'azure', 'snowflake'], 'libraries': ['airflow', 'spark', 'hadoop', 'plotly'], 'other': ['jenkins', 'github', 'docker', 'kubernetes', 'git', 'bitbucket'], 'programming': ['r', 'java', 'scala', 'julia', 'c', 'c++', 'c#', 'python', 'mongo', 'sql', 'html', 'css'], 'webframeworks': ['fastapi', 'flask', 'django']}</t>
  </si>
  <si>
    <t>Networking &amp; IoT Engineer</t>
  </si>
  <si>
    <t>Teltonika</t>
  </si>
  <si>
    <t>Techtronic Industries North America</t>
  </si>
  <si>
    <t>Business professional - data analyst data analyst</t>
  </si>
  <si>
    <t>Data Engineer Lille</t>
  </si>
  <si>
    <t>MJV Innovation</t>
  </si>
  <si>
    <t>['python', 'matlab', 'sql', 'aws', 'hadoop', 'spark', 'pandas', 'flow']</t>
  </si>
  <si>
    <t>{'cloud': ['aws'], 'libraries': ['hadoop', 'spark', 'pandas'], 'other': ['flow'], 'programming': ['python', 'matlab', 'sql']}</t>
  </si>
  <si>
    <t>บริษัท โรงพยาบาลเฉพาะทางกระดูกและข้อ ข้อดีมีสุข จำกัด</t>
  </si>
  <si>
    <t>Staff Engineer, Product Engineering</t>
  </si>
  <si>
    <t>['assembly', 'c', 'vba', 'matlab', 'go']</t>
  </si>
  <si>
    <t>{'programming': ['assembly', 'c', 'vba', 'matlab', 'go']}</t>
  </si>
  <si>
    <t>['python', 'powershell', 'azure', 'terraform']</t>
  </si>
  <si>
    <t>{'cloud': ['azure'], 'other': ['terraform'], 'programming': ['python', 'powershell']}</t>
  </si>
  <si>
    <t>['python', 'r', 'sql', 'tableau', 'power bi', 'twilio']</t>
  </si>
  <si>
    <t>{'analyst_tools': ['tableau', 'power bi'], 'programming': ['python', 'r', 'sql'], 'sync': ['twilio']}</t>
  </si>
  <si>
    <t>Accounts Payable Analyst Real State</t>
  </si>
  <si>
    <t>Computational Biologist/Data Scientist</t>
  </si>
  <si>
    <t>['python', 'sql', 'tensorflow', 'pytorch', 'keras', 'word', 'git']</t>
  </si>
  <si>
    <t>{'analyst_tools': ['word'], 'libraries': ['tensorflow', 'pytorch', 'keras'], 'other': ['git'], 'programming': ['python', 'sql']}</t>
  </si>
  <si>
    <t>Senior Developer - Data Engineering/Science (Bangalore)</t>
  </si>
  <si>
    <t>Data Analyst - IT// SQL</t>
  </si>
  <si>
    <t>OpenSpring Portugal</t>
  </si>
  <si>
    <t>Business Data Analyst (Kristiansand)</t>
  </si>
  <si>
    <t>GroupM Nexus Xaxis</t>
  </si>
  <si>
    <t>Senior / Software Engineer - Linux (VTT289/C01)</t>
  </si>
  <si>
    <t>VTECH TELECOMMUNICATIONS LTD</t>
  </si>
  <si>
    <t>Cloudvests</t>
  </si>
  <si>
    <t>Data Analyst, Marketing Analytics</t>
  </si>
  <si>
    <t>QAa Data Warehouse</t>
  </si>
  <si>
    <t>People, Data &amp; Solutions</t>
  </si>
  <si>
    <t>['python', 'outlook', 'excel', 'powerpoint', 'alteryx']</t>
  </si>
  <si>
    <t>{'analyst_tools': ['outlook', 'excel', 'powerpoint', 'alteryx'], 'programming': ['python']}</t>
  </si>
  <si>
    <t>['java', 'python', 'postgresql', 'spark']</t>
  </si>
  <si>
    <t>{'databases': ['postgresql'], 'libraries': ['spark'], 'programming': ['java', 'python']}</t>
  </si>
  <si>
    <t>Back-End Senior Engineer</t>
  </si>
  <si>
    <t>['javascript', 'typescript', 'aws', 'github']</t>
  </si>
  <si>
    <t>{'cloud': ['aws'], 'other': ['github'], 'programming': ['javascript', 'typescript']}</t>
  </si>
  <si>
    <t>Data Analyst - Cyber Security</t>
  </si>
  <si>
    <t>['python', 'r', 'bigquery', 'sharepoint']</t>
  </si>
  <si>
    <t>{'analyst_tools': ['sharepoint'], 'cloud': ['bigquery'], 'programming': ['python', 'r']}</t>
  </si>
  <si>
    <t>QA Analyst/Senior Data Analyst</t>
  </si>
  <si>
    <t>Lowongan Kerja Senior Data Analyst (Bangkok Based, Relocation...</t>
  </si>
  <si>
    <t>['sql', 'python', 'r', 'mongodb', 'mongodb', 'express', 'looker', 'jira', 'confluence']</t>
  </si>
  <si>
    <t>{'analyst_tools': ['looker'], 'async': ['jira', 'confluence'], 'databases': ['mongodb'], 'programming': ['sql', 'python', 'r', 'mongodb'], 'webframeworks': ['express']}</t>
  </si>
  <si>
    <t>Criterion Systems</t>
  </si>
  <si>
    <t>['c#', 'c++', 'python', 'c', 'hadoop', 'pandas', 'jupyter', 'windows', 'tableau', 'excel']</t>
  </si>
  <si>
    <t>{'analyst_tools': ['tableau', 'excel'], 'libraries': ['hadoop', 'pandas', 'jupyter'], 'os': ['windows'], 'programming': ['c#', 'c++', 'python', 'c']}</t>
  </si>
  <si>
    <t>['python', 'c++', 'java', 'scala', 'sql', 'nosql', 'linux', 'docker', 'kubernetes']</t>
  </si>
  <si>
    <t>{'os': ['linux'], 'other': ['docker', 'kubernetes'], 'programming': ['python', 'c++', 'java', 'scala', 'sql', 'nosql']}</t>
  </si>
  <si>
    <t>Sr Data Analyst- Hybrid Role in Reston, VA</t>
  </si>
  <si>
    <t>Data Analyst H/F Confirmé</t>
  </si>
  <si>
    <t>['power bi', 'dax', 'ssis', 'ssrs', 'tableau', 'qlik']</t>
  </si>
  <si>
    <t>{'analyst_tools': ['power bi', 'dax', 'ssis', 'ssrs', 'tableau', 'qlik']}</t>
  </si>
  <si>
    <t>Data processing specialist</t>
  </si>
  <si>
    <t>ACNielsen Czech Republic s.r.o.</t>
  </si>
  <si>
    <t>Data &amp; Analytics Engineer (w/m/d)</t>
  </si>
  <si>
    <t>['python', 'sql', 'javascript', 'pyspark', 'power bi']</t>
  </si>
  <si>
    <t>{'analyst_tools': ['power bi'], 'libraries': ['pyspark'], 'programming': ['python', 'sql', 'javascript']}</t>
  </si>
  <si>
    <t>Data Analyst ENG</t>
  </si>
  <si>
    <t>Code reviewer in Data Science</t>
  </si>
  <si>
    <t>Cloud Data Engineer / Software Developer (m/f/d)</t>
  </si>
  <si>
    <t>['python', 'sql', 'scala', 'azure', 'databricks', 'hadoop']</t>
  </si>
  <si>
    <t>{'cloud': ['azure', 'databricks'], 'libraries': ['hadoop'], 'programming': ['python', 'sql', 'scala']}</t>
  </si>
  <si>
    <t>['react', 'tableau', 'power bi']</t>
  </si>
  <si>
    <t>{'analyst_tools': ['tableau', 'power bi'], 'libraries': ['react']}</t>
  </si>
  <si>
    <t>Switch G.K.</t>
  </si>
  <si>
    <t>['go', 'sql', 'python', 'scala', 'spark', 'tensorflow']</t>
  </si>
  <si>
    <t>{'libraries': ['spark', 'tensorflow'], 'programming': ['go', 'sql', 'python', 'scala']}</t>
  </si>
  <si>
    <t>Senior Data Engineer 6-8 years</t>
  </si>
  <si>
    <t>Avco Consulting, Inc</t>
  </si>
  <si>
    <t>SAS Data Analyst - Clinical</t>
  </si>
  <si>
    <t>['java', 'mongodb', 'mongodb', 'dynamodb', 'neo4j', 'aws', 'gcp', 'azure', 'kafka', 'airflow', 'spark', 'graphql', 'kubernetes', 'terraform']</t>
  </si>
  <si>
    <t>{'cloud': ['aws', 'gcp', 'azure'], 'databases': ['mongodb', 'dynamodb', 'neo4j'], 'libraries': ['kafka', 'airflow', 'spark', 'graphql'], 'other': ['kubernetes', 'terraform'], 'programming': ['java', 'mongodb']}</t>
  </si>
  <si>
    <t>DATA ENGINEER PYTHON PYSPARK</t>
  </si>
  <si>
    <t>Ameyash Solutions</t>
  </si>
  <si>
    <t>Praktikum Im Bereich Digitalisierung/ Data Analyst (m/w/div.)</t>
  </si>
  <si>
    <t>Solution Sales Specialist (Big Data / BI)</t>
  </si>
  <si>
    <t>Emakina NL</t>
  </si>
  <si>
    <t>Tech Hub - Data Analyst - Consumer App (m/f/d)</t>
  </si>
  <si>
    <t>['sql', 'firebase', 'firebase', 'bigquery', 'tableau', 'qlik', 'sap']</t>
  </si>
  <si>
    <t>{'analyst_tools': ['tableau', 'qlik', 'sap'], 'cloud': ['firebase', 'bigquery'], 'databases': ['firebase'], 'programming': ['sql']}</t>
  </si>
  <si>
    <t>The Data Analyst 1</t>
  </si>
  <si>
    <t>Data Analytics - Analytics Team Lead</t>
  </si>
  <si>
    <t>Data engineer (Scala)</t>
  </si>
  <si>
    <t>['scala', 'java', 'sql', 'bash', 'hadoop', 'kafka', 'linux', 'yarn']</t>
  </si>
  <si>
    <t>{'libraries': ['hadoop', 'kafka'], 'os': ['linux'], 'other': ['yarn'], 'programming': ['scala', 'java', 'sql', 'bash']}</t>
  </si>
  <si>
    <t>Sun Shine Sandwich v/Sasan Shamsi</t>
  </si>
  <si>
    <t>Business Insights Analyst, Partner</t>
  </si>
  <si>
    <t>['sql', 'express', 'excel', 'dax']</t>
  </si>
  <si>
    <t>{'analyst_tools': ['excel', 'dax'], 'programming': ['sql'], 'webframeworks': ['express']}</t>
  </si>
  <si>
    <t>['sql', 'tableau', 'power bi', 'excel', 'spss']</t>
  </si>
  <si>
    <t>{'analyst_tools': ['tableau', 'power bi', 'excel', 'spss'], 'programming': ['sql']}</t>
  </si>
  <si>
    <t>NEOQUALIS</t>
  </si>
  <si>
    <t>FM Onsite Engineer - Data Center</t>
  </si>
  <si>
    <t>['sql', 'shell', 'python', 'r', 'scala', 'java', 'bash', 'javascript', 'sql server', 'db2', 'snowflake', 'redshift', 'azure', 'aws', 'gcp', 'databricks', 'bigquery', 'hadoop', 'kafka', 'spark', 'flow', 'git']</t>
  </si>
  <si>
    <t>{'cloud': ['snowflake', 'redshift', 'azure', 'aws', 'gcp', 'databricks', 'bigquery'], 'databases': ['sql server', 'db2'], 'libraries': ['hadoop', 'kafka', 'spark'], 'other': ['flow', 'git'], 'programming': ['sql', 'shell', 'python', 'r', 'scala', 'java', 'bash', 'javascript']}</t>
  </si>
  <si>
    <t>Percept Health</t>
  </si>
  <si>
    <t>vallen singapore pte. ltd.</t>
  </si>
  <si>
    <t>Intern, Program Data Analysis and Program Data Management</t>
  </si>
  <si>
    <t>via Jobs In Kenya - Mustakbil.com</t>
  </si>
  <si>
    <t>['nosql', 'python', 'aws', 'oracle', 'redshift', 'airflow', 'hadoop', 'visio']</t>
  </si>
  <si>
    <t>{'analyst_tools': ['visio'], 'cloud': ['aws', 'oracle', 'redshift'], 'libraries': ['airflow', 'hadoop'], 'programming': ['nosql', 'python']}</t>
  </si>
  <si>
    <t>Data Engineer. Job in Leiden NBC4i Jobs</t>
  </si>
  <si>
    <t>Data Engineer - Databricks - PySpark - Remote - Inside IR35</t>
  </si>
  <si>
    <t>Streamline LLC</t>
  </si>
  <si>
    <t>['python', 'matlab', 'git', 'zoom']</t>
  </si>
  <si>
    <t>{'other': ['git'], 'programming': ['python', 'matlab'], 'sync': ['zoom']}</t>
  </si>
  <si>
    <t>['sql', 'java', 'python', 'oracle', 'word', 'git', 'jenkins']</t>
  </si>
  <si>
    <t>{'analyst_tools': ['word'], 'cloud': ['oracle'], 'other': ['git', 'jenkins'], 'programming': ['sql', 'java', 'python']}</t>
  </si>
  <si>
    <t>Data Scientist 12-month Roster</t>
  </si>
  <si>
    <t>['python', 'sql', 'javascript', 'aws', 'pytorch', 'scikit-learn', 'react', 'docker']</t>
  </si>
  <si>
    <t>{'cloud': ['aws'], 'libraries': ['pytorch', 'scikit-learn', 'react'], 'other': ['docker'], 'programming': ['python', 'sql', 'javascript']}</t>
  </si>
  <si>
    <t>Sr. Data Scientist 4740</t>
  </si>
  <si>
    <t>บริษัท เซเนสเทีย จำกัด</t>
  </si>
  <si>
    <t>['python', 'javascript', 'sql', 'mongodb', 'mongodb', 'pandas', 'numpy', 'pyspark', 'unix']</t>
  </si>
  <si>
    <t>{'databases': ['mongodb'], 'libraries': ['pandas', 'numpy', 'pyspark'], 'os': ['unix'], 'programming': ['python', 'javascript', 'sql', 'mongodb']}</t>
  </si>
  <si>
    <t>['sql', 'sas', 'sas', 'python', 'nosql']</t>
  </si>
  <si>
    <t>{'analyst_tools': ['sas'], 'programming': ['sql', 'sas', 'python', 'nosql']}</t>
  </si>
  <si>
    <t>Sports Data Scientist /Analytics</t>
  </si>
  <si>
    <t>Big Data Summit 2023</t>
  </si>
  <si>
    <t>National Physical Laboratory (NPL)</t>
  </si>
  <si>
    <t>['python', 'sql', 'postgresql', 'aws', 'flow']</t>
  </si>
  <si>
    <t>{'cloud': ['aws'], 'databases': ['postgresql'], 'other': ['flow'], 'programming': ['python', 'sql']}</t>
  </si>
  <si>
    <t>Toyota Material Handling Austria GmbH</t>
  </si>
  <si>
    <t>Barceloneta, Puerto Rico</t>
  </si>
  <si>
    <t>myHealthTalent</t>
  </si>
  <si>
    <t>['python', 'sql', 'dynamodb', 'aws', 'redshift', 'airflow', 'pyspark', 'power bi', 'tableau']</t>
  </si>
  <si>
    <t>{'analyst_tools': ['power bi', 'tableau'], 'cloud': ['aws', 'redshift'], 'databases': ['dynamodb'], 'libraries': ['airflow', 'pyspark'], 'programming': ['python', 'sql']}</t>
  </si>
  <si>
    <t>Temporary Data Center, AI Analyst Relations Professional</t>
  </si>
  <si>
    <t>Data Analyst with Private banking background</t>
  </si>
  <si>
    <t>Amstelveen, Netherlands  (+1 other)</t>
  </si>
  <si>
    <t>['sql', 'nosql', 'python', 'hadoop', 'spark', 'kafka', 'flask', 'fastapi']</t>
  </si>
  <si>
    <t>{'libraries': ['hadoop', 'spark', 'kafka'], 'programming': ['sql', 'nosql', 'python'], 'webframeworks': ['flask', 'fastapi']}</t>
  </si>
  <si>
    <t>Beginner engineers in Embedded System development</t>
  </si>
  <si>
    <t>Focus Corporation</t>
  </si>
  <si>
    <t>['sql', 'python', 'scala', 'powershell', 'spark']</t>
  </si>
  <si>
    <t>{'libraries': ['spark'], 'programming': ['sql', 'python', 'scala', 'powershell']}</t>
  </si>
  <si>
    <t>Data Scientist and Engineer Jobs</t>
  </si>
  <si>
    <t>Recruitment Analyst Senior</t>
  </si>
  <si>
    <t>Whitbread PLC.</t>
  </si>
  <si>
    <t>RMT Data Engineer AWS</t>
  </si>
  <si>
    <t>Senior Director of Data Science– AWS</t>
  </si>
  <si>
    <t>Data engineer estandarizacion</t>
  </si>
  <si>
    <t>nettrim technology</t>
  </si>
  <si>
    <t>Video Data Gathering</t>
  </si>
  <si>
    <t>Analyst: Malaria || Clinton Health Access Initiative, Inc. (CHAI)</t>
  </si>
  <si>
    <t>Clinton Health Access Initiative, Inc. (CHAI)</t>
  </si>
  <si>
    <t>['r', 'power bi', 'excel', 'powerpoint', 'word', 'spss']</t>
  </si>
  <si>
    <t>{'analyst_tools': ['power bi', 'excel', 'powerpoint', 'word', 'spss'], 'programming': ['r']}</t>
  </si>
  <si>
    <t>Production Engineer I</t>
  </si>
  <si>
    <t>Data Engineer IT Capability MB.OS (w/m/d)</t>
  </si>
  <si>
    <t>['python', 'databricks', 'spark', 'tableau']</t>
  </si>
  <si>
    <t>{'analyst_tools': ['tableau'], 'cloud': ['databricks'], 'libraries': ['spark'], 'programming': ['python']}</t>
  </si>
  <si>
    <t>Batstate U</t>
  </si>
  <si>
    <t>['python', 'r', 'sql', 'c++', 'spark', 'vue']</t>
  </si>
  <si>
    <t>{'libraries': ['spark'], 'programming': ['python', 'r', 'sql', 'c++'], 'webframeworks': ['vue']}</t>
  </si>
  <si>
    <t>['aws', 'gdpr', 'twilio']</t>
  </si>
  <si>
    <t>{'cloud': ['aws'], 'libraries': ['gdpr'], 'sync': ['twilio']}</t>
  </si>
  <si>
    <t>Data Analyst (Looker, SQL) - OP0982</t>
  </si>
  <si>
    <t>Web Application Developer</t>
  </si>
  <si>
    <t>Nile University</t>
  </si>
  <si>
    <t>['sql', 'javascript', 'jquery', 'express', 'word', 'excel', 'powerpoint']</t>
  </si>
  <si>
    <t>{'analyst_tools': ['word', 'excel', 'powerpoint'], 'programming': ['sql', 'javascript'], 'webframeworks': ['jquery', 'express']}</t>
  </si>
  <si>
    <t>Linkus</t>
  </si>
  <si>
    <t>['python', 'r', 'c#', 'javascript', 'css', 'sql', 'c', 'sql server', 'asp.net', 'jquery', 'word', 'excel', 'outlook', 'powerpoint']</t>
  </si>
  <si>
    <t>{'analyst_tools': ['word', 'excel', 'outlook', 'powerpoint'], 'databases': ['sql server'], 'programming': ['python', 'r', 'c#', 'javascript', 'css', 'sql', 'c'], 'webframeworks': ['asp.net', 'jquery']}</t>
  </si>
  <si>
    <t>['sql', 'python', 'db2', 'ibm cloud']</t>
  </si>
  <si>
    <t>{'cloud': ['ibm cloud'], 'databases': ['db2'], 'programming': ['sql', 'python']}</t>
  </si>
  <si>
    <t>Supply Chain Master Data Sr Analyst</t>
  </si>
  <si>
    <t>Abcam Plc</t>
  </si>
  <si>
    <t>Software Developer Big Data Analysis Framework</t>
  </si>
  <si>
    <t>['python', 'unity', 'svn', 'git']</t>
  </si>
  <si>
    <t>{'other': ['unity', 'svn', 'git'], 'programming': ['python']}</t>
  </si>
  <si>
    <t>Expansion Operation Analyst</t>
  </si>
  <si>
    <t>Clinical Validation Analyst II/ Data Management</t>
  </si>
  <si>
    <t>Entry Level Data Scientist Engineer - US</t>
  </si>
  <si>
    <t>['java', 'sql', 'oracle', 'aws', 'azure', 'gcp']</t>
  </si>
  <si>
    <t>{'cloud': ['oracle', 'aws', 'azure', 'gcp'], 'programming': ['java', 'sql']}</t>
  </si>
  <si>
    <t>Senior Data Engineer - Trading</t>
  </si>
  <si>
    <t>Data Analyst (JoomPro)</t>
  </si>
  <si>
    <t>Joom</t>
  </si>
  <si>
    <t>Operations Data &amp; Analytics Specialist</t>
  </si>
  <si>
    <t>['python', 'sql', 'hadoop', 'pyspark', 'airflow', 'pytorch', 'spark', 'scikit-learn', 'tensorflow', 'linux', 'docker']</t>
  </si>
  <si>
    <t>{'libraries': ['hadoop', 'pyspark', 'airflow', 'pytorch', 'spark', 'scikit-learn', 'tensorflow'], 'os': ['linux'], 'other': ['docker'], 'programming': ['python', 'sql']}</t>
  </si>
  <si>
    <t>['java', 'sql', 'python', 'javascript', 'azure', 'spring', 'graphql', 'spark', 'kafka', 'node', 'tableau', 'alteryx', 'kubernetes', 'jira']</t>
  </si>
  <si>
    <t>{'analyst_tools': ['tableau', 'alteryx'], 'async': ['jira'], 'cloud': ['azure'], 'libraries': ['spring', 'graphql', 'spark', 'kafka'], 'other': ['kubernetes'], 'programming': ['java', 'sql', 'python', 'javascript'], 'webframeworks': ['node']}</t>
  </si>
  <si>
    <t>['python', 'sql', 'mysql', 'elasticsearch', 'redis', 'snowflake', 'azure', 'aws', 'digitalocean', 'spark', 'pandas', 'airflow', 'kafka', 'flask', 'linux', 'gitlab', 'jira']</t>
  </si>
  <si>
    <t>{'async': ['jira'], 'cloud': ['snowflake', 'azure', 'aws', 'digitalocean'], 'databases': ['mysql', 'elasticsearch', 'redis'], 'libraries': ['spark', 'pandas', 'airflow', 'kafka'], 'os': ['linux'], 'other': ['gitlab'], 'programming': ['python', 'sql'], 'webframeworks': ['flask']}</t>
  </si>
  <si>
    <t>Network Installations Engineer</t>
  </si>
  <si>
    <t>DevOps Engineer at Software Group</t>
  </si>
  <si>
    <t>['go', 'sql', 'linux', 'windows', 'docker', 'jira']</t>
  </si>
  <si>
    <t>{'async': ['jira'], 'os': ['linux', 'windows'], 'other': ['docker'], 'programming': ['go', 'sql']}</t>
  </si>
  <si>
    <t>Panalytics</t>
  </si>
  <si>
    <t>['python', 'aws', 'plotly', 'matplotlib', 'seaborn', 'tensorflow', 'pytorch']</t>
  </si>
  <si>
    <t>{'cloud': ['aws'], 'libraries': ['plotly', 'matplotlib', 'seaborn', 'tensorflow', 'pytorch'], 'programming': ['python']}</t>
  </si>
  <si>
    <t>Data Analyst in Stage</t>
  </si>
  <si>
    <t>Best S. A.</t>
  </si>
  <si>
    <t>Entry level Data Scientist I (work with data set, analytical...</t>
  </si>
  <si>
    <t>Warren, IL</t>
  </si>
  <si>
    <t>Expert Data MS Azure Senior</t>
  </si>
  <si>
    <t>['python', 'scala', 'sql', 'java', 'shell', 'nosql', 'mongodb', 'mongodb', 'sql server', 'db2', 'mysql', 'postgresql', 'dynamodb', 'cassandra', 'oracle', 'azure', 'databricks', 'graphql', 'spark', 'hadoop', 'linux', 'unify']</t>
  </si>
  <si>
    <t>{'cloud': ['oracle', 'azure', 'databricks'], 'databases': ['mongodb', 'sql server', 'db2', 'mysql', 'postgresql', 'dynamodb', 'cassandra'], 'libraries': ['graphql', 'spark', 'hadoop'], 'os': ['linux'], 'programming': ['python', 'scala', 'sql', 'java', 'shell', 'nosql', 'mongodb'], 'sync': ['unify']}</t>
  </si>
  <si>
    <t>ERP (Workday/Kronos/Oracle) Analyst - IT Data Integration</t>
  </si>
  <si>
    <t>['azure', 'snowflake', 'databricks', 'power bi']</t>
  </si>
  <si>
    <t>{'analyst_tools': ['power bi'], 'cloud': ['azure', 'snowflake', 'databricks']}</t>
  </si>
  <si>
    <t>Data Reporting Analyst (Hybrid Schedule)</t>
  </si>
  <si>
    <t>Modeler/Developer/Program developer/Data Scientist  - Contract to Hire</t>
  </si>
  <si>
    <t>Flexosense Pte Ltd</t>
  </si>
  <si>
    <t>Sr Data Analyst - NSIN</t>
  </si>
  <si>
    <t>['r', 'sas', 'sas', 'python', 'sql', 'oracle', 'excel', 'tableau', 'powerpoint', 'sap', 'microstrategy', 'power bi', 'alteryx']</t>
  </si>
  <si>
    <t>{'analyst_tools': ['sas', 'excel', 'tableau', 'powerpoint', 'sap', 'microstrategy', 'power bi', 'alteryx'], 'cloud': ['oracle'], 'programming': ['r', 'sas', 'python', 'sql']}</t>
  </si>
  <si>
    <t>Experienced ETL Data Engineer</t>
  </si>
  <si>
    <t>['python', 'sas', 'sas', 'r', 'databricks', 'spark', 'spss']</t>
  </si>
  <si>
    <t>{'analyst_tools': ['sas', 'spss'], 'cloud': ['databricks'], 'libraries': ['spark'], 'programming': ['python', 'sas', 'r']}</t>
  </si>
  <si>
    <t>Contract Data Analyst, Southeast Asia Markets (1-Year-Contract)</t>
  </si>
  <si>
    <t>['typescript', 'aws', 'graphql', 'react', 'node']</t>
  </si>
  <si>
    <t>{'cloud': ['aws'], 'libraries': ['graphql', 'react'], 'programming': ['typescript'], 'webframeworks': ['node']}</t>
  </si>
  <si>
    <t>SC Cleared Data Engineers</t>
  </si>
  <si>
    <t>Первый Украинский Международный Банк, АО  / ПУМБ</t>
  </si>
  <si>
    <t>['powerpoint', 'sharepoint', 'power bi', 'cognos', 'tableau']</t>
  </si>
  <si>
    <t>{'analyst_tools': ['powerpoint', 'sharepoint', 'power bi', 'cognos', 'tableau']}</t>
  </si>
  <si>
    <t>Data Engineer(x/f/m)</t>
  </si>
  <si>
    <t>['python', 'shell', 'sql', 'mongodb', 'mongodb', 'postgresql', 'mysql', 'redshift', 'snowflake', 'aws', 'airflow', 'power bi']</t>
  </si>
  <si>
    <t>{'analyst_tools': ['power bi'], 'cloud': ['redshift', 'snowflake', 'aws'], 'databases': ['mongodb', 'postgresql', 'mysql'], 'libraries': ['airflow'], 'programming': ['python', 'shell', 'sql', 'mongodb']}</t>
  </si>
  <si>
    <t>Data Science/Machine Learning Researcher</t>
  </si>
  <si>
    <t>Support Revolution</t>
  </si>
  <si>
    <t>['sql', 'visual basic', 'vba', 'excel']</t>
  </si>
  <si>
    <t>{'analyst_tools': ['excel'], 'programming': ['sql', 'visual basic', 'vba']}</t>
  </si>
  <si>
    <t>Data-Analyst (m/w/d) (Data Scientist)</t>
  </si>
  <si>
    <t>Roth, Germany</t>
  </si>
  <si>
    <t>edison street GmbH</t>
  </si>
  <si>
    <t>['python', 'javascript', 'php', 'postgresql', 'aws', 'laravel']</t>
  </si>
  <si>
    <t>{'cloud': ['aws'], 'databases': ['postgresql'], 'programming': ['python', 'javascript', 'php'], 'webframeworks': ['laravel']}</t>
  </si>
  <si>
    <t>['sql', 'python', 'hadoop', 'dax']</t>
  </si>
  <si>
    <t>{'analyst_tools': ['dax'], 'libraries': ['hadoop'], 'programming': ['sql', 'python']}</t>
  </si>
  <si>
    <t>Talent Zenith</t>
  </si>
  <si>
    <t>Lead Data Scientist (Crypto Analytics)</t>
  </si>
  <si>
    <t>coyn42</t>
  </si>
  <si>
    <t>Data Warehouse Entwickler</t>
  </si>
  <si>
    <t>['sql', 'python', 'java', 'oracle', 'azure', 'linux', 'windows']</t>
  </si>
  <si>
    <t>{'cloud': ['oracle', 'azure'], 'os': ['linux', 'windows'], 'programming': ['sql', 'python', 'java']}</t>
  </si>
  <si>
    <t>Scala + Spark Data Engineer</t>
  </si>
  <si>
    <t>['scala', 'azure', 'aws', 'gcp', 'spark']</t>
  </si>
  <si>
    <t>{'cloud': ['azure', 'aws', 'gcp'], 'libraries': ['spark'], 'programming': ['scala']}</t>
  </si>
  <si>
    <t>Lead Simulation Engineer, Performance</t>
  </si>
  <si>
    <t>Data &amp; AI Engineering Manager</t>
  </si>
  <si>
    <t>['python', 'r', 'scala', 'java', 'databricks', 'aws', 'azure', 'spark', 'hadoop', 'scikit-learn', 'tensorflow', 'pytorch', 'tableau', 'docker', 'kubernetes', 'terraform', 'git']</t>
  </si>
  <si>
    <t>{'analyst_tools': ['tableau'], 'cloud': ['databricks', 'aws', 'azure'], 'libraries': ['spark', 'hadoop', 'scikit-learn', 'tensorflow', 'pytorch'], 'other': ['docker', 'kubernetes', 'terraform', 'git'], 'programming': ['python', 'r', 'scala', 'java']}</t>
  </si>
  <si>
    <t>smava GmbH</t>
  </si>
  <si>
    <t>Senior Technical Manager, Data Engineering</t>
  </si>
  <si>
    <t>Data Analyst H/F (stage)</t>
  </si>
  <si>
    <t>BIBAK</t>
  </si>
  <si>
    <t>(Senior) Data Analyst (m/f/d) - Customer Data</t>
  </si>
  <si>
    <t>Data Engineer( 7RedLines )</t>
  </si>
  <si>
    <t>Data Analyst MO</t>
  </si>
  <si>
    <t>Global RFP Senior Analyst</t>
  </si>
  <si>
    <t>Data Scientist Python CNN Forecasting</t>
  </si>
  <si>
    <t>['python', 'react', 'pandas', 'scikit-learn', 'numpy']</t>
  </si>
  <si>
    <t>{'libraries': ['react', 'pandas', 'scikit-learn', 'numpy'], 'programming': ['python']}</t>
  </si>
  <si>
    <t>Alpha Bank Romania</t>
  </si>
  <si>
    <t>['excel', 'powerpoint', 'spss', 'sap']</t>
  </si>
  <si>
    <t>{'analyst_tools': ['excel', 'powerpoint', 'spss', 'sap']}</t>
  </si>
  <si>
    <t>Technical BA/Data Analyst/SQL/JC</t>
  </si>
  <si>
    <t>['sql', 'express', 'excel', 'visio', 'word', 'powerpoint']</t>
  </si>
  <si>
    <t>{'analyst_tools': ['excel', 'visio', 'word', 'powerpoint'], 'programming': ['sql'], 'webframeworks': ['express']}</t>
  </si>
  <si>
    <t>via Bot Jobs</t>
  </si>
  <si>
    <t>['python', 'tensorflow', 'pytorch', 'keras', 'scikit-learn', 'jupyter', 'airflow', 'terraform']</t>
  </si>
  <si>
    <t>{'libraries': ['tensorflow', 'pytorch', 'keras', 'scikit-learn', 'jupyter', 'airflow'], 'other': ['terraform'], 'programming': ['python']}</t>
  </si>
  <si>
    <t>Hans im Glück Franchise GmbH</t>
  </si>
  <si>
    <t>MIZTECH AI MINDS (mitz)</t>
  </si>
  <si>
    <t>['scala', 'python', 'sql', 'aws', 'azure', 'redshift', 'spark', 'git', 'codecommit']</t>
  </si>
  <si>
    <t>{'cloud': ['aws', 'azure', 'redshift'], 'libraries': ['spark'], 'other': ['git', 'codecommit'], 'programming': ['scala', 'python', 'sql']}</t>
  </si>
  <si>
    <t>Data Center Engineer ( 2-4 years in Data Center Operations ...</t>
  </si>
  <si>
    <t>Duxford, Faringdon, UK</t>
  </si>
  <si>
    <t>Data Analyst Business Lending (Netherlands)</t>
  </si>
  <si>
    <t>Divaaco</t>
  </si>
  <si>
    <t>['python', 'scala', 'java', 'sql', 'power bi']</t>
  </si>
  <si>
    <t>{'analyst_tools': ['power bi'], 'programming': ['python', 'scala', 'java', 'sql']}</t>
  </si>
  <si>
    <t>SAP CVI/Data SME</t>
  </si>
  <si>
    <t>['scala', 'java', 'python', 'html', 'css', 'aws', 'snowflake', 'spark', 'kafka', 'angular', 'terraform']</t>
  </si>
  <si>
    <t>{'cloud': ['aws', 'snowflake'], 'libraries': ['spark', 'kafka'], 'other': ['terraform'], 'programming': ['scala', 'java', 'python', 'html', 'css'], 'webframeworks': ['angular']}</t>
  </si>
  <si>
    <t>Ingénieur Machine Learning</t>
  </si>
  <si>
    <t>Senior Data Analyst/Modeler - Data Engineering</t>
  </si>
  <si>
    <t>['sql', 'sas', 'sas', 'r', 'java', 'scala', 'aws', 'azure', 'gcp', 'databricks', 'spark', 'ssis', 'cognos', 'microstrategy', 'ssrs', 'power bi', 'tableau']</t>
  </si>
  <si>
    <t>{'analyst_tools': ['sas', 'ssis', 'cognos', 'microstrategy', 'ssrs', 'power bi', 'tableau'], 'cloud': ['aws', 'azure', 'gcp', 'databricks'], 'libraries': ['spark'], 'programming': ['sql', 'sas', 'r', 'java', 'scala']}</t>
  </si>
  <si>
    <t>Senior Data Engineer: NoSQL</t>
  </si>
  <si>
    <t>['nosql', 'python', 'java', 'scala', 'elasticsearch']</t>
  </si>
  <si>
    <t>{'databases': ['elasticsearch'], 'programming': ['nosql', 'python', 'java', 'scala']}</t>
  </si>
  <si>
    <t>Data Scientist Senior Industria y Energía</t>
  </si>
  <si>
    <t>['python', 'aws', 'azure', 'spark', 'hadoop', 'excel', 'tableau']</t>
  </si>
  <si>
    <t>{'analyst_tools': ['excel', 'tableau'], 'cloud': ['aws', 'azure'], 'libraries': ['spark', 'hadoop'], 'programming': ['python']}</t>
  </si>
  <si>
    <t>Retail inMotion</t>
  </si>
  <si>
    <t>['sql', 'c#', 'python', 'sql server', 'redshift', 'aws', 'airflow', 'jenkins', 'terraform', 'kubernetes', 'docker']</t>
  </si>
  <si>
    <t>{'cloud': ['redshift', 'aws'], 'databases': ['sql server'], 'libraries': ['airflow'], 'other': ['jenkins', 'terraform', 'kubernetes', 'docker'], 'programming': ['sql', 'c#', 'python']}</t>
  </si>
  <si>
    <t>Urgent requirement :: Data Scientist :: FTE :: Chantilly- VA /Fort...</t>
  </si>
  <si>
    <t>Compass Government Solutions</t>
  </si>
  <si>
    <t>['sql', 'sas', 'sas', 'spss', 'excel', 'flow']</t>
  </si>
  <si>
    <t>{'analyst_tools': ['sas', 'spss', 'excel'], 'other': ['flow'], 'programming': ['sql', 'sas']}</t>
  </si>
  <si>
    <t>Data Analytics Program Manager - Andrew Cooper</t>
  </si>
  <si>
    <t>Data Engineer, MIR (English Services) (Full-time Telework)</t>
  </si>
  <si>
    <t>['python', 'sql', 'nosql', 'gcp', 'express']</t>
  </si>
  <si>
    <t>{'cloud': ['gcp'], 'programming': ['python', 'sql', 'nosql'], 'webframeworks': ['express']}</t>
  </si>
  <si>
    <t>Data Engineer (BI–отчетность)</t>
  </si>
  <si>
    <t>via Работа В Атырау - HeadHunter</t>
  </si>
  <si>
    <t>Product / Business Analyst - Hh IT Data &amp; Analytics</t>
  </si>
  <si>
    <t>Data Scientist / Data Analyst / Data Enginee</t>
  </si>
  <si>
    <t>The Latina Circle | Amplify Latinx</t>
  </si>
  <si>
    <t>['sql', 'word', 'spreadsheet', 'excel']</t>
  </si>
  <si>
    <t>{'analyst_tools': ['word', 'spreadsheet', 'excel'], 'programming': ['sql']}</t>
  </si>
  <si>
    <t>Sogeti Nederland BV</t>
  </si>
  <si>
    <t>MS4M</t>
  </si>
  <si>
    <t>Data Engineer - Remote  from Netherlands</t>
  </si>
  <si>
    <t>['scala', 'python', 'go', 'elasticsearch', 'aws', 'databricks', 'spark', 'kafka', 'docker', 'git', 'github', 'chef', 'zoom']</t>
  </si>
  <si>
    <t>{'cloud': ['aws', 'databricks'], 'databases': ['elasticsearch'], 'libraries': ['spark', 'kafka'], 'other': ['docker', 'git', 'github', 'chef'], 'programming': ['scala', 'python', 'go'], 'sync': ['zoom']}</t>
  </si>
  <si>
    <t>['sql', 'nosql', 'gcp', 'spark', 'hadoop', 'gitlab']</t>
  </si>
  <si>
    <t>{'cloud': ['gcp'], 'libraries': ['spark', 'hadoop'], 'other': ['gitlab'], 'programming': ['sql', 'nosql']}</t>
  </si>
  <si>
    <t>Senior Policy and Data Research Analyst</t>
  </si>
  <si>
    <t>['sql', 'shell', 'sas', 'sas', 'vue', 'power bi', 'cognos']</t>
  </si>
  <si>
    <t>{'analyst_tools': ['sas', 'power bi', 'cognos'], 'programming': ['sql', 'shell', 'sas'], 'webframeworks': ['vue']}</t>
  </si>
  <si>
    <t>Senior. Net Developer</t>
  </si>
  <si>
    <t>['c#', 'sql', 'nosql', 'azure', 'aws', 'gcp', 'terraform', 'jenkins']</t>
  </si>
  <si>
    <t>{'cloud': ['azure', 'aws', 'gcp'], 'other': ['terraform', 'jenkins'], 'programming': ['c#', 'sql', 'nosql']}</t>
  </si>
  <si>
    <t>ALTERNANCE - DATA ANALYST H/F</t>
  </si>
  <si>
    <t>Bouygues Energies &amp; Services</t>
  </si>
  <si>
    <t>['python', 'r', 'matlab', 'pyspark']</t>
  </si>
  <si>
    <t>{'libraries': ['pyspark'], 'programming': ['python', 'r', 'matlab']}</t>
  </si>
  <si>
    <t>['go', 'java', 'mongodb', 'mongodb', 'redis', 'elasticsearch', 'gcp', 'spring', 'kafka', 'node.js', 'docker', 'kubernetes', 'slack']</t>
  </si>
  <si>
    <t>{'cloud': ['gcp'], 'databases': ['mongodb', 'redis', 'elasticsearch'], 'libraries': ['spring', 'kafka'], 'other': ['docker', 'kubernetes'], 'programming': ['go', 'java', 'mongodb'], 'sync': ['slack'], 'webframeworks': ['node.js']}</t>
  </si>
  <si>
    <t>['sql', 'r', 'python', 'javascript', 'bigquery', 'excel', 'looker', 'tableau']</t>
  </si>
  <si>
    <t>{'analyst_tools': ['excel', 'looker', 'tableau'], 'cloud': ['bigquery'], 'programming': ['sql', 'r', 'python', 'javascript']}</t>
  </si>
  <si>
    <t>Bluecode</t>
  </si>
  <si>
    <t>['python', 'java', 'aws', 'spring', 'angular']</t>
  </si>
  <si>
    <t>{'cloud': ['aws'], 'libraries': ['spring'], 'programming': ['python', 'java'], 'webframeworks': ['angular']}</t>
  </si>
  <si>
    <t>Delineante de arquitectura e ingenieria</t>
  </si>
  <si>
    <t>LAZ Parking</t>
  </si>
  <si>
    <t>HRIS Business Systems Analyst APAC</t>
  </si>
  <si>
    <t>Director, Technical Program Management, Core Data Insights</t>
  </si>
  <si>
    <t>Lead Data Engineer (AWS - Cloud)</t>
  </si>
  <si>
    <t>['python', 'sql', 'nosql', 'aws', 'aurora', 'github', 'terraform']</t>
  </si>
  <si>
    <t>{'cloud': ['aws', 'aurora'], 'other': ['github', 'terraform'], 'programming': ['python', 'sql', 'nosql']}</t>
  </si>
  <si>
    <t>Data Scientist – COPERNEEC</t>
  </si>
  <si>
    <t>Coperneec -</t>
  </si>
  <si>
    <t>['python', 'scala', 'hadoop', 'spark', 'kafka', 'tensorflow']</t>
  </si>
  <si>
    <t>{'libraries': ['hadoop', 'spark', 'kafka', 'tensorflow'], 'programming': ['python', 'scala']}</t>
  </si>
  <si>
    <t>Vacature ZZP Opdracht: Data scientist</t>
  </si>
  <si>
    <t>Mast Nederland BV</t>
  </si>
  <si>
    <t>['python', 'sql', 'r', 'c++', 'c']</t>
  </si>
  <si>
    <t>{'programming': ['python', 'sql', 'r', 'c++', 'c']}</t>
  </si>
  <si>
    <t>['python', 'sql', 'go', 'aws', 'gcp', 'azure']</t>
  </si>
  <si>
    <t>{'cloud': ['aws', 'gcp', 'azure'], 'programming': ['python', 'sql', 'go']}</t>
  </si>
  <si>
    <t>Gerente de Proyecto Big Data y Data Analytics</t>
  </si>
  <si>
    <t>Data Research Associate/data Mining Executive</t>
  </si>
  <si>
    <t>Creole Studios</t>
  </si>
  <si>
    <t>Machine Learning Engineer (MLOps)</t>
  </si>
  <si>
    <t>Panasonic R&amp;D Center Vietnam</t>
  </si>
  <si>
    <t>['python', 'aws', 'gcp', 'azure', 'pytorch', 'scikit-learn', 'numpy', 'pandas', 'matplotlib', 'linux', 'ubuntu']</t>
  </si>
  <si>
    <t>{'cloud': ['aws', 'gcp', 'azure'], 'libraries': ['pytorch', 'scikit-learn', 'numpy', 'pandas', 'matplotlib'], 'os': ['linux', 'ubuntu'], 'programming': ['python']}</t>
  </si>
  <si>
    <t>Data Analyst (Decisioning)</t>
  </si>
  <si>
    <t>Senior Data &amp; Information Analyst</t>
  </si>
  <si>
    <t>Sr. Engineer, Layout Engineering</t>
  </si>
  <si>
    <t>['python', 'aws', 'redshift', 'notion']</t>
  </si>
  <si>
    <t>{'async': ['notion'], 'cloud': ['aws', 'redshift'], 'programming': ['python']}</t>
  </si>
  <si>
    <t>['scala', 'python', 'pyspark', 'spark']</t>
  </si>
  <si>
    <t>{'libraries': ['pyspark', 'spark'], 'programming': ['scala', 'python']}</t>
  </si>
  <si>
    <t>Yardi Specialist/Data Analyst</t>
  </si>
  <si>
    <t>NLP Engineer (M/F)</t>
  </si>
  <si>
    <t>ALTERNANCE - data analyst pour process d'audit M/F</t>
  </si>
  <si>
    <t>['power bi', 'excel', 'word', 'powerpoint', 'sharepoint', 'qlik']</t>
  </si>
  <si>
    <t>{'analyst_tools': ['power bi', 'excel', 'word', 'powerpoint', 'sharepoint', 'qlik']}</t>
  </si>
  <si>
    <t>Volt Europe Ltd</t>
  </si>
  <si>
    <t>Field/ Data Center Engineer Qatar</t>
  </si>
  <si>
    <t>Business Analyst iMA</t>
  </si>
  <si>
    <t>Data Analyst BPO-Japanese</t>
  </si>
  <si>
    <t>công ty tnhh jka việt nam</t>
  </si>
  <si>
    <t>['sas', 'sas', 'python', 'ssis']</t>
  </si>
  <si>
    <t>{'analyst_tools': ['sas', 'ssis'], 'programming': ['sas', 'python']}</t>
  </si>
  <si>
    <t>Senior Data Scientist, Python/Pytorch, Fully Remote, COR4895a</t>
  </si>
  <si>
    <t>Manager Data Analytics - Jobs in Pakistan</t>
  </si>
  <si>
    <t>['sql', 'python', 'scala', 'shell', 'db2', 'oracle', 'aws', 'azure', 'spark', 'unix']</t>
  </si>
  <si>
    <t>{'cloud': ['oracle', 'aws', 'azure'], 'databases': ['db2'], 'libraries': ['spark'], 'os': ['unix'], 'programming': ['sql', 'python', 'scala', 'shell']}</t>
  </si>
  <si>
    <t>Data Analyst - 12 months' FTC - part-time hours considered</t>
  </si>
  <si>
    <t>['sql', 'python', 'react', 'power bi']</t>
  </si>
  <si>
    <t>{'analyst_tools': ['power bi'], 'libraries': ['react'], 'programming': ['sql', 'python']}</t>
  </si>
  <si>
    <t>ATT System</t>
  </si>
  <si>
    <t>Data Scientist, Graduate/Junior - Oslo or Vilnius office</t>
  </si>
  <si>
    <t>['python', 'sql', 'azure', 'aws', 'gcp', 'spark', 'hadoop']</t>
  </si>
  <si>
    <t>{'cloud': ['azure', 'aws', 'gcp'], 'libraries': ['spark', 'hadoop'], 'programming': ['python', 'sql']}</t>
  </si>
  <si>
    <t>['go', 'python', 'java', 'c++', 'mysql', 'redis', 'hadoop', 'spark', 'express']</t>
  </si>
  <si>
    <t>{'databases': ['mysql', 'redis'], 'libraries': ['hadoop', 'spark'], 'programming': ['go', 'python', 'java', 'c++'], 'webframeworks': ['express']}</t>
  </si>
  <si>
    <t>['python', 'sql', 'excel', 'tableau', 'qlik', 'power bi', 'spreadsheet']</t>
  </si>
  <si>
    <t>{'analyst_tools': ['excel', 'tableau', 'qlik', 'power bi', 'spreadsheet'], 'programming': ['python', 'sql']}</t>
  </si>
  <si>
    <t>Alma Iura</t>
  </si>
  <si>
    <t>Data Analyst - 64505</t>
  </si>
  <si>
    <t>Validus Investment Holdings Pte Ltd</t>
  </si>
  <si>
    <t>['python', 'excel', 'power bi', 'powerpoint', 'word']</t>
  </si>
  <si>
    <t>{'analyst_tools': ['excel', 'power bi', 'powerpoint', 'word'], 'programming': ['python']}</t>
  </si>
  <si>
    <t>Project Manager / Data Scientist (m/f/d)</t>
  </si>
  <si>
    <t>['c', 'c++', 'java', 'javascript', 'r', 'python', 'sql', 'excel']</t>
  </si>
  <si>
    <t>{'analyst_tools': ['excel'], 'programming': ['c', 'c++', 'java', 'javascript', 'r', 'python', 'sql']}</t>
  </si>
  <si>
    <t>Responsable Área Data</t>
  </si>
  <si>
    <t>Potentia Workforce</t>
  </si>
  <si>
    <t>via Association CareerHQ</t>
  </si>
  <si>
    <t>WAEPA</t>
  </si>
  <si>
    <t>['python', 'r', 'java', 'sql', 'nosql', 'azure', 'databricks']</t>
  </si>
  <si>
    <t>{'cloud': ['azure', 'databricks'], 'programming': ['python', 'r', 'java', 'sql', 'nosql']}</t>
  </si>
  <si>
    <t>['python', 'sql', 'aws', 'databricks', 'spark', 'kafka', 'tableau', 'flow', 'terraform', 'gitlab']</t>
  </si>
  <si>
    <t>{'analyst_tools': ['tableau'], 'cloud': ['aws', 'databricks'], 'libraries': ['spark', 'kafka'], 'other': ['flow', 'terraform', 'gitlab'], 'programming': ['python', 'sql']}</t>
  </si>
  <si>
    <t>['sql', 'mongo', 'db2', 'sql server', 'couchbase', 'oracle', 'snowflake', 'hadoop', 'kafka', 'spark']</t>
  </si>
  <si>
    <t>{'cloud': ['oracle', 'snowflake'], 'databases': ['db2', 'sql server', 'couchbase'], 'libraries': ['hadoop', 'kafka', 'spark'], 'programming': ['sql', 'mongo']}</t>
  </si>
  <si>
    <t>Staff (Lead) Data Scientist (Remote, Canada)</t>
  </si>
  <si>
    <t>Python Data Engineer (maternity cover)</t>
  </si>
  <si>
    <t>['python', 'azure', 'databricks', 'pandas', 'spark']</t>
  </si>
  <si>
    <t>{'cloud': ['azure', 'databricks'], 'libraries': ['pandas', 'spark'], 'programming': ['python']}</t>
  </si>
  <si>
    <t>CONQUEST ONE</t>
  </si>
  <si>
    <t>['aws', 'pandas', 'numpy']</t>
  </si>
  <si>
    <t>{'cloud': ['aws'], 'libraries': ['pandas', 'numpy']}</t>
  </si>
  <si>
    <t>Data scientist  financieeleconomisch analist registerprofiel</t>
  </si>
  <si>
    <t>via Jobs In Finance</t>
  </si>
  <si>
    <t>Senior Python Engineer, Incubation</t>
  </si>
  <si>
    <t>A&amp;r Research Analyst</t>
  </si>
  <si>
    <t>Data Engineer - Data Encryption</t>
  </si>
  <si>
    <t>2023 Summer Intern: PFNA IT Manufacturing Data Scientist - Masters</t>
  </si>
  <si>
    <t>['python', 'java', 'c', 'mysql', 'numpy', 'pandas', 'pytorch']</t>
  </si>
  <si>
    <t>{'databases': ['mysql'], 'libraries': ['numpy', 'pandas', 'pytorch'], 'programming': ['python', 'java', 'c']}</t>
  </si>
  <si>
    <t>Remote- Data Entry Internship Part Time</t>
  </si>
  <si>
    <t>Nalanda, Bihar, India</t>
  </si>
  <si>
    <t>Recruitment / Staffing</t>
  </si>
  <si>
    <t>['sql', 'python', 'java', 'r', 'scala', 'nosql', 'mongodb', 'mongodb', 'cassandra', 'kafka', 'spark', 'hadoop', 'airflow']</t>
  </si>
  <si>
    <t>{'databases': ['mongodb', 'cassandra'], 'libraries': ['kafka', 'spark', 'hadoop', 'airflow'], 'programming': ['sql', 'python', 'java', 'r', 'scala', 'nosql', 'mongodb']}</t>
  </si>
  <si>
    <t>Data Engineer (AI Generativa y LLM))</t>
  </si>
  <si>
    <t>['sql', 'python', 'shell', 'javascript', 'mysql', 'snowflake', 'oracle', 'redshift', 'looker', 'git', 'jira']</t>
  </si>
  <si>
    <t>{'analyst_tools': ['looker'], 'async': ['jira'], 'cloud': ['snowflake', 'oracle', 'redshift'], 'databases': ['mysql'], 'other': ['git'], 'programming': ['sql', 'python', 'shell', 'javascript']}</t>
  </si>
  <si>
    <t>['python', 'nosql', 'sql', 'aws', 'snowflake', 'sap']</t>
  </si>
  <si>
    <t>{'analyst_tools': ['sap'], 'cloud': ['aws', 'snowflake'], 'programming': ['python', 'nosql', 'sql']}</t>
  </si>
  <si>
    <t>['scala', 'sql', 'python', 'azure', 'databricks', 'spring', 'spark', 'jira']</t>
  </si>
  <si>
    <t>{'async': ['jira'], 'cloud': ['azure', 'databricks'], 'libraries': ['spring', 'spark'], 'programming': ['scala', 'sql', 'python']}</t>
  </si>
  <si>
    <t>Scientist – Data Platform Optimizer</t>
  </si>
  <si>
    <t>VTXRM - Software Factory</t>
  </si>
  <si>
    <t>Cloud Data and Integration Engineer (357832)</t>
  </si>
  <si>
    <t>['javascript', 'c#', 'powershell', 'python', 'sql', 'azure', 'watson', 'spark', 'power bi', 'word', 'git']</t>
  </si>
  <si>
    <t>{'analyst_tools': ['power bi', 'word'], 'cloud': ['azure', 'watson'], 'libraries': ['spark'], 'other': ['git'], 'programming': ['javascript', 'c#', 'powershell', 'python', 'sql']}</t>
  </si>
  <si>
    <t>Data Engineer/Datenarchitekt*in</t>
  </si>
  <si>
    <t>(Senior) Engineer Process Control &amp; Process Data Management</t>
  </si>
  <si>
    <t>EachHire</t>
  </si>
  <si>
    <t>Data Analyst. Job in Dublin Uncle Bob's</t>
  </si>
  <si>
    <t>All Source Intelligence Analyst</t>
  </si>
  <si>
    <t>Cyber Security Big Data Engineer</t>
  </si>
  <si>
    <t>['python', 'r', 'sql', 'gcp', 'aws', 'alteryx', 'sharepoint', 'jira', 'confluence']</t>
  </si>
  <si>
    <t>{'analyst_tools': ['alteryx', 'sharepoint'], 'async': ['jira', 'confluence'], 'cloud': ['gcp', 'aws'], 'programming': ['python', 'r', 'sql']}</t>
  </si>
  <si>
    <t>['python', 'scikit-learn', 'tensorflow', 'spark', 'kafka', 'git', 'docker']</t>
  </si>
  <si>
    <t>{'libraries': ['scikit-learn', 'tensorflow', 'spark', 'kafka'], 'other': ['git', 'docker'], 'programming': ['python']}</t>
  </si>
  <si>
    <t>Data Science Manager at Renmoney</t>
  </si>
  <si>
    <t>Renmoney MFB Limited</t>
  </si>
  <si>
    <t>Hochqualifizierter Experte für Data Engineering</t>
  </si>
  <si>
    <t>Inter Versicherungsgruppe</t>
  </si>
  <si>
    <t>['sql', 'python', 'r', 'java', 'jupyter', 'hadoop']</t>
  </si>
  <si>
    <t>{'libraries': ['jupyter', 'hadoop'], 'programming': ['sql', 'python', 'r', 'java']}</t>
  </si>
  <si>
    <t>Lead Data scientist - large language models- hybrid</t>
  </si>
  <si>
    <t>['java', 'nosql', 'mongodb', 'mongodb', 'powershell', 'bash', 'python', 'elasticsearch', 'node', 'terraform', 'ansible']</t>
  </si>
  <si>
    <t>{'databases': ['mongodb', 'elasticsearch'], 'other': ['terraform', 'ansible'], 'programming': ['java', 'nosql', 'mongodb', 'powershell', 'bash', 'python'], 'webframeworks': ['node']}</t>
  </si>
  <si>
    <t>10 Downing Street</t>
  </si>
  <si>
    <t>['python', 'sql', 'mysql', 'postgresql', 'bigquery', 'snowflake', 'aws', 'gcp', 'spark', 'airflow', 'pyspark', 'git']</t>
  </si>
  <si>
    <t>{'cloud': ['bigquery', 'snowflake', 'aws', 'gcp'], 'databases': ['mysql', 'postgresql'], 'libraries': ['spark', 'airflow', 'pyspark'], 'other': ['git'], 'programming': ['python', 'sql']}</t>
  </si>
  <si>
    <t>['go', 'python', 'r', 'scala', 'sql', 'pytorch', 'tensorflow', 'keras', 'tableau', 'excel']</t>
  </si>
  <si>
    <t>{'analyst_tools': ['tableau', 'excel'], 'libraries': ['pytorch', 'tensorflow', 'keras'], 'programming': ['go', 'python', 'r', 'scala', 'sql']}</t>
  </si>
  <si>
    <t>['sql', 'nosql', 'hadoop', 'spark', 'react', 'pyspark', 'phoenix']</t>
  </si>
  <si>
    <t>{'libraries': ['hadoop', 'spark', 'react', 'pyspark'], 'programming': ['sql', 'nosql'], 'webframeworks': ['phoenix']}</t>
  </si>
  <si>
    <t>['python', 'sql', 'sql server', 'azure', 'databricks', 'snowflake', 'spark', 'hadoop', 'pyspark', 'yarn', 'git']</t>
  </si>
  <si>
    <t>{'cloud': ['azure', 'databricks', 'snowflake'], 'databases': ['sql server'], 'libraries': ['spark', 'hadoop', 'pyspark'], 'other': ['yarn', 'git'], 'programming': ['python', 'sql']}</t>
  </si>
  <si>
    <t>['r', 'sql', 'python', 'postgresql', 'databricks', 'azure', 'aws', 'gcp', 'numpy', 'pandas', 'matplotlib', 'seaborn', 'keras', 'alteryx', 'tableau', 'power bi', 'dax', 'bitbucket']</t>
  </si>
  <si>
    <t>{'analyst_tools': ['alteryx', 'tableau', 'power bi', 'dax'], 'cloud': ['databricks', 'azure', 'aws', 'gcp'], 'databases': ['postgresql'], 'libraries': ['numpy', 'pandas', 'matplotlib', 'seaborn', 'keras'], 'other': ['bitbucket'], 'programming': ['r', 'sql', 'python']}</t>
  </si>
  <si>
    <t>Test Data Manager</t>
  </si>
  <si>
    <t>Millennium Info Tech</t>
  </si>
  <si>
    <t>Amk Solutions Pvt Ltd</t>
  </si>
  <si>
    <t>Jt International S.A.</t>
  </si>
  <si>
    <t>Adapttech</t>
  </si>
  <si>
    <t>['python', 'sql', 'azure', 'power bi', 'docker', 'git']</t>
  </si>
  <si>
    <t>{'analyst_tools': ['power bi'], 'cloud': ['azure'], 'other': ['docker', 'git'], 'programming': ['python', 'sql']}</t>
  </si>
  <si>
    <t>Alfred Karcher Se &amp; Co. Kg</t>
  </si>
  <si>
    <t>Healthcare Data Scientist - HPQM</t>
  </si>
  <si>
    <t>['sql', 'gcp', 'bigquery', 'aws', 'azure', 'gdpr', 'flow', 'docker', 'kubernetes']</t>
  </si>
  <si>
    <t>{'cloud': ['gcp', 'bigquery', 'aws', 'azure'], 'libraries': ['gdpr'], 'other': ['flow', 'docker', 'kubernetes'], 'programming': ['sql']}</t>
  </si>
  <si>
    <t>Moore Staffing Services</t>
  </si>
  <si>
    <t>['sql', 'javascript', 'sap']</t>
  </si>
  <si>
    <t>{'analyst_tools': ['sap'], 'programming': ['sql', 'javascript']}</t>
  </si>
  <si>
    <t>QA Automation Team Lead</t>
  </si>
  <si>
    <t>['python', 'bash', 'linux', 'windows', 'unix', 'jenkins', 'git']</t>
  </si>
  <si>
    <t>{'os': ['linux', 'windows', 'unix'], 'other': ['jenkins', 'git'], 'programming': ['python', 'bash']}</t>
  </si>
  <si>
    <t>SQL DATA ANALYST Military Jobs</t>
  </si>
  <si>
    <t>Big Data platform management support</t>
  </si>
  <si>
    <t>['python', 'gcp', 'hadoop', 'unix', 'ansible']</t>
  </si>
  <si>
    <t>{'cloud': ['gcp'], 'libraries': ['hadoop'], 'os': ['unix'], 'other': ['ansible'], 'programming': ['python']}</t>
  </si>
  <si>
    <t>Programme Manager within the Data Science team</t>
  </si>
  <si>
    <t>Curriculum Engineer, Learning platform</t>
  </si>
  <si>
    <t>['python', 'java', 'nosql', 'redis', 'node.js']</t>
  </si>
  <si>
    <t>{'databases': ['redis'], 'programming': ['python', 'java', 'nosql'], 'webframeworks': ['node.js']}</t>
  </si>
  <si>
    <t>SICPA SA</t>
  </si>
  <si>
    <t>CARGO Therapeutics</t>
  </si>
  <si>
    <t>['java', 'react', 'spring']</t>
  </si>
  <si>
    <t>{'libraries': ['react', 'spring'], 'programming': ['java']}</t>
  </si>
  <si>
    <t>IT Data Management Analysis, Software Engineering</t>
  </si>
  <si>
    <t>['sql', 'shell', 'mongo', 'db2', 'postgresql', 'azure', 'oracle', 'unix', 'outlook', 'jira', 'workfront']</t>
  </si>
  <si>
    <t>{'analyst_tools': ['outlook'], 'async': ['jira', 'workfront'], 'cloud': ['azure', 'oracle'], 'databases': ['db2', 'postgresql'], 'os': ['unix'], 'programming': ['sql', 'shell', 'mongo']}</t>
  </si>
  <si>
    <t>['sql', 'shell', 'cassandra', 'hadoop', 'unix']</t>
  </si>
  <si>
    <t>{'databases': ['cassandra'], 'libraries': ['hadoop'], 'os': ['unix'], 'programming': ['sql', 'shell']}</t>
  </si>
  <si>
    <t>F&amp;P Data Analyst</t>
  </si>
  <si>
    <t>Boss Professional Services</t>
  </si>
  <si>
    <t>Data Analyst III - Hybrid</t>
  </si>
  <si>
    <t>Human Genetics Data Analyst/Bioinformation - Nephrology</t>
  </si>
  <si>
    <t>Credit and Data Analyst</t>
  </si>
  <si>
    <t>Biller</t>
  </si>
  <si>
    <t>PSG Konsult Ltd</t>
  </si>
  <si>
    <t>Strategic Communication/ Information Analyst</t>
  </si>
  <si>
    <t>Progression Inc</t>
  </si>
  <si>
    <t>Senior Consultant (Manager) – Data Analytics (maternity leave cover)</t>
  </si>
  <si>
    <t>['python', 'java', 'sql', 'scala']</t>
  </si>
  <si>
    <t>{'programming': ['python', 'java', 'sql', 'scala']}</t>
  </si>
  <si>
    <t>['r', 'python', 'sql', 'azure', 'databricks', 'pyspark', 'excel', 'tableau', 'planner']</t>
  </si>
  <si>
    <t>{'analyst_tools': ['excel', 'tableau'], 'async': ['planner'], 'cloud': ['azure', 'databricks'], 'libraries': ['pyspark'], 'programming': ['r', 'python', 'sql']}</t>
  </si>
  <si>
    <t>Impaqtr</t>
  </si>
  <si>
    <t>Chi Square Economics</t>
  </si>
  <si>
    <t>['go', 'python', 'sql', 'power bi', 'excel', 'flow']</t>
  </si>
  <si>
    <t>{'analyst_tools': ['power bi', 'excel'], 'other': ['flow'], 'programming': ['go', 'python', 'sql']}</t>
  </si>
  <si>
    <t>Sr. Data Analyst - AML Analytics &amp; Customer Risk Rating. Job in...</t>
  </si>
  <si>
    <t>Company.info Nederland</t>
  </si>
  <si>
    <t>['t-sql', 'sql', 'postgresql', 'azure', 'databricks', 'aws', 'redshift', 'excel', 'flow']</t>
  </si>
  <si>
    <t>{'analyst_tools': ['excel'], 'cloud': ['azure', 'databricks', 'aws', 'redshift'], 'databases': ['postgresql'], 'other': ['flow'], 'programming': ['t-sql', 'sql']}</t>
  </si>
  <si>
    <t>Imres</t>
  </si>
  <si>
    <t>Technical Data Product Manager</t>
  </si>
  <si>
    <t>Data Science / Data Engineer JUNIOR (IT) / Freelance</t>
  </si>
  <si>
    <t>BeTeam</t>
  </si>
  <si>
    <t>Business Intelligence Analyst - IL</t>
  </si>
  <si>
    <t>Senior Manager: Big Data CVM at Safaricom Kenya</t>
  </si>
  <si>
    <t>['sql', 'nosql', 'python', 'scala', 'java', 'c++', 'r', 'sas', 'sas', 'hadoop', 'spark', 'tableau', 'qlik']</t>
  </si>
  <si>
    <t>{'analyst_tools': ['sas', 'tableau', 'qlik'], 'libraries': ['hadoop', 'spark'], 'programming': ['sql', 'nosql', 'python', 'scala', 'java', 'c++', 'r', 'sas']}</t>
  </si>
  <si>
    <t>Geographical Data Analyst GIS/SIG (Stage) - Bouchaoui (Alger)</t>
  </si>
  <si>
    <t>CEI HALFAOUI</t>
  </si>
  <si>
    <t>Answeroom</t>
  </si>
  <si>
    <t>Azure Data Engineer Ntq2e.22</t>
  </si>
  <si>
    <t>['nosql', 'azure', 'databricks', 'aws', 'kafka', 'pandas']</t>
  </si>
  <si>
    <t>{'cloud': ['azure', 'databricks', 'aws'], 'libraries': ['kafka', 'pandas'], 'programming': ['nosql']}</t>
  </si>
  <si>
    <t>Machine Learning Scientist/Engineer for Data-Driven Methods for...</t>
  </si>
  <si>
    <t>Meteorologisk institutt</t>
  </si>
  <si>
    <t>Big Data Engineer Advanced Analytics e Big Data</t>
  </si>
  <si>
    <t>['nosql', 'java', 'scala', 'python', 'aws', 'gcp', 'azure', 'oracle', 'hadoop', 'spark', 'airflow']</t>
  </si>
  <si>
    <t>{'cloud': ['aws', 'gcp', 'azure', 'oracle'], 'libraries': ['hadoop', 'spark', 'airflow'], 'programming': ['nosql', 'java', 'scala', 'python']}</t>
  </si>
  <si>
    <t>142/2023 Data Scientist/IT-Specialist for brain imaging research...</t>
  </si>
  <si>
    <t>['python', 'matlab', 'java', 'javascript', 'linux', 'git']</t>
  </si>
  <si>
    <t>{'os': ['linux'], 'other': ['git'], 'programming': ['python', 'matlab', 'java', 'javascript']}</t>
  </si>
  <si>
    <t>Data Engineer в МТС Маркетолог (Big Data)</t>
  </si>
  <si>
    <t>BGSW Sr Data Scientist Template</t>
  </si>
  <si>
    <t>Customer Engineer, Application Modernization, Google Cloud (Korean)</t>
  </si>
  <si>
    <t>['azure', 'databricks', 'power bi', 'alteryx', 'powerpoint', 'excel']</t>
  </si>
  <si>
    <t>{'analyst_tools': ['power bi', 'alteryx', 'powerpoint', 'excel'], 'cloud': ['azure', 'databricks']}</t>
  </si>
  <si>
    <t>ML Modeler</t>
  </si>
  <si>
    <t>Data Science Nocturno BilingÜe</t>
  </si>
  <si>
    <t>công ty cổ phần dịch vụ di động thể hệ mới</t>
  </si>
  <si>
    <t>['java', 'golang', 'python']</t>
  </si>
  <si>
    <t>{'programming': ['java', 'golang', 'python']}</t>
  </si>
  <si>
    <t>Analytics Engineer, Finanace &amp; Fintech</t>
  </si>
  <si>
    <t>Database Developer / Data Operations Engineer</t>
  </si>
  <si>
    <t>Data Analyst - Medicaid Fraud - Rockford - #23-E-22</t>
  </si>
  <si>
    <t>Sandbox Interactive GmbH</t>
  </si>
  <si>
    <t>['c#', 'python', 'nosql', 'sql', 'cassandra', 'elasticsearch', 'windows', 'linux', 'tableau', 'looker']</t>
  </si>
  <si>
    <t>{'analyst_tools': ['tableau', 'looker'], 'databases': ['cassandra', 'elasticsearch'], 'os': ['windows', 'linux'], 'programming': ['c#', 'python', 'nosql', 'sql']}</t>
  </si>
  <si>
    <t>SPECD Pty Ltd</t>
  </si>
  <si>
    <t>資料分析師 Business Analyst</t>
  </si>
  <si>
    <t>TBMG The Beauty Medical Group</t>
  </si>
  <si>
    <t>['python', 'hadoop', 'spark', 'pyspark', 'pandas', 'numpy', 'scikit-learn', 'matplotlib', 'express', 'tableau']</t>
  </si>
  <si>
    <t>{'analyst_tools': ['tableau'], 'libraries': ['hadoop', 'spark', 'pyspark', 'pandas', 'numpy', 'scikit-learn', 'matplotlib'], 'programming': ['python'], 'webframeworks': ['express']}</t>
  </si>
  <si>
    <t>Data Analyst / Project Coordinator (Pharma/Medical Device/Healthcare)</t>
  </si>
  <si>
    <t>data analyst financier h/f</t>
  </si>
  <si>
    <t>['sql', 'java', 'scala', 'python', 'shell', 'db2', 'ibm cloud', 'aws', 'azure', 'hadoop', 'spark', 'airflow', 'kafka', 'sap', 'cognos', 'docker', 'kubernetes', 'jenkins']</t>
  </si>
  <si>
    <t>{'analyst_tools': ['sap', 'cognos'], 'cloud': ['ibm cloud', 'aws', 'azure'], 'databases': ['db2'], 'libraries': ['hadoop', 'spark', 'airflow', 'kafka'], 'other': ['docker', 'kubernetes', 'jenkins'], 'programming': ['sql', 'java', 'scala', 'python', 'shell']}</t>
  </si>
  <si>
    <t>Torstar Digital</t>
  </si>
  <si>
    <t>['python', 'scala', 'sql', 'gcp', 'bigquery', 'airflow']</t>
  </si>
  <si>
    <t>{'cloud': ['gcp', 'bigquery'], 'libraries': ['airflow'], 'programming': ['python', 'scala', 'sql']}</t>
  </si>
  <si>
    <t>PhD Data and Modeling Scientist</t>
  </si>
  <si>
    <t>Senior AWS Data Engineer - (Apache Spark, Python) - 100% Remote ...</t>
  </si>
  <si>
    <t>['python', 'aws', 'databricks', 'spark', 'pandas']</t>
  </si>
  <si>
    <t>{'cloud': ['aws', 'databricks'], 'libraries': ['spark', 'pandas'], 'programming': ['python']}</t>
  </si>
  <si>
    <t>['sql', 'sas', 'sas', 'vba', 'r', 'python']</t>
  </si>
  <si>
    <t>{'analyst_tools': ['sas'], 'programming': ['sql', 'sas', 'vba', 'r', 'python']}</t>
  </si>
  <si>
    <t>ERRE Company</t>
  </si>
  <si>
    <t>['sql', 'ms access', 'excel', 'sharepoint']</t>
  </si>
  <si>
    <t>{'analyst_tools': ['ms access', 'excel', 'sharepoint'], 'programming': ['sql']}</t>
  </si>
  <si>
    <t>Senior Data Scientist til Census produktteam</t>
  </si>
  <si>
    <t>Lifa AS</t>
  </si>
  <si>
    <t>Software Engineer - Search</t>
  </si>
  <si>
    <t>Financial Analyst Job</t>
  </si>
  <si>
    <t>G &amp; L Consulting</t>
  </si>
  <si>
    <t>Campaign Analyst (Pharma)</t>
  </si>
  <si>
    <t>Data Engineer With Druid And Superset</t>
  </si>
  <si>
    <t>Sii Sp. Z O.o.</t>
  </si>
  <si>
    <t>['python', 'sql', 'azure', 'spark', 'kafka', 'docker', 'kubernetes']</t>
  </si>
  <si>
    <t>{'cloud': ['azure'], 'libraries': ['spark', 'kafka'], 'other': ['docker', 'kubernetes'], 'programming': ['python', 'sql']}</t>
  </si>
  <si>
    <t>Data Analyst Avancé(e)</t>
  </si>
  <si>
    <t>['python', 'scala', 'sql', 'aws', 'gcp', 'azure', 'pyspark', 'kafka', 'spark', 'jenkins']</t>
  </si>
  <si>
    <t>{'cloud': ['aws', 'gcp', 'azure'], 'libraries': ['pyspark', 'kafka', 'spark'], 'other': ['jenkins'], 'programming': ['python', 'scala', 'sql']}</t>
  </si>
  <si>
    <t>Senior Data Analyst \ AI &amp; ML Engineer - Team Lead, Genesis IT Lab</t>
  </si>
  <si>
    <t>['sql', 'javascript', 'python', 'git']</t>
  </si>
  <si>
    <t>{'other': ['git'], 'programming': ['sql', 'javascript', 'python']}</t>
  </si>
  <si>
    <t>INTERIM Data Engineer HR analytics platform (python, pyspark...</t>
  </si>
  <si>
    <t>Data-analist online</t>
  </si>
  <si>
    <t>Business Analyst for Solution Engineering</t>
  </si>
  <si>
    <t>['go', 'oracle', 'spreadsheet', 'confluence']</t>
  </si>
  <si>
    <t>{'analyst_tools': ['spreadsheet'], 'async': ['confluence'], 'cloud': ['oracle'], 'programming': ['go']}</t>
  </si>
  <si>
    <t>Power Markets Data Modeling Sr. Analyst EMEA</t>
  </si>
  <si>
    <t>['vba', 'sql', 'python', 'r', 'matlab', 'power bi', 'excel']</t>
  </si>
  <si>
    <t>{'analyst_tools': ['power bi', 'excel'], 'programming': ['vba', 'sql', 'python', 'r', 'matlab']}</t>
  </si>
  <si>
    <t>Sales Analyst and Operations</t>
  </si>
  <si>
    <t>Manager Data Analytics 1</t>
  </si>
  <si>
    <t>Data Science Specialist (AI/ML)</t>
  </si>
  <si>
    <t>['python', 'c++', 'azure', 'kubernetes', 'docker', 'git']</t>
  </si>
  <si>
    <t>{'cloud': ['azure'], 'other': ['kubernetes', 'docker', 'git'], 'programming': ['python', 'c++']}</t>
  </si>
  <si>
    <t>Product  Data Analyst</t>
  </si>
  <si>
    <t>Canonical Nigeria</t>
  </si>
  <si>
    <t>['python', 'go', 'openstack', 'linux', 'ubuntu', 'debian', 'kubernetes']</t>
  </si>
  <si>
    <t>{'cloud': ['openstack'], 'os': ['linux', 'ubuntu', 'debian'], 'other': ['kubernetes'], 'programming': ['python', 'go']}</t>
  </si>
  <si>
    <t>Sr. Data Science Consultant</t>
  </si>
  <si>
    <t>Graduate Machine Learning Engineer/Data Scientist</t>
  </si>
  <si>
    <t>Open Rank Professor – Aviation Science -Taylor Geospatial...</t>
  </si>
  <si>
    <t>SLU</t>
  </si>
  <si>
    <t>Cloud/Data Ops Engineer</t>
  </si>
  <si>
    <t>['go', 'python', 'bash', 'aws', 'spark', 'kubernetes', 'flow', 'terraform']</t>
  </si>
  <si>
    <t>{'cloud': ['aws'], 'libraries': ['spark'], 'other': ['kubernetes', 'flow', 'terraform'], 'programming': ['go', 'python', 'bash']}</t>
  </si>
  <si>
    <t>Associate, Data Scientist, Technology</t>
  </si>
  <si>
    <t>Summer Internship</t>
  </si>
  <si>
    <t>Business Insights Analyst (PBI)</t>
  </si>
  <si>
    <t>Software Engineer (Whiz (YC W22))</t>
  </si>
  <si>
    <t>['javascript', 'typescript', 'go', 'postgresql', 'gcp', 'aws', 'azure', 'react', 'graphql']</t>
  </si>
  <si>
    <t>{'cloud': ['gcp', 'aws', 'azure'], 'databases': ['postgresql'], 'libraries': ['react', 'graphql'], 'programming': ['javascript', 'typescript', 'go']}</t>
  </si>
  <si>
    <t>DATA SCIENTIST - CUSTOMER ANALYTICS</t>
  </si>
  <si>
    <t>Data Scientist With Alteryx</t>
  </si>
  <si>
    <t>['sql', 'express', 'alteryx']</t>
  </si>
  <si>
    <t>{'analyst_tools': ['alteryx'], 'programming': ['sql'], 'webframeworks': ['express']}</t>
  </si>
  <si>
    <t>Data Governance Specialist (Hybrid)</t>
  </si>
  <si>
    <t>Junior Data Engineer x2</t>
  </si>
  <si>
    <t>Data Engineer DIA Domein Team</t>
  </si>
  <si>
    <t>['python', 'golang', 'java', 'scala', 'aws', 'kafka', 'github', 'terraform', 'chef', 'ansible', 'kubernetes']</t>
  </si>
  <si>
    <t>{'cloud': ['aws'], 'libraries': ['kafka'], 'other': ['github', 'terraform', 'chef', 'ansible', 'kubernetes'], 'programming': ['python', 'golang', 'java', 'scala']}</t>
  </si>
  <si>
    <t>Luxoft Spain</t>
  </si>
  <si>
    <t>Network Operations Analyst, Data Communications</t>
  </si>
  <si>
    <t>Freelance Data Analyst - Brussels</t>
  </si>
  <si>
    <t>['snowflake', 'aws', 'databricks', 'redshift', 'bigquery']</t>
  </si>
  <si>
    <t>{'cloud': ['snowflake', 'aws', 'databricks', 'redshift', 'bigquery']}</t>
  </si>
  <si>
    <t>San Antonio Housing Authority</t>
  </si>
  <si>
    <t>['sql', 'r', 'visual basic', 'vba', 'sap', 'excel', 'sheets', 'looker']</t>
  </si>
  <si>
    <t>{'analyst_tools': ['sap', 'excel', 'sheets', 'looker'], 'programming': ['sql', 'r', 'visual basic', 'vba']}</t>
  </si>
  <si>
    <t>Engineer - BI</t>
  </si>
  <si>
    <t>['sql', 'python', 'mysql', 'sql server', 'aws', 'azure', 'redshift', 'tableau', 'power bi']</t>
  </si>
  <si>
    <t>{'analyst_tools': ['tableau', 'power bi'], 'cloud': ['aws', 'azure', 'redshift'], 'databases': ['mysql', 'sql server'], 'programming': ['sql', 'python']}</t>
  </si>
  <si>
    <t>CW-Data Analyst Senior (Charlotte, NC)</t>
  </si>
  <si>
    <t>Data Labelling Analyst - Generative AI Media Safety</t>
  </si>
  <si>
    <t>Lead Platform Engineer - Mainframe Storage</t>
  </si>
  <si>
    <t>Middle WebUI Software Engineer</t>
  </si>
  <si>
    <t>['javascript', 'typescript', 'python', 'azure', 'react']</t>
  </si>
  <si>
    <t>{'cloud': ['azure'], 'libraries': ['react'], 'programming': ['javascript', 'typescript', 'python']}</t>
  </si>
  <si>
    <t>Data Engineer - Remote  - Brussels</t>
  </si>
  <si>
    <t>['python', 'bash', 'java', 'c++', 'aws', 'azure', 'databricks', 'airflow', 'linux', 'docker', 'kubernetes', 'jenkins']</t>
  </si>
  <si>
    <t>{'cloud': ['aws', 'azure', 'databricks'], 'libraries': ['airflow'], 'os': ['linux'], 'other': ['docker', 'kubernetes', 'jenkins'], 'programming': ['python', 'bash', 'java', 'c++']}</t>
  </si>
  <si>
    <t>Trends International</t>
  </si>
  <si>
    <t>via Media &amp; Entertainment Services Alliance</t>
  </si>
  <si>
    <t>['sql', 'aws', 'git', 'docker']</t>
  </si>
  <si>
    <t>{'cloud': ['aws'], 'other': ['git', 'docker'], 'programming': ['sql']}</t>
  </si>
  <si>
    <t>['typescript', 'javascript', 'react', 'graphql', 'dax']</t>
  </si>
  <si>
    <t>{'analyst_tools': ['dax'], 'libraries': ['react', 'graphql'], 'programming': ['typescript', 'javascript']}</t>
  </si>
  <si>
    <t>Global Bambee Company</t>
  </si>
  <si>
    <t>St. James’s Place</t>
  </si>
  <si>
    <t>Mandeville Recruitment</t>
  </si>
  <si>
    <t>Fromentières, France</t>
  </si>
  <si>
    <t>VandB</t>
  </si>
  <si>
    <t>ryanair</t>
  </si>
  <si>
    <t>Support Engineer, Ecosystem</t>
  </si>
  <si>
    <t>['python', 'javascript', 'sql', 'node', 'atlassian', 'slack']</t>
  </si>
  <si>
    <t>{'other': ['atlassian'], 'programming': ['python', 'javascript', 'sql'], 'sync': ['slack'], 'webframeworks': ['node']}</t>
  </si>
  <si>
    <t>Machine Learning, Data scientist, Statistics, Python home tutor</t>
  </si>
  <si>
    <t>System Engineer WebServices</t>
  </si>
  <si>
    <t>Porsche Informatik GmbH</t>
  </si>
  <si>
    <t>Coordinateur Technique Data Center</t>
  </si>
  <si>
    <t>Sonova AG</t>
  </si>
  <si>
    <t>TPY Capital</t>
  </si>
  <si>
    <t>['go', 'python', 'r', 'sql', 'pandas']</t>
  </si>
  <si>
    <t>{'libraries': ['pandas'], 'programming': ['go', 'python', 'r', 'sql']}</t>
  </si>
  <si>
    <t>De Brauw Blackstone Westbroek</t>
  </si>
  <si>
    <t>['t-sql', 'azure', 'databricks', 'power bi']</t>
  </si>
  <si>
    <t>{'analyst_tools': ['power bi'], 'cloud': ['azure', 'databricks'], 'programming': ['t-sql']}</t>
  </si>
  <si>
    <t>Business Planning Officer (Data Analysis)</t>
  </si>
  <si>
    <t>Taikoo Shing, Hong Kong</t>
  </si>
  <si>
    <t>['vba', 'outlook', 'excel', 'powerpoint', 'power bi']</t>
  </si>
  <si>
    <t>{'analyst_tools': ['outlook', 'excel', 'powerpoint', 'power bi'], 'programming': ['vba']}</t>
  </si>
  <si>
    <t>Geldermalsen, Netherlands</t>
  </si>
  <si>
    <t>Ultimaker</t>
  </si>
  <si>
    <t>via TrinityRail - Talentify</t>
  </si>
  <si>
    <t>['python', 'r', 'matlab', 'sql', 'nosql', 'hadoop', 'spark', 'kafka', 'docker']</t>
  </si>
  <si>
    <t>{'libraries': ['hadoop', 'spark', 'kafka'], 'other': ['docker'], 'programming': ['python', 'r', 'matlab', 'sql', 'nosql']}</t>
  </si>
  <si>
    <t>Universo</t>
  </si>
  <si>
    <t>eCommerce Data Syndication Analyst</t>
  </si>
  <si>
    <t>['r', 'python', 'sql', 'spss', 'excel', 'sheets', 'tableau']</t>
  </si>
  <si>
    <t>{'analyst_tools': ['spss', 'excel', 'sheets', 'tableau'], 'programming': ['r', 'python', 'sql']}</t>
  </si>
  <si>
    <t>AUBH</t>
  </si>
  <si>
    <t>Senior Data Scientist, Commerce Platform</t>
  </si>
  <si>
    <t>Interdisciplinary-Microbiologist/Data Scientist</t>
  </si>
  <si>
    <t>['go', 'python', 'perl', 'r', 'unix', 'linux', 'word']</t>
  </si>
  <si>
    <t>{'analyst_tools': ['word'], 'os': ['unix', 'linux'], 'programming': ['go', 'python', 'perl', 'r']}</t>
  </si>
  <si>
    <t>Quality Analyst  Bilingue</t>
  </si>
  <si>
    <t>Lhh Recruitment Solutions</t>
  </si>
  <si>
    <t>Junior Digital Analytics Consultant</t>
  </si>
  <si>
    <t>DATA ANALYST - LOCAL ONLY</t>
  </si>
  <si>
    <t>Master Data Management - Associate</t>
  </si>
  <si>
    <t>Applications Engineer Intern</t>
  </si>
  <si>
    <t>['java', 'typescript', 'javascript', 'c++', 'aws', 'azure', 'react', 'spring', 'kafka', 'docker', 'kubernetes', 'terraform', 'gitlab']</t>
  </si>
  <si>
    <t>{'cloud': ['aws', 'azure'], 'libraries': ['react', 'spring', 'kafka'], 'other': ['docker', 'kubernetes', 'terraform', 'gitlab'], 'programming': ['java', 'typescript', 'javascript', 'c++']}</t>
  </si>
  <si>
    <t>Data Analyst, Alcohol, Drug Prevention &amp; Treatment</t>
  </si>
  <si>
    <t>Apex - BI Data Analyst</t>
  </si>
  <si>
    <t>Windranger Labs</t>
  </si>
  <si>
    <t>ALTERNANCE - Apprenti-e Data Scientist modélisation flotte en...</t>
  </si>
  <si>
    <t>['python', 'pandas', 'matplotlib', 'seaborn', 'keras', 'spark']</t>
  </si>
  <si>
    <t>{'libraries': ['pandas', 'matplotlib', 'seaborn', 'keras', 'spark'], 'programming': ['python']}</t>
  </si>
  <si>
    <t>Arquivei</t>
  </si>
  <si>
    <t>['python', 'scala', 'go', 'javascript']</t>
  </si>
  <si>
    <t>{'programming': ['python', 'scala', 'go', 'javascript']}</t>
  </si>
  <si>
    <t>['oracle', 'excel', 'tableau', 'flow']</t>
  </si>
  <si>
    <t>{'analyst_tools': ['excel', 'tableau'], 'cloud': ['oracle'], 'other': ['flow']}</t>
  </si>
  <si>
    <t>Ricoh (Thailand) Limited</t>
  </si>
  <si>
    <t>Sterling Data Analyst</t>
  </si>
  <si>
    <t>['sql', 'java', 'oracle', 'unix', 'sap']</t>
  </si>
  <si>
    <t>{'analyst_tools': ['sap'], 'cloud': ['oracle'], 'os': ['unix'], 'programming': ['sql', 'java']}</t>
  </si>
  <si>
    <t>['python', 'golang', 'java', 'aws', 'azure']</t>
  </si>
  <si>
    <t>{'cloud': ['aws', 'azure'], 'programming': ['python', 'golang', 'java']}</t>
  </si>
  <si>
    <t>Senior Data Scientist - Generative AI</t>
  </si>
  <si>
    <t>Director; Sr. Lead Analyst - Customer Analytics</t>
  </si>
  <si>
    <t>HR Analyst - E</t>
  </si>
  <si>
    <t>East West Banking Corporation</t>
  </si>
  <si>
    <t>Military Analyst Jobs</t>
  </si>
  <si>
    <t>['ms access', 'word', 'excel', 'powerpoint', 'sheets']</t>
  </si>
  <si>
    <t>{'analyst_tools': ['ms access', 'word', 'excel', 'powerpoint', 'sheets']}</t>
  </si>
  <si>
    <t>['sql', 'nosql', 'python', 'r', 'gcp', 'aws', 'azure', 'spark']</t>
  </si>
  <si>
    <t>{'cloud': ['gcp', 'aws', 'azure'], 'libraries': ['spark'], 'programming': ['sql', 'nosql', 'python', 'r']}</t>
  </si>
  <si>
    <t>Data Analyst. Job in Charlotte WDTN Jobs</t>
  </si>
  <si>
    <t>Ripple Fiber</t>
  </si>
  <si>
    <t>Data Engineer Big Data – H/F</t>
  </si>
  <si>
    <t>['shell', 'bash', 'sql', 'nosql', 'scala', 'java', 'gcp', 'hadoop', 'spark', 'kafka', 'unix', 'linux', 'git', 'jenkins', 'kubernetes', 'docker', 'ansible']</t>
  </si>
  <si>
    <t>{'cloud': ['gcp'], 'libraries': ['hadoop', 'spark', 'kafka'], 'os': ['unix', 'linux'], 'other': ['git', 'jenkins', 'kubernetes', 'docker', 'ansible'], 'programming': ['shell', 'bash', 'sql', 'nosql', 'scala', 'java']}</t>
  </si>
  <si>
    <t>AWS Data Lake Engineer – offshore (UE)</t>
  </si>
  <si>
    <t>['aws', 'redshift', 'spark', 'hadoop', 'tableau', 'flow']</t>
  </si>
  <si>
    <t>{'analyst_tools': ['tableau'], 'cloud': ['aws', 'redshift'], 'libraries': ['spark', 'hadoop'], 'other': ['flow']}</t>
  </si>
  <si>
    <t>Entry LevelData Scientist</t>
  </si>
  <si>
    <t>Cyberireland</t>
  </si>
  <si>
    <t>['python', 'c++', 'java', 'ruby', 'ruby', 'gdpr']</t>
  </si>
  <si>
    <t>{'libraries': ['gdpr'], 'programming': ['python', 'c++', 'java', 'ruby'], 'webframeworks': ['ruby']}</t>
  </si>
  <si>
    <t>Software Architect - GAMMA</t>
  </si>
  <si>
    <t>['nosql', 'python', 'java', 'ruby', 'ruby', 'aws', 'azure', 'spring', 'react', 'express', 'angular', 'tableau', 'power bi', 'docker', 'kubernetes', 'terraform']</t>
  </si>
  <si>
    <t>{'analyst_tools': ['tableau', 'power bi'], 'cloud': ['aws', 'azure'], 'libraries': ['spring', 'react'], 'other': ['docker', 'kubernetes', 'terraform'], 'programming': ['nosql', 'python', 'java', 'ruby'], 'webframeworks': ['ruby', 'express', 'angular']}</t>
  </si>
  <si>
    <t>Research Engineer – Development of data analysis for Agrivoltaic...</t>
  </si>
  <si>
    <t>INLers</t>
  </si>
  <si>
    <t>Data Engineer (m/w/d) Im Bereich Risikomanagement</t>
  </si>
  <si>
    <t>RIGHTLOGIC, LLC</t>
  </si>
  <si>
    <t>Praktikum Hardware Engineer (initiativ)</t>
  </si>
  <si>
    <t>Mozambique (+1 other)</t>
  </si>
  <si>
    <t>['sql', 'python', 'pyspark', 'pandas', 'seaborn', 'numpy', 'excel']</t>
  </si>
  <si>
    <t>{'analyst_tools': ['excel'], 'libraries': ['pyspark', 'pandas', 'seaborn', 'numpy'], 'programming': ['sql', 'python']}</t>
  </si>
  <si>
    <t>Senior Data Engineer (Flink)</t>
  </si>
  <si>
    <t>['python', 'scala', 'java', 'gcp', 'aws', 'kubernetes']</t>
  </si>
  <si>
    <t>{'cloud': ['gcp', 'aws'], 'other': ['kubernetes'], 'programming': ['python', 'scala', 'java']}</t>
  </si>
  <si>
    <t>Data Analyst - alternance</t>
  </si>
  <si>
    <t>Ankercloud GmbH</t>
  </si>
  <si>
    <t>['python', 'shell', 'postgresql', 'mysql', 'redis', 'aws', 'spark', 'hadoop', 'kafka', 'jenkins', 'ansible', 'docker', 'kubernetes']</t>
  </si>
  <si>
    <t>{'cloud': ['aws'], 'databases': ['postgresql', 'mysql', 'redis'], 'libraries': ['spark', 'hadoop', 'kafka'], 'other': ['jenkins', 'ansible', 'docker', 'kubernetes'], 'programming': ['python', 'shell']}</t>
  </si>
  <si>
    <t>['r', 'c', 'sap', 'excel', 'flow']</t>
  </si>
  <si>
    <t>{'analyst_tools': ['sap', 'excel'], 'other': ['flow'], 'programming': ['r', 'c']}</t>
  </si>
  <si>
    <t>MEON Medical Solutions GmbH &amp; CoKG</t>
  </si>
  <si>
    <t>Siro</t>
  </si>
  <si>
    <t>['sql', 'nosql', 'mongodb', 'mongodb', 'mysql', 'redis', 'azure', 'github', 'jenkins', 'puppet', 'chef', 'terraform', 'jira']</t>
  </si>
  <si>
    <t>{'async': ['jira'], 'cloud': ['azure'], 'databases': ['mongodb', 'mysql', 'redis'], 'other': ['github', 'jenkins', 'puppet', 'chef', 'terraform'], 'programming': ['sql', 'nosql', 'mongodb']}</t>
  </si>
  <si>
    <t>Data Scientist Junior (Background Développeur) Freelance (IT) ...</t>
  </si>
  <si>
    <t>cyber security: senior data scientist with statistics expertise</t>
  </si>
  <si>
    <t>Desarrollador .NET SQL Etl</t>
  </si>
  <si>
    <t>['sql', 'visual basic', 'c', 'sql server', 'jquery']</t>
  </si>
  <si>
    <t>{'databases': ['sql server'], 'programming': ['sql', 'visual basic', 'c'], 'webframeworks': ['jquery']}</t>
  </si>
  <si>
    <t>(junior) Data Engineer (m/w/d). Job in Düsseldorf My Valley Jobs Today</t>
  </si>
  <si>
    <t>Stadtsparkasse Düsseldorf</t>
  </si>
  <si>
    <t>Network Security Engineer- Freelance</t>
  </si>
  <si>
    <t>Staff Fellow- Data Scientist (Cybersecurity Specialist)</t>
  </si>
  <si>
    <t>DIGARC</t>
  </si>
  <si>
    <t>Searchasia Consulting Pte. Ltd.</t>
  </si>
  <si>
    <t>Ematiss</t>
  </si>
  <si>
    <t>Quant Binary</t>
  </si>
  <si>
    <t>Sales Operations Senior Data Analyst</t>
  </si>
  <si>
    <t>SAI Systems Intl., Inc.</t>
  </si>
  <si>
    <t>Stage - BAC+5 - Data Scientist - Adaptation des outils géomatiques...</t>
  </si>
  <si>
    <t>Senior Data Engineer - AWS - Remote - Contract</t>
  </si>
  <si>
    <t>['python', 'sql', 'nosql', 'aws', 'spark', 'kafka', 'hadoop']</t>
  </si>
  <si>
    <t>{'cloud': ['aws'], 'libraries': ['spark', 'kafka', 'hadoop'], 'programming': ['python', 'sql', 'nosql']}</t>
  </si>
  <si>
    <t>Analytics Developer &amp; User Support Analysis</t>
  </si>
  <si>
    <t>Presales Engineer - Data Security Solutions</t>
  </si>
  <si>
    <t>Nusenda Credit Union</t>
  </si>
  <si>
    <t>Data-Science Solutions Architect</t>
  </si>
  <si>
    <t>SHIMIZU CORPORATION</t>
  </si>
  <si>
    <t>Advith Consulting LLP</t>
  </si>
  <si>
    <t>MS Azure Data Engineer Brussel</t>
  </si>
  <si>
    <t>Data Engineering and Analytics, Summer 2024 Internships</t>
  </si>
  <si>
    <t>['sql', 'python', 'db2', 'aws', 'pyspark', 'spark', 'airflow']</t>
  </si>
  <si>
    <t>{'cloud': ['aws'], 'databases': ['db2'], 'libraries': ['pyspark', 'spark', 'airflow'], 'programming': ['sql', 'python']}</t>
  </si>
  <si>
    <t>Senior Snowflake Engineer - ETL/Data Pipeline</t>
  </si>
  <si>
    <t>Finance Data Analyst Trainee (M/F)</t>
  </si>
  <si>
    <t>['sql', 'python', 'r', 'snowflake', 'power bi', 'sap']</t>
  </si>
  <si>
    <t>{'analyst_tools': ['power bi', 'sap'], 'cloud': ['snowflake'], 'programming': ['sql', 'python', 'r']}</t>
  </si>
  <si>
    <t>SR. Analyst, Category Analytics</t>
  </si>
  <si>
    <t>Zally™</t>
  </si>
  <si>
    <t>GCP Data Engineer ONSITE</t>
  </si>
  <si>
    <t>Data Engineer Azure (Remoto)</t>
  </si>
  <si>
    <t>['sql', 'r', 'python', 'visual basic', 'vba', 'excel']</t>
  </si>
  <si>
    <t>{'analyst_tools': ['excel'], 'programming': ['sql', 'r', 'python', 'visual basic', 'vba']}</t>
  </si>
  <si>
    <t>Lead Azure Cloud DevOps Engineer</t>
  </si>
  <si>
    <t>['go', 'powershell', 'azure', 'databricks', 'terraform', 'git', 'flow']</t>
  </si>
  <si>
    <t>{'cloud': ['azure', 'databricks'], 'other': ['terraform', 'git', 'flow'], 'programming': ['go', 'powershell']}</t>
  </si>
  <si>
    <t>Transaction Monitoring Remediation Analyst</t>
  </si>
  <si>
    <t>Trinity IT Services</t>
  </si>
  <si>
    <t>CX Data Analyst / Insight Specialist</t>
  </si>
  <si>
    <t>['r', 'sql', 'python', 'scala', 'java', 'nosql', 'neo4j', 'aws', 'azure', 'redshift', 'snowflake', 'kafka', 'ssis', 'ssrs', 'power bi']</t>
  </si>
  <si>
    <t>{'analyst_tools': ['ssis', 'ssrs', 'power bi'], 'cloud': ['aws', 'azure', 'redshift', 'snowflake'], 'databases': ['neo4j'], 'libraries': ['kafka'], 'programming': ['r', 'sql', 'python', 'scala', 'java', 'nosql']}</t>
  </si>
  <si>
    <t>Data Engineer, Head Office</t>
  </si>
  <si>
    <t>['sql', 'azure', 'oracle', 'ssis', 'dax', 'power bi', 'flow']</t>
  </si>
  <si>
    <t>{'analyst_tools': ['ssis', 'dax', 'power bi'], 'cloud': ['azure', 'oracle'], 'other': ['flow'], 'programming': ['sql']}</t>
  </si>
  <si>
    <t>Postdoctoral Fellow in Data Science (PhD) Wits VIDA</t>
  </si>
  <si>
    <t>Mooofarm</t>
  </si>
  <si>
    <t>Data Analyst - Networking Tech</t>
  </si>
  <si>
    <t>Cloud/Data SME</t>
  </si>
  <si>
    <t>['databricks', 'azure', 'aws', 'snowflake', 'oracle', 'ibm cloud', 'sap', 'atlassian', 'bitbucket', 'terraform', 'jira']</t>
  </si>
  <si>
    <t>{'analyst_tools': ['sap'], 'async': ['jira'], 'cloud': ['databricks', 'azure', 'aws', 'snowflake', 'oracle', 'ibm cloud'], 'other': ['atlassian', 'bitbucket', 'terraform']}</t>
  </si>
  <si>
    <t>CAE USA</t>
  </si>
  <si>
    <t>GIS Data Analyst II</t>
  </si>
  <si>
    <t>Operations Data Analyst I/II/III/IV- 11791</t>
  </si>
  <si>
    <t>Hugo Boss</t>
  </si>
  <si>
    <t>O.dev</t>
  </si>
  <si>
    <t>['python', 'sql', 'scala', 'postgresql', 'aws', 'azure', 'oracle', 'hadoop', 'spark', 'airflow', 'pyspark', 'kafka', 'kubernetes', 'docker', 'yarn', 'gitlab']</t>
  </si>
  <si>
    <t>{'cloud': ['aws', 'azure', 'oracle'], 'databases': ['postgresql'], 'libraries': ['hadoop', 'spark', 'airflow', 'pyspark', 'kafka'], 'other': ['kubernetes', 'docker', 'yarn', 'gitlab'], 'programming': ['python', 'sql', 'scala']}</t>
  </si>
  <si>
    <t>['sql', 'aws', 'azure', 'gcp', 'windows']</t>
  </si>
  <si>
    <t>{'cloud': ['aws', 'azure', 'gcp'], 'os': ['windows'], 'programming': ['sql']}</t>
  </si>
  <si>
    <t>HEALTH INSURANCE DATA ANALYST</t>
  </si>
  <si>
    <t>Head, Analytics</t>
  </si>
  <si>
    <t>['vba', 'sql', 'c++', 'sas', 'sas', 'excel', 'power bi', 'sharepoint', 'tableau', 'flow']</t>
  </si>
  <si>
    <t>{'analyst_tools': ['sas', 'excel', 'power bi', 'sharepoint', 'tableau'], 'other': ['flow'], 'programming': ['vba', 'sql', 'c++', 'sas']}</t>
  </si>
  <si>
    <t>['java', 'javascript', 'css', 'sql', 'python', 'shell', 'spring', 'node.js', 'unix', 'git', 'npm', 'jenkins']</t>
  </si>
  <si>
    <t>{'libraries': ['spring'], 'os': ['unix'], 'other': ['git', 'npm', 'jenkins'], 'programming': ['java', 'javascript', 'css', 'sql', 'python', 'shell'], 'webframeworks': ['node.js']}</t>
  </si>
  <si>
    <t>Data Engineer - A4201</t>
  </si>
  <si>
    <t>Analyst, Finance and Accounting</t>
  </si>
  <si>
    <t>['oracle', 'power bi', 'tableau', 'sap']</t>
  </si>
  <si>
    <t>{'analyst_tools': ['power bi', 'tableau', 'sap'], 'cloud': ['oracle']}</t>
  </si>
  <si>
    <t>Data Engineer Jobs in London</t>
  </si>
  <si>
    <t>Data Scientist - Office of the Customer. Job in Houston NBC4i Jobs</t>
  </si>
  <si>
    <t>鼎堯科技有限公司</t>
  </si>
  <si>
    <t>Senior Hmi React Native Js Software Engineer With C</t>
  </si>
  <si>
    <t>['c', 'go', 'javascript', 'c++', 'react', 'linux', 'git', 'unity', 'jira', 'confluence']</t>
  </si>
  <si>
    <t>{'async': ['jira', 'confluence'], 'libraries': ['react'], 'os': ['linux'], 'other': ['git', 'unity'], 'programming': ['c', 'go', 'javascript', 'c++']}</t>
  </si>
  <si>
    <t>Data Analyst (Healthcare Experience)</t>
  </si>
  <si>
    <t>['oracle', 'word', 'power bi', 'ssrs']</t>
  </si>
  <si>
    <t>{'analyst_tools': ['word', 'power bi', 'ssrs'], 'cloud': ['oracle']}</t>
  </si>
  <si>
    <t>Business Intelligence Analyst at Penda Health</t>
  </si>
  <si>
    <t>Data Analyst (Fully remote in Portugal)</t>
  </si>
  <si>
    <t>Snowflake Data Engineer - Copenhagen</t>
  </si>
  <si>
    <t>['python', 'r', 'sql', 'looker', 'flow']</t>
  </si>
  <si>
    <t>{'analyst_tools': ['looker'], 'other': ['flow'], 'programming': ['python', 'r', 'sql']}</t>
  </si>
  <si>
    <t>Kells, County Meath, Ireland</t>
  </si>
  <si>
    <t>MDI Medical</t>
  </si>
  <si>
    <t>Privacy White Hat Engineer</t>
  </si>
  <si>
    <t>Head of Analytics, office of the CPTO</t>
  </si>
  <si>
    <t>['sql', 'r', 'python', 'tableau', 'looker', 'flow', 'monday.com']</t>
  </si>
  <si>
    <t>{'analyst_tools': ['tableau', 'looker'], 'async': ['monday.com'], 'other': ['flow'], 'programming': ['sql', 'r', 'python']}</t>
  </si>
  <si>
    <t>Business Analist/ Analytics Engineer</t>
  </si>
  <si>
    <t>Cycloon</t>
  </si>
  <si>
    <t>['sql', 'python', 'vba', 'javascript', 'excel']</t>
  </si>
  <si>
    <t>{'analyst_tools': ['excel'], 'programming': ['sql', 'python', 'vba', 'javascript']}</t>
  </si>
  <si>
    <t>Remote Logging Engineer</t>
  </si>
  <si>
    <t>['sql', 'python', 'scala', 'r', 'shell', 'unix', 'looker', 'tableau', 'power bi']</t>
  </si>
  <si>
    <t>{'analyst_tools': ['looker', 'tableau', 'power bi'], 'os': ['unix'], 'programming': ['sql', 'python', 'scala', 'r', 'shell']}</t>
  </si>
  <si>
    <t>Head, Research and Innovation</t>
  </si>
  <si>
    <t>Vendease</t>
  </si>
  <si>
    <t>['javascript', 'sas', 'sas', 'postgresql', 'elasticsearch', 'databricks', 'oracle', 'pytorch', 'tensorflow', 'mxnet', 'chainer', 'kafka', 'node.js', 'tableau', 'power bi']</t>
  </si>
  <si>
    <t>{'analyst_tools': ['sas', 'tableau', 'power bi'], 'cloud': ['databricks', 'oracle'], 'databases': ['postgresql', 'elasticsearch'], 'libraries': ['pytorch', 'tensorflow', 'mxnet', 'chainer', 'kafka'], 'programming': ['javascript', 'sas'], 'webframeworks': ['node.js']}</t>
  </si>
  <si>
    <t>Business Intelligence | Data Visualization Engineer</t>
  </si>
  <si>
    <t>Python Data Engineer Azure (sector deportivo)</t>
  </si>
  <si>
    <t>['sql', 'python', 'r', 'go', 'excel', 'tableau', 'power bi']</t>
  </si>
  <si>
    <t>{'analyst_tools': ['excel', 'tableau', 'power bi'], 'programming': ['sql', 'python', 'r', 'go']}</t>
  </si>
  <si>
    <t>System Analyst, Procurement (2 Year Direct Contract)</t>
  </si>
  <si>
    <t>['power bi', 'slack']</t>
  </si>
  <si>
    <t>{'analyst_tools': ['power bi'], 'sync': ['slack']}</t>
  </si>
  <si>
    <t>Hertility Health</t>
  </si>
  <si>
    <t>['python', 'aws', 'numpy', 'pandas', 'matplotlib', 'scikit-learn', 'pytorch', 'git']</t>
  </si>
  <si>
    <t>{'cloud': ['aws'], 'libraries': ['numpy', 'pandas', 'matplotlib', 'scikit-learn', 'pytorch'], 'other': ['git'], 'programming': ['python']}</t>
  </si>
  <si>
    <t>Royal Dutch Shell PLC</t>
  </si>
  <si>
    <t>Exclaim IT Pty Ltd</t>
  </si>
  <si>
    <t>Senior Data Engineer (Relocate to Poland)</t>
  </si>
  <si>
    <t>Lead Scala Back End Engineer</t>
  </si>
  <si>
    <t>['java', 'scala', 'aws', 'selenium']</t>
  </si>
  <si>
    <t>{'cloud': ['aws'], 'libraries': ['selenium'], 'programming': ['java', 'scala']}</t>
  </si>
  <si>
    <t>Data Analyst (H/F), La Réunion</t>
  </si>
  <si>
    <t>TALENTS OVERSEAS- Cabinet de recrutement</t>
  </si>
  <si>
    <t>Data Engineer II, AWS Cloud</t>
  </si>
  <si>
    <t>Senior - Financial data analytics - Accounting Operations Advisory...</t>
  </si>
  <si>
    <t>Semi-Senior Fullstack Python Engineer</t>
  </si>
  <si>
    <t>['python', 'html', 'css', 'sass', 'javascript', 'postgresql', 'aws', 'react', 'django', 'angular', 'github', 'docker']</t>
  </si>
  <si>
    <t>{'cloud': ['aws'], 'databases': ['postgresql'], 'libraries': ['react'], 'other': ['github', 'docker'], 'programming': ['python', 'html', 'css', 'sass', 'javascript'], 'webframeworks': ['django', 'angular']}</t>
  </si>
  <si>
    <t>Network Service Engineer Iii</t>
  </si>
  <si>
    <t>['python', 'openstack', 'vmware', 'visio', 'git']</t>
  </si>
  <si>
    <t>{'analyst_tools': ['visio'], 'cloud': ['openstack', 'vmware'], 'other': ['git'], 'programming': ['python']}</t>
  </si>
  <si>
    <t>Sr Staff Software Development Engineer - C++</t>
  </si>
  <si>
    <t>Cloud Engineer ( REF - G1810)</t>
  </si>
  <si>
    <t>['java', 'azure', 'kafka', 'linux', 'terraform', 'docker', 'git', 'jenkins', 'kubernetes']</t>
  </si>
  <si>
    <t>{'cloud': ['azure'], 'libraries': ['kafka'], 'os': ['linux'], 'other': ['terraform', 'docker', 'git', 'jenkins', 'kubernetes'], 'programming': ['java']}</t>
  </si>
  <si>
    <t>Data Scientist Intern - Singapore</t>
  </si>
  <si>
    <t>ClaraVista</t>
  </si>
  <si>
    <t>['python', 'numpy', 'pandas', 'scikit-learn', 'tableau', 'power bi']</t>
  </si>
  <si>
    <t>{'analyst_tools': ['tableau', 'power bi'], 'libraries': ['numpy', 'pandas', 'scikit-learn'], 'programming': ['python']}</t>
  </si>
  <si>
    <t>Podo</t>
  </si>
  <si>
    <t>['python', 'java', 'scala', 'hadoop']</t>
  </si>
  <si>
    <t>{'libraries': ['hadoop'], 'programming': ['python', 'java', 'scala']}</t>
  </si>
  <si>
    <t>Application Engineer – MBSE, PLM, CAD, Simulations, Data</t>
  </si>
  <si>
    <t>Intercax</t>
  </si>
  <si>
    <t>['matlab', 'jupyter', 'github', 'jira']</t>
  </si>
  <si>
    <t>{'async': ['jira'], 'libraries': ['jupyter'], 'other': ['github'], 'programming': ['matlab']}</t>
  </si>
  <si>
    <t>Junior Data Analyst - London - Hybrid Working</t>
  </si>
  <si>
    <t>Celonis Data Scientist (Intermediate) (m/f)</t>
  </si>
  <si>
    <t>Data Science Engineer (Remote Job for Japan Company), TouchPoint</t>
  </si>
  <si>
    <t>PlotBox</t>
  </si>
  <si>
    <t>Ingénieur Data scientist ou Data Analyst</t>
  </si>
  <si>
    <t>Agence nationale des titres sécurisés - ANTS</t>
  </si>
  <si>
    <t>['python', 'r', 'sql', 'mysql', 'tableau']</t>
  </si>
  <si>
    <t>{'analyst_tools': ['tableau'], 'databases': ['mysql'], 'programming': ['python', 'r', 'sql']}</t>
  </si>
  <si>
    <t>['sql', 'python', 'julia', 'azure', 'power bi', 'tableau', 'terraform', 'flow']</t>
  </si>
  <si>
    <t>{'analyst_tools': ['power bi', 'tableau'], 'cloud': ['azure'], 'other': ['terraform', 'flow'], 'programming': ['sql', 'python', 'julia']}</t>
  </si>
  <si>
    <t>Tech BI Business Analyst</t>
  </si>
  <si>
    <t>*DECISION  Contrata – Engenheiro de Dados Senior - Local: Home-office!</t>
  </si>
  <si>
    <t>IREX / International Research and Exchanges Board</t>
  </si>
  <si>
    <t>Data Analyst (Healthcare Data Steward)</t>
  </si>
  <si>
    <t>Engineering Manager: Ceph and Distributed Storage</t>
  </si>
  <si>
    <t>Sr. / Ssr. Data Engineer (Remote)</t>
  </si>
  <si>
    <t>Junior Data Engineer M/F (6 months)</t>
  </si>
  <si>
    <t>Web3 Engineering Manager</t>
  </si>
  <si>
    <t>บริษัท เกียร์อิงค์ เซอร์วิสเซส (ไทยแลนด์) จำกัด</t>
  </si>
  <si>
    <t>Custom Analytics Consultant</t>
  </si>
  <si>
    <t>Data Engineer (SAP HANA)</t>
  </si>
  <si>
    <t>Junior Business Intelligence  Data Engineer/Architect</t>
  </si>
  <si>
    <t>Vacancy for Senior Data Scientist</t>
  </si>
  <si>
    <t>via JobZilla24</t>
  </si>
  <si>
    <t>Business Analytics And Learning Officer</t>
  </si>
  <si>
    <t>Kabod Group</t>
  </si>
  <si>
    <t>Data Engineer | up to 22k PLN</t>
  </si>
  <si>
    <t>Specific-Group Poland</t>
  </si>
  <si>
    <t>['sas', 'sas', 'sql', 't-sql', 'nosql', 'shell', 'powershell', 'python', 'oracle', 'snowflake', 'azure', 'kafka', 'airflow', 'unix', 'jenkins']</t>
  </si>
  <si>
    <t>{'analyst_tools': ['sas'], 'cloud': ['oracle', 'snowflake', 'azure'], 'libraries': ['kafka', 'airflow'], 'os': ['unix'], 'other': ['jenkins'], 'programming': ['sas', 'sql', 't-sql', 'nosql', 'shell', 'powershell', 'python']}</t>
  </si>
  <si>
    <t>University of North Carolina Charlotte</t>
  </si>
  <si>
    <t>Baildon, UK</t>
  </si>
  <si>
    <t>ACCENT housing</t>
  </si>
  <si>
    <t>Data &amp; Ai Consultant</t>
  </si>
  <si>
    <t>UNIPARTNER IT SERVICES</t>
  </si>
  <si>
    <t>['sql', 'java', 'python', 'scala', 'aws', 'gcp', 'airflow', 'spark', 'kafka', 'kubernetes', 'docker', 'gitlab', 'jenkins']</t>
  </si>
  <si>
    <t>{'cloud': ['aws', 'gcp'], 'libraries': ['airflow', 'spark', 'kafka'], 'other': ['kubernetes', 'docker', 'gitlab', 'jenkins'], 'programming': ['sql', 'java', 'python', 'scala']}</t>
  </si>
  <si>
    <t>Grabels, France</t>
  </si>
  <si>
    <t>ABXWEB - ABXDIAGNOSTICS</t>
  </si>
  <si>
    <t>['python', 'shell', 'sas', 'sas', 'html', 'css', 'firebase', 'firebase']</t>
  </si>
  <si>
    <t>{'analyst_tools': ['sas'], 'cloud': ['firebase'], 'databases': ['firebase'], 'programming': ['python', 'shell', 'sas', 'html', 'css']}</t>
  </si>
  <si>
    <t>Media.monks</t>
  </si>
  <si>
    <t>Management Trainee (Data Science &amp; Analytics)</t>
  </si>
  <si>
    <t>['excel', 'sharepoint', 'powerpoint', 'word', 'visio', 'alteryx', 'tableau']</t>
  </si>
  <si>
    <t>{'analyst_tools': ['excel', 'sharepoint', 'powerpoint', 'word', 'visio', 'alteryx', 'tableau']}</t>
  </si>
  <si>
    <t>Junior Data Analyst - Geografie</t>
  </si>
  <si>
    <t>['python', 'java', 'javascript', 'typescript', 'react', 'django', 'flask', 'fastapi', 'vue', 'angular', 'docker']</t>
  </si>
  <si>
    <t>{'libraries': ['react'], 'other': ['docker'], 'programming': ['python', 'java', 'javascript', 'typescript'], 'webframeworks': ['django', 'flask', 'fastapi', 'vue', 'angular']}</t>
  </si>
  <si>
    <t>Consultancy - Product and Data Analyst, Office of Innovation/Giga...</t>
  </si>
  <si>
    <t>Data Analyst (IT Governance &amp; Compliance)</t>
  </si>
  <si>
    <t>Interim Data Engineer - Security / CISO</t>
  </si>
  <si>
    <t>['sql', 'sql server', 'azure', 'vmware', 'spark', 'power bi', 'qlik']</t>
  </si>
  <si>
    <t>{'analyst_tools': ['power bi', 'qlik'], 'cloud': ['azure', 'vmware'], 'databases': ['sql server'], 'libraries': ['spark'], 'programming': ['sql']}</t>
  </si>
  <si>
    <t>SCR Maroc</t>
  </si>
  <si>
    <t>Jr. Business Systems Analyst / Statistical Data Analyst ( NEED...</t>
  </si>
  <si>
    <t>['sql', 'vba', 'word', 'spreadsheet']</t>
  </si>
  <si>
    <t>{'analyst_tools': ['word', 'spreadsheet'], 'programming': ['sql', 'vba']}</t>
  </si>
  <si>
    <t>Mid-Level Data Analyst, Brasil</t>
  </si>
  <si>
    <t>Lead, Threat Intelligence Analyst</t>
  </si>
  <si>
    <t>SQL Developer - Move to Data Engineering!</t>
  </si>
  <si>
    <t>['python', 'sql', 'bigquery', 'azure', 'databricks', 'pandas', 'scikit-learn', 'numpy', 'keras', 'spark', 'git', 'flow']</t>
  </si>
  <si>
    <t>{'cloud': ['bigquery', 'azure', 'databricks'], 'libraries': ['pandas', 'scikit-learn', 'numpy', 'keras', 'spark'], 'other': ['git', 'flow'], 'programming': ['python', 'sql']}</t>
  </si>
  <si>
    <t>Onsite Group</t>
  </si>
  <si>
    <t>Data analyst experto/a en visualización</t>
  </si>
  <si>
    <t>DATA ANALYST POWER BI -  GOUSSAINVILLE</t>
  </si>
  <si>
    <t>Goussainville, France</t>
  </si>
  <si>
    <t>Immediate Interview // Data Engineer with GCP // Sunrise FL</t>
  </si>
  <si>
    <t>Xapic Technologies</t>
  </si>
  <si>
    <t>['python', 'jupyter', 'pandas', 'matplotlib']</t>
  </si>
  <si>
    <t>{'libraries': ['jupyter', 'pandas', 'matplotlib'], 'programming': ['python']}</t>
  </si>
  <si>
    <t>Cloud Consultant / Cloud Data Engineer (all genders)</t>
  </si>
  <si>
    <t>Innoprox GmbH</t>
  </si>
  <si>
    <t>['sql', 'db2', 'mysql', 'azure', 'aws', 'gcp', 'snowflake', 'oracle', 'redshift', 'airflow']</t>
  </si>
  <si>
    <t>{'cloud': ['azure', 'aws', 'gcp', 'snowflake', 'oracle', 'redshift'], 'databases': ['db2', 'mysql'], 'libraries': ['airflow'], 'programming': ['sql']}</t>
  </si>
  <si>
    <t>Data Scientist (Kuwait)</t>
  </si>
  <si>
    <t>MINDPICKED</t>
  </si>
  <si>
    <t>Sr Bus Intelligence Analyst -Pop Health</t>
  </si>
  <si>
    <t>['sql', 'sas', 'sas', 'sql server', 'ssrs', 'excel', 'sharepoint', 'ms access', 'tableau', 'power bi', 'word']</t>
  </si>
  <si>
    <t>{'analyst_tools': ['sas', 'ssrs', 'excel', 'sharepoint', 'ms access', 'tableau', 'power bi', 'word'], 'databases': ['sql server'], 'programming': ['sql', 'sas']}</t>
  </si>
  <si>
    <t>Software Engineer (Back end) - MT Data API - Remote</t>
  </si>
  <si>
    <t>User Enablement Learning Technology and Data Manager</t>
  </si>
  <si>
    <t>['html', 'css', 'azure', 'windows', 'excel']</t>
  </si>
  <si>
    <t>{'analyst_tools': ['excel'], 'cloud': ['azure'], 'os': ['windows'], 'programming': ['html', 'css']}</t>
  </si>
  <si>
    <t>Junior Data Scientist bei A1 (m/w/d)</t>
  </si>
  <si>
    <t>ADECCO Österreich</t>
  </si>
  <si>
    <t>Data Analyst F/H - Réf LPDA35</t>
  </si>
  <si>
    <t>Advisia RH</t>
  </si>
  <si>
    <t>['powershell', 'airtable']</t>
  </si>
  <si>
    <t>{'async': ['airtable'], 'programming': ['powershell']}</t>
  </si>
  <si>
    <t>Data Engineer Teletrabajo</t>
  </si>
  <si>
    <t>Hormel Foods Corporation</t>
  </si>
  <si>
    <t>INTELCIA</t>
  </si>
  <si>
    <t>พนักงาน Data MIS</t>
  </si>
  <si>
    <t>บริษัท เดอะ พรีเมี่ยม ซุปเปอร์ริช คอร์ปอเรชั่น จำกัด</t>
  </si>
  <si>
    <t>Online Econometrics, Multiple Regression, STATA for Econometrics...</t>
  </si>
  <si>
    <t>Liftoff+Vungle</t>
  </si>
  <si>
    <t>['python', 'sql', 'aws', 'redshift', 'tensorflow']</t>
  </si>
  <si>
    <t>{'cloud': ['aws', 'redshift'], 'libraries': ['tensorflow'], 'programming': ['python', 'sql']}</t>
  </si>
  <si>
    <t>['python', 'r', 'sql', 'sas', 'sas', 'excel', 'tableau', 'alteryx']</t>
  </si>
  <si>
    <t>{'analyst_tools': ['sas', 'excel', 'tableau', 'alteryx'], 'programming': ['python', 'r', 'sql', 'sas']}</t>
  </si>
  <si>
    <t>['go', 'python', 'azure', 'spark', 'pyspark', 'git', 'docker']</t>
  </si>
  <si>
    <t>{'cloud': ['azure'], 'libraries': ['spark', 'pyspark'], 'other': ['git', 'docker'], 'programming': ['go', 'python']}</t>
  </si>
  <si>
    <t>Internship Talent Acquisition Data Analyst</t>
  </si>
  <si>
    <t>Drom</t>
  </si>
  <si>
    <t>Cybersecurity Data Analytics Senior Consultant</t>
  </si>
  <si>
    <t>DATA SCIENTIST – UFFICIO CREDIT MODELS</t>
  </si>
  <si>
    <t>AGOS DUCATO S.P.A</t>
  </si>
  <si>
    <t>Data Analyst (Indirect Sales)</t>
  </si>
  <si>
    <t>CBR Fashion Group</t>
  </si>
  <si>
    <t>Analyst Model Development</t>
  </si>
  <si>
    <t>Senior Data Engineer Python AWS - Trading. Job in London My Valley...</t>
  </si>
  <si>
    <t>Senior Python Developer - Remote</t>
  </si>
  <si>
    <t>['python', 'sql', 'sql server', 'mysql', 'postgresql', 'aws', 'oracle', 'pandas', 'numpy', 'airflow', 'linux', 'jenkins', 'github', 'docker']</t>
  </si>
  <si>
    <t>{'cloud': ['aws', 'oracle'], 'databases': ['sql server', 'mysql', 'postgresql'], 'libraries': ['pandas', 'numpy', 'airflow'], 'os': ['linux'], 'other': ['jenkins', 'github', 'docker'], 'programming': ['python', 'sql']}</t>
  </si>
  <si>
    <t>Senior Data Engineer - Stockholm</t>
  </si>
  <si>
    <t>['java', 'c#', 'typescript', 'linux', 'ansible']</t>
  </si>
  <si>
    <t>{'os': ['linux'], 'other': ['ansible'], 'programming': ['java', 'c#', 'typescript']}</t>
  </si>
  <si>
    <t>InvestCloud</t>
  </si>
  <si>
    <t>NOK Human Capital</t>
  </si>
  <si>
    <t>['sql', 'python', 'scala', 'java', 'sql server', 'postgresql', 'mysql', 'aws', 'redshift', 'spark']</t>
  </si>
  <si>
    <t>{'cloud': ['aws', 'redshift'], 'databases': ['sql server', 'postgresql', 'mysql'], 'libraries': ['spark'], 'programming': ['sql', 'python', 'scala', 'java']}</t>
  </si>
  <si>
    <t>['sql', 'python', 'r', 'aws', 'powerpoint', 'excel', 'github']</t>
  </si>
  <si>
    <t>{'analyst_tools': ['powerpoint', 'excel'], 'cloud': ['aws'], 'other': ['github'], 'programming': ['sql', 'python', 'r']}</t>
  </si>
  <si>
    <t>Data Analyst Asc - Level 1 with Security Clearance</t>
  </si>
  <si>
    <t>['sql', 'nosql', 'r', 'python', 'sas', 'sas', 'crystal', 'db2', 'mysql', 'oracle', 'snowflake', 'spss', 'cognos', 'microstrategy', 'excel', 'ssrs']</t>
  </si>
  <si>
    <t>{'analyst_tools': ['sas', 'spss', 'cognos', 'microstrategy', 'excel', 'ssrs'], 'cloud': ['oracle', 'snowflake'], 'databases': ['db2', 'mysql'], 'programming': ['sql', 'nosql', 'r', 'python', 'sas', 'crystal']}</t>
  </si>
  <si>
    <t>A R C H I C A D</t>
  </si>
  <si>
    <t>Archiweb, s.r.o.</t>
  </si>
  <si>
    <t>Data Visualization &amp; Reporting Analyst</t>
  </si>
  <si>
    <t>Ansan-si, Gyeonggi-do, South Korea</t>
  </si>
  <si>
    <t>Business Analyst, Southeast Asia, Japan</t>
  </si>
  <si>
    <t>AAPC Singapore Pte Ltd</t>
  </si>
  <si>
    <t>['snowflake', 'cognos', 'tableau', 'excel']</t>
  </si>
  <si>
    <t>{'analyst_tools': ['cognos', 'tableau', 'excel'], 'cloud': ['snowflake']}</t>
  </si>
  <si>
    <t>Data Management Analyst- Remote | WFH</t>
  </si>
  <si>
    <t>['powerpoint', 'microsoft teams']</t>
  </si>
  <si>
    <t>{'analyst_tools': ['powerpoint'], 'sync': ['microsoft teams']}</t>
  </si>
  <si>
    <t>Advisor &amp; Financial Analyst Firenze</t>
  </si>
  <si>
    <t>ExpressSteuer GmbH</t>
  </si>
  <si>
    <t>1st Step</t>
  </si>
  <si>
    <t>Qualitative Data Analyst at The Center for International Health...</t>
  </si>
  <si>
    <t>The Center for International Health, Education and Biosecurity (CIHEB)</t>
  </si>
  <si>
    <t>['python', 'r', 'aws', 'gcp', 'azure', 'hadoop', 'spark', 'pyspark', 'jupyter']</t>
  </si>
  <si>
    <t>{'cloud': ['aws', 'gcp', 'azure'], 'libraries': ['hadoop', 'spark', 'pyspark', 'jupyter'], 'programming': ['python', 'r']}</t>
  </si>
  <si>
    <t>Software Engineer (.Net) T754KW-4</t>
  </si>
  <si>
    <t>['sql', 'sql server', 'asp.net', 'excel']</t>
  </si>
  <si>
    <t>{'analyst_tools': ['excel'], 'databases': ['sql server'], 'programming': ['sql'], 'webframeworks': ['asp.net']}</t>
  </si>
  <si>
    <t>via Glocomms UK</t>
  </si>
  <si>
    <t>Glocomms UK</t>
  </si>
  <si>
    <t>?Data Analyst?</t>
  </si>
  <si>
    <t>Big Data Director</t>
  </si>
  <si>
    <t>Senior Sales Engineer, Western Canada - 26644</t>
  </si>
  <si>
    <t>Calgary, AB, Canada (+1 other)</t>
  </si>
  <si>
    <t>Grove Street</t>
  </si>
  <si>
    <t>Data Scientist (MNC Bank) 12 months contract l Up to $8K</t>
  </si>
  <si>
    <t>['swift', 'python', 'azure', 'snowflake']</t>
  </si>
  <si>
    <t>{'cloud': ['azure', 'snowflake'], 'programming': ['swift', 'python']}</t>
  </si>
  <si>
    <t>Data Analyst (Python, SQL) | 6 Months Contract | Banking</t>
  </si>
  <si>
    <t>Consulente Business Intelligence</t>
  </si>
  <si>
    <t>Data Engineer - Senior Consultant</t>
  </si>
  <si>
    <t>Business Analyst Treasure Data with CDP ( Customer Data Platform)</t>
  </si>
  <si>
    <t>Mirus Solutions</t>
  </si>
  <si>
    <t>['python', 'scala', 'azure', 'gcp', 'aws', 'numpy', 'tableau']</t>
  </si>
  <si>
    <t>{'analyst_tools': ['tableau'], 'cloud': ['azure', 'gcp', 'aws'], 'libraries': ['numpy'], 'programming': ['python', 'scala']}</t>
  </si>
  <si>
    <t>via Scotjob.com</t>
  </si>
  <si>
    <t>NatureScot NadaarAlba</t>
  </si>
  <si>
    <t>BHJOB15656_31007 - Data Analyst</t>
  </si>
  <si>
    <t>['sql', 'nosql', 'bash', 'python', 'mysql', 'postgresql', 'dynamodb', 'aws', 'oracle', 'linux', 'terraform', 'docker', 'jenkins', 'ansible']</t>
  </si>
  <si>
    <t>{'cloud': ['aws', 'oracle'], 'databases': ['mysql', 'postgresql', 'dynamodb'], 'os': ['linux'], 'other': ['terraform', 'docker', 'jenkins', 'ansible'], 'programming': ['sql', 'nosql', 'bash', 'python']}</t>
  </si>
  <si>
    <t>Digital Data Steward</t>
  </si>
  <si>
    <t>Easy Recruit SA</t>
  </si>
  <si>
    <t>['python', 'gcp', 'scikit-learn', 'tensorflow', 'keras', 'pandas', 'numpy', 'pytorch', 'git', 'docker']</t>
  </si>
  <si>
    <t>{'cloud': ['gcp'], 'libraries': ['scikit-learn', 'tensorflow', 'keras', 'pandas', 'numpy', 'pytorch'], 'other': ['git', 'docker'], 'programming': ['python']}</t>
  </si>
  <si>
    <t>Unlimit</t>
  </si>
  <si>
    <t>Senior Data Scientist (Need locals to Dallas, TX)</t>
  </si>
  <si>
    <t>ANALYST, PRICING</t>
  </si>
  <si>
    <t>XTN-CFA3798 | DATABASE ENGINEER</t>
  </si>
  <si>
    <t>['python', 'r', 'mysql', 'github', 'flow']</t>
  </si>
  <si>
    <t>{'databases': ['mysql'], 'other': ['github', 'flow'], 'programming': ['python', 'r']}</t>
  </si>
  <si>
    <t>Data Engineer Junior - AZURE</t>
  </si>
  <si>
    <t>['python', 'r', 'azure', 'hadoop', 'spark', 'tableau', 'cognos', 'power bi']</t>
  </si>
  <si>
    <t>{'analyst_tools': ['tableau', 'cognos', 'power bi'], 'cloud': ['azure'], 'libraries': ['hadoop', 'spark'], 'programming': ['python', 'r']}</t>
  </si>
  <si>
    <t>['python', 'scala', 'mongodb', 'mongodb', 'bash', 'go', 'c', 'javascript', 'postgresql', 'redis', 'hadoop', 'flow', 'git', 'jenkins', 'docker', 'kubernetes']</t>
  </si>
  <si>
    <t>{'databases': ['mongodb', 'postgresql', 'redis'], 'libraries': ['hadoop'], 'other': ['flow', 'git', 'jenkins', 'docker', 'kubernetes'], 'programming': ['python', 'scala', 'mongodb', 'bash', 'go', 'c', 'javascript']}</t>
  </si>
  <si>
    <t>Excellerate Consulting</t>
  </si>
  <si>
    <t>Data Analyst in Transaction Monitoring Continuous Development Unit</t>
  </si>
  <si>
    <t>['sql', 'scala', 'python', 'nosql', 'go', 'aws', 'gcp', 'spark']</t>
  </si>
  <si>
    <t>{'cloud': ['aws', 'gcp'], 'libraries': ['spark'], 'programming': ['sql', 'scala', 'python', 'nosql', 'go']}</t>
  </si>
  <si>
    <t>Vietcombank</t>
  </si>
  <si>
    <t>Etl Developer   Informatica</t>
  </si>
  <si>
    <t>['sql', 'oracle', 'sap', 'ssis', 'word']</t>
  </si>
  <si>
    <t>{'analyst_tools': ['sap', 'ssis', 'word'], 'cloud': ['oracle'], 'programming': ['sql']}</t>
  </si>
  <si>
    <t>Data Engineer (Ранжирование)</t>
  </si>
  <si>
    <t>['python', 'sql', 'airflow', 'kafka', 'hadoop', 'spark']</t>
  </si>
  <si>
    <t>{'libraries': ['airflow', 'kafka', 'hadoop', 'spark'], 'programming': ['python', 'sql']}</t>
  </si>
  <si>
    <t>Data Engineer with Azure , ADF 10+</t>
  </si>
  <si>
    <t>E-Solution</t>
  </si>
  <si>
    <t>Need a machine learning / data scientist for marketing strategy...</t>
  </si>
  <si>
    <t>Research Data Engineer II</t>
  </si>
  <si>
    <t>['sql', 'java', 'python', 'r', 'linux', 'git']</t>
  </si>
  <si>
    <t>{'os': ['linux'], 'other': ['git'], 'programming': ['sql', 'java', 'python', 'r']}</t>
  </si>
  <si>
    <t>Data Scientist Associate I-Neurology</t>
  </si>
  <si>
    <t>Interconx Technologies</t>
  </si>
  <si>
    <t>HISA</t>
  </si>
  <si>
    <t>Umniah Jordan</t>
  </si>
  <si>
    <t>['typescript', 'java', 'go', 'firebase', 'firebase', 'postgresql', 'react', 'selenium', 'node', 'github', 'jira']</t>
  </si>
  <si>
    <t>{'async': ['jira'], 'cloud': ['firebase'], 'databases': ['firebase', 'postgresql'], 'libraries': ['react', 'selenium'], 'other': ['github'], 'programming': ['typescript', 'java', 'go'], 'webframeworks': ['node']}</t>
  </si>
  <si>
    <t>Pateros, Metro Manila, Philippines</t>
  </si>
  <si>
    <t>Senior-level Software Engineer</t>
  </si>
  <si>
    <t>Zinox Media Limited</t>
  </si>
  <si>
    <t>['typescript', 'mongodb', 'mongodb', 'javascript', 'mysql', 'postgresql', 'aws', 'react', 'graphql', 'vue.js', 'react.js', 'angular', 'laravel', 'node.js', 'vue', 'docker']</t>
  </si>
  <si>
    <t>{'cloud': ['aws'], 'databases': ['mongodb', 'mysql', 'postgresql'], 'libraries': ['react', 'graphql'], 'other': ['docker'], 'programming': ['typescript', 'mongodb', 'javascript'], 'webframeworks': ['vue.js', 'react.js', 'angular', 'laravel', 'node.js', 'vue']}</t>
  </si>
  <si>
    <t>Software Engineer, Engines, Kirkland, WA</t>
  </si>
  <si>
    <t>['go', 'c++', 'python', 'bigquery', 'aws', 'azure', 'gcp', 'looker']</t>
  </si>
  <si>
    <t>{'analyst_tools': ['looker'], 'cloud': ['bigquery', 'aws', 'azure', 'gcp'], 'programming': ['go', 'c++', 'python']}</t>
  </si>
  <si>
    <t>Cloud Data Analyst Jobs</t>
  </si>
  <si>
    <t>Senior Decision Scientist, Fraud Risk</t>
  </si>
  <si>
    <t>HR Systems &amp; Data Analyst. Job in Birmingham My Valley Jobs Today</t>
  </si>
  <si>
    <t>FALE DATENVERARBTG</t>
  </si>
  <si>
    <t>Oracle Fusion Data Analyst</t>
  </si>
  <si>
    <t>Data Analyst - Team DNA (m/f/d)</t>
  </si>
  <si>
    <t>Pipe</t>
  </si>
  <si>
    <t>['sql', 'python', 'scala', 'hadoop', 'spark', 'git', 'jira', 'confluence']</t>
  </si>
  <si>
    <t>{'async': ['jira', 'confluence'], 'libraries': ['hadoop', 'spark'], 'other': ['git'], 'programming': ['sql', 'python', 'scala']}</t>
  </si>
  <si>
    <t>Hart, TX</t>
  </si>
  <si>
    <t>['sql', 'python', 'pandas', 'power bi', 'dax']</t>
  </si>
  <si>
    <t>{'analyst_tools': ['power bi', 'dax'], 'libraries': ['pandas'], 'programming': ['sql', 'python']}</t>
  </si>
  <si>
    <t>Business Analyst - Demand Planning</t>
  </si>
  <si>
    <t>Leonteq</t>
  </si>
  <si>
    <t>['scala', 'oracle', 'kafka', 'git', 'github', 'docker', 'kubernetes', 'jenkins']</t>
  </si>
  <si>
    <t>{'cloud': ['oracle'], 'libraries': ['kafka'], 'other': ['git', 'github', 'docker', 'kubernetes', 'jenkins'], 'programming': ['scala']}</t>
  </si>
  <si>
    <t>['python', 'matlab', 'excel', 'zoom']</t>
  </si>
  <si>
    <t>{'analyst_tools': ['excel'], 'programming': ['python', 'matlab'], 'sync': ['zoom']}</t>
  </si>
  <si>
    <t>BVNK</t>
  </si>
  <si>
    <t>['r', 'python', 'sql', 'tableau', 'power bi', 'visio', 'outlook', 'word', 'excel', 'powerpoint', 'smartsheet']</t>
  </si>
  <si>
    <t>{'analyst_tools': ['tableau', 'power bi', 'visio', 'outlook', 'word', 'excel', 'powerpoint'], 'async': ['smartsheet'], 'programming': ['r', 'python', 'sql']}</t>
  </si>
  <si>
    <t>Web Developer Jobs</t>
  </si>
  <si>
    <t>Advanced Systems Engineering Corp</t>
  </si>
  <si>
    <t>['java', 'sharepoint']</t>
  </si>
  <si>
    <t>{'analyst_tools': ['sharepoint'], 'programming': ['java']}</t>
  </si>
  <si>
    <t>Gulf Energy Development Public Company Limited</t>
  </si>
  <si>
    <t>Senior Data Scientist (Remote, Portugal based)</t>
  </si>
  <si>
    <t>['go', 'python', 'r', 'scala', 'java', 'c++', 'crystal', 'mxnet', 'tensorflow', 'pytorch', 'scikit-learn']</t>
  </si>
  <si>
    <t>{'libraries': ['mxnet', 'tensorflow', 'pytorch', 'scikit-learn'], 'programming': ['go', 'python', 'r', 'scala', 'java', 'c++', 'crystal']}</t>
  </si>
  <si>
    <t>Software Engineer(Intern)</t>
  </si>
  <si>
    <t>['python', 'sql', 'scala', 'databricks', 'aws', 'gcp', 'azure', 'pyspark', 'airflow', 'docker', 'kubernetes']</t>
  </si>
  <si>
    <t>{'cloud': ['databricks', 'aws', 'gcp', 'azure'], 'libraries': ['pyspark', 'airflow'], 'other': ['docker', 'kubernetes'], 'programming': ['python', 'sql', 'scala']}</t>
  </si>
  <si>
    <t>['sql', 'java', 'javascript', 'html', 'php', 'python', 'perl', 'shell', 'asp.net', 'linux']</t>
  </si>
  <si>
    <t>{'os': ['linux'], 'programming': ['sql', 'java', 'javascript', 'html', 'php', 'python', 'perl', 'shell'], 'webframeworks': ['asp.net']}</t>
  </si>
  <si>
    <t>Business Data Analysts (Python exp)</t>
  </si>
  <si>
    <t>Cleo Consulting</t>
  </si>
  <si>
    <t>['sql', 'dax', 'visio']</t>
  </si>
  <si>
    <t>{'analyst_tools': ['dax', 'visio'], 'programming': ['sql']}</t>
  </si>
  <si>
    <t>['sql', 'nosql', 'mongo', 'r', 'python', 'java', 'c++', 'scala', 'mysql', 'sql server', 'elasticsearch', 'oracle', 'aws', 'redshift', 'databricks', 'hadoop', 'spark', 'kafka', 'airflow']</t>
  </si>
  <si>
    <t>{'cloud': ['oracle', 'aws', 'redshift', 'databricks'], 'databases': ['mysql', 'sql server', 'elasticsearch'], 'libraries': ['hadoop', 'spark', 'kafka', 'airflow'], 'programming': ['sql', 'nosql', 'mongo', 'r', 'python', 'java', 'c++', 'scala']}</t>
  </si>
  <si>
    <t>Digital Data Consultant</t>
  </si>
  <si>
    <t>Whistic, Inc.</t>
  </si>
  <si>
    <t>HR Data Analyst | Reed Technology</t>
  </si>
  <si>
    <t>Mindset Training</t>
  </si>
  <si>
    <t>IT Reporting Analyst</t>
  </si>
  <si>
    <t>The Treasury - New Zealand</t>
  </si>
  <si>
    <t>Electric/Electronic Engineer</t>
  </si>
  <si>
    <t>['c++', 'java', 'python', 'flow']</t>
  </si>
  <si>
    <t>{'other': ['flow'], 'programming': ['c++', 'java', 'python']}</t>
  </si>
  <si>
    <t>Lead Data Scientist/Lead Machine Learning Engineer</t>
  </si>
  <si>
    <t>Traineeship Junior Data Analist</t>
  </si>
  <si>
    <t>Data Scientist - Insights</t>
  </si>
  <si>
    <t>Regional Insights &amp; Data Analyst Manager</t>
  </si>
  <si>
    <t>Data Analyst for Sales Lead Optimization (HYBRID)</t>
  </si>
  <si>
    <t>['python', 'r', 'bigquery', 'airflow', 'looker', 'kubernetes']</t>
  </si>
  <si>
    <t>{'analyst_tools': ['looker'], 'cloud': ['bigquery'], 'libraries': ['airflow'], 'other': ['kubernetes'], 'programming': ['python', 'r']}</t>
  </si>
  <si>
    <t>Data engineer( FunFlow</t>
  </si>
  <si>
    <t>Reporting Programmer Analyst (SQL)</t>
  </si>
  <si>
    <t>['sql', 'vba', 'sql server', 'ms access', 'excel']</t>
  </si>
  <si>
    <t>{'analyst_tools': ['ms access', 'excel'], 'databases': ['sql server'], 'programming': ['sql', 'vba']}</t>
  </si>
  <si>
    <t>Senior Data Quality/Integrity Engineer</t>
  </si>
  <si>
    <t>Senior Analyst HR Metrics Reporting</t>
  </si>
  <si>
    <t>['scala', 'sql', 'aws', 'gcp', 'spark', 'pyspark', 'kafka', 'word', 'github']</t>
  </si>
  <si>
    <t>{'analyst_tools': ['word'], 'cloud': ['aws', 'gcp'], 'libraries': ['spark', 'pyspark', 'kafka'], 'other': ['github'], 'programming': ['scala', 'sql']}</t>
  </si>
  <si>
    <t>Jungheinrich Digital Solutions S.L.</t>
  </si>
  <si>
    <t>NanoXplore</t>
  </si>
  <si>
    <t>PRS, DC</t>
  </si>
  <si>
    <t>via JobServe - Isle Of Wight Jobs</t>
  </si>
  <si>
    <t>['sql', 'gcp', 'tableau', 'github']</t>
  </si>
  <si>
    <t>{'analyst_tools': ['tableau'], 'cloud': ['gcp'], 'other': ['github'], 'programming': ['sql']}</t>
  </si>
  <si>
    <t>['sql', 'python', 'firebase', 'firebase', 'oracle', 'aws', 'bigquery']</t>
  </si>
  <si>
    <t>{'cloud': ['firebase', 'oracle', 'aws', 'bigquery'], 'databases': ['firebase'], 'programming': ['sql', 'python']}</t>
  </si>
  <si>
    <t>Senior Specialist/analyst, Reporting</t>
  </si>
  <si>
    <t>Un Data engineer maitrisant l’environnement GCP / Python sur Saint...</t>
  </si>
  <si>
    <t>['python', 'sql', 'gcp', 'bigquery', 'bitbucket', 'jenkins']</t>
  </si>
  <si>
    <t>{'cloud': ['gcp', 'bigquery'], 'other': ['bitbucket', 'jenkins'], 'programming': ['python', 'sql']}</t>
  </si>
  <si>
    <t>Data Scientist H/F junior</t>
  </si>
  <si>
    <t>CAERUS MEDICAL</t>
  </si>
  <si>
    <t>Cultrust</t>
  </si>
  <si>
    <t>['powershell', 'python', 'ruby', 'ruby', 'java', 'mongodb', 'mongodb', 'aws', 'redshift', 'aurora', 'jenkins', 'kubernetes', 'docker']</t>
  </si>
  <si>
    <t>{'cloud': ['aws', 'redshift', 'aurora'], 'databases': ['mongodb'], 'other': ['jenkins', 'kubernetes', 'docker'], 'programming': ['powershell', 'python', 'ruby', 'java', 'mongodb'], 'webframeworks': ['ruby']}</t>
  </si>
  <si>
    <t>Datacenter Profiling Engineer</t>
  </si>
  <si>
    <t>Data analyst con Pyspark</t>
  </si>
  <si>
    <t>['python', 'sql', 'pyspark', 'hadoop', 'tableau', 'git']</t>
  </si>
  <si>
    <t>{'analyst_tools': ['tableau'], 'libraries': ['pyspark', 'hadoop'], 'other': ['git'], 'programming': ['python', 'sql']}</t>
  </si>
  <si>
    <t>Data Engineer (Python/Spark/Hadoop)-Aix-en-Provence (H/F)</t>
  </si>
  <si>
    <t>Real Estate Analytics</t>
  </si>
  <si>
    <t>Remote Data Scientist SME</t>
  </si>
  <si>
    <t>Work from Home Media Search Analyst - Russian Speaker in Kyrgyzstan</t>
  </si>
  <si>
    <t>Senior Data Python Developer</t>
  </si>
  <si>
    <t>['python', 'r', 'mongodb', 'mongodb', 'mysql', 'postgresql', 'cassandra', 'aws', 'airflow', 'flask', 'django']</t>
  </si>
  <si>
    <t>{'cloud': ['aws'], 'databases': ['mongodb', 'mysql', 'postgresql', 'cassandra'], 'libraries': ['airflow'], 'programming': ['python', 'r', 'mongodb'], 'webframeworks': ['flask', 'django']}</t>
  </si>
  <si>
    <t>Senior / Financial Analyst, Financial Planning &amp; Analysis</t>
  </si>
  <si>
    <t>VP/ AVP, Data Quality Engineer/ Lead, Middle Office Technology...</t>
  </si>
  <si>
    <t>Business Analyst - Listing, Regional Operations</t>
  </si>
  <si>
    <t>Data Scientist at Global Impact IT Solutions and Consult (GIITSC)</t>
  </si>
  <si>
    <t>Sahel Capital Agribusiness Managers Limited (SCAML)</t>
  </si>
  <si>
    <t>['javascript', 'html', 'jquery', 'git', 'bitbucket']</t>
  </si>
  <si>
    <t>{'other': ['git', 'bitbucket'], 'programming': ['javascript', 'html'], 'webframeworks': ['jquery']}</t>
  </si>
  <si>
    <t>CCS (Center of Corporate Solution)</t>
  </si>
  <si>
    <t>Busness Data Analyst</t>
  </si>
  <si>
    <t>DailyPay</t>
  </si>
  <si>
    <t>['python', 'sql', 'snowflake', 'redshift', 'pandas', 'numpy', 'scikit-learn', 'jupyter', 'tableau', 'looker']</t>
  </si>
  <si>
    <t>{'analyst_tools': ['tableau', 'looker'], 'cloud': ['snowflake', 'redshift'], 'libraries': ['pandas', 'numpy', 'scikit-learn', 'jupyter'], 'programming': ['python', 'sql']}</t>
  </si>
  <si>
    <t>SECURE ENERGY Drilling Services Office</t>
  </si>
  <si>
    <t>4D Molecular Therapeutics</t>
  </si>
  <si>
    <t>ANALYST BUSINESS INTEL SR (For Pooling)</t>
  </si>
  <si>
    <t>['scala', 'python', 'azure', 'aws', 'databricks', 'pyspark', 'spark', 'kafka', 'flask']</t>
  </si>
  <si>
    <t>{'cloud': ['azure', 'aws', 'databricks'], 'libraries': ['pyspark', 'spark', 'kafka'], 'programming': ['scala', 'python'], 'webframeworks': ['flask']}</t>
  </si>
  <si>
    <t>Python Developer. Job in Amsterdam Allied-IT Jobs</t>
  </si>
  <si>
    <t>Senior Business Intelligence Analyst (Hybrid)</t>
  </si>
  <si>
    <t>NYGC Services Inc.</t>
  </si>
  <si>
    <t>['sql', 'vba', 'sharepoint', 'excel', 'word', 'powerpoint', 'power bi']</t>
  </si>
  <si>
    <t>{'analyst_tools': ['sharepoint', 'excel', 'word', 'powerpoint', 'power bi'], 'programming': ['sql', 'vba']}</t>
  </si>
  <si>
    <t>Program Analyst (Workforce Data Analyst)</t>
  </si>
  <si>
    <t>US Defense Counterintelligence and Security Agency</t>
  </si>
  <si>
    <t>['sas', 'sas', 'tableau', 'qlik', 'spss', 'terminal']</t>
  </si>
  <si>
    <t>{'analyst_tools': ['sas', 'tableau', 'qlik', 'spss'], 'other': ['terminal'], 'programming': ['sas']}</t>
  </si>
  <si>
    <t>['sql', 'python', 'aws', 'azure', 'spark', 'kafka']</t>
  </si>
  <si>
    <t>{'cloud': ['aws', 'azure'], 'libraries': ['spark', 'kafka'], 'programming': ['sql', 'python']}</t>
  </si>
  <si>
    <t>Data Engineer till MedMera Bank</t>
  </si>
  <si>
    <t>['sql', 'python', 'sql server', 'gcp', 'bigquery', 'kafka', 'airflow']</t>
  </si>
  <si>
    <t>{'cloud': ['gcp', 'bigquery'], 'databases': ['sql server'], 'libraries': ['kafka', 'airflow'], 'programming': ['sql', 'python']}</t>
  </si>
  <si>
    <t>NCM Investment</t>
  </si>
  <si>
    <t>['c++', 'c#', 'sql']</t>
  </si>
  <si>
    <t>{'programming': ['c++', 'c#', 'sql']}</t>
  </si>
  <si>
    <t>['azure', 'aws', 'gcp', 'react', 'jira']</t>
  </si>
  <si>
    <t>{'async': ['jira'], 'cloud': ['azure', 'aws', 'gcp'], 'libraries': ['react']}</t>
  </si>
  <si>
    <t>['c#', 'c++', 'java', 'nosql', 'sql', 'mongodb', 'mongodb', 'javascript', 'typescript', 'azure', 'databricks', 'hadoop', 'spark', 'angular']</t>
  </si>
  <si>
    <t>{'cloud': ['azure', 'databricks'], 'databases': ['mongodb'], 'libraries': ['hadoop', 'spark'], 'programming': ['c#', 'c++', 'java', 'nosql', 'sql', 'mongodb', 'javascript', 'typescript'], 'webframeworks': ['angular']}</t>
  </si>
  <si>
    <t>Data Engineer (Ingeniero en Migración de Datos)</t>
  </si>
  <si>
    <t>Senior Data Governance Engineer (m/f/d) 1</t>
  </si>
  <si>
    <t>EM Analyst</t>
  </si>
  <si>
    <t>Analytics Engineer (H/F)</t>
  </si>
  <si>
    <t>['sql', 'python', 'bigquery', 'snowflake', 'looker', 'git']</t>
  </si>
  <si>
    <t>{'analyst_tools': ['looker'], 'cloud': ['bigquery', 'snowflake'], 'other': ['git'], 'programming': ['sql', 'python']}</t>
  </si>
  <si>
    <t>Data Scientist ( NLP, LLM)</t>
  </si>
  <si>
    <t>SAMTECH INTELLIGENCE PTE. LTD.</t>
  </si>
  <si>
    <t>USER EXPERIENCE RESEARCHERS PTE. LTD.</t>
  </si>
  <si>
    <t>Phoenix Property Investors (HK) Limited</t>
  </si>
  <si>
    <t>['azure', 'vmware', 'phoenix', 'windows', 'sharepoint']</t>
  </si>
  <si>
    <t>{'analyst_tools': ['sharepoint'], 'cloud': ['azure', 'vmware'], 'os': ['windows'], 'webframeworks': ['phoenix']}</t>
  </si>
  <si>
    <t>['python', 'aws', 'snowflake', 'tensorflow', 'pytorch', 'scikit-learn']</t>
  </si>
  <si>
    <t>{'cloud': ['aws', 'snowflake'], 'libraries': ['tensorflow', 'pytorch', 'scikit-learn'], 'programming': ['python']}</t>
  </si>
  <si>
    <t>Data Engineer for Software Campus, Engineering Center, Cluj/Bucharest</t>
  </si>
  <si>
    <t>Robert Bosch S.R.L.</t>
  </si>
  <si>
    <t>['python', 'java', 'scala', 'c#', 'sql', 'azure', 'hadoop', 'spark']</t>
  </si>
  <si>
    <t>{'cloud': ['azure'], 'libraries': ['hadoop', 'spark'], 'programming': ['python', 'java', 'scala', 'c#', 'sql']}</t>
  </si>
  <si>
    <t>Bachelor of Science - Studiengang Data Science und KÃ¼nstliche...</t>
  </si>
  <si>
    <t>Heidelberger Volksbank eG</t>
  </si>
  <si>
    <t>DataEX</t>
  </si>
  <si>
    <t>['python', 'sql', 'azure', 'databricks', 'hadoop', 'spark', 'flow']</t>
  </si>
  <si>
    <t>{'cloud': ['azure', 'databricks'], 'libraries': ['hadoop', 'spark'], 'other': ['flow'], 'programming': ['python', 'sql']}</t>
  </si>
  <si>
    <t>Geo Data Analyst IND Overheid</t>
  </si>
  <si>
    <t>Data Disposition Lead - 100% Remote</t>
  </si>
  <si>
    <t>ParentsTogether Foundation</t>
  </si>
  <si>
    <t>Data Tech</t>
  </si>
  <si>
    <t>Summer 2023: Analytics and Insights Intern, MBA</t>
  </si>
  <si>
    <t>WHOLESOME SAVOUR PTE. LTD.</t>
  </si>
  <si>
    <t>ML CONSULTING PTE LTD</t>
  </si>
  <si>
    <t>['scala', 'r', 'excel', 'spss']</t>
  </si>
  <si>
    <t>{'analyst_tools': ['excel', 'spss'], 'programming': ['scala', 'r']}</t>
  </si>
  <si>
    <t>Data Scientist - Fort Worth, TX</t>
  </si>
  <si>
    <t>Support Analyst 1</t>
  </si>
  <si>
    <t>CRI Advantage</t>
  </si>
  <si>
    <t>Data Scientist Tech · Stockholm</t>
  </si>
  <si>
    <t>Playground Group</t>
  </si>
  <si>
    <t>Data Engineer DAX 2.0</t>
  </si>
  <si>
    <t>Consultant - Risk Data Analytics</t>
  </si>
  <si>
    <t>['sql', 'sas', 'sas', 'r', 'python', 'power bi']</t>
  </si>
  <si>
    <t>{'analyst_tools': ['sas', 'power bi'], 'programming': ['sql', 'sas', 'r', 'python']}</t>
  </si>
  <si>
    <t>['sql', 'r', 'python', 'javascript', 'html', 'css', 'databricks', 'azure', 'aws', 'spark', 'pyspark', 'jupyter', 'airflow', 'ggplot2', 'express', 'unix', 'tableau']</t>
  </si>
  <si>
    <t>{'analyst_tools': ['tableau'], 'cloud': ['databricks', 'azure', 'aws'], 'libraries': ['spark', 'pyspark', 'jupyter', 'airflow', 'ggplot2'], 'os': ['unix'], 'programming': ['sql', 'r', 'python', 'javascript', 'html', 'css'], 'webframeworks': ['express']}</t>
  </si>
  <si>
    <t>['sql', 'python', 'java', 'azure', 'databricks', 'snowflake', 'power bi', 'tableau']</t>
  </si>
  <si>
    <t>{'analyst_tools': ['power bi', 'tableau'], 'cloud': ['azure', 'databricks', 'snowflake'], 'programming': ['sql', 'python', 'java']}</t>
  </si>
  <si>
    <t>TT Quality Data Analyst Engineer</t>
  </si>
  <si>
    <t>Wave Mobile Money</t>
  </si>
  <si>
    <t>Principal - Data Engineer(Informatica</t>
  </si>
  <si>
    <t>Southern Cross Care (SA, NT &amp; VIC) Inc</t>
  </si>
  <si>
    <t>['sql', 'bigquery', 'express', 'looker']</t>
  </si>
  <si>
    <t>{'analyst_tools': ['looker'], 'cloud': ['bigquery'], 'programming': ['sql'], 'webframeworks': ['express']}</t>
  </si>
  <si>
    <t>E-Resourcing Ltd</t>
  </si>
  <si>
    <t>Sr. Cybersecurity Engineer - Hadoop Data Engineering</t>
  </si>
  <si>
    <t>['java', 'hadoop', 'spark', 'kafka', 'airflow', 'yarn']</t>
  </si>
  <si>
    <t>{'libraries': ['hadoop', 'spark', 'kafka', 'airflow'], 'other': ['yarn'], 'programming': ['java']}</t>
  </si>
  <si>
    <t>Data Scientist, Mobile Gaming</t>
  </si>
  <si>
    <t>CultureMill Recruiting</t>
  </si>
  <si>
    <t>['python', 'sql', 'databricks', 'azure', 'aws', 'flow']</t>
  </si>
  <si>
    <t>{'cloud': ['databricks', 'azure', 'aws'], 'other': ['flow'], 'programming': ['python', 'sql']}</t>
  </si>
  <si>
    <t>['sql', 'python', 'nosql', 'gcp', 'looker', 'visio']</t>
  </si>
  <si>
    <t>{'analyst_tools': ['looker', 'visio'], 'cloud': ['gcp'], 'programming': ['sql', 'python', 'nosql']}</t>
  </si>
  <si>
    <t>Deep Learning - Vision embarquée</t>
  </si>
  <si>
    <t>SYSNAV</t>
  </si>
  <si>
    <t>['sql', 'c', 'python', 'postgresql', 'pandas', 'numpy', 'tableau', 'power bi', 'excel']</t>
  </si>
  <si>
    <t>{'analyst_tools': ['tableau', 'power bi', 'excel'], 'databases': ['postgresql'], 'libraries': ['pandas', 'numpy'], 'programming': ['sql', 'c', 'python']}</t>
  </si>
  <si>
    <t>Cloud Operations Engineer, Apac</t>
  </si>
  <si>
    <t>Consultor de Bases de Datos Oracle</t>
  </si>
  <si>
    <t>['python', 'r', 'sql', 'snowflake', 'pandas', 'numpy', 'scikit-learn', 'tensorflow', 'airflow']</t>
  </si>
  <si>
    <t>{'cloud': ['snowflake'], 'libraries': ['pandas', 'numpy', 'scikit-learn', 'tensorflow', 'airflow'], 'programming': ['python', 'r', 'sql']}</t>
  </si>
  <si>
    <t>Software Development Engineer, Emerging Business Tech, TiME</t>
  </si>
  <si>
    <t>Senior Data Scientist - Algorithms (Greater NYC Area, NY)</t>
  </si>
  <si>
    <t>Business Intelligence Analyst Jobs In Dubai</t>
  </si>
  <si>
    <t>Sre Data Engineers</t>
  </si>
  <si>
    <t>['java', 'shell', 'python', 'nosql', 'mongodb', 'mongodb', 'sql', 'cassandra', 'mariadb', 'hadoop', 'spark', 'kafka', 'spring', 'kubernetes', 'git', 'jenkins']</t>
  </si>
  <si>
    <t>{'databases': ['mongodb', 'cassandra', 'mariadb'], 'libraries': ['hadoop', 'spark', 'kafka', 'spring'], 'other': ['kubernetes', 'git', 'jenkins'], 'programming': ['java', 'shell', 'python', 'nosql', 'mongodb', 'sql']}</t>
  </si>
  <si>
    <t>Programmer and Data Analyst, NIST</t>
  </si>
  <si>
    <t>['html', 'javascript', 'css', 'java', 'python', 'react', 'github', 'docker']</t>
  </si>
  <si>
    <t>{'libraries': ['react'], 'other': ['github', 'docker'], 'programming': ['html', 'javascript', 'css', 'java', 'python']}</t>
  </si>
  <si>
    <t>Analista Programador de Bases de Datos - Data Engineer</t>
  </si>
  <si>
    <t>ISP Consulting - Perú</t>
  </si>
  <si>
    <t>['python', 'oracle', 'excel', 'looker']</t>
  </si>
  <si>
    <t>{'analyst_tools': ['excel', 'looker'], 'cloud': ['oracle'], 'programming': ['python']}</t>
  </si>
  <si>
    <t>['python', 'scala', 'go', 'azure', 'databricks', 'spark', 'terraform']</t>
  </si>
  <si>
    <t>{'cloud': ['azure', 'databricks'], 'libraries': ['spark'], 'other': ['terraform'], 'programming': ['python', 'scala', 'go']}</t>
  </si>
  <si>
    <t>['sql', 'sql server', 'oracle', 'excel', 'powerpoint', 'alteryx', 'tableau', 'sap']</t>
  </si>
  <si>
    <t>{'analyst_tools': ['excel', 'powerpoint', 'alteryx', 'tableau', 'sap'], 'cloud': ['oracle'], 'databases': ['sql server'], 'programming': ['sql']}</t>
  </si>
  <si>
    <t>Data Analyst Internships</t>
  </si>
  <si>
    <t>Medxcel Facilities Management</t>
  </si>
  <si>
    <t>Lead Data Scientist - Ads Monetization</t>
  </si>
  <si>
    <t>Government of Amsterdam, Amsterdam, Netherlands</t>
  </si>
  <si>
    <t>Data Engineer - Data Cycling Center</t>
  </si>
  <si>
    <t>Data Engineer (команда ленты и рекомендаций)</t>
  </si>
  <si>
    <t>['python', 'bash', 'java', 'scala', 'sql', 'hadoop', 'kafka', 'spark', 'airflow']</t>
  </si>
  <si>
    <t>{'libraries': ['hadoop', 'kafka', 'spark', 'airflow'], 'programming': ['python', 'bash', 'java', 'scala', 'sql']}</t>
  </si>
  <si>
    <t>Westbourne IT Global Services</t>
  </si>
  <si>
    <t>Data Management Analyst I-III</t>
  </si>
  <si>
    <t>Washington State Employees Credit Union</t>
  </si>
  <si>
    <t>Executive, Analytics</t>
  </si>
  <si>
    <t>['sql', 'python', 'r', 'tableau', 'outlook', 'excel', 'word', 'sharepoint', 'powerpoint', 'visio']</t>
  </si>
  <si>
    <t>{'analyst_tools': ['tableau', 'outlook', 'excel', 'word', 'sharepoint', 'powerpoint', 'visio'], 'programming': ['sql', 'python', 'r']}</t>
  </si>
  <si>
    <t>['python', 'java', 'sql', 'sql server', 'azure', 'databricks', 'pyspark']</t>
  </si>
  <si>
    <t>{'cloud': ['azure', 'databricks'], 'databases': ['sql server'], 'libraries': ['pyspark'], 'programming': ['python', 'java', 'sql']}</t>
  </si>
  <si>
    <t>PhantomBuster</t>
  </si>
  <si>
    <t>['sql', 'python', 'r', 'scala', 'aws', 'snowflake', 'azure', 'tableau', 'power bi']</t>
  </si>
  <si>
    <t>{'analyst_tools': ['tableau', 'power bi'], 'cloud': ['aws', 'snowflake', 'azure'], 'programming': ['sql', 'python', 'r', 'scala']}</t>
  </si>
  <si>
    <t>via Newsquest - Newsquest Media Group</t>
  </si>
  <si>
    <t>Newsquest Media Group</t>
  </si>
  <si>
    <t>Uniper Sverige</t>
  </si>
  <si>
    <t>['python', 'r', 'matlab', 'java', 'chef']</t>
  </si>
  <si>
    <t>{'other': ['chef'], 'programming': ['python', 'r', 'matlab', 'java']}</t>
  </si>
  <si>
    <t>Operations Research Data Science</t>
  </si>
  <si>
    <t>Palantir Technologies Switzerland GmbH</t>
  </si>
  <si>
    <t>Data Center Facilities Engineer - Zurich</t>
  </si>
  <si>
    <t>Junior Data analyst (Student assistant or Internship)</t>
  </si>
  <si>
    <t>Organización y Personas</t>
  </si>
  <si>
    <t>Ingeniero de datos JR</t>
  </si>
  <si>
    <t>['python', 'r', 'mongodb', 'mongodb', 'postgresql']</t>
  </si>
  <si>
    <t>{'databases': ['mongodb', 'postgresql'], 'programming': ['python', 'r', 'mongodb']}</t>
  </si>
  <si>
    <t>GlobalCore Analyst</t>
  </si>
  <si>
    <t>Data Scientist/ML Engineer (Middle+)</t>
  </si>
  <si>
    <t>CSBS</t>
  </si>
  <si>
    <t>['python', 'r', 'html', 'flow']</t>
  </si>
  <si>
    <t>{'other': ['flow'], 'programming': ['python', 'r', 'html']}</t>
  </si>
  <si>
    <t>Cloud Data Engineer Supply Solutions</t>
  </si>
  <si>
    <t>Инвиста</t>
  </si>
  <si>
    <t>Azure Data Engineer (Remote/Hybrid)</t>
  </si>
  <si>
    <t>Big Data Cluster Administrator</t>
  </si>
  <si>
    <t>TAI SOLUTIONS</t>
  </si>
  <si>
    <t>['bash', 'perl', 'python', 'spark', 'hadoop', 'kafka', 'gdpr', 'linux', 'svn', 'git']</t>
  </si>
  <si>
    <t>{'libraries': ['spark', 'hadoop', 'kafka', 'gdpr'], 'os': ['linux'], 'other': ['svn', 'git'], 'programming': ['bash', 'perl', 'python']}</t>
  </si>
  <si>
    <t>Data Analyst (prácticas remuneradas)</t>
  </si>
  <si>
    <t>Bell Labs Applied Analytics Co-op</t>
  </si>
  <si>
    <t>['python', 'shell', 'spring', 'excel', 'git']</t>
  </si>
  <si>
    <t>{'analyst_tools': ['excel'], 'libraries': ['spring'], 'other': ['git'], 'programming': ['python', 'shell']}</t>
  </si>
  <si>
    <t>['python', 'go', 'rust', 'windows', 'macos', 'linux']</t>
  </si>
  <si>
    <t>{'os': ['windows', 'macos', 'linux'], 'programming': ['python', 'go', 'rust']}</t>
  </si>
  <si>
    <t>['sql', 'python', 'scala', 'databricks', 'azure', 'pyspark', 'spark', 'github']</t>
  </si>
  <si>
    <t>{'cloud': ['databricks', 'azure'], 'libraries': ['pyspark', 'spark'], 'other': ['github'], 'programming': ['sql', 'python', 'scala']}</t>
  </si>
  <si>
    <t>['python', 'java', 'scala', 'aws', 'spark', 'hadoop']</t>
  </si>
  <si>
    <t>{'cloud': ['aws'], 'libraries': ['spark', 'hadoop'], 'programming': ['python', 'java', 'scala']}</t>
  </si>
  <si>
    <t>Senior Software Requirements Engineer Automotive</t>
  </si>
  <si>
    <t>Looking for a data scientist to join our project - Contract to Hire</t>
  </si>
  <si>
    <t>Pavilion Recruitment</t>
  </si>
  <si>
    <t>['sql', 'python', 'javascript', 'r', 'azure', 'snowflake', 'aws', 'gcp', 'pandas', 'scikit-learn']</t>
  </si>
  <si>
    <t>{'cloud': ['azure', 'snowflake', 'aws', 'gcp'], 'libraries': ['pandas', 'scikit-learn'], 'programming': ['sql', 'python', 'javascript', 'r']}</t>
  </si>
  <si>
    <t>['sql', 'python', 'databricks', 'aws', 'redshift', 'pandas', 'numpy', 'matplotlib', 'tensorflow', 'scikit-learn', 'pytorch', 'spark']</t>
  </si>
  <si>
    <t>{'cloud': ['databricks', 'aws', 'redshift'], 'libraries': ['pandas', 'numpy', 'matplotlib', 'tensorflow', 'scikit-learn', 'pytorch', 'spark'], 'programming': ['sql', 'python']}</t>
  </si>
  <si>
    <t>['scala', 'python', 'mongodb', 'mongodb', 'spark', 'git']</t>
  </si>
  <si>
    <t>{'databases': ['mongodb'], 'libraries': ['spark'], 'other': ['git'], 'programming': ['scala', 'python', 'mongodb']}</t>
  </si>
  <si>
    <t>Product Analyst-Senior</t>
  </si>
  <si>
    <t>['python', 'mongodb', 'mongodb', 'mysql', 'elasticsearch', 'gcp', 'angular', 'node.js', 'visio', 'git']</t>
  </si>
  <si>
    <t>{'analyst_tools': ['visio'], 'cloud': ['gcp'], 'databases': ['mongodb', 'mysql', 'elasticsearch'], 'other': ['git'], 'programming': ['python', 'mongodb'], 'webframeworks': ['angular', 'node.js']}</t>
  </si>
  <si>
    <t>['python', 'hugging face', 'tensorflow', 'pytorch', 'unix', 'excel']</t>
  </si>
  <si>
    <t>{'analyst_tools': ['excel'], 'libraries': ['hugging face', 'tensorflow', 'pytorch'], 'os': ['unix'], 'programming': ['python']}</t>
  </si>
  <si>
    <t>['python', 'sql', 'mongodb', 'mongodb', 'postgresql', 'aws', 'spark', 'airflow', 'power bi', 'flow']</t>
  </si>
  <si>
    <t>{'analyst_tools': ['power bi'], 'cloud': ['aws'], 'databases': ['mongodb', 'postgresql'], 'libraries': ['spark', 'airflow'], 'other': ['flow'], 'programming': ['python', 'sql', 'mongodb']}</t>
  </si>
  <si>
    <t>['python', 'postgresql', 'azure', 'kafka', 'spark', 'angular', 'django', 'git', 'github', 'docker', 'kubernetes']</t>
  </si>
  <si>
    <t>{'cloud': ['azure'], 'databases': ['postgresql'], 'libraries': ['kafka', 'spark'], 'other': ['git', 'github', 'docker', 'kubernetes'], 'programming': ['python'], 'webframeworks': ['angular', 'django']}</t>
  </si>
  <si>
    <t>['python', 'bash', 'nosql', 'postgresql', 'dynamodb', 'cassandra', 'aws', 'azure', 'gcp', 'kafka', 'terraform', 'pulumi', 'docker', 'kubernetes', 'git', 'flow', 'github', 'jira']</t>
  </si>
  <si>
    <t>{'async': ['jira'], 'cloud': ['aws', 'azure', 'gcp'], 'databases': ['postgresql', 'dynamodb', 'cassandra'], 'libraries': ['kafka'], 'other': ['terraform', 'pulumi', 'docker', 'kubernetes', 'git', 'flow', 'github'], 'programming': ['python', 'bash', 'nosql']}</t>
  </si>
  <si>
    <t>Data Analysts with Banking Domain</t>
  </si>
  <si>
    <t>via Solothurn-Jobs.ch</t>
  </si>
  <si>
    <t>['python', 'go', 'mongodb', 'mongodb', 'redis', 'git', 'docker', 'kubernetes']</t>
  </si>
  <si>
    <t>{'databases': ['mongodb', 'redis'], 'other': ['git', 'docker', 'kubernetes'], 'programming': ['python', 'go', 'mongodb']}</t>
  </si>
  <si>
    <t>SAP HANA Senior Data Engineer</t>
  </si>
  <si>
    <t>['sql', 'python', 'sql server', 'oracle', 'snowflake', 'gcp', 'azure', 'aws', 'excel', 'sap']</t>
  </si>
  <si>
    <t>{'analyst_tools': ['excel', 'sap'], 'cloud': ['oracle', 'snowflake', 'gcp', 'azure', 'aws'], 'databases': ['sql server'], 'programming': ['sql', 'python']}</t>
  </si>
  <si>
    <t>Pricing and Visitor Data Analyst</t>
  </si>
  <si>
    <t>National Gallery Singapore</t>
  </si>
  <si>
    <t>Data Engineer (Platform)</t>
  </si>
  <si>
    <t>['java', 'scala', 'python', 'hadoop', 'kafka', 'spark', 'airflow', 'ansible', 'jenkins']</t>
  </si>
  <si>
    <t>{'libraries': ['hadoop', 'kafka', 'spark', 'airflow'], 'other': ['ansible', 'jenkins'], 'programming': ['java', 'scala', 'python']}</t>
  </si>
  <si>
    <t>AVP/VP, Data Scientist, Data Management Office</t>
  </si>
  <si>
    <t>Interim Learning Analyst</t>
  </si>
  <si>
    <t>Architect (AI-ML &amp; Data Science)</t>
  </si>
  <si>
    <t>Intelehealth</t>
  </si>
  <si>
    <t>['r', 'python', 'aws', 'azure', 'gcp', 'numpy', 'scikit-learn', 'pytorch', 'tensorflow', 'spark', 'hadoop', 'kafka', 'kubernetes', 'docker']</t>
  </si>
  <si>
    <t>{'cloud': ['aws', 'azure', 'gcp'], 'libraries': ['numpy', 'scikit-learn', 'pytorch', 'tensorflow', 'spark', 'hadoop', 'kafka'], 'other': ['kubernetes', 'docker'], 'programming': ['r', 'python']}</t>
  </si>
  <si>
    <t>Trainee Digital Analyst At Havas Media Group Madrid</t>
  </si>
  <si>
    <t>Havas Media España</t>
  </si>
  <si>
    <t>Data Engineer/Data Governance Sql/Python (100%</t>
  </si>
  <si>
    <t>Data Analytics and AI Consultant Dubai UAE Adecco Dubai</t>
  </si>
  <si>
    <t>Freegulfjobs</t>
  </si>
  <si>
    <t>Orange Maroc</t>
  </si>
  <si>
    <t>['python', 'snowflake', 'airflow', 'microstrategy']</t>
  </si>
  <si>
    <t>{'analyst_tools': ['microstrategy'], 'cloud': ['snowflake'], 'libraries': ['airflow'], 'programming': ['python']}</t>
  </si>
  <si>
    <t>Data Scientist III - Analytics</t>
  </si>
  <si>
    <t>['python', 'scala', 'r', 'sql', 'plotly', 'flow']</t>
  </si>
  <si>
    <t>{'libraries': ['plotly'], 'other': ['flow'], 'programming': ['python', 'scala', 'r', 'sql']}</t>
  </si>
  <si>
    <t>['python', 'sql', 'shell', 'java', 'postgresql', 'cassandra', 'dynamodb', 'aws', 'kafka']</t>
  </si>
  <si>
    <t>{'cloud': ['aws'], 'databases': ['postgresql', 'cassandra', 'dynamodb'], 'libraries': ['kafka'], 'programming': ['python', 'sql', 'shell', 'java']}</t>
  </si>
  <si>
    <t>Welcom</t>
  </si>
  <si>
    <t>['sql', 'python', 'php', 'node', 'excel', 'power bi']</t>
  </si>
  <si>
    <t>{'analyst_tools': ['excel', 'power bi'], 'programming': ['sql', 'python', 'php'], 'webframeworks': ['node']}</t>
  </si>
  <si>
    <t>CityScope Enterprises</t>
  </si>
  <si>
    <t>Data engineer- Sydney</t>
  </si>
  <si>
    <t>ooredoo Tunisie</t>
  </si>
  <si>
    <t>Red Bull Distribution Company</t>
  </si>
  <si>
    <t>['vba', 'r', 'python', 'sql', 'excel', 'sap', 'tableau', 'power bi']</t>
  </si>
  <si>
    <t>{'analyst_tools': ['excel', 'sap', 'tableau', 'power bi'], 'programming': ['vba', 'r', 'python', 'sql']}</t>
  </si>
  <si>
    <t>Java Spring Engineer</t>
  </si>
  <si>
    <t>['java', 'aws', 'azure', 'spring', 'kafka', 'kubernetes', 'docker']</t>
  </si>
  <si>
    <t>{'cloud': ['aws', 'azure'], 'libraries': ['spring', 'kafka'], 'other': ['kubernetes', 'docker'], 'programming': ['java']}</t>
  </si>
  <si>
    <t>Freelance Online Data Analyst in Taiwan (Homebased)</t>
  </si>
  <si>
    <t>['sql', 'tableau', 'excel', 'slack']</t>
  </si>
  <si>
    <t>{'analyst_tools': ['tableau', 'excel'], 'programming': ['sql'], 'sync': ['slack']}</t>
  </si>
  <si>
    <t>AVP - Enterprise Business Intelligence and Analytics</t>
  </si>
  <si>
    <t>Data Engineer Confirmé(e) PySpark</t>
  </si>
  <si>
    <t>Python Django - ментор</t>
  </si>
  <si>
    <t>NAJOT TA’LIM MARKAZI</t>
  </si>
  <si>
    <t>['python', 'postgresql', 'mysql', 'django']</t>
  </si>
  <si>
    <t>{'databases': ['postgresql', 'mysql'], 'programming': ['python'], 'webframeworks': ['django']}</t>
  </si>
  <si>
    <t>Data Engineer( Star-staff )</t>
  </si>
  <si>
    <t>Star-staff</t>
  </si>
  <si>
    <t>['python', 'javascript', 'sql', 'nosql', 'mysql', 'postgresql', 'dynamodb', 'snowflake', 'databricks', 'aws', 'azure', 'unix', 'power bi', 'flow', 'docker']</t>
  </si>
  <si>
    <t>{'analyst_tools': ['power bi'], 'cloud': ['snowflake', 'databricks', 'aws', 'azure'], 'databases': ['mysql', 'postgresql', 'dynamodb'], 'os': ['unix'], 'other': ['flow', 'docker'], 'programming': ['python', 'javascript', 'sql', 'nosql']}</t>
  </si>
  <si>
    <t>Intercontinental Kuala Lumpur (mtj Development Sdn. Bhd.)</t>
  </si>
  <si>
    <t>['sql', 'redshift', 'snowflake', 'react', 'flask', 'django', 'angular', 'jquery', 'tableau', 'excel']</t>
  </si>
  <si>
    <t>{'analyst_tools': ['tableau', 'excel'], 'cloud': ['redshift', 'snowflake'], 'libraries': ['react'], 'programming': ['sql'], 'webframeworks': ['flask', 'django', 'angular', 'jquery']}</t>
  </si>
  <si>
    <t>['scala', 'sql', 'mongodb', 'mongodb', 'redis', 'sql server', 'cassandra', 'azure', 'databricks', 'snowflake', 'oracle', 'spark', 'kafka', 'unity', 'git']</t>
  </si>
  <si>
    <t>{'cloud': ['azure', 'databricks', 'snowflake', 'oracle'], 'databases': ['mongodb', 'redis', 'sql server', 'cassandra'], 'libraries': ['spark', 'kafka'], 'other': ['unity', 'git'], 'programming': ['scala', 'sql', 'mongodb']}</t>
  </si>
  <si>
    <t>Client Engineering- Data Scientist</t>
  </si>
  <si>
    <t>Data &amp; AI Solutions Engineer</t>
  </si>
  <si>
    <t>Fairfield West NSW, Australia</t>
  </si>
  <si>
    <t>Data Scientist _ Remote</t>
  </si>
  <si>
    <t>Senior Data Scientist - Data Science</t>
  </si>
  <si>
    <t>AWS Data engineer AWS Data Engineer, Lambda, S3, Redshift, Python</t>
  </si>
  <si>
    <t>['nosql', 'python', 'mysql', 'dynamodb', 'aws', 'oracle', 'redshift', 'bigquery', 'pyspark', 'terraform']</t>
  </si>
  <si>
    <t>{'cloud': ['aws', 'oracle', 'redshift', 'bigquery'], 'databases': ['mysql', 'dynamodb'], 'libraries': ['pyspark'], 'other': ['terraform'], 'programming': ['nosql', 'python']}</t>
  </si>
  <si>
    <t>Research Data Scientist - Tatonetti Lab - Data-Driven Precision...</t>
  </si>
  <si>
    <t>Inter-city Mpc ( M ) Sdn Bhd</t>
  </si>
  <si>
    <t>['delphi', 'c++', 'java', 'node.js']</t>
  </si>
  <si>
    <t>{'programming': ['delphi', 'c++', 'java'], 'webframeworks': ['node.js']}</t>
  </si>
  <si>
    <t>Coördinerend Data Engineer (technisch)</t>
  </si>
  <si>
    <t>Your Exclusive Solutions</t>
  </si>
  <si>
    <t>BI Engineer 1 (CPT)</t>
  </si>
  <si>
    <t>Business Analytics, Customer Success Analyst</t>
  </si>
  <si>
    <t>Physicist/Geophysicist/Engineer - Magnetometer and Gradiometer...</t>
  </si>
  <si>
    <t>Online Analytics Specialist*ka</t>
  </si>
  <si>
    <t>U.S. Digital Corps Fellowship - Data Scientist - PUBLIC NOTICE FLYER</t>
  </si>
  <si>
    <t>US Technology Transformation Service</t>
  </si>
  <si>
    <t>Global Regulatory Data and Systems Manager</t>
  </si>
  <si>
    <t>['sql', 'aws', 'azure', 'spark', 'tableau', 'power bi']</t>
  </si>
  <si>
    <t>{'analyst_tools': ['tableau', 'power bi'], 'cloud': ['aws', 'azure'], 'libraries': ['spark'], 'programming': ['sql']}</t>
  </si>
  <si>
    <t>['java', 'go', 'html', 'css', 'javascript', 'aws', 'azure', 'gcp']</t>
  </si>
  <si>
    <t>{'cloud': ['aws', 'azure', 'gcp'], 'programming': ['java', 'go', 'html', 'css', 'javascript']}</t>
  </si>
  <si>
    <t>['sql', 'c#', 'tableau']</t>
  </si>
  <si>
    <t>{'analyst_tools': ['tableau'], 'programming': ['sql', 'c#']}</t>
  </si>
  <si>
    <t>Fiscal Data Analyst</t>
  </si>
  <si>
    <t>DeepL SE Apply Online – Data Scientist</t>
  </si>
  <si>
    <t>['scala', 'mongodb', 'mongodb', 'neo4j', 'elasticsearch', 'spark', 'kafka']</t>
  </si>
  <si>
    <t>{'databases': ['mongodb', 'neo4j', 'elasticsearch'], 'libraries': ['spark', 'kafka'], 'programming': ['scala', 'mongodb']}</t>
  </si>
  <si>
    <t>Manager, Business Analytics &amp; Insights, Spain</t>
  </si>
  <si>
    <t>['sap', 'alteryx', 'sharepoint', 'excel', 'visio']</t>
  </si>
  <si>
    <t>{'analyst_tools': ['sap', 'alteryx', 'sharepoint', 'excel', 'visio']}</t>
  </si>
  <si>
    <t>AVP, Platform Engineer</t>
  </si>
  <si>
    <t>Stony Brook Medicine</t>
  </si>
  <si>
    <t>Agile Engineer FML/ Microsoft Azure Data Factory - Power BI</t>
  </si>
  <si>
    <t>Data Scientist. Job in Nederland FOX8 Jobs</t>
  </si>
  <si>
    <t>['javascript', 'python', 'scala', 'sql']</t>
  </si>
  <si>
    <t>{'programming': ['javascript', 'python', 'scala', 'sql']}</t>
  </si>
  <si>
    <t>[REMOTE 100%] Senior Data Engineer</t>
  </si>
  <si>
    <t>iKonnect Viet Nam</t>
  </si>
  <si>
    <t>['python', 'bash', 'dynamodb', 'aws', 'aurora', 'redshift', 'airflow', 'spark', 'linux', 'flow', 'jenkins', 'terraform']</t>
  </si>
  <si>
    <t>{'cloud': ['aws', 'aurora', 'redshift'], 'databases': ['dynamodb'], 'libraries': ['airflow', 'spark'], 'os': ['linux'], 'other': ['flow', 'jenkins', 'terraform'], 'programming': ['python', 'bash']}</t>
  </si>
  <si>
    <t>['python', 'sql', 'aws', 'pandas', 'jupyter', 'sheets', 'tableau', 'looker', 'flow']</t>
  </si>
  <si>
    <t>{'analyst_tools': ['sheets', 'tableau', 'looker'], 'cloud': ['aws'], 'libraries': ['pandas', 'jupyter'], 'other': ['flow'], 'programming': ['python', 'sql']}</t>
  </si>
  <si>
    <t>['python', 'pyspark', 'numpy', 'pandas']</t>
  </si>
  <si>
    <t>{'libraries': ['pyspark', 'numpy', 'pandas'], 'programming': ['python']}</t>
  </si>
  <si>
    <t>['python', 'aws', 'pytorch', 'pandas']</t>
  </si>
  <si>
    <t>{'cloud': ['aws'], 'libraries': ['pytorch', 'pandas'], 'programming': ['python']}</t>
  </si>
  <si>
    <t>Data Science Instructor / Part Time / Arabic Speaking</t>
  </si>
  <si>
    <t>Theody Svadhyay Trailblazer</t>
  </si>
  <si>
    <t>['python', 'sql', 'mongodb', 'mongodb', 'aws', 'azure', 'keras', 'tensorflow', 'hadoop', 'spark', 'tableau']</t>
  </si>
  <si>
    <t>{'analyst_tools': ['tableau'], 'cloud': ['aws', 'azure'], 'databases': ['mongodb'], 'libraries': ['keras', 'tensorflow', 'hadoop', 'spark'], 'programming': ['python', 'sql', 'mongodb']}</t>
  </si>
  <si>
    <t>['python', 'sql', 'shell', 'databricks', 'redshift', 'aws', 'pyspark', 'hadoop', 'spark', 'git', 'jenkins']</t>
  </si>
  <si>
    <t>{'cloud': ['databricks', 'redshift', 'aws'], 'libraries': ['pyspark', 'hadoop', 'spark'], 'other': ['git', 'jenkins'], 'programming': ['python', 'sql', 'shell']}</t>
  </si>
  <si>
    <t>Data Scientist Madrid/Barcelona</t>
  </si>
  <si>
    <t>360 Marketing Services Co., Ltd.</t>
  </si>
  <si>
    <t>SCHOTT AG</t>
  </si>
  <si>
    <t>Ocado Retail Ltd</t>
  </si>
  <si>
    <t>['sql', 'python', 'gitlab', 'zoom']</t>
  </si>
  <si>
    <t>{'other': ['gitlab'], 'programming': ['sql', 'python'], 'sync': ['zoom']}</t>
  </si>
  <si>
    <t>Senior BI Analyst (Tableau and Alteryx)</t>
  </si>
  <si>
    <t>Business Data Analyst (Sales/Finance)</t>
  </si>
  <si>
    <t>Senior Data Engineer for AI Enabling (f/m/div.)</t>
  </si>
  <si>
    <t>['postgresql', 'spark', 'kafka', 'airflow', 'kubernetes']</t>
  </si>
  <si>
    <t>{'databases': ['postgresql'], 'libraries': ['spark', 'kafka', 'airflow'], 'other': ['kubernetes']}</t>
  </si>
  <si>
    <t>Intern Data Scientist - Spanish Speaking (End-of-studies)</t>
  </si>
  <si>
    <t>['java', 'c#', 'c++', 'python', 'sql']</t>
  </si>
  <si>
    <t>{'programming': ['java', 'c#', 'c++', 'python', 'sql']}</t>
  </si>
  <si>
    <t>['r', 'python', 'go', 'bash', 'linux', 'git', 'svn']</t>
  </si>
  <si>
    <t>{'os': ['linux'], 'other': ['git', 'svn'], 'programming': ['r', 'python', 'go', 'bash']}</t>
  </si>
  <si>
    <t>IA/DS - Prácticas Máster en Machine Learning, Data Science, IA...</t>
  </si>
  <si>
    <t>MINSAIT (Indra Soluciones TI)</t>
  </si>
  <si>
    <t>Senior Fullstack Software Engineer Warsaw</t>
  </si>
  <si>
    <t>BI DATA MIGRATION ENGINEER</t>
  </si>
  <si>
    <t>['sql', 'postgresql', 'sql server', 'power bi', 'ssrs', 'ssis', 'tableau', 'sap']</t>
  </si>
  <si>
    <t>{'analyst_tools': ['power bi', 'ssrs', 'ssis', 'tableau', 'sap'], 'databases': ['postgresql', 'sql server'], 'programming': ['sql']}</t>
  </si>
  <si>
    <t>Crédit Agricole Consumer Finance - DCF</t>
  </si>
  <si>
    <t>Manufacture 2030</t>
  </si>
  <si>
    <t>AITRICS</t>
  </si>
  <si>
    <t>Medior Data Platform Engineer</t>
  </si>
  <si>
    <t>['python', 'azure', 'databricks', 'pyspark', 'terraform']</t>
  </si>
  <si>
    <t>{'cloud': ['azure', 'databricks'], 'libraries': ['pyspark'], 'other': ['terraform'], 'programming': ['python']}</t>
  </si>
  <si>
    <t>['python', 'scala', 'aws', 'azure', 'databricks', 'windows']</t>
  </si>
  <si>
    <t>{'cloud': ['aws', 'azure', 'databricks'], 'os': ['windows'], 'programming': ['python', 'scala']}</t>
  </si>
  <si>
    <t>Data Analyst I #: 23-12395</t>
  </si>
  <si>
    <t>['sql', 'python', 'macos', 'tableau', 'excel']</t>
  </si>
  <si>
    <t>{'analyst_tools': ['tableau', 'excel'], 'os': ['macos'], 'programming': ['sql', 'python']}</t>
  </si>
  <si>
    <t>Portmore, Jamaica</t>
  </si>
  <si>
    <t>Data Science, Trondheim, Freelance</t>
  </si>
  <si>
    <t>TDB Communications</t>
  </si>
  <si>
    <t>['sql', 'sql server', 'azure', 'spark', 'pyspark', 'excel']</t>
  </si>
  <si>
    <t>{'analyst_tools': ['excel'], 'cloud': ['azure'], 'databases': ['sql server'], 'libraries': ['spark', 'pyspark'], 'programming': ['sql']}</t>
  </si>
  <si>
    <t>Data Analyst IA - Stage - H/F</t>
  </si>
  <si>
    <t>System Security Engineer</t>
  </si>
  <si>
    <t>Director, Commercial Data Science &amp; AI - EU</t>
  </si>
  <si>
    <t>CreditServe, Inc</t>
  </si>
  <si>
    <t>Waves</t>
  </si>
  <si>
    <t>B&amp;T Consulting Group</t>
  </si>
  <si>
    <t>Data Engineer - Python / AI / Maschine Learning (m/f/d)</t>
  </si>
  <si>
    <t>ERNST &amp; YOUNG ADVISORY PTE. LTD.</t>
  </si>
  <si>
    <t>['sql', 'sas', 'sas', 'outlook', 'microstrategy', 'tableau', 'cognos', 'spss']</t>
  </si>
  <si>
    <t>{'analyst_tools': ['sas', 'outlook', 'microstrategy', 'tableau', 'cognos', 'spss'], 'programming': ['sql', 'sas']}</t>
  </si>
  <si>
    <t>['fortran', 'windows', 'linux', 'word']</t>
  </si>
  <si>
    <t>{'analyst_tools': ['word'], 'os': ['windows', 'linux'], 'programming': ['fortran']}</t>
  </si>
  <si>
    <t>GDV Business Services Co.</t>
  </si>
  <si>
    <t>NLP Machine Learning Data Scientist (w/m/d)</t>
  </si>
  <si>
    <t>RevLifter</t>
  </si>
  <si>
    <t>['sql', 'nosql', 'mongodb', 'mongodb', 'python', 'scala', 'go', 'airflow', 'power bi']</t>
  </si>
  <si>
    <t>{'analyst_tools': ['power bi'], 'databases': ['mongodb'], 'libraries': ['airflow'], 'programming': ['sql', 'nosql', 'mongodb', 'python', 'scala', 'go']}</t>
  </si>
  <si>
    <t>Data Scientist in Medical Image Analysis for Prostate Cancer 1</t>
  </si>
  <si>
    <t>['python', 'c#', 'sql', 'nosql', 'azure', 'react', 'node.js', 'svelte', 'vue', 'git', 'github']</t>
  </si>
  <si>
    <t>{'cloud': ['azure'], 'libraries': ['react'], 'other': ['git', 'github'], 'programming': ['python', 'c#', 'sql', 'nosql'], 'webframeworks': ['node.js', 'svelte', 'vue']}</t>
  </si>
  <si>
    <t>Senior Investment Data Scientist</t>
  </si>
  <si>
    <t>UVA Medical Center</t>
  </si>
  <si>
    <t>Hoshizaki America</t>
  </si>
  <si>
    <t>WALMART CHILE S.A.</t>
  </si>
  <si>
    <t>['javascript', 'python', 'postgresql', 'aws', 'react', 'angular', 'flask', 'django', 'linux']</t>
  </si>
  <si>
    <t>{'cloud': ['aws'], 'databases': ['postgresql'], 'libraries': ['react'], 'os': ['linux'], 'programming': ['javascript', 'python'], 'webframeworks': ['angular', 'flask', 'django']}</t>
  </si>
  <si>
    <t>Helan. Helemaal welzijn.</t>
  </si>
  <si>
    <t>Data Scientist / Data Manager</t>
  </si>
  <si>
    <t>DATA SCIENTIST - NLP (HÍBRIDO MADRID)</t>
  </si>
  <si>
    <t>Staff Python/AI/AWS Engineer 18501</t>
  </si>
  <si>
    <t>Cephasconsult</t>
  </si>
  <si>
    <t>Kulea</t>
  </si>
  <si>
    <t>['sql', 'r', 'python', 'aws', 'azure', 'databricks', 'airflow', 'spark', 'excel']</t>
  </si>
  <si>
    <t>{'analyst_tools': ['excel'], 'cloud': ['aws', 'azure', 'databricks'], 'libraries': ['airflow', 'spark'], 'programming': ['sql', 'r', 'python']}</t>
  </si>
  <si>
    <t>Senior Data Scientist - 6+ Month Contract (W2)</t>
  </si>
  <si>
    <t>['sql', 'python', 'gcp', 'jupyter', 'pandas', 'numpy', 'matplotlib', 'seaborn', 'scikit-learn', 'tensorflow', 'pytorch', 'unix', 'git', 'docker']</t>
  </si>
  <si>
    <t>{'cloud': ['gcp'], 'libraries': ['jupyter', 'pandas', 'numpy', 'matplotlib', 'seaborn', 'scikit-learn', 'tensorflow', 'pytorch'], 'os': ['unix'], 'other': ['git', 'docker'], 'programming': ['sql', 'python']}</t>
  </si>
  <si>
    <t>Remote Data Engineer/Analyst (PST Time Zone)</t>
  </si>
  <si>
    <t>Experimented data engineer</t>
  </si>
  <si>
    <t>via Exotrail</t>
  </si>
  <si>
    <t>(Global Oil Gas) Senior Data Scientist Expert</t>
  </si>
  <si>
    <t>Аналітик (Data Analyst)</t>
  </si>
  <si>
    <t>3dravo</t>
  </si>
  <si>
    <t>['elasticsearch', 'aws', 'redshift']</t>
  </si>
  <si>
    <t>{'cloud': ['aws', 'redshift'], 'databases': ['elasticsearch']}</t>
  </si>
  <si>
    <t>Senior Data Analyst - Commercial, Tableau, Dashboard, Power BI...</t>
  </si>
  <si>
    <t>in</t>
  </si>
  <si>
    <t>Root</t>
  </si>
  <si>
    <t>['typescript', 'java', 'python', 'sql', 'aws', 'spring', 'node', 'express', 'laravel', 'django']</t>
  </si>
  <si>
    <t>{'cloud': ['aws'], 'libraries': ['spring'], 'programming': ['typescript', 'java', 'python', 'sql'], 'webframeworks': ['node', 'express', 'laravel', 'django']}</t>
  </si>
  <si>
    <t>Azure AI &amp; Data Science Consultant / FTE / Immediate Joiners</t>
  </si>
  <si>
    <t>['python', 'javascript', 'sql', 'azure']</t>
  </si>
  <si>
    <t>{'cloud': ['azure'], 'programming': ['python', 'javascript', 'sql']}</t>
  </si>
  <si>
    <t>Aboitiz Infracapital, Inc.</t>
  </si>
  <si>
    <t>Singer Industrial</t>
  </si>
  <si>
    <t>Data Scientist / TS/SCI clearance with polygraph Jobs</t>
  </si>
  <si>
    <t>Helmholtz Munich</t>
  </si>
  <si>
    <t>Uniteam Recruitment Services</t>
  </si>
  <si>
    <t>['python', 'javascript', 'elasticsearch', 'aws', 'tableau', 'git']</t>
  </si>
  <si>
    <t>{'analyst_tools': ['tableau'], 'cloud': ['aws'], 'databases': ['elasticsearch'], 'other': ['git'], 'programming': ['python', 'javascript']}</t>
  </si>
  <si>
    <t>Data Scientist with TS/SCI Clearance</t>
  </si>
  <si>
    <t>Data Engineer Analytics (m/w/d)</t>
  </si>
  <si>
    <t>(Senior) Risk Expert to Credit Portfolio Analysis</t>
  </si>
  <si>
    <t>Sr Analyst- Agency/Marketing Analytics</t>
  </si>
  <si>
    <t>['python', 'sas', 'sas', 'sql', 'aws', 'redshift']</t>
  </si>
  <si>
    <t>{'analyst_tools': ['sas'], 'cloud': ['aws', 'redshift'], 'programming': ['python', 'sas', 'sql']}</t>
  </si>
  <si>
    <t>Data Engineer – Contract, mostly Remote – OUTSIDE IR35</t>
  </si>
  <si>
    <t>via Iq.linkedin.com</t>
  </si>
  <si>
    <t>Social Media Listening Analyst</t>
  </si>
  <si>
    <t>DITO Telecommunity Corporation</t>
  </si>
  <si>
    <t>['java', 'c++', 'python', 'rust', 'nosql', 'gcp', 'aws', 'azure', 'bigquery', 'redshift', 'snowflake', 'kafka', 'spark']</t>
  </si>
  <si>
    <t>{'cloud': ['gcp', 'aws', 'azure', 'bigquery', 'redshift', 'snowflake'], 'libraries': ['kafka', 'spark'], 'programming': ['java', 'c++', 'python', 'rust', 'nosql']}</t>
  </si>
  <si>
    <t>Data Engineer в команду «Сеть Продаж»</t>
  </si>
  <si>
    <t>Urgent Requirement For Data Scientist / Data Analyst ( immediate...</t>
  </si>
  <si>
    <t>['java', 'scala', 'sql', 'nosql', 'mongodb', 'mongodb', 'cassandra', 'spark', 'kafka', 'hadoop', 'tableau']</t>
  </si>
  <si>
    <t>{'analyst_tools': ['tableau'], 'databases': ['mongodb', 'cassandra'], 'libraries': ['spark', 'kafka', 'hadoop'], 'programming': ['java', 'scala', 'sql', 'nosql', 'mongodb']}</t>
  </si>
  <si>
    <t>Data Engineer (Capital Markets)</t>
  </si>
  <si>
    <t>['sql', 'python', 'snowflake', 'aws', 'pandas', 'kubernetes']</t>
  </si>
  <si>
    <t>{'cloud': ['snowflake', 'aws'], 'libraries': ['pandas'], 'other': ['kubernetes'], 'programming': ['sql', 'python']}</t>
  </si>
  <si>
    <t>['python', 'sql', 'gcp', 'azure', 'aws', 'numpy', 'kubernetes']</t>
  </si>
  <si>
    <t>{'cloud': ['gcp', 'azure', 'aws'], 'libraries': ['numpy'], 'other': ['kubernetes'], 'programming': ['python', 'sql']}</t>
  </si>
  <si>
    <t>Data Engineer (NLP, NLU y Python)</t>
  </si>
  <si>
    <t>Arar Saudi Arabia</t>
  </si>
  <si>
    <t>['sql', 'python', 'sql server', 'oracle', 'aws', 'spark', 'airflow', 'kafka', 'kubernetes', 'git', 'gitlab', 'jenkins']</t>
  </si>
  <si>
    <t>{'cloud': ['oracle', 'aws'], 'databases': ['sql server'], 'libraries': ['spark', 'airflow', 'kafka'], 'other': ['kubernetes', 'git', 'gitlab', 'jenkins'], 'programming': ['sql', 'python']}</t>
  </si>
  <si>
    <t>Data Scientist Engineer (Entry Level)</t>
  </si>
  <si>
    <t>MDM analyst</t>
  </si>
  <si>
    <t>Data Analyst - Looker</t>
  </si>
  <si>
    <t>University of North Carolina</t>
  </si>
  <si>
    <t>$130K/YR -Data Scientist opening @ Bayer ( St Louis, Missouri)</t>
  </si>
  <si>
    <t>DATA ANALYST (Temporary Job Opening)</t>
  </si>
  <si>
    <t>['sql', 'crystal', 'excel', 'flow']</t>
  </si>
  <si>
    <t>{'analyst_tools': ['excel'], 'other': ['flow'], 'programming': ['sql', 'crystal']}</t>
  </si>
  <si>
    <t>Market Data Analyst &amp; CRM Manager</t>
  </si>
  <si>
    <t>Tintas Robbialac</t>
  </si>
  <si>
    <t>['python', 'sql', 'pandas', 'keras', 'docker', 'kubernetes']</t>
  </si>
  <si>
    <t>{'libraries': ['pandas', 'keras'], 'other': ['docker', 'kubernetes'], 'programming': ['python', 'sql']}</t>
  </si>
  <si>
    <t>Mid-Level Software Developer Senior-Level Software Developer...</t>
  </si>
  <si>
    <t>['php', 'html', 'java', 'sql', 'objective-c', 'swift', 'typescript', 'javascript', 'mysql', 'postgresql', 'oracle', 'react', 'electron', 'jquery', 'angular', 'laravel']</t>
  </si>
  <si>
    <t>{'cloud': ['oracle'], 'databases': ['mysql', 'postgresql'], 'libraries': ['react', 'electron'], 'programming': ['php', 'html', 'java', 'sql', 'objective-c', 'swift', 'typescript', 'javascript'], 'webframeworks': ['jquery', 'angular', 'laravel']}</t>
  </si>
  <si>
    <t>['nosql', 'postgresql', 'oracle', 'snowflake', 'sap']</t>
  </si>
  <si>
    <t>{'analyst_tools': ['sap'], 'cloud': ['oracle', 'snowflake'], 'databases': ['postgresql'], 'programming': ['nosql']}</t>
  </si>
  <si>
    <t>Full Time :: Lead Data Analyst with ADF</t>
  </si>
  <si>
    <t>['sql', 'sql server', 'azure', 'ssrs', 'tableau']</t>
  </si>
  <si>
    <t>{'analyst_tools': ['ssrs', 'tableau'], 'cloud': ['azure'], 'databases': ['sql server'], 'programming': ['sql']}</t>
  </si>
  <si>
    <t>['sql', 'linux', 'github', 'docker', 'jenkins', 'kubernetes']</t>
  </si>
  <si>
    <t>{'os': ['linux'], 'other': ['github', 'docker', 'jenkins', 'kubernetes'], 'programming': ['sql']}</t>
  </si>
  <si>
    <t>APPRENTI(E) EN SOFTWARE DESIGN - DATA ANALYST (F/H)</t>
  </si>
  <si>
    <t>Data Analyst, – Advanced SQL skills – Power BI or Tableau.</t>
  </si>
  <si>
    <t>['r', 'python', 'sql', 't-sql', 'postgresql', 'airflow', 'powerbi', 'tableau', 'github']</t>
  </si>
  <si>
    <t>{'analyst_tools': ['powerbi', 'tableau'], 'databases': ['postgresql'], 'libraries': ['airflow'], 'other': ['github'], 'programming': ['r', 'python', 'sql', 't-sql']}</t>
  </si>
  <si>
    <t>Azimuth GRC, Inc.</t>
  </si>
  <si>
    <t>['sql', 'word', 'excel', 'powerpoint', 'sharepoint', 'tableau', 'flow']</t>
  </si>
  <si>
    <t>{'analyst_tools': ['word', 'excel', 'powerpoint', 'sharepoint', 'tableau'], 'other': ['flow'], 'programming': ['sql']}</t>
  </si>
  <si>
    <t>['python', 'r', 'sql', 'matplotlib']</t>
  </si>
  <si>
    <t>{'libraries': ['matplotlib'], 'programming': ['python', 'r', 'sql']}</t>
  </si>
  <si>
    <t>IDST: Data Analyst (TS required) - Tampa, FL - SOCOM with Security...</t>
  </si>
  <si>
    <t>Gfk</t>
  </si>
  <si>
    <t>['python', 'sql', 'mongo', 'hadoop', 'react.js', 'windows', 'kubernetes', 'docker', 'bitbucket', 'jenkins']</t>
  </si>
  <si>
    <t>{'libraries': ['hadoop'], 'os': ['windows'], 'other': ['kubernetes', 'docker', 'bitbucket', 'jenkins'], 'programming': ['python', 'sql', 'mongo'], 'webframeworks': ['react.js']}</t>
  </si>
  <si>
    <t>['sql', 'tableau', 'qlik', 'power bi', 'looker']</t>
  </si>
  <si>
    <t>{'analyst_tools': ['tableau', 'qlik', 'power bi', 'looker'], 'programming': ['sql']}</t>
  </si>
  <si>
    <t>Lead Data Engineer - for US based Banking project</t>
  </si>
  <si>
    <t>Proclink</t>
  </si>
  <si>
    <t>['python', 'sql', 'aws', 'pyspark', 'looker', 'power bi', 'jenkins', 'jira', 'confluence']</t>
  </si>
  <si>
    <t>{'analyst_tools': ['looker', 'power bi'], 'async': ['jira', 'confluence'], 'cloud': ['aws'], 'libraries': ['pyspark'], 'other': ['jenkins'], 'programming': ['python', 'sql']}</t>
  </si>
  <si>
    <t>FIXTMAN</t>
  </si>
  <si>
    <t>Future Model Landscape Agile Engineer: Model Data Factory</t>
  </si>
  <si>
    <t>Digitalonus</t>
  </si>
  <si>
    <t>Senior Data Scientist for BI Project</t>
  </si>
  <si>
    <t>['python', 'nosql', 'aws', 'keras', 'tensorflow', 'pandas', 'pytorch', 'hadoop', 'pyspark', 'numpy', 'scikit-learn', 'linux']</t>
  </si>
  <si>
    <t>{'cloud': ['aws'], 'libraries': ['keras', 'tensorflow', 'pandas', 'pytorch', 'hadoop', 'pyspark', 'numpy', 'scikit-learn'], 'os': ['linux'], 'programming': ['python', 'nosql']}</t>
  </si>
  <si>
    <t>Senior Treasurry Analyst BILINGÜE</t>
  </si>
  <si>
    <t>BuildingMinds GmbH</t>
  </si>
  <si>
    <t>['python', 'scala', 'java', 'mongodb', 'mongodb', 'postgresql', 'azure', 'databricks', 'kafka', 'kubernetes', 'docker']</t>
  </si>
  <si>
    <t>{'cloud': ['azure', 'databricks'], 'databases': ['mongodb', 'postgresql'], 'libraries': ['kafka'], 'other': ['kubernetes', 'docker'], 'programming': ['python', 'scala', 'java', 'mongodb']}</t>
  </si>
  <si>
    <t>['sql', 'python', 'react.js', 'excel', 'tableau', 'power bi']</t>
  </si>
  <si>
    <t>{'analyst_tools': ['excel', 'tableau', 'power bi'], 'programming': ['sql', 'python'], 'webframeworks': ['react.js']}</t>
  </si>
  <si>
    <t>['sql', 'aws', 'airflow', 'gdpr']</t>
  </si>
  <si>
    <t>{'cloud': ['aws'], 'libraries': ['airflow', 'gdpr'], 'programming': ['sql']}</t>
  </si>
  <si>
    <t>['go', 'nosql', 'python', 'sql', 'aws', 'spark']</t>
  </si>
  <si>
    <t>{'cloud': ['aws'], 'libraries': ['spark'], 'programming': ['go', 'nosql', 'python', 'sql']}</t>
  </si>
  <si>
    <t>IT_ Data Scientist</t>
  </si>
  <si>
    <t>Apprentie Data Analyst Transmission Hydrostatique (H/F)</t>
  </si>
  <si>
    <t>Poclain Hydraulics</t>
  </si>
  <si>
    <t>Plexos Group</t>
  </si>
  <si>
    <t>['sql', 'excel', 'visio', 'power bi']</t>
  </si>
  <si>
    <t>{'analyst_tools': ['excel', 'visio', 'power bi'], 'programming': ['sql']}</t>
  </si>
  <si>
    <t>Cyber Security Senior Analyst - Hiring Immediately</t>
  </si>
  <si>
    <t>Data Scientist – Pricing – Fully Remote in Europe – up to £95k</t>
  </si>
  <si>
    <t>University of Doha for Science &amp; Technology</t>
  </si>
  <si>
    <t>Van Oers</t>
  </si>
  <si>
    <t>Data Scientist/Lead Data Scientist - Academic Operations</t>
  </si>
  <si>
    <t>['sql', 'java', 'mysql', 'mariadb', 'sql server', 'oracle', 'chef', 'git']</t>
  </si>
  <si>
    <t>{'cloud': ['oracle'], 'databases': ['mysql', 'mariadb', 'sql server'], 'other': ['chef', 'git'], 'programming': ['sql', 'java']}</t>
  </si>
  <si>
    <t>Senior Data Engineer BI voor Team RPUN (zzp - freelance)</t>
  </si>
  <si>
    <t>Data Engineer - GSOF</t>
  </si>
  <si>
    <t>['aws', 'opencv', 'tensorflow', 'pytorch', 'github', 'notion', 'slack', 'zoom']</t>
  </si>
  <si>
    <t>{'async': ['notion'], 'cloud': ['aws'], 'libraries': ['opencv', 'tensorflow', 'pytorch'], 'other': ['github'], 'sync': ['slack', 'zoom']}</t>
  </si>
  <si>
    <t>Technical Specialist, Level 1 (Data Analyst) (C-BIN) (210-2023-34)</t>
  </si>
  <si>
    <t>Orangeburg, NY</t>
  </si>
  <si>
    <t>Senior Data Analyst, Payer Relations - Remote</t>
  </si>
  <si>
    <t>Data Engineer (Python/Databricks)</t>
  </si>
  <si>
    <t>Data Analyst (fully remote) US 300gbp-350gbp</t>
  </si>
  <si>
    <t>All Stretton, Church Stretton, UK</t>
  </si>
  <si>
    <t>Grid¨ Ltd</t>
  </si>
  <si>
    <t>Data Science Lima</t>
  </si>
  <si>
    <t>Lead Data Engineer GGN/BLR (Code: 37844)</t>
  </si>
  <si>
    <t>['sql', 'python', 'aws', 'redshift', 'snowflake', 'spark', 'git']</t>
  </si>
  <si>
    <t>{'cloud': ['aws', 'redshift', 'snowflake'], 'libraries': ['spark'], 'other': ['git'], 'programming': ['sql', 'python']}</t>
  </si>
  <si>
    <t>Outsources Data Management</t>
  </si>
  <si>
    <t>Swain &amp; Baldwin</t>
  </si>
  <si>
    <t>['go', 'typescript', 'mongodb', 'mongodb', 'mariadb', 'elasticsearch', 'redis', 'aws', 'linux', 'docker', 'kubernetes']</t>
  </si>
  <si>
    <t>{'cloud': ['aws'], 'databases': ['mongodb', 'mariadb', 'elasticsearch', 'redis'], 'os': ['linux'], 'other': ['docker', 'kubernetes'], 'programming': ['go', 'typescript', 'mongodb']}</t>
  </si>
  <si>
    <t>Hyland OnBase Analyst</t>
  </si>
  <si>
    <t>Senior Data Analyst (Netherlands)</t>
  </si>
  <si>
    <t>Data Engineer (assunzione in società in ambito Finance)</t>
  </si>
  <si>
    <t>Snr Data Analyst - Informatica</t>
  </si>
  <si>
    <t>['sql', 'python', 'solidity', 'tableau']</t>
  </si>
  <si>
    <t>{'analyst_tools': ['tableau'], 'programming': ['sql', 'python', 'solidity']}</t>
  </si>
  <si>
    <t>Ingenieur als E-Commerce Data Analyst / Web Analyst (m/w/d)</t>
  </si>
  <si>
    <t>Senior Data Engineer at Andela Nigeria</t>
  </si>
  <si>
    <t>['nosql', 'mongo', 'sql', 'python', 'java', 'scala', 'cassandra', 'postgresql', 'spark', 'kafka', 'pandas']</t>
  </si>
  <si>
    <t>{'databases': ['cassandra', 'postgresql'], 'libraries': ['spark', 'kafka', 'pandas'], 'programming': ['nosql', 'mongo', 'sql', 'python', 'java', 'scala']}</t>
  </si>
  <si>
    <t>Interia.pl Sp. z o.o.</t>
  </si>
  <si>
    <t>['python', 'java', 'postgresql', 'mysql', 'oracle', 'aws', 'azure', 'snowflake', 'airflow', 'kafka']</t>
  </si>
  <si>
    <t>{'cloud': ['oracle', 'aws', 'azure', 'snowflake'], 'databases': ['postgresql', 'mysql'], 'libraries': ['airflow', 'kafka'], 'programming': ['python', 'java']}</t>
  </si>
  <si>
    <t>['sql', 'shell', 'powershell', 'azure', 'databricks']</t>
  </si>
  <si>
    <t>{'cloud': ['azure', 'databricks'], 'programming': ['sql', 'shell', 'powershell']}</t>
  </si>
  <si>
    <t>['sql', 'python', 'java', 'scala', 'postgresql', 'snowflake', 'aws', 'bigquery', 'redshift', 'kafka', 'airflow', 'kubernetes']</t>
  </si>
  <si>
    <t>{'cloud': ['snowflake', 'aws', 'bigquery', 'redshift'], 'databases': ['postgresql'], 'libraries': ['kafka', 'airflow'], 'other': ['kubernetes'], 'programming': ['sql', 'python', 'java', 'scala']}</t>
  </si>
  <si>
    <t>Data Analyst - Amsterdam. Job in Amsterdam My Valley Jobs Today</t>
  </si>
  <si>
    <t>['sql', 'javascript', 'css', 'jquery', 'sap']</t>
  </si>
  <si>
    <t>{'analyst_tools': ['sap'], 'programming': ['sql', 'javascript', 'css'], 'webframeworks': ['jquery']}</t>
  </si>
  <si>
    <t>100% Remote Data Acquisition Specialist - Active Secret Clearance</t>
  </si>
  <si>
    <t>['sql', 'sas', 'sas', 'mysql', 'postgresql', 'hadoop', 'tableau']</t>
  </si>
  <si>
    <t>{'analyst_tools': ['sas', 'tableau'], 'databases': ['mysql', 'postgresql'], 'libraries': ['hadoop'], 'programming': ['sql', 'sas']}</t>
  </si>
  <si>
    <t>Post-doc, Scientist, Senior Scientist</t>
  </si>
  <si>
    <t>i2i Workforce</t>
  </si>
  <si>
    <t>['r', 'python', 'julia', 'perl', 'azure', 'github']</t>
  </si>
  <si>
    <t>{'cloud': ['azure'], 'other': ['github'], 'programming': ['r', 'python', 'julia', 'perl']}</t>
  </si>
  <si>
    <t>Ouji Seiyaku (M) Sdn Bhd</t>
  </si>
  <si>
    <t>Junior MLOps Developer</t>
  </si>
  <si>
    <t>['python', 'aws', 'pytorch', 'docker']</t>
  </si>
  <si>
    <t>{'cloud': ['aws'], 'libraries': ['pytorch'], 'other': ['docker'], 'programming': ['python']}</t>
  </si>
  <si>
    <t>Organisation QinetiQ</t>
  </si>
  <si>
    <t>['python', 'matlab', 'sql', 'c++', 'javascript', 'bash', 'azure', 'windows']</t>
  </si>
  <si>
    <t>{'cloud': ['azure'], 'os': ['windows'], 'programming': ['python', 'matlab', 'sql', 'c++', 'javascript', 'bash']}</t>
  </si>
  <si>
    <t>['sql', 'nosql', 'mongo', 'python', 'java', 'javascript', 'mysql', 'dynamodb', 'cassandra', 'aws', 'bigquery', 'redshift', 'airflow', 'flow']</t>
  </si>
  <si>
    <t>{'cloud': ['aws', 'bigquery', 'redshift'], 'databases': ['mysql', 'dynamodb', 'cassandra'], 'libraries': ['airflow'], 'other': ['flow'], 'programming': ['sql', 'nosql', 'mongo', 'python', 'java', 'javascript']}</t>
  </si>
  <si>
    <t>Data Center Engineer level 2</t>
  </si>
  <si>
    <t>Bebuzee</t>
  </si>
  <si>
    <t>Data Analyst with product operations and SQL exp</t>
  </si>
  <si>
    <t>Data Analyst + Inglés</t>
  </si>
  <si>
    <t>Exxonmobil Exploration And Production Malaysia Inc.</t>
  </si>
  <si>
    <t>Webynatics</t>
  </si>
  <si>
    <t>['python', 'shell', 'sql', 'aws', 'pyspark']</t>
  </si>
  <si>
    <t>{'cloud': ['aws'], 'libraries': ['pyspark'], 'programming': ['python', 'shell', 'sql']}</t>
  </si>
  <si>
    <t>['sql', 'python', 'aws', 'pyspark', 'linux', 'tableau', 'git']</t>
  </si>
  <si>
    <t>{'analyst_tools': ['tableau'], 'cloud': ['aws'], 'libraries': ['pyspark'], 'os': ['linux'], 'other': ['git'], 'programming': ['sql', 'python']}</t>
  </si>
  <si>
    <t>Data Scientist  Security Clearance REQUIRED. Job in Edwardsville...</t>
  </si>
  <si>
    <t>Ведущий DevOps-инженер (Data Engineer)</t>
  </si>
  <si>
    <t>['kafka', 'spark', 'yarn']</t>
  </si>
  <si>
    <t>{'libraries': ['kafka', 'spark'], 'other': ['yarn']}</t>
  </si>
  <si>
    <t>['java', 'python', 'oracle', 'unix']</t>
  </si>
  <si>
    <t>{'cloud': ['oracle'], 'os': ['unix'], 'programming': ['java', 'python']}</t>
  </si>
  <si>
    <t>Data Scientist - Center of Excellence (Innovation HUB)</t>
  </si>
  <si>
    <t>CITIBANK N.A.</t>
  </si>
  <si>
    <t>OneSource Consulting SPRL</t>
  </si>
  <si>
    <t>['outlook', 'word', 'excel', 'powerpoint', 'power bi', 'smartsheet']</t>
  </si>
  <si>
    <t>{'analyst_tools': ['outlook', 'word', 'excel', 'powerpoint', 'power bi'], 'async': ['smartsheet']}</t>
  </si>
  <si>
    <t>['sas', 'sas', 'sql', 'python', 'shell', 'tableau', 'excel', 'github']</t>
  </si>
  <si>
    <t>{'analyst_tools': ['sas', 'tableau', 'excel'], 'other': ['github'], 'programming': ['sas', 'sql', 'python', 'shell']}</t>
  </si>
  <si>
    <t>Business Operation Analyst I</t>
  </si>
  <si>
    <t>['sql', 'python', 'phoenix', 'tableau']</t>
  </si>
  <si>
    <t>{'analyst_tools': ['tableau'], 'programming': ['sql', 'python'], 'webframeworks': ['phoenix']}</t>
  </si>
  <si>
    <t>Hukou Township, Hsinchu County, Taiwan</t>
  </si>
  <si>
    <t>['vba', 'c', 'c++', 'express', 'windows', 'unix']</t>
  </si>
  <si>
    <t>{'os': ['windows', 'unix'], 'programming': ['vba', 'c', 'c++'], 'webframeworks': ['express']}</t>
  </si>
  <si>
    <t>Boon Lay Way</t>
  </si>
  <si>
    <t>['sql', 'nosql', 'python', 'scala']</t>
  </si>
  <si>
    <t>{'programming': ['sql', 'nosql', 'python', 'scala']}</t>
  </si>
  <si>
    <t>['sas', 'sas', 'mysql', 'spss', 'excel', 'ms access']</t>
  </si>
  <si>
    <t>{'analyst_tools': ['sas', 'spss', 'excel', 'ms access'], 'databases': ['mysql'], 'programming': ['sas']}</t>
  </si>
  <si>
    <t>Compliance Reporting &amp; Data Analytics Associate Director</t>
  </si>
  <si>
    <t>The Depository Trust &amp; Clearing Corporation (DTCC)</t>
  </si>
  <si>
    <t>⋙ Data Scientist Python/SQL⋘</t>
  </si>
  <si>
    <t>['python', 'sql', 'r', 'php', 'dax']</t>
  </si>
  <si>
    <t>{'analyst_tools': ['dax'], 'programming': ['python', 'sql', 'r', 'php']}</t>
  </si>
  <si>
    <t>ABS</t>
  </si>
  <si>
    <t>Department of Defense</t>
  </si>
  <si>
    <t>SQL Analyst - (Credit Risk)</t>
  </si>
  <si>
    <t>AI Connect</t>
  </si>
  <si>
    <t>Novaventa</t>
  </si>
  <si>
    <t>['python', 'r', 'java', 'power bi', 'excel']</t>
  </si>
  <si>
    <t>{'analyst_tools': ['power bi', 'excel'], 'programming': ['python', 'r', 'java']}</t>
  </si>
  <si>
    <t>(Senior) Data Analyst (m/w/d) | Hamburg</t>
  </si>
  <si>
    <t>['python', 'sql', 'scala', 'pytorch', 'scikit-learn', 'hadoop', 'spark']</t>
  </si>
  <si>
    <t>{'libraries': ['pytorch', 'scikit-learn', 'hadoop', 'spark'], 'programming': ['python', 'sql', 'scala']}</t>
  </si>
  <si>
    <t>First Texas Honda</t>
  </si>
  <si>
    <t>['c', 'sql', 'python', 'typescript', 'java', 'nosql', 'postgresql', 'elasticsearch', 'snowflake', 'aws', 'kafka', 'airflow', 'react', 'spring', 'selenium', 'jupyter', 'tableau', 'looker', 'power bi', 'excel', 'sheets', 'github', 'kubernetes', 'terraform', 'gitlab', 'ansible', 'docker', 'confluence', 'jira']</t>
  </si>
  <si>
    <t>{'analyst_tools': ['tableau', 'looker', 'power bi', 'excel', 'sheets'], 'async': ['confluence', 'jira'], 'cloud': ['snowflake', 'aws'], 'databases': ['postgresql', 'elasticsearch'], 'libraries': ['kafka', 'airflow', 'react', 'spring', 'selenium', 'jupyter'], 'other': ['github', 'kubernetes', 'terraform', 'gitlab', 'ansible', 'docker'], 'programming': ['c', 'sql', 'python', 'typescript', 'java', 'nosql']}</t>
  </si>
  <si>
    <t>Data Analyst (Real Estate)</t>
  </si>
  <si>
    <t>Salt Singapore</t>
  </si>
  <si>
    <t>Data Scientist (Remote), Token Metrics</t>
  </si>
  <si>
    <t>Data Analyst SCM</t>
  </si>
  <si>
    <t>Laiba technology</t>
  </si>
  <si>
    <t>Arquitecto Cloud Senior</t>
  </si>
  <si>
    <t>['scala', 'java', 'aws', 'graphql']</t>
  </si>
  <si>
    <t>{'cloud': ['aws'], 'libraries': ['graphql'], 'programming': ['scala', 'java']}</t>
  </si>
  <si>
    <t>247hire</t>
  </si>
  <si>
    <t>Data Analyst- HR</t>
  </si>
  <si>
    <t>['vba', 'sql', 'gdpr', 'excel', 'power bi', 'tableau', 'looker', 'flow']</t>
  </si>
  <si>
    <t>{'analyst_tools': ['excel', 'power bi', 'tableau', 'looker'], 'libraries': ['gdpr'], 'other': ['flow'], 'programming': ['vba', 'sql']}</t>
  </si>
  <si>
    <t>DATA ENGINEER | Technologieunternehmen | Industriesektor</t>
  </si>
  <si>
    <t>Principal Data Engineer (ADTECH) - Remote</t>
  </si>
  <si>
    <t>['python', 'golang', 'sql', 'go', 'mysql', 'databricks', 'aws', 'azure', 'pyspark', 'airflow', 'flow', 'terraform']</t>
  </si>
  <si>
    <t>{'cloud': ['databricks', 'aws', 'azure'], 'databases': ['mysql'], 'libraries': ['pyspark', 'airflow'], 'other': ['flow', 'terraform'], 'programming': ['python', 'golang', 'sql', 'go']}</t>
  </si>
  <si>
    <t>['python', 'sql', 'shell', 'bash', 'plotly', 'tableau']</t>
  </si>
  <si>
    <t>{'analyst_tools': ['tableau'], 'libraries': ['plotly'], 'programming': ['python', 'sql', 'shell', 'bash']}</t>
  </si>
  <si>
    <t>Data Architect/Engineer (remote)</t>
  </si>
  <si>
    <t>['python', 'neo4j', 'databricks']</t>
  </si>
  <si>
    <t>{'cloud': ['databricks'], 'databases': ['neo4j'], 'programming': ['python']}</t>
  </si>
  <si>
    <t>['java', 'aws', 'kafka', 'spark', 'linux', 'docker', 'kubernetes']</t>
  </si>
  <si>
    <t>{'cloud': ['aws'], 'libraries': ['kafka', 'spark'], 'os': ['linux'], 'other': ['docker', 'kubernetes'], 'programming': ['java']}</t>
  </si>
  <si>
    <t>NuVision Internation Services Philippines</t>
  </si>
  <si>
    <t>['vmware', 'aws', 'ansible']</t>
  </si>
  <si>
    <t>{'cloud': ['vmware', 'aws'], 'other': ['ansible']}</t>
  </si>
  <si>
    <t>['sql', 'python', 'r', 'javascript', 'css', 'databricks', 'node.js']</t>
  </si>
  <si>
    <t>{'cloud': ['databricks'], 'programming': ['sql', 'python', 'r', 'javascript', 'css'], 'webframeworks': ['node.js']}</t>
  </si>
  <si>
    <t>Marketing Analyst - Urgent Position</t>
  </si>
  <si>
    <t>Бізнес аналітик</t>
  </si>
  <si>
    <t>ВіЯр, ТМ</t>
  </si>
  <si>
    <t>Advanced Data Insights Analyst</t>
  </si>
  <si>
    <t>['python', 'aws', 'pandas', 'numpy', 'pytorch', 'tensorflow']</t>
  </si>
  <si>
    <t>{'cloud': ['aws'], 'libraries': ['pandas', 'numpy', 'pytorch', 'tensorflow'], 'programming': ['python']}</t>
  </si>
  <si>
    <t>['sql', 'python', 'selenium', 'git', 'jira', 'confluence']</t>
  </si>
  <si>
    <t>{'async': ['jira', 'confluence'], 'libraries': ['selenium'], 'other': ['git'], 'programming': ['sql', 'python']}</t>
  </si>
  <si>
    <t>Mid-Level Contract Specialist/Data Analyst (REMOTE)</t>
  </si>
  <si>
    <t>['python', 'scala', 'shell', 'sql', 'nosql', 'mongodb', 'mongodb', 'mysql', 'sql server', 'cassandra', 'elasticsearch', 'aws', 'oracle', 'kafka', 'hadoop', 'spark', 'airflow', 'tableau', 'git']</t>
  </si>
  <si>
    <t>{'analyst_tools': ['tableau'], 'cloud': ['aws', 'oracle'], 'databases': ['mongodb', 'mysql', 'sql server', 'cassandra', 'elasticsearch'], 'libraries': ['kafka', 'hadoop', 'spark', 'airflow'], 'other': ['git'], 'programming': ['python', 'scala', 'shell', 'sql', 'nosql', 'mongodb']}</t>
  </si>
  <si>
    <t>Synchrotech SA</t>
  </si>
  <si>
    <t>Phiture</t>
  </si>
  <si>
    <t>['sql', 'nosql', 'r', 'python', 'aws', 'databricks']</t>
  </si>
  <si>
    <t>{'cloud': ['aws', 'databricks'], 'programming': ['sql', 'nosql', 'r', 'python']}</t>
  </si>
  <si>
    <t>Freelance Data Engineer - Kempen - 12+ maanden</t>
  </si>
  <si>
    <t>Sr. Machine Learning Scientist, Computational Genomics</t>
  </si>
  <si>
    <t>Lehi, UT (+1 other)</t>
  </si>
  <si>
    <t>via Ancestry</t>
  </si>
  <si>
    <t>Data Scientist - CredibleX</t>
  </si>
  <si>
    <t>Data Analyst / Change Management Specialist</t>
  </si>
  <si>
    <t>ABHealth</t>
  </si>
  <si>
    <t>Data engineer analytics</t>
  </si>
  <si>
    <t>['sas', 'sas', 'sql', 'python', 'r', 'c#', 'php', 'java']</t>
  </si>
  <si>
    <t>{'analyst_tools': ['sas'], 'programming': ['sas', 'sql', 'python', 'r', 'c#', 'php', 'java']}</t>
  </si>
  <si>
    <t>SYBO Games</t>
  </si>
  <si>
    <t>Use Case Analyst, GBS</t>
  </si>
  <si>
    <t>OSIS</t>
  </si>
  <si>
    <t>Data Engineer, Enterprise Analytics</t>
  </si>
  <si>
    <t>['sql', 'powershell', 't-sql', 'azure', 'databricks', 'dax', 'sharepoint', 'power bi', 'flow']</t>
  </si>
  <si>
    <t>{'analyst_tools': ['dax', 'sharepoint', 'power bi'], 'cloud': ['azure', 'databricks'], 'other': ['flow'], 'programming': ['sql', 'powershell', 't-sql']}</t>
  </si>
  <si>
    <t>VP/AVP, Site Reliability Engineer, Group Consumer Banking and Big...</t>
  </si>
  <si>
    <t>['java', 'python', 'mariadb', 'elasticsearch', 'aws', 'kafka', 'spring', 'linux', 'kubernetes']</t>
  </si>
  <si>
    <t>{'cloud': ['aws'], 'databases': ['mariadb', 'elasticsearch'], 'libraries': ['kafka', 'spring'], 'os': ['linux'], 'other': ['kubernetes'], 'programming': ['java', 'python']}</t>
  </si>
  <si>
    <t>Commercial Analyst for Reporting</t>
  </si>
  <si>
    <t>Data Engineer - Power Apps</t>
  </si>
  <si>
    <t>Auburn University Montgomery</t>
  </si>
  <si>
    <t>['sql', 'vba', 't-sql', 'azure', 'excel', 'power bi', 'ssrs']</t>
  </si>
  <si>
    <t>{'analyst_tools': ['excel', 'power bi', 'ssrs'], 'cloud': ['azure'], 'programming': ['sql', 'vba', 't-sql']}</t>
  </si>
  <si>
    <t>data engineer aws, python, terraform</t>
  </si>
  <si>
    <t>['python', 'java', 'sql', 'sql server', 'oracle', 'snowflake', 'spark', 'kafka', 'terraform']</t>
  </si>
  <si>
    <t>{'cloud': ['oracle', 'snowflake'], 'databases': ['sql server'], 'libraries': ['spark', 'kafka'], 'other': ['terraform'], 'programming': ['python', 'java', 'sql']}</t>
  </si>
  <si>
    <t>['python', 'sql', 'azure', 'linux', 'terraform']</t>
  </si>
  <si>
    <t>{'cloud': ['azure'], 'os': ['linux'], 'other': ['terraform'], 'programming': ['python', 'sql']}</t>
  </si>
  <si>
    <t>['sql', 'python', 'java', 'aws', 'snowflake', 'bitbucket', 'git', 'terraform', 'confluence', 'jira']</t>
  </si>
  <si>
    <t>{'async': ['confluence', 'jira'], 'cloud': ['aws', 'snowflake'], 'other': ['bitbucket', 'git', 'terraform'], 'programming': ['sql', 'python', 'java']}</t>
  </si>
  <si>
    <t>Data Platform Engineer ( Go, Python, SQL, DWH )</t>
  </si>
  <si>
    <t>['go', 'python', 'sql', 'azure', 'databricks', 'kafka', 'terraform']</t>
  </si>
  <si>
    <t>{'cloud': ['azure', 'databricks'], 'libraries': ['kafka'], 'other': ['terraform'], 'programming': ['go', 'python', 'sql']}</t>
  </si>
  <si>
    <t>Sonic Healthcare USA Inc</t>
  </si>
  <si>
    <t>Healthcare Data Analytics Trainee</t>
  </si>
  <si>
    <t>Java or Scala - Data Engineers - Permanent</t>
  </si>
  <si>
    <t>EMEA IT Services Engineer</t>
  </si>
  <si>
    <t>Research Engineer (Machine Learning) (R00005411)</t>
  </si>
  <si>
    <t>Finance Data Analyst (Tech MNC/ SQL / SaaS / UP 7.7K)</t>
  </si>
  <si>
    <t>Data Analytics and Strategic Insights Analyst</t>
  </si>
  <si>
    <t>Data Scientist; Software Engineer (Systems); Software Engineer...</t>
  </si>
  <si>
    <t>SAP SCM Support Analyst</t>
  </si>
  <si>
    <t>Eursap</t>
  </si>
  <si>
    <t>Senior Data Engineer- Candidate must have Active SC</t>
  </si>
  <si>
    <t>Business Partner and Analytics Manager Africa</t>
  </si>
  <si>
    <t>Indrani Das - Founder &amp; Director - Minutes to Seconds</t>
  </si>
  <si>
    <t>Senior Political Data Analist</t>
  </si>
  <si>
    <t>MAJORITAS</t>
  </si>
  <si>
    <t>Data Engineer, (Python/SQL), Remote</t>
  </si>
  <si>
    <t>['python', 'sql', 'gcp', 'looker', 'power bi']</t>
  </si>
  <si>
    <t>{'analyst_tools': ['looker', 'power bi'], 'cloud': ['gcp'], 'programming': ['python', 'sql']}</t>
  </si>
  <si>
    <t>Analytik Jena GmbH+Co. KG</t>
  </si>
  <si>
    <t>Front End Engineer SR . REMOTO ID 100534 REF: 30370</t>
  </si>
  <si>
    <t>GES EMEA</t>
  </si>
  <si>
    <t>Lean Technologies</t>
  </si>
  <si>
    <t>Platform Software Engineer (iOS)</t>
  </si>
  <si>
    <t>Senior Full Stack Software Engineer, Firmware Engineering</t>
  </si>
  <si>
    <t>Senior Software Engineer - Stockholm</t>
  </si>
  <si>
    <t>United Launch Alliance, LLC.</t>
  </si>
  <si>
    <t>['sql', 'python', 'nosql', 'azure', 'databricks', 'hadoop']</t>
  </si>
  <si>
    <t>{'cloud': ['azure', 'databricks'], 'libraries': ['hadoop'], 'programming': ['sql', 'python', 'nosql']}</t>
  </si>
  <si>
    <t>100% Remoto-Freelance  Freelance Data engineer- Pharmaceutical...</t>
  </si>
  <si>
    <t>['sql', 'scala', 'nosql', 'databricks', 'pyspark', 'spark', 'airflow']</t>
  </si>
  <si>
    <t>{'cloud': ['databricks'], 'libraries': ['pyspark', 'spark', 'airflow'], 'programming': ['sql', 'scala', 'nosql']}</t>
  </si>
  <si>
    <t>['sql', 'mongodb', 'mongodb', 'azure', 'databricks', 'sap', 'power bi']</t>
  </si>
  <si>
    <t>{'analyst_tools': ['sap', 'power bi'], 'cloud': ['azure', 'databricks'], 'databases': ['mongodb'], 'programming': ['sql', 'mongodb']}</t>
  </si>
  <si>
    <t>Data Analyst – PowerBI</t>
  </si>
  <si>
    <t>AWS QuickSight Engineer</t>
  </si>
  <si>
    <t>DVORA Life</t>
  </si>
  <si>
    <t>Data Architect Consultant voor prachtige opdrachtgevers</t>
  </si>
  <si>
    <t>HUBBED PTE. LTD.</t>
  </si>
  <si>
    <t>Data Analyst(REMOTE)</t>
  </si>
  <si>
    <t>Countries and Crossroads</t>
  </si>
  <si>
    <t>Bizzabo</t>
  </si>
  <si>
    <t>['sql', 'nosql', 'python', 'mysql', 'sql server', 'aws']</t>
  </si>
  <si>
    <t>{'cloud': ['aws'], 'databases': ['mysql', 'sql server'], 'programming': ['sql', 'nosql', 'python']}</t>
  </si>
  <si>
    <t>Praktikum im Ressort Marketing als Data Analyst</t>
  </si>
  <si>
    <t>Senior  Power BI Developer</t>
  </si>
  <si>
    <t>Advanced Micro Devices , Inc.</t>
  </si>
  <si>
    <t>Risk Data Engineer (w/m/d)</t>
  </si>
  <si>
    <t>Mercedes-Benz Bank AG</t>
  </si>
  <si>
    <t>['sql', 'r', 'python', 'databricks', 'azure']</t>
  </si>
  <si>
    <t>{'cloud': ['databricks', 'azure'], 'programming': ['sql', 'r', 'python']}</t>
  </si>
  <si>
    <t>Data Analytics Consultant (w|m|d)</t>
  </si>
  <si>
    <t>['azure', 'excel', 'power bi', 'qlik']</t>
  </si>
  <si>
    <t>{'analyst_tools': ['excel', 'power bi', 'qlik'], 'cloud': ['azure']}</t>
  </si>
  <si>
    <t>HAVEA</t>
  </si>
  <si>
    <t>['python', 'postgresql', 'elasticsearch', 'ansible', 'gitlab', 'docker']</t>
  </si>
  <si>
    <t>{'databases': ['postgresql', 'elasticsearch'], 'other': ['ansible', 'gitlab', 'docker'], 'programming': ['python']}</t>
  </si>
  <si>
    <t>Recherche consultant informatique(e) Data Scientist (IT) / Freelance</t>
  </si>
  <si>
    <t>Ï-NAYA Consulting</t>
  </si>
  <si>
    <t>Junior Data Scientist Entry level</t>
  </si>
  <si>
    <t>Lead Data Scientist (Intelligence Center) Jobs</t>
  </si>
  <si>
    <t>Indifi - Data Scientist</t>
  </si>
  <si>
    <t>Indifi</t>
  </si>
  <si>
    <t>['r', 'python', 'sql', 'sas', 'sas', 'mysql', 'spark']</t>
  </si>
  <si>
    <t>{'analyst_tools': ['sas'], 'databases': ['mysql'], 'libraries': ['spark'], 'programming': ['r', 'python', 'sql', 'sas']}</t>
  </si>
  <si>
    <t>RSCH DATA ANL 4 (Research Data Analyst)</t>
  </si>
  <si>
    <t>CEMEX Ventures</t>
  </si>
  <si>
    <t>['sql', 'python', 'r', 'excel', 'powerpoint', 'tableau', 'power bi', 'cognos']</t>
  </si>
  <si>
    <t>{'analyst_tools': ['excel', 'powerpoint', 'tableau', 'power bi', 'cognos'], 'programming': ['sql', 'python', 'r']}</t>
  </si>
  <si>
    <t>Inperso</t>
  </si>
  <si>
    <t>Ecommerce Data Scientist MMM</t>
  </si>
  <si>
    <t>['sql', 'sas', 'sas', 'python', 'sap']</t>
  </si>
  <si>
    <t>{'analyst_tools': ['sas', 'sap'], 'programming': ['sql', 'sas', 'python']}</t>
  </si>
  <si>
    <t>Lafayette Federal Credit Union</t>
  </si>
  <si>
    <t>['sql', 'vba', 'python', 'word', 'powerpoint', 'excel', 'tableau']</t>
  </si>
  <si>
    <t>{'analyst_tools': ['word', 'powerpoint', 'excel', 'tableau'], 'programming': ['sql', 'vba', 'python']}</t>
  </si>
  <si>
    <t>Business Analyst, Automotive Aftermarket</t>
  </si>
  <si>
    <t>Data Usage Analyst-(H/F) CDI Casablanca, Maroc</t>
  </si>
  <si>
    <t>Data Engineer( Тинькофф )</t>
  </si>
  <si>
    <t>Lead Data Anlyst</t>
  </si>
  <si>
    <t>Tekstripes Llc</t>
  </si>
  <si>
    <t>Data Engineer Staff - Remote</t>
  </si>
  <si>
    <t>Technical Architect - Data Bricks</t>
  </si>
  <si>
    <t>['ruby', 'ruby', 'python', 'aws', 'azure', 'gcp', 'tensorflow', 'pytorch']</t>
  </si>
  <si>
    <t>{'cloud': ['aws', 'azure', 'gcp'], 'libraries': ['tensorflow', 'pytorch'], 'programming': ['ruby', 'python'], 'webframeworks': ['ruby']}</t>
  </si>
  <si>
    <t>Business Analyst and Planner</t>
  </si>
  <si>
    <t>['excel', 'planner', 'notion']</t>
  </si>
  <si>
    <t>{'analyst_tools': ['excel'], 'async': ['planner', 'notion']}</t>
  </si>
  <si>
    <t>Diverse team</t>
  </si>
  <si>
    <t>MNC, Data Analyst, 2 - 3 Months Bonus, in house</t>
  </si>
  <si>
    <t>Beehire Personnel Limited</t>
  </si>
  <si>
    <t>['sql', 'python', 'r', 'snowflake', 'pandas', 'scikit-learn', 'keras', 'tensorflow', 'tableau']</t>
  </si>
  <si>
    <t>{'analyst_tools': ['tableau'], 'cloud': ['snowflake'], 'libraries': ['pandas', 'scikit-learn', 'keras', 'tensorflow'], 'programming': ['sql', 'python', 'r']}</t>
  </si>
  <si>
    <t>['sql', 'nosql', 'python', 'mysql', 'dynamodb', 'aws', 'azure', 'gcp', 'spark', 'airflow', 'kafka', 'hadoop', 'github']</t>
  </si>
  <si>
    <t>{'cloud': ['aws', 'azure', 'gcp'], 'databases': ['mysql', 'dynamodb'], 'libraries': ['spark', 'airflow', 'kafka', 'hadoop'], 'other': ['github'], 'programming': ['sql', 'nosql', 'python']}</t>
  </si>
  <si>
    <t>Veeco Instruments Inc.</t>
  </si>
  <si>
    <t>Calyptia</t>
  </si>
  <si>
    <t>['javascript', 'typescript', 'golang', 'postgresql', 'redis', 'aws', 'azure', 'react', 'graphql', 'kubernetes', 'github', 'git', 'unify']</t>
  </si>
  <si>
    <t>{'cloud': ['aws', 'azure'], 'databases': ['postgresql', 'redis'], 'libraries': ['react', 'graphql'], 'other': ['kubernetes', 'github', 'git'], 'programming': ['javascript', 'typescript', 'golang'], 'sync': ['unify']}</t>
  </si>
  <si>
    <t>IT Financial Applications Analyst</t>
  </si>
  <si>
    <t>Siskinds, LLP</t>
  </si>
  <si>
    <t>Senior Database Analyst and Developer</t>
  </si>
  <si>
    <t>['scala', 'sql', 'python', 'java', 'azure', 'aws', 'spark', 'pyspark', 'hadoop']</t>
  </si>
  <si>
    <t>{'cloud': ['azure', 'aws'], 'libraries': ['spark', 'pyspark', 'hadoop'], 'programming': ['scala', 'sql', 'python', 'java']}</t>
  </si>
  <si>
    <t>['python', 'scala', 'r', 'pandas', 'numpy', 'airflow']</t>
  </si>
  <si>
    <t>{'libraries': ['pandas', 'numpy', 'airflow'], 'programming': ['python', 'scala', 'r']}</t>
  </si>
  <si>
    <t>Senior Data Scientist with Graph Analytics</t>
  </si>
  <si>
    <t>['python', 'sql', 'neo4j', 'aws', 'gcp', 'spark']</t>
  </si>
  <si>
    <t>{'cloud': ['aws', 'gcp'], 'databases': ['neo4j'], 'libraries': ['spark'], 'programming': ['python', 'sql']}</t>
  </si>
  <si>
    <t>['sql', 'javascript', 'css']</t>
  </si>
  <si>
    <t>{'programming': ['sql', 'javascript', 'css']}</t>
  </si>
  <si>
    <t>['sas', 'sas', 'python', 'sql', 'c', 'java', 'javascript', 'r', 'oracle', 'azure', 'express', 'unix', 'linux', 'tableau', 'word', 'outlook']</t>
  </si>
  <si>
    <t>{'analyst_tools': ['sas', 'tableau', 'word', 'outlook'], 'cloud': ['oracle', 'azure'], 'os': ['unix', 'linux'], 'programming': ['sas', 'python', 'sql', 'c', 'java', 'javascript', 'r'], 'webframeworks': ['express']}</t>
  </si>
  <si>
    <t>Data Analyst Domaine Avion # H/F</t>
  </si>
  <si>
    <t>Data Scientist Junior/Junior computer vision engineer</t>
  </si>
  <si>
    <t>Comexp</t>
  </si>
  <si>
    <t>['python', 'matlab', 'numpy', 'pandas', 'opencv', 'tensorflow', 'keras']</t>
  </si>
  <si>
    <t>{'libraries': ['numpy', 'pandas', 'opencv', 'tensorflow', 'keras'], 'programming': ['python', 'matlab']}</t>
  </si>
  <si>
    <t>Actuarial, Analyst</t>
  </si>
  <si>
    <t>['java', 'c#', 'sql', 'couchbase', 'postgresql', 'azure', 'spring', 'react', 'angular', 'github', 'kubernetes', 'docker', 'jira', 'slack']</t>
  </si>
  <si>
    <t>{'async': ['jira'], 'cloud': ['azure'], 'databases': ['couchbase', 'postgresql'], 'libraries': ['spring', 'react'], 'other': ['github', 'kubernetes', 'docker'], 'programming': ['java', 'c#', 'sql'], 'sync': ['slack'], 'webframeworks': ['angular']}</t>
  </si>
  <si>
    <t>['r', 'python', 'excel', 'tableau', 'power bi', 'unity']</t>
  </si>
  <si>
    <t>{'analyst_tools': ['excel', 'tableau', 'power bi'], 'other': ['unity'], 'programming': ['r', 'python']}</t>
  </si>
  <si>
    <t>Data Scientist, Department of Anesthesiology</t>
  </si>
  <si>
    <t>UVA Health</t>
  </si>
  <si>
    <t>Quest - Hire a Hero</t>
  </si>
  <si>
    <t>Market Data Management Analyst (Tier 1 commodity trading firm)</t>
  </si>
  <si>
    <t>Senior Software Engineer (w/m/x)</t>
  </si>
  <si>
    <t>Python developer for space data</t>
  </si>
  <si>
    <t>['python', 'typescript', 'azure', 'aws', 'gcp', 'numpy', 'scikit-learn', 'pandas', 'airflow', 'react', 'fastapi', 'flask', 'django', 'excel', 'flow', 'kubernetes', 'docker', 'terraform', 'ansible', 'puppet', 'chef']</t>
  </si>
  <si>
    <t>{'analyst_tools': ['excel'], 'cloud': ['azure', 'aws', 'gcp'], 'libraries': ['numpy', 'scikit-learn', 'pandas', 'airflow', 'react'], 'other': ['flow', 'kubernetes', 'docker', 'terraform', 'ansible', 'puppet', 'chef'], 'programming': ['python', 'typescript'], 'webframeworks': ['fastapi', 'flask', 'django']}</t>
  </si>
  <si>
    <t>Dallas Museum of Art</t>
  </si>
  <si>
    <t>Learning Data Analyst</t>
  </si>
  <si>
    <t>['r', 'sql', 'python', 'java', 'oracle']</t>
  </si>
  <si>
    <t>{'cloud': ['oracle'], 'programming': ['r', 'sql', 'python', 'java']}</t>
  </si>
  <si>
    <t>Microsoft BI Analytics Data Analyst</t>
  </si>
  <si>
    <t>Senior Manager- Data Science &amp; Analytics (PV Reports System Owner)</t>
  </si>
  <si>
    <t>Workforce Management - Data Analyst</t>
  </si>
  <si>
    <t>['python', 'aws', 'redshift', 'pyspark', 'react', 'flask', 'kubernetes', 'git', 'terraform']</t>
  </si>
  <si>
    <t>{'cloud': ['aws', 'redshift'], 'libraries': ['pyspark', 'react'], 'other': ['kubernetes', 'git', 'terraform'], 'programming': ['python'], 'webframeworks': ['flask']}</t>
  </si>
  <si>
    <t>Saarthee - Senior Data Analyst - Python/Spark/Minio (2-6 yrs)</t>
  </si>
  <si>
    <t>Business Data Analyst - 1588270</t>
  </si>
  <si>
    <t>['scala', 'javascript', 'java', 'golang', 'aws', 'gcp', 'azure', 'angular']</t>
  </si>
  <si>
    <t>{'cloud': ['aws', 'gcp', 'azure'], 'programming': ['scala', 'javascript', 'java', 'golang'], 'webframeworks': ['angular']}</t>
  </si>
  <si>
    <t>['typescript', 'postgresql', 'react', 'vue', 'docker']</t>
  </si>
  <si>
    <t>{'databases': ['postgresql'], 'libraries': ['react'], 'other': ['docker'], 'programming': ['typescript'], 'webframeworks': ['vue']}</t>
  </si>
  <si>
    <t>BUSINESS ANALYST SPECIALIST DATA &amp; ANALYTICS</t>
  </si>
  <si>
    <t>DPCDATA (PHILIPPINES) INC.</t>
  </si>
  <si>
    <t>ARCADIS PHILIPPINES INC .</t>
  </si>
  <si>
    <t>Senior Analyst - AI SGO Data Scientist - Bengaluru</t>
  </si>
  <si>
    <t>Practicas Data Analyst</t>
  </si>
  <si>
    <t>【AstraZeneca】【R&amp;D】Clinical Pharmacology...</t>
  </si>
  <si>
    <t>Demand Organization Team - Data Analyst</t>
  </si>
  <si>
    <t>Global Research Sources Analyst - Data Contract Management</t>
  </si>
  <si>
    <t>Senior Web backend engineer-- MTS3 (AM)</t>
  </si>
  <si>
    <t>via Akridata.freshteam.com</t>
  </si>
  <si>
    <t>Akridata India Private Limited</t>
  </si>
  <si>
    <t>['python', 'sql', 'mysql', 'kubernetes']</t>
  </si>
  <si>
    <t>{'databases': ['mysql'], 'other': ['kubernetes'], 'programming': ['python', 'sql']}</t>
  </si>
  <si>
    <t>['sql', 'shell', 'sql server', 'windows', 'ssis', 'ssrs']</t>
  </si>
  <si>
    <t>{'analyst_tools': ['ssis', 'ssrs'], 'databases': ['sql server'], 'os': ['windows'], 'programming': ['sql', 'shell']}</t>
  </si>
  <si>
    <t>Compliance Analyst (Performance Management and Data Analyst...</t>
  </si>
  <si>
    <t>['oracle', 'excel', 'powerpoint', 'word']</t>
  </si>
  <si>
    <t>{'analyst_tools': ['excel', 'powerpoint', 'word'], 'cloud': ['oracle']}</t>
  </si>
  <si>
    <t>power systems engineer – ro</t>
  </si>
  <si>
    <t>Emobility Charging SRL</t>
  </si>
  <si>
    <t>['python', 'openstack', 'linux', 'kubernetes', 'jenkins']</t>
  </si>
  <si>
    <t>{'cloud': ['openstack'], 'os': ['linux'], 'other': ['kubernetes', 'jenkins'], 'programming': ['python']}</t>
  </si>
  <si>
    <t>Need Azure Data Engineer for Gurgaon Location</t>
  </si>
  <si>
    <t>Reputed Name in IT Industry</t>
  </si>
  <si>
    <t>['python', 'c#', 'sql', 'java', 'azure', 'aws', 'gcp', 'databricks', 'spark', 'spring', 'unix', 'linux', 'svn', 'git']</t>
  </si>
  <si>
    <t>{'cloud': ['azure', 'aws', 'gcp', 'databricks'], 'libraries': ['spark', 'spring'], 'os': ['unix', 'linux'], 'other': ['svn', 'git'], 'programming': ['python', 'c#', 'sql', 'java']}</t>
  </si>
  <si>
    <t>Senior C# Full Stack Web Developer with  – Johannesburg – up to...</t>
  </si>
  <si>
    <t>['c#', 'javascript', 'sql', 'java', 'typescript', 'react', 'angular']</t>
  </si>
  <si>
    <t>{'libraries': ['react'], 'programming': ['c#', 'javascript', 'sql', 'java', 'typescript'], 'webframeworks': ['angular']}</t>
  </si>
  <si>
    <t>Flo Sleep Solutions</t>
  </si>
  <si>
    <t>Data Analyst | Mid/Senior</t>
  </si>
  <si>
    <t>['sql', 'python', 'snowflake', 'aws', 'azure', 'gcp', 'power bi', 'tableau']</t>
  </si>
  <si>
    <t>{'analyst_tools': ['power bi', 'tableau'], 'cloud': ['snowflake', 'aws', 'azure', 'gcp'], 'programming': ['sql', 'python']}</t>
  </si>
  <si>
    <t>New York State Insurance Fund (NYSIF)</t>
  </si>
  <si>
    <t>DATA ANALYST - RISK CREDIT PROCESS OPTIMIZATION (M/F)</t>
  </si>
  <si>
    <t>Data Engineer (Web scraping) - up to $4000</t>
  </si>
  <si>
    <t>['java', 'python', 'cassandra', 'db2', 'oracle', 'hadoop', 'spark']</t>
  </si>
  <si>
    <t>{'cloud': ['oracle'], 'databases': ['cassandra', 'db2'], 'libraries': ['hadoop', 'spark'], 'programming': ['java', 'python']}</t>
  </si>
  <si>
    <t>KW International, Inc.</t>
  </si>
  <si>
    <t>['html', 'css', 'javascript', 'oracle', 'flow']</t>
  </si>
  <si>
    <t>{'cloud': ['oracle'], 'other': ['flow'], 'programming': ['html', 'css', 'javascript']}</t>
  </si>
  <si>
    <t>Intermediate Data Scientist – Johannesburg – up to R850k Per Annum</t>
  </si>
  <si>
    <t>Senior Business and Data Analyst/Tableau Consultant - Austin, TX</t>
  </si>
  <si>
    <t>Pentra SEO Agency</t>
  </si>
  <si>
    <t>Software Engineer, Ml Infrastructure</t>
  </si>
  <si>
    <t>['redshift', 'spark', 'asana']</t>
  </si>
  <si>
    <t>{'async': ['asana'], 'cloud': ['redshift'], 'libraries': ['spark']}</t>
  </si>
  <si>
    <t>Instructional Design Analyst</t>
  </si>
  <si>
    <t>Data Science/Machine Learning</t>
  </si>
  <si>
    <t>Staff-Level Engineer</t>
  </si>
  <si>
    <t>['python', 'sql', 'julia', 'mysql', 'dynamodb', 'snowflake', 'azure', 'redshift', 'aws', 'spark', 'hadoop', 'airflow', 'django', 'express', 'tableau', 'terraform', 'kubernetes']</t>
  </si>
  <si>
    <t>{'analyst_tools': ['tableau'], 'cloud': ['snowflake', 'azure', 'redshift', 'aws'], 'databases': ['mysql', 'dynamodb'], 'libraries': ['spark', 'hadoop', 'airflow'], 'other': ['terraform', 'kubernetes'], 'programming': ['python', 'sql', 'julia'], 'webframeworks': ['django', 'express']}</t>
  </si>
  <si>
    <t>bestrecruitment.eu</t>
  </si>
  <si>
    <t>Standardbank</t>
  </si>
  <si>
    <t>Data Scientist at Airtel Africa</t>
  </si>
  <si>
    <t>['sql', 'sas', 'sas', 'r', 'python', 'java', 'perl', 'hadoop', 'spark', 'tableau']</t>
  </si>
  <si>
    <t>{'analyst_tools': ['sas', 'tableau'], 'libraries': ['hadoop', 'spark'], 'programming': ['sql', 'sas', 'r', 'python', 'java', 'perl']}</t>
  </si>
  <si>
    <t>Wells Media Group</t>
  </si>
  <si>
    <t>Qloo</t>
  </si>
  <si>
    <t>Cocoa, FL</t>
  </si>
  <si>
    <t>Data Scientist, Customer Experience</t>
  </si>
  <si>
    <t>['python', 'r', 'java', 'sql', 'sql server', 'postgresql', 'jupyter', 'hadoop', 'kafka', 'tableau']</t>
  </si>
  <si>
    <t>{'analyst_tools': ['tableau'], 'databases': ['sql server', 'postgresql'], 'libraries': ['jupyter', 'hadoop', 'kafka'], 'programming': ['python', 'r', 'java', 'sql']}</t>
  </si>
  <si>
    <t>GCP Consultant with Python and Data engineering</t>
  </si>
  <si>
    <t>Research Analyst | HYBRID</t>
  </si>
  <si>
    <t>Piedmont Technical College</t>
  </si>
  <si>
    <t>Gibraltar, Aylesbury, UK</t>
  </si>
  <si>
    <t>Gal Manufacturing, a Vantage Elevation Company</t>
  </si>
  <si>
    <t>Jr.-Mid level Business Systems Analyst (BSA) (Hybrid_Chicago,IL)</t>
  </si>
  <si>
    <t>Data Scientist/Statistical and Mathematical Modeller - Dublin 2</t>
  </si>
  <si>
    <t>Creme Global</t>
  </si>
  <si>
    <t>['r', 'python', 'mysql', 'scikit-learn', 'keras', 'tensorflow', 'linux', 'qlik', 'power bi', 'tableau', 'spreadsheet', 'excel']</t>
  </si>
  <si>
    <t>{'analyst_tools': ['qlik', 'power bi', 'tableau', 'spreadsheet', 'excel'], 'databases': ['mysql'], 'libraries': ['scikit-learn', 'keras', 'tensorflow'], 'os': ['linux'], 'programming': ['r', 'python']}</t>
  </si>
  <si>
    <t>['python', 'gcp', 'snowflake', 'redshift', 'bigquery', 'airflow', 'docker', 'kubernetes']</t>
  </si>
  <si>
    <t>{'cloud': ['gcp', 'snowflake', 'redshift', 'bigquery'], 'libraries': ['airflow'], 'other': ['docker', 'kubernetes'], 'programming': ['python']}</t>
  </si>
  <si>
    <t>['python', 'heroku', 'pandas', 'numpy', 'unify']</t>
  </si>
  <si>
    <t>{'cloud': ['heroku'], 'libraries': ['pandas', 'numpy'], 'programming': ['python'], 'sync': ['unify']}</t>
  </si>
  <si>
    <t>Alternativ'emploi</t>
  </si>
  <si>
    <t>Inside IR 35 -   600 Day Rate - Senior Data Engineer</t>
  </si>
  <si>
    <t>['sql', 'gcp', 'aws', 'flow']</t>
  </si>
  <si>
    <t>{'cloud': ['gcp', 'aws'], 'other': ['flow'], 'programming': ['sql']}</t>
  </si>
  <si>
    <t>Data &amp; analytics manager - Roma</t>
  </si>
  <si>
    <t>['python', 'sql', 'r', 'sql server', 'postgresql', 'oracle', 'sap', 'power bi', 'tableau']</t>
  </si>
  <si>
    <t>{'analyst_tools': ['sap', 'power bi', 'tableau'], 'cloud': ['oracle'], 'databases': ['sql server', 'postgresql'], 'programming': ['python', 'sql', 'r']}</t>
  </si>
  <si>
    <t>Assistant Analytics Manager</t>
  </si>
  <si>
    <t>['python', 'sas', 'sas', 'r', 'azure', 'databricks', 'tableau', 'power bi', 'qlik']</t>
  </si>
  <si>
    <t>{'analyst_tools': ['sas', 'tableau', 'power bi', 'qlik'], 'cloud': ['azure', 'databricks'], 'programming': ['python', 'sas', 'r']}</t>
  </si>
  <si>
    <t>Data Analyst (SQL/VBA/Macros/Pivot/VLOOKUP)</t>
  </si>
  <si>
    <t>Porr Suisse AG</t>
  </si>
  <si>
    <t>['sql', 'powershell', 'html', 'sql server', 'oracle']</t>
  </si>
  <si>
    <t>{'cloud': ['oracle'], 'databases': ['sql server'], 'programming': ['sql', 'powershell', 'html']}</t>
  </si>
  <si>
    <t>FIELD ENGINEER Data protection / Cloud FRANCE ENTIERE F/H</t>
  </si>
  <si>
    <t>SCASICOMP</t>
  </si>
  <si>
    <t>['python', 'azure', 'aws', 'windows', 'chef']</t>
  </si>
  <si>
    <t>{'cloud': ['azure', 'aws'], 'os': ['windows'], 'other': ['chef'], 'programming': ['python']}</t>
  </si>
  <si>
    <t>Process &amp; Methods Engineer</t>
  </si>
  <si>
    <t>W.S Group</t>
  </si>
  <si>
    <t>Staff Data Scientist, Safety Insights (Remote)</t>
  </si>
  <si>
    <t>QA Engineer( Межрегиональный ТранзитТелеком )</t>
  </si>
  <si>
    <t>Межрегиональный ТранзитТелеком</t>
  </si>
  <si>
    <t>['sql', 'docker', 'git', 'gitlab', 'jira', 'confluence']</t>
  </si>
  <si>
    <t>{'async': ['jira', 'confluence'], 'other': ['docker', 'git', 'gitlab'], 'programming': ['sql']}</t>
  </si>
  <si>
    <t>Data Engineer Junior 50% REMOTO-MADRID</t>
  </si>
  <si>
    <t>Accelerate Data Science Programme</t>
  </si>
  <si>
    <t>Rihal</t>
  </si>
  <si>
    <t>['nosql', 't-sql', 'sql']</t>
  </si>
  <si>
    <t>{'programming': ['nosql', 't-sql', 'sql']}</t>
  </si>
  <si>
    <t>Data Scientist /Climate Hazards/ British Antarctic Survey...</t>
  </si>
  <si>
    <t>['scala', 'java', 'aws', 'spark', 'airflow', 'visio']</t>
  </si>
  <si>
    <t>{'analyst_tools': ['visio'], 'cloud': ['aws'], 'libraries': ['spark', 'airflow'], 'programming': ['scala', 'java']}</t>
  </si>
  <si>
    <t>Sr Analysts</t>
  </si>
  <si>
    <t>TransUnion Interactive, Inc</t>
  </si>
  <si>
    <t>Adstart Media Pte. Ltd</t>
  </si>
  <si>
    <t>['python', 'nosql', 'mysql', 'aws', 'flow']</t>
  </si>
  <si>
    <t>{'cloud': ['aws'], 'databases': ['mysql'], 'other': ['flow'], 'programming': ['python', 'nosql']}</t>
  </si>
  <si>
    <t>CareerTiQ</t>
  </si>
  <si>
    <t>Uniqsoft</t>
  </si>
  <si>
    <t>Intermediate C# Backend Developer – Sandton – up to R750k per annum</t>
  </si>
  <si>
    <t>Machine Learning Consultant - Norway</t>
  </si>
  <si>
    <t>Bodø, Norway</t>
  </si>
  <si>
    <t>['sql', 'nosql', 'aws', 'airflow']</t>
  </si>
  <si>
    <t>{'cloud': ['aws'], 'libraries': ['airflow'], 'programming': ['sql', 'nosql']}</t>
  </si>
  <si>
    <t>CDI – HC Excellence data analyst - DNAf- H/F</t>
  </si>
  <si>
    <t>Lead Data Scientist- Merchandising</t>
  </si>
  <si>
    <t>['aws', 'azure', 'databricks', 'redshift', 'gcp', 'bigquery', 'spark', 'tableau']</t>
  </si>
  <si>
    <t>{'analyst_tools': ['tableau'], 'cloud': ['aws', 'azure', 'databricks', 'redshift', 'gcp', 'bigquery'], 'libraries': ['spark']}</t>
  </si>
  <si>
    <t>International Service Engineer</t>
  </si>
  <si>
    <t>The HR Practitioner</t>
  </si>
  <si>
    <t>BI People Analyst</t>
  </si>
  <si>
    <t>Moonfare GmbH</t>
  </si>
  <si>
    <t>['sql', 'python', 'excel', 'tableau', 'confluence', 'jira']</t>
  </si>
  <si>
    <t>{'analyst_tools': ['excel', 'tableau'], 'async': ['confluence', 'jira'], 'programming': ['sql', 'python']}</t>
  </si>
  <si>
    <t>['php', 'r', 'python', 'java', 'scala', 'sql', 'aws', 'azure', 'numpy', 'pandas', 'dplyr', 'spark']</t>
  </si>
  <si>
    <t>{'cloud': ['aws', 'azure'], 'libraries': ['numpy', 'pandas', 'dplyr', 'spark'], 'programming': ['php', 'r', 'python', 'java', 'scala', 'sql']}</t>
  </si>
  <si>
    <t>BA Senior Data Analyst</t>
  </si>
  <si>
    <t>Statistical Programming -Data Analyst</t>
  </si>
  <si>
    <t>Working Student - Data Science</t>
  </si>
  <si>
    <t>zero44</t>
  </si>
  <si>
    <t>Senior Data Scientist(Computer Vision)</t>
  </si>
  <si>
    <t>Winchester, TN</t>
  </si>
  <si>
    <t>VP, Data Management and Analytics</t>
  </si>
  <si>
    <t>['ruby', 'ruby', 'python', 'javascript', 'aws', 'azure', 'gcp', 'node.js', 'kubernetes', 'terraform', 'git']</t>
  </si>
  <si>
    <t>{'cloud': ['aws', 'azure', 'gcp'], 'other': ['kubernetes', 'terraform', 'git'], 'programming': ['ruby', 'python', 'javascript'], 'webframeworks': ['ruby', 'node.js']}</t>
  </si>
  <si>
    <t>Sr. Software Engineer (Data Analyst)</t>
  </si>
  <si>
    <t>Lake Pleasant, MA</t>
  </si>
  <si>
    <t>HexaQuest Global</t>
  </si>
  <si>
    <t>Data Scientist Content Science (Remote)</t>
  </si>
  <si>
    <t>Pocket Fm</t>
  </si>
  <si>
    <t>['python', 'r', 'sql', 'aws', 'azure', 'tensorflow', 'pytorch', 'pandas', 'numpy', 'matplotlib', 'hadoop', 'spark']</t>
  </si>
  <si>
    <t>{'cloud': ['aws', 'azure'], 'libraries': ['tensorflow', 'pytorch', 'pandas', 'numpy', 'matplotlib', 'hadoop', 'spark'], 'programming': ['python', 'r', 'sql']}</t>
  </si>
  <si>
    <t>Distinct Consultancy Group Ltd</t>
  </si>
  <si>
    <t>Contract Management and Data Master Officer</t>
  </si>
  <si>
    <t>Xactus</t>
  </si>
  <si>
    <t>Urgent / Data Operation / Data Ops Engineer (Python</t>
  </si>
  <si>
    <t>Senior Data Engineer - Industry Team - m/f/d</t>
  </si>
  <si>
    <t>['sql', 'python', 'aws', 'pyspark', 'kafka', 'keras', 'tensorflow', 'pytorch', 'docker', 'git']</t>
  </si>
  <si>
    <t>{'cloud': ['aws'], 'libraries': ['pyspark', 'kafka', 'keras', 'tensorflow', 'pytorch'], 'other': ['docker', 'git'], 'programming': ['sql', 'python']}</t>
  </si>
  <si>
    <t>Data Engineer Dataiku</t>
  </si>
  <si>
    <t>['sql', 'sql server', 'pyspark', 'tableau']</t>
  </si>
  <si>
    <t>{'analyst_tools': ['tableau'], 'databases': ['sql server'], 'libraries': ['pyspark'], 'programming': ['sql']}</t>
  </si>
  <si>
    <t>['go', 'python', 'sql', 'nosql', 'azure', 'databricks']</t>
  </si>
  <si>
    <t>{'cloud': ['azure', 'databricks'], 'programming': ['go', 'python', 'sql', 'nosql']}</t>
  </si>
  <si>
    <t>Šid, Serbia</t>
  </si>
  <si>
    <t>Group</t>
  </si>
  <si>
    <t>['python', 'scala', 'sql', 'javascript', 'databricks', 'snowflake', 'spark', 'react', 'tableau', 'excel', 'git', 'jira', 'confluence']</t>
  </si>
  <si>
    <t>{'analyst_tools': ['tableau', 'excel'], 'async': ['jira', 'confluence'], 'cloud': ['databricks', 'snowflake'], 'libraries': ['spark', 'react'], 'other': ['git'], 'programming': ['python', 'scala', 'sql', 'javascript']}</t>
  </si>
  <si>
    <t>Infrastructure Engineer Data center</t>
  </si>
  <si>
    <t>Trans Sahara IT &amp; Communication</t>
  </si>
  <si>
    <t>['sql', 'python', 'mysql', 'azure', 'power bi', 'dax']</t>
  </si>
  <si>
    <t>{'analyst_tools': ['power bi', 'dax'], 'cloud': ['azure'], 'databases': ['mysql'], 'programming': ['sql', 'python']}</t>
  </si>
  <si>
    <t>trawa</t>
  </si>
  <si>
    <t>['python', 'aws', 'pandas', 'tensorflow', 'docker', 'github']</t>
  </si>
  <si>
    <t>{'cloud': ['aws'], 'libraries': ['pandas', 'tensorflow'], 'other': ['docker', 'github'], 'programming': ['python']}</t>
  </si>
  <si>
    <t>Arthrex Singapore, Pte. Ltd.</t>
  </si>
  <si>
    <t>Prizeout</t>
  </si>
  <si>
    <t>Ref - 365 - Data Analyst Apprentice</t>
  </si>
  <si>
    <t>Business Intelligence Data and Visualization Analyst</t>
  </si>
  <si>
    <t>Invoice &amp; data operator</t>
  </si>
  <si>
    <t>['python', 'scala', 'pytorch', 'tensorflow', 'numpy']</t>
  </si>
  <si>
    <t>{'libraries': ['pytorch', 'tensorflow', 'numpy'], 'programming': ['python', 'scala']}</t>
  </si>
  <si>
    <t>Operational Analyst - MS Excel Expert</t>
  </si>
  <si>
    <t>Business Data Analyst/Tester</t>
  </si>
  <si>
    <t>['sql', 'oracle', 'azure', 'excel', 'jira']</t>
  </si>
  <si>
    <t>{'analyst_tools': ['excel'], 'async': ['jira'], 'cloud': ['oracle', 'azure'], 'programming': ['sql']}</t>
  </si>
  <si>
    <t>GIS data scientist</t>
  </si>
  <si>
    <t>AWS Data Engineer (Lead)</t>
  </si>
  <si>
    <t>['python', 'sql', 'gcp', 'aws', 'azure', 'airflow', 'confluence']</t>
  </si>
  <si>
    <t>{'async': ['confluence'], 'cloud': ['gcp', 'aws', 'azure'], 'libraries': ['airflow'], 'programming': ['python', 'sql']}</t>
  </si>
  <si>
    <t>Senior GCP Data Engineer - Data Products</t>
  </si>
  <si>
    <t>['sql', 'python', 'nosql', 'gcp', 'bigquery', 'airflow', 'kafka', 'tensorflow', 'ssis', 'ssrs', 'power bi']</t>
  </si>
  <si>
    <t>{'analyst_tools': ['ssis', 'ssrs', 'power bi'], 'cloud': ['gcp', 'bigquery'], 'libraries': ['airflow', 'kafka', 'tensorflow'], 'programming': ['sql', 'python', 'nosql']}</t>
  </si>
  <si>
    <t>CRM Dynamics Senior Analyst Developer</t>
  </si>
  <si>
    <t>Ingénieur Software Data R&amp;D F/H</t>
  </si>
  <si>
    <t>SAFRAN VENTILATION SYSTEMS</t>
  </si>
  <si>
    <t>['python', 'sql', 'pandas', 'tensorflow', 'github', 'git']</t>
  </si>
  <si>
    <t>{'libraries': ['pandas', 'tensorflow'], 'other': ['github', 'git'], 'programming': ['python', 'sql']}</t>
  </si>
  <si>
    <t>Cloud Infrastructure Engineer starting April 2023 in the area...</t>
  </si>
  <si>
    <t>['python', 'shell', 'azure', 'aws', 'gcp', 'spark', 'kubernetes', 'docker', 'github', 'terraform', 'git']</t>
  </si>
  <si>
    <t>{'cloud': ['azure', 'aws', 'gcp'], 'libraries': ['spark'], 'other': ['kubernetes', 'docker', 'github', 'terraform', 'git'], 'programming': ['python', 'shell']}</t>
  </si>
  <si>
    <t>Data Science and Machine Learning Engineer || W2 &amp; C2C both || CA</t>
  </si>
  <si>
    <t>['python', 'java', 'sql', 'nosql', 'javascript', 'aws', 'spark', 'tensorflow', 'git', 'github']</t>
  </si>
  <si>
    <t>{'cloud': ['aws'], 'libraries': ['spark', 'tensorflow'], 'other': ['git', 'github'], 'programming': ['python', 'java', 'sql', 'nosql', 'javascript']}</t>
  </si>
  <si>
    <t>Founding Machine Learning Engineer</t>
  </si>
  <si>
    <t>Junior Data Annotator</t>
  </si>
  <si>
    <t>Werkstudent Data Analytics/ Reporting (w/m/d) German speaking</t>
  </si>
  <si>
    <t>['sql', 'snowflake', 'power bi', 'cognos', 'excel']</t>
  </si>
  <si>
    <t>{'analyst_tools': ['power bi', 'cognos', 'excel'], 'cloud': ['snowflake'], 'programming': ['sql']}</t>
  </si>
  <si>
    <t>Analyst for Reference Master Data</t>
  </si>
  <si>
    <t>TSET</t>
  </si>
  <si>
    <t>Data Integrations Sr. Lead Analyst</t>
  </si>
  <si>
    <t>Integration Developer / Data Engineer</t>
  </si>
  <si>
    <t>['javascript', 'python', 'sql', 'aws', 'node', 'monday.com']</t>
  </si>
  <si>
    <t>{'async': ['monday.com'], 'cloud': ['aws'], 'programming': ['javascript', 'python', 'sql'], 'webframeworks': ['node']}</t>
  </si>
  <si>
    <t>Manager, BI Data Governance</t>
  </si>
  <si>
    <t>['sql', 'snowflake', 'hadoop', 'microstrategy', 'powerpoint', 'excel', 'tableau']</t>
  </si>
  <si>
    <t>{'analyst_tools': ['microstrategy', 'powerpoint', 'excel', 'tableau'], 'cloud': ['snowflake'], 'libraries': ['hadoop'], 'programming': ['sql']}</t>
  </si>
  <si>
    <t>Qualitative Analysis Specialist at Panagora Group</t>
  </si>
  <si>
    <t>Internship, M&amp;A (m/f/d) - Data Analyst</t>
  </si>
  <si>
    <t>ennea capital partners</t>
  </si>
  <si>
    <t>Growth Analyst/CRM Administrator</t>
  </si>
  <si>
    <t>['sql', 'excel', 'power bi', 'tableau', 'qlik', 'word', 'powerpoint', 'outlook']</t>
  </si>
  <si>
    <t>{'analyst_tools': ['excel', 'power bi', 'tableau', 'qlik', 'word', 'powerpoint', 'outlook'], 'programming': ['sql']}</t>
  </si>
  <si>
    <t>Product Manager Data Science &amp; IA</t>
  </si>
  <si>
    <t>Data Scientist en Stage - Grenoble</t>
  </si>
  <si>
    <t>Data Analyst 45-08-8010</t>
  </si>
  <si>
    <t>RB Consulting Inc.</t>
  </si>
  <si>
    <t>LoyaltyLion</t>
  </si>
  <si>
    <t>['python', 'sql', 'scala', 'javascript', 'typescript', 'ruby', 'ruby', 'aws', 'redshift', 'airflow', 'kafka', 'hadoop', 'spark', 'react', 'node', 'docker']</t>
  </si>
  <si>
    <t>{'cloud': ['aws', 'redshift'], 'libraries': ['airflow', 'kafka', 'hadoop', 'spark', 'react'], 'other': ['docker'], 'programming': ['python', 'sql', 'scala', 'javascript', 'typescript', 'ruby'], 'webframeworks': ['ruby', 'node']}</t>
  </si>
  <si>
    <t>Need Scientific Data / Business Analyst (Senior Data Scientist...</t>
  </si>
  <si>
    <t>Senior Data Engineer - Spark</t>
  </si>
  <si>
    <t>Market Data Business Analyst</t>
  </si>
  <si>
    <t>Compliance Data Analytics Sr. Analyst- AVP</t>
  </si>
  <si>
    <t>via Beamery Careers</t>
  </si>
  <si>
    <t>['javascript', 'golang', 'mongodb', 'mongodb', 'oracle', 'gcp', 'react', 'kafka', 'vue', 'svelte', 'node.js', 'kubernetes', 'terraform', 'zoom']</t>
  </si>
  <si>
    <t>{'cloud': ['oracle', 'gcp'], 'databases': ['mongodb'], 'libraries': ['react', 'kafka'], 'other': ['kubernetes', 'terraform'], 'programming': ['javascript', 'golang', 'mongodb'], 'sync': ['zoom'], 'webframeworks': ['vue', 'svelte', 'node.js']}</t>
  </si>
  <si>
    <t>STAGE - Data Analyste Performance - (F/H/X)</t>
  </si>
  <si>
    <t>Manager, Electrical Engineering, Apac</t>
  </si>
  <si>
    <t>Principal Data Solution Engineer</t>
  </si>
  <si>
    <t>['sql', 'java', 'shell', 'python', 'perl', 'mysql', 'oracle', 'redshift', 'redhat', 'linux', 'git', 'svn']</t>
  </si>
  <si>
    <t>{'cloud': ['oracle', 'redshift'], 'databases': ['mysql'], 'os': ['redhat', 'linux'], 'other': ['git', 'svn'], 'programming': ['sql', 'java', 'shell', 'python', 'perl']}</t>
  </si>
  <si>
    <t>Lead Engineer/Engineer, Data Exchange &amp; Gateway, xData</t>
  </si>
  <si>
    <t>['vmware', 'aws', 'azure', 'kubernetes']</t>
  </si>
  <si>
    <t>{'cloud': ['vmware', 'aws', 'azure'], 'other': ['kubernetes']}</t>
  </si>
  <si>
    <t>['java', 'python', 'go', 'azure', 'aws', 'gcp', 'linux', 'jenkins', 'docker', 'kubernetes', 'terraform', 'ansible']</t>
  </si>
  <si>
    <t>{'cloud': ['azure', 'aws', 'gcp'], 'os': ['linux'], 'other': ['jenkins', 'docker', 'kubernetes', 'terraform', 'ansible'], 'programming': ['java', 'python', 'go']}</t>
  </si>
  <si>
    <t>Research Analyst - European Power Markets</t>
  </si>
  <si>
    <t>['python', 'rust', 'r', 'sql']</t>
  </si>
  <si>
    <t>{'programming': ['python', 'rust', 'r', 'sql']}</t>
  </si>
  <si>
    <t>['mongodb', 'mongodb', 'sql', 'mongo', 'python', 'sql server', 'azure']</t>
  </si>
  <si>
    <t>{'cloud': ['azure'], 'databases': ['mongodb', 'sql server'], 'programming': ['mongodb', 'sql', 'mongo', 'python']}</t>
  </si>
  <si>
    <t>Software QA Engineer at Andela Nigeria</t>
  </si>
  <si>
    <t>['go', 'typescript', 'selenium', 'graphql', 'angular', 'docker', 'kubernetes']</t>
  </si>
  <si>
    <t>{'libraries': ['selenium', 'graphql'], 'other': ['docker', 'kubernetes'], 'programming': ['go', 'typescript'], 'webframeworks': ['angular']}</t>
  </si>
  <si>
    <t>Berry AI Inc.</t>
  </si>
  <si>
    <t>Tirocinio nel reparto Digital - Data Analyst</t>
  </si>
  <si>
    <t>IDM Südtirol</t>
  </si>
  <si>
    <t>['bash', 'python', 'javascript', 'aws', 'airflow', 'terraform']</t>
  </si>
  <si>
    <t>{'cloud': ['aws'], 'libraries': ['airflow'], 'other': ['terraform'], 'programming': ['bash', 'python', 'javascript']}</t>
  </si>
  <si>
    <t>IIDR/Change Data Capture</t>
  </si>
  <si>
    <t>NYC DOT - Data Analyst for SIMS Enhancements</t>
  </si>
  <si>
    <t>Founders Factory Africa</t>
  </si>
  <si>
    <t>JB Securities (Pvt) Ltd</t>
  </si>
  <si>
    <t>Ciudad Valles, San Luis Potosi, Mexico</t>
  </si>
  <si>
    <t>Business Analyst II - Snowflake, Hadoop</t>
  </si>
  <si>
    <t>['python', 'sql', 'bigquery', 'snowflake', 'redshift', 'looker']</t>
  </si>
  <si>
    <t>{'analyst_tools': ['looker'], 'cloud': ['bigquery', 'snowflake', 'redshift'], 'programming': ['python', 'sql']}</t>
  </si>
  <si>
    <t>['python', 'spark', 'kubernetes', 'terraform']</t>
  </si>
  <si>
    <t>{'libraries': ['spark'], 'other': ['kubernetes', 'terraform'], 'programming': ['python']}</t>
  </si>
  <si>
    <t>['sql', 'nosql', 'python', 'java', 'r', 'azure', 'aws', 'oracle', 'tableau', 'power bi']</t>
  </si>
  <si>
    <t>{'analyst_tools': ['tableau', 'power bi'], 'cloud': ['azure', 'aws', 'oracle'], 'programming': ['sql', 'nosql', 'python', 'java', 'r']}</t>
  </si>
  <si>
    <t>American Tax Service</t>
  </si>
  <si>
    <t>Senior Microsoft 365 Engineer</t>
  </si>
  <si>
    <t>['powershell', 'c#', 'azure', 'sharepoint', 'jira', 'notion']</t>
  </si>
  <si>
    <t>{'analyst_tools': ['sharepoint'], 'async': ['jira', 'notion'], 'cloud': ['azure'], 'programming': ['powershell', 'c#']}</t>
  </si>
  <si>
    <t>['sql', 'python', 'sql server', 'azure', 'airflow', 'tableau']</t>
  </si>
  <si>
    <t>{'analyst_tools': ['tableau'], 'cloud': ['azure'], 'databases': ['sql server'], 'libraries': ['airflow'], 'programming': ['sql', 'python']}</t>
  </si>
  <si>
    <t>Specialist: Data Insights &amp; Intelligence MI/BI</t>
  </si>
  <si>
    <t>Data Analysis Mandarin Speaker Require</t>
  </si>
  <si>
    <t>QUESS GLOBAL</t>
  </si>
  <si>
    <t>HSBC China</t>
  </si>
  <si>
    <t>['sql', 'gcp', 'bigquery', 'hadoop', 'jira', 'confluence']</t>
  </si>
  <si>
    <t>{'async': ['jira', 'confluence'], 'cloud': ['gcp', 'bigquery'], 'libraries': ['hadoop'], 'programming': ['sql']}</t>
  </si>
  <si>
    <t>Data Analytics   Data Engineer</t>
  </si>
  <si>
    <t>Vori seeking entrepreneurial Data Scientist who loves food</t>
  </si>
  <si>
    <t>Vori</t>
  </si>
  <si>
    <t>Keyvian</t>
  </si>
  <si>
    <t>['python', 'tensorflow', 'scikit-learn', 'github', 'gitlab']</t>
  </si>
  <si>
    <t>{'libraries': ['tensorflow', 'scikit-learn'], 'other': ['github', 'gitlab'], 'programming': ['python']}</t>
  </si>
  <si>
    <t>Blockchain Researcher - Data Science • MEV • London</t>
  </si>
  <si>
    <t>Data Engineer. Job in Dublin My Valley Jobs Today</t>
  </si>
  <si>
    <t>['sql', 'word', 'excel', 'powerpoint', 'tableau']</t>
  </si>
  <si>
    <t>{'analyst_tools': ['word', 'excel', 'powerpoint', 'tableau'], 'programming': ['sql']}</t>
  </si>
  <si>
    <t>['sql', 't-sql', 'c#', 'azure', 'terraform']</t>
  </si>
  <si>
    <t>{'cloud': ['azure'], 'other': ['terraform'], 'programming': ['sql', 't-sql', 'c#']}</t>
  </si>
  <si>
    <t>Salesforce and Pardot Business Systems Analyst - Hiring Urgently</t>
  </si>
  <si>
    <t>Senior Knowledge Analyst - Public Sector (Economic development)</t>
  </si>
  <si>
    <t>['javascript', 'typescript', 'sql', 'aws', 'snowflake']</t>
  </si>
  <si>
    <t>{'cloud': ['aws', 'snowflake'], 'programming': ['javascript', 'typescript', 'sql']}</t>
  </si>
  <si>
    <t>Senior Data Scientist II (San Francisco, CA)</t>
  </si>
  <si>
    <t>Data Engineer #Opengate - Talent Hunters</t>
  </si>
  <si>
    <t>['java', 'scala', 'azure', 'aws', 'spark', 'kafka', 'docker', 'kubernetes']</t>
  </si>
  <si>
    <t>{'cloud': ['azure', 'aws'], 'libraries': ['spark', 'kafka'], 'other': ['docker', 'kubernetes'], 'programming': ['java', 'scala']}</t>
  </si>
  <si>
    <t>Associate Data Scientist, Decision Analytics</t>
  </si>
  <si>
    <t>Senior Officer   Data Operations</t>
  </si>
  <si>
    <t>Nair System</t>
  </si>
  <si>
    <t>Omega Therapeutics</t>
  </si>
  <si>
    <t>¡quéBueno!</t>
  </si>
  <si>
    <t>Data Engineer - Exp.  en ETL y AWS</t>
  </si>
  <si>
    <t>['sql', 'python', 'mysql', 'oracle', 'aws', 'redshift', 'snowflake', 'flow']</t>
  </si>
  <si>
    <t>{'cloud': ['oracle', 'aws', 'redshift', 'snowflake'], 'databases': ['mysql'], 'other': ['flow'], 'programming': ['sql', 'python']}</t>
  </si>
  <si>
    <t>Snr Data Engineer X2</t>
  </si>
  <si>
    <t>CAVU</t>
  </si>
  <si>
    <t>['python', 'sql', 'r', 'aws', 'redshift']</t>
  </si>
  <si>
    <t>{'cloud': ['aws', 'redshift'], 'programming': ['python', 'sql', 'r']}</t>
  </si>
  <si>
    <t>Data Center Solution Engineer</t>
  </si>
  <si>
    <t>Beykoz, Gümüşsuyu, Beykoz/İstanbul, Türkiye</t>
  </si>
  <si>
    <t>ALTAY GRUP A.S.</t>
  </si>
  <si>
    <t>['sql', 'python', 'r', 'go', 'airflow', 'excel']</t>
  </si>
  <si>
    <t>{'analyst_tools': ['excel'], 'libraries': ['airflow'], 'programming': ['sql', 'python', 'r', 'go']}</t>
  </si>
  <si>
    <t>Data Science Intern @Deltia (Remote within Germany)</t>
  </si>
  <si>
    <t>Es'hailSat - the Qatar Satellite Company</t>
  </si>
  <si>
    <t>['python', 'java', 'swift', 'kotlin']</t>
  </si>
  <si>
    <t>{'programming': ['python', 'java', 'swift', 'kotlin']}</t>
  </si>
  <si>
    <t>HK Express</t>
  </si>
  <si>
    <t>['sql', 'python', 'gcp', 'bigquery', 'express', 'flow']</t>
  </si>
  <si>
    <t>{'cloud': ['gcp', 'bigquery'], 'other': ['flow'], 'programming': ['sql', 'python'], 'webframeworks': ['express']}</t>
  </si>
  <si>
    <t>Pakistan Single Window</t>
  </si>
  <si>
    <t>Data and Visualization Analyst (Power BI) intern</t>
  </si>
  <si>
    <t>Data Quality Analyst to Fraud Management</t>
  </si>
  <si>
    <t>Senior Data Engineer - Oslo</t>
  </si>
  <si>
    <t>Senior Data Scientist/Machine Learning Researcher</t>
  </si>
  <si>
    <t>['sql', 'python', 'go', 'gcp', 'databricks', 'pyspark', 'spark', 'git']</t>
  </si>
  <si>
    <t>{'cloud': ['gcp', 'databricks'], 'libraries': ['pyspark', 'spark'], 'other': ['git'], 'programming': ['sql', 'python', 'go']}</t>
  </si>
  <si>
    <t>OBI Ventures- Your Business Improvement Our Passion!</t>
  </si>
  <si>
    <t>Design CAD Engineer</t>
  </si>
  <si>
    <t>Data Analyst / Scrum Data (H/F) - Paris, Aix, Nantes, Lille</t>
  </si>
  <si>
    <t>Principal Data Engineer - Platform &amp; ML</t>
  </si>
  <si>
    <t>IJP - Director - Data Science</t>
  </si>
  <si>
    <t>['oracle', 'alteryx', 'git', 'flow']</t>
  </si>
  <si>
    <t>{'analyst_tools': ['alteryx'], 'cloud': ['oracle'], 'other': ['git', 'flow']}</t>
  </si>
  <si>
    <t>Erfaren Data Engineer till Capio</t>
  </si>
  <si>
    <t>Neocoast</t>
  </si>
  <si>
    <t>BI Data Engineer - Virtual (WA, OR, CA, or ID)</t>
  </si>
  <si>
    <t>['sql', 'c#', 'go', 'sql server', 'ssis', 'ssrs', 'power bi', 'excel', 'dax']</t>
  </si>
  <si>
    <t>{'analyst_tools': ['ssis', 'ssrs', 'power bi', 'excel', 'dax'], 'databases': ['sql server'], 'programming': ['sql', 'c#', 'go']}</t>
  </si>
  <si>
    <t>Stridely Solutions</t>
  </si>
  <si>
    <t>['python', 'sql', 'sql server', 'azure', 'kafka', 'spark', 'flow']</t>
  </si>
  <si>
    <t>{'cloud': ['azure'], 'databases': ['sql server'], 'libraries': ['kafka', 'spark'], 'other': ['flow'], 'programming': ['python', 'sql']}</t>
  </si>
  <si>
    <t>Grupo Bimbo</t>
  </si>
  <si>
    <t>Jr Business Data Analyst with SQL - Contract to Hire, 1099 or C2C ok</t>
  </si>
  <si>
    <t>Data Management Group</t>
  </si>
  <si>
    <t>Data Engineer H/f</t>
  </si>
  <si>
    <t>Greenbull Technology</t>
  </si>
  <si>
    <t>Business Analyst – Semi Remote – R650 per hour</t>
  </si>
  <si>
    <t>TALENT ANALYTICS ANALYST - King Faisal Specialist...</t>
  </si>
  <si>
    <t>['sql', 'python', 'scala', 'azure', 'tableau']</t>
  </si>
  <si>
    <t>{'analyst_tools': ['tableau'], 'cloud': ['azure'], 'programming': ['sql', 'python', 'scala']}</t>
  </si>
  <si>
    <t>['sql', 'gdpr', 'ssrs', 'tableau', 'power bi']</t>
  </si>
  <si>
    <t>{'analyst_tools': ['ssrs', 'tableau', 'power bi'], 'libraries': ['gdpr'], 'programming': ['sql']}</t>
  </si>
  <si>
    <t>Data Scientist Analytics Team Leader</t>
  </si>
  <si>
    <t>Senior Software Engineer - (WWQ-295)</t>
  </si>
  <si>
    <t>['java', 'sql', 'bash', 'aws', 'spring', 'unix']</t>
  </si>
  <si>
    <t>{'cloud': ['aws'], 'libraries': ['spring'], 'os': ['unix'], 'programming': ['java', 'sql', 'bash']}</t>
  </si>
  <si>
    <t>Supply Chain Data Analist</t>
  </si>
  <si>
    <t>Aalsmeerderbrug, Netherlands</t>
  </si>
  <si>
    <t>Public Housing Systems, Data and Policy Analyst</t>
  </si>
  <si>
    <t>['mysql', 'word', 'excel', 'power bi', 'tableau']</t>
  </si>
  <si>
    <t>{'analyst_tools': ['word', 'excel', 'power bi', 'tableau'], 'databases': ['mysql']}</t>
  </si>
  <si>
    <t>Asset Investment Data Analyst</t>
  </si>
  <si>
    <t>['r', 'python', 'scala', 'sql', 'sql server', 'pandas', 'scikit-learn', 'numpy', 'pytorch', 'pyspark']</t>
  </si>
  <si>
    <t>{'databases': ['sql server'], 'libraries': ['pandas', 'scikit-learn', 'numpy', 'pytorch', 'pyspark'], 'programming': ['r', 'python', 'scala', 'sql']}</t>
  </si>
  <si>
    <t>['go', 'sql', 'python', 'aws', 'azure', 'gcp', 'ibm cloud']</t>
  </si>
  <si>
    <t>{'cloud': ['aws', 'azure', 'gcp', 'ibm cloud'], 'programming': ['go', 'sql', 'python']}</t>
  </si>
  <si>
    <t>Data Engineer Supply Chain Optimierung (f/m/d)</t>
  </si>
  <si>
    <t>GFEBS Financial Data Analyst</t>
  </si>
  <si>
    <t>Data Scientist PKPD-Studien</t>
  </si>
  <si>
    <t>['r', 'python', 'c++', 'java', 'sql', 'phoenix']</t>
  </si>
  <si>
    <t>{'programming': ['r', 'python', 'c++', 'java', 'sql'], 'webframeworks': ['phoenix']}</t>
  </si>
  <si>
    <t>SAIC (Science Applications Int.)</t>
  </si>
  <si>
    <t>Schmid Consulting</t>
  </si>
  <si>
    <t>MIS Analytic Programmer, IT Department</t>
  </si>
  <si>
    <t>['sql', 'vba', 'shell', 'sas', 'sas', 'unix', 'windows']</t>
  </si>
  <si>
    <t>{'analyst_tools': ['sas'], 'os': ['unix', 'windows'], 'programming': ['sql', 'vba', 'shell', 'sas']}</t>
  </si>
  <si>
    <t>PRESCIENCE DECISION SOLUTIONS PRIVATE LIMITED</t>
  </si>
  <si>
    <t>['python', 'sql', 'no-sql', 'aws', 'airflow', 'jenkins']</t>
  </si>
  <si>
    <t>{'cloud': ['aws'], 'libraries': ['airflow'], 'other': ['jenkins'], 'programming': ['python', 'sql', 'no-sql']}</t>
  </si>
  <si>
    <t>Junior Engineer - Asset Engineering</t>
  </si>
  <si>
    <t>['c', 'javascript', 'html', 'css', 'python', 'java', 'sql', 'react', 'spark', 'kafka', 'node.js']</t>
  </si>
  <si>
    <t>{'libraries': ['react', 'spark', 'kafka'], 'programming': ['c', 'javascript', 'html', 'css', 'python', 'java', 'sql'], 'webframeworks': ['node.js']}</t>
  </si>
  <si>
    <t>['azure', 'express', 'unix', 'cognos', 'microstrategy']</t>
  </si>
  <si>
    <t>{'analyst_tools': ['cognos', 'microstrategy'], 'cloud': ['azure'], 'os': ['unix'], 'webframeworks': ['express']}</t>
  </si>
  <si>
    <t>Data Collection Engineer Analyst - Bxpert Adobe</t>
  </si>
  <si>
    <t>Regional Fitout Architect/Engineer</t>
  </si>
  <si>
    <t>Leejam Sports</t>
  </si>
  <si>
    <t>['sql', 'sas', 'sas', 'r', 'python', 'alteryx', 'powerpoint', 'microstrategy', 'power bi', 'tableau']</t>
  </si>
  <si>
    <t>{'analyst_tools': ['sas', 'alteryx', 'powerpoint', 'microstrategy', 'power bi', 'tableau'], 'programming': ['sql', 'sas', 'r', 'python']}</t>
  </si>
  <si>
    <t>['sql', 'mongodb', 'mongodb', 'redshift', 'power bi', 'tableau', 'qlik']</t>
  </si>
  <si>
    <t>{'analyst_tools': ['power bi', 'tableau', 'qlik'], 'cloud': ['redshift'], 'databases': ['mongodb'], 'programming': ['sql', 'mongodb']}</t>
  </si>
  <si>
    <t>Apalon</t>
  </si>
  <si>
    <t>['kotlin', 'go', 'firebase', 'firebase', 'gitlab', 'jenkins', 'flow', 'jira']</t>
  </si>
  <si>
    <t>{'async': ['jira'], 'cloud': ['firebase'], 'databases': ['firebase'], 'other': ['gitlab', 'jenkins', 'flow'], 'programming': ['kotlin', 'go']}</t>
  </si>
  <si>
    <t>SYSTEMS ANALYST</t>
  </si>
  <si>
    <t>Hutchison Property Group Limited</t>
  </si>
  <si>
    <t>Senior Data Scientist - Casablanca</t>
  </si>
  <si>
    <t>Senior IT Business/Data Analyst (FAA)</t>
  </si>
  <si>
    <t>['python', 'r', 'sql', 'aws', 'gcp', 'tableau', 'qlik', 'power bi']</t>
  </si>
  <si>
    <t>{'analyst_tools': ['tableau', 'qlik', 'power bi'], 'cloud': ['aws', 'gcp'], 'programming': ['python', 'r', 'sql']}</t>
  </si>
  <si>
    <t>Estágio em Data Science</t>
  </si>
  <si>
    <t>IONIC Health</t>
  </si>
  <si>
    <t>['python', 'sql', 'ionic']</t>
  </si>
  <si>
    <t>{'libraries': ['ionic'], 'programming': ['python', 'sql']}</t>
  </si>
  <si>
    <t>3 Data Engineer (Java/Python/Scala) Upto $2000 NET</t>
  </si>
  <si>
    <t>['oracle', 'azure', 'sap', 'visio', 'excel']</t>
  </si>
  <si>
    <t>{'analyst_tools': ['sap', 'visio', 'excel'], 'cloud': ['oracle', 'azure']}</t>
  </si>
  <si>
    <t>Data Science and Data Engineering Internship</t>
  </si>
  <si>
    <t>CrowdStrike UK</t>
  </si>
  <si>
    <t>Data Scraper</t>
  </si>
  <si>
    <t>Industrial Engineering - Data Scientist M/F</t>
  </si>
  <si>
    <t>IT Ops Engineer–Data Analytics&amp;DevOps</t>
  </si>
  <si>
    <t>['shell', 'databricks', 'express', 'excel']</t>
  </si>
  <si>
    <t>{'analyst_tools': ['excel'], 'cloud': ['databricks'], 'programming': ['shell'], 'webframeworks': ['express']}</t>
  </si>
  <si>
    <t>Digital analytics</t>
  </si>
  <si>
    <t>MANN + HUMMEL Service s.r.o.</t>
  </si>
  <si>
    <t>Pt. Trusting Social Indonesia</t>
  </si>
  <si>
    <t>['sql', 'r', 'python', 'hadoop', 'spark', 'excel']</t>
  </si>
  <si>
    <t>{'analyst_tools': ['excel'], 'libraries': ['hadoop', 'spark'], 'programming': ['sql', 'r', 'python']}</t>
  </si>
  <si>
    <t>2024 Data Science Intern</t>
  </si>
  <si>
    <t>ML Infra Engineer</t>
  </si>
  <si>
    <t>Chai</t>
  </si>
  <si>
    <t>['python', 'dart', 'redis', 'gcp', 'kafka', 'spark', 'flutter', 'kubernetes']</t>
  </si>
  <si>
    <t>{'cloud': ['gcp'], 'databases': ['redis'], 'libraries': ['kafka', 'spark', 'flutter'], 'other': ['kubernetes'], 'programming': ['python', 'dart']}</t>
  </si>
  <si>
    <t>Intermediate Data Science ( FNB Commercial Lending )</t>
  </si>
  <si>
    <t>Trade Review Analyst</t>
  </si>
  <si>
    <t>Ingeniero de Datos Jr</t>
  </si>
  <si>
    <t>Sr Data Scientist - Germany</t>
  </si>
  <si>
    <t>Data Analyst, Clinical (Remote, UK)</t>
  </si>
  <si>
    <t>Data Strategist - 1167455</t>
  </si>
  <si>
    <t>Be-IQ</t>
  </si>
  <si>
    <t>['r', 'python', 'javascript', 'mysql', 'dplyr', 'ggplot2', 'scikit-learn', 'pandas', 'git']</t>
  </si>
  <si>
    <t>{'databases': ['mysql'], 'libraries': ['dplyr', 'ggplot2', 'scikit-learn', 'pandas'], 'other': ['git'], 'programming': ['r', 'python', 'javascript']}</t>
  </si>
  <si>
    <t>Section Engineer</t>
  </si>
  <si>
    <t>NSR Associates</t>
  </si>
  <si>
    <t>Data Engineer Jobs in Bristol</t>
  </si>
  <si>
    <t>Engineer - Machine Learning Track</t>
  </si>
  <si>
    <t>Data scientist with machine learning exp ||Irving, TX or Frisco...</t>
  </si>
  <si>
    <t>['sql', 'python', 'scala', 'aws', 'gcp', 'azure', 'spark', 'pyspark', 'kafka', 'jenkins']</t>
  </si>
  <si>
    <t>{'cloud': ['aws', 'gcp', 'azure'], 'libraries': ['spark', 'pyspark', 'kafka'], 'other': ['jenkins'], 'programming': ['sql', 'python', 'scala']}</t>
  </si>
  <si>
    <t>Talent-IT - Python Data Science Engineer</t>
  </si>
  <si>
    <t>Talent-IT</t>
  </si>
  <si>
    <t>['python', 'sql', 'sql server', 'azure', 'spark', 'airflow', 'jupyter', 'git']</t>
  </si>
  <si>
    <t>{'cloud': ['azure'], 'databases': ['sql server'], 'libraries': ['spark', 'airflow', 'jupyter'], 'other': ['git'], 'programming': ['python', 'sql']}</t>
  </si>
  <si>
    <t>Whitespace</t>
  </si>
  <si>
    <t>ETL Developer / Azure Data Engineer</t>
  </si>
  <si>
    <t>Source &amp;amp; Connect</t>
  </si>
  <si>
    <t>['sql', 'azure', 'ssis', 'ssrs', 'sharepoint', 'power bi']</t>
  </si>
  <si>
    <t>{'analyst_tools': ['ssis', 'ssrs', 'sharepoint', 'power bi'], 'cloud': ['azure'], 'programming': ['sql']}</t>
  </si>
  <si>
    <t>Mutant</t>
  </si>
  <si>
    <t>['sql', 'python', 'oracle', 'gcp', 'azure', 'aws', 'pyspark']</t>
  </si>
  <si>
    <t>{'cloud': ['oracle', 'gcp', 'azure', 'aws'], 'libraries': ['pyspark'], 'programming': ['sql', 'python']}</t>
  </si>
  <si>
    <t>Research Data Analyst, Quattrone Center for the Fair...</t>
  </si>
  <si>
    <t>Data/Database Analyst</t>
  </si>
  <si>
    <t>Senior Platform Engineer Azure</t>
  </si>
  <si>
    <t>Wieliszew, Poland</t>
  </si>
  <si>
    <t>['python', 'java', 'go', 'bash', 'powershell', 'databricks', 'azure', 'snowflake', 'linux', 'terraform', 'gitlab', 'ansible']</t>
  </si>
  <si>
    <t>{'cloud': ['databricks', 'azure', 'snowflake'], 'os': ['linux'], 'other': ['terraform', 'gitlab', 'ansible'], 'programming': ['python', 'java', 'go', 'bash', 'powershell']}</t>
  </si>
  <si>
    <t>Data Analyst/Administrative Associate</t>
  </si>
  <si>
    <t>Scotia, NY</t>
  </si>
  <si>
    <t>Data Scientist, Mobile Analytics</t>
  </si>
  <si>
    <t>Soros Fund Management</t>
  </si>
  <si>
    <t>Data Scientist (Python - upto $6000)</t>
  </si>
  <si>
    <t>['python', 'r', 'sql', 'pandas', 'numpy', 'word']</t>
  </si>
  <si>
    <t>{'analyst_tools': ['word'], 'libraries': ['pandas', 'numpy'], 'programming': ['python', 'r', 'sql']}</t>
  </si>
  <si>
    <t>AppNiv Software</t>
  </si>
  <si>
    <t>['sql', 'nosql', 'azure', 'aws', 'databricks', 'redshift', 'spark', 'jupyter', 'numpy', 'pandas', 'scikit-learn', 'hadoop', 'kafka', 'asp.net', 'windows', 'docker', 'kubernetes', 'flow']</t>
  </si>
  <si>
    <t>{'cloud': ['azure', 'aws', 'databricks', 'redshift'], 'libraries': ['spark', 'jupyter', 'numpy', 'pandas', 'scikit-learn', 'hadoop', 'kafka'], 'os': ['windows'], 'other': ['docker', 'kubernetes', 'flow'], 'programming': ['sql', 'nosql'], 'webframeworks': ['asp.net']}</t>
  </si>
  <si>
    <t>Profiling Specialist</t>
  </si>
  <si>
    <t>Tagup, Inc.</t>
  </si>
  <si>
    <t>Senior SDoH and Population Insights Data Analyst</t>
  </si>
  <si>
    <t>PQA Engineer, Process Support</t>
  </si>
  <si>
    <t>Data Analyst (Fixed-Term 12-month contract)</t>
  </si>
  <si>
    <t>Senior Data Engineer in healthcare project</t>
  </si>
  <si>
    <t>['graphql', 'kafka', 'kubernetes']</t>
  </si>
  <si>
    <t>{'libraries': ['graphql', 'kafka'], 'other': ['kubernetes']}</t>
  </si>
  <si>
    <t>Senior Civil Engineer (M/F)</t>
  </si>
  <si>
    <t>Socotec</t>
  </si>
  <si>
    <t>Support Engineer (สัญญาจ้าง 1 ปี)</t>
  </si>
  <si>
    <t>Sr Full Stack Developer</t>
  </si>
  <si>
    <t>['typescript', 'javascript', 'azure', 'react', 'graphql']</t>
  </si>
  <si>
    <t>{'cloud': ['azure'], 'libraries': ['react', 'graphql'], 'programming': ['typescript', 'javascript']}</t>
  </si>
  <si>
    <t>Saluzzo, Province of Cuneo, Italy</t>
  </si>
  <si>
    <t>eVISO - AI for Commodities</t>
  </si>
  <si>
    <t>['sql', 'gcp', 'bigquery', 'aws', 'airflow', 'ssis', 'flow']</t>
  </si>
  <si>
    <t>{'analyst_tools': ['ssis'], 'cloud': ['gcp', 'bigquery', 'aws'], 'libraries': ['airflow'], 'other': ['flow'], 'programming': ['sql']}</t>
  </si>
  <si>
    <t>Scarabee Aviation Group</t>
  </si>
  <si>
    <t>Data Analyst, Journeyman</t>
  </si>
  <si>
    <t>Technical Digital Analytics Specialist (On-Call)</t>
  </si>
  <si>
    <t>['sql', 'vba', 'sas', 'sas', 'r', 'python', 'firebase', 'firebase', 'bigquery', 'looker', 'excel', 'flow']</t>
  </si>
  <si>
    <t>{'analyst_tools': ['sas', 'looker', 'excel'], 'cloud': ['firebase', 'bigquery'], 'databases': ['firebase'], 'other': ['flow'], 'programming': ['sql', 'vba', 'sas', 'r', 'python']}</t>
  </si>
  <si>
    <t>Sr. Business Systems Analyst - US/Canada</t>
  </si>
  <si>
    <t>STAGE - Financial Data Analyst - Digitalization (F/H)</t>
  </si>
  <si>
    <t>Senior Analyst, Marketing Intelligence</t>
  </si>
  <si>
    <t>Annalect Group, Inc.</t>
  </si>
  <si>
    <t>['aws', 'power bi', 'looker', 'tableau', 'alteryx']</t>
  </si>
  <si>
    <t>{'analyst_tools': ['power bi', 'looker', 'tableau', 'alteryx'], 'cloud': ['aws']}</t>
  </si>
  <si>
    <t>Praveza Consultancy Private Limited</t>
  </si>
  <si>
    <t>Gecko Travel Recruitment</t>
  </si>
  <si>
    <t>['python', 'sql', 'vue', 'excel']</t>
  </si>
  <si>
    <t>{'analyst_tools': ['excel'], 'programming': ['python', 'sql'], 'webframeworks': ['vue']}</t>
  </si>
  <si>
    <t>Design Manager</t>
  </si>
  <si>
    <t>Teclino SAS</t>
  </si>
  <si>
    <t>Platinum Recruitment Group</t>
  </si>
  <si>
    <t>Data Analyst - Purchasing Team (København - Fuldtid) - AndLight</t>
  </si>
  <si>
    <t>['sql', 'azure', 'spring', 'windows', 'linux', 'docker', 'kubernetes', 'jenkins']</t>
  </si>
  <si>
    <t>{'cloud': ['azure'], 'libraries': ['spring'], 'os': ['windows', 'linux'], 'other': ['docker', 'kubernetes', 'jenkins'], 'programming': ['sql']}</t>
  </si>
  <si>
    <t>AKASA</t>
  </si>
  <si>
    <t>Senior Revenue Analyst at Tala</t>
  </si>
  <si>
    <t>System Analyst (SAS Viya), Data</t>
  </si>
  <si>
    <t>Research Economist</t>
  </si>
  <si>
    <t>SSRN</t>
  </si>
  <si>
    <t>IT Asset Management Reporting and Data Analyst</t>
  </si>
  <si>
    <t>Loxia Technologies</t>
  </si>
  <si>
    <t>Data Engineer - A</t>
  </si>
  <si>
    <t>Data Scientist Dataiku (IT) / Freelance</t>
  </si>
  <si>
    <t>Software Engineer For Planning</t>
  </si>
  <si>
    <t>['python', 'javascript', 'php', 'html', 'css', 'sql', 'gcp', 'selenium', 'git', 'docker', 'kubernetes']</t>
  </si>
  <si>
    <t>{'cloud': ['gcp'], 'libraries': ['selenium'], 'other': ['git', 'docker', 'kubernetes'], 'programming': ['python', 'javascript', 'php', 'html', 'css', 'sql']}</t>
  </si>
  <si>
    <t>['sql', 'python', 'aws', 'snowflake', 'databricks', 'redshift', 'tableau']</t>
  </si>
  <si>
    <t>{'analyst_tools': ['tableau'], 'cloud': ['aws', 'snowflake', 'databricks', 'redshift'], 'programming': ['sql', 'python']}</t>
  </si>
  <si>
    <t>U.S. Army Communications Electronics Command</t>
  </si>
  <si>
    <t>Mesaieed, Qatar</t>
  </si>
  <si>
    <t>['sql', 'python', 'r', 'sas', 'sas', 'sql server', 'oracle', 'express', 'tableau', 'power bi']</t>
  </si>
  <si>
    <t>{'analyst_tools': ['sas', 'tableau', 'power bi'], 'cloud': ['oracle'], 'databases': ['sql server'], 'programming': ['sql', 'python', 'r', 'sas'], 'webframeworks': ['express']}</t>
  </si>
  <si>
    <t>Data Science - Principal Engagement Lead</t>
  </si>
  <si>
    <t>Sr. Staff Engineer, Software</t>
  </si>
  <si>
    <t>Data Scientist Product Analytics</t>
  </si>
  <si>
    <t>['sql', 'python', 'java', 'c#', 'aws', 'snowflake', 'spark', 'kafka', 'terraform', 'kubernetes', 'git']</t>
  </si>
  <si>
    <t>{'cloud': ['aws', 'snowflake'], 'libraries': ['spark', 'kafka'], 'other': ['terraform', 'kubernetes', 'git'], 'programming': ['sql', 'python', 'java', 'c#']}</t>
  </si>
  <si>
    <t>Chef de Projet - Data Science Esg - Freelance H/F</t>
  </si>
  <si>
    <t>CTgoodjobs (Career Times Online Limited)</t>
  </si>
  <si>
    <t>['sql', 'r', 'python', 'firebase', 'firebase', 'looker', 'excel', 'flow']</t>
  </si>
  <si>
    <t>{'analyst_tools': ['looker', 'excel'], 'cloud': ['firebase'], 'databases': ['firebase'], 'other': ['flow'], 'programming': ['sql', 'r', 'python']}</t>
  </si>
  <si>
    <t>['sql', 'nosql', 'c#', 'java', 'python', 'r', 'kafka', 'tensorflow', 'scikit-learn', 'spark', 'docker', 'kubernetes']</t>
  </si>
  <si>
    <t>{'libraries': ['kafka', 'tensorflow', 'scikit-learn', 'spark'], 'other': ['docker', 'kubernetes'], 'programming': ['sql', 'nosql', 'c#', 'java', 'python', 'r']}</t>
  </si>
  <si>
    <t>Sub Gteanalytics Cumplimiento Data Science</t>
  </si>
  <si>
    <t>Epic Software Engineer</t>
  </si>
  <si>
    <t>['python', 'javascript', 'aws', 'redshift', 'aurora', 'flask', 'flow']</t>
  </si>
  <si>
    <t>{'cloud': ['aws', 'redshift', 'aurora'], 'other': ['flow'], 'programming': ['python', 'javascript'], 'webframeworks': ['flask']}</t>
  </si>
  <si>
    <t>IvyWise</t>
  </si>
  <si>
    <t>OPERATIONAL DATA ANALYST - 52799</t>
  </si>
  <si>
    <t>State of Tennessee</t>
  </si>
  <si>
    <t>via Ahold Delhaize</t>
  </si>
  <si>
    <t>Customs Compliance Data Analyst-1</t>
  </si>
  <si>
    <t>['go', 'python', 'sql', 'nosql', 'mysql', 'databricks', 'gcp', 'pyspark', 'hadoop', 'spark', 'kafka', 'airflow']</t>
  </si>
  <si>
    <t>{'cloud': ['databricks', 'gcp'], 'databases': ['mysql'], 'libraries': ['pyspark', 'hadoop', 'spark', 'kafka', 'airflow'], 'programming': ['go', 'python', 'sql', 'nosql']}</t>
  </si>
  <si>
    <t>Hawk Revenue Group</t>
  </si>
  <si>
    <t>Senior Black Belt Engineer</t>
  </si>
  <si>
    <t>Sénior Data Engineer</t>
  </si>
  <si>
    <t>5COM Consulting</t>
  </si>
  <si>
    <t>CS Analytics</t>
  </si>
  <si>
    <t>Data Analyst with Data analytics and Visualization</t>
  </si>
  <si>
    <t>Barns</t>
  </si>
  <si>
    <t>Cygate AB</t>
  </si>
  <si>
    <t>['sql', 'python', 'scala', 'nosql', 'databricks', 'pyspark', 'airflow', 'word']</t>
  </si>
  <si>
    <t>{'analyst_tools': ['word'], 'cloud': ['databricks'], 'libraries': ['pyspark', 'airflow'], 'programming': ['sql', 'python', 'scala', 'nosql']}</t>
  </si>
  <si>
    <t>Reward &amp; Talent Analyst</t>
  </si>
  <si>
    <t>['sas', 'sas', 'r', 'python', 'vba', 'microstrategy']</t>
  </si>
  <si>
    <t>{'analyst_tools': ['sas', 'microstrategy'], 'programming': ['sas', 'r', 'python', 'vba']}</t>
  </si>
  <si>
    <t>Support Engineer - SAP Master Data Processing</t>
  </si>
  <si>
    <t>DigiTribe - DevOps Engineer</t>
  </si>
  <si>
    <t>['java', 'c++', 'powershell', 'azure', 'windows', 'linux', 'docker', 'ansible']</t>
  </si>
  <si>
    <t>{'cloud': ['azure'], 'os': ['windows', 'linux'], 'other': ['docker', 'ansible'], 'programming': ['java', 'c++', 'powershell']}</t>
  </si>
  <si>
    <t>เจ้าหน้าที่ MFA (Data Scientist)</t>
  </si>
  <si>
    <t>Mitr Phol Sugar Corporation., Ltd.</t>
  </si>
  <si>
    <t>Data Scientist (d/f/m)</t>
  </si>
  <si>
    <t>Probation Data Analyst, Data &amp; Analysis, Ministry of Justice...</t>
  </si>
  <si>
    <t>['r', 'sql', 'sas', 'sas', 'git']</t>
  </si>
  <si>
    <t>{'analyst_tools': ['sas'], 'other': ['git'], 'programming': ['r', 'sql', 'sas']}</t>
  </si>
  <si>
    <t>FTR Market Data Analyst</t>
  </si>
  <si>
    <t>Midcontinent Independent System Operator (MISO)</t>
  </si>
  <si>
    <t>Data ScientistPoland, Ternopil, Ivano-Frankivsk, Lviv, Remote...</t>
  </si>
  <si>
    <t>Business/Data Analyst (CRM/Financial Services)</t>
  </si>
  <si>
    <t>['sql', 'visio', 'excel', 'power bi', 'tableau']</t>
  </si>
  <si>
    <t>{'analyst_tools': ['visio', 'excel', 'power bi', 'tableau'], 'programming': ['sql']}</t>
  </si>
  <si>
    <t>Analyst – Data Privacy, Quality, Risk &amp; Security</t>
  </si>
  <si>
    <t>Chef de projet data</t>
  </si>
  <si>
    <t>Hangenbieten, France</t>
  </si>
  <si>
    <t>Azure Data Engineer with power BI experience</t>
  </si>
  <si>
    <t>5datainc</t>
  </si>
  <si>
    <t>Junior Data Analyst - Hybrid (3 days remote per week)</t>
  </si>
  <si>
    <t>WTI Solutions</t>
  </si>
  <si>
    <t>Data Analyst (m/w/d) at JCP - Juliane Consulting Professionals</t>
  </si>
  <si>
    <t>['sql', 'python', 'bash', 'shell', 'r', 'redis', 'postgresql', 'pandas', 'linux', 'centos', 'redhat', 'ansible', 'git', 'jira']</t>
  </si>
  <si>
    <t>{'async': ['jira'], 'databases': ['redis', 'postgresql'], 'libraries': ['pandas'], 'os': ['linux', 'centos', 'redhat'], 'other': ['ansible', 'git'], 'programming': ['sql', 'python', 'bash', 'shell', 'r']}</t>
  </si>
  <si>
    <t>Job: Financial/Data Analyst</t>
  </si>
  <si>
    <t>SP Staffing Services Private Limited</t>
  </si>
  <si>
    <t>Data &amp; Analytics Manager:in</t>
  </si>
  <si>
    <t>Raiffeisen Meine bank</t>
  </si>
  <si>
    <t>Principal/senior Data Engineer, IT Apac</t>
  </si>
  <si>
    <t>['go', 'sql', 'r', 'sas', 'sas', 'powerpoint', 'excel', 'spss']</t>
  </si>
  <si>
    <t>{'analyst_tools': ['sas', 'powerpoint', 'excel', 'spss'], 'programming': ['go', 'sql', 'r', 'sas']}</t>
  </si>
  <si>
    <t>Mr. Marine</t>
  </si>
  <si>
    <t>英特爾</t>
  </si>
  <si>
    <t>Hotel Operations Data Analyst</t>
  </si>
  <si>
    <t>Machine Learning Scientist Intern</t>
  </si>
  <si>
    <t>['python', 'airflow', 'spark', 'numpy', 'pandas', 'scikit-learn', 'pytorch']</t>
  </si>
  <si>
    <t>{'libraries': ['airflow', 'spark', 'numpy', 'pandas', 'scikit-learn', 'pytorch'], 'programming': ['python']}</t>
  </si>
  <si>
    <t>(USA) Senior Data Scientist - eCommerce Growth &amp; Innovation Team</t>
  </si>
  <si>
    <t>VP/AVP, Senior Data Scientist, Institutional Banking Group Data...</t>
  </si>
  <si>
    <t>['python', 'sql', 'shell', 'scikit-learn', 'pyspark', 'jupyter', 'git']</t>
  </si>
  <si>
    <t>{'libraries': ['scikit-learn', 'pyspark', 'jupyter'], 'other': ['git'], 'programming': ['python', 'sql', 'shell']}</t>
  </si>
  <si>
    <t>Data Engineer (SAS)</t>
  </si>
  <si>
    <t>['sas', 'sas', 'python', 'java', 'scala', 'sql', 'aws', 'azure']</t>
  </si>
  <si>
    <t>{'analyst_tools': ['sas'], 'cloud': ['aws', 'azure'], 'programming': ['sas', 'python', 'java', 'scala', 'sql']}</t>
  </si>
  <si>
    <t>Data Scientist I - Campbell Laboratory</t>
  </si>
  <si>
    <t>['python', 'sql', 'r', 'sql server', 'mysql', 'oracle', 'pytorch', 'tensorflow', 'github', 'git', 'svn']</t>
  </si>
  <si>
    <t>{'cloud': ['oracle'], 'databases': ['sql server', 'mysql'], 'libraries': ['pytorch', 'tensorflow'], 'other': ['github', 'git', 'svn'], 'programming': ['python', 'sql', 'r']}</t>
  </si>
  <si>
    <t>Presales Solutions Architect - Data Analytics &amp; Cloud</t>
  </si>
  <si>
    <t>Credit Quantitative Analyst/Data Scientist</t>
  </si>
  <si>
    <t>['python', 'sql', 'c++', 'javascript', 'react', 'angular']</t>
  </si>
  <si>
    <t>{'libraries': ['react'], 'programming': ['python', 'sql', 'c++', 'javascript'], 'webframeworks': ['angular']}</t>
  </si>
  <si>
    <t>Head of Data Science (Maternity cover)</t>
  </si>
  <si>
    <t>['azure', 'aws', 'gcp', 'spark', 'git']</t>
  </si>
  <si>
    <t>{'cloud': ['azure', 'aws', 'gcp'], 'libraries': ['spark'], 'other': ['git']}</t>
  </si>
  <si>
    <t>Medtoureasy</t>
  </si>
  <si>
    <t>Data Management Resource (JE)</t>
  </si>
  <si>
    <t>['java', 'sql', 'r', 'python', 'aws', 'redshift']</t>
  </si>
  <si>
    <t>{'cloud': ['aws', 'redshift'], 'programming': ['java', 'sql', 'r', 'python']}</t>
  </si>
  <si>
    <t>Project Manager in analytics team</t>
  </si>
  <si>
    <t>Unitedtech</t>
  </si>
  <si>
    <t>['firebase', 'firebase', 'flow', 'jira']</t>
  </si>
  <si>
    <t>{'async': ['jira'], 'cloud': ['firebase'], 'databases': ['firebase'], 'other': ['flow']}</t>
  </si>
  <si>
    <t>Apify Technologies s.r.o.</t>
  </si>
  <si>
    <t>['mongodb', 'mongodb', 'dynamodb', 'redis', 'node.js', 'kubernetes', 'github']</t>
  </si>
  <si>
    <t>{'databases': ['mongodb', 'dynamodb', 'redis'], 'other': ['kubernetes', 'github'], 'programming': ['mongodb'], 'webframeworks': ['node.js']}</t>
  </si>
  <si>
    <t>Business Data Analyst (30 employee and growing Adtech/Data...</t>
  </si>
  <si>
    <t>who... a staffing company</t>
  </si>
  <si>
    <t>SR Data Scientist (Life science )</t>
  </si>
  <si>
    <t>Data Analytics - Independent Testing Specialist</t>
  </si>
  <si>
    <t>GFCP Master Expert in Data Quality Management</t>
  </si>
  <si>
    <t>Business Intelligence and Analytics Specialist I</t>
  </si>
  <si>
    <t>['sql', 'python', 'dynamodb', 'sql server', 'aws', 'redshift', 'snowflake', 'databricks', 'airflow', 'pyspark', 'spark', 'linux', 'power bi', 'tableau']</t>
  </si>
  <si>
    <t>{'analyst_tools': ['power bi', 'tableau'], 'cloud': ['aws', 'redshift', 'snowflake', 'databricks'], 'databases': ['dynamodb', 'sql server'], 'libraries': ['airflow', 'pyspark', 'spark'], 'os': ['linux'], 'programming': ['sql', 'python']}</t>
  </si>
  <si>
    <t>['sql', 'python', 'snowflake', 'bigquery', 'gcp', 'aws', 'databricks', 'airflow', 'power bi', 'tableau', 'looker']</t>
  </si>
  <si>
    <t>{'analyst_tools': ['power bi', 'tableau', 'looker'], 'cloud': ['snowflake', 'bigquery', 'gcp', 'aws', 'databricks'], 'libraries': ['airflow'], 'programming': ['sql', 'python']}</t>
  </si>
  <si>
    <t>['python', 'powershell', 'c#', 'aws', 'azure', 'microsoft teams']</t>
  </si>
  <si>
    <t>{'cloud': ['aws', 'azure'], 'programming': ['python', 'powershell', 'c#'], 'sync': ['microsoft teams']}</t>
  </si>
  <si>
    <t>['sql', 'r', 'python', 'mysql', 'pandas', 'numpy', 'matplotlib', 'linux', 'tableau']</t>
  </si>
  <si>
    <t>{'analyst_tools': ['tableau'], 'databases': ['mysql'], 'libraries': ['pandas', 'numpy', 'matplotlib'], 'os': ['linux'], 'programming': ['sql', 'r', 'python']}</t>
  </si>
  <si>
    <t>Berater/-in Datenanalyse</t>
  </si>
  <si>
    <t>Data Scientist or Bioinformatician</t>
  </si>
  <si>
    <t>NLP Engineer/Data scientist</t>
  </si>
  <si>
    <t>Data Analyst (m\f\d) - Artefact.com</t>
  </si>
  <si>
    <t>Data Scientist Paiement H/F</t>
  </si>
  <si>
    <t>Data Engineer | Geospatial | Outside IR35</t>
  </si>
  <si>
    <t>Gas Storage Scientist (Relocation to Saudi Arabia)</t>
  </si>
  <si>
    <t>Josephine, TX</t>
  </si>
  <si>
    <t>Senior DevOps engineer - Amadeus BigData Platform</t>
  </si>
  <si>
    <t>['scala', 'azure', 'spark', 'qlik', 'flow']</t>
  </si>
  <si>
    <t>{'analyst_tools': ['qlik'], 'cloud': ['azure'], 'libraries': ['spark'], 'other': ['flow'], 'programming': ['scala']}</t>
  </si>
  <si>
    <t>Quality Assurance Tester - Data Analyst - Now Hiring</t>
  </si>
  <si>
    <t>Data Analyst (Excel, Reporting) North Lincolnshire, £35k</t>
  </si>
  <si>
    <t>UWC Financial Analyst</t>
  </si>
  <si>
    <t>Biogen, Inc.</t>
  </si>
  <si>
    <t>ITS</t>
  </si>
  <si>
    <t>['sql', 't-sql', 'sql server', 'azure', 'ssis', 'excel']</t>
  </si>
  <si>
    <t>{'analyst_tools': ['ssis', 'excel'], 'cloud': ['azure'], 'databases': ['sql server'], 'programming': ['sql', 't-sql']}</t>
  </si>
  <si>
    <t>Alternance - Data-Scientist Marketing NIORT H/F</t>
  </si>
  <si>
    <t>Magné, France</t>
  </si>
  <si>
    <t>Analytics Engineer (m/w/d)</t>
  </si>
  <si>
    <t>Data Engineer - Spark Developer</t>
  </si>
  <si>
    <t>['python', 'scala', 'azure', 'databricks', 'aws', 'gcp', 'spark', 'excel']</t>
  </si>
  <si>
    <t>{'analyst_tools': ['excel'], 'cloud': ['azure', 'databricks', 'aws', 'gcp'], 'libraries': ['spark'], 'programming': ['python', 'scala']}</t>
  </si>
  <si>
    <t>BIG DATA ENGINEER MILAN AND ROME</t>
  </si>
  <si>
    <t>Sleveen East, Macroom, County Cork, Ireland</t>
  </si>
  <si>
    <t>Web Tracking</t>
  </si>
  <si>
    <t>Massive Art</t>
  </si>
  <si>
    <t>Deal Structuring Analyst</t>
  </si>
  <si>
    <t>['nosql', 'azure', 'aws', 'spark', 'hadoop', 'kafka']</t>
  </si>
  <si>
    <t>{'cloud': ['azure', 'aws'], 'libraries': ['spark', 'hadoop', 'kafka'], 'programming': ['nosql']}</t>
  </si>
  <si>
    <t>Business Intelligence/Data Analyst. Job in St Petersburg NBC4i Jobs</t>
  </si>
  <si>
    <t>Data Analyst / DataScientist DATAIKU (H/F)</t>
  </si>
  <si>
    <t>['word', 'excel', 'powerpoint', 'visio', 'sap', 'power bi']</t>
  </si>
  <si>
    <t>{'analyst_tools': ['word', 'excel', 'powerpoint', 'visio', 'sap', 'power bi']}</t>
  </si>
  <si>
    <t>['perl', 'python', 'nosql', 'sql', 'sql server', 'oracle', 'unix', 'linux']</t>
  </si>
  <si>
    <t>{'cloud': ['oracle'], 'databases': ['sql server'], 'os': ['unix', 'linux'], 'programming': ['perl', 'python', 'nosql', 'sql']}</t>
  </si>
  <si>
    <t>STRV</t>
  </si>
  <si>
    <t>Senior MI Analytics Engineer</t>
  </si>
  <si>
    <t>['r', 'sas', 'sas', 'c++', 'matlab', 'java', 'sql', 'perl', 'c#', 'hadoop', 'tableau', 'alteryx']</t>
  </si>
  <si>
    <t>{'analyst_tools': ['sas', 'tableau', 'alteryx'], 'libraries': ['hadoop'], 'programming': ['r', 'sas', 'c++', 'matlab', 'java', 'sql', 'perl', 'c#']}</t>
  </si>
  <si>
    <t>Advanced Bio-Logic Solutions Corp</t>
  </si>
  <si>
    <t>Itac Msc Outsourcing Sdn Bhd</t>
  </si>
  <si>
    <t>Konecranes Lifttrucks AB</t>
  </si>
  <si>
    <t>['sql', 'python', 'go', 'azure', 'gcp', 'aws', 'power bi', 'tableau']</t>
  </si>
  <si>
    <t>{'analyst_tools': ['power bi', 'tableau'], 'cloud': ['azure', 'gcp', 'aws'], 'programming': ['sql', 'python', 'go']}</t>
  </si>
  <si>
    <t>['c++', 'c#', 'java', 'kotlin', 'python', 'php', 'golang', 'bash', 'powershell', 'excel', 'kubernetes']</t>
  </si>
  <si>
    <t>{'analyst_tools': ['excel'], 'other': ['kubernetes'], 'programming': ['c++', 'c#', 'java', 'kotlin', 'python', 'php', 'golang', 'bash', 'powershell']}</t>
  </si>
  <si>
    <t>['python', 'powershell', 'aws', 'terraform', 'ansible', 'puppet', 'gitlab', 'atlassian', 'docker', 'kubernetes']</t>
  </si>
  <si>
    <t>{'cloud': ['aws'], 'other': ['terraform', 'ansible', 'puppet', 'gitlab', 'atlassian', 'docker', 'kubernetes'], 'programming': ['python', 'powershell']}</t>
  </si>
  <si>
    <t>Data Science Traineeship Amsterdam</t>
  </si>
  <si>
    <t>['sql', 'python', 'r', 'azure', 'word', 'power bi', 'spss']</t>
  </si>
  <si>
    <t>{'analyst_tools': ['word', 'power bi', 'spss'], 'cloud': ['azure'], 'programming': ['sql', 'python', 'r']}</t>
  </si>
  <si>
    <t>['python', 'sql', 'nosql', 'mongo']</t>
  </si>
  <si>
    <t>{'programming': ['python', 'sql', 'nosql', 'mongo']}</t>
  </si>
  <si>
    <t>Data Scientist M/F - Rueil Malmaison</t>
  </si>
  <si>
    <t>Werkstudent/in Data Analytics (m/w/d)</t>
  </si>
  <si>
    <t>MFT Energy</t>
  </si>
  <si>
    <t>Remote Global Recruitment</t>
  </si>
  <si>
    <t>Data Engineer - SAS</t>
  </si>
  <si>
    <t>VDH Data Scientist 2</t>
  </si>
  <si>
    <t>Thaleria sta cercando Data Scientist</t>
  </si>
  <si>
    <t>Data Architect, Senior Jobs</t>
  </si>
  <si>
    <t>['python', 'sql', 'databricks', 'qlik', 'tableau', 'splunk', 'docker']</t>
  </si>
  <si>
    <t>{'analyst_tools': ['qlik', 'tableau', 'splunk'], 'cloud': ['databricks'], 'other': ['docker'], 'programming': ['python', 'sql']}</t>
  </si>
  <si>
    <t>Analyst- Rewards Data Intelligence</t>
  </si>
  <si>
    <t>Staff Architect</t>
  </si>
  <si>
    <t>['python', 'scala', 'kotlin', 'aws', 'kubernetes']</t>
  </si>
  <si>
    <t>{'cloud': ['aws'], 'other': ['kubernetes'], 'programming': ['python', 'scala', 'kotlin']}</t>
  </si>
  <si>
    <t>Joint Data Analyst</t>
  </si>
  <si>
    <t>Data Governance Analyst, Senior Associate</t>
  </si>
  <si>
    <t>['sql', 'html', 'sql server', 'azure', 'databricks']</t>
  </si>
  <si>
    <t>{'cloud': ['azure', 'databricks'], 'databases': ['sql server'], 'programming': ['sql', 'html']}</t>
  </si>
  <si>
    <t>Business Analyst - Team Lead</t>
  </si>
  <si>
    <t>Implementation Data Analyst - Remote | WFH</t>
  </si>
  <si>
    <t>RDA Labs</t>
  </si>
  <si>
    <t>Team Leader – Data Management</t>
  </si>
  <si>
    <t>via SEVENSEAS Media</t>
  </si>
  <si>
    <t>['sql', 'scala', 'python', 'sql server', 'oracle', 'spark', 'ssis', 'flow']</t>
  </si>
  <si>
    <t>{'analyst_tools': ['ssis'], 'cloud': ['oracle'], 'databases': ['sql server'], 'libraries': ['spark'], 'other': ['flow'], 'programming': ['sql', 'scala', 'python']}</t>
  </si>
  <si>
    <t>JHM Hotels</t>
  </si>
  <si>
    <t>Customer Insight &amp; Marketing Data Analyst</t>
  </si>
  <si>
    <t>Data Engineer (38 uur)</t>
  </si>
  <si>
    <t>Senior Data-аналитик (data science engineer) [BrandSafety]</t>
  </si>
  <si>
    <t>['python', 'javascript', 'typescript', 'scikit-learn', 'tensorflow', 'pytorch', 'node.js', 'windows']</t>
  </si>
  <si>
    <t>{'libraries': ['scikit-learn', 'tensorflow', 'pytorch'], 'os': ['windows'], 'programming': ['python', 'javascript', 'typescript'], 'webframeworks': ['node.js']}</t>
  </si>
  <si>
    <t>BARDEN</t>
  </si>
  <si>
    <t>Senior C++/C# Software Engineer</t>
  </si>
  <si>
    <t>VeroTech</t>
  </si>
  <si>
    <t>Contract AWS Data Engineer</t>
  </si>
  <si>
    <t>['sql', 'sql server', 'mysql', 'aws', 'redshift']</t>
  </si>
  <si>
    <t>{'cloud': ['aws', 'redshift'], 'databases': ['sql server', 'mysql'], 'programming': ['sql']}</t>
  </si>
  <si>
    <t>Crown DIgital</t>
  </si>
  <si>
    <t>Work From Home Talent Data Analytics / Ref. 1028E</t>
  </si>
  <si>
    <t>['sql', 'sas', 'sas', 'sql server', 'ms access', 'excel', 'word', 'power bi']</t>
  </si>
  <si>
    <t>{'analyst_tools': ['sas', 'ms access', 'excel', 'word', 'power bi'], 'databases': ['sql server'], 'programming': ['sql', 'sas']}</t>
  </si>
  <si>
    <t>Desarrollador de sistemas</t>
  </si>
  <si>
    <t>ITVIS</t>
  </si>
  <si>
    <t>['sql', 'aws', 'pandas', 'spark']</t>
  </si>
  <si>
    <t>{'cloud': ['aws'], 'libraries': ['pandas', 'spark'], 'programming': ['sql']}</t>
  </si>
  <si>
    <t>Sr. Software Engineer - Python Job</t>
  </si>
  <si>
    <t>['r', 'sql', 'matlab', 'python', 'golang', 'sas', 'sas', 'rust', 'tableau']</t>
  </si>
  <si>
    <t>{'analyst_tools': ['sas', 'tableau'], 'programming': ['r', 'sql', 'matlab', 'python', 'golang', 'sas', 'rust']}</t>
  </si>
  <si>
    <t>Data Analyst - CDI- Aix en Provence</t>
  </si>
  <si>
    <t>Enova Group</t>
  </si>
  <si>
    <t>Data Analyst - Cloud Data Warehouse</t>
  </si>
  <si>
    <t>DATA ENGINEER - ETL / WAREHOUSE (REMOTO / HÍBRIDO PORTUGAL)</t>
  </si>
  <si>
    <t>['sql', 'nosql', 'python', 'javascript', 'c', 'go', 'rust', 'aws', 'terraform']</t>
  </si>
  <si>
    <t>{'cloud': ['aws'], 'other': ['terraform'], 'programming': ['sql', 'nosql', 'python', 'javascript', 'c', 'go', 'rust']}</t>
  </si>
  <si>
    <t>ASSOCIATE SYSTEMS ENGINEER IT - DATA MANAGEMENT</t>
  </si>
  <si>
    <t>CRM Engineer-2</t>
  </si>
  <si>
    <t>Senior Data Analyst (m/w/d) - Sales &amp; Finance</t>
  </si>
  <si>
    <t>['sql', 'python', 'aws', 'gitlab', 'jira', 'confluence']</t>
  </si>
  <si>
    <t>{'async': ['jira', 'confluence'], 'cloud': ['aws'], 'other': ['gitlab'], 'programming': ['sql', 'python']}</t>
  </si>
  <si>
    <t>Borne Türelemente</t>
  </si>
  <si>
    <t>Projekt-Team Personalberatung</t>
  </si>
  <si>
    <t>Statistical Data analyst</t>
  </si>
  <si>
    <t>Ebttikar Technology Company</t>
  </si>
  <si>
    <t>Staff Data Scientist, Ad Formats</t>
  </si>
  <si>
    <t>Chania, Greece</t>
  </si>
  <si>
    <t>Principal/Senior Analyst Power Emissions</t>
  </si>
  <si>
    <t>Senior Expert Master Data Management</t>
  </si>
  <si>
    <t>Treezor - Enable Creative Banking</t>
  </si>
  <si>
    <t>Stage - BAC+5 - Data scientist (F/H)</t>
  </si>
  <si>
    <t>Engineer (MVAC)</t>
  </si>
  <si>
    <t>Excelink Engineering Company Limited</t>
  </si>
  <si>
    <t>Apply for Data SME/Data Specialist</t>
  </si>
  <si>
    <t>Gis Data</t>
  </si>
  <si>
    <t>Data Analytics Lead - PGD-10633</t>
  </si>
  <si>
    <t>QA Ops Clinical Mapping Analyst</t>
  </si>
  <si>
    <t>Data Engineer – Asset Management – up to £750 per day INSIDE IR35</t>
  </si>
  <si>
    <t>Uniplaces</t>
  </si>
  <si>
    <t>APPRENTI DATA ANALYST H/F</t>
  </si>
  <si>
    <t>Périgueux, France</t>
  </si>
  <si>
    <t>Groupe AYOR</t>
  </si>
  <si>
    <t>['sas', 'sas', 'vba', 'sql', 'python', 'r', 'excel']</t>
  </si>
  <si>
    <t>{'analyst_tools': ['sas', 'excel'], 'programming': ['sas', 'vba', 'sql', 'python', 'r']}</t>
  </si>
  <si>
    <t>Senior Computational Design Engineer</t>
  </si>
  <si>
    <t>Western Parkland City Authority (Wpca)</t>
  </si>
  <si>
    <t>Business Intelligence Programmer/Analyst</t>
  </si>
  <si>
    <t>JUNSU</t>
  </si>
  <si>
    <t>['sql', 'r', 'python', 'oracle', 'express', 'excel', 'word']</t>
  </si>
  <si>
    <t>{'analyst_tools': ['excel', 'word'], 'cloud': ['oracle'], 'programming': ['sql', 'r', 'python'], 'webframeworks': ['express']}</t>
  </si>
  <si>
    <t>ãSTARãData Analyst</t>
  </si>
  <si>
    <t>['python', 'r', 'sql', 'tableau', 'power bi', 'qlik', 'alteryx']</t>
  </si>
  <si>
    <t>{'analyst_tools': ['tableau', 'power bi', 'qlik', 'alteryx'], 'programming': ['python', 'r', 'sql']}</t>
  </si>
  <si>
    <t>Associate - Forensic Data Analyst (2024 Graduates)</t>
  </si>
  <si>
    <t>DevOps engineer на продукт BI Tools (Big Data)</t>
  </si>
  <si>
    <t>['sql', 'python', 'openstack', 'docker', 'git', 'ansible', 'terraform']</t>
  </si>
  <si>
    <t>{'cloud': ['openstack'], 'other': ['docker', 'git', 'ansible', 'terraform'], 'programming': ['sql', 'python']}</t>
  </si>
  <si>
    <t>Wedo</t>
  </si>
  <si>
    <t>TRACTIAN 𝗨𝗦</t>
  </si>
  <si>
    <t>Heysham, UK</t>
  </si>
  <si>
    <t>via Staffinghouse.com</t>
  </si>
  <si>
    <t>Bas Veen</t>
  </si>
  <si>
    <t>['python', 'sql', 'aws', 'redshift', 'tableau', 'terraform', 'git', 'jira', 'confluence']</t>
  </si>
  <si>
    <t>{'analyst_tools': ['tableau'], 'async': ['jira', 'confluence'], 'cloud': ['aws', 'redshift'], 'other': ['terraform', 'git'], 'programming': ['python', 'sql']}</t>
  </si>
  <si>
    <t>Santander Consumer Bank AG - Jobs</t>
  </si>
  <si>
    <t>Swift Enterprises, LLC</t>
  </si>
  <si>
    <t>['swift', 'sql', 'windows', 'excel', 'power bi', 'outlook', 'word', 'powerpoint']</t>
  </si>
  <si>
    <t>{'analyst_tools': ['excel', 'power bi', 'outlook', 'word', 'powerpoint'], 'os': ['windows'], 'programming': ['swift', 'sql']}</t>
  </si>
  <si>
    <t>['javascript', 'sql', 'python', 'sql server', 'dynamodb', 'aws', 'azure', 'numpy', 'pandas', 'matplotlib', 'scikit-learn', 'tensorflow', 'pytorch', 'plotly', 'tableau']</t>
  </si>
  <si>
    <t>{'analyst_tools': ['tableau'], 'cloud': ['aws', 'azure'], 'databases': ['sql server', 'dynamodb'], 'libraries': ['numpy', 'pandas', 'matplotlib', 'scikit-learn', 'tensorflow', 'pytorch', 'plotly'], 'programming': ['javascript', 'sql', 'python']}</t>
  </si>
  <si>
    <t>Senior Data Engineer for AI Enabling</t>
  </si>
  <si>
    <t>['r', 'sql', 'python', 'azure', 'ssis', 'flow']</t>
  </si>
  <si>
    <t>{'analyst_tools': ['ssis'], 'cloud': ['azure'], 'other': ['flow'], 'programming': ['r', 'sql', 'python']}</t>
  </si>
  <si>
    <t>Data Analytics Analyst - (Auditing Experience Required)</t>
  </si>
  <si>
    <t>['sql', 'vba', 'r', 'python', 'alteryx', 'power bi', 'cognos', 'excel']</t>
  </si>
  <si>
    <t>{'analyst_tools': ['alteryx', 'power bi', 'cognos', 'excel'], 'programming': ['sql', 'vba', 'r', 'python']}</t>
  </si>
  <si>
    <t>Вакансия Lead Data Engineer</t>
  </si>
  <si>
    <t>Talend Data Reporting Analyst</t>
  </si>
  <si>
    <t>['html', 'css', 'javascript', 'php', 'python', 'sql', 'r', 'git', 'jira']</t>
  </si>
  <si>
    <t>{'async': ['jira'], 'other': ['git'], 'programming': ['html', 'css', 'javascript', 'php', 'python', 'sql', 'r']}</t>
  </si>
  <si>
    <t>Stage - Assistant Data analyst H/F</t>
  </si>
  <si>
    <t>['python', 'sql', 'databricks', 'snowflake', 'azure', 'power bi']</t>
  </si>
  <si>
    <t>{'analyst_tools': ['power bi'], 'cloud': ['databricks', 'snowflake', 'azure'], 'programming': ['python', 'sql']}</t>
  </si>
  <si>
    <t>California Creative Solutions Inc.</t>
  </si>
  <si>
    <t>Business Intelligence Analyst - Sr (Claims)</t>
  </si>
  <si>
    <t>D33P Search Group</t>
  </si>
  <si>
    <t>Pricing Data Scientist (Motor)</t>
  </si>
  <si>
    <t>ADIAN.ai</t>
  </si>
  <si>
    <t>Sr HR Analyst</t>
  </si>
  <si>
    <t>Auxis Colombia SAS.</t>
  </si>
  <si>
    <t>Valencia de las Torres, Spain</t>
  </si>
  <si>
    <t>['scala', 'airflow', 'spark']</t>
  </si>
  <si>
    <t>{'libraries': ['airflow', 'spark'], 'programming': ['scala']}</t>
  </si>
  <si>
    <t>['sql', 'powershell', 'c#', 't-sql', 'shell', 'mysql', 'oracle']</t>
  </si>
  <si>
    <t>{'cloud': ['oracle'], 'databases': ['mysql'], 'programming': ['sql', 'powershell', 'c#', 't-sql', 'shell']}</t>
  </si>
  <si>
    <t>Discovery: Data Analyst Internships 2021</t>
  </si>
  <si>
    <t>Data Engineering Team Lead - PLOT NO-1, S.NO. 77</t>
  </si>
  <si>
    <t>['scala', 'nosql', 'spark', 'hadoop']</t>
  </si>
  <si>
    <t>{'libraries': ['spark', 'hadoop'], 'programming': ['scala', 'nosql']}</t>
  </si>
  <si>
    <t>Analista de Datos - CDMX, México- fluente en el idioma portugués</t>
  </si>
  <si>
    <t>['python', 'golang', 'kotlin', 'php', 'aws', 'selenium', 'node.js', 'linux', 'splunk', 'terraform', 'ansible', 'atlassian', 'jenkins', 'gitlab']</t>
  </si>
  <si>
    <t>{'analyst_tools': ['splunk'], 'cloud': ['aws'], 'libraries': ['selenium'], 'os': ['linux'], 'other': ['terraform', 'ansible', 'atlassian', 'jenkins', 'gitlab'], 'programming': ['python', 'golang', 'kotlin', 'php'], 'webframeworks': ['node.js']}</t>
  </si>
  <si>
    <t>DATA BASE ANALYST III</t>
  </si>
  <si>
    <t>['c#', 'css', 'javascript', 'sql', 'php', 'mysql', 'oracle', 'jquery', 'windows', 'excel']</t>
  </si>
  <si>
    <t>{'analyst_tools': ['excel'], 'cloud': ['oracle'], 'databases': ['mysql'], 'os': ['windows'], 'programming': ['c#', 'css', 'javascript', 'sql', 'php'], 'webframeworks': ['jquery']}</t>
  </si>
  <si>
    <t>AI Research Assistant</t>
  </si>
  <si>
    <t>Modern Intelligence</t>
  </si>
  <si>
    <t>['python', 'r', 'pandas', 'scikit-learn', 'matplotlib', 'seaborn', 'plotly', 'jupyter', 'tensorflow', 'hugging face']</t>
  </si>
  <si>
    <t>{'libraries': ['pandas', 'scikit-learn', 'matplotlib', 'seaborn', 'plotly', 'jupyter', 'tensorflow', 'hugging face'], 'programming': ['python', 'r']}</t>
  </si>
  <si>
    <t>['python', 'sql', 'sql server', 'snowflake', 'azure', 'databricks', 'flow', 'confluence']</t>
  </si>
  <si>
    <t>{'async': ['confluence'], 'cloud': ['snowflake', 'azure', 'databricks'], 'databases': ['sql server'], 'other': ['flow'], 'programming': ['python', 'sql']}</t>
  </si>
  <si>
    <t>Sr Privacy Analyst, Vendor Configuration</t>
  </si>
  <si>
    <t>Data Analyst Non-voice Data Entry Experience</t>
  </si>
  <si>
    <t>Product Data Analyst, V-TAC</t>
  </si>
  <si>
    <t>Hounslow, United Kingdom</t>
  </si>
  <si>
    <t>2023 Launch Program: Associate Data Analyst Intern at Red Ventures</t>
  </si>
  <si>
    <t>['python', 'sql', 'spring', 'pandas', 'tableau']</t>
  </si>
  <si>
    <t>{'analyst_tools': ['tableau'], 'libraries': ['spring', 'pandas'], 'programming': ['python', 'sql']}</t>
  </si>
  <si>
    <t>Data Analyst (Leakage)</t>
  </si>
  <si>
    <t>Ballykeel, Dromore, UK</t>
  </si>
  <si>
    <t>Northern Ireland Water</t>
  </si>
  <si>
    <t>Sr Integration Engineer</t>
  </si>
  <si>
    <t>['python', 'powershell', 'bash', 'sql', 'aws', 'azure', 'kafka', 'sap', 'atlassian', 'jenkins', 'git', 'jira']</t>
  </si>
  <si>
    <t>{'analyst_tools': ['sap'], 'async': ['jira'], 'cloud': ['aws', 'azure'], 'libraries': ['kafka'], 'other': ['atlassian', 'jenkins', 'git'], 'programming': ['python', 'powershell', 'bash', 'sql']}</t>
  </si>
  <si>
    <t>Infrastructure Cloud Engineer</t>
  </si>
  <si>
    <t>['mongodb', 'mongodb', 'python', 'go', 'elasticsearch', 'postgresql', 'aws', 'gcp', 'vmware', 'kafka', 'linux', 'fedora', 'debian', 'docker', 'kubernetes', 'git', 'gitlab', 'terraform', 'ansible']</t>
  </si>
  <si>
    <t>{'cloud': ['aws', 'gcp', 'vmware'], 'databases': ['mongodb', 'elasticsearch', 'postgresql'], 'libraries': ['kafka'], 'os': ['linux', 'fedora', 'debian'], 'other': ['docker', 'kubernetes', 'git', 'gitlab', 'terraform', 'ansible'], 'programming': ['mongodb', 'python', 'go']}</t>
  </si>
  <si>
    <t>Customer Engineer, Data and Analytics, Public Sector</t>
  </si>
  <si>
    <t>Data Engineer (Data Streaming) - TE'S</t>
  </si>
  <si>
    <t>['javascript', 'sql', 'python', 'gdpr', 'excel']</t>
  </si>
  <si>
    <t>{'analyst_tools': ['excel'], 'libraries': ['gdpr'], 'programming': ['javascript', 'sql', 'python']}</t>
  </si>
  <si>
    <t>Software Engineer, Arene Plane Data</t>
  </si>
  <si>
    <t>['kotlin', 'java', 'aws', 'kafka', 'spark', 'kubernetes', 'terraform']</t>
  </si>
  <si>
    <t>{'cloud': ['aws'], 'libraries': ['kafka', 'spark'], 'other': ['kubernetes', 'terraform'], 'programming': ['kotlin', 'java']}</t>
  </si>
  <si>
    <t>ФГБУ ЦСП ФМБА России</t>
  </si>
  <si>
    <t>['python', 'sql', 'scala', 'postgresql', 'spark', 'airflow', 'github']</t>
  </si>
  <si>
    <t>{'databases': ['postgresql'], 'libraries': ['spark', 'airflow'], 'other': ['github'], 'programming': ['python', 'sql', 'scala']}</t>
  </si>
  <si>
    <t>Senior Software Engineer (Next.js/Node.js)</t>
  </si>
  <si>
    <t>Software Engineer - Test Automation (f/m/x) financial area Prague -</t>
  </si>
  <si>
    <t>['python', 'bash', 'postgresql', 'aws', 'gdpr', 'redhat', 'linux', 'git', 'docker']</t>
  </si>
  <si>
    <t>{'cloud': ['aws'], 'databases': ['postgresql'], 'libraries': ['gdpr'], 'os': ['redhat', 'linux'], 'other': ['git', 'docker'], 'programming': ['python', 'bash']}</t>
  </si>
  <si>
    <t>senior statistical analyst</t>
  </si>
  <si>
    <t>Fullstack Engineer - Carrier Data team - Barcelona, Spain</t>
  </si>
  <si>
    <t>sennder Italia</t>
  </si>
  <si>
    <t>AMERICARE, INC</t>
  </si>
  <si>
    <t>['python', 'databricks', 'azure', 'pyspark', 'tableau']</t>
  </si>
  <si>
    <t>{'analyst_tools': ['tableau'], 'cloud': ['databricks', 'azure'], 'libraries': ['pyspark'], 'programming': ['python']}</t>
  </si>
  <si>
    <t>Het Publieke Domein</t>
  </si>
  <si>
    <t>Manager, Data and Document Management</t>
  </si>
  <si>
    <t>Mitsubishi Heavy Industries, Ltd.</t>
  </si>
  <si>
    <t>Stage Software/Data Engineer Full Stack</t>
  </si>
  <si>
    <t>zb.io</t>
  </si>
  <si>
    <t>Data Engineer for Europe</t>
  </si>
  <si>
    <t>['go', 'sql', 'azure', 'databricks', 'ssis', 'power bi', 'tableau']</t>
  </si>
  <si>
    <t>{'analyst_tools': ['ssis', 'power bi', 'tableau'], 'cloud': ['azure', 'databricks'], 'programming': ['go', 'sql']}</t>
  </si>
  <si>
    <t>['python', 't-sql', 'aws', 'tableau']</t>
  </si>
  <si>
    <t>{'analyst_tools': ['tableau'], 'cloud': ['aws'], 'programming': ['python', 't-sql']}</t>
  </si>
  <si>
    <t>Alternant - Data Analyst (MPB CS - Alternance Data Analyst-8248)</t>
  </si>
  <si>
    <t>dott</t>
  </si>
  <si>
    <t>['typescript', 'react', 'gdpr', 'node']</t>
  </si>
  <si>
    <t>{'libraries': ['react', 'gdpr'], 'programming': ['typescript'], 'webframeworks': ['node']}</t>
  </si>
  <si>
    <t>Gi Group S.p.A.</t>
  </si>
  <si>
    <t>Economic Analyst - Washington, D.C. Jobs</t>
  </si>
  <si>
    <t>Quality Support Inc.</t>
  </si>
  <si>
    <t>['r', 'python', 'sas', 'sas', 'sql', 'tableau', 'excel', 'spss', 'sap', 'word', 'sharepoint', 'outlook', 'power bi', 'qlik']</t>
  </si>
  <si>
    <t>{'analyst_tools': ['sas', 'tableau', 'excel', 'spss', 'sap', 'word', 'sharepoint', 'outlook', 'power bi', 'qlik'], 'programming': ['r', 'python', 'sas', 'sql']}</t>
  </si>
  <si>
    <t>Population Science Data Analyst II,  School of Public...</t>
  </si>
  <si>
    <t>Hourly Data Analyst II</t>
  </si>
  <si>
    <t>Health Research, Inc</t>
  </si>
  <si>
    <t>['sas', 'sas', 'excel', 'tableau', 'powerpoint', 'word']</t>
  </si>
  <si>
    <t>{'analyst_tools': ['sas', 'excel', 'tableau', 'powerpoint', 'word'], 'programming': ['sas']}</t>
  </si>
  <si>
    <t>['c++', 'nosql', 'sql', 'snowflake', 'aws', 'azure', 'gcp', 'linux', 'unix', 'jenkins', 'kubernetes']</t>
  </si>
  <si>
    <t>{'cloud': ['snowflake', 'aws', 'azure', 'gcp'], 'os': ['linux', 'unix'], 'other': ['jenkins', 'kubernetes'], 'programming': ['c++', 'nosql', 'sql']}</t>
  </si>
  <si>
    <t>Senior Business Analytics &amp; Reporting Analyst</t>
  </si>
  <si>
    <t>Wilmington Trust</t>
  </si>
  <si>
    <t>['sql', 'python', 'go', 'power bi', 'excel', 'word', 'powerpoint', 'flow']</t>
  </si>
  <si>
    <t>{'analyst_tools': ['power bi', 'excel', 'word', 'powerpoint'], 'other': ['flow'], 'programming': ['sql', 'python', 'go']}</t>
  </si>
  <si>
    <t>Assistant Data Scientist H/F Alternance</t>
  </si>
  <si>
    <t>Kärcher France</t>
  </si>
  <si>
    <t>['python', 'r', 'pandas', 'plotly', 'hadoop', 'flask', 'vue.js', 'node.js', 'gitlab', 'docker']</t>
  </si>
  <si>
    <t>{'libraries': ['pandas', 'plotly', 'hadoop'], 'other': ['gitlab', 'docker'], 'programming': ['python', 'r'], 'webframeworks': ['flask', 'vue.js', 'node.js']}</t>
  </si>
  <si>
    <t>Florida Window and Door</t>
  </si>
  <si>
    <t>Jobsdaddy</t>
  </si>
  <si>
    <t>Load &amp; Billing Analyst - Temporal</t>
  </si>
  <si>
    <t>Talent Hallmark Solutions</t>
  </si>
  <si>
    <t>Senior Data Analyst, Tax</t>
  </si>
  <si>
    <t>['java', 'php', 'javascript', 'css', 'html', 'vue', 'docker']</t>
  </si>
  <si>
    <t>{'other': ['docker'], 'programming': ['java', 'php', 'javascript', 'css', 'html'], 'webframeworks': ['vue']}</t>
  </si>
  <si>
    <t>Data Engineer - Consultant / Senior Consultant</t>
  </si>
  <si>
    <t>Le Groupe P&amp;V - De P&amp;V Groep</t>
  </si>
  <si>
    <t>Data Intelligence Community Experts (DICE)</t>
  </si>
  <si>
    <t>Junior Quantitative Data Analyst Portfolio Management Retail Banking</t>
  </si>
  <si>
    <t>B Analyst</t>
  </si>
  <si>
    <t>Senior Database Engineer (UK Remote)</t>
  </si>
  <si>
    <t>Hella Corporate Center GmbH</t>
  </si>
  <si>
    <t>Marie Curie UK</t>
  </si>
  <si>
    <t>Executive (Big Data Analysis) (15 March - 4 Aug) #JEE #FASTHIRE</t>
  </si>
  <si>
    <t>Data Scientist, Research &amp; Development (Mid Level)</t>
  </si>
  <si>
    <t>NewVenture Consulting</t>
  </si>
  <si>
    <t>Remote Costumer Experience Analyst</t>
  </si>
  <si>
    <t>Computational Bioinformatics Data Engineer</t>
  </si>
  <si>
    <t>['python', 'java', 'kubernetes', 'docker', 'github']</t>
  </si>
  <si>
    <t>{'other': ['kubernetes', 'docker', 'github'], 'programming': ['python', 'java']}</t>
  </si>
  <si>
    <t>Data Engineer - Brussels/Rotterdam</t>
  </si>
  <si>
    <t>['python', 'sql', 'aws', 'spark', 'airflow', 'kafka', 'atlassian']</t>
  </si>
  <si>
    <t>{'cloud': ['aws'], 'libraries': ['spark', 'airflow', 'kafka'], 'other': ['atlassian'], 'programming': ['python', 'sql']}</t>
  </si>
  <si>
    <t>Required Software Engineer - Data Engineer</t>
  </si>
  <si>
    <t>['java', 'python', 'scala', 'db2', 'aws', 'oracle', 'databricks', 'kafka', 'spark', 'tableau', 'alteryx', 'cognos', 'kubernetes']</t>
  </si>
  <si>
    <t>{'analyst_tools': ['tableau', 'alteryx', 'cognos'], 'cloud': ['aws', 'oracle', 'databricks'], 'databases': ['db2'], 'libraries': ['kafka', 'spark'], 'other': ['kubernetes'], 'programming': ['java', 'python', 'scala']}</t>
  </si>
  <si>
    <t>Data Analyst für Datensätze in CRM Systemen (m/w/d)</t>
  </si>
  <si>
    <t>Clinical Data Analyst Jobs</t>
  </si>
  <si>
    <t>Data Analyst, Power BI Dashboards Experience Required - Work From Home</t>
  </si>
  <si>
    <t>Data Driven - Data Engineer H/F</t>
  </si>
  <si>
    <t>Senior Data Engineer - IBM Client Innovation Center Belgium</t>
  </si>
  <si>
    <t>via Pantera Capital</t>
  </si>
  <si>
    <t>['python', 'sql', 'aws', 'airflow', 'spark', 'docker']</t>
  </si>
  <si>
    <t>{'cloud': ['aws'], 'libraries': ['airflow', 'spark'], 'other': ['docker'], 'programming': ['python', 'sql']}</t>
  </si>
  <si>
    <t>Senior Data Engineer - Remote in Canada excluding Quebec</t>
  </si>
  <si>
    <t>TalentWork</t>
  </si>
  <si>
    <t>Data Engineer - Manchester (Hybrid) - FTC 12-Month - Up to 50k</t>
  </si>
  <si>
    <t>The Partner Group</t>
  </si>
  <si>
    <t>Data Analyst - Alternance / Janv. 24</t>
  </si>
  <si>
    <t>Technical Support Engineer - Databricks / SPARK</t>
  </si>
  <si>
    <t>['css', 'sql', 'nosql', 'mongodb', 'mongodb', 'python', 'scala', 'azure', 'databricks', 'spark', 'hadoop', 'power bi']</t>
  </si>
  <si>
    <t>{'analyst_tools': ['power bi'], 'cloud': ['azure', 'databricks'], 'databases': ['mongodb'], 'libraries': ['spark', 'hadoop'], 'programming': ['css', 'sql', 'nosql', 'mongodb', 'python', 'scala']}</t>
  </si>
  <si>
    <t>Data Governance Sr Lead Analyst</t>
  </si>
  <si>
    <t>Business Data Analyst &amp; Trainer (w/m/d)</t>
  </si>
  <si>
    <t>['go', 'java', 'perl', 'ruby', 'ruby', 'c#', 'sql', 'mysql', 'oracle', 'linux', 'windows', 'unify']</t>
  </si>
  <si>
    <t>{'cloud': ['oracle'], 'databases': ['mysql'], 'os': ['linux', 'windows'], 'programming': ['go', 'java', 'perl', 'ruby', 'c#', 'sql'], 'sync': ['unify'], 'webframeworks': ['ruby']}</t>
  </si>
  <si>
    <t>Senior Data Engineer - ETL/Node/Pytho</t>
  </si>
  <si>
    <t>['python', 'nosql', 'sql', 'mongodb', 'mongodb', 'gcp', 'node', 'kubernetes']</t>
  </si>
  <si>
    <t>{'cloud': ['gcp'], 'databases': ['mongodb'], 'other': ['kubernetes'], 'programming': ['python', 'nosql', 'sql', 'mongodb'], 'webframeworks': ['node']}</t>
  </si>
  <si>
    <t>Manager of Data Analysis, Assessment, &amp; Curriculum</t>
  </si>
  <si>
    <t>Providence Public Schools</t>
  </si>
  <si>
    <t>['sas', 'sas', 'r', 'sql', 'excel', 'spss']</t>
  </si>
  <si>
    <t>{'analyst_tools': ['sas', 'excel', 'spss'], 'programming': ['sas', 'r', 'sql']}</t>
  </si>
  <si>
    <t>Senior Application Analyst</t>
  </si>
  <si>
    <t>ADECCO MIDDLE EAST</t>
  </si>
  <si>
    <t>['java', 'html', 'c#']</t>
  </si>
  <si>
    <t>{'programming': ['java', 'html', 'c#']}</t>
  </si>
  <si>
    <t>Bioinformatics Specialist, Machine Learning and Genome Data...</t>
  </si>
  <si>
    <t>['perl', 'python', 'r', 'java', 'c++', 'unix']</t>
  </si>
  <si>
    <t>{'os': ['unix'], 'programming': ['perl', 'python', 'r', 'java', 'c++']}</t>
  </si>
  <si>
    <t>['nosql', 'linux', 'kubernetes']</t>
  </si>
  <si>
    <t>{'os': ['linux'], 'other': ['kubernetes'], 'programming': ['nosql']}</t>
  </si>
  <si>
    <t>6241 Data Quality Expert</t>
  </si>
  <si>
    <t>['java', 'sql', 'azure', 'aws', 'hadoop', 'pyspark']</t>
  </si>
  <si>
    <t>{'cloud': ['azure', 'aws'], 'libraries': ['hadoop', 'pyspark'], 'programming': ['java', 'sql']}</t>
  </si>
  <si>
    <t>['hadoop', 'linux', 'ansible', 'puppet', 'chef', 'kubernetes']</t>
  </si>
  <si>
    <t>{'libraries': ['hadoop'], 'os': ['linux'], 'other': ['ansible', 'puppet', 'chef', 'kubernetes']}</t>
  </si>
  <si>
    <t>Senior Big Data Engineer - Secret</t>
  </si>
  <si>
    <t>MENWAY EMPLOI</t>
  </si>
  <si>
    <t>Senior Database Engineer/Lead Engineer [Remote]</t>
  </si>
  <si>
    <t>['sql', 'python', 'c#', 'java', 'sql server', 'pyspark', 'hadoop', 'flask', 'ssis', 'ssrs', 'splunk', 'power bi', 'github']</t>
  </si>
  <si>
    <t>{'analyst_tools': ['ssis', 'ssrs', 'splunk', 'power bi'], 'databases': ['sql server'], 'libraries': ['pyspark', 'hadoop'], 'other': ['github'], 'programming': ['sql', 'python', 'c#', 'java'], 'webframeworks': ['flask']}</t>
  </si>
  <si>
    <t>Rps Incorporated</t>
  </si>
  <si>
    <t>Analyst 4E Research</t>
  </si>
  <si>
    <t>CHESS</t>
  </si>
  <si>
    <t>Business Control Senior Analyst</t>
  </si>
  <si>
    <t>Sr. Data Center Analyst</t>
  </si>
  <si>
    <t>Senior Data Scientist - Healthcare</t>
  </si>
  <si>
    <t>Lead Project Data Science F/H</t>
  </si>
  <si>
    <t>ONEY</t>
  </si>
  <si>
    <t>Sr. Performance Analyst</t>
  </si>
  <si>
    <t>['sql', 'aws', 'redshift', 'power bi', 'looker', 'tableau', 'excel', 'powerpoint', 'github', 'jira']</t>
  </si>
  <si>
    <t>{'analyst_tools': ['power bi', 'looker', 'tableau', 'excel', 'powerpoint'], 'async': ['jira'], 'cloud': ['aws', 'redshift'], 'other': ['github'], 'programming': ['sql']}</t>
  </si>
  <si>
    <t>Data Engineer (Engagement team)</t>
  </si>
  <si>
    <t>Sr Analyst, BU Fin Analysis</t>
  </si>
  <si>
    <t>SEOSEO Data Analyst (f/m/x)</t>
  </si>
  <si>
    <t>['sql', 'c#', 'sql server', 'windows']</t>
  </si>
  <si>
    <t>{'databases': ['sql server'], 'os': ['windows'], 'programming': ['sql', 'c#']}</t>
  </si>
  <si>
    <t>Thesis Cross Functional Business Intelligence and Exploration of...</t>
  </si>
  <si>
    <t>ANALYST DATA &amp; INSIGHTS II</t>
  </si>
  <si>
    <t>RETAIL DATA ANALYST</t>
  </si>
  <si>
    <t>BCON Consulting</t>
  </si>
  <si>
    <t>Intermediate Business Analyst - 3877</t>
  </si>
  <si>
    <t>Skillz Inc</t>
  </si>
  <si>
    <t>Data Scientist - Battery Intelligence</t>
  </si>
  <si>
    <t>['python', 'sql', 'aws', 'pandas', 'pyspark', 'matplotlib', 'plotly', 'seaborn']</t>
  </si>
  <si>
    <t>{'cloud': ['aws'], 'libraries': ['pandas', 'pyspark', 'matplotlib', 'plotly', 'seaborn'], 'programming': ['python', 'sql']}</t>
  </si>
  <si>
    <t>Naviga Inc.</t>
  </si>
  <si>
    <t>['python', 'sql', 'sql server', 'databricks', 'aws', 'spark', 'hadoop', 'kafka', 'airflow']</t>
  </si>
  <si>
    <t>{'cloud': ['databricks', 'aws'], 'databases': ['sql server'], 'libraries': ['spark', 'hadoop', 'kafka', 'airflow'], 'programming': ['python', 'sql']}</t>
  </si>
  <si>
    <t>Senior Data Scientist Credit Risk</t>
  </si>
  <si>
    <t>['sql', 'sas', 'sas', 'python', 'azure', 'databricks']</t>
  </si>
  <si>
    <t>{'analyst_tools': ['sas'], 'cloud': ['azure', 'databricks'], 'programming': ['sql', 'sas', 'python']}</t>
  </si>
  <si>
    <t>SEVERN TRENT</t>
  </si>
  <si>
    <t>Vidyard</t>
  </si>
  <si>
    <t>МИКРОФИНАНСОВАЯ ОРГАНИЗАЦИЯ KREDIT SEVEN KAZAKHSTAN (КРЕДИТ СЕВЕН КАЗАХСТАН)</t>
  </si>
  <si>
    <t>Senior Unix Engineer</t>
  </si>
  <si>
    <t>NEC</t>
  </si>
  <si>
    <t>['oracle', 'unix', 'ansible']</t>
  </si>
  <si>
    <t>{'cloud': ['oracle'], 'os': ['unix'], 'other': ['ansible']}</t>
  </si>
  <si>
    <t>Supply Chain Data Analyst Allocation Management.</t>
  </si>
  <si>
    <t>Westermo Network Technologies</t>
  </si>
  <si>
    <t>LOXAM</t>
  </si>
  <si>
    <t>Infrastructure Network Services Engineer II</t>
  </si>
  <si>
    <t>The Bahrain Petroleum Company</t>
  </si>
  <si>
    <t>['python', 'cassandra', 'kafka', 'pytorch', 'keras', 'flow', 'github', 'jira']</t>
  </si>
  <si>
    <t>{'async': ['jira'], 'databases': ['cassandra'], 'libraries': ['kafka', 'pytorch', 'keras'], 'other': ['flow', 'github'], 'programming': ['python']}</t>
  </si>
  <si>
    <t>PT Asuransi Jiwa IFG</t>
  </si>
  <si>
    <t>['python', 'sql', 'nosql', 'elasticsearch', 'spark', 'hadoop', 'kafka']</t>
  </si>
  <si>
    <t>{'databases': ['elasticsearch'], 'libraries': ['spark', 'hadoop', 'kafka'], 'programming': ['python', 'sql', 'nosql']}</t>
  </si>
  <si>
    <t>Data Analyst (Generalist)</t>
  </si>
  <si>
    <t>Data Engineer (Oracle ETL Specialist)</t>
  </si>
  <si>
    <t>['sql', 'oracle', 'gcp', 'aws', 'azure', 'sap', 'ssis']</t>
  </si>
  <si>
    <t>{'analyst_tools': ['sap', 'ssis'], 'cloud': ['oracle', 'gcp', 'aws', 'azure'], 'programming': ['sql']}</t>
  </si>
  <si>
    <t>Staff Engineer, Data Steward(000780)</t>
  </si>
  <si>
    <t>Forensics Data Analytics Manager</t>
  </si>
  <si>
    <t>Junior Computer Vision Engineer (initiativ)</t>
  </si>
  <si>
    <t>Analytics Engineering Supervisor</t>
  </si>
  <si>
    <t>Carbon Nigeria</t>
  </si>
  <si>
    <t>['python', 'java', 'c++', 'scala', 'sql', 'nosql', 'aws', 'ssis', 'tableau', 'power bi', 'docker', 'github']</t>
  </si>
  <si>
    <t>{'analyst_tools': ['ssis', 'tableau', 'power bi'], 'cloud': ['aws'], 'other': ['docker', 'github'], 'programming': ['python', 'java', 'c++', 'scala', 'sql', 'nosql']}</t>
  </si>
  <si>
    <t>Data Engineer - Remote EST Preferred</t>
  </si>
  <si>
    <t>Spotonconnection</t>
  </si>
  <si>
    <t>Data Engineering Specialist-Hadoop Admin with Cloudera</t>
  </si>
  <si>
    <t>['java', 'hadoop', 'kafka', 'node', 'linux', 'yarn', 'puppet', 'ansible', 'jenkins', 'git', 'svn']</t>
  </si>
  <si>
    <t>{'libraries': ['hadoop', 'kafka'], 'os': ['linux'], 'other': ['yarn', 'puppet', 'ansible', 'jenkins', 'git', 'svn'], 'programming': ['java'], 'webframeworks': ['node']}</t>
  </si>
  <si>
    <t>Sr. Professional, Data Solutions Engineering</t>
  </si>
  <si>
    <t>Network Data Analyst - L2</t>
  </si>
  <si>
    <t>Gallagher Re</t>
  </si>
  <si>
    <t>Data - Data Analyst advanced</t>
  </si>
  <si>
    <t>Data Quality Report Analyst/Writer</t>
  </si>
  <si>
    <t>Data Scientist, Customer Support &amp; Returns. Malmö</t>
  </si>
  <si>
    <t>['python', 'sql', 'tensorflow', 'jupyter', 'git', 'docker']</t>
  </si>
  <si>
    <t>{'libraries': ['tensorflow', 'jupyter'], 'other': ['git', 'docker'], 'programming': ['python', 'sql']}</t>
  </si>
  <si>
    <t>Data analyst - Alternance</t>
  </si>
  <si>
    <t>Chargé(e) d’Etudes et Développement Informatique (H/F) Lead Data...</t>
  </si>
  <si>
    <t>['sql', 'python', 'sql server', 'azure', 'kafka', 'spark']</t>
  </si>
  <si>
    <t>{'cloud': ['azure'], 'databases': ['sql server'], 'libraries': ['kafka', 'spark'], 'programming': ['sql', 'python']}</t>
  </si>
  <si>
    <t>Dew Software Inc</t>
  </si>
  <si>
    <t>Mantys (YC W23)</t>
  </si>
  <si>
    <t>Business Analyst I, ROC, Analytics, ROC</t>
  </si>
  <si>
    <t>['go', 'sql', 'vba', 'aws', 'excel', 'tableau', 'power bi']</t>
  </si>
  <si>
    <t>{'analyst_tools': ['excel', 'tableau', 'power bi'], 'cloud': ['aws'], 'programming': ['go', 'sql', 'vba']}</t>
  </si>
  <si>
    <t>CRM Business and Data Analyst 80</t>
  </si>
  <si>
    <t>Bühler AG</t>
  </si>
  <si>
    <t>VP/ AVP, Technical Product Owner, Machine Learning Engineering...</t>
  </si>
  <si>
    <t>Cari</t>
  </si>
  <si>
    <t>['sql', 'db2', 'react', 'cognos', 'excel']</t>
  </si>
  <si>
    <t>{'analyst_tools': ['cognos', 'excel'], 'databases': ['db2'], 'libraries': ['react'], 'programming': ['sql']}</t>
  </si>
  <si>
    <t>Analytics Engineer (Industrial)</t>
  </si>
  <si>
    <t>Rise Technical Recruitment Inc</t>
  </si>
  <si>
    <t>['azure', 'aws', 'power bi', 'tableau']</t>
  </si>
  <si>
    <t>{'analyst_tools': ['power bi', 'tableau'], 'cloud': ['azure', 'aws']}</t>
  </si>
  <si>
    <t>['python', 'sql', 'shell', 'databricks', 'azure', 'snowflake', 'pyspark', 'spark', 'pandas', 'unix']</t>
  </si>
  <si>
    <t>{'cloud': ['databricks', 'azure', 'snowflake'], 'libraries': ['pyspark', 'spark', 'pandas'], 'os': ['unix'], 'programming': ['python', 'sql', 'shell']}</t>
  </si>
  <si>
    <t>['sql', 'python', 'dynamodb', 'aws', 'redshift', 'snowflake', 'pyspark', 'spark', 'datarobot']</t>
  </si>
  <si>
    <t>{'analyst_tools': ['datarobot'], 'cloud': ['aws', 'redshift', 'snowflake'], 'databases': ['dynamodb'], 'libraries': ['pyspark', 'spark'], 'programming': ['sql', 'python']}</t>
  </si>
  <si>
    <t>EHS Engineer, New Energies</t>
  </si>
  <si>
    <t>['python', 'mongodb', 'mongodb', 'neo4j', 'spark', 'kafka', 'tableau']</t>
  </si>
  <si>
    <t>{'analyst_tools': ['tableau'], 'databases': ['mongodb', 'neo4j'], 'libraries': ['spark', 'kafka'], 'programming': ['python', 'mongodb']}</t>
  </si>
  <si>
    <t>Senior Analyst, Advanced Analytics (Greater Boston Area, MA or Remote)</t>
  </si>
  <si>
    <t>Analyst, Institutional Studies</t>
  </si>
  <si>
    <t>Business Analyst Morocco</t>
  </si>
  <si>
    <t>AI/ML Engineer (with Financial Background)</t>
  </si>
  <si>
    <t>JobsLab</t>
  </si>
  <si>
    <t>['python', 'aws', 'linux', 'terraform', 'ansible', 'docker']</t>
  </si>
  <si>
    <t>{'cloud': ['aws'], 'os': ['linux'], 'other': ['terraform', 'ansible', 'docker'], 'programming': ['python']}</t>
  </si>
  <si>
    <t>Business Data Analyst - Madrid</t>
  </si>
  <si>
    <t>Veros Software</t>
  </si>
  <si>
    <t>Ellab A/S</t>
  </si>
  <si>
    <t>Vice President (VP) of Marketing Analytics &amp; Data Science</t>
  </si>
  <si>
    <t>Data Analyst - Datacube Consultancy &amp; Solutions</t>
  </si>
  <si>
    <t>['azure', 'spark', 'power bi']</t>
  </si>
  <si>
    <t>{'analyst_tools': ['power bi'], 'cloud': ['azure'], 'libraries': ['spark']}</t>
  </si>
  <si>
    <t>Staff Data Engineer (NiFi/Kafka)</t>
  </si>
  <si>
    <t>['azure', 'databricks', 'kafka', 'airflow', 'spark', 'splunk']</t>
  </si>
  <si>
    <t>{'analyst_tools': ['splunk'], 'cloud': ['azure', 'databricks'], 'libraries': ['kafka', 'airflow', 'spark']}</t>
  </si>
  <si>
    <t>Jobfixing - Application Analyst Data &amp; Analytics</t>
  </si>
  <si>
    <t>Data Scientist/ Modeller ; W2</t>
  </si>
  <si>
    <t>['python', 'sql', 'azure', 'hadoop']</t>
  </si>
  <si>
    <t>{'cloud': ['azure'], 'libraries': ['hadoop'], 'programming': ['python', 'sql']}</t>
  </si>
  <si>
    <t>Consultant - Data Science/Machine Learning Algorithms</t>
  </si>
  <si>
    <t>Développeur data scientist (BigData)</t>
  </si>
  <si>
    <t>Mercedes - Benz Ag</t>
  </si>
  <si>
    <t>['python', 'sql', 'azure', 'pyspark', 'unix']</t>
  </si>
  <si>
    <t>{'cloud': ['azure'], 'libraries': ['pyspark'], 'os': ['unix'], 'programming': ['python', 'sql']}</t>
  </si>
  <si>
    <t>บริษัท ฮอนด้า อาร์แอนด์ดี เซ้าท์อีสท์ เอเซีย จำกัด</t>
  </si>
  <si>
    <t>Principal Data Scientist, New Initiatives</t>
  </si>
  <si>
    <t>['sql', 'python', 'sql server', 'azure', 'databricks', 'snowflake', 'ssis', 'jenkins', 'git']</t>
  </si>
  <si>
    <t>{'analyst_tools': ['ssis'], 'cloud': ['azure', 'databricks', 'snowflake'], 'databases': ['sql server'], 'other': ['jenkins', 'git'], 'programming': ['sql', 'python']}</t>
  </si>
  <si>
    <t>Senior Clinical Data Management Analyst - Remote / Telecommute</t>
  </si>
  <si>
    <t>Senior Data Scientist II (IM-002)</t>
  </si>
  <si>
    <t>['sql', 'microstrategy', 'power bi', 'qlik', 'tableau']</t>
  </si>
  <si>
    <t>{'analyst_tools': ['microstrategy', 'power bi', 'qlik', 'tableau'], 'programming': ['sql']}</t>
  </si>
  <si>
    <t>['sql', 'python', 'r', 'aws', 'pandas', 'numpy', 'matplotlib', 'express', 'tableau', 'looker']</t>
  </si>
  <si>
    <t>{'analyst_tools': ['tableau', 'looker'], 'cloud': ['aws'], 'libraries': ['pandas', 'numpy', 'matplotlib'], 'programming': ['sql', 'python', 'r'], 'webframeworks': ['express']}</t>
  </si>
  <si>
    <t>Senior Stress Engineer</t>
  </si>
  <si>
    <t>Data Architect in Copenhagen</t>
  </si>
  <si>
    <t>Lead Data Engineer, Data Hub</t>
  </si>
  <si>
    <t>['sql', 'gcp', 'bigquery', 'alteryx', 'tableau', 'power bi']</t>
  </si>
  <si>
    <t>{'analyst_tools': ['alteryx', 'tableau', 'power bi'], 'cloud': ['gcp', 'bigquery'], 'programming': ['sql']}</t>
  </si>
  <si>
    <t>Gestionnaire de données</t>
  </si>
  <si>
    <t>Data Scientist SIG H/F (IT) / Freelance</t>
  </si>
  <si>
    <t>Business data analyst junior H/F - Grenoble - Mars 2023</t>
  </si>
  <si>
    <t>['python', 'java', 'scala', 'aws', 'azure', 'jupyter', 'airflow', 'git']</t>
  </si>
  <si>
    <t>{'cloud': ['aws', 'azure'], 'libraries': ['jupyter', 'airflow'], 'other': ['git'], 'programming': ['python', 'java', 'scala']}</t>
  </si>
  <si>
    <t>Veralto</t>
  </si>
  <si>
    <t>SILICONDEV SPA</t>
  </si>
  <si>
    <t>Feature Configuration Data Engineer</t>
  </si>
  <si>
    <t>PERFORMANCE MANAGER (W/M/D) / DATA ANALYST (W/M/D)</t>
  </si>
  <si>
    <t>Kubik, Inc.</t>
  </si>
  <si>
    <t>Macro Solutions, Inc.</t>
  </si>
  <si>
    <t>['sql', 'python', 'javascript', 'mysql', 'snowflake', 'aws', 'redshift', 'outlook', 'unity']</t>
  </si>
  <si>
    <t>{'analyst_tools': ['outlook'], 'cloud': ['snowflake', 'aws', 'redshift'], 'databases': ['mysql'], 'other': ['unity'], 'programming': ['sql', 'python', 'javascript']}</t>
  </si>
  <si>
    <t>Data Scientist - Dubau</t>
  </si>
  <si>
    <t>['sap', 'spss']</t>
  </si>
  <si>
    <t>{'analyst_tools': ['sap', 'spss']}</t>
  </si>
  <si>
    <t>Contract Data Scientist - Inside IR35</t>
  </si>
  <si>
    <t>['sql', 'nosql', 'python', 'gcp', 'bigquery', 'azure', 'tableau', 'alteryx']</t>
  </si>
  <si>
    <t>{'analyst_tools': ['tableau', 'alteryx'], 'cloud': ['gcp', 'bigquery', 'azure'], 'programming': ['sql', 'nosql', 'python']}</t>
  </si>
  <si>
    <t>Senior Bioinformatics Scientist, Biopharma Collaborations</t>
  </si>
  <si>
    <t>Data Scientist, Mathematician - Machine Learning (m/w/d). Job in...</t>
  </si>
  <si>
    <t>GAMSTOP</t>
  </si>
  <si>
    <t>Ministerie van Infrastructuur en Waterstaat - RWS (BT)</t>
  </si>
  <si>
    <t>['python', 'solidity', 'pandas', 'django', 'excel']</t>
  </si>
  <si>
    <t>{'analyst_tools': ['excel'], 'libraries': ['pandas'], 'programming': ['python', 'solidity'], 'webframeworks': ['django']}</t>
  </si>
  <si>
    <t>Butner, NC</t>
  </si>
  <si>
    <t>Data Scientist für Machine Learning (m/w/d)</t>
  </si>
  <si>
    <t>Catch GmbH</t>
  </si>
  <si>
    <t>Enumerator at MTJ Data Analytics</t>
  </si>
  <si>
    <t>MTJ Data Analytics</t>
  </si>
  <si>
    <t>STAGE - CRM Data Analyst ASAP M/F (CRM-8315)</t>
  </si>
  <si>
    <t>CBSM - Machine Learning Engineer</t>
  </si>
  <si>
    <t>Dfcs Technologies Private Limited</t>
  </si>
  <si>
    <t>['python', 'scala', 'azure', 'aws', 'redshift', 'hadoop', 'pyspark', 'spark', 'kafka']</t>
  </si>
  <si>
    <t>{'cloud': ['azure', 'aws', 'redshift'], 'libraries': ['hadoop', 'pyspark', 'spark', 'kafka'], 'programming': ['python', 'scala']}</t>
  </si>
  <si>
    <t>['python', 'sql', 'databricks', 'azure', 'jupyter', 'pyspark', 'pandas', 'power bi']</t>
  </si>
  <si>
    <t>{'analyst_tools': ['power bi'], 'cloud': ['databricks', 'azure'], 'libraries': ['jupyter', 'pyspark', 'pandas'], 'programming': ['python', 'sql']}</t>
  </si>
  <si>
    <t>CRM Growth Lead Data Analyst</t>
  </si>
  <si>
    <t>['sql', 'sheets', 'looker', 'tableau']</t>
  </si>
  <si>
    <t>{'analyst_tools': ['sheets', 'looker', 'tableau'], 'programming': ['sql']}</t>
  </si>
  <si>
    <t>FERCHAU GmbH Niederlassung Frankfurt</t>
  </si>
  <si>
    <t>['nosql', 'c#', 'java', 'python', 'r', 'julia', 'mysql', 'oracle']</t>
  </si>
  <si>
    <t>{'cloud': ['oracle'], 'databases': ['mysql'], 'programming': ['nosql', 'c#', 'java', 'python', 'r', 'julia']}</t>
  </si>
  <si>
    <t>Data Scientist. Job in Rotterdam Allied-IT Jobs</t>
  </si>
  <si>
    <t>EC&amp;I Engineer</t>
  </si>
  <si>
    <t>Paull, Hull, UK</t>
  </si>
  <si>
    <t>Senior Data Analyst / Scientist - Market Research (m/w/d)</t>
  </si>
  <si>
    <t>SKILLs HR Experts GmbH</t>
  </si>
  <si>
    <t>Analista de ciencia de data</t>
  </si>
  <si>
    <t>INDUSTRIAS INCA S.A.S.</t>
  </si>
  <si>
    <t>Azure Data engineer/Azure Developer, (ADF/PySpark/Azure), Remote...</t>
  </si>
  <si>
    <t>['powershell', 'python', 'oracle', 'azure', 'databricks', 'pyspark', 'kubernetes']</t>
  </si>
  <si>
    <t>{'cloud': ['oracle', 'azure', 'databricks'], 'libraries': ['pyspark'], 'other': ['kubernetes'], 'programming': ['powershell', 'python']}</t>
  </si>
  <si>
    <t>['python', 'sql', 'dynamodb', 'aws', 'snowflake', 'pandas', 'bitbucket', 'git', 'atlassian']</t>
  </si>
  <si>
    <t>{'cloud': ['aws', 'snowflake'], 'databases': ['dynamodb'], 'libraries': ['pandas'], 'other': ['bitbucket', 'git', 'atlassian'], 'programming': ['python', 'sql']}</t>
  </si>
  <si>
    <t>GXS BANK PTE. LTD.</t>
  </si>
  <si>
    <t>['sql', 'python', 'aws', 'redshift', 'keras', 'tableau', 'qlik', 'power bi', 'flow']</t>
  </si>
  <si>
    <t>{'analyst_tools': ['tableau', 'qlik', 'power bi'], 'cloud': ['aws', 'redshift'], 'libraries': ['keras'], 'other': ['flow'], 'programming': ['sql', 'python']}</t>
  </si>
  <si>
    <t>PERSONNEL DEPOT MANPOWER RESOURCES INC</t>
  </si>
  <si>
    <t>['azure', 'spark', 'hadoop', 'gdpr']</t>
  </si>
  <si>
    <t>{'cloud': ['azure'], 'libraries': ['spark', 'hadoop', 'gdpr']}</t>
  </si>
  <si>
    <t>Odalys Groupe</t>
  </si>
  <si>
    <t>['sas', 'sas', 'python', 'sql', 'aws', 'airflow', 'power bi', 'tableau', 'docker', 'git']</t>
  </si>
  <si>
    <t>{'analyst_tools': ['sas', 'power bi', 'tableau'], 'cloud': ['aws'], 'libraries': ['airflow'], 'other': ['docker', 'git'], 'programming': ['sas', 'python', 'sql']}</t>
  </si>
  <si>
    <t>First Quantum Minerals SA</t>
  </si>
  <si>
    <t>Analyst, SAS</t>
  </si>
  <si>
    <t>Data Science Engineer - Remote | WFH</t>
  </si>
  <si>
    <t>['python', 'r', 'sql', 'mysql', 'aws', 'bigquery', 'pandas', 'scikit-learn', 'tensorflow', 'keras', 'tableau', 'git']</t>
  </si>
  <si>
    <t>{'analyst_tools': ['tableau'], 'cloud': ['aws', 'bigquery'], 'databases': ['mysql'], 'libraries': ['pandas', 'scikit-learn', 'tensorflow', 'keras'], 'other': ['git'], 'programming': ['python', 'r', 'sql']}</t>
  </si>
  <si>
    <t>Intergiro Intl AB (publ)</t>
  </si>
  <si>
    <t>['sql', 'express', 'power bi', 'tableau', 'looker', 'excel', 'git']</t>
  </si>
  <si>
    <t>{'analyst_tools': ['power bi', 'tableau', 'looker', 'excel'], 'other': ['git'], 'programming': ['sql'], 'webframeworks': ['express']}</t>
  </si>
  <si>
    <t>['sql', 'c#', 'java', 'python', 'tableau']</t>
  </si>
  <si>
    <t>{'analyst_tools': ['tableau'], 'programming': ['sql', 'c#', 'java', 'python']}</t>
  </si>
  <si>
    <t>Achiet-le-Grand, France</t>
  </si>
  <si>
    <t>Stage - Data analyst Finance H/F</t>
  </si>
  <si>
    <t>PRO BTP GROUPE</t>
  </si>
  <si>
    <t>['vba', 'python', 'sas', 'sas', 'sql', 'excel']</t>
  </si>
  <si>
    <t>{'analyst_tools': ['sas', 'excel'], 'programming': ['vba', 'python', 'sas', 'sql']}</t>
  </si>
  <si>
    <t>['r', 'python', 'sas', 'sas', 'tableau', 'excel', 'spss']</t>
  </si>
  <si>
    <t>{'analyst_tools': ['sas', 'tableau', 'excel', 'spss'], 'programming': ['r', 'python', 'sas']}</t>
  </si>
  <si>
    <t>['python', 'sql', 'nosql', 'elasticsearch', 'postgresql', 'aws', 'databricks', 'pyspark', 'airflow', 'tableau', 'docker']</t>
  </si>
  <si>
    <t>{'analyst_tools': ['tableau'], 'cloud': ['aws', 'databricks'], 'databases': ['elasticsearch', 'postgresql'], 'libraries': ['pyspark', 'airflow'], 'other': ['docker'], 'programming': ['python', 'sql', 'nosql']}</t>
  </si>
  <si>
    <t>Data Mining Executive</t>
  </si>
  <si>
    <t>Tech Manos</t>
  </si>
  <si>
    <t>DHU Healthcare</t>
  </si>
  <si>
    <t>Market Data Analyst IPV (H/F)</t>
  </si>
  <si>
    <t>SGF GLOBAL COSTA RICA</t>
  </si>
  <si>
    <t>Software Development Manager – Data</t>
  </si>
  <si>
    <t>['python', 'java', 'sql', 'nosql', 'sql server', 'cassandra', 'couchbase', 'hadoop', 'spark', 'kafka', 'tensorflow', 'jenkins']</t>
  </si>
  <si>
    <t>{'databases': ['sql server', 'cassandra', 'couchbase'], 'libraries': ['hadoop', 'spark', 'kafka', 'tensorflow'], 'other': ['jenkins'], 'programming': ['python', 'java', 'sql', 'nosql']}</t>
  </si>
  <si>
    <t>Brighty Careers</t>
  </si>
  <si>
    <t>['python', 'sql', 'azure', 'pandas', 'numpy', 'selenium', 'django', 'flask', 'power bi', 'dax']</t>
  </si>
  <si>
    <t>{'analyst_tools': ['power bi', 'dax'], 'cloud': ['azure'], 'libraries': ['pandas', 'numpy', 'selenium'], 'programming': ['python', 'sql'], 'webframeworks': ['django', 'flask']}</t>
  </si>
  <si>
    <t>Data Engineer - SSIS/SSRS/SSAS</t>
  </si>
  <si>
    <t>['sql', 'aws', 'ssis', 'ssrs']</t>
  </si>
  <si>
    <t>{'analyst_tools': ['ssis', 'ssrs'], 'cloud': ['aws'], 'programming': ['sql']}</t>
  </si>
  <si>
    <t>Anglo American DeBeers Group</t>
  </si>
  <si>
    <t>CP Analyst - Projects and Technology</t>
  </si>
  <si>
    <t>Software Engineer to Data Warehouse in Sweden</t>
  </si>
  <si>
    <t>Coltech</t>
  </si>
  <si>
    <t>['sql', 'azure', 'snowflake', 'terraform']</t>
  </si>
  <si>
    <t>{'cloud': ['azure', 'snowflake'], 'other': ['terraform'], 'programming': ['sql']}</t>
  </si>
  <si>
    <t>['python', 'sql', 'nosql', 'sas', 'sas', 'sql server', 'aws', 'spark', 'git']</t>
  </si>
  <si>
    <t>{'analyst_tools': ['sas'], 'cloud': ['aws'], 'databases': ['sql server'], 'libraries': ['spark'], 'other': ['git'], 'programming': ['python', 'sql', 'nosql', 'sas']}</t>
  </si>
  <si>
    <t>Epic EHR Analyst-Beaker</t>
  </si>
  <si>
    <t>Risk Data Quality Analyst (f/m/d)</t>
  </si>
  <si>
    <t>Data Scientist, Alexa AI, Alexa AI, Web Scale Information Extraction</t>
  </si>
  <si>
    <t>BC Transit</t>
  </si>
  <si>
    <t>Denys Bielousov</t>
  </si>
  <si>
    <t>['scala', 'java', 'gcp', 'hadoop', 'spark', 'kafka', 'github', 'jenkins']</t>
  </si>
  <si>
    <t>{'cloud': ['gcp'], 'libraries': ['hadoop', 'spark', 'kafka'], 'other': ['github', 'jenkins'], 'programming': ['scala', 'java']}</t>
  </si>
  <si>
    <t>[조사분석/분석] Principal Research Analyst</t>
  </si>
  <si>
    <t>Data аналитик</t>
  </si>
  <si>
    <t>Центр развития города Алматы, АО</t>
  </si>
  <si>
    <t>['sql', 'python', 'postgresql', 'hadoop', 'spark', 'django', 'power bi']</t>
  </si>
  <si>
    <t>{'analyst_tools': ['power bi'], 'databases': ['postgresql'], 'libraries': ['hadoop', 'spark'], 'programming': ['sql', 'python'], 'webframeworks': ['django']}</t>
  </si>
  <si>
    <t>Librarians/ Information Scientists</t>
  </si>
  <si>
    <t>KenGen</t>
  </si>
  <si>
    <t>PrettyDamnQuick</t>
  </si>
  <si>
    <t>['sql', 'python', 'jupyter', 'tableau', 'excel']</t>
  </si>
  <si>
    <t>{'analyst_tools': ['tableau', 'excel'], 'libraries': ['jupyter'], 'programming': ['sql', 'python']}</t>
  </si>
  <si>
    <t>Senior Manager, Data Analytics &amp; Business Intelligence - Remote</t>
  </si>
  <si>
    <t>['java', 'javascript', 'python', 'go', 'linux', 'docker', 'kubernetes']</t>
  </si>
  <si>
    <t>{'os': ['linux'], 'other': ['docker', 'kubernetes'], 'programming': ['java', 'javascript', 'python', 'go']}</t>
  </si>
  <si>
    <t>['python', 'aws', 'tensorflow', 'keras', 'mxnet', 'pytorch', 'tableau']</t>
  </si>
  <si>
    <t>{'analyst_tools': ['tableau'], 'cloud': ['aws'], 'libraries': ['tensorflow', 'keras', 'mxnet', 'pytorch'], 'programming': ['python']}</t>
  </si>
  <si>
    <t>['sql', 'java', 'python', 'gcp', 'spark', 'airflow']</t>
  </si>
  <si>
    <t>{'cloud': ['gcp'], 'libraries': ['spark', 'airflow'], 'programming': ['sql', 'java', 'python']}</t>
  </si>
  <si>
    <t>Data Scientist II (Chicago, IL)</t>
  </si>
  <si>
    <t>chef de projet forecasting/ data scientist h/f</t>
  </si>
  <si>
    <t>Senior Research Scientist - Advanced Analytics</t>
  </si>
  <si>
    <t>Bumper</t>
  </si>
  <si>
    <t>Data Analyst - Global Business Services (GBS)</t>
  </si>
  <si>
    <t>['sql', 'go', 'tableau', 'cognos', 'power bi', 'sap', 'excel']</t>
  </si>
  <si>
    <t>{'analyst_tools': ['tableau', 'cognos', 'power bi', 'sap', 'excel'], 'programming': ['sql', 'go']}</t>
  </si>
  <si>
    <t>Data Analyst - Retail Pay Survey Business Intern</t>
  </si>
  <si>
    <t>Proxidize (We are Hiring!)</t>
  </si>
  <si>
    <t>['python', 'bash', 'mysql', 'django', 'git']</t>
  </si>
  <si>
    <t>{'databases': ['mysql'], 'other': ['git'], 'programming': ['python', 'bash'], 'webframeworks': ['django']}</t>
  </si>
  <si>
    <t>Litchfield, NH</t>
  </si>
  <si>
    <t>IT Data Scientist Engineer</t>
  </si>
  <si>
    <t>['sql', 'shell', 'azure', 'aws', 'databricks', 'hadoop', 'spark', 'unix', 'sap', 'jira', 'confluence']</t>
  </si>
  <si>
    <t>{'analyst_tools': ['sap'], 'async': ['jira', 'confluence'], 'cloud': ['azure', 'aws', 'databricks'], 'libraries': ['hadoop', 'spark'], 'os': ['unix'], 'programming': ['sql', 'shell']}</t>
  </si>
  <si>
    <t>Data/Software Engineer (Temporary Full TIme)</t>
  </si>
  <si>
    <t>['python', 'java', 'c++', 'azure', 'bigquery', 'redshift']</t>
  </si>
  <si>
    <t>{'cloud': ['azure', 'bigquery', 'redshift'], 'programming': ['python', 'java', 'c++']}</t>
  </si>
  <si>
    <t>['scala', 'sql', 'no-sql', 'mongodb', 'mongodb', 'postgresql', 'sql server', 'databricks', 'azure', 'hadoop', 'spark', 'kafka', 'pyspark', 'power bi']</t>
  </si>
  <si>
    <t>{'analyst_tools': ['power bi'], 'cloud': ['databricks', 'azure'], 'databases': ['mongodb', 'postgresql', 'sql server'], 'libraries': ['hadoop', 'spark', 'kafka', 'pyspark'], 'programming': ['scala', 'sql', 'no-sql', 'mongodb']}</t>
  </si>
  <si>
    <t>Data Scientist (Telecom, Workforce &amp; Marketing)</t>
  </si>
  <si>
    <t>Data Scientist (DS) - 7423</t>
  </si>
  <si>
    <t>Sr. Python Data Engineer (8+ Yrs only)</t>
  </si>
  <si>
    <t>['java', 'react', 'node.js']</t>
  </si>
  <si>
    <t>{'libraries': ['react'], 'programming': ['java'], 'webframeworks': ['node.js']}</t>
  </si>
  <si>
    <t>Procurement ESG Analyst</t>
  </si>
  <si>
    <t>['spark', 'excel', 'power bi']</t>
  </si>
  <si>
    <t>{'analyst_tools': ['excel', 'power bi'], 'libraries': ['spark']}</t>
  </si>
  <si>
    <t>Senior Data Analyst (f/m/d)*</t>
  </si>
  <si>
    <t>Parloa</t>
  </si>
  <si>
    <t>Data Science And Analytics Analyst</t>
  </si>
  <si>
    <t>via CV Catcher Nexity</t>
  </si>
  <si>
    <t>['sql', 'sharepoint', 'visio', 'alteryx', 'ssrs', 'tableau', 'jira']</t>
  </si>
  <si>
    <t>{'analyst_tools': ['sharepoint', 'visio', 'alteryx', 'ssrs', 'tableau'], 'async': ['jira'], 'programming': ['sql']}</t>
  </si>
  <si>
    <t>DATA ANALYST FOR PROPULSION ENGINEERING</t>
  </si>
  <si>
    <t>['sas', 'sas', 'c', 'python', 'java', 'sql', 'tableau']</t>
  </si>
  <si>
    <t>{'analyst_tools': ['sas', 'tableau'], 'programming': ['sas', 'c', 'python', 'java', 'sql']}</t>
  </si>
  <si>
    <t>IT Auditor and Data Analyst Assistant</t>
  </si>
  <si>
    <t>Data Analyst, Global Partnerships Sales Engine - Singapore</t>
  </si>
  <si>
    <t>Postal Data Analyst</t>
  </si>
  <si>
    <t>Nous sommes un cabinet de recrutement spécialisé dans les Cadres et Dirigeants pour le secteur IT.</t>
  </si>
  <si>
    <t>Data Analyst - Myprotein</t>
  </si>
  <si>
    <t>Stagiaire Data Scientist (H/F) - Mission DATA</t>
  </si>
  <si>
    <t>Loxam</t>
  </si>
  <si>
    <t>['python', 'r', 'pandas', 'numpy', 'sap', 'power bi']</t>
  </si>
  <si>
    <t>{'analyst_tools': ['sap', 'power bi'], 'libraries': ['pandas', 'numpy'], 'programming': ['python', 'r']}</t>
  </si>
  <si>
    <t>Head of Data JB-26174</t>
  </si>
  <si>
    <t>Cal (Israel Credit Cards)</t>
  </si>
  <si>
    <t>RTA Analyst</t>
  </si>
  <si>
    <t>Sylvamo Global Business Services Center</t>
  </si>
  <si>
    <t>Data Analyst - Sugarland Texas Onsite (Local)</t>
  </si>
  <si>
    <t>via Mako Industries Careers</t>
  </si>
  <si>
    <t>Mako Industries</t>
  </si>
  <si>
    <t>DevOps Engineer (GCP/AWS), Healthcare Company</t>
  </si>
  <si>
    <t>['aws', 'gcp', 'kafka', 'kubernetes', 'terraform']</t>
  </si>
  <si>
    <t>{'cloud': ['aws', 'gcp'], 'libraries': ['kafka'], 'other': ['kubernetes', 'terraform']}</t>
  </si>
  <si>
    <t>Analyst 2, Enterprise Data Analytics</t>
  </si>
  <si>
    <t>Data Analyst/Engineer Junior</t>
  </si>
  <si>
    <t>Clevertask Solutions SL</t>
  </si>
  <si>
    <t>Data &amp; Analytics Team Lead - CL</t>
  </si>
  <si>
    <t>me engineer</t>
  </si>
  <si>
    <t>Anytime Mailbox</t>
  </si>
  <si>
    <t>Online Data Science, SQL, Python, Interview grooming and...</t>
  </si>
  <si>
    <t>Lighthouse Consulting Ltd.</t>
  </si>
  <si>
    <t>Caixabank Business Intelligence</t>
  </si>
  <si>
    <t>Data Analyst (Scala)</t>
  </si>
  <si>
    <t>Icon Holdings Services</t>
  </si>
  <si>
    <t>Data Science Sr. Manager - TS/SCI w/ Poly Clearance Required Jobs</t>
  </si>
  <si>
    <t>Signal AI</t>
  </si>
  <si>
    <t>Machine Learning / Data Science Engineer Lead</t>
  </si>
  <si>
    <t>Stage - Reporting &amp; Data analyst H/F – 6 mois</t>
  </si>
  <si>
    <t>Data Scientist Opening #441541</t>
  </si>
  <si>
    <t>Аналитик данных в Data Office</t>
  </si>
  <si>
    <t>['sql', 'python', 'spark', 'airflow', 'pandas', 'numpy', 'matplotlib', 'plotly', 'seaborn']</t>
  </si>
  <si>
    <t>{'libraries': ['spark', 'airflow', 'pandas', 'numpy', 'matplotlib', 'plotly', 'seaborn'], 'programming': ['sql', 'python']}</t>
  </si>
  <si>
    <t>Advance Data Analytics</t>
  </si>
  <si>
    <t>['sql', 'r', 'python', 'sas', 'sas', 'spss', 'git']</t>
  </si>
  <si>
    <t>{'analyst_tools': ['sas', 'spss'], 'other': ['git'], 'programming': ['sql', 'r', 'python', 'sas']}</t>
  </si>
  <si>
    <t>['java', 'javascript', 'sql', 'python', 'oracle', 'excel', 'power bi']</t>
  </si>
  <si>
    <t>{'analyst_tools': ['excel', 'power bi'], 'cloud': ['oracle'], 'programming': ['java', 'javascript', 'sql', 'python']}</t>
  </si>
  <si>
    <t>IT Infrastructure Business Office Data Analyst - Part time for a...</t>
  </si>
  <si>
    <t>Besse-et-Saint-Anastaise, France</t>
  </si>
  <si>
    <t>TERRES DU SUD</t>
  </si>
  <si>
    <t>['python', 'javascript', 'mongodb', 'mongodb', 'nosql', 'neo4j', 'pandas', 'react', 'express']</t>
  </si>
  <si>
    <t>{'databases': ['mongodb', 'neo4j'], 'libraries': ['pandas', 'react'], 'programming': ['python', 'javascript', 'mongodb', 'nosql'], 'webframeworks': ['express']}</t>
  </si>
  <si>
    <t>Research Assistant/Associate - Doctoral candidate (f/m/d) - Data...</t>
  </si>
  <si>
    <t>RWTH Aachen</t>
  </si>
  <si>
    <t>['python', 'c++', 'r', 'gdpr', 'kubernetes', 'docker', 'git']</t>
  </si>
  <si>
    <t>{'libraries': ['gdpr'], 'other': ['kubernetes', 'docker', 'git'], 'programming': ['python', 'c++', 'r']}</t>
  </si>
  <si>
    <t>Summer Internship - Information Technology=Data Analyst</t>
  </si>
  <si>
    <t>Data Scientist, P4</t>
  </si>
  <si>
    <t>['c', 'python', 'golang', 'linux', 'ubuntu']</t>
  </si>
  <si>
    <t>{'os': ['linux', 'ubuntu'], 'programming': ['c', 'python', 'golang']}</t>
  </si>
  <si>
    <t>['mongodb', 'mongodb', 'sql', 'python', 'php', 'airflow', 'tableau']</t>
  </si>
  <si>
    <t>{'analyst_tools': ['tableau'], 'databases': ['mongodb'], 'libraries': ['airflow'], 'programming': ['mongodb', 'sql', 'python', 'php']}</t>
  </si>
  <si>
    <t>Refiberd</t>
  </si>
  <si>
    <t>['python', 'bash', 'sql', 'aws', 'azure', 'gcp', 'snowflake', 'redshift', 'bigquery', 'airflow', 'kafka']</t>
  </si>
  <si>
    <t>{'cloud': ['aws', 'azure', 'gcp', 'snowflake', 'redshift', 'bigquery'], 'libraries': ['airflow', 'kafka'], 'programming': ['python', 'bash', 'sql']}</t>
  </si>
  <si>
    <t>Customer Care Engineer</t>
  </si>
  <si>
    <t>Rohde &amp; Schwarz Asia Pte Ltd</t>
  </si>
  <si>
    <t>Senior Analytics Executive</t>
  </si>
  <si>
    <t>Ocean Park</t>
  </si>
  <si>
    <t>['python', 'sql', 'sql server', 'azure', 'aws', 'power bi']</t>
  </si>
  <si>
    <t>{'analyst_tools': ['power bi'], 'cloud': ['azure', 'aws'], 'databases': ['sql server'], 'programming': ['python', 'sql']}</t>
  </si>
  <si>
    <t>KMM Technologies, Inc</t>
  </si>
  <si>
    <t>Business Analyst II Data,Rept&amp;Vis</t>
  </si>
  <si>
    <t>Senior Data Analyst - Assurance H/F</t>
  </si>
  <si>
    <t>Benefit Design Lead Analyst|000002</t>
  </si>
  <si>
    <t>Data Engineering, Consultant</t>
  </si>
  <si>
    <t>Data Science Partner</t>
  </si>
  <si>
    <t>['python', 'r', 'sql', 'gcp', 'aws', 'azure', 'numpy', 'pandas', 'linux']</t>
  </si>
  <si>
    <t>{'cloud': ['gcp', 'aws', 'azure'], 'libraries': ['numpy', 'pandas'], 'os': ['linux'], 'programming': ['python', 'r', 'sql']}</t>
  </si>
  <si>
    <t>Data engineer CDI - Lille - Hauts de France F/H</t>
  </si>
  <si>
    <t>['sql', 'gcp', 'kafka', 'power bi', 'github', 'terraform']</t>
  </si>
  <si>
    <t>{'analyst_tools': ['power bi'], 'cloud': ['gcp'], 'libraries': ['kafka'], 'other': ['github', 'terraform'], 'programming': ['sql']}</t>
  </si>
  <si>
    <t>Specialist: Customer Insights</t>
  </si>
  <si>
    <t>Data Engineer Dataiku H/F</t>
  </si>
  <si>
    <t>GCP Data Engineer - The Emirates Group</t>
  </si>
  <si>
    <t>['sql', 'nosql', 'bigquery', 'spark', 'kafka']</t>
  </si>
  <si>
    <t>{'cloud': ['bigquery'], 'libraries': ['spark', 'kafka'], 'programming': ['sql', 'nosql']}</t>
  </si>
  <si>
    <t>Deal Sourcing Analyst</t>
  </si>
  <si>
    <t>BECO Capital</t>
  </si>
  <si>
    <t>Senior Data Scientist - (Machine Learning and Artificial Intelligence)</t>
  </si>
  <si>
    <t>Appen Janel Pericano</t>
  </si>
  <si>
    <t>Middle Web Frontend Engineer Frontend Engineer Mexico</t>
  </si>
  <si>
    <t>Jaxel</t>
  </si>
  <si>
    <t>['aws', 'react', 'git']</t>
  </si>
  <si>
    <t>{'cloud': ['aws'], 'libraries': ['react'], 'other': ['git']}</t>
  </si>
  <si>
    <t>Data Engineer - Paris - Client final</t>
  </si>
  <si>
    <t>data analytics junior</t>
  </si>
  <si>
    <t>clé tile</t>
  </si>
  <si>
    <t>['snowflake', 'aws', 'azure', 'plotly', 'tableau', 'power bi']</t>
  </si>
  <si>
    <t>{'analyst_tools': ['tableau', 'power bi'], 'cloud': ['snowflake', 'aws', 'azure'], 'libraries': ['plotly']}</t>
  </si>
  <si>
    <t>['elasticsearch', 'linux', 'jenkins', 'terraform', 'ansible', 'docker', 'kubernetes']</t>
  </si>
  <si>
    <t>{'databases': ['elasticsearch'], 'os': ['linux'], 'other': ['jenkins', 'terraform', 'ansible', 'docker', 'kubernetes']}</t>
  </si>
  <si>
    <t>Data Scientist ML/AI</t>
  </si>
  <si>
    <t>Pensionsmyndigheten</t>
  </si>
  <si>
    <t>['r', 'python', 'sql', 'tensorflow', 'pytorch', 'hugging face', 'chef']</t>
  </si>
  <si>
    <t>{'libraries': ['tensorflow', 'pytorch', 'hugging face'], 'other': ['chef'], 'programming': ['r', 'python', 'sql']}</t>
  </si>
  <si>
    <t>Data engineer( Лига Цифровой Экономики )</t>
  </si>
  <si>
    <t>Data Analyst Machine Learning</t>
  </si>
  <si>
    <t>🚩Data Scientist Remote</t>
  </si>
  <si>
    <t>['aws', 'azure', 'terraform', 'jenkins']</t>
  </si>
  <si>
    <t>{'cloud': ['aws', 'azure'], 'other': ['terraform', 'jenkins']}</t>
  </si>
  <si>
    <t>مجموعة المواردكم</t>
  </si>
  <si>
    <t>Binghamton University</t>
  </si>
  <si>
    <t>Sr. CRM Analyst</t>
  </si>
  <si>
    <t>['sql', 'python', 'alteryx', 'tableau', 'excel', 'powerpoint']</t>
  </si>
  <si>
    <t>{'analyst_tools': ['alteryx', 'tableau', 'excel', 'powerpoint'], 'programming': ['sql', 'python']}</t>
  </si>
  <si>
    <t>Entwicklerin BI-Systeme</t>
  </si>
  <si>
    <t>PORR Group</t>
  </si>
  <si>
    <t>Вакансия Data Engineer (Spark developer)</t>
  </si>
  <si>
    <t>salesforce.com, inc.</t>
  </si>
  <si>
    <t>Data Engineers- open application</t>
  </si>
  <si>
    <t>['go', 'sql', 't-sql', 'postgresql', 'sql server', 'aws', 'aurora', 'git']</t>
  </si>
  <si>
    <t>{'cloud': ['aws', 'aurora'], 'databases': ['postgresql', 'sql server'], 'other': ['git'], 'programming': ['go', 'sql', 't-sql']}</t>
  </si>
  <si>
    <t>Senior Data Insights &amp; Reporting Analyst</t>
  </si>
  <si>
    <t>['python', 'java', 'sql', 'mongodb', 'mongodb', 'javascript', 'mysql', 'databricks', 'azure', 'power bi', 'tableau', 'flow', 'kubernetes', 'docker']</t>
  </si>
  <si>
    <t>{'analyst_tools': ['power bi', 'tableau'], 'cloud': ['databricks', 'azure'], 'databases': ['mongodb', 'mysql'], 'other': ['flow', 'kubernetes', 'docker'], 'programming': ['python', 'java', 'sql', 'mongodb', 'javascript']}</t>
  </si>
  <si>
    <t>Big Data Engineer- Scala</t>
  </si>
  <si>
    <t>['sas', 'sas', 'sql', 'python', 'r', 'react', 'tableau']</t>
  </si>
  <si>
    <t>{'analyst_tools': ['sas', 'tableau'], 'libraries': ['react'], 'programming': ['sas', 'sql', 'python', 'r']}</t>
  </si>
  <si>
    <t>['python', 'javascript', 'aws', 'git', 'github', 'docker']</t>
  </si>
  <si>
    <t>{'cloud': ['aws'], 'other': ['git', 'github', 'docker'], 'programming': ['python', 'javascript']}</t>
  </si>
  <si>
    <t>Senior Data Scientist - Python - London/Hybrid - £85k</t>
  </si>
  <si>
    <t>['python', 'c', 'c++', 'sql', 'databricks', 'aws', 'azure', 'spark', 'linux']</t>
  </si>
  <si>
    <t>{'cloud': ['databricks', 'aws', 'azure'], 'libraries': ['spark'], 'os': ['linux'], 'programming': ['python', 'c', 'c++', 'sql']}</t>
  </si>
  <si>
    <t>Stage Data Engineering H/F</t>
  </si>
  <si>
    <t>['azure', 'databricks', 'spark', 'gitlab']</t>
  </si>
  <si>
    <t>{'cloud': ['azure', 'databricks'], 'libraries': ['spark'], 'other': ['gitlab']}</t>
  </si>
  <si>
    <t>Client finance analyst</t>
  </si>
  <si>
    <t>SIRVA, s.r.o.</t>
  </si>
  <si>
    <t>Junior Analyst/Analyst SAP Reporting, Data Management Services ...</t>
  </si>
  <si>
    <t>['r', 'matlab', 'julia', 'python', 'sql', 'azure', 'aws', 'spark']</t>
  </si>
  <si>
    <t>{'cloud': ['azure', 'aws'], 'libraries': ['spark'], 'programming': ['r', 'matlab', 'julia', 'python', 'sql']}</t>
  </si>
  <si>
    <t>Data Engineer(Paid Internship)</t>
  </si>
  <si>
    <t>Cabot Financial</t>
  </si>
  <si>
    <t>Publicis Media - Data Analyst im Bereich Data Science (m/w/d)</t>
  </si>
  <si>
    <t>['sql', 'python', 'pandas', 'tableau', 'excel', 'powerpoint']</t>
  </si>
  <si>
    <t>{'analyst_tools': ['tableau', 'excel', 'powerpoint'], 'libraries': ['pandas'], 'programming': ['sql', 'python']}</t>
  </si>
  <si>
    <t>บริษัท มิสเตอร์. ดี.ไอ.วาย. เทรดดิ้ง (ประเทศไทย) จำกัด</t>
  </si>
  <si>
    <t>Pt. Informasi Teknologi Indonesia</t>
  </si>
  <si>
    <t>['sql', 'java', 'c++', 'python', 'r', 'mysql', 'oracle', 'hadoop', 'spark', 'linux', 'windows', 'spss']</t>
  </si>
  <si>
    <t>{'analyst_tools': ['spss'], 'cloud': ['oracle'], 'databases': ['mysql'], 'libraries': ['hadoop', 'spark'], 'os': ['linux', 'windows'], 'programming': ['sql', 'java', 'c++', 'python', 'r']}</t>
  </si>
  <si>
    <t>City of Winter Haven, FL</t>
  </si>
  <si>
    <t>['crystal', 'windows', 'tableau', 'excel', 'word']</t>
  </si>
  <si>
    <t>{'analyst_tools': ['tableau', 'excel', 'word'], 'os': ['windows'], 'programming': ['crystal']}</t>
  </si>
  <si>
    <t>VON Consulting</t>
  </si>
  <si>
    <t>Data &amp; Artificial Intelligence Junior Analyst - BARI</t>
  </si>
  <si>
    <t>Business Development Representative</t>
  </si>
  <si>
    <t>Regular DevOps Engineer with Python knowledge</t>
  </si>
  <si>
    <t>['python', 'c++', 'azure', 'github', 'ansible']</t>
  </si>
  <si>
    <t>{'cloud': ['azure'], 'other': ['github', 'ansible'], 'programming': ['python', 'c++']}</t>
  </si>
  <si>
    <t>Chiesi Farmaceutici</t>
  </si>
  <si>
    <t>Associate Data Scientist- Research Department/Horizon Projects...</t>
  </si>
  <si>
    <t>White Research</t>
  </si>
  <si>
    <t>Ryte GmbH</t>
  </si>
  <si>
    <t>['scala', 'aws', 'spark', 'docker', 'jira', 'slack']</t>
  </si>
  <si>
    <t>{'async': ['jira'], 'cloud': ['aws'], 'libraries': ['spark'], 'other': ['docker'], 'programming': ['scala'], 'sync': ['slack']}</t>
  </si>
  <si>
    <t>India Market Unit - Data Science - Utilities - Consultant</t>
  </si>
  <si>
    <t>['java', 'aws', 'snowflake', 'redshift', 'databricks', 'kafka', 'airflow', 'spark', 'kubernetes']</t>
  </si>
  <si>
    <t>{'cloud': ['aws', 'snowflake', 'redshift', 'databricks'], 'libraries': ['kafka', 'airflow', 'spark'], 'other': ['kubernetes'], 'programming': ['java']}</t>
  </si>
  <si>
    <t>Mid-Senior Software Engineer</t>
  </si>
  <si>
    <t>['php', 'git', 'docker', 'jira']</t>
  </si>
  <si>
    <t>{'async': ['jira'], 'other': ['git', 'docker'], 'programming': ['php']}</t>
  </si>
  <si>
    <t>Lead Data Analyst - Supply Chain</t>
  </si>
  <si>
    <t>['python', 'sql', 'r', 'go', 'gcp', 'pandas', 'numpy', 'airflow', 'linux', 'tableau', 'excel', 'powerpoint', 'docker', 'kubernetes', 'git']</t>
  </si>
  <si>
    <t>{'analyst_tools': ['tableau', 'excel', 'powerpoint'], 'cloud': ['gcp'], 'libraries': ['pandas', 'numpy', 'airflow'], 'os': ['linux'], 'other': ['docker', 'kubernetes', 'git'], 'programming': ['python', 'sql', 'r', 'go']}</t>
  </si>
  <si>
    <t>SAP Fiori Engineer</t>
  </si>
  <si>
    <t>['javascript', 'css', 'word', 'sap']</t>
  </si>
  <si>
    <t>{'analyst_tools': ['word', 'sap'], 'programming': ['javascript', 'css']}</t>
  </si>
  <si>
    <t>['sql', 'python', 'sas', 'sas', 'alteryx', 'spss', 'tableau', 'qlik']</t>
  </si>
  <si>
    <t>{'analyst_tools': ['sas', 'alteryx', 'spss', 'tableau', 'qlik'], 'programming': ['sql', 'python', 'sas']}</t>
  </si>
  <si>
    <t>ai/ml</t>
  </si>
  <si>
    <t>Drucare</t>
  </si>
  <si>
    <t>['nosql', 'python', 'r', 'sql', 'oracle', 'numpy', 'pandas', 'scikit-learn', 'keras', 'tensorflow', 'hadoop', 'spark', 'opencv', 'flask', 'tableau', 'git']</t>
  </si>
  <si>
    <t>{'analyst_tools': ['tableau'], 'cloud': ['oracle'], 'libraries': ['numpy', 'pandas', 'scikit-learn', 'keras', 'tensorflow', 'hadoop', 'spark', 'opencv'], 'other': ['git'], 'programming': ['nosql', 'python', 'r', 'sql'], 'webframeworks': ['flask']}</t>
  </si>
  <si>
    <t>Data Scientist/Engineer/DevOps</t>
  </si>
  <si>
    <t>Marketing/Customer Data Analyst Manager - with Growth Opportunities</t>
  </si>
  <si>
    <t>Cybersecurity Analytics, Data Protection - Full-time / Part-time</t>
  </si>
  <si>
    <t>Cybersecurity Analyst Levels 1-7, Data Scientist</t>
  </si>
  <si>
    <t>['python', 'sql', 'matlab', 'r', 'sas', 'sas', 'oracle', 'numpy', 'pandas', 'hadoop', 'power bi']</t>
  </si>
  <si>
    <t>{'analyst_tools': ['sas', 'power bi'], 'cloud': ['oracle'], 'libraries': ['numpy', 'pandas', 'hadoop'], 'programming': ['python', 'sql', 'matlab', 'r', 'sas']}</t>
  </si>
  <si>
    <t>Corporate Performance Analyst</t>
  </si>
  <si>
    <t>Digital Data Analyst - Sector deportivo</t>
  </si>
  <si>
    <t>['html', 'javascript', 'sql', 'python', 'bigquery', 'looker', 'power bi', 'excel', 'tableau']</t>
  </si>
  <si>
    <t>{'analyst_tools': ['looker', 'power bi', 'excel', 'tableau'], 'cloud': ['bigquery'], 'programming': ['html', 'javascript', 'sql', 'python']}</t>
  </si>
  <si>
    <t>Developer / Senior Data Analyst (CISO Metrics Program)</t>
  </si>
  <si>
    <t>['sql', 'r', 'c', 'oracle', 'excel', 'powerpoint', 'word']</t>
  </si>
  <si>
    <t>{'analyst_tools': ['excel', 'powerpoint', 'word'], 'cloud': ['oracle'], 'programming': ['sql', 'r', 'c']}</t>
  </si>
  <si>
    <t>Data Analyst G6</t>
  </si>
  <si>
    <t>['sql', 'python', 'qlik', 'tableau', 'git']</t>
  </si>
  <si>
    <t>{'analyst_tools': ['qlik', 'tableau'], 'other': ['git'], 'programming': ['sql', 'python']}</t>
  </si>
  <si>
    <t>Vacancy Available For Business Analyst_ SQL Analytics Data Science...</t>
  </si>
  <si>
    <t>Grant Thornton UK LLP</t>
  </si>
  <si>
    <t>Spanish Speaker as Online Data Analyst</t>
  </si>
  <si>
    <t>['r', 'python', 'scala', 'c', 'java', 'julia', 'postgresql', 'mysql', 'azure', 'aws', 'gcp', 'hadoop', 'spark', 'word', 'docker', 'kubernetes']</t>
  </si>
  <si>
    <t>{'analyst_tools': ['word'], 'cloud': ['azure', 'aws', 'gcp'], 'databases': ['postgresql', 'mysql'], 'libraries': ['hadoop', 'spark'], 'other': ['docker', 'kubernetes'], 'programming': ['r', 'python', 'scala', 'c', 'java', 'julia']}</t>
  </si>
  <si>
    <t>Information Technology (IT) Data Analyst</t>
  </si>
  <si>
    <t>US Federal Law Enforcement Training Centers</t>
  </si>
  <si>
    <t>['sql', 'c', 'go', 'oracle', 'tableau']</t>
  </si>
  <si>
    <t>{'analyst_tools': ['tableau'], 'cloud': ['oracle'], 'programming': ['sql', 'c', 'go']}</t>
  </si>
  <si>
    <t>['sql', 'python', 'aws', 'pandas', 'numpy', 'excel', 'tableau', 'power bi']</t>
  </si>
  <si>
    <t>{'analyst_tools': ['excel', 'tableau', 'power bi'], 'cloud': ['aws'], 'libraries': ['pandas', 'numpy'], 'programming': ['sql', 'python']}</t>
  </si>
  <si>
    <t>['python', 'bash', 'powershell', 'aws', 'azure', 'gcp', 'kafka']</t>
  </si>
  <si>
    <t>{'cloud': ['aws', 'azure', 'gcp'], 'libraries': ['kafka'], 'programming': ['python', 'bash', 'powershell']}</t>
  </si>
  <si>
    <t>Data Engineer (m/f) - Carnaxide 1</t>
  </si>
  <si>
    <t>APAC Analytics &amp; BI Advisory Analyst</t>
  </si>
  <si>
    <t>['python', 'word', 'tableau', 'splunk', 'docker']</t>
  </si>
  <si>
    <t>{'analyst_tools': ['word', 'tableau', 'splunk'], 'other': ['docker'], 'programming': ['python']}</t>
  </si>
  <si>
    <t>Celonis Data Scientist (J) [455]</t>
  </si>
  <si>
    <t>Certis Solutions</t>
  </si>
  <si>
    <t>Senior Data engineer( «UZUM TECHNOLOGIES». )</t>
  </si>
  <si>
    <t>«UZUM TECHNOLOGIES</t>
  </si>
  <si>
    <t>['python', 'java', 'scala', 'postgresql', 'airflow', 'spark', 'kafka']</t>
  </si>
  <si>
    <t>{'databases': ['postgresql'], 'libraries': ['airflow', 'spark', 'kafka'], 'programming': ['python', 'java', 'scala']}</t>
  </si>
  <si>
    <t>UKI Finance - R&amp;A Data Analyst- Senior Associate - Newcastle</t>
  </si>
  <si>
    <t>['sql', 't-sql', 'python', 'vba', 'sql server', 'excel', 'power bi', 'powerpoint', 'word', 'alteryx']</t>
  </si>
  <si>
    <t>{'analyst_tools': ['excel', 'power bi', 'powerpoint', 'word', 'alteryx'], 'databases': ['sql server'], 'programming': ['sql', 't-sql', 'python', 'vba']}</t>
  </si>
  <si>
    <t>['python', 'r', 'sql', 'databricks', 'spark', 'jupyter', 'qlik', 'tableau', 'power bi']</t>
  </si>
  <si>
    <t>{'analyst_tools': ['qlik', 'tableau', 'power bi'], 'cloud': ['databricks'], 'libraries': ['spark', 'jupyter'], 'programming': ['python', 'r', 'sql']}</t>
  </si>
  <si>
    <t>Pakistan Medical &amp; Dental Council</t>
  </si>
  <si>
    <t>Data Reporting Analyst I</t>
  </si>
  <si>
    <t>Rei do Pitaco</t>
  </si>
  <si>
    <t>Data Analyst &amp; Integration Specialist</t>
  </si>
  <si>
    <t>Callan</t>
  </si>
  <si>
    <t>['python', 'sql', 'postgresql', 'graphql', 'excel']</t>
  </si>
  <si>
    <t>{'analyst_tools': ['excel'], 'databases': ['postgresql'], 'libraries': ['graphql'], 'programming': ['python', 'sql']}</t>
  </si>
  <si>
    <t>Junior Consultant (m/w/d) Data &amp; Analytics</t>
  </si>
  <si>
    <t>Gescher, Germany</t>
  </si>
  <si>
    <t>Lead Cloud data engineer</t>
  </si>
  <si>
    <t>['java', 'postgresql', 'oracle', 'hadoop', 'spark', 'airflow', 'qlik', 'yarn']</t>
  </si>
  <si>
    <t>{'analyst_tools': ['qlik'], 'cloud': ['oracle'], 'databases': ['postgresql'], 'libraries': ['hadoop', 'spark', 'airflow'], 'other': ['yarn'], 'programming': ['java']}</t>
  </si>
  <si>
    <t>['shell', 'bash', 'python', 'scala', 'java', 'sql', 'azure', 'databricks', 'hadoop', 'spark', 'airflow']</t>
  </si>
  <si>
    <t>{'cloud': ['azure', 'databricks'], 'libraries': ['hadoop', 'spark', 'airflow'], 'programming': ['shell', 'bash', 'python', 'scala', 'java', 'sql']}</t>
  </si>
  <si>
    <t>['gdpr', 'word', 'excel', 'outlook', 'powerpoint', 'sharepoint', 'jira']</t>
  </si>
  <si>
    <t>{'analyst_tools': ['word', 'excel', 'outlook', 'powerpoint', 'sharepoint'], 'async': ['jira'], 'libraries': ['gdpr']}</t>
  </si>
  <si>
    <t>Clinica Romero</t>
  </si>
  <si>
    <t>Tableau Service Expert</t>
  </si>
  <si>
    <t>NestLogic</t>
  </si>
  <si>
    <t>People Compliance Analyst - 27347</t>
  </si>
  <si>
    <t>Plano, TX   (+6 others)</t>
  </si>
  <si>
    <t>Blockchain / Crypto Data Engineer</t>
  </si>
  <si>
    <t>Gorilla</t>
  </si>
  <si>
    <t>Werkstudent - Data Analyst (m/w/d)</t>
  </si>
  <si>
    <t>AVP, Pricing Actuary &amp; Data Scientist - International A&amp;H. Job in...</t>
  </si>
  <si>
    <t>Data Analyst - Consultant Power Bi H/F</t>
  </si>
  <si>
    <t>Data Engineer - ETL/Hadoop</t>
  </si>
  <si>
    <t>Bioinformatics Analyst III (Remote)</t>
  </si>
  <si>
    <t>FEDERALE Assurance-Verzekering</t>
  </si>
  <si>
    <t>100Positiva</t>
  </si>
  <si>
    <t>['c', 'c++', 'python', 'r', 'sap']</t>
  </si>
  <si>
    <t>{'analyst_tools': ['sap'], 'programming': ['c', 'c++', 'python', 'r']}</t>
  </si>
  <si>
    <t>Data Engineer - Content Safety Analysis</t>
  </si>
  <si>
    <t>IBM Internship Summer Program</t>
  </si>
  <si>
    <t>Glasgow, UK   (+30 others)</t>
  </si>
  <si>
    <t>via Interns In UK</t>
  </si>
  <si>
    <t>Junior NLP Data Scientist</t>
  </si>
  <si>
    <t>Behavior Analyst Certification Board (BACB).</t>
  </si>
  <si>
    <t>Shorewood, IL</t>
  </si>
  <si>
    <t>Delta-T Group Inc.</t>
  </si>
  <si>
    <t>Mandarin Master Data Management</t>
  </si>
  <si>
    <t>['php', 'word', 'powerpoint', 'excel', 'sap']</t>
  </si>
  <si>
    <t>{'analyst_tools': ['word', 'powerpoint', 'excel', 'sap'], 'programming': ['php']}</t>
  </si>
  <si>
    <t>['sql', 'python', 'crystal', 'sql server', 'azure', 'oracle', 'aws', 'gcp', 'spark', 'pyspark', 'ssis', 'power bi', 'tableau', 'qlik', 'ssrs', 'word', 'git']</t>
  </si>
  <si>
    <t>{'analyst_tools': ['ssis', 'power bi', 'tableau', 'qlik', 'ssrs', 'word'], 'cloud': ['azure', 'oracle', 'aws', 'gcp'], 'databases': ['sql server'], 'libraries': ['spark', 'pyspark'], 'other': ['git'], 'programming': ['sql', 'python', 'crystal']}</t>
  </si>
  <si>
    <t>Workscope</t>
  </si>
  <si>
    <t>Viking SA</t>
  </si>
  <si>
    <t>['sql', 'java', 'python', 'oracle', 'hadoop', 'spark', 'excel']</t>
  </si>
  <si>
    <t>{'analyst_tools': ['excel'], 'cloud': ['oracle'], 'libraries': ['hadoop', 'spark'], 'programming': ['sql', 'java', 'python']}</t>
  </si>
  <si>
    <t>BeyondKey</t>
  </si>
  <si>
    <t>['python', 'r', 'sql', 'scikit-learn', 'pytorch', 'matplotlib', 'seaborn', 'hadoop', 'spark', 'tableau', 'flow']</t>
  </si>
  <si>
    <t>{'analyst_tools': ['tableau'], 'libraries': ['scikit-learn', 'pytorch', 'matplotlib', 'seaborn', 'hadoop', 'spark'], 'other': ['flow'], 'programming': ['python', 'r', 'sql']}</t>
  </si>
  <si>
    <t>BI Platform Capability Engineer</t>
  </si>
  <si>
    <t>['sql', 'shell', 'python', 'azure', 'windows', 'power bi', 'tableau', 'ssis', 'dax', 'excel']</t>
  </si>
  <si>
    <t>{'analyst_tools': ['power bi', 'tableau', 'ssis', 'dax', 'excel'], 'cloud': ['azure'], 'os': ['windows'], 'programming': ['sql', 'shell', 'python']}</t>
  </si>
  <si>
    <t>Software/System Engineer</t>
  </si>
  <si>
    <t>BAYES</t>
  </si>
  <si>
    <t>L2 Hybrid Cloud Engineer</t>
  </si>
  <si>
    <t>Logicalis Asia Pacific MSC Sdn. Bhd.</t>
  </si>
  <si>
    <t>NEBEUS</t>
  </si>
  <si>
    <t>['python', 'c', 'airflow', 'windows']</t>
  </si>
  <si>
    <t>{'libraries': ['airflow'], 'os': ['windows'], 'programming': ['python', 'c']}</t>
  </si>
  <si>
    <t>Azure Data Engineer - Remote  from United Kingdom</t>
  </si>
  <si>
    <t>Leo Scout</t>
  </si>
  <si>
    <t>['r', 'sas', 'sas', 'python', 'sql', 'matlab', 'oracle', 'tableau', 'qlik']</t>
  </si>
  <si>
    <t>{'analyst_tools': ['sas', 'tableau', 'qlik'], 'cloud': ['oracle'], 'programming': ['r', 'sas', 'python', 'sql', 'matlab']}</t>
  </si>
  <si>
    <t>Software Engineer (EP-AID-DA-2023-2-GRAP)</t>
  </si>
  <si>
    <t>['c++', 'go', 'linux', 'git', 'ansible', 'jira']</t>
  </si>
  <si>
    <t>{'async': ['jira'], 'os': ['linux'], 'other': ['git', 'ansible'], 'programming': ['c++', 'go']}</t>
  </si>
  <si>
    <t>['go', 'r', 'python', 'sql', 'azure', 'spark']</t>
  </si>
  <si>
    <t>{'cloud': ['azure'], 'libraries': ['spark'], 'programming': ['go', 'r', 'python', 'sql']}</t>
  </si>
  <si>
    <t>['python', 'sql', 'sql server', 'azure', 'databricks', 'oracle', 'jira']</t>
  </si>
  <si>
    <t>{'async': ['jira'], 'cloud': ['azure', 'databricks', 'oracle'], 'databases': ['sql server'], 'programming': ['python', 'sql']}</t>
  </si>
  <si>
    <t>['sql', 'python', 'go', 'tableau', 'looker']</t>
  </si>
  <si>
    <t>{'analyst_tools': ['tableau', 'looker'], 'programming': ['sql', 'python', 'go']}</t>
  </si>
  <si>
    <t>Principal Data Scientist - GTM Strategic Programs (Boston)</t>
  </si>
  <si>
    <t>Kibo Commerce</t>
  </si>
  <si>
    <t>['python', 'sql', 'aws', 'redshift', 'bigquery', 'snowflake', 'airflow']</t>
  </si>
  <si>
    <t>{'cloud': ['aws', 'redshift', 'bigquery', 'snowflake'], 'libraries': ['airflow'], 'programming': ['python', 'sql']}</t>
  </si>
  <si>
    <t>Zutari</t>
  </si>
  <si>
    <t>Azure Data Engineering Snr Manager</t>
  </si>
  <si>
    <t>Integrations Data Analyst - Terceiro</t>
  </si>
  <si>
    <t>management and program analyst</t>
  </si>
  <si>
    <t>Office of the Chief Information Officer</t>
  </si>
  <si>
    <t>['javascript', 'typescript', 'nosql', 'aws', 'gcp', 'azure', 'node.js', 'react.js', 'vue.js', 'terraform']</t>
  </si>
  <si>
    <t>{'cloud': ['aws', 'gcp', 'azure'], 'other': ['terraform'], 'programming': ['javascript', 'typescript', 'nosql'], 'webframeworks': ['node.js', 'react.js', 'vue.js']}</t>
  </si>
  <si>
    <t>Data Analyst- Energy Solutions</t>
  </si>
  <si>
    <t>['go', 'aws', 'excel']</t>
  </si>
  <si>
    <t>{'analyst_tools': ['excel'], 'cloud': ['aws'], 'programming': ['go']}</t>
  </si>
  <si>
    <t>Program Analyst II Jobs</t>
  </si>
  <si>
    <t>Revenue / Data Analyst</t>
  </si>
  <si>
    <t>Ringo Telecoms Limited</t>
  </si>
  <si>
    <t>Financial Accounting Analyst [F/M/X]</t>
  </si>
  <si>
    <t>Data Scientist - Python (Data Driven)</t>
  </si>
  <si>
    <t>Consumer Support Student Assistant with an interest in data analysis</t>
  </si>
  <si>
    <t>ETL Data Engineers</t>
  </si>
  <si>
    <t>Hanover Recruitment</t>
  </si>
  <si>
    <t>Data Operations &amp; Systems Analyst</t>
  </si>
  <si>
    <t>The Canadian Women's Foundation</t>
  </si>
  <si>
    <t>Data Engineer - Architect</t>
  </si>
  <si>
    <t>['vba', 'dax']</t>
  </si>
  <si>
    <t>{'analyst_tools': ['dax'], 'programming': ['vba']}</t>
  </si>
  <si>
    <t>['sql', 'sas', 'sas', 'r', 'matlab', 'numpy', 'excel', 'powerpoint', 'tableau']</t>
  </si>
  <si>
    <t>{'analyst_tools': ['sas', 'excel', 'powerpoint', 'tableau'], 'libraries': ['numpy'], 'programming': ['sql', 'sas', 'r', 'matlab']}</t>
  </si>
  <si>
    <t>Digital Center of Excellence Specialist</t>
  </si>
  <si>
    <t>['html', 'css', 'javascript', 'sql', 'python', 'r', 'c', 'tableau', 'power bi', 'excel']</t>
  </si>
  <si>
    <t>{'analyst_tools': ['tableau', 'power bi', 'excel'], 'programming': ['html', 'css', 'javascript', 'sql', 'python', 'r', 'c']}</t>
  </si>
  <si>
    <t>Global Master Data Management Analyst</t>
  </si>
  <si>
    <t>Auszubildender (m/w/d) Data Science</t>
  </si>
  <si>
    <t>Consultores/as Senior para el área de Digital, Data and Analytics</t>
  </si>
  <si>
    <t>['sql', 'python', 'azure', 'aws', 'gcp', 'hadoop', 'spark']</t>
  </si>
  <si>
    <t>{'cloud': ['azure', 'aws', 'gcp'], 'libraries': ['hadoop', 'spark'], 'programming': ['sql', 'python']}</t>
  </si>
  <si>
    <t>فرص عمل محلل بيانات</t>
  </si>
  <si>
    <t>كومكس الهندسية والصناعية</t>
  </si>
  <si>
    <t>Lab Analyst/ West TIC/ Science-Based MNC</t>
  </si>
  <si>
    <t>RecruitPedia Pte Ltd</t>
  </si>
  <si>
    <t>Sr Data Analyst - SaaS</t>
  </si>
  <si>
    <t>Tempo Software</t>
  </si>
  <si>
    <t>['sql', 'python', 'r', 'redshift', 'bigquery', 'snowflake', 'power bi', 'tableau', 'looker', 'atlassian', 'jira']</t>
  </si>
  <si>
    <t>{'analyst_tools': ['power bi', 'tableau', 'looker'], 'async': ['jira'], 'cloud': ['redshift', 'bigquery', 'snowflake'], 'other': ['atlassian'], 'programming': ['sql', 'python', 'r']}</t>
  </si>
  <si>
    <t>Combitech Oy</t>
  </si>
  <si>
    <t>Data Scientist Remote/Hybrid</t>
  </si>
  <si>
    <t>Sales Data Scientist, Experimentation</t>
  </si>
  <si>
    <t>['sql', 'python', 'go', 'spark', 'looker']</t>
  </si>
  <si>
    <t>{'analyst_tools': ['looker'], 'libraries': ['spark'], 'programming': ['sql', 'python', 'go']}</t>
  </si>
  <si>
    <t>['python', 'html', 'aws', 'flow']</t>
  </si>
  <si>
    <t>{'cloud': ['aws'], 'other': ['flow'], 'programming': ['python', 'html']}</t>
  </si>
  <si>
    <t>Data Engineer Student</t>
  </si>
  <si>
    <t>Senior Data (Platform) Engineer (m/f/d)</t>
  </si>
  <si>
    <t>['python', 'sql', 'aws', 'power bi', 'git', 'terraform', 'jira']</t>
  </si>
  <si>
    <t>{'analyst_tools': ['power bi'], 'async': ['jira'], 'cloud': ['aws'], 'other': ['git', 'terraform'], 'programming': ['python', 'sql']}</t>
  </si>
  <si>
    <t>Entry Level Coder/Programmer/Data Scientist/Analyst</t>
  </si>
  <si>
    <t>Data Scientist/Data Analyst (ETL)</t>
  </si>
  <si>
    <t>['ggplot2', 'rshiny', 'plotly', 'power bi', 'tableau']</t>
  </si>
  <si>
    <t>{'analyst_tools': ['power bi', 'tableau'], 'libraries': ['ggplot2', 'rshiny', 'plotly']}</t>
  </si>
  <si>
    <t>Senior Data Engineer (hybrid option)</t>
  </si>
  <si>
    <t>Aps 5/6 Data Analyst</t>
  </si>
  <si>
    <t>Junior Business Analyst (remote)</t>
  </si>
  <si>
    <t>Senior Project Lead Engineer – Data Center Automation</t>
  </si>
  <si>
    <t>IT Program and Analytics Specialist</t>
  </si>
  <si>
    <t>Mobiz Inc</t>
  </si>
  <si>
    <t>['excel', 'powerpoint', 'power bi', 'jira']</t>
  </si>
  <si>
    <t>{'analyst_tools': ['excel', 'powerpoint', 'power bi'], 'async': ['jira']}</t>
  </si>
  <si>
    <t>Senior Associate, Data Science - Now Hiring</t>
  </si>
  <si>
    <t>Cloud Data Centre Engineer (Student / Recent Graduate)</t>
  </si>
  <si>
    <t>UAE National  Data Engineer</t>
  </si>
  <si>
    <t>['sql', 'aws', 'alteryx']</t>
  </si>
  <si>
    <t>{'analyst_tools': ['alteryx'], 'cloud': ['aws'], 'programming': ['sql']}</t>
  </si>
  <si>
    <t>Software Engineer PlSQL/SQL &gt;</t>
  </si>
  <si>
    <t>Data Analyst - Consultant POWER BI F/H</t>
  </si>
  <si>
    <t>['sql', 'crystal', 'c#', 'php', 'python', 'sql server', 'asp.net', 'tableau']</t>
  </si>
  <si>
    <t>{'analyst_tools': ['tableau'], 'databases': ['sql server'], 'programming': ['sql', 'crystal', 'c#', 'php', 'python'], 'webframeworks': ['asp.net']}</t>
  </si>
  <si>
    <t>Senior Software Engineer (PHP)</t>
  </si>
  <si>
    <t>['php', 'sql', 'mariadb', 'redis', 'snowflake', 'symfony', 'sap', 'docker', 'kubernetes']</t>
  </si>
  <si>
    <t>{'analyst_tools': ['sap'], 'cloud': ['snowflake'], 'databases': ['mariadb', 'redis'], 'other': ['docker', 'kubernetes'], 'programming': ['php', 'sql'], 'webframeworks': ['symfony']}</t>
  </si>
  <si>
    <t>Retention Analyst</t>
  </si>
  <si>
    <t>It/ot Engineer</t>
  </si>
  <si>
    <t>Public Cloud AWS Platform Senior Engineer</t>
  </si>
  <si>
    <t>Allayi</t>
  </si>
  <si>
    <t>Staff Data Engineer, Customer Analytics</t>
  </si>
  <si>
    <t>Data Scientist (Ssr - Sr)</t>
  </si>
  <si>
    <t>Assistant Professor, Mathematical Sciences</t>
  </si>
  <si>
    <t>UNITED ARAB EMIRATES UNIVERSITY</t>
  </si>
  <si>
    <t>Sales Reporting Analyst - Remote US Locations</t>
  </si>
  <si>
    <t>['sql', 'r', 'python', 'excel', 'qlik', 'power bi', 'tableau']</t>
  </si>
  <si>
    <t>{'analyst_tools': ['excel', 'qlik', 'power bi', 'tableau'], 'programming': ['sql', 'r', 'python']}</t>
  </si>
  <si>
    <t>Jeevan Technologies Inc</t>
  </si>
  <si>
    <t>System Verification HQ</t>
  </si>
  <si>
    <t>['python', 'perl', 'bash', 'powershell', 'ruby', 'ruby', 'aws', 'azure', 'selenium', 'git', 'svn', 'jenkins', 'chef', 'puppet', 'ansible', 'kubernetes']</t>
  </si>
  <si>
    <t>{'cloud': ['aws', 'azure'], 'libraries': ['selenium'], 'other': ['git', 'svn', 'jenkins', 'chef', 'puppet', 'ansible', 'kubernetes'], 'programming': ['python', 'perl', 'bash', 'powershell', 'ruby'], 'webframeworks': ['ruby']}</t>
  </si>
  <si>
    <t>Inflight Retail Data Analyst</t>
  </si>
  <si>
    <t>['python', 'r', 'go', 'sql', 'databricks', 'spark']</t>
  </si>
  <si>
    <t>{'cloud': ['databricks'], 'libraries': ['spark'], 'programming': ['python', 'r', 'go', 'sql']}</t>
  </si>
  <si>
    <t>ASIC Infrastructure Engineer</t>
  </si>
  <si>
    <t>['perl', 'python', 'linux', 'flow']</t>
  </si>
  <si>
    <t>{'os': ['linux'], 'other': ['flow'], 'programming': ['perl', 'python']}</t>
  </si>
  <si>
    <t>['python', 'sql', 'go', 'aws', 'azure', 'gcp', 'spark', 'scikit-learn', 'tensorflow', 'pandas']</t>
  </si>
  <si>
    <t>{'cloud': ['aws', 'azure', 'gcp'], 'libraries': ['spark', 'scikit-learn', 'tensorflow', 'pandas'], 'programming': ['python', 'sql', 'go']}</t>
  </si>
  <si>
    <t>PlanToys</t>
  </si>
  <si>
    <t>Chaixi Corporation Co.,Ltd</t>
  </si>
  <si>
    <t>eComm Data Analyst</t>
  </si>
  <si>
    <t>['sql', 'python', 'elixir', 'postgresql', 'aws', 'azure', 'snowflake', 'oracle', 'airflow', 'gdpr', 'tableau', 'power bi', 'sap', 'github', 'jira']</t>
  </si>
  <si>
    <t>{'analyst_tools': ['tableau', 'power bi', 'sap'], 'async': ['jira'], 'cloud': ['aws', 'azure', 'snowflake', 'oracle'], 'databases': ['postgresql'], 'libraries': ['airflow', 'gdpr'], 'other': ['github'], 'programming': ['sql', 'python', 'elixir']}</t>
  </si>
  <si>
    <t>['sql', 'python', 'sql server', 'azure', 'databricks', 'pyspark', 'ssis', 'ssrs', 'git']</t>
  </si>
  <si>
    <t>{'analyst_tools': ['ssis', 'ssrs'], 'cloud': ['azure', 'databricks'], 'databases': ['sql server'], 'libraries': ['pyspark'], 'other': ['git'], 'programming': ['sql', 'python']}</t>
  </si>
  <si>
    <t>Finance Business Analyst (ERP, SQL) - Mansfield MA</t>
  </si>
  <si>
    <t>Wrentham, MA</t>
  </si>
  <si>
    <t>Data Analyst with Banking. Job in Dallas My Valley Jobs Today</t>
  </si>
  <si>
    <t>ARTEMIS SOURCING</t>
  </si>
  <si>
    <t>Data Scientist Information Technology</t>
  </si>
  <si>
    <t>['r', 'python', 'java', 'c#', 'sql', 'spss', 'tableau']</t>
  </si>
  <si>
    <t>{'analyst_tools': ['spss', 'tableau'], 'programming': ['r', 'python', 'java', 'c#', 'sql']}</t>
  </si>
  <si>
    <t>['java', 'javascript', 'sql', 'kotlin', 'swift', 'c++', 'objective-c', 'python', 'spring']</t>
  </si>
  <si>
    <t>{'libraries': ['spring'], 'programming': ['java', 'javascript', 'sql', 'kotlin', 'swift', 'c++', 'objective-c', 'python']}</t>
  </si>
  <si>
    <t>Alternance : Data Scientist Stage Long / Alternance</t>
  </si>
  <si>
    <t>['python', 'sql', 'postgresql', 'redis', 'bitbucket']</t>
  </si>
  <si>
    <t>{'databases': ['postgresql', 'redis'], 'other': ['bitbucket'], 'programming': ['python', 'sql']}</t>
  </si>
  <si>
    <t>Real estate analyst intern</t>
  </si>
  <si>
    <t>Data Analyst (EDI 837)</t>
  </si>
  <si>
    <t>thejosefgroup.com</t>
  </si>
  <si>
    <t>Data Scientist con Phyton</t>
  </si>
  <si>
    <t>Content Data Analyst-Product Attributes</t>
  </si>
  <si>
    <t>Evidence and data science</t>
  </si>
  <si>
    <t>Master data specialist</t>
  </si>
  <si>
    <t>US Olympic Committee Careers For Data Scientist</t>
  </si>
  <si>
    <t>United States Olympic &amp; Paralympic CommitteePueblo, CO, US</t>
  </si>
  <si>
    <t>Urgent need on Sr. Tableau Developer with Data Bricks</t>
  </si>
  <si>
    <t>Data Analyst - Gies College of Business</t>
  </si>
  <si>
    <t>Value Stream Engineer</t>
  </si>
  <si>
    <t>Full-time / Business Analyst (Remote)</t>
  </si>
  <si>
    <t>Need ETL Business Analyst</t>
  </si>
  <si>
    <t>Sr. Big Data Engineer - Python/Spark/SparkSQL &amp; AWS</t>
  </si>
  <si>
    <t>['python', 'aws', 'gcp', 'kafka', 'flask', 'fastapi', 'kubernetes', 'jira']</t>
  </si>
  <si>
    <t>{'async': ['jira'], 'cloud': ['aws', 'gcp'], 'libraries': ['kafka'], 'other': ['kubernetes'], 'programming': ['python'], 'webframeworks': ['flask', 'fastapi']}</t>
  </si>
  <si>
    <t>Data Engineer(arabic Speaker Preferred)</t>
  </si>
  <si>
    <t>['sql', 'python', 'power bi', 'excel', 'powerpoint', 'notion']</t>
  </si>
  <si>
    <t>{'analyst_tools': ['power bi', 'excel', 'powerpoint'], 'async': ['notion'], 'programming': ['sql', 'python']}</t>
  </si>
  <si>
    <t>EMFAF Programme Data Services Engineer (HEO)</t>
  </si>
  <si>
    <t>Business Analyst - Data Integrity/Compliance</t>
  </si>
  <si>
    <t>FYI Solutions</t>
  </si>
  <si>
    <t>Advertising Operations Lead</t>
  </si>
  <si>
    <t>(Senior) Data Engineer, Data Platform</t>
  </si>
  <si>
    <t>DHL UK</t>
  </si>
  <si>
    <t>['sql', 'javascript', 'r', 'python', 'sas', 'sas', 'excel', 'spss']</t>
  </si>
  <si>
    <t>{'analyst_tools': ['sas', 'excel', 'spss'], 'programming': ['sql', 'javascript', 'r', 'python', 'sas']}</t>
  </si>
  <si>
    <t>Data Analyst (Analytics Consulting)</t>
  </si>
  <si>
    <t>['sql', 'sql server', 'databricks', 'azure', 'power bi']</t>
  </si>
  <si>
    <t>{'analyst_tools': ['power bi'], 'cloud': ['databricks', 'azure'], 'databases': ['sql server'], 'programming': ['sql']}</t>
  </si>
  <si>
    <t>['sql', 'c#', 't-sql', 'sql server', 'azure', 'snowflake', 'dax']</t>
  </si>
  <si>
    <t>{'analyst_tools': ['dax'], 'cloud': ['azure', 'snowflake'], 'databases': ['sql server'], 'programming': ['sql', 'c#', 't-sql']}</t>
  </si>
  <si>
    <t>['scala', 'sql', 'azure', 'snowflake', 'spark', 'kafka']</t>
  </si>
  <si>
    <t>{'cloud': ['azure', 'snowflake'], 'libraries': ['spark', 'kafka'], 'programming': ['scala', 'sql']}</t>
  </si>
  <si>
    <t>Master Data Analyst - Internship</t>
  </si>
  <si>
    <t>Data Quality &amp; Governance - Remote working - Immediate start</t>
  </si>
  <si>
    <t>Data analytics researcher</t>
  </si>
  <si>
    <t>InspireLab Limited</t>
  </si>
  <si>
    <t>['javascript', 'python', 'node.js', 'linux']</t>
  </si>
  <si>
    <t>{'os': ['linux'], 'programming': ['javascript', 'python'], 'webframeworks': ['node.js']}</t>
  </si>
  <si>
    <t>ASSISTANT DIGITAL DATA ANALYST (H/F)</t>
  </si>
  <si>
    <t>Python/Data Scientist-Canada</t>
  </si>
  <si>
    <t>['sql', 'java', 'shell', 'r', 'postgresql', 'azure', 'spark', 'unix']</t>
  </si>
  <si>
    <t>{'cloud': ['azure'], 'databases': ['postgresql'], 'libraries': ['spark'], 'os': ['unix'], 'programming': ['sql', 'java', 'shell', 'r']}</t>
  </si>
  <si>
    <t>Associate Director, Commercial Data Analytics and Reporting</t>
  </si>
  <si>
    <t>['sql', 'python', 'r', 'snowflake', 'spark', 'tableau', 'symphony']</t>
  </si>
  <si>
    <t>{'analyst_tools': ['tableau'], 'cloud': ['snowflake'], 'libraries': ['spark'], 'programming': ['sql', 'python', 'r'], 'sync': ['symphony']}</t>
  </si>
  <si>
    <t>['sql', 'mysql', 'bigquery', 'redshift', 'snowflake', 'looker', 'tableau']</t>
  </si>
  <si>
    <t>{'analyst_tools': ['looker', 'tableau'], 'cloud': ['bigquery', 'redshift', 'snowflake'], 'databases': ['mysql'], 'programming': ['sql']}</t>
  </si>
  <si>
    <t>Product Owner OCR and Data Science Focus (Remote)</t>
  </si>
  <si>
    <t>iBusiness Funding</t>
  </si>
  <si>
    <t>['python', 'javascript', 'mysql', 'postgresql', 'aws', 'azure', 'gcp', 'opencv', 'spark', 'tensorflow', 'express']</t>
  </si>
  <si>
    <t>{'cloud': ['aws', 'azure', 'gcp'], 'databases': ['mysql', 'postgresql'], 'libraries': ['opencv', 'spark', 'tensorflow'], 'programming': ['python', 'javascript'], 'webframeworks': ['express']}</t>
  </si>
  <si>
    <t>Consultant (12 months, Home-based, within 3 hours of CET): Digital...</t>
  </si>
  <si>
    <t>['sql', 'go', 'gcp', 'looker']</t>
  </si>
  <si>
    <t>{'analyst_tools': ['looker'], 'cloud': ['gcp'], 'programming': ['sql', 'go']}</t>
  </si>
  <si>
    <t>['sql', 'python', 'aws', 'snowflake', 'kafka', 'tableau', 'terraform', 'docker', 'kubernetes', 'zoom', 'slack']</t>
  </si>
  <si>
    <t>{'analyst_tools': ['tableau'], 'cloud': ['aws', 'snowflake'], 'libraries': ['kafka'], 'other': ['terraform', 'docker', 'kubernetes'], 'programming': ['sql', 'python'], 'sync': ['zoom', 'slack']}</t>
  </si>
  <si>
    <t>Data Scientist (Natural Language Processing)</t>
  </si>
  <si>
    <t>Data EngineerScientist</t>
  </si>
  <si>
    <t>Business Data Analyst - Entry Level (Remote)</t>
  </si>
  <si>
    <t>BSH Group</t>
  </si>
  <si>
    <t>IAM-Data Scientist</t>
  </si>
  <si>
    <t>['sql', 'word', 'excel', 'powerpoint', 'sap', 'power bi']</t>
  </si>
  <si>
    <t>{'analyst_tools': ['word', 'excel', 'powerpoint', 'sap', 'power bi'], 'programming': ['sql']}</t>
  </si>
  <si>
    <t>Big Data Engineer-Scala Developer</t>
  </si>
  <si>
    <t>['scala', 'python', 'hadoop', 'kafka']</t>
  </si>
  <si>
    <t>{'libraries': ['hadoop', 'kafka'], 'programming': ['scala', 'python']}</t>
  </si>
  <si>
    <t>Title Data Analyst</t>
  </si>
  <si>
    <t>Bureau of Labor Statistics - Data Scientist</t>
  </si>
  <si>
    <t>['sql', 'python', 'r', 'javascript', 'sas', 'sas', 'excel', 'tableau', 'qlik', 'looker']</t>
  </si>
  <si>
    <t>{'analyst_tools': ['sas', 'excel', 'tableau', 'qlik', 'looker'], 'programming': ['sql', 'python', 'r', 'javascript', 'sas']}</t>
  </si>
  <si>
    <t>Lead Data Engineer (Financial Crime)</t>
  </si>
  <si>
    <t>Data Analyst - Payment</t>
  </si>
  <si>
    <t>GMC Utilities Group</t>
  </si>
  <si>
    <t>Monthio ApS</t>
  </si>
  <si>
    <t>Data Scientist Junior en CDI - Orléans</t>
  </si>
  <si>
    <t>Data Scientist (Secret Clearance)</t>
  </si>
  <si>
    <t>Senior Business and Data Analyst bei der BANK-now</t>
  </si>
  <si>
    <t>Data Engineer confirmé Paris / Ile-de-France (H/F)</t>
  </si>
  <si>
    <t>Statistical Data Analyst - Health Economics &amp; Outcomes Research</t>
  </si>
  <si>
    <t>Ingénieur confirmé en IA / Data Scientist Systèmes Autonomes de...</t>
  </si>
  <si>
    <t>NAVAL GROUP</t>
  </si>
  <si>
    <t>Acuris Data Analyst– Japanese Speaking –</t>
  </si>
  <si>
    <t>['java', 'go', 'python', 'sql', 'gcp', 'bigquery', 'spring', 'react', 'node.js', 'next.js', 'tableau', 'docker']</t>
  </si>
  <si>
    <t>{'analyst_tools': ['tableau'], 'cloud': ['gcp', 'bigquery'], 'libraries': ['spring', 'react'], 'other': ['docker'], 'programming': ['java', 'go', 'python', 'sql'], 'webframeworks': ['node.js', 'next.js']}</t>
  </si>
  <si>
    <t>Chief Scientist, AI/ML</t>
  </si>
  <si>
    <t>Data Quality Assurance Officer</t>
  </si>
  <si>
    <t>Azure Data Engineer -- 6+ Months contract -- Chicago, IL (Hybrid)</t>
  </si>
  <si>
    <t>Senior Data Scientist (Minimal 8 years)</t>
  </si>
  <si>
    <t>Databricks Data Engineer with Python</t>
  </si>
  <si>
    <t>['scala', 'python', 'azure', 'databricks', 'gcp', 'aws', 'spark', 'docker', 'git']</t>
  </si>
  <si>
    <t>{'cloud': ['azure', 'databricks', 'gcp', 'aws'], 'libraries': ['spark'], 'other': ['docker', 'git'], 'programming': ['scala', 'python']}</t>
  </si>
  <si>
    <t>Clinical Data Scientist - Clinical Data Sciences</t>
  </si>
  <si>
    <t>Junior Consultant in Data Science</t>
  </si>
  <si>
    <t>Data Analyst (m/w/d) Sales</t>
  </si>
  <si>
    <t>['bash', 'powershell', 'nosql', 'azure', 'aws']</t>
  </si>
  <si>
    <t>{'cloud': ['azure', 'aws'], 'programming': ['bash', 'powershell', 'nosql']}</t>
  </si>
  <si>
    <t>Sr Data Engineer, Digital Experience Platform</t>
  </si>
  <si>
    <t>Principal Data Engineer Python Java Trading Analytics London</t>
  </si>
  <si>
    <t>Reyes Beverage Group</t>
  </si>
  <si>
    <t>som3 Recruitment</t>
  </si>
  <si>
    <t>Sec</t>
  </si>
  <si>
    <t>Business and Customer Analytics Specialist</t>
  </si>
  <si>
    <t>Woodrow Mercer Tech</t>
  </si>
  <si>
    <t>White River Junction, VT</t>
  </si>
  <si>
    <t>Veterans Education and Research Association of Northern New England</t>
  </si>
  <si>
    <t>Blue Collar Services</t>
  </si>
  <si>
    <t>['sql', 'python', 'nosql', 'databricks', 'plotly', 'tableau', 'excel', 'github']</t>
  </si>
  <si>
    <t>{'analyst_tools': ['tableau', 'excel'], 'cloud': ['databricks'], 'libraries': ['plotly'], 'other': ['github'], 'programming': ['sql', 'python', 'nosql']}</t>
  </si>
  <si>
    <t>Data Analyst &amp; Program Evaluator</t>
  </si>
  <si>
    <t>COMMUNITY ADVOCATES FOR FAMILY &amp; YOUTH (CAFY)</t>
  </si>
  <si>
    <t>Symptai Consulting Limited</t>
  </si>
  <si>
    <t>['python', 'sql', 'sql server', 'windows', 'power bi']</t>
  </si>
  <si>
    <t>{'analyst_tools': ['power bi'], 'databases': ['sql server'], 'os': ['windows'], 'programming': ['python', 'sql']}</t>
  </si>
  <si>
    <t>['sql', 'aws', 'pyspark', 'power bi', 'tableau']</t>
  </si>
  <si>
    <t>{'analyst_tools': ['power bi', 'tableau'], 'cloud': ['aws'], 'libraries': ['pyspark'], 'programming': ['sql']}</t>
  </si>
  <si>
    <t>['sql', 'python', 'nosql', 'go', 'sql server', 'mysql', 'azure', 'oracle', 'spark', 'jira']</t>
  </si>
  <si>
    <t>{'async': ['jira'], 'cloud': ['azure', 'oracle'], 'databases': ['sql server', 'mysql'], 'libraries': ['spark'], 'programming': ['sql', 'python', 'nosql', 'go']}</t>
  </si>
  <si>
    <t>['python', 'java', 'scala', 'r', 'go']</t>
  </si>
  <si>
    <t>{'programming': ['python', 'java', 'scala', 'r', 'go']}</t>
  </si>
  <si>
    <t>CDG GROUP</t>
  </si>
  <si>
    <t>Apogee</t>
  </si>
  <si>
    <t>Entry-Level Business Data Analyst</t>
  </si>
  <si>
    <t>Technology Technician-Data Analyst II #1518</t>
  </si>
  <si>
    <t>NYE County School District</t>
  </si>
  <si>
    <t>Lombard International Group</t>
  </si>
  <si>
    <t>Hiring for GCP Data Engineer</t>
  </si>
  <si>
    <t>['c++', 'java', 'python', 'gcp', 'bigquery', 'jenkins', 'git']</t>
  </si>
  <si>
    <t>{'cloud': ['gcp', 'bigquery'], 'other': ['jenkins', 'git'], 'programming': ['c++', 'java', 'python']}</t>
  </si>
  <si>
    <t>['python', 'sql', 'c#', 'go', 'sql server', 'azure', 'spark']</t>
  </si>
  <si>
    <t>{'cloud': ['azure'], 'databases': ['sql server'], 'libraries': ['spark'], 'programming': ['python', 'sql', 'c#', 'go']}</t>
  </si>
  <si>
    <t>Junior Model-Based Design engineer IRC189466</t>
  </si>
  <si>
    <t>Revenue and Systems Analyst</t>
  </si>
  <si>
    <t>AX Careers</t>
  </si>
  <si>
    <t>['sql', 'python', 'nosql', 'mongodb', 'mongodb', 'postgresql', 'cassandra', 'azure', 'aws', 'oracle', 'snowflake', 'redshift', 'databricks', 'pyspark', 'kafka', 'hadoop', 'spark', 'chef', 'kubernetes', 'docker']</t>
  </si>
  <si>
    <t>{'cloud': ['azure', 'aws', 'oracle', 'snowflake', 'redshift', 'databricks'], 'databases': ['mongodb', 'postgresql', 'cassandra'], 'libraries': ['pyspark', 'kafka', 'hadoop', 'spark'], 'other': ['chef', 'kubernetes', 'docker'], 'programming': ['sql', 'python', 'nosql', 'mongodb']}</t>
  </si>
  <si>
    <t>Junior Finance or Tax Analyst - Fit for graduates!</t>
  </si>
  <si>
    <t>PwC Slovakia</t>
  </si>
  <si>
    <t>Data Analyst (Fixed Term - July 2024)</t>
  </si>
  <si>
    <t>['python', 'r', 'sql', 'arch', 'tableau', 'excel']</t>
  </si>
  <si>
    <t>{'analyst_tools': ['tableau', 'excel'], 'os': ['arch'], 'programming': ['python', 'r', 'sql']}</t>
  </si>
  <si>
    <t>💯 Data Analytics Engineer/ Multinacional Sector Construcción ...</t>
  </si>
  <si>
    <t>Decskill España</t>
  </si>
  <si>
    <t>Data Engineer (E-Commerce) - 2023 Start #Seekbetter - #UrgentHire</t>
  </si>
  <si>
    <t>['sql', 'python', 'azure', 'spark', 'ssis']</t>
  </si>
  <si>
    <t>{'analyst_tools': ['ssis'], 'cloud': ['azure'], 'libraries': ['spark'], 'programming': ['sql', 'python']}</t>
  </si>
  <si>
    <t>Data Scientist - Office of the Customer. Job in Pittsburgh My...</t>
  </si>
  <si>
    <t>Senior Software Engineer, Travail à distance</t>
  </si>
  <si>
    <t>['python', 'r', 'sql', 'julia', 'sql server']</t>
  </si>
  <si>
    <t>{'databases': ['sql server'], 'programming': ['python', 'r', 'sql', 'julia']}</t>
  </si>
  <si>
    <t>STAGE - Data Analyst: analyse des données de vérification d'un...</t>
  </si>
  <si>
    <t>Data Application Developer Intern</t>
  </si>
  <si>
    <t>['sql', 'sas', 'sas', 'ssis', 'tableau', 'microstrategy']</t>
  </si>
  <si>
    <t>{'analyst_tools': ['sas', 'ssis', 'tableau', 'microstrategy'], 'programming': ['sql', 'sas']}</t>
  </si>
  <si>
    <t>['nosql', 'sql', 'elasticsearch', 'cassandra', 'mysql', 'sql server', 'oracle']</t>
  </si>
  <si>
    <t>{'cloud': ['oracle'], 'databases': ['elasticsearch', 'cassandra', 'mysql', 'sql server'], 'programming': ['nosql', 'sql']}</t>
  </si>
  <si>
    <t>Data Analytics: Internship Opportunity</t>
  </si>
  <si>
    <t>【KOL Radar】首席工程師 Principal Engineer</t>
  </si>
  <si>
    <t>System Analytics (Russian)</t>
  </si>
  <si>
    <t>Contact centre</t>
  </si>
  <si>
    <t>The King’s University</t>
  </si>
  <si>
    <t>Data Engineering - Supply Chain Management Solutions (m/f/d)</t>
  </si>
  <si>
    <t>PULA</t>
  </si>
  <si>
    <t>SW Engineer Senior</t>
  </si>
  <si>
    <t>ALIS Tech s.r.o.</t>
  </si>
  <si>
    <t>['python', 'r', 'scikit-learn', 'tensorflow', 'pytorch', 'github']</t>
  </si>
  <si>
    <t>{'libraries': ['scikit-learn', 'tensorflow', 'pytorch'], 'other': ['github'], 'programming': ['python', 'r']}</t>
  </si>
  <si>
    <t>Paysafe Group</t>
  </si>
  <si>
    <t>Offshore Senior Project Engineer – Lysaker</t>
  </si>
  <si>
    <t>Ceibo Digital</t>
  </si>
  <si>
    <t>['mongo', 'sql', 'mysql', 'oracle', 'azure', 'databricks']</t>
  </si>
  <si>
    <t>{'cloud': ['oracle', 'azure', 'databricks'], 'databases': ['mysql'], 'programming': ['mongo', 'sql']}</t>
  </si>
  <si>
    <t>['sql', 'python', 'r', 'assembly', 'firebase', 'firebase', 'bigquery', 'excel', 'sheets', 'tableau', 'looker']</t>
  </si>
  <si>
    <t>{'analyst_tools': ['excel', 'sheets', 'tableau', 'looker'], 'cloud': ['firebase', 'bigquery'], 'databases': ['firebase'], 'programming': ['sql', 'python', 'r', 'assembly']}</t>
  </si>
  <si>
    <t>['sql', 'r', 'sas', 'sas', 'flow']</t>
  </si>
  <si>
    <t>{'analyst_tools': ['sas'], 'other': ['flow'], 'programming': ['sql', 'r', 'sas']}</t>
  </si>
  <si>
    <t>Data Analyst at Sun King</t>
  </si>
  <si>
    <t>Sun King (Formerly Greenlight Planet)</t>
  </si>
  <si>
    <t>['c', 'python', 'azure', 'kafka']</t>
  </si>
  <si>
    <t>{'cloud': ['azure'], 'libraries': ['kafka'], 'programming': ['c', 'python']}</t>
  </si>
  <si>
    <t>Progress Residential®</t>
  </si>
  <si>
    <t>Senior Market Data Analyst (Hybrid)</t>
  </si>
  <si>
    <t>Principal Data Engineer - (Java/Bigdata)</t>
  </si>
  <si>
    <t>['java', 'python', 'scala', 'golang', 'rust', 'sql', 'nosql', 'mysql', 'aws', 'gcp', 'azure', 'redshift', 'bigquery', 'databricks', 'snowflake', 'kafka', 'airflow', 'spring', 'spark', 'hadoop', 'tableau', 'excel', 'ansible', 'terraform']</t>
  </si>
  <si>
    <t>{'analyst_tools': ['tableau', 'excel'], 'cloud': ['aws', 'gcp', 'azure', 'redshift', 'bigquery', 'databricks', 'snowflake'], 'databases': ['mysql'], 'libraries': ['kafka', 'airflow', 'spring', 'spark', 'hadoop'], 'other': ['ansible', 'terraform'], 'programming': ['java', 'python', 'scala', 'golang', 'rust', 'sql', 'nosql']}</t>
  </si>
  <si>
    <t>['sql', 'python', 'r', 'scala', 'azure', 'databricks', 'spark', 'pandas', 'numpy', 'scikit-learn', 'tensorflow', 'jupyter', 'git', 'jira', 'confluence']</t>
  </si>
  <si>
    <t>{'async': ['jira', 'confluence'], 'cloud': ['azure', 'databricks'], 'libraries': ['spark', 'pandas', 'numpy', 'scikit-learn', 'tensorflow', 'jupyter'], 'other': ['git'], 'programming': ['sql', 'python', 'r', 'scala']}</t>
  </si>
  <si>
    <t>Data Science Mentor Part Time (Remote)</t>
  </si>
  <si>
    <t>NIIT</t>
  </si>
  <si>
    <t>Gardner Family Health Care</t>
  </si>
  <si>
    <t>['python', 'r', 'hadoop', 'tableau', 'slack']</t>
  </si>
  <si>
    <t>{'analyst_tools': ['tableau'], 'libraries': ['hadoop'], 'programming': ['python', 'r'], 'sync': ['slack']}</t>
  </si>
  <si>
    <t>Global Jupiter</t>
  </si>
  <si>
    <t>Identity &amp; Access Management (IAM) Analyst</t>
  </si>
  <si>
    <t>People Profilers (services) Pte. Ltd.</t>
  </si>
  <si>
    <t>Lead Database Developer</t>
  </si>
  <si>
    <t>GAIN Research Data Analyst</t>
  </si>
  <si>
    <t>Journeyman Data Scientist, McLean, VA or Bethesda, MD Jobs</t>
  </si>
  <si>
    <t>['go', 'visual basic', 'sql', 'excel', 'powerpoint', 'word', 'sap']</t>
  </si>
  <si>
    <t>{'analyst_tools': ['excel', 'powerpoint', 'word', 'sap'], 'programming': ['go', 'visual basic', 'sql']}</t>
  </si>
  <si>
    <t>Jetty</t>
  </si>
  <si>
    <t>Adecco Perm Team</t>
  </si>
  <si>
    <t>TechNerds</t>
  </si>
  <si>
    <t>Data Analyst (Banking / Central / 1 Year Contract / Up to $5000)</t>
  </si>
  <si>
    <t>['python', 'sql', 'azure', 'gcp', 'scikit-learn', 'pandas', 'pytorch', 'opencv', 'git', 'docker', 'kubernetes']</t>
  </si>
  <si>
    <t>{'cloud': ['azure', 'gcp'], 'libraries': ['scikit-learn', 'pandas', 'pytorch', 'opencv'], 'other': ['git', 'docker', 'kubernetes'], 'programming': ['python', 'sql']}</t>
  </si>
  <si>
    <t>['python', 'c++', 'tensorflow', 'pytorch', 'git', 'atlassian', 'jira', 'confluence']</t>
  </si>
  <si>
    <t>{'async': ['jira', 'confluence'], 'libraries': ['tensorflow', 'pytorch'], 'other': ['git', 'atlassian'], 'programming': ['python', 'c++']}</t>
  </si>
  <si>
    <t>['go', 'sql', 'nosql', 'r', 'python', 'bash', 'shell', 'azure', 'databricks', 'aws', 'hadoop', 'spark', 'linux', 'git']</t>
  </si>
  <si>
    <t>{'cloud': ['azure', 'databricks', 'aws'], 'libraries': ['hadoop', 'spark'], 'os': ['linux'], 'other': ['git'], 'programming': ['go', 'sql', 'nosql', 'r', 'python', 'bash', 'shell']}</t>
  </si>
  <si>
    <t>Sr. SW Test Engineer</t>
  </si>
  <si>
    <t>['java', 'sql', 'nosql', 'spring', 'selenium', 'git', 'svn']</t>
  </si>
  <si>
    <t>{'libraries': ['spring', 'selenium'], 'other': ['git', 'svn'], 'programming': ['java', 'sql', 'nosql']}</t>
  </si>
  <si>
    <t>Trendsetter zoekt Data Scientist</t>
  </si>
  <si>
    <t>Cloud Catalogs LLC</t>
  </si>
  <si>
    <t>Air Analyst Jobs</t>
  </si>
  <si>
    <t>Data Engineer - Azure - Remote</t>
  </si>
  <si>
    <t>Techwarely</t>
  </si>
  <si>
    <t>Python Data Engineer - Multi-Strategy Hedge Fund - 235k</t>
  </si>
  <si>
    <t>AI Data Engineer Intern</t>
  </si>
  <si>
    <t>106co | microwave engineer ref: 39454</t>
  </si>
  <si>
    <t>Cona Consultores SRL</t>
  </si>
  <si>
    <t>Savola Foods Company</t>
  </si>
  <si>
    <t>['sql', 'sql server', 'oracle', 'snowflake', 'power bi', 'ssrs', 'sap']</t>
  </si>
  <si>
    <t>{'analyst_tools': ['power bi', 'ssrs', 'sap'], 'cloud': ['oracle', 'snowflake'], 'databases': ['sql server'], 'programming': ['sql']}</t>
  </si>
  <si>
    <t>Investigations and Insights Lead Data Analyst</t>
  </si>
  <si>
    <t>Business Data Analyst with Healthcare Domain Experience (Hybrid)</t>
  </si>
  <si>
    <t>Mikron Singapore Pte. Ltd.</t>
  </si>
  <si>
    <t>['sas', 'sas', 'sql', 'python', 'r', 'mongo', 'azure', 'aws', 'hadoop', 'power bi', 'tableau', 'ssrs']</t>
  </si>
  <si>
    <t>{'analyst_tools': ['sas', 'power bi', 'tableau', 'ssrs'], 'cloud': ['azure', 'aws'], 'libraries': ['hadoop'], 'programming': ['sas', 'sql', 'python', 'r', 'mongo']}</t>
  </si>
  <si>
    <t>Senior Data UK</t>
  </si>
  <si>
    <t>['shell', 'python', 'sas', 'sas', 'snowflake', 'azure']</t>
  </si>
  <si>
    <t>{'analyst_tools': ['sas'], 'cloud': ['snowflake', 'azure'], 'programming': ['shell', 'python', 'sas']}</t>
  </si>
  <si>
    <t>Data Engineer - Remote Job</t>
  </si>
  <si>
    <t>Healthtech Consultants</t>
  </si>
  <si>
    <t>Es- Data Engineer (Cloud)</t>
  </si>
  <si>
    <t>Devoteam Fringes</t>
  </si>
  <si>
    <t>(16/09/2023) Data Analyst</t>
  </si>
  <si>
    <t>D-ID</t>
  </si>
  <si>
    <t>BAMSI</t>
  </si>
  <si>
    <t>['sql', 'powerpoint', 'excel', 'visio', 'word', 'power bi']</t>
  </si>
  <si>
    <t>{'analyst_tools': ['powerpoint', 'excel', 'visio', 'word', 'power bi'], 'programming': ['sql']}</t>
  </si>
  <si>
    <t>Big Data Quality Assurance Engineer</t>
  </si>
  <si>
    <t>Deerfoot</t>
  </si>
  <si>
    <t>['go', 'sql', 'azure', 'databricks', 'snowflake', 'hadoop']</t>
  </si>
  <si>
    <t>{'cloud': ['azure', 'databricks', 'snowflake'], 'libraries': ['hadoop'], 'programming': ['go', 'sql']}</t>
  </si>
  <si>
    <t>Data Engineer-Intern</t>
  </si>
  <si>
    <t>['sql', 'python', 'javascript', 'html', 'css', 'c', 'dynamodb', 'aws', 'angular', 'linux', 'github', 'docker', 'jenkins', 'kubernetes']</t>
  </si>
  <si>
    <t>{'cloud': ['aws'], 'databases': ['dynamodb'], 'os': ['linux'], 'other': ['github', 'docker', 'jenkins', 'kubernetes'], 'programming': ['sql', 'python', 'javascript', 'html', 'css', 'c'], 'webframeworks': ['angular']}</t>
  </si>
  <si>
    <t>Data Analyst, CYCLE</t>
  </si>
  <si>
    <t>Bristol, RI</t>
  </si>
  <si>
    <t>Roger Williams University</t>
  </si>
  <si>
    <t>['sql', 'c', 'oracle', 'tableau']</t>
  </si>
  <si>
    <t>{'analyst_tools': ['tableau'], 'cloud': ['oracle'], 'programming': ['sql', 'c']}</t>
  </si>
  <si>
    <t>['shell', 'python', 'sql', 'no-sql', 'aws', 'azure', 'hadoop', 'linux', 'jenkins', 'bitbucket', 'git', 'docker', 'kubernetes']</t>
  </si>
  <si>
    <t>{'cloud': ['aws', 'azure'], 'libraries': ['hadoop'], 'os': ['linux'], 'other': ['jenkins', 'bitbucket', 'git', 'docker', 'kubernetes'], 'programming': ['shell', 'python', 'sql', 'no-sql']}</t>
  </si>
  <si>
    <t>['c', 'r', 'sql']</t>
  </si>
  <si>
    <t>{'programming': ['c', 'r', 'sql']}</t>
  </si>
  <si>
    <t>Supply Chain Data Analyst*in</t>
  </si>
  <si>
    <t>Data Analyst - Full-time role</t>
  </si>
  <si>
    <t>['no-sql', 'sql', 'java', 'angular']</t>
  </si>
  <si>
    <t>{'programming': ['no-sql', 'sql', 'java'], 'webframeworks': ['angular']}</t>
  </si>
  <si>
    <t>Financial data analyst h/f</t>
  </si>
  <si>
    <t>via DTCC - Talentify</t>
  </si>
  <si>
    <t>Lead Data Engineer - CDI - Paris F/H</t>
  </si>
  <si>
    <t>QUADRATIC DIGITAL APPA (Ancien KBM CONSULTING)</t>
  </si>
  <si>
    <t>บริษัท เบญจจินดา โฮลดิ้ง จำกัด</t>
  </si>
  <si>
    <t>Ashling Partners</t>
  </si>
  <si>
    <t>['sql', 'python', 'word', 'flow']</t>
  </si>
  <si>
    <t>{'analyst_tools': ['word'], 'other': ['flow'], 'programming': ['sql', 'python']}</t>
  </si>
  <si>
    <t>Sr. Health Data Analyst</t>
  </si>
  <si>
    <t>Healthcare Data Engineer (DBT)</t>
  </si>
  <si>
    <t>Maitri Services</t>
  </si>
  <si>
    <t>Healthcare Data AnalystDuty First ConsultingDFC is seeking a...</t>
  </si>
  <si>
    <t>Big Data Engineer (100% remoto)</t>
  </si>
  <si>
    <t>['sql', 'nosql', 'postgresql', 'azure', 'aws', 'databricks', 'gcp', 'bigquery', 'spark', 'airflow', 'kafka']</t>
  </si>
  <si>
    <t>{'cloud': ['azure', 'aws', 'databricks', 'gcp', 'bigquery'], 'databases': ['postgresql'], 'libraries': ['spark', 'airflow', 'kafka'], 'programming': ['sql', 'nosql']}</t>
  </si>
  <si>
    <t>IT Infrastructure</t>
  </si>
  <si>
    <t>โรงพยาบาลรวมใจรักษ์ สุขุมวิท 62</t>
  </si>
  <si>
    <t>Data Scientist - Senior Consultant - Financial Services H/F</t>
  </si>
  <si>
    <t>Data Analyst Junior H/F - CDD 12 mois</t>
  </si>
  <si>
    <t>Audika Groupe</t>
  </si>
  <si>
    <t>['python', 'power bi', 'tableau', 'dax']</t>
  </si>
  <si>
    <t>{'analyst_tools': ['power bi', 'tableau', 'dax'], 'programming': ['python']}</t>
  </si>
  <si>
    <t>Algorithm &amp; Analysis Engineer - EOSL Jobs</t>
  </si>
  <si>
    <t>Data Scientist Software Engineer Jobs</t>
  </si>
  <si>
    <t>Data Engineer (ADF &amp; SQL)</t>
  </si>
  <si>
    <t>Data Analyst Operations · Europe, Copenhagen · Fully Remote</t>
  </si>
  <si>
    <t>Structured Cabling Data Engineer</t>
  </si>
  <si>
    <t>Sr. Data Analyst- Entperise Data and Integrations</t>
  </si>
  <si>
    <t>Linkt</t>
  </si>
  <si>
    <t>['sql', 'python', 'sql server', 'mariadb', 'power bi']</t>
  </si>
  <si>
    <t>{'analyst_tools': ['power bi'], 'databases': ['sql server', 'mariadb'], 'programming': ['sql', 'python']}</t>
  </si>
  <si>
    <t>['python', 'java', 'sql', 'julia', 'bigquery', 'gcp', 'aws', 'linux', 'tableau', 'excel', 'atlassian', 'bitbucket', 'git', 'terraform', 'docker', 'jira', 'confluence']</t>
  </si>
  <si>
    <t>{'analyst_tools': ['tableau', 'excel'], 'async': ['jira', 'confluence'], 'cloud': ['bigquery', 'gcp', 'aws'], 'os': ['linux'], 'other': ['atlassian', 'bitbucket', 'git', 'terraform', 'docker'], 'programming': ['python', 'java', 'sql', 'julia']}</t>
  </si>
  <si>
    <t>Chill Insurance</t>
  </si>
  <si>
    <t>['sql', 'python', 'azure', 'scikit-learn', 'pandas', 'numpy']</t>
  </si>
  <si>
    <t>{'cloud': ['azure'], 'libraries': ['scikit-learn', 'pandas', 'numpy'], 'programming': ['sql', 'python']}</t>
  </si>
  <si>
    <t>Interesting Job Opportunity: Eucloid - Lead Data Engineer ...</t>
  </si>
  <si>
    <t>['python', 'nosql', 'snowflake', 'databricks', 'aws', 'redshift', 'gcp', 'tensorflow', 'airflow', 'twilio']</t>
  </si>
  <si>
    <t>{'cloud': ['snowflake', 'databricks', 'aws', 'redshift', 'gcp'], 'libraries': ['tensorflow', 'airflow'], 'programming': ['python', 'nosql'], 'sync': ['twilio']}</t>
  </si>
  <si>
    <t>Data Security Partner in Engineering</t>
  </si>
  <si>
    <t>MPM Infosoft Private Limited</t>
  </si>
  <si>
    <t>BI Consultant | Azure</t>
  </si>
  <si>
    <t>It People Innovation</t>
  </si>
  <si>
    <t>WASHINGTON BUSINESS DYNAMICS</t>
  </si>
  <si>
    <t>Senior Data Scientist, Autonomy Software, and Operations</t>
  </si>
  <si>
    <t>Cloud DB Ops Engineer</t>
  </si>
  <si>
    <t>['sql', 'nosql', 'postgresql', 'mysql', 'oracle', 'aws', 'gcp', 'terraform', 'jenkins']</t>
  </si>
  <si>
    <t>{'cloud': ['oracle', 'aws', 'gcp'], 'databases': ['postgresql', 'mysql'], 'other': ['terraform', 'jenkins'], 'programming': ['sql', 'nosql']}</t>
  </si>
  <si>
    <t>['python', 'go', 'dynamodb', 'redshift', 'pandas', 'excel', 'power bi']</t>
  </si>
  <si>
    <t>{'analyst_tools': ['excel', 'power bi'], 'cloud': ['redshift'], 'databases': ['dynamodb'], 'libraries': ['pandas'], 'programming': ['python', 'go']}</t>
  </si>
  <si>
    <t>['sql', 'python', 'r', 'java', 'git']</t>
  </si>
  <si>
    <t>{'other': ['git'], 'programming': ['sql', 'python', 'r', 'java']}</t>
  </si>
  <si>
    <t>Senior Data Scientist, Digital Marketing, Testing</t>
  </si>
  <si>
    <t>Frontend Software Engineer in SimCorp, Business Integration</t>
  </si>
  <si>
    <t>SimCorp A/S</t>
  </si>
  <si>
    <t>['javascript', 'typescript', 'go', 'azure', 'angular']</t>
  </si>
  <si>
    <t>{'cloud': ['azure'], 'programming': ['javascript', 'typescript', 'go'], 'webframeworks': ['angular']}</t>
  </si>
  <si>
    <t>Data Engineer bij Directie Wonen</t>
  </si>
  <si>
    <t>['sql', 'python', 'word', 'git']</t>
  </si>
  <si>
    <t>{'analyst_tools': ['word'], 'other': ['git'], 'programming': ['sql', 'python']}</t>
  </si>
  <si>
    <t>Emma, MO</t>
  </si>
  <si>
    <t>Data Analyst (Intern) Returnship</t>
  </si>
  <si>
    <t>Senice Backend Software Engineer</t>
  </si>
  <si>
    <t>FYMO</t>
  </si>
  <si>
    <t>Milestone Technologies</t>
  </si>
  <si>
    <t>Vacancy Available For Senior ERP Master Data Analyst</t>
  </si>
  <si>
    <t>Coastline Equipment</t>
  </si>
  <si>
    <t>['sql', 'r', 'tableau', 'excel', 'powerpoint', 'jira']</t>
  </si>
  <si>
    <t>{'analyst_tools': ['tableau', 'excel', 'powerpoint'], 'async': ['jira'], 'programming': ['sql', 'r']}</t>
  </si>
  <si>
    <t>Manager Data Engineering Lead</t>
  </si>
  <si>
    <t>Any-Martin-Rieux, France</t>
  </si>
  <si>
    <t>Business Intelligence Reporting Analyst (Government and Public Sector)</t>
  </si>
  <si>
    <t>['ssrs', 'powerpoint', 'excel', 'word', 'sharepoint', 'tableau']</t>
  </si>
  <si>
    <t>{'analyst_tools': ['ssrs', 'powerpoint', 'excel', 'word', 'sharepoint', 'tableau']}</t>
  </si>
  <si>
    <t>Moncallcenter.ma</t>
  </si>
  <si>
    <t>Segware</t>
  </si>
  <si>
    <t>['sql', 'mongodb', 'mongodb', 'python', 'sql server', 'mysql', 'redis', 'spark']</t>
  </si>
  <si>
    <t>{'databases': ['mongodb', 'sql server', 'mysql', 'redis'], 'libraries': ['spark'], 'programming': ['sql', 'mongodb', 'python']}</t>
  </si>
  <si>
    <t>['sql', 'python', 'r', 'azure', 'jupyter', 'microstrategy']</t>
  </si>
  <si>
    <t>{'analyst_tools': ['microstrategy'], 'cloud': ['azure'], 'libraries': ['jupyter'], 'programming': ['sql', 'python', 'r']}</t>
  </si>
  <si>
    <t>Data Analyst, Trust and Safety, Ads</t>
  </si>
  <si>
    <t>Analog Mixed Signal Design Engineer</t>
  </si>
  <si>
    <t>Leviat</t>
  </si>
  <si>
    <t>Mechanical Site Engineer</t>
  </si>
  <si>
    <t>Junior Consultant (all genders) Data Engineer (Nr: BA3)</t>
  </si>
  <si>
    <t>valantic GmbH</t>
  </si>
  <si>
    <t>(Senior) Marketing Data Analyst (Mensch*)</t>
  </si>
  <si>
    <t>['qlik', 'looker', 'tableau', 'spss']</t>
  </si>
  <si>
    <t>{'analyst_tools': ['qlik', 'looker', 'tableau', 'spss']}</t>
  </si>
  <si>
    <t>Senior Engineer (Mobile)</t>
  </si>
  <si>
    <t>Founding Member - Meta Data Scientist</t>
  </si>
  <si>
    <t>SearchElect</t>
  </si>
  <si>
    <t>['mongodb', 'mongodb', 'mysql', 'shogun']</t>
  </si>
  <si>
    <t>{'databases': ['mongodb', 'mysql'], 'libraries': ['shogun'], 'programming': ['mongodb']}</t>
  </si>
  <si>
    <t>JUNIOR MODEL RISK VALIDATOR QUANT (Junior Data Scientist)</t>
  </si>
  <si>
    <t>['html', 'react', 'vue']</t>
  </si>
  <si>
    <t>{'libraries': ['react'], 'programming': ['html'], 'webframeworks': ['vue']}</t>
  </si>
  <si>
    <t>Business Intelligence Specialist / Data Engineer</t>
  </si>
  <si>
    <t>Senior Data Scientist/ORSA</t>
  </si>
  <si>
    <t>Alvantia</t>
  </si>
  <si>
    <t>['scala', 'mongodb', 'mongodb', 'shell', 'ibm cloud', 'oracle', 'spark', 'kafka', 'airflow']</t>
  </si>
  <si>
    <t>{'cloud': ['ibm cloud', 'oracle'], 'databases': ['mongodb'], 'libraries': ['spark', 'kafka', 'airflow'], 'programming': ['scala', 'mongodb', 'shell']}</t>
  </si>
  <si>
    <t>Crows Nest NSW, Australia</t>
  </si>
  <si>
    <t>DevOps engineer на продукт МТС Аналитика (Big Data)</t>
  </si>
  <si>
    <t>BI Data Developer im ETL-Umfeld</t>
  </si>
  <si>
    <t>Mak-İş</t>
  </si>
  <si>
    <t>['python', 'matlab', 'java', 'sql', 'excel']</t>
  </si>
  <si>
    <t>{'analyst_tools': ['excel'], 'programming': ['python', 'matlab', 'java', 'sql']}</t>
  </si>
  <si>
    <t>Most</t>
  </si>
  <si>
    <t>['python', 'sql', 'aws', 'azure', 'spark', 'kafka', 'looker', 'tableau', 'kubernetes', 'docker']</t>
  </si>
  <si>
    <t>{'analyst_tools': ['looker', 'tableau'], 'cloud': ['aws', 'azure'], 'libraries': ['spark', 'kafka'], 'other': ['kubernetes', 'docker'], 'programming': ['python', 'sql']}</t>
  </si>
  <si>
    <t>Python Microservices Big Data Cloud</t>
  </si>
  <si>
    <t>Data Scientist (Statistical Analyst)</t>
  </si>
  <si>
    <t>['go', 'sql', 'bigquery', 'tableau', 'looker', 'kubernetes']</t>
  </si>
  <si>
    <t>{'analyst_tools': ['tableau', 'looker'], 'cloud': ['bigquery'], 'other': ['kubernetes'], 'programming': ['go', 'sql']}</t>
  </si>
  <si>
    <t>Data Uploader Interns</t>
  </si>
  <si>
    <t>Book Bunk</t>
  </si>
  <si>
    <t>Product Owner, Data &amp; Analytics - Gdansk</t>
  </si>
  <si>
    <t>Arla Foods AMBA</t>
  </si>
  <si>
    <t>Data Scientist for Top International Company</t>
  </si>
  <si>
    <t>['python', 'sql', 'no-sql', 'gcp', 'azure', 'databricks', 'spark', 'hadoop', 'kafka', 'alteryx', 'tableau']</t>
  </si>
  <si>
    <t>{'analyst_tools': ['alteryx', 'tableau'], 'cloud': ['gcp', 'azure', 'databricks'], 'libraries': ['spark', 'hadoop', 'kafka'], 'programming': ['python', 'sql', 'no-sql']}</t>
  </si>
  <si>
    <t>(Senior) Data Engineer (m/w/d) BI/ Data Warehouse</t>
  </si>
  <si>
    <t>DEMO AEBE</t>
  </si>
  <si>
    <t>['java', 'python', 'scala', 'r', 'c++', 'c#', 'sql', 'nosql', 'azure', 'qlik', 'tableau', 'alteryx']</t>
  </si>
  <si>
    <t>{'analyst_tools': ['qlik', 'tableau', 'alteryx'], 'cloud': ['azure'], 'programming': ['java', 'python', 'scala', 'r', 'c++', 'c#', 'sql', 'nosql']}</t>
  </si>
  <si>
    <t>Data Analyst / Business analyst</t>
  </si>
  <si>
    <t>['sql', 'snowflake', 'azure', 'word', 'tableau', 'qlik', 'power bi']</t>
  </si>
  <si>
    <t>{'analyst_tools': ['word', 'tableau', 'qlik', 'power bi'], 'cloud': ['snowflake', 'azure'], 'programming': ['sql']}</t>
  </si>
  <si>
    <t>Assistant Vice President, Kubernetes Data Engineer, Enterprise Data</t>
  </si>
  <si>
    <t>['java', 'python', 'hadoop', 'spark', 'linux', 'kubernetes', 'docker']</t>
  </si>
  <si>
    <t>{'libraries': ['hadoop', 'spark'], 'os': ['linux'], 'other': ['kubernetes', 'docker'], 'programming': ['java', 'python']}</t>
  </si>
  <si>
    <t>Revenue cycle data Analytics</t>
  </si>
  <si>
    <t>['sql', 'python', 'snowflake', 'word', 'excel', 'powerpoint', 'ssis']</t>
  </si>
  <si>
    <t>{'analyst_tools': ['word', 'excel', 'powerpoint', 'ssis'], 'cloud': ['snowflake'], 'programming': ['sql', 'python']}</t>
  </si>
  <si>
    <t>Kilmacanoge North, Kilmacanogue, County Wicklow, Ireland</t>
  </si>
  <si>
    <t>Avoca Ireland</t>
  </si>
  <si>
    <t>Data Security Engineer - Remote - 4+ months</t>
  </si>
  <si>
    <t>Hybrid - Data Analyst @ (Bentonville AR), (San Bruno CA...</t>
  </si>
  <si>
    <t>['python', 'sql', 'no-sql', 'cassandra', 'gcp', 'hadoop', 'spark', 'kafka', 'tableau', 'looker']</t>
  </si>
  <si>
    <t>{'analyst_tools': ['tableau', 'looker'], 'cloud': ['gcp'], 'databases': ['cassandra'], 'libraries': ['hadoop', 'spark', 'kafka'], 'programming': ['python', 'sql', 'no-sql']}</t>
  </si>
  <si>
    <t>['python', 'sql', 'nosql', 'azure', 'aws', 'databricks', 'spark']</t>
  </si>
  <si>
    <t>{'cloud': ['azure', 'aws', 'databricks'], 'libraries': ['spark'], 'programming': ['python', 'sql', 'nosql']}</t>
  </si>
  <si>
    <t>Chargé-e D'études Quantitatives Digitales</t>
  </si>
  <si>
    <t>TalentHut</t>
  </si>
  <si>
    <t>Data Scientist / Data analyst (H/F)</t>
  </si>
  <si>
    <t>KNOW YOUR PEOPLE</t>
  </si>
  <si>
    <t>['sql', 'python', 'r', 'julia', 'tensorflow', 'pytorch']</t>
  </si>
  <si>
    <t>{'libraries': ['tensorflow', 'pytorch'], 'programming': ['sql', 'python', 'r', 'julia']}</t>
  </si>
  <si>
    <t>Sr Software Engineer, Data Science</t>
  </si>
  <si>
    <t>ExtraHop</t>
  </si>
  <si>
    <t>['python', 'c', 'aws', 'docker']</t>
  </si>
  <si>
    <t>{'cloud': ['aws'], 'other': ['docker'], 'programming': ['python', 'c']}</t>
  </si>
  <si>
    <t>Data analist traineeship Experis. Job in Utrecht My Valley Jobs Today</t>
  </si>
  <si>
    <t>บริษัท เธียรสุรัตน์ จำกัด (มหาชน) และบริษัทในเครือ</t>
  </si>
  <si>
    <t>Endeavor Streaming</t>
  </si>
  <si>
    <t>Operations Data Analyst (m/f/d) - Berlin</t>
  </si>
  <si>
    <t>Telecommunications Data Analyst - Now Hiring</t>
  </si>
  <si>
    <t>Data Engineer - SQL, SAS, Teradata</t>
  </si>
  <si>
    <t>Senior Data Engineer - SCI0186</t>
  </si>
  <si>
    <t>['sql', 'snowflake', 'azure', 'kafka', 'sap']</t>
  </si>
  <si>
    <t>{'analyst_tools': ['sap'], 'cloud': ['snowflake', 'azure'], 'libraries': ['kafka'], 'programming': ['sql']}</t>
  </si>
  <si>
    <t>Interim BI Data Engineer. Job in Utrecht Cambridge Careers</t>
  </si>
  <si>
    <t>Lycopodium Limited</t>
  </si>
  <si>
    <t>Lija, Malta</t>
  </si>
  <si>
    <t>MSM Polymers</t>
  </si>
  <si>
    <t>['sql', 'sql server', 'power bi', 'tableau', 'flow']</t>
  </si>
  <si>
    <t>{'analyst_tools': ['power bi', 'tableau'], 'databases': ['sql server'], 'other': ['flow'], 'programming': ['sql']}</t>
  </si>
  <si>
    <t>DevOps / Data-Ops Senior Engineer (AWS)  - Digital Bank</t>
  </si>
  <si>
    <t>['sql', 'mysql', 'postgresql', 'aws', 'oracle']</t>
  </si>
  <si>
    <t>{'cloud': ['aws', 'oracle'], 'databases': ['mysql', 'postgresql'], 'programming': ['sql']}</t>
  </si>
  <si>
    <t>Stage - BAC+5 - Ingénieur.e IA générative Large Language Model (H/F)</t>
  </si>
  <si>
    <t>CSG | Corporate Solutions General, Inc.</t>
  </si>
  <si>
    <t>Algorithm engineer</t>
  </si>
  <si>
    <t>DEXIS</t>
  </si>
  <si>
    <t>(Senior) Front-End Development Engineer — Data Visualization...</t>
  </si>
  <si>
    <t>Associate Sales Operations Analyst 3</t>
  </si>
  <si>
    <t>Data Analyst (Excel) at eHealth4everyone</t>
  </si>
  <si>
    <t>['sql', 'aws', 'snowflake', 'jupyter', 'looker', 'tableau']</t>
  </si>
  <si>
    <t>{'analyst_tools': ['looker', 'tableau'], 'cloud': ['aws', 'snowflake'], 'libraries': ['jupyter'], 'programming': ['sql']}</t>
  </si>
  <si>
    <t>Data Analyst, NY (Locals), W2</t>
  </si>
  <si>
    <t>Data Scientist - Energie Renouvelable/Décarbonation</t>
  </si>
  <si>
    <t>['scala', 'shell', 'python', 'r', 'snowflake', 'hadoop', 'spark', 'splunk', 'jenkins', 'git']</t>
  </si>
  <si>
    <t>{'analyst_tools': ['splunk'], 'cloud': ['snowflake'], 'libraries': ['hadoop', 'spark'], 'other': ['jenkins', 'git'], 'programming': ['scala', 'shell', 'python', 'r']}</t>
  </si>
  <si>
    <t>Data Analytics Specialist at Crowd Force</t>
  </si>
  <si>
    <t>Crowd Force</t>
  </si>
  <si>
    <t>['ms access', 'power bi', 'tableau', 'excel']</t>
  </si>
  <si>
    <t>{'analyst_tools': ['ms access', 'power bi', 'tableau', 'excel']}</t>
  </si>
  <si>
    <t>KONINKLIJKE LUCHTVAART MAATSCH APPIJ N. V. (KLM ROYAL DUTCH AIRLINES)</t>
  </si>
  <si>
    <t>AR/VR Senior Software Engineer</t>
  </si>
  <si>
    <t>['python', 'mysql', 'oracle', 'spark']</t>
  </si>
  <si>
    <t>{'cloud': ['oracle'], 'databases': ['mysql'], 'libraries': ['spark'], 'programming': ['python']}</t>
  </si>
  <si>
    <t>Project Senior Data Analyst</t>
  </si>
  <si>
    <t>['excel', 'outlook', 'sap', 'power bi']</t>
  </si>
  <si>
    <t>{'analyst_tools': ['excel', 'outlook', 'sap', 'power bi']}</t>
  </si>
  <si>
    <t>Rio Rancho Public Schools</t>
  </si>
  <si>
    <t>['python', 'sql', 'vmware', 'oracle', 'azure', 'aws', 'windows']</t>
  </si>
  <si>
    <t>{'cloud': ['vmware', 'oracle', 'azure', 'aws'], 'os': ['windows'], 'programming': ['python', 'sql']}</t>
  </si>
  <si>
    <t>Master Group</t>
  </si>
  <si>
    <t>['c#', 'javascript', 'postgresql', 'linux', 'windows']</t>
  </si>
  <si>
    <t>{'databases': ['postgresql'], 'os': ['linux', 'windows'], 'programming': ['c#', 'javascript']}</t>
  </si>
  <si>
    <t>Data analyst (VNR-54445) - Amsterdam</t>
  </si>
  <si>
    <t>['sql', 'oracle', 'kafka', 'spark']</t>
  </si>
  <si>
    <t>{'cloud': ['oracle'], 'libraries': ['kafka', 'spark'], 'programming': ['sql']}</t>
  </si>
  <si>
    <t>Natural History Museum</t>
  </si>
  <si>
    <t>['go', 'sql', 'mysql', 'sql server', 'power bi']</t>
  </si>
  <si>
    <t>{'analyst_tools': ['power bi'], 'databases': ['mysql', 'sql server'], 'programming': ['go', 'sql']}</t>
  </si>
  <si>
    <t>Children’s Hospital of Philadelphia</t>
  </si>
  <si>
    <t>Аналитик данных/Data scientist ML</t>
  </si>
  <si>
    <t>Онлайн Дата</t>
  </si>
  <si>
    <t>['sql', 'python', 'go', 'azure', 'tensorflow', 'keras', 'numpy', 'pandas', 'plotly']</t>
  </si>
  <si>
    <t>{'cloud': ['azure'], 'libraries': ['tensorflow', 'keras', 'numpy', 'pandas', 'plotly'], 'programming': ['sql', 'python', 'go']}</t>
  </si>
  <si>
    <t>Data Analyst - Hybrid!</t>
  </si>
  <si>
    <t>['go', 'python', 'c', 'c++', 'rust', 'c#', 'docker', 'jenkins', 'kubernetes']</t>
  </si>
  <si>
    <t>{'other': ['docker', 'jenkins', 'kubernetes'], 'programming': ['go', 'python', 'c', 'c++', 'rust', 'c#']}</t>
  </si>
  <si>
    <t>Digital Innovation Data Scientist</t>
  </si>
  <si>
    <t>DATA ENGINEER (SNOWFLAKE &amp; SALESFORCE) - POLAND/CZECHIA (F/M/X)</t>
  </si>
  <si>
    <t>Nextview</t>
  </si>
  <si>
    <t>['sql', 'nosql', 'python', 'go', 'snowflake', 'hadoop', 'spark', 'tableau', 'power bi']</t>
  </si>
  <si>
    <t>{'analyst_tools': ['tableau', 'power bi'], 'cloud': ['snowflake'], 'libraries': ['hadoop', 'spark'], 'programming': ['sql', 'nosql', 'python', 'go']}</t>
  </si>
  <si>
    <t>Redes medicas IPS</t>
  </si>
  <si>
    <t>BigCommerce Pty. Ltd.</t>
  </si>
  <si>
    <t>['sas', 'sas', 'r', 'sql', 'spss', 'excel', 'powerpoint']</t>
  </si>
  <si>
    <t>{'analyst_tools': ['sas', 'spss', 'excel', 'powerpoint'], 'programming': ['sas', 'r', 'sql']}</t>
  </si>
  <si>
    <t>Finance Manager, Enterprise Planning &amp; Analytics Data Validation</t>
  </si>
  <si>
    <t>['c', 'go', 'linux', 'docker', 'jenkins', 'kubernetes']</t>
  </si>
  <si>
    <t>{'os': ['linux'], 'other': ['docker', 'jenkins', 'kubernetes'], 'programming': ['c', 'go']}</t>
  </si>
  <si>
    <t>AIG Insurance Hong Kong Limited</t>
  </si>
  <si>
    <t>Senior Software Engineer Dev Ops</t>
  </si>
  <si>
    <t>['shell', 'java', 'azure', 'spark', 'linux', 'kubernetes', 'docker', 'npm']</t>
  </si>
  <si>
    <t>{'cloud': ['azure'], 'libraries': ['spark'], 'os': ['linux'], 'other': ['kubernetes', 'docker', 'npm'], 'programming': ['shell', 'java']}</t>
  </si>
  <si>
    <t>Bausparkasse Wüstenrot</t>
  </si>
  <si>
    <t>Senior Team Lead Field Support Engineering</t>
  </si>
  <si>
    <t>Mbk Search</t>
  </si>
  <si>
    <t>Junior Data Scientist - entry level</t>
  </si>
  <si>
    <t>Scientist Automation and Data Operations</t>
  </si>
  <si>
    <t>['r', 'c#', 'java', 'python', 'sql', 'mongodb', 'mongodb', 'mysql', 'aws', 'gcp', 'azure', 'flow', 'git', 'terraform']</t>
  </si>
  <si>
    <t>{'cloud': ['aws', 'gcp', 'azure'], 'databases': ['mongodb', 'mysql'], 'other': ['flow', 'git', 'terraform'], 'programming': ['r', 'c#', 'java', 'python', 'sql', 'mongodb']}</t>
  </si>
  <si>
    <t>['python', 'scala', 'sql', 'databricks', 'pyspark', 'spark']</t>
  </si>
  <si>
    <t>{'cloud': ['databricks'], 'libraries': ['pyspark', 'spark'], 'programming': ['python', 'scala', 'sql']}</t>
  </si>
  <si>
    <t>Vidazoo</t>
  </si>
  <si>
    <t>Foxit Software</t>
  </si>
  <si>
    <t>['python', 'sql', 'r', 'excel', 'tableau', 'sap']</t>
  </si>
  <si>
    <t>{'analyst_tools': ['excel', 'tableau', 'sap'], 'programming': ['python', 'sql', 'r']}</t>
  </si>
  <si>
    <t>(Junior) Data Scientist (m/w/d) Automobilbranche</t>
  </si>
  <si>
    <t>['sql', 'nosql', 'python', 'shell', 'html', 'css', 'dynamodb', 'aws', 'azure', 'redshift', 'spark', 'hadoop', 'pyspark', 'pandas', 'tableau', 'github', 'git']</t>
  </si>
  <si>
    <t>{'analyst_tools': ['tableau'], 'cloud': ['aws', 'azure', 'redshift'], 'databases': ['dynamodb'], 'libraries': ['spark', 'hadoop', 'pyspark', 'pandas'], 'other': ['github', 'git'], 'programming': ['sql', 'nosql', 'python', 'shell', 'html', 'css']}</t>
  </si>
  <si>
    <t>Senior Data Science - Geospatial</t>
  </si>
  <si>
    <t>['r', 'python', 'sql', 'javascript', 'react', 'node.js', 'alteryx']</t>
  </si>
  <si>
    <t>{'analyst_tools': ['alteryx'], 'libraries': ['react'], 'programming': ['r', 'python', 'sql', 'javascript'], 'webframeworks': ['node.js']}</t>
  </si>
  <si>
    <t>['java', 'javascript', 'rust', 'aws', 'azure', 'spring', 'kafka', 'react', 'angular', 'jenkins', 'docker', 'kubernetes']</t>
  </si>
  <si>
    <t>{'cloud': ['aws', 'azure'], 'libraries': ['spring', 'kafka', 'react'], 'other': ['jenkins', 'docker', 'kubernetes'], 'programming': ['java', 'javascript', 'rust'], 'webframeworks': ['angular']}</t>
  </si>
  <si>
    <t>Internship - Data Scientist - ML/AI</t>
  </si>
  <si>
    <t>['python', 'go', 'pandas', 'pytorch', 'github']</t>
  </si>
  <si>
    <t>{'libraries': ['pandas', 'pytorch'], 'other': ['github'], 'programming': ['python', 'go']}</t>
  </si>
  <si>
    <t>['sas', 'sas', 'sql', 'powerpoint']</t>
  </si>
  <si>
    <t>{'analyst_tools': ['sas', 'powerpoint'], 'programming': ['sas', 'sql']}</t>
  </si>
  <si>
    <t>['python', 'java', 'rust', 'aws', 'azure', 'gcp', 'express', 'terraform', 'docker', 'kubernetes', 'gitlab']</t>
  </si>
  <si>
    <t>{'cloud': ['aws', 'azure', 'gcp'], 'other': ['terraform', 'docker', 'kubernetes', 'gitlab'], 'programming': ['python', 'java', 'rust'], 'webframeworks': ['express']}</t>
  </si>
  <si>
    <t>Stellantis NV</t>
  </si>
  <si>
    <t>['sql', 'python', 'r', 'db2', 'azure', 'alteryx', 'github', 'bitbucket']</t>
  </si>
  <si>
    <t>{'analyst_tools': ['alteryx'], 'cloud': ['azure'], 'databases': ['db2'], 'other': ['github', 'bitbucket'], 'programming': ['sql', 'python', 'r']}</t>
  </si>
  <si>
    <t>Database Analyst IV</t>
  </si>
  <si>
    <t>AML Data Scientist</t>
  </si>
  <si>
    <t>Order Scheduler Analyst (automotive)</t>
  </si>
  <si>
    <t>Werkstudent E-Commerce - Data Engineer (m/w/d)</t>
  </si>
  <si>
    <t>Workday Reporting Data Analyst. Job in Florissant My Valley Jobs Today</t>
  </si>
  <si>
    <t>Senior Managing Data Consultant</t>
  </si>
  <si>
    <t>Senior Data Scientist - Insights (Marketing Measurement)</t>
  </si>
  <si>
    <t>['sql', 'databricks', 'airflow', 'express', 'jenkins']</t>
  </si>
  <si>
    <t>{'cloud': ['databricks'], 'libraries': ['airflow'], 'other': ['jenkins'], 'programming': ['sql'], 'webframeworks': ['express']}</t>
  </si>
  <si>
    <t>Microsoft Excel- Transaction Processing New</t>
  </si>
  <si>
    <t>Senior Architectural Engineer - وظائف ولاية تيارت, الجزائر</t>
  </si>
  <si>
    <t>Tiaret, Algeria</t>
  </si>
  <si>
    <t>HR Data &amp; Reward Analyst (all genders)</t>
  </si>
  <si>
    <t>Data Engineer- (AWS)</t>
  </si>
  <si>
    <t>CRITICAL Software</t>
  </si>
  <si>
    <t>['sql', 'javascript', 'aws', 'tableau', 'qlik', 'terraform']</t>
  </si>
  <si>
    <t>{'analyst_tools': ['tableau', 'qlik'], 'cloud': ['aws'], 'other': ['terraform'], 'programming': ['sql', 'javascript']}</t>
  </si>
  <si>
    <t>['sql', 'python', 'go', 'snowflake', 'aws', 'github', 'terraform', 'docker']</t>
  </si>
  <si>
    <t>{'cloud': ['snowflake', 'aws'], 'other': ['github', 'terraform', 'docker'], 'programming': ['sql', 'python', 'go']}</t>
  </si>
  <si>
    <t>INTERNSHIP - Data Scientist Supply Chain – F/M/NB</t>
  </si>
  <si>
    <t>Data Engineer: Senior Data Warehousing Specialist</t>
  </si>
  <si>
    <t>Government Tactical Solutions, LLC</t>
  </si>
  <si>
    <t>Lead Big Data Developer - DV Cleared</t>
  </si>
  <si>
    <t>['java', 'elasticsearch', 'hadoop', 'kafka', 'express', 'jenkins', 'ansible', 'docker', 'confluence', 'jira']</t>
  </si>
  <si>
    <t>{'async': ['confluence', 'jira'], 'databases': ['elasticsearch'], 'libraries': ['hadoop', 'kafka'], 'other': ['jenkins', 'ansible', 'docker'], 'programming': ['java'], 'webframeworks': ['express']}</t>
  </si>
  <si>
    <t>['sql', 'nosql', 'python', 'scala', 'azure', 'databricks', 'ibm cloud', 'spark']</t>
  </si>
  <si>
    <t>{'cloud': ['azure', 'databricks', 'ibm cloud'], 'libraries': ['spark'], 'programming': ['sql', 'nosql', 'python', 'scala']}</t>
  </si>
  <si>
    <t>Data Scientist AI/ML Expert</t>
  </si>
  <si>
    <t>Stellar Science</t>
  </si>
  <si>
    <t>['python', 'c++', 'c', 'java', 'javascript', 'pandas', 'numpy', 'scikit-learn', 'pytorch', 'tensorflow', 'git', 'svn']</t>
  </si>
  <si>
    <t>{'libraries': ['pandas', 'numpy', 'scikit-learn', 'pytorch', 'tensorflow'], 'other': ['git', 'svn'], 'programming': ['python', 'c++', 'c', 'java', 'javascript']}</t>
  </si>
  <si>
    <t>Aix-les-Bains, France</t>
  </si>
  <si>
    <t>Senior Manager EXL/SM/420907</t>
  </si>
  <si>
    <t>ETL Senior Systems Analyst</t>
  </si>
  <si>
    <t>Internship - Data Scientist (f/m/x). Job in Aalen NBC4i Jobs</t>
  </si>
  <si>
    <t>Data Engineer at Zeiss (LTA)</t>
  </si>
  <si>
    <t>['scala', 'sql', 'shell', 'nosql', 'java', 'elasticsearch', 'hadoop', 'spark', 'kafka', 'linux']</t>
  </si>
  <si>
    <t>{'databases': ['elasticsearch'], 'libraries': ['hadoop', 'spark', 'kafka'], 'os': ['linux'], 'programming': ['scala', 'sql', 'shell', 'nosql', 'java']}</t>
  </si>
  <si>
    <t>Vizrt</t>
  </si>
  <si>
    <t>['python', 'scala', 'java', 'sql', 'azure']</t>
  </si>
  <si>
    <t>{'cloud': ['azure'], 'programming': ['python', 'scala', 'java', 'sql']}</t>
  </si>
  <si>
    <t>Oneture Technologies - Data Engineer - SQL/Azure Data Factory</t>
  </si>
  <si>
    <t>Data Scientist F/H (BigData)</t>
  </si>
  <si>
    <t>iTes Lab</t>
  </si>
  <si>
    <t>MP Process Engineer</t>
  </si>
  <si>
    <t>['python', 'sql', 'databricks', 'aws', 'spark', 'airflow', 'git']</t>
  </si>
  <si>
    <t>{'cloud': ['databricks', 'aws'], 'libraries': ['spark', 'airflow'], 'other': ['git'], 'programming': ['python', 'sql']}</t>
  </si>
  <si>
    <t>Senior BI Analyst – Dublin City Centre</t>
  </si>
  <si>
    <t>['t-sql', 'sql', 'ssrs', 'tableau']</t>
  </si>
  <si>
    <t>{'analyst_tools': ['ssrs', 'tableau'], 'programming': ['t-sql', 'sql']}</t>
  </si>
  <si>
    <t>Data Scientist (M/F) – Remoto - Remote</t>
  </si>
  <si>
    <t>Senior Data Analyst - Marketing Insights &amp; Storytelling</t>
  </si>
  <si>
    <t>Direcly</t>
  </si>
  <si>
    <t>['excel', 'powerpoint', 'looker', 'power bi']</t>
  </si>
  <si>
    <t>{'analyst_tools': ['excel', 'powerpoint', 'looker', 'power bi']}</t>
  </si>
  <si>
    <t>Senior Analyst - Global Procurement</t>
  </si>
  <si>
    <t>['python', 'sql', 'azure', 'airflow', 'pandas', 'numpy', 'pyspark']</t>
  </si>
  <si>
    <t>{'cloud': ['azure'], 'libraries': ['airflow', 'pandas', 'numpy', 'pyspark'], 'programming': ['python', 'sql']}</t>
  </si>
  <si>
    <t>FiveRings Marketing</t>
  </si>
  <si>
    <t>Basel III implementation analyst</t>
  </si>
  <si>
    <t>['phoenix', 'word', 'outlook', 'excel', 'powerpoint', 'sap']</t>
  </si>
  <si>
    <t>{'analyst_tools': ['word', 'outlook', 'excel', 'powerpoint', 'sap'], 'webframeworks': ['phoenix']}</t>
  </si>
  <si>
    <t>['python', 'c++', 'angular', 'linux', 'git']</t>
  </si>
  <si>
    <t>{'os': ['linux'], 'other': ['git'], 'programming': ['python', 'c++'], 'webframeworks': ['angular']}</t>
  </si>
  <si>
    <t>Senior Analyst, Integrated Master Data</t>
  </si>
  <si>
    <t>['sharepoint', 'word', 'outlook', 'excel', 'sap']</t>
  </si>
  <si>
    <t>{'analyst_tools': ['sharepoint', 'word', 'outlook', 'excel', 'sap']}</t>
  </si>
  <si>
    <t>['sql', 'excel', 'alteryx', 'sap']</t>
  </si>
  <si>
    <t>{'analyst_tools': ['excel', 'alteryx', 'sap'], 'programming': ['sql']}</t>
  </si>
  <si>
    <t>['alteryx', 'excel', 'power bi']</t>
  </si>
  <si>
    <t>{'analyst_tools': ['alteryx', 'excel', 'power bi']}</t>
  </si>
  <si>
    <t>ip-label group</t>
  </si>
  <si>
    <t>Mechanical Engineering Lead Data Centre</t>
  </si>
  <si>
    <t>Jackie Costello Recruitment</t>
  </si>
  <si>
    <t>Stage Bac +5 - Data Science</t>
  </si>
  <si>
    <t>['python', 'shell', 'r', 'linux', 'docker']</t>
  </si>
  <si>
    <t>{'os': ['linux'], 'other': ['docker'], 'programming': ['python', 'shell', 'r']}</t>
  </si>
  <si>
    <t>['sas', 'sas', 'sql', 't-sql', 'oracle', 'snowflake', 'aws', 'azure', 'ibm cloud', 'cognos', 'power bi', 'sap']</t>
  </si>
  <si>
    <t>{'analyst_tools': ['sas', 'cognos', 'power bi', 'sap'], 'cloud': ['oracle', 'snowflake', 'aws', 'azure', 'ibm cloud'], 'programming': ['sas', 'sql', 't-sql']}</t>
  </si>
  <si>
    <t>APEX</t>
  </si>
  <si>
    <t>AVP - Data Solutions Lead</t>
  </si>
  <si>
    <t>Duke University, Biology</t>
  </si>
  <si>
    <t>['r', 'python', 'shell', 'bash', 'html', 'css', 'javascript', 'django', 'flow', 'git']</t>
  </si>
  <si>
    <t>{'other': ['flow', 'git'], 'programming': ['r', 'python', 'shell', 'bash', 'html', 'css', 'javascript'], 'webframeworks': ['django']}</t>
  </si>
  <si>
    <t>Data and Analytics Specialist II</t>
  </si>
  <si>
    <t>['c', 'tableau', 'alteryx']</t>
  </si>
  <si>
    <t>{'analyst_tools': ['tableau', 'alteryx'], 'programming': ['c']}</t>
  </si>
  <si>
    <t>['go', 'python', 'sql', 'gcp', 'bigquery', 'redshift', 'snowflake']</t>
  </si>
  <si>
    <t>{'cloud': ['gcp', 'bigquery', 'redshift', 'snowflake'], 'programming': ['go', 'python', 'sql']}</t>
  </si>
  <si>
    <t>SAFRAN AEROSYSTEMS</t>
  </si>
  <si>
    <t>Co-op, Data Science (Jan-June 2024) (Remote / Flexible)</t>
  </si>
  <si>
    <t>['python', 'r', 'sql', 'pandas', 'matplotlib', 'tidyverse', 'tableau']</t>
  </si>
  <si>
    <t>{'analyst_tools': ['tableau'], 'libraries': ['pandas', 'matplotlib', 'tidyverse'], 'programming': ['python', 'r', 'sql']}</t>
  </si>
  <si>
    <t>KDB DATA ENGINEER</t>
  </si>
  <si>
    <t>ThermoFisher Scientific</t>
  </si>
  <si>
    <t>SVP/FVP, AML/Fraud Analytics, Retail</t>
  </si>
  <si>
    <t>Data Engineer (Certified Informatica)</t>
  </si>
  <si>
    <t>['sas', 'sas', 'oracle', 'qlik', 'power bi', 'jenkins', 'jira']</t>
  </si>
  <si>
    <t>{'analyst_tools': ['sas', 'qlik', 'power bi'], 'async': ['jira'], 'cloud': ['oracle'], 'other': ['jenkins'], 'programming': ['sas']}</t>
  </si>
  <si>
    <t>['sql', 'python', 'r', 'sql server', 'mysql', 'react', 'pyspark', 'pandas', 'matplotlib', 'tensorflow', 'jupyter', 'express', 'excel', 'tableau', 'flow']</t>
  </si>
  <si>
    <t>{'analyst_tools': ['excel', 'tableau'], 'databases': ['sql server', 'mysql'], 'libraries': ['react', 'pyspark', 'pandas', 'matplotlib', 'tensorflow', 'jupyter'], 'other': ['flow'], 'programming': ['sql', 'python', 'r'], 'webframeworks': ['express']}</t>
  </si>
  <si>
    <t>Kagel Canyon, CA</t>
  </si>
  <si>
    <t>Python Developer (REST API, AI Platform)</t>
  </si>
  <si>
    <t>['sql', 'python', 'javascript', 'c#', 'postgresql', 'azure', 'oracle', 'vmware', 'aws', 'hugging face', 'flask', 'windows', 'linux', 'sharepoint', 'git']</t>
  </si>
  <si>
    <t>{'analyst_tools': ['sharepoint'], 'cloud': ['azure', 'oracle', 'vmware', 'aws'], 'databases': ['postgresql'], 'libraries': ['hugging face'], 'os': ['windows', 'linux'], 'other': ['git'], 'programming': ['sql', 'python', 'javascript', 'c#'], 'webframeworks': ['flask']}</t>
  </si>
  <si>
    <t>Digital Sales Analyst to Nordea</t>
  </si>
  <si>
    <t>INGENIEUR DATA SCIENCES</t>
  </si>
  <si>
    <t>['java', 'sql', 'javascript', 'typescript', 'sql server', 'spring', 'react', 'git']</t>
  </si>
  <si>
    <t>{'databases': ['sql server'], 'libraries': ['spring', 'react'], 'other': ['git'], 'programming': ['java', 'sql', 'javascript', 'typescript']}</t>
  </si>
  <si>
    <t>via WeLoveProduct</t>
  </si>
  <si>
    <t>Data Center Analyst, Central Call Center, Full Time, Varied Shifts</t>
  </si>
  <si>
    <t>Senior Architectural Engineer</t>
  </si>
  <si>
    <t>QA Analyst 2-ProdDev</t>
  </si>
  <si>
    <t>['crystal', 'sql', 'oracle', 'ms access']</t>
  </si>
  <si>
    <t>{'analyst_tools': ['ms access'], 'cloud': ['oracle'], 'programming': ['crystal', 'sql']}</t>
  </si>
  <si>
    <t>Healthcare Data Analyst, Operational Informatics Remote</t>
  </si>
  <si>
    <t>Quality Data Analyst (w/m/d)</t>
  </si>
  <si>
    <t>['excel', 'tableau', 'cognos', 'power bi', 'sap']</t>
  </si>
  <si>
    <t>{'analyst_tools': ['excel', 'tableau', 'cognos', 'power bi', 'sap']}</t>
  </si>
  <si>
    <t>Flip retail</t>
  </si>
  <si>
    <t>['sql', 'nosql', 'azure', 'selenium', 'jenkins', 'docker']</t>
  </si>
  <si>
    <t>{'cloud': ['azure'], 'libraries': ['selenium'], 'other': ['jenkins', 'docker'], 'programming': ['sql', 'nosql']}</t>
  </si>
  <si>
    <t>Snowflake Enterprise Data Management Platform Senior Consultant</t>
  </si>
  <si>
    <t>Temporary Analyst (Data Science) - NATO 2030 - (Job Number: 230289)</t>
  </si>
  <si>
    <t>['java', 'sql', 'go', 'aws', 'gcp', 'flow']</t>
  </si>
  <si>
    <t>{'cloud': ['aws', 'gcp'], 'other': ['flow'], 'programming': ['java', 'sql', 'go']}</t>
  </si>
  <si>
    <t>Deployment &amp; Support Engineer</t>
  </si>
  <si>
    <t>['sql', 'mongo', 'bash', 'perl', 'vmware', 'oracle', 'linux', 'kubernetes']</t>
  </si>
  <si>
    <t>{'cloud': ['vmware', 'oracle'], 'os': ['linux'], 'other': ['kubernetes'], 'programming': ['sql', 'mongo', 'bash', 'perl']}</t>
  </si>
  <si>
    <t>['r', 'python', 'sql', 'mongo', 'nosql', 'mysql', 'sql server', 'oracle', 'snowflake', 'redshift', 'tableau']</t>
  </si>
  <si>
    <t>{'analyst_tools': ['tableau'], 'cloud': ['oracle', 'snowflake', 'redshift'], 'databases': ['mysql', 'sql server'], 'programming': ['r', 'python', 'sql', 'mongo', 'nosql']}</t>
  </si>
  <si>
    <t>Inovatec</t>
  </si>
  <si>
    <t>Data Analyst Relation Clients</t>
  </si>
  <si>
    <t>Assistant Director – Data and Reporting Full-time Permanent</t>
  </si>
  <si>
    <t>Sr. Platform Data Engineer - Now Hiring</t>
  </si>
  <si>
    <t>via Cuvette Tech</t>
  </si>
  <si>
    <t>Wroffy</t>
  </si>
  <si>
    <t>Fraud Risk Data Analyst</t>
  </si>
  <si>
    <t>Analyst Technical I/Data Center</t>
  </si>
  <si>
    <t>Data Analyst, Grateful Patient Programs</t>
  </si>
  <si>
    <t>['r', 'sql', 'tableau', 'excel', 'powerpoint']</t>
  </si>
  <si>
    <t>{'analyst_tools': ['tableau', 'excel', 'powerpoint'], 'programming': ['r', 'sql']}</t>
  </si>
  <si>
    <t>['kotlin', 'java', 'go', 'mongo', 'redis', 'aws', 'kafka']</t>
  </si>
  <si>
    <t>{'cloud': ['aws'], 'databases': ['redis'], 'libraries': ['kafka'], 'programming': ['kotlin', 'java', 'go', 'mongo']}</t>
  </si>
  <si>
    <t>Data Scientist, Clinical Analytics</t>
  </si>
  <si>
    <t>['python', 'nosql', 'mongodb', 'mongodb', 'postgresql', 'redis', 'heroku', 'graphql', 'airflow', 'react', 'django', 'angular', 'atlassian', 'docker', 'gitlab', 'github', 'git']</t>
  </si>
  <si>
    <t>{'cloud': ['heroku'], 'databases': ['mongodb', 'postgresql', 'redis'], 'libraries': ['graphql', 'airflow', 'react'], 'other': ['atlassian', 'docker', 'gitlab', 'github', 'git'], 'programming': ['python', 'nosql', 'mongodb'], 'webframeworks': ['django', 'angular']}</t>
  </si>
  <si>
    <t>Data Solutions Sdn Bhd</t>
  </si>
  <si>
    <t>NetApp Switzerland GmbH</t>
  </si>
  <si>
    <t>Senior Data Scientist/SAS/Python/R/SQL/West Yorkshire/Hybrid/Permanent</t>
  </si>
  <si>
    <t>Data Scientist Consultant voor een zeer goede werkgever</t>
  </si>
  <si>
    <t>['r', 'python', 'sql', 'nosql', 'java', 'mongodb', 'mongodb', 'oracle', 'kafka', 'scikit-learn', 'pandas', 'power bi', 'tableau']</t>
  </si>
  <si>
    <t>{'analyst_tools': ['power bi', 'tableau'], 'cloud': ['oracle'], 'databases': ['mongodb'], 'libraries': ['kafka', 'scikit-learn', 'pandas'], 'programming': ['r', 'python', 'sql', 'nosql', 'java', 'mongodb']}</t>
  </si>
  <si>
    <t>Analyst Programmers</t>
  </si>
  <si>
    <t>['redis', 'oracle', 'spring', 'react', 'excel', 'gitlab', 'jenkins', 'docker']</t>
  </si>
  <si>
    <t>{'analyst_tools': ['excel'], 'cloud': ['oracle'], 'databases': ['redis'], 'libraries': ['spring', 'react'], 'other': ['gitlab', 'jenkins', 'docker']}</t>
  </si>
  <si>
    <t>Interaudi Bank</t>
  </si>
  <si>
    <t>['go', 'javascript', 'redis', 'gcp', 'aws', 'docker', 'kubernetes']</t>
  </si>
  <si>
    <t>{'cloud': ['gcp', 'aws'], 'databases': ['redis'], 'other': ['docker', 'kubernetes'], 'programming': ['go', 'javascript']}</t>
  </si>
  <si>
    <t>Sr. BSA - ML and Data Science</t>
  </si>
  <si>
    <t>Data Analyst (W2 Position)</t>
  </si>
  <si>
    <t>Triunity Soft Solutions Inc.</t>
  </si>
  <si>
    <t>Entry Level Data Analyst - US Army (13J)</t>
  </si>
  <si>
    <t>Senior Applied Scientist II</t>
  </si>
  <si>
    <t>['python', 'sql', 'no-sql', 'r', 'matlab', 'numpy']</t>
  </si>
  <si>
    <t>{'libraries': ['numpy'], 'programming': ['python', 'sql', 'no-sql', 'r', 'matlab']}</t>
  </si>
  <si>
    <t>['python', 'mongodb', 'mongodb', 'firestore', 'elasticsearch', 'gcp', 'spark', 'hadoop']</t>
  </si>
  <si>
    <t>{'cloud': ['gcp'], 'databases': ['mongodb', 'firestore', 'elasticsearch'], 'libraries': ['spark', 'hadoop'], 'programming': ['python', 'mongodb']}</t>
  </si>
  <si>
    <t>Data Analyst Credit Risk Modelling (NL/ENG)</t>
  </si>
  <si>
    <t>['python', 'sas', 'sas', 'go', 'git']</t>
  </si>
  <si>
    <t>{'analyst_tools': ['sas'], 'other': ['git'], 'programming': ['python', 'sas', 'go']}</t>
  </si>
  <si>
    <t>['sas', 'sas', 'r', 'sql', 'spss', 'tableau', 'terminal']</t>
  </si>
  <si>
    <t>{'analyst_tools': ['sas', 'spss', 'tableau'], 'other': ['terminal'], 'programming': ['sas', 'r', 'sql']}</t>
  </si>
  <si>
    <t>Record Analyst</t>
  </si>
  <si>
    <t>Stool Bus Septic Services</t>
  </si>
  <si>
    <t>Data Software Engineer (Python): Up to $175,0000 CAD + huge bonuses...</t>
  </si>
  <si>
    <t>Chef de projets CRM et Data Management</t>
  </si>
  <si>
    <t>['python', 'sas', 'sas', 'sql', 'pandas', 'power bi', 'excel']</t>
  </si>
  <si>
    <t>{'analyst_tools': ['sas', 'power bi', 'excel'], 'libraries': ['pandas'], 'programming': ['python', 'sas', 'sql']}</t>
  </si>
  <si>
    <t>Data Scientist vor Ort / Hybrid (m/w/d)</t>
  </si>
  <si>
    <t>MIS System Analyst and Controller</t>
  </si>
  <si>
    <t>Data Engineer | Leader Travel Company</t>
  </si>
  <si>
    <t>Data Analyst - DSI</t>
  </si>
  <si>
    <t>CXKSA</t>
  </si>
  <si>
    <t>Analyst - Control Systems</t>
  </si>
  <si>
    <t>Astron Energy Ltd.</t>
  </si>
  <si>
    <t>['python', 'jupyter', 'scikit-learn', 'opencv']</t>
  </si>
  <si>
    <t>{'libraries': ['jupyter', 'scikit-learn', 'opencv'], 'programming': ['python']}</t>
  </si>
  <si>
    <t>Premier Consultants</t>
  </si>
  <si>
    <t>['python', 'r', 'azure', 'spark', 'hadoop', 'tensorflow', 'pytorch']</t>
  </si>
  <si>
    <t>{'cloud': ['azure'], 'libraries': ['spark', 'hadoop', 'tensorflow', 'pytorch'], 'programming': ['python', 'r']}</t>
  </si>
  <si>
    <t>Data science Lead</t>
  </si>
  <si>
    <t>['python', 'typescript', 'spark']</t>
  </si>
  <si>
    <t>{'libraries': ['spark'], 'programming': ['python', 'typescript']}</t>
  </si>
  <si>
    <t>SAP BW Analyst</t>
  </si>
  <si>
    <t>Maslow Associates</t>
  </si>
  <si>
    <t>Data Scientist (ALTERNANCE)</t>
  </si>
  <si>
    <t>Dipli</t>
  </si>
  <si>
    <t>Apester</t>
  </si>
  <si>
    <t>['go', 'javascript', 'python', 'sql', 'nosql', 'mongodb', 'mongodb', 'typescript', 'postgresql', 'bigquery', 'gcp', 'react', 'node.js', 'next.js', 'kubernetes', 'github']</t>
  </si>
  <si>
    <t>{'cloud': ['bigquery', 'gcp'], 'databases': ['mongodb', 'postgresql'], 'libraries': ['react'], 'other': ['kubernetes', 'github'], 'programming': ['go', 'javascript', 'python', 'sql', 'nosql', 'mongodb', 'typescript'], 'webframeworks': ['node.js', 'next.js']}</t>
  </si>
  <si>
    <t>Senior Azure Data Engineer - Swedish</t>
  </si>
  <si>
    <t>Graduate to Finance and Data Analytics for Large Corporates ...</t>
  </si>
  <si>
    <t>['aws', 'oracle', 'jenkins', 'git']</t>
  </si>
  <si>
    <t>{'cloud': ['aws', 'oracle'], 'other': ['jenkins', 'git']}</t>
  </si>
  <si>
    <t>Goodays (ex-Critizr)</t>
  </si>
  <si>
    <t>['gdpr', 'looker', 'tableau', 'power bi']</t>
  </si>
  <si>
    <t>{'analyst_tools': ['looker', 'tableau', 'power bi'], 'libraries': ['gdpr']}</t>
  </si>
  <si>
    <t>Migration Test Analyst</t>
  </si>
  <si>
    <t>['ruby', 'ruby', 'shell', 'javascript', 'git', 'gitlab', 'docker', 'kubernetes']</t>
  </si>
  <si>
    <t>{'other': ['git', 'gitlab', 'docker', 'kubernetes'], 'programming': ['ruby', 'shell', 'javascript'], 'webframeworks': ['ruby']}</t>
  </si>
  <si>
    <t>Application &amp; Support Engineer w/m/d</t>
  </si>
  <si>
    <t>['python', 'c#', 'windows']</t>
  </si>
  <si>
    <t>{'os': ['windows'], 'programming': ['python', 'c#']}</t>
  </si>
  <si>
    <t>Data Analyst (Classification/Automation)</t>
  </si>
  <si>
    <t>Mantek Solutions Inc.</t>
  </si>
  <si>
    <t>Senior Associate, IT, Technical Business Analyst</t>
  </si>
  <si>
    <t>Data Scientist voor sparren over visualisatie</t>
  </si>
  <si>
    <t>IntelliMagic</t>
  </si>
  <si>
    <t>Senior Lead, Data Engineering</t>
  </si>
  <si>
    <t>Copernicus Data Processing Operations Engineer (5159)</t>
  </si>
  <si>
    <t>['perl', 'python', 'shell', 'c', 'c++', 'postgresql']</t>
  </si>
  <si>
    <t>{'databases': ['postgresql'], 'programming': ['perl', 'python', 'shell', 'c', 'c++']}</t>
  </si>
  <si>
    <t>Data Analyst, Reliability Engineering</t>
  </si>
  <si>
    <t>Data Engineer - ALTERNANCE F/H</t>
  </si>
  <si>
    <t>Work From Home Data Analytics Lead - Ref. 1028E</t>
  </si>
  <si>
    <t>IT Data and Process Analyst</t>
  </si>
  <si>
    <t>pcms staffing</t>
  </si>
  <si>
    <t>Senior Data Analyst - PowerBI</t>
  </si>
  <si>
    <t>Credera Experienced Hiring Job Board</t>
  </si>
  <si>
    <t>Intelligence Analyst CI  FI  CT</t>
  </si>
  <si>
    <t>['sql', 'python', 'spark', 'hadoop', 'power bi', 'tableau', 'flow']</t>
  </si>
  <si>
    <t>{'analyst_tools': ['power bi', 'tableau'], 'libraries': ['spark', 'hadoop'], 'other': ['flow'], 'programming': ['sql', 'python']}</t>
  </si>
  <si>
    <t>Healthcare Information Analyst Position</t>
  </si>
  <si>
    <t>Churches of Christ in Queensland</t>
  </si>
  <si>
    <t>['sql', 'python', 'java', 'scala', 'snowflake', 'power bi', 'tableau']</t>
  </si>
  <si>
    <t>{'analyst_tools': ['power bi', 'tableau'], 'cloud': ['snowflake'], 'programming': ['sql', 'python', 'java', 'scala']}</t>
  </si>
  <si>
    <t>Principal Systems Software Engineer – NVIDIA</t>
  </si>
  <si>
    <t>['c++', 'java', 'scala', 'databricks', 'aws', 'spark', 'hadoop', 'kafka']</t>
  </si>
  <si>
    <t>{'cloud': ['databricks', 'aws'], 'libraries': ['spark', 'hadoop', 'kafka'], 'programming': ['c++', 'java', 'scala']}</t>
  </si>
  <si>
    <t>Senior Software Engineer (AI Asset Mgmt Team)</t>
  </si>
  <si>
    <t>['java', 'c++', 'python', 'rust', 'elixir', 'go', 'aws', 'azure', 'linux']</t>
  </si>
  <si>
    <t>{'cloud': ['aws', 'azure'], 'os': ['linux'], 'programming': ['java', 'c++', 'python', 'rust', 'elixir', 'go']}</t>
  </si>
  <si>
    <t>Senior Data Engineer (Tableau Developer)</t>
  </si>
  <si>
    <t>AWS Data Engineer - Freelance</t>
  </si>
  <si>
    <t>Online Data Analyst – Italy</t>
  </si>
  <si>
    <t>Alpha employment</t>
  </si>
  <si>
    <t>Sustainable Forestry Initiative</t>
  </si>
  <si>
    <t>['go', 'outlook', 'word', 'excel', 'powerpoint', 'zoom']</t>
  </si>
  <si>
    <t>{'analyst_tools': ['outlook', 'word', 'excel', 'powerpoint'], 'programming': ['go'], 'sync': ['zoom']}</t>
  </si>
  <si>
    <t>Happydemics</t>
  </si>
  <si>
    <t>Capacity Planning Data Analyst</t>
  </si>
  <si>
    <t>Stage - Data Analyst Trust F/H</t>
  </si>
  <si>
    <t>ORANGE BUSINESS</t>
  </si>
  <si>
    <t>Career Legal</t>
  </si>
  <si>
    <t>EON IGNITING BUSINESS</t>
  </si>
  <si>
    <t>['java', 'python', 'sql', 'nosql', 'redshift', 'bigquery', 'spark', 'airflow', 'kafka', 'jupyter']</t>
  </si>
  <si>
    <t>{'cloud': ['redshift', 'bigquery'], 'libraries': ['spark', 'airflow', 'kafka', 'jupyter'], 'programming': ['java', 'python', 'sql', 'nosql']}</t>
  </si>
  <si>
    <t>DAA Holdings Limited</t>
  </si>
  <si>
    <t>['python', 'sql', 'gcp', 'pytorch']</t>
  </si>
  <si>
    <t>{'cloud': ['gcp'], 'libraries': ['pytorch'], 'programming': ['python', 'sql']}</t>
  </si>
  <si>
    <t>MGI Consultants SA</t>
  </si>
  <si>
    <t>Cognizant Recruitment 2023 - Private Job Alert - Data Analyst Post</t>
  </si>
  <si>
    <t>Data Engineer-Junior Consultant</t>
  </si>
  <si>
    <t>['sql', 'python', 'nosql', 'javascript', 'aws', 'pandas', 'numpy', 'scikit-learn', 'react', 'tableau', 'git', 'docker']</t>
  </si>
  <si>
    <t>{'analyst_tools': ['tableau'], 'cloud': ['aws'], 'libraries': ['pandas', 'numpy', 'scikit-learn', 'react'], 'other': ['git', 'docker'], 'programming': ['sql', 'python', 'nosql', 'javascript']}</t>
  </si>
  <si>
    <t>Senior Expert Data Engineer - Montreal</t>
  </si>
  <si>
    <t>ЦЕНТР ОБРОБКИ СТАТИСТИЧНИХ ДАНИХ, ДП</t>
  </si>
  <si>
    <t>mavic</t>
  </si>
  <si>
    <t>['python', 'tensorflow', 'pytorch', 'opencv', 'excel', 'tableau']</t>
  </si>
  <si>
    <t>{'analyst_tools': ['excel', 'tableau'], 'libraries': ['tensorflow', 'pytorch', 'opencv'], 'programming': ['python']}</t>
  </si>
  <si>
    <t>Data Engineer 45862</t>
  </si>
  <si>
    <t>['sql', 'python', 'powershell', 'bash', 'ruby', 'ruby', 'windows', 'linux', 'unix', 'kali']</t>
  </si>
  <si>
    <t>{'os': ['windows', 'linux', 'unix', 'kali'], 'programming': ['sql', 'python', 'powershell', 'bash', 'ruby'], 'webframeworks': ['ruby']}</t>
  </si>
  <si>
    <t>Junior Data Scientist, Data &amp; Analytics</t>
  </si>
  <si>
    <t>Brookfield Properties</t>
  </si>
  <si>
    <t>['python', 'sql', 'azure', 'graphql', 'datarobot']</t>
  </si>
  <si>
    <t>{'analyst_tools': ['datarobot'], 'cloud': ['azure'], 'libraries': ['graphql'], 'programming': ['python', 'sql']}</t>
  </si>
  <si>
    <t>Data Analyst Grondstoffen/Afval - Halftijds (m/v/x) (Ref...</t>
  </si>
  <si>
    <t>Talent.brussels</t>
  </si>
  <si>
    <t>['python', 'sql', 'shell', 'sql server', 'postgresql', 'gcp', 'airflow', 'linux']</t>
  </si>
  <si>
    <t>{'cloud': ['gcp'], 'databases': ['sql server', 'postgresql'], 'libraries': ['airflow'], 'os': ['linux'], 'programming': ['python', 'sql', 'shell']}</t>
  </si>
  <si>
    <t>Planning &amp; Business Analytics Intern</t>
  </si>
  <si>
    <t>['sql', 'sas', 'sas', 'sql server', 'oracle', 'spss']</t>
  </si>
  <si>
    <t>{'analyst_tools': ['sas', 'spss'], 'cloud': ['oracle'], 'databases': ['sql server'], 'programming': ['sql', 'sas']}</t>
  </si>
  <si>
    <t>Software Engineer - WMS</t>
  </si>
  <si>
    <t>Senior Software Engineer (Tools/automation)</t>
  </si>
  <si>
    <t>Rogers communications inc.</t>
  </si>
  <si>
    <t>Data Engineer and Project Lead</t>
  </si>
  <si>
    <t>['python', 'aws', 'azure', 'gcp', 'spark', 'hadoop', 'power bi', 'tableau']</t>
  </si>
  <si>
    <t>{'analyst_tools': ['power bi', 'tableau'], 'cloud': ['aws', 'azure', 'gcp'], 'libraries': ['spark', 'hadoop'], 'programming': ['python']}</t>
  </si>
  <si>
    <t>['sql', 'nosql', 'python', 'aws', 'azure', 'bigquery', 'airflow', 'kafka', 'spark', 'terraform', 'kubernetes']</t>
  </si>
  <si>
    <t>{'cloud': ['aws', 'azure', 'bigquery'], 'libraries': ['airflow', 'kafka', 'spark'], 'other': ['terraform', 'kubernetes'], 'programming': ['sql', 'nosql', 'python']}</t>
  </si>
  <si>
    <t>['sql', 'python', 'sql server', 'azure', 'excel', 'ssis', 'ssrs']</t>
  </si>
  <si>
    <t>{'analyst_tools': ['excel', 'ssis', 'ssrs'], 'cloud': ['azure'], 'databases': ['sql server'], 'programming': ['sql', 'python']}</t>
  </si>
  <si>
    <t>QA Performance Analyst (6397)</t>
  </si>
  <si>
    <t>['nosql', 'mongodb', 'mongodb', 'python', 'firestore', 'aws', 'gcp', 'spark', 'kafka', 'airflow', 'pandas', 'tableau', 'looker', 'terraform', 'pulumi', 'git']</t>
  </si>
  <si>
    <t>{'analyst_tools': ['tableau', 'looker'], 'cloud': ['aws', 'gcp'], 'databases': ['mongodb', 'firestore'], 'libraries': ['spark', 'kafka', 'airflow', 'pandas'], 'other': ['terraform', 'pulumi', 'git'], 'programming': ['nosql', 'mongodb', 'python']}</t>
  </si>
  <si>
    <t>['sql', 'gdpr', 'excel', 'tableau']</t>
  </si>
  <si>
    <t>{'analyst_tools': ['excel', 'tableau'], 'libraries': ['gdpr'], 'programming': ['sql']}</t>
  </si>
  <si>
    <t>Azure ML Engineer with Data Engineering</t>
  </si>
  <si>
    <t>Data Scientist NLP (TAL) - F/H</t>
  </si>
  <si>
    <t>Aday</t>
  </si>
  <si>
    <t>['python', 'pytorch', 'tensorflow', 'scikit-learn', 'linux']</t>
  </si>
  <si>
    <t>{'libraries': ['pytorch', 'tensorflow', 'scikit-learn'], 'os': ['linux'], 'programming': ['python']}</t>
  </si>
  <si>
    <t>['colocation', 'sheets']</t>
  </si>
  <si>
    <t>{'analyst_tools': ['sheets'], 'cloud': ['colocation']}</t>
  </si>
  <si>
    <t>MIS Data Analyst  (H/F)</t>
  </si>
  <si>
    <t>PhD Positions in Trustworthy Data Science and Security (m/f/d)</t>
  </si>
  <si>
    <t>power system engineer</t>
  </si>
  <si>
    <t>Indivillage tech resolutions LLP</t>
  </si>
  <si>
    <t>['sql', 'nosql', 'linux', 'kubernetes', 'ansible', 'chef', 'puppet']</t>
  </si>
  <si>
    <t>{'os': ['linux'], 'other': ['kubernetes', 'ansible', 'chef', 'puppet'], 'programming': ['sql', 'nosql']}</t>
  </si>
  <si>
    <t>MW PARTS</t>
  </si>
  <si>
    <t>ABRAMS world trade wiki  - Osnabrück</t>
  </si>
  <si>
    <t>Enersys Sp. Z O.O.</t>
  </si>
  <si>
    <t>AVL LIST Gmbh</t>
  </si>
  <si>
    <t>ManpowerGroup Solutions</t>
  </si>
  <si>
    <t>KFC (Yum Brands)</t>
  </si>
  <si>
    <t>['html', 'java', 'python', 'scala', 'sql', 'sql server', 'oracle', 'aws', 'azure', 'hadoop', 'spark', 'kafka']</t>
  </si>
  <si>
    <t>{'cloud': ['oracle', 'aws', 'azure'], 'databases': ['sql server'], 'libraries': ['hadoop', 'spark', 'kafka'], 'programming': ['html', 'java', 'python', 'scala', 'sql']}</t>
  </si>
  <si>
    <t>Remote Product Data Analyst in Malaysia</t>
  </si>
  <si>
    <t>Healthcare Data Analyst III - HEDIS</t>
  </si>
  <si>
    <t>The Wellbeing Foundation Africa WBFA</t>
  </si>
  <si>
    <t>['sql', 'python', 'snowflake', 'gcp', 'bigquery', 'tableau', 'power bi', 'github']</t>
  </si>
  <si>
    <t>{'analyst_tools': ['tableau', 'power bi'], 'cloud': ['snowflake', 'gcp', 'bigquery'], 'other': ['github'], 'programming': ['sql', 'python']}</t>
  </si>
  <si>
    <t>eVA Valuations &amp; Appraisals</t>
  </si>
  <si>
    <t>['vba', 'sql', 'azure', 'tableau', 'excel', 'power bi', 'looker']</t>
  </si>
  <si>
    <t>{'analyst_tools': ['tableau', 'excel', 'power bi', 'looker'], 'cloud': ['azure'], 'programming': ['vba', 'sql']}</t>
  </si>
  <si>
    <t>O365 / PowerShell Automation Engineer</t>
  </si>
  <si>
    <t>Machine Learning Developer/Specialist</t>
  </si>
  <si>
    <t>Director de Ciencia de Datos en Ti</t>
  </si>
  <si>
    <t>Trejo &amp; Asociados</t>
  </si>
  <si>
    <t>['sql', 'mongo', 'r', 'python', 'mysql', 'bigquery', 'tableau']</t>
  </si>
  <si>
    <t>{'analyst_tools': ['tableau'], 'cloud': ['bigquery'], 'databases': ['mysql'], 'programming': ['sql', 'mongo', 'r', 'python']}</t>
  </si>
  <si>
    <t>['python', 'sql', 'r', 'sql server', 'oracle', 'hadoop', 'pyspark', 'spark']</t>
  </si>
  <si>
    <t>{'cloud': ['oracle'], 'databases': ['sql server'], 'libraries': ['hadoop', 'pyspark', 'spark'], 'programming': ['python', 'sql', 'r']}</t>
  </si>
  <si>
    <t>FinCrime Data Analytics</t>
  </si>
  <si>
    <t>['sql', 'r', 'python', 'go', 'azure', 'databricks', 'spark', 'excel', 'tableau', 'terraform']</t>
  </si>
  <si>
    <t>{'analyst_tools': ['excel', 'tableau'], 'cloud': ['azure', 'databricks'], 'libraries': ['spark'], 'other': ['terraform'], 'programming': ['sql', 'r', 'python', 'go']}</t>
  </si>
  <si>
    <t>Senior Engineer, Sydney</t>
  </si>
  <si>
    <t>Nexon Asia Pacific</t>
  </si>
  <si>
    <t>Inventory Analyst (Data Analysis/SAP/1st Shift) -JA</t>
  </si>
  <si>
    <t>SamSamouy Ltd.</t>
  </si>
  <si>
    <t>data analyst lead (workday)</t>
  </si>
  <si>
    <t>Dynamic People B.V. | Amsterdam | The Netherlands</t>
  </si>
  <si>
    <t>['c#', 'python', 'sql', 'azure', 'flow']</t>
  </si>
  <si>
    <t>{'cloud': ['azure'], 'other': ['flow'], 'programming': ['c#', 'python', 'sql']}</t>
  </si>
  <si>
    <t>Data Engineer with EMR</t>
  </si>
  <si>
    <t>['mysql', 'postgresql', 'aws', 'oracle', 'redshift', 'aurora']</t>
  </si>
  <si>
    <t>{'cloud': ['aws', 'oracle', 'redshift', 'aurora'], 'databases': ['mysql', 'postgresql']}</t>
  </si>
  <si>
    <t>Data Analyst II-Geriatrics and Palliative Care</t>
  </si>
  <si>
    <t>['sas', 'sas', 'r', 'outlook']</t>
  </si>
  <si>
    <t>{'analyst_tools': ['sas', 'outlook'], 'programming': ['sas', 'r']}</t>
  </si>
  <si>
    <t>Administrator</t>
  </si>
  <si>
    <t>Data Analyst or BI Developer</t>
  </si>
  <si>
    <t>Data Scientist (Recent Graduates)</t>
  </si>
  <si>
    <t>['sql', 'python', 'r', 'sas', 'sas', 'databricks', 'ssis', 'github']</t>
  </si>
  <si>
    <t>{'analyst_tools': ['sas', 'ssis'], 'cloud': ['databricks'], 'other': ['github'], 'programming': ['sql', 'python', 'r', 'sas']}</t>
  </si>
  <si>
    <t>R&amp;D Automation Data Analyst</t>
  </si>
  <si>
    <t>['r', 'python', 'sas', 'sas', 'sql', 'hadoop', 'spark', 'spss', 'excel']</t>
  </si>
  <si>
    <t>{'analyst_tools': ['sas', 'spss', 'excel'], 'libraries': ['hadoop', 'spark'], 'programming': ['r', 'python', 'sas', 'sql']}</t>
  </si>
  <si>
    <t>Castelletto, Province of Asti, Italy</t>
  </si>
  <si>
    <t>['python', 'windows', 'linux', 'flow']</t>
  </si>
  <si>
    <t>{'os': ['windows', 'linux'], 'other': ['flow'], 'programming': ['python']}</t>
  </si>
  <si>
    <t>Cyntel Technologies, LLC</t>
  </si>
  <si>
    <t>Lucid Technologies, Inc</t>
  </si>
  <si>
    <t>Junior Integration</t>
  </si>
  <si>
    <t>['java', 'python', 'scala', 'go', 'azure', 'aws', 'spark', 'kafka', 'tensorflow', 'hadoop', 'docker', 'kubernetes']</t>
  </si>
  <si>
    <t>{'cloud': ['azure', 'aws'], 'libraries': ['spark', 'kafka', 'tensorflow', 'hadoop'], 'other': ['docker', 'kubernetes'], 'programming': ['java', 'python', 'scala', 'go']}</t>
  </si>
  <si>
    <t>Senior Coastal Engineer</t>
  </si>
  <si>
    <t>Data Scientist II, MI2</t>
  </si>
  <si>
    <t>Unity Health Insurance</t>
  </si>
  <si>
    <t>IMT</t>
  </si>
  <si>
    <t>Packaging Sustainability Data Analyst</t>
  </si>
  <si>
    <t>Junior Reporting &amp; Data Exchange Engineer (16-40h)</t>
  </si>
  <si>
    <t>Informatiker, Ingenieur, Physiker, Mathematiker - Data Science (m/w/d)</t>
  </si>
  <si>
    <t>Ingolstadt, Germany   (+2 others)</t>
  </si>
  <si>
    <t>TWT GmbH Science &amp; Innovation</t>
  </si>
  <si>
    <t>['python', 'c++', 'c#', 'java', 'pyspark']</t>
  </si>
  <si>
    <t>{'libraries': ['pyspark'], 'programming': ['python', 'c++', 'c#', 'java']}</t>
  </si>
  <si>
    <t>CST Savings Inc</t>
  </si>
  <si>
    <t>['vba', 'azure', 'spark', 'excel', 'power bi', 'dax']</t>
  </si>
  <si>
    <t>{'analyst_tools': ['excel', 'power bi', 'dax'], 'cloud': ['azure'], 'libraries': ['spark'], 'programming': ['vba']}</t>
  </si>
  <si>
    <t>Data Analyst/ Data Quality Manager (m/w/d)</t>
  </si>
  <si>
    <t>Take Blip</t>
  </si>
  <si>
    <t>['sas', 'sas', 'r', 'sql', 'python', 'matlab', 'java', 'c', 'c++', 'hadoop', 'alteryx']</t>
  </si>
  <si>
    <t>{'analyst_tools': ['sas', 'alteryx'], 'libraries': ['hadoop'], 'programming': ['sas', 'r', 'sql', 'python', 'matlab', 'java', 'c', 'c++']}</t>
  </si>
  <si>
    <t>Senior Node.js Engineer</t>
  </si>
  <si>
    <t>Strategic Mapping Inc.</t>
  </si>
  <si>
    <t>['mysql', 'postgresql', 'aws', 'node.js', 'git']</t>
  </si>
  <si>
    <t>{'cloud': ['aws'], 'databases': ['mysql', 'postgresql'], 'other': ['git'], 'webframeworks': ['node.js']}</t>
  </si>
  <si>
    <t>Student Research Analyst – Latin America (Part-Time)</t>
  </si>
  <si>
    <t>['word', 'excel', 'notion']</t>
  </si>
  <si>
    <t>{'analyst_tools': ['word', 'excel'], 'async': ['notion']}</t>
  </si>
  <si>
    <t>AWS - Data Engineer</t>
  </si>
  <si>
    <t>['sql', 'python', 'dynamodb', 'aws', 'redshift', 'spark', 'pyspark', 'qlik', 'power bi']</t>
  </si>
  <si>
    <t>{'analyst_tools': ['qlik', 'power bi'], 'cloud': ['aws', 'redshift'], 'databases': ['dynamodb'], 'libraries': ['spark', 'pyspark'], 'programming': ['sql', 'python']}</t>
  </si>
  <si>
    <t>Alternant – Data Scientist H/F</t>
  </si>
  <si>
    <t>['r', 'python', 'sql', 'tableau', 'alteryx', 'git']</t>
  </si>
  <si>
    <t>{'analyst_tools': ['tableau', 'alteryx'], 'other': ['git'], 'programming': ['r', 'python', 'sql']}</t>
  </si>
  <si>
    <t>['java', 'shell', 'sql', 'linux', 'unix', 'windows']</t>
  </si>
  <si>
    <t>{'os': ['linux', 'unix', 'windows'], 'programming': ['java', 'shell', 'sql']}</t>
  </si>
  <si>
    <t>Business Intelligence Coordinator</t>
  </si>
  <si>
    <t>Tripoint Search</t>
  </si>
  <si>
    <t>Data-Engineers (FH- / Bachelor-Abschluss)</t>
  </si>
  <si>
    <t>Syntra AB</t>
  </si>
  <si>
    <t>['nosql', 'sql', 'r', 'python', 'java', 'c#', 'mongodb', 'mongodb', 'sql server', 'looker', 'outlook']</t>
  </si>
  <si>
    <t>{'analyst_tools': ['looker', 'outlook'], 'databases': ['mongodb', 'sql server'], 'programming': ['nosql', 'sql', 'r', 'python', 'java', 'c#', 'mongodb']}</t>
  </si>
  <si>
    <t>Data Engineer Telematica Automotive</t>
  </si>
  <si>
    <t>WR.nl</t>
  </si>
  <si>
    <t>Cloud Data Engeneer H/F/NB</t>
  </si>
  <si>
    <t>['sql', 'nosql', 'java', 'c++', 'python', 'shell', 'scala', 'go', 'elasticsearch', 'azure', 'aws', 'gcp', 'hadoop', 'spark', 'linux', 'unix']</t>
  </si>
  <si>
    <t>{'cloud': ['azure', 'aws', 'gcp'], 'databases': ['elasticsearch'], 'libraries': ['hadoop', 'spark'], 'os': ['linux', 'unix'], 'programming': ['sql', 'nosql', 'java', 'c++', 'python', 'shell', 'scala', 'go']}</t>
  </si>
  <si>
    <t>kasko2go</t>
  </si>
  <si>
    <t>(Junior) Data Scientist / Machine Learning Engineer (m/f/d) Kredite</t>
  </si>
  <si>
    <t>['python', 'scikit-learn', 'pytorch', 'fastapi']</t>
  </si>
  <si>
    <t>{'libraries': ['scikit-learn', 'pytorch'], 'programming': ['python'], 'webframeworks': ['fastapi']}</t>
  </si>
  <si>
    <t>Senior Test Analyst - Data Engineering</t>
  </si>
  <si>
    <t>Joseph Riley Recruitment Services</t>
  </si>
  <si>
    <t>['sql', 'python', 'azure', 'databricks', 'hadoop', 'tableau', 'power bi', 'excel', 'word', 'powerpoint', 'jenkins', 'jira', 'confluence']</t>
  </si>
  <si>
    <t>{'analyst_tools': ['tableau', 'power bi', 'excel', 'word', 'powerpoint'], 'async': ['jira', 'confluence'], 'cloud': ['azure', 'databricks'], 'libraries': ['hadoop'], 'other': ['jenkins'], 'programming': ['sql', 'python']}</t>
  </si>
  <si>
    <t>['php', 'redis', 'mysql', 'symfony', 'git', 'docker', 'jira']</t>
  </si>
  <si>
    <t>{'async': ['jira'], 'databases': ['redis', 'mysql'], 'other': ['git', 'docker'], 'programming': ['php'], 'webframeworks': ['symfony']}</t>
  </si>
  <si>
    <t>['sql', 'python', 'firebase', 'firebase', 'gcp', 'bigquery', 'airflow', 'spark']</t>
  </si>
  <si>
    <t>{'cloud': ['firebase', 'gcp', 'bigquery'], 'databases': ['firebase'], 'libraries': ['airflow', 'spark'], 'programming': ['sql', 'python']}</t>
  </si>
  <si>
    <t>Analytics NLP Developer</t>
  </si>
  <si>
    <t>Data Engineer (Senior or mid level)</t>
  </si>
  <si>
    <t>Dream Catcher Group Limited</t>
  </si>
  <si>
    <t>['c#', 'sql', 'mongodb', 'mongodb', 't-sql', 'python', 'sql server', 'db2', 'azure', 'ssis', 'ssrs']</t>
  </si>
  <si>
    <t>{'analyst_tools': ['ssis', 'ssrs'], 'cloud': ['azure'], 'databases': ['mongodb', 'sql server', 'db2'], 'programming': ['c#', 'sql', 'mongodb', 't-sql', 'python']}</t>
  </si>
  <si>
    <t>Defond Group</t>
  </si>
  <si>
    <t>Remote Aws Redshift</t>
  </si>
  <si>
    <t>Data analyst / Chargé-e d’études statistiques et de valorisation...</t>
  </si>
  <si>
    <t>GIP Alfa Centre-Val de Loire</t>
  </si>
  <si>
    <t>['scala', 'python', 'java', 'r', 'sql', 'azure', 'aws', 'gcp', 'spark']</t>
  </si>
  <si>
    <t>{'cloud': ['azure', 'aws', 'gcp'], 'libraries': ['spark'], 'programming': ['scala', 'python', 'java', 'r', 'sql']}</t>
  </si>
  <si>
    <t>['python', 'sql', 'nosql', 'azure', 'gdpr', 'dax', 'power bi']</t>
  </si>
  <si>
    <t>{'analyst_tools': ['dax', 'power bi'], 'cloud': ['azure'], 'libraries': ['gdpr'], 'programming': ['python', 'sql', 'nosql']}</t>
  </si>
  <si>
    <t>['sql', 'r', 'python', 'matlab', 'nosql', 'mongodb', 'mongodb', 'cassandra', 'sql server', 'mysql', 'oracle', 'aws', 'gcp', 'azure', 'numpy']</t>
  </si>
  <si>
    <t>{'cloud': ['oracle', 'aws', 'gcp', 'azure'], 'databases': ['mongodb', 'cassandra', 'sql server', 'mysql'], 'libraries': ['numpy'], 'programming': ['sql', 'r', 'python', 'matlab', 'nosql', 'mongodb']}</t>
  </si>
  <si>
    <t>CRM Data Analyst Huangpu</t>
  </si>
  <si>
    <t>Senior Project Electrical Engineer (Data Centre, Ireland)</t>
  </si>
  <si>
    <t>Scitech Placements</t>
  </si>
  <si>
    <t>['java', 'python', 'go', 'windows', 'unix']</t>
  </si>
  <si>
    <t>{'os': ['windows', 'unix'], 'programming': ['java', 'python', 'go']}</t>
  </si>
  <si>
    <t>ePunkt Talentor International GmbH</t>
  </si>
  <si>
    <t>['c++', 'python', 'pytorch', 'linux']</t>
  </si>
  <si>
    <t>{'libraries': ['pytorch'], 'os': ['linux'], 'programming': ['c++', 'python']}</t>
  </si>
  <si>
    <t>Junior AI Engineer (m/w/d) - Machine Learning / Data Science</t>
  </si>
  <si>
    <t>['python', 'java', 'scala', 'azure', 'numpy', 'pandas', 'tensorflow', 'pytorch', 'scikit-learn']</t>
  </si>
  <si>
    <t>{'cloud': ['azure'], 'libraries': ['numpy', 'pandas', 'tensorflow', 'pytorch', 'scikit-learn'], 'programming': ['python', 'java', 'scala']}</t>
  </si>
  <si>
    <t>Job | Risk Analyst Systems and Market Data | Brussel</t>
  </si>
  <si>
    <t>Sr. Business Analyst/Data Analyst</t>
  </si>
  <si>
    <t>['sql', 'r', 'python', 'sql server', 'snowflake', 'ssis', 'power bi']</t>
  </si>
  <si>
    <t>{'analyst_tools': ['ssis', 'power bi'], 'cloud': ['snowflake'], 'databases': ['sql server'], 'programming': ['sql', 'r', 'python']}</t>
  </si>
  <si>
    <t>Environmental Data Manager / Data Scientist with GIS experience</t>
  </si>
  <si>
    <t>CyberCité</t>
  </si>
  <si>
    <t>Head of Data Sciences, Apac</t>
  </si>
  <si>
    <t>Fender</t>
  </si>
  <si>
    <t>Data Scientist wanting to build world class ML solutions , Lystrup...</t>
  </si>
  <si>
    <t>['shell', 'linux', 'splunk']</t>
  </si>
  <si>
    <t>{'analyst_tools': ['splunk'], 'os': ['linux'], 'programming': ['shell']}</t>
  </si>
  <si>
    <t>Bourne, UK</t>
  </si>
  <si>
    <t>Imagimob</t>
  </si>
  <si>
    <t>['swift', 'python', 'c', 'c#', 'tensorflow', 'keras', 'pytorch']</t>
  </si>
  <si>
    <t>{'libraries': ['tensorflow', 'keras', 'pytorch'], 'programming': ['swift', 'python', 'c', 'c#']}</t>
  </si>
  <si>
    <t>Data Scientist Join Our Talent Pool</t>
  </si>
  <si>
    <t>Arthya Tech Solutions Private Limited</t>
  </si>
  <si>
    <t>Data Engineer (Ho Chi Minh)</t>
  </si>
  <si>
    <t>GKM IT</t>
  </si>
  <si>
    <t>['sql', 'python', 'aws', 'redshift', 'scikit-learn', 'keras', 'tensorflow', 'pytorch', 'hadoop', 'spark', 'kafka', 'flask']</t>
  </si>
  <si>
    <t>{'cloud': ['aws', 'redshift'], 'libraries': ['scikit-learn', 'keras', 'tensorflow', 'pytorch', 'hadoop', 'spark', 'kafka'], 'programming': ['sql', 'python'], 'webframeworks': ['flask']}</t>
  </si>
  <si>
    <t>Data Analyst – Portefeuille R&amp;D débutant/e</t>
  </si>
  <si>
    <t>consultant sap bi advanced analytics</t>
  </si>
  <si>
    <t>Emineo</t>
  </si>
  <si>
    <t>['sql', 'r', 'html', 'java', 'sap']</t>
  </si>
  <si>
    <t>{'analyst_tools': ['sap'], 'programming': ['sql', 'r', 'html', 'java']}</t>
  </si>
  <si>
    <t>Lead Indi Private Limited</t>
  </si>
  <si>
    <t>HancoxRead Recruitment Ltd</t>
  </si>
  <si>
    <t>Controllership Sr Analyst</t>
  </si>
  <si>
    <t>Data Engineer - ETL/Hive</t>
  </si>
  <si>
    <t>['python', 'sql', 'azure', 'databricks', 'hadoop', 'kafka', 'pyspark']</t>
  </si>
  <si>
    <t>{'cloud': ['azure', 'databricks'], 'libraries': ['hadoop', 'kafka', 'pyspark'], 'programming': ['python', 'sql']}</t>
  </si>
  <si>
    <t>['javascript', 'sql', 'python', 'aws', 'looker', 'power bi']</t>
  </si>
  <si>
    <t>{'analyst_tools': ['looker', 'power bi'], 'cloud': ['aws'], 'programming': ['javascript', 'sql', 'python']}</t>
  </si>
  <si>
    <t>Data Engineer / developer web - F/H</t>
  </si>
  <si>
    <t>blurizon</t>
  </si>
  <si>
    <t>['bash', 'perl', 'nosql', 'php', 'javascript', 'mysql', 'postgresql', 'oracle', 'windows', 'linux']</t>
  </si>
  <si>
    <t>{'cloud': ['oracle'], 'databases': ['mysql', 'postgresql'], 'os': ['windows', 'linux'], 'programming': ['bash', 'perl', 'nosql', 'php', 'javascript']}</t>
  </si>
  <si>
    <t>Principal Data Consultant/ Permanent / Sydney / Hybrid Remote...</t>
  </si>
  <si>
    <t>Marketing &amp; Competition Analyst</t>
  </si>
  <si>
    <t>Data Analyst Payments / WireFX</t>
  </si>
  <si>
    <t>['mongodb', 'mongodb', 'hadoop', 'powerpoint', 'jira', 'wire']</t>
  </si>
  <si>
    <t>{'analyst_tools': ['powerpoint'], 'async': ['jira'], 'databases': ['mongodb'], 'libraries': ['hadoop'], 'programming': ['mongodb'], 'sync': ['wire']}</t>
  </si>
  <si>
    <t>Senior Infosec And Mlops Engineer</t>
  </si>
  <si>
    <t>['aws', 'flow', 'jira', 'smartsheet', 'trello']</t>
  </si>
  <si>
    <t>{'async': ['jira', 'smartsheet', 'trello'], 'cloud': ['aws'], 'other': ['flow']}</t>
  </si>
  <si>
    <t>Head of Data &amp; BI</t>
  </si>
  <si>
    <t>Data Scientist (Production, Signal Processing, NLP)</t>
  </si>
  <si>
    <t>Senior Data Scientist (Flexible Work Location)</t>
  </si>
  <si>
    <t>Data Instrumentation Manager</t>
  </si>
  <si>
    <t>['python', 'java', 'c++', 'sql', 'javascript', 'bash', 'aws', 'azure', 'gcp', 'react', 'angular', 'node.js', 'linux', 'docker', 'kubernetes']</t>
  </si>
  <si>
    <t>{'cloud': ['aws', 'azure', 'gcp'], 'libraries': ['react'], 'os': ['linux'], 'other': ['docker', 'kubernetes'], 'programming': ['python', 'java', 'c++', 'sql', 'javascript', 'bash'], 'webframeworks': ['angular', 'node.js']}</t>
  </si>
  <si>
    <t>['sql', 'visio', 'github', 'docker']</t>
  </si>
  <si>
    <t>{'analyst_tools': ['visio'], 'other': ['github', 'docker'], 'programming': ['sql']}</t>
  </si>
  <si>
    <t>TIENDA TEC SA DE CV</t>
  </si>
  <si>
    <t>Onboarding Data &amp; Reporting Analyst</t>
  </si>
  <si>
    <t>via Maintenance In Progress - PeopleFluent</t>
  </si>
  <si>
    <t>Client_Hiscox</t>
  </si>
  <si>
    <t>['go', 'python', 'sql', 'r', 'snowflake', 'azure', 'tableau', 'excel', 'terraform', 'docker']</t>
  </si>
  <si>
    <t>{'analyst_tools': ['tableau', 'excel'], 'cloud': ['snowflake', 'azure'], 'other': ['terraform', 'docker'], 'programming': ['go', 'python', 'sql', 'r']}</t>
  </si>
  <si>
    <t>Security Data Engineer - Internship</t>
  </si>
  <si>
    <t>ÖH JKU</t>
  </si>
  <si>
    <t>Lead Frontend Javascript Engineer</t>
  </si>
  <si>
    <t>['c', 'sql', 'go', 'python', 'snowflake', 'bigquery', 'redshift', 'aws', 'kafka', 'looker', 'tableau', 'github', 'gitlab', 'terraform']</t>
  </si>
  <si>
    <t>{'analyst_tools': ['looker', 'tableau'], 'cloud': ['snowflake', 'bigquery', 'redshift', 'aws'], 'libraries': ['kafka'], 'other': ['github', 'gitlab', 'terraform'], 'programming': ['c', 'sql', 'go', 'python']}</t>
  </si>
  <si>
    <t>consultant informatique(e) Business analyste informatique/Data...</t>
  </si>
  <si>
    <t>Engineering Manager- Product Data Quality</t>
  </si>
  <si>
    <t>['python', 'kotlin', 'postgresql', 'dynamodb', 'bigquery', 'aws', 'tensorflow', 'kubernetes']</t>
  </si>
  <si>
    <t>{'cloud': ['bigquery', 'aws'], 'databases': ['postgresql', 'dynamodb'], 'libraries': ['tensorflow'], 'other': ['kubernetes'], 'programming': ['python', 'kotlin']}</t>
  </si>
  <si>
    <t>N3R CONSULTING</t>
  </si>
  <si>
    <t>Business Analyst-Data Analyst H/F</t>
  </si>
  <si>
    <t>['python', 'r', 'sql', 'power bi', 'excel', 'dax']</t>
  </si>
  <si>
    <t>{'analyst_tools': ['power bi', 'excel', 'dax'], 'programming': ['python', 'r', 'sql']}</t>
  </si>
  <si>
    <t>Customer Support Process Analyst</t>
  </si>
  <si>
    <t>Assistant Manager – Data Engineering</t>
  </si>
  <si>
    <t>Product &amp; Pricing Data Analyst</t>
  </si>
  <si>
    <t>Data Scientist - Assets</t>
  </si>
  <si>
    <t>['r', 'python', 'sas', 'sas', 'java', 'excel']</t>
  </si>
  <si>
    <t>{'analyst_tools': ['sas', 'excel'], 'programming': ['r', 'python', 'sas', 'java']}</t>
  </si>
  <si>
    <t>Data analyst - émissions environnementales (F/H)</t>
  </si>
  <si>
    <t>Senior Cloud/Big Data Engineer</t>
  </si>
  <si>
    <t>Senior Data Business Analyst /Datawarehouse BA</t>
  </si>
  <si>
    <t>['python', 'javascript', 'aws', 'jupyter', 'pandas', 'numpy', 'spark']</t>
  </si>
  <si>
    <t>{'cloud': ['aws'], 'libraries': ['jupyter', 'pandas', 'numpy', 'spark'], 'programming': ['python', 'javascript']}</t>
  </si>
  <si>
    <t>FORSTAFF RENNES</t>
  </si>
  <si>
    <t>Osperyh</t>
  </si>
  <si>
    <t>RD Solutions</t>
  </si>
  <si>
    <t>['python', 'sql', 'pyspark', 'airflow', 'linux', 'kubernetes']</t>
  </si>
  <si>
    <t>{'libraries': ['pyspark', 'airflow'], 'os': ['linux'], 'other': ['kubernetes'], 'programming': ['python', 'sql']}</t>
  </si>
  <si>
    <t>['sql', 'python', 'nosql', 'go', 'flow']</t>
  </si>
  <si>
    <t>{'other': ['flow'], 'programming': ['sql', 'python', 'nosql', 'go']}</t>
  </si>
  <si>
    <t>AWS Admin, Data Science &amp; ML</t>
  </si>
  <si>
    <t>['aws', 'databricks', 'tensorflow', 'spark', 'kubernetes', 'terraform']</t>
  </si>
  <si>
    <t>{'cloud': ['aws', 'databricks'], 'libraries': ['tensorflow', 'spark'], 'other': ['kubernetes', 'terraform']}</t>
  </si>
  <si>
    <t>['sql', 'java', 'scala', 'python', 'nosql', 'mongodb', 'mongodb', 'cassandra', 'spark', 'kafka', 'hadoop', 'jenkins', 'ansible']</t>
  </si>
  <si>
    <t>{'databases': ['mongodb', 'cassandra'], 'libraries': ['spark', 'kafka', 'hadoop'], 'other': ['jenkins', 'ansible'], 'programming': ['sql', 'java', 'scala', 'python', 'nosql', 'mongodb']}</t>
  </si>
  <si>
    <t>['sql', 'java', 'kotlin', 'postgresql', 'mariadb', 'redshift', 'kafka', 'spark', 'unix', 'tableau', 'flow', 'github']</t>
  </si>
  <si>
    <t>{'analyst_tools': ['tableau'], 'cloud': ['redshift'], 'databases': ['postgresql', 'mariadb'], 'libraries': ['kafka', 'spark'], 'os': ['unix'], 'other': ['flow', 'github'], 'programming': ['sql', 'java', 'kotlin']}</t>
  </si>
  <si>
    <t>Groupe Gema - Esi Business School / Ia School (Siège National)</t>
  </si>
  <si>
    <t>team QA Engineer</t>
  </si>
  <si>
    <t>Data Analyst (Financial Services) – Permanent</t>
  </si>
  <si>
    <t>Lead Data Analyst - CDI - Remote H/F</t>
  </si>
  <si>
    <t>Impact Data Analyst</t>
  </si>
  <si>
    <t>Job Opportunity Lead Data Scientist/ Engineer</t>
  </si>
  <si>
    <t>Outreach Leads Analyst</t>
  </si>
  <si>
    <t>Campus Undergraduate - 2024 Internal Audit Group Data Analytics...</t>
  </si>
  <si>
    <t>Data Analyst SME -TS/SCI with CI Poly Jobs</t>
  </si>
  <si>
    <t>Race Analyst</t>
  </si>
  <si>
    <t>Delaware Park</t>
  </si>
  <si>
    <t>Senior Backend Engineer, Payments</t>
  </si>
  <si>
    <t>['go', 'php', 'sql', 'mysql', 'aws', 'docker', 'kubernetes']</t>
  </si>
  <si>
    <t>{'cloud': ['aws'], 'databases': ['mysql'], 'other': ['docker', 'kubernetes'], 'programming': ['go', 'php', 'sql']}</t>
  </si>
  <si>
    <t>['python', 'sql', 'cassandra', 'hadoop', 'spark', 'tableau']</t>
  </si>
  <si>
    <t>{'analyst_tools': ['tableau'], 'databases': ['cassandra'], 'libraries': ['hadoop', 'spark'], 'programming': ['python', 'sql']}</t>
  </si>
  <si>
    <t>Hourly Data Analyst 2</t>
  </si>
  <si>
    <t>Senior Analyst, Technical Information</t>
  </si>
  <si>
    <t>It - Data Center Engineer (m/w/div)</t>
  </si>
  <si>
    <t>Data Analysis and Reporting Specialist - Remote | WFH</t>
  </si>
  <si>
    <t>Epitech</t>
  </si>
  <si>
    <t>Data Scientist PL</t>
  </si>
  <si>
    <t>['python', 'sql', 'sql server', 'spark', 'airflow', 'github', 'bitbucket']</t>
  </si>
  <si>
    <t>{'databases': ['sql server'], 'libraries': ['spark', 'airflow'], 'other': ['github', 'bitbucket'], 'programming': ['python', 'sql']}</t>
  </si>
  <si>
    <t>Lensor</t>
  </si>
  <si>
    <t>Remote Data Analyst - Spain</t>
  </si>
  <si>
    <t>['python', 'sql', 'aws', 'gcp', 'azure', 'spark', 'airflow', 'visio', 'gitlab', 'terraform', 'git']</t>
  </si>
  <si>
    <t>{'analyst_tools': ['visio'], 'cloud': ['aws', 'gcp', 'azure'], 'libraries': ['spark', 'airflow'], 'other': ['gitlab', 'terraform', 'git'], 'programming': ['python', 'sql']}</t>
  </si>
  <si>
    <t>Werkstudent/Praktikant/Abschlussarbeit (m/w/d) Machine Learning</t>
  </si>
  <si>
    <t>Senior digital analyst</t>
  </si>
  <si>
    <t>Taguig, Metro Manila, Philippines  (+1 other)</t>
  </si>
  <si>
    <t>Love Bonito</t>
  </si>
  <si>
    <t>Geo Data Engineer / Ingenieur Geoinformatik Vermessung (m/w/d)</t>
  </si>
  <si>
    <t>Salzburg Research Forschungsgesellschaft mbH</t>
  </si>
  <si>
    <t>['python', 'sql', 'azure', 'databricks', 'tensorflow', 'pandas', 'spark', 'numpy', 'scikit-learn']</t>
  </si>
  <si>
    <t>{'cloud': ['azure', 'databricks'], 'libraries': ['tensorflow', 'pandas', 'spark', 'numpy', 'scikit-learn'], 'programming': ['python', 'sql']}</t>
  </si>
  <si>
    <t>['excel', 'word', 'powerpoint', 'sap', 'tableau']</t>
  </si>
  <si>
    <t>{'analyst_tools': ['excel', 'word', 'powerpoint', 'sap', 'tableau']}</t>
  </si>
  <si>
    <t>Data Analyst – Data Products</t>
  </si>
  <si>
    <t>Specialist - Data Science &amp; Machine Learning</t>
  </si>
  <si>
    <t>Data Scientist  Security Clearance REQUIRED Jobs</t>
  </si>
  <si>
    <t>['python', 'javascript', 'sql', 'elasticsearch', 'postgresql']</t>
  </si>
  <si>
    <t>{'databases': ['elasticsearch', 'postgresql'], 'programming': ['python', 'javascript', 'sql']}</t>
  </si>
  <si>
    <t>['go', 'sql', 'c++', 'postgresql', 'snowflake', 'databricks', 'aws', 'gcp', 'azure', 'tensorflow', 'pytorch', 'hugging face']</t>
  </si>
  <si>
    <t>{'cloud': ['snowflake', 'databricks', 'aws', 'gcp', 'azure'], 'databases': ['postgresql'], 'libraries': ['tensorflow', 'pytorch', 'hugging face'], 'programming': ['go', 'sql', 'c++']}</t>
  </si>
  <si>
    <t>Sr. Cyber Data Analytics Analyst</t>
  </si>
  <si>
    <t>Ameya Data Solution</t>
  </si>
  <si>
    <t>['sql', 'snowflake', 'excel', 'power bi', 'flow']</t>
  </si>
  <si>
    <t>{'analyst_tools': ['excel', 'power bi'], 'cloud': ['snowflake'], 'other': ['flow'], 'programming': ['sql']}</t>
  </si>
  <si>
    <t>Benefit Design Lead Analyst|000001</t>
  </si>
  <si>
    <t>HRIS Analyst (Contract-to-Hire)</t>
  </si>
  <si>
    <t>EquiTrust Life Insurance Company</t>
  </si>
  <si>
    <t>Senior Low Level Software Engineer</t>
  </si>
  <si>
    <t>['rust', 'linux', 'github', 'gitlab']</t>
  </si>
  <si>
    <t>{'os': ['linux'], 'other': ['github', 'gitlab'], 'programming': ['rust']}</t>
  </si>
  <si>
    <t>Bioanalytical Analyst</t>
  </si>
  <si>
    <t>ServiceNow Support Operations Analyst</t>
  </si>
  <si>
    <t>Tecsys</t>
  </si>
  <si>
    <t>['javascript', 'power bi', 'tableau', 'excel']</t>
  </si>
  <si>
    <t>{'analyst_tools': ['power bi', 'tableau', 'excel'], 'programming': ['javascript']}</t>
  </si>
  <si>
    <t>Sr. Data Scientist, Roku Pay</t>
  </si>
  <si>
    <t>Data Engineering Specialist, Customer Data Platform</t>
  </si>
  <si>
    <t>['javascript', 'typescript', 'sql', 'firebase', 'firebase', 'gdpr']</t>
  </si>
  <si>
    <t>{'cloud': ['firebase'], 'databases': ['firebase'], 'libraries': ['gdpr'], 'programming': ['javascript', 'typescript', 'sql']}</t>
  </si>
  <si>
    <t>Enel Chile S.a</t>
  </si>
  <si>
    <t>Cygnus Pacific</t>
  </si>
  <si>
    <t>['javascript', 'azure', 'spring', 'jenkins']</t>
  </si>
  <si>
    <t>{'cloud': ['azure'], 'libraries': ['spring'], 'other': ['jenkins'], 'programming': ['javascript']}</t>
  </si>
  <si>
    <t>Mertzwiller, France</t>
  </si>
  <si>
    <t>Upstate University Hospital</t>
  </si>
  <si>
    <t>educational data analyst</t>
  </si>
  <si>
    <t>Lead Data Engineer - F/H</t>
  </si>
  <si>
    <t>Staff / Senior Machine Learning/Data Engineer</t>
  </si>
  <si>
    <t>['go', 'php', 'python', 'sql', 'mysql', 'bigquery', 'aws', 'gcp', 'scikit-learn', 'pandas', 'pytorch', 'laravel', 'docker', 'ansible', 'jenkins', 'bitbucket', 'flow']</t>
  </si>
  <si>
    <t>{'cloud': ['bigquery', 'aws', 'gcp'], 'databases': ['mysql'], 'libraries': ['scikit-learn', 'pandas', 'pytorch'], 'other': ['docker', 'ansible', 'jenkins', 'bitbucket', 'flow'], 'programming': ['go', 'php', 'python', 'sql'], 'webframeworks': ['laravel']}</t>
  </si>
  <si>
    <t>['sql', 'aws', 'pyspark', 'kafka', 'chef']</t>
  </si>
  <si>
    <t>{'cloud': ['aws'], 'libraries': ['pyspark', 'kafka'], 'other': ['chef'], 'programming': ['sql']}</t>
  </si>
  <si>
    <t>mobitv</t>
  </si>
  <si>
    <t>Data Centre Engineering Operations Supervisor</t>
  </si>
  <si>
    <t>Wellington NSW, Australia</t>
  </si>
  <si>
    <t>Vice President, Applications Engineer</t>
  </si>
  <si>
    <t>Syntagma Group</t>
  </si>
  <si>
    <t>Risk Data Analyst - Digital Banking</t>
  </si>
  <si>
    <t>Senior Data Architects</t>
  </si>
  <si>
    <t>['python', 'scala', 'aws', 'azure', 'gcp', 'snowflake']</t>
  </si>
  <si>
    <t>{'cloud': ['aws', 'azure', 'gcp', 'snowflake'], 'programming': ['python', 'scala']}</t>
  </si>
  <si>
    <t>Data Analyst – Sales&amp;Business data Europe – Philips TV/Audio</t>
  </si>
  <si>
    <t>['sql', 'vba', 'go', 'ms access', 'excel']</t>
  </si>
  <si>
    <t>{'analyst_tools': ['ms access', 'excel'], 'programming': ['sql', 'vba', 'go']}</t>
  </si>
  <si>
    <t>Stage Data Analyst - Brignais (H/F)</t>
  </si>
  <si>
    <t>['sql', 'sql server', 'azure', 'databricks', 'hadoop', 'spark']</t>
  </si>
  <si>
    <t>{'cloud': ['azure', 'databricks'], 'databases': ['sql server'], 'libraries': ['hadoop', 'spark'], 'programming': ['sql']}</t>
  </si>
  <si>
    <t>Data Scientist - Places Core</t>
  </si>
  <si>
    <t>Commercial Analyst - Remote</t>
  </si>
  <si>
    <t>The Emmes Company, LLC</t>
  </si>
  <si>
    <t>Senior Marketing and eCommerce Data Analyst - Remote | WFH</t>
  </si>
  <si>
    <t>Data Analyst, Government Contractor</t>
  </si>
  <si>
    <t>Brown Construction Services, Inc.</t>
  </si>
  <si>
    <t>['excel', 'sharepoint', 'powerpoint', 'power bi']</t>
  </si>
  <si>
    <t>{'analyst_tools': ['excel', 'sharepoint', 'powerpoint', 'power bi']}</t>
  </si>
  <si>
    <t>Doofinder</t>
  </si>
  <si>
    <t>Professional Engineer</t>
  </si>
  <si>
    <t>Tractebel</t>
  </si>
  <si>
    <t>['sql', 'nosql', 'python', 'java', 'scala', 'aws', 'spark', 'kafka', 'airflow', 'hadoop']</t>
  </si>
  <si>
    <t>{'cloud': ['aws'], 'libraries': ['spark', 'kafka', 'airflow', 'hadoop'], 'programming': ['sql', 'nosql', 'python', 'java', 'scala']}</t>
  </si>
  <si>
    <t>Data Quality and Health Analytics</t>
  </si>
  <si>
    <t>SENIOR DATA ANALYST / DATA ANALYST / ASSISTANT DATA ANALYST – SQL...</t>
  </si>
  <si>
    <t>Data Engineer. Job in Malmö NBC4i Jobs</t>
  </si>
  <si>
    <t>Data Science Managing Director</t>
  </si>
  <si>
    <t>Data Engineer Bron 69 - Télétravail Possible H/F</t>
  </si>
  <si>
    <t>Approach People Recruitment.</t>
  </si>
  <si>
    <t>['mongodb', 'mongodb', 'python', 'sql', 'bigquery', 'gcp', 'airflow', 'kafka', 'spark', 'kubernetes']</t>
  </si>
  <si>
    <t>{'cloud': ['bigquery', 'gcp'], 'databases': ['mongodb'], 'libraries': ['airflow', 'kafka', 'spark'], 'other': ['kubernetes'], 'programming': ['mongodb', 'python', 'sql']}</t>
  </si>
  <si>
    <t>['python', 'go', 'pandas', 'excel', 'power bi', 'tableau']</t>
  </si>
  <si>
    <t>{'analyst_tools': ['excel', 'power bi', 'tableau'], 'libraries': ['pandas'], 'programming': ['python', 'go']}</t>
  </si>
  <si>
    <t>Fig Tech</t>
  </si>
  <si>
    <t>Webitgrow</t>
  </si>
  <si>
    <t>Junior Oracle Data Analyst</t>
  </si>
  <si>
    <t>['sql', 'python', 't-sql', 'sql server', 'hadoop', 'spark', 'excel', 'power bi', 'ssis', 'jira', 'confluence']</t>
  </si>
  <si>
    <t>{'analyst_tools': ['excel', 'power bi', 'ssis'], 'async': ['jira', 'confluence'], 'databases': ['sql server'], 'libraries': ['hadoop', 'spark'], 'programming': ['sql', 'python', 't-sql']}</t>
  </si>
  <si>
    <t>Education Realty Trust Inc.</t>
  </si>
  <si>
    <t>Middle Data аналитик (Middle Data Analyst)</t>
  </si>
  <si>
    <t>Bli fullfjädrad Data Engineer genom Solita Data Academy</t>
  </si>
  <si>
    <t>Senior Data Platform Engineer (f/m/d) SAP Signavio - Platform Group</t>
  </si>
  <si>
    <t>['sas', 'sas', 'sql', 'r', 'python', 'spss', 'tableau', 'excel']</t>
  </si>
  <si>
    <t>{'analyst_tools': ['sas', 'spss', 'tableau', 'excel'], 'programming': ['sas', 'sql', 'r', 'python']}</t>
  </si>
  <si>
    <t>AVP, Lead Data Scientist</t>
  </si>
  <si>
    <t>['python', 'sql', 'nosql', 'databricks', 'spark', 'git']</t>
  </si>
  <si>
    <t>{'cloud': ['databricks'], 'libraries': ['spark'], 'other': ['git'], 'programming': ['python', 'sql', 'nosql']}</t>
  </si>
  <si>
    <t>DATA ANALYST VE FMCG SPOLEČNOSTI</t>
  </si>
  <si>
    <t>Data Scientist - Oferta laboral inclusiva</t>
  </si>
  <si>
    <t>Avenida Consult</t>
  </si>
  <si>
    <t>Data analyst STAGE</t>
  </si>
  <si>
    <t>['python', 'sql', 'azure', 'aws', 'kafka', 'spark', 'terraform', 'jenkins']</t>
  </si>
  <si>
    <t>{'cloud': ['azure', 'aws'], 'libraries': ['kafka', 'spark'], 'other': ['terraform', 'jenkins'], 'programming': ['python', 'sql']}</t>
  </si>
  <si>
    <t>Lead Data Engineer | Cintelink</t>
  </si>
  <si>
    <t>via INHAUS - Teamtailor</t>
  </si>
  <si>
    <t>['python', 'go', 'sql', 'no-sql', 'aws']</t>
  </si>
  <si>
    <t>{'cloud': ['aws'], 'programming': ['python', 'go', 'sql', 'no-sql']}</t>
  </si>
  <si>
    <t>Beca en Allianz Seguros - Data Analytics Scientist (Barcelona)</t>
  </si>
  <si>
    <t>Audemars Piguet (Hong Kong) Limited</t>
  </si>
  <si>
    <t>Media Search Analyst - Hong Kong</t>
  </si>
  <si>
    <t>via HKESE</t>
  </si>
  <si>
    <t>Machine Learning Platform Manager</t>
  </si>
  <si>
    <t>Financial Control Analyst, Data &amp; Reporting (12 months Fixed Term...</t>
  </si>
  <si>
    <t>[Job - 12523] Senior Data Engineer, Brazil - Remote  from Brazil</t>
  </si>
  <si>
    <t>Senior Data Engineer/Kafka</t>
  </si>
  <si>
    <t>['sql', 'bigquery', 'databricks', 'snowflake', 'kafka', 'hadoop', 'spark']</t>
  </si>
  <si>
    <t>{'cloud': ['bigquery', 'databricks', 'snowflake'], 'libraries': ['kafka', 'hadoop', 'spark'], 'programming': ['sql']}</t>
  </si>
  <si>
    <t>Analytics Engineer - Analytics Hub</t>
  </si>
  <si>
    <t>Data Analyst at Generation</t>
  </si>
  <si>
    <t>['sql', 'python', 'dynamodb', 'aws', 'numpy', 'scikit-learn', 'pandas', 'tensorflow', 'pytorch', 'git']</t>
  </si>
  <si>
    <t>{'cloud': ['aws'], 'databases': ['dynamodb'], 'libraries': ['numpy', 'scikit-learn', 'pandas', 'tensorflow', 'pytorch'], 'other': ['git'], 'programming': ['sql', 'python']}</t>
  </si>
  <si>
    <t>Python ML Engineers on C2C ( California)</t>
  </si>
  <si>
    <t>['python', 'aws', 'azure', 'fastapi']</t>
  </si>
  <si>
    <t>{'cloud': ['aws', 'azure'], 'programming': ['python'], 'webframeworks': ['fastapi']}</t>
  </si>
  <si>
    <t>Leidos Holdings Inc.</t>
  </si>
  <si>
    <t>['java', 'aws', 'selenium', 'spring']</t>
  </si>
  <si>
    <t>{'cloud': ['aws'], 'libraries': ['selenium', 'spring'], 'programming': ['java']}</t>
  </si>
  <si>
    <t>Senior Data Analyst, Product Analytics - Remote | WFH</t>
  </si>
  <si>
    <t>['sql', 'python', 'r', 'redis', 'snowflake', 'gcp', 'flask', 'vue.js', 'looker', 'tableau', 'docker', 'kubernetes', 'terraform', 'ansible', 'slack']</t>
  </si>
  <si>
    <t>{'analyst_tools': ['looker', 'tableau'], 'cloud': ['snowflake', 'gcp'], 'databases': ['redis'], 'other': ['docker', 'kubernetes', 'terraform', 'ansible'], 'programming': ['sql', 'python', 'r'], 'sync': ['slack'], 'webframeworks': ['flask', 'vue.js']}</t>
  </si>
  <si>
    <t>Spendflo</t>
  </si>
  <si>
    <t>['sql', 'python', 'r', 'redshift', 'bigquery', 'looker']</t>
  </si>
  <si>
    <t>{'analyst_tools': ['looker'], 'cloud': ['redshift', 'bigquery'], 'programming': ['sql', 'python', 'r']}</t>
  </si>
  <si>
    <t>GIS Database Analyst</t>
  </si>
  <si>
    <t>Chicago Department of Public Health</t>
  </si>
  <si>
    <t>['ruby', 'ruby', 'aws', 'gcp', 'azure', 'ruby on rails', 'terraform', 'docker']</t>
  </si>
  <si>
    <t>{'cloud': ['aws', 'gcp', 'azure'], 'other': ['terraform', 'docker'], 'programming': ['ruby'], 'webframeworks': ['ruby', 'ruby on rails']}</t>
  </si>
  <si>
    <t>Child &amp; Family Center</t>
  </si>
  <si>
    <t>['sql', 'excel', 'sharepoint', 'unity']</t>
  </si>
  <si>
    <t>{'analyst_tools': ['excel', 'sharepoint'], 'other': ['unity'], 'programming': ['sql']}</t>
  </si>
  <si>
    <t>Lead Cloud Platform Engineer</t>
  </si>
  <si>
    <t>Chaponnay, France</t>
  </si>
  <si>
    <t>Prosol</t>
  </si>
  <si>
    <t>Data Scientist - Python C++ Rust Scala</t>
  </si>
  <si>
    <t>Project Manager II -  AI and Data Analytics</t>
  </si>
  <si>
    <t>['excel', 'word', 'powerpoint', 'airtable']</t>
  </si>
  <si>
    <t>{'analyst_tools': ['excel', 'word', 'powerpoint'], 'async': ['airtable']}</t>
  </si>
  <si>
    <t>Canadian Mortgages Inc.</t>
  </si>
  <si>
    <t>['sharepoint', 'visio', 'asana']</t>
  </si>
  <si>
    <t>{'analyst_tools': ['sharepoint', 'visio'], 'async': ['asana']}</t>
  </si>
  <si>
    <t>Heartland Growers</t>
  </si>
  <si>
    <t>Genoa Employment Solutions</t>
  </si>
  <si>
    <t>['python', 'snowflake', 'airflow', 'tableau', 'github']</t>
  </si>
  <si>
    <t>{'analyst_tools': ['tableau'], 'cloud': ['snowflake'], 'libraries': ['airflow'], 'other': ['github'], 'programming': ['python']}</t>
  </si>
  <si>
    <t>Analyst, ERP Business-3</t>
  </si>
  <si>
    <t>Ecommerce Data Analyst || Onsite || Fulltime || Woodcliff ,NJ</t>
  </si>
  <si>
    <t>Pyton Pyspark AWS/Data Engineer</t>
  </si>
  <si>
    <t>['sql', 'python', 'aws', 'redshift', 'pyspark', 'spark', 'terraform']</t>
  </si>
  <si>
    <t>{'cloud': ['aws', 'redshift'], 'libraries': ['pyspark', 'spark'], 'other': ['terraform'], 'programming': ['sql', 'python']}</t>
  </si>
  <si>
    <t>['python', 'r', 'aws', 'gcp', 'azure', 'pytorch', 'scikit-learn', 'qt', 'opencv', 'tensorflow', 'spark', 'docker']</t>
  </si>
  <si>
    <t>{'cloud': ['aws', 'gcp', 'azure'], 'libraries': ['pytorch', 'scikit-learn', 'qt', 'opencv', 'tensorflow', 'spark'], 'other': ['docker'], 'programming': ['python', 'r']}</t>
  </si>
  <si>
    <t>Senior Data Management Assistant</t>
  </si>
  <si>
    <t>SR Data Business Analyst</t>
  </si>
  <si>
    <t>Data Engineer. Job in Dublin Allied-IT Jobs</t>
  </si>
  <si>
    <t>['sql', 'sql server', 'azure', 'databricks', 'pyspark', 'powerbi', 'tableau']</t>
  </si>
  <si>
    <t>{'analyst_tools': ['powerbi', 'tableau'], 'cloud': ['azure', 'databricks'], 'databases': ['sql server'], 'libraries': ['pyspark'], 'programming': ['sql']}</t>
  </si>
  <si>
    <t>Federation University</t>
  </si>
  <si>
    <t>Intermediate SAP Plant Maintenance Data Analyst</t>
  </si>
  <si>
    <t>Data Analyst (H/F) - Paris, Aix, Lille</t>
  </si>
  <si>
    <t>Senior Professional Services Engineer (RDBMS Services)</t>
  </si>
  <si>
    <t>['sql', 'sql server', 'oracle', 'express', 'windows', 'flow']</t>
  </si>
  <si>
    <t>{'cloud': ['oracle'], 'databases': ['sql server'], 'os': ['windows'], 'other': ['flow'], 'programming': ['sql'], 'webframeworks': ['express']}</t>
  </si>
  <si>
    <t>Sales Analyst - Off Premise</t>
  </si>
  <si>
    <t>AVEVA Engineer ( Electrical &amp; Instrument )</t>
  </si>
  <si>
    <t>NI181 | Growth Data Specialist</t>
  </si>
  <si>
    <t>Junior Analyst/Analyst</t>
  </si>
  <si>
    <t>Invartis Consulting (malaysia) Sdn Bhd</t>
  </si>
  <si>
    <t>['vba', 'sql', 'power bi', 'flow']</t>
  </si>
  <si>
    <t>{'analyst_tools': ['power bi'], 'other': ['flow'], 'programming': ['vba', 'sql']}</t>
  </si>
  <si>
    <t>Data Engineer - Software Engineer background</t>
  </si>
  <si>
    <t>AI and ML Engineer, Lead</t>
  </si>
  <si>
    <t>['python', 'scala', 'c', 'c++', 'aws']</t>
  </si>
  <si>
    <t>{'cloud': ['aws'], 'programming': ['python', 'scala', 'c', 'c++']}</t>
  </si>
  <si>
    <t>Data Analyst: Fulfilment Center Operations</t>
  </si>
  <si>
    <t>['sql', 'python', 'aws', 'airflow', 'chef']</t>
  </si>
  <si>
    <t>{'cloud': ['aws'], 'libraries': ['airflow'], 'other': ['chef'], 'programming': ['sql', 'python']}</t>
  </si>
  <si>
    <t>Senior Engineer - Data &amp; Automation</t>
  </si>
  <si>
    <t>A PLUS ENGRG &amp; SERVICES PTE. LTD.</t>
  </si>
  <si>
    <t>['python', 'r', 'sql', 'power bi', 'tableau', 'word']</t>
  </si>
  <si>
    <t>{'analyst_tools': ['power bi', 'tableau', 'word'], 'programming': ['python', 'r', 'sql']}</t>
  </si>
  <si>
    <t>Senior Inventory Data Analyst (Greater LA Area, CA)</t>
  </si>
  <si>
    <t>Freelance Security Data Engineer</t>
  </si>
  <si>
    <t>Yacht Freelance Platform</t>
  </si>
  <si>
    <t>GCS Manager Analytics Project Manager</t>
  </si>
  <si>
    <t>Systems Integration Analyst</t>
  </si>
  <si>
    <t>Alliance of Bioversity International and the International Center for Tropical Agriculture (CIAT)</t>
  </si>
  <si>
    <t>HYBRID Data Analyst</t>
  </si>
  <si>
    <t>['java', 'python', 'scala', 'go', 'no-sql', 'elasticsearch', 'mysql', 'redis', 'aws', 'spark', 'kafka']</t>
  </si>
  <si>
    <t>{'cloud': ['aws'], 'databases': ['elasticsearch', 'mysql', 'redis'], 'libraries': ['spark', 'kafka'], 'programming': ['java', 'python', 'scala', 'go', 'no-sql']}</t>
  </si>
  <si>
    <t>🚀 DATA SCIENTIST / CLIENTE FINAL / EMPRESA TECNOLOGICA PRODUCTO...</t>
  </si>
  <si>
    <t>['sql', 'python', 'gcp', 'bigquery', 'pyspark', 'spark', 'numpy', 'scikit-learn']</t>
  </si>
  <si>
    <t>{'cloud': ['gcp', 'bigquery'], 'libraries': ['pyspark', 'spark', 'numpy', 'scikit-learn'], 'programming': ['sql', 'python']}</t>
  </si>
  <si>
    <t>Data Scientist  - (Job Number: CREQ157524)</t>
  </si>
  <si>
    <t>Formateur(trice) - Data Analyst - Nantes - CDI temps plein</t>
  </si>
  <si>
    <t>Big Data Engineering Manager</t>
  </si>
  <si>
    <t>['c', 'aws', 'gcp', 'azure', 'databricks', 'snowflake', 'bigquery', 'spark', 'kafka', 'alteryx', 'tableau', 'qlik']</t>
  </si>
  <si>
    <t>{'analyst_tools': ['alteryx', 'tableau', 'qlik'], 'cloud': ['aws', 'gcp', 'azure', 'databricks', 'snowflake', 'bigquery'], 'libraries': ['spark', 'kafka'], 'programming': ['c']}</t>
  </si>
  <si>
    <t>Athyna</t>
  </si>
  <si>
    <t>Caledonia Housing Association</t>
  </si>
  <si>
    <t>['sql', 'python', 'databricks', 'tableau', 'zoom']</t>
  </si>
  <si>
    <t>{'analyst_tools': ['tableau'], 'cloud': ['databricks'], 'programming': ['sql', 'python'], 'sync': ['zoom']}</t>
  </si>
  <si>
    <t>Data Analyst. Job in Suwanee NBC4i Jobs</t>
  </si>
  <si>
    <t>Sr Engineer- Federal</t>
  </si>
  <si>
    <t>Maison de l'IngÃ©nieur</t>
  </si>
  <si>
    <t>Dream11</t>
  </si>
  <si>
    <t>['oracle', 'excel', 'sap', 'terminal']</t>
  </si>
  <si>
    <t>{'analyst_tools': ['excel', 'sap'], 'cloud': ['oracle'], 'other': ['terminal']}</t>
  </si>
  <si>
    <t>['nosql', 'mongo', 'sql', 'scala', 'python', 'java', 'cassandra', 'gcp', 'databricks', 'spark', 'hadoop', 'kafka']</t>
  </si>
  <si>
    <t>{'cloud': ['gcp', 'databricks'], 'databases': ['cassandra'], 'libraries': ['spark', 'hadoop', 'kafka'], 'programming': ['nosql', 'mongo', 'sql', 'scala', 'python', 'java']}</t>
  </si>
  <si>
    <t>Data Quality Analyst (30 hrs/wk)</t>
  </si>
  <si>
    <t>dm-drogerie markt sp.z o.o.</t>
  </si>
  <si>
    <t>Senior Data Analyst - 6 month FTC</t>
  </si>
  <si>
    <t>Totum</t>
  </si>
  <si>
    <t>Logistics Data Analyst Intern</t>
  </si>
  <si>
    <t>['sql', 'python', 'azure', 'pyspark', 'tableau', 'powerbi', 'qlik', 'git', 'jenkins', 'confluence', 'jira']</t>
  </si>
  <si>
    <t>{'analyst_tools': ['tableau', 'powerbi', 'qlik'], 'async': ['confluence', 'jira'], 'cloud': ['azure'], 'libraries': ['pyspark'], 'other': ['git', 'jenkins'], 'programming': ['sql', 'python']}</t>
  </si>
  <si>
    <t>Assistant Professor in Remote Sensing and Data Science</t>
  </si>
  <si>
    <t>['vmware', 'aws', 'linux', 'redhat', 'terraform', 'ansible']</t>
  </si>
  <si>
    <t>{'cloud': ['vmware', 'aws'], 'os': ['linux', 'redhat'], 'other': ['terraform', 'ansible']}</t>
  </si>
  <si>
    <t>100% Remote - Business Analyst</t>
  </si>
  <si>
    <t>Corestaff Services</t>
  </si>
  <si>
    <t>['python', 'c', 'power bi']</t>
  </si>
  <si>
    <t>{'analyst_tools': ['power bi'], 'programming': ['python', 'c']}</t>
  </si>
  <si>
    <t>['express', 'sharepoint', 'word', 'excel', 'powerpoint', 'flow']</t>
  </si>
  <si>
    <t>{'analyst_tools': ['sharepoint', 'word', 'excel', 'powerpoint'], 'other': ['flow'], 'webframeworks': ['express']}</t>
  </si>
  <si>
    <t>Machine Learning Engineer – Recommendations!</t>
  </si>
  <si>
    <t>['python', 'aws', 'tensorflow', 'kubernetes', 'git', 'docker', 'jenkins']</t>
  </si>
  <si>
    <t>{'cloud': ['aws'], 'libraries': ['tensorflow'], 'other': ['kubernetes', 'git', 'docker', 'jenkins'], 'programming': ['python']}</t>
  </si>
  <si>
    <t>Cargo Services Far East Ltd</t>
  </si>
  <si>
    <t>Senior Machine Learning Operations (MLOps) Engineer (w/m/d)</t>
  </si>
  <si>
    <t>Coburg, Germany  (+1 other)</t>
  </si>
  <si>
    <t>['python', 'aws', 'azure', 'pytorch', 'tensorflow', 'pandas', 'git', 'docker']</t>
  </si>
  <si>
    <t>{'cloud': ['aws', 'azure'], 'libraries': ['pytorch', 'tensorflow', 'pandas'], 'other': ['git', 'docker'], 'programming': ['python']}</t>
  </si>
  <si>
    <t>Satellite Remote Sensing Analyst</t>
  </si>
  <si>
    <t>CONSULTORES ESPECIALIZADOS EN DESARROLLO DE MODELOS ANALÍTICOS...</t>
  </si>
  <si>
    <t>Binance Accelerator Program- Research Data Analyst</t>
  </si>
  <si>
    <t>beBee S HK</t>
  </si>
  <si>
    <t>5G STARLINK PTE. LTD.</t>
  </si>
  <si>
    <t>['python', 'php', 'sql']</t>
  </si>
  <si>
    <t>{'programming': ['python', 'php', 'sql']}</t>
  </si>
  <si>
    <t>Engineering Team Lead, Streaming Platform</t>
  </si>
  <si>
    <t>['python', 'scala', 'snowflake', 'kafka', 'spark', 'kubernetes']</t>
  </si>
  <si>
    <t>{'cloud': ['snowflake'], 'libraries': ['kafka', 'spark'], 'other': ['kubernetes'], 'programming': ['python', 'scala']}</t>
  </si>
  <si>
    <t>Field Scientist (Thessaloniki)</t>
  </si>
  <si>
    <t>['sql', 'python', 'sql server', 'snowflake', 'azure', 'databricks', 'spark', 'linux', 'power bi']</t>
  </si>
  <si>
    <t>{'analyst_tools': ['power bi'], 'cloud': ['snowflake', 'azure', 'databricks'], 'databases': ['sql server'], 'libraries': ['spark'], 'os': ['linux'], 'programming': ['sql', 'python']}</t>
  </si>
  <si>
    <t>G2P Business Intelligence Analyst</t>
  </si>
  <si>
    <t>Front-end Software Engineer (Angular)</t>
  </si>
  <si>
    <t>via Jobs In JS</t>
  </si>
  <si>
    <t>['typescript', 'javascript', 'react', 'vue', 'angular', 'svelte']</t>
  </si>
  <si>
    <t>{'libraries': ['react'], 'programming': ['typescript', 'javascript'], 'webframeworks': ['vue', 'angular', 'svelte']}</t>
  </si>
  <si>
    <t>['python', 'sql', 't-sql', 'sql server', 'azure', 'databricks', 'power bi']</t>
  </si>
  <si>
    <t>{'analyst_tools': ['power bi'], 'cloud': ['azure', 'databricks'], 'databases': ['sql server'], 'programming': ['python', 'sql', 't-sql']}</t>
  </si>
  <si>
    <t>Data Analyst - Hypotheken</t>
  </si>
  <si>
    <t>Analyst Scientist</t>
  </si>
  <si>
    <t>University of Pretoria (UP)</t>
  </si>
  <si>
    <t>Data Engineer/ETL Data Engineer</t>
  </si>
  <si>
    <t>ProVision Staffing</t>
  </si>
  <si>
    <t>['sql', 'python', 'azure', 'express', 'flow']</t>
  </si>
  <si>
    <t>{'cloud': ['azure'], 'other': ['flow'], 'programming': ['sql', 'python'], 'webframeworks': ['express']}</t>
  </si>
  <si>
    <t>Big Data Engineer - Software Engineer III</t>
  </si>
  <si>
    <t>Data sciëntist / analist</t>
  </si>
  <si>
    <t>Banking Client</t>
  </si>
  <si>
    <t>['python', 'databricks', 'aws', 'spark', 'tableau', 'jenkins', 'github']</t>
  </si>
  <si>
    <t>{'analyst_tools': ['tableau'], 'cloud': ['databricks', 'aws'], 'libraries': ['spark'], 'other': ['jenkins', 'github'], 'programming': ['python']}</t>
  </si>
  <si>
    <t>Ifectus</t>
  </si>
  <si>
    <t>Senior Analyst Marketing / Web analytics focus - Immediate Start</t>
  </si>
  <si>
    <t>Kenova</t>
  </si>
  <si>
    <t>Gray Summit, MO</t>
  </si>
  <si>
    <t>Data business analyst- (Relocation to The Netherlands)</t>
  </si>
  <si>
    <t>Data Architect/ Senior Data Engineer</t>
  </si>
  <si>
    <t>['python', 'sql', 'postgresql', 'mysql', 'dynamodb', 'gcp', 'aws', 'azure', 'oracle', 'redshift', 'bigquery', 'pyspark', 'terraform']</t>
  </si>
  <si>
    <t>{'cloud': ['gcp', 'aws', 'azure', 'oracle', 'redshift', 'bigquery'], 'databases': ['postgresql', 'mysql', 'dynamodb'], 'libraries': ['pyspark'], 'other': ['terraform'], 'programming': ['python', 'sql']}</t>
  </si>
  <si>
    <t>Data Engineer Python AWS (IT) / Freelance</t>
  </si>
  <si>
    <t>['python', 'mongo', 'elasticsearch', 'aws', 'selenium', 'flask', 'git', 'chef', 'kubernetes', 'docker']</t>
  </si>
  <si>
    <t>{'cloud': ['aws'], 'databases': ['elasticsearch'], 'libraries': ['selenium'], 'other': ['git', 'chef', 'kubernetes', 'docker'], 'programming': ['python', 'mongo'], 'webframeworks': ['flask']}</t>
  </si>
  <si>
    <t>NLP Data Scientist for Mining News Aggregator</t>
  </si>
  <si>
    <t>Data Engineer/Full Stack Developper</t>
  </si>
  <si>
    <t>['sql', 'python', 'java', 'c#', 'azure', 'aws', 'power bi']</t>
  </si>
  <si>
    <t>{'analyst_tools': ['power bi'], 'cloud': ['azure', 'aws'], 'programming': ['sql', 'python', 'java', 'c#']}</t>
  </si>
  <si>
    <t>Data Analytics/Business Analyst, Global Bank</t>
  </si>
  <si>
    <t>Data Scientist (Python) Job in Betul at Brave Artificial...</t>
  </si>
  <si>
    <t>Brave Artificial Intelligence Laboratory</t>
  </si>
  <si>
    <t>Data Scientist. Job in Rijswijk WDTN Jobs</t>
  </si>
  <si>
    <t>Kenn IT Business Solutions &amp; Services</t>
  </si>
  <si>
    <t>['r', 'python', 'sql', 'nosql', 'mysql', 'hadoop', 'tableau']</t>
  </si>
  <si>
    <t>{'analyst_tools': ['tableau'], 'databases': ['mysql'], 'libraries': ['hadoop'], 'programming': ['r', 'python', 'sql', 'nosql']}</t>
  </si>
  <si>
    <t>AWS Senior Data Engineer - Remote</t>
  </si>
  <si>
    <t>Wattler Kft.</t>
  </si>
  <si>
    <t>Data Analyst (Looker)</t>
  </si>
  <si>
    <t>['sql', 'mongodb', 'mongodb', 'postgresql', 'looker', 'jira']</t>
  </si>
  <si>
    <t>{'analyst_tools': ['looker'], 'async': ['jira'], 'databases': ['mongodb', 'postgresql'], 'programming': ['sql', 'mongodb']}</t>
  </si>
  <si>
    <t>YSI</t>
  </si>
  <si>
    <t>['sql', 'oracle', 'excel', 'tableau', 'powerpoint', 'flow', 'jira']</t>
  </si>
  <si>
    <t>{'analyst_tools': ['excel', 'tableau', 'powerpoint'], 'async': ['jira'], 'cloud': ['oracle'], 'other': ['flow'], 'programming': ['sql']}</t>
  </si>
  <si>
    <t>Senior Data Scientist - Vaccines &amp; Immune Therapies</t>
  </si>
  <si>
    <t>Accountant/Auditor/Analyst</t>
  </si>
  <si>
    <t>Complete Staffing Solutions, Inc.</t>
  </si>
  <si>
    <t>Data Integrity Analyst-OSINT</t>
  </si>
  <si>
    <t>NexTech Solutions LLC</t>
  </si>
  <si>
    <t>Technical Marketing Data Analyst, Remote</t>
  </si>
  <si>
    <t>Executive/ Analyst</t>
  </si>
  <si>
    <t>Cambiar Data Scientist</t>
  </si>
  <si>
    <t>Formation Ventures (Run the Future)</t>
  </si>
  <si>
    <t>Business Analyst - Insurance Accounting Freelance Ref. 003552</t>
  </si>
  <si>
    <t>SCIKEY Talent Platform</t>
  </si>
  <si>
    <t>Data engineer spark scala java</t>
  </si>
  <si>
    <t>['vba', 'sap', 'excel', 'ms access', 'power bi']</t>
  </si>
  <si>
    <t>{'analyst_tools': ['sap', 'excel', 'ms access', 'power bi'], 'programming': ['vba']}</t>
  </si>
  <si>
    <t>Consultant - Data Scientist for Pandemic and Epidemic Intelligence...</t>
  </si>
  <si>
    <t>Vidi Labs Limited</t>
  </si>
  <si>
    <t>['python', 'mysql', 'pandas', 'numpy', 'scikit-learn', 'matplotlib', 'tensorflow', 'pytorch', 'keras', 'opencv', 'nltk']</t>
  </si>
  <si>
    <t>{'databases': ['mysql'], 'libraries': ['pandas', 'numpy', 'scikit-learn', 'matplotlib', 'tensorflow', 'pytorch', 'keras', 'opencv', 'nltk'], 'programming': ['python']}</t>
  </si>
  <si>
    <t>/Quedan 3 D/as/ Data Marketing Analyst - Hiring Urgently</t>
  </si>
  <si>
    <t>Data Analyst - 50</t>
  </si>
  <si>
    <t>📈 Data Engineer 💻⚡| 🏢Multinacional líder en Retail en Latam 🌎...</t>
  </si>
  <si>
    <t>Senior MS Dynamics Engineer</t>
  </si>
  <si>
    <t>Principal Cloud Applications Engineer</t>
  </si>
  <si>
    <t>['shell', 'sql', 'java', 'c#', 'python', 'cassandra', 'postgresql', 'oracle', 'vmware', 'kafka', 'linux', 'ansible', 'kubernetes', 'jenkins', 'gitlab', 'jira', 'confluence']</t>
  </si>
  <si>
    <t>{'async': ['jira', 'confluence'], 'cloud': ['oracle', 'vmware'], 'databases': ['cassandra', 'postgresql'], 'libraries': ['kafka'], 'os': ['linux'], 'other': ['ansible', 'kubernetes', 'jenkins', 'gitlab'], 'programming': ['shell', 'sql', 'java', 'c#', 'python']}</t>
  </si>
  <si>
    <t>Senior Data Engineer (Data Quality Team) (Bangkok based...</t>
  </si>
  <si>
    <t>['java', 'javascript', 'html', 'sql', 'python', 'azure', 'windows', 'unix', 'git']</t>
  </si>
  <si>
    <t>{'cloud': ['azure'], 'os': ['windows', 'unix'], 'other': ['git'], 'programming': ['java', 'javascript', 'html', 'sql', 'python']}</t>
  </si>
  <si>
    <t>Gesucht: Spurensucher:in, welche/r mit Intelligenz Großen besiegt...</t>
  </si>
  <si>
    <t>['python', 'r', 'neo4j', 'azure', 'scikit-learn', 'numpy', 'pandas', 'matplotlib', 'qlik', 'power bi', 'github']</t>
  </si>
  <si>
    <t>{'analyst_tools': ['qlik', 'power bi'], 'cloud': ['azure'], 'databases': ['neo4j'], 'libraries': ['scikit-learn', 'numpy', 'pandas', 'matplotlib'], 'other': ['github'], 'programming': ['python', 'r']}</t>
  </si>
  <si>
    <t>Sales Data Report Associate – CVM</t>
  </si>
  <si>
    <t>บริษัท ไทยเบฟเวอเรจ จำกัด (มหาชน) (ThaiBev)</t>
  </si>
  <si>
    <t>Learning Science Manager</t>
  </si>
  <si>
    <t>['sql', 'r', 'python', 'sas', 'sas', 'sql server', 'tableau', 'power bi', 'spss']</t>
  </si>
  <si>
    <t>{'analyst_tools': ['sas', 'tableau', 'power bi', 'spss'], 'databases': ['sql server'], 'programming': ['sql', 'r', 'python', 'sas']}</t>
  </si>
  <si>
    <t>MDM Technical Data Engineer/Data integration Specialist - Remote...</t>
  </si>
  <si>
    <t>Data Analyst Risk</t>
  </si>
  <si>
    <t>['sql', 'r', 'python', 'excel', 'powerpoint', 'looker', 'power bi']</t>
  </si>
  <si>
    <t>{'analyst_tools': ['excel', 'powerpoint', 'looker', 'power bi'], 'programming': ['sql', 'r', 'python']}</t>
  </si>
  <si>
    <t>Data Engineer - AWS - Docker (100% remoto)</t>
  </si>
  <si>
    <t>['python', 'sql', 'aws', 'ssis', 'gitlab', 'git', 'docker']</t>
  </si>
  <si>
    <t>{'analyst_tools': ['ssis'], 'cloud': ['aws'], 'other': ['gitlab', 'git', 'docker'], 'programming': ['python', 'sql']}</t>
  </si>
  <si>
    <t>Data Integration - Principal Technical Analyst</t>
  </si>
  <si>
    <t>Data Science Machine Learning Manager/Consultant</t>
  </si>
  <si>
    <t>NIKOS CONSULTING</t>
  </si>
  <si>
    <t>['python', 'r', 'vba', 'tableau', 'power bi', 'excel', 'powerpoint']</t>
  </si>
  <si>
    <t>{'analyst_tools': ['tableau', 'power bi', 'excel', 'powerpoint'], 'programming': ['python', 'r', 'vba']}</t>
  </si>
  <si>
    <t>['t-sql', 'vba', 'sql', 'excel']</t>
  </si>
  <si>
    <t>{'analyst_tools': ['excel'], 'programming': ['t-sql', 'vba', 'sql']}</t>
  </si>
  <si>
    <t>Stiegelmeyer GmbH &amp; Co.KG</t>
  </si>
  <si>
    <t>GetYourJob</t>
  </si>
  <si>
    <t>['sql', 'r', 'python', 'power bi', 'alteryx', 'tableau']</t>
  </si>
  <si>
    <t>{'analyst_tools': ['power bi', 'alteryx', 'tableau'], 'programming': ['sql', 'r', 'python']}</t>
  </si>
  <si>
    <t>HSS Hire</t>
  </si>
  <si>
    <t>senior data coordinator</t>
  </si>
  <si>
    <t>['python', 'scala', 'shell', 'powershell', 'aws', 'redshift', 'airflow', 'kafka', 'spark', 'docker', 'kubernetes']</t>
  </si>
  <si>
    <t>{'cloud': ['aws', 'redshift'], 'libraries': ['airflow', 'kafka', 'spark'], 'other': ['docker', 'kubernetes'], 'programming': ['python', 'scala', 'shell', 'powershell']}</t>
  </si>
  <si>
    <t>['python', 'java', 'sql', 'oracle', 'pyspark', 'spark', 'hadoop']</t>
  </si>
  <si>
    <t>{'cloud': ['oracle'], 'libraries': ['pyspark', 'spark', 'hadoop'], 'programming': ['python', 'java', 'sql']}</t>
  </si>
  <si>
    <t>*Analyst III- Senior Data Analyst</t>
  </si>
  <si>
    <t>via Medical Recruitment Strategies</t>
  </si>
  <si>
    <t>Sr Analyst, Consumer &amp; Digital Analytics - Now Hiring</t>
  </si>
  <si>
    <t>['python', 'sql', 'r', 'snowflake', 'azure']</t>
  </si>
  <si>
    <t>{'cloud': ['snowflake', 'azure'], 'programming': ['python', 'sql', 'r']}</t>
  </si>
  <si>
    <t>Junior Data Analyst   US/Canada Residents only</t>
  </si>
  <si>
    <t>Cleared Data Engineer and Database Administrator, Senior...</t>
  </si>
  <si>
    <t>['sql', 'python', 'r', 'db2', 'spark']</t>
  </si>
  <si>
    <t>{'databases': ['db2'], 'libraries': ['spark'], 'programming': ['sql', 'python', 'r']}</t>
  </si>
  <si>
    <t>AIML - Machine Learning Engineer, Data Centric ML</t>
  </si>
  <si>
    <t>['rust', 'c++', 'go', 'haskell', 'scala', 'aws', 'gcp', 'azure']</t>
  </si>
  <si>
    <t>{'cloud': ['aws', 'gcp', 'azure'], 'programming': ['rust', 'c++', 'go', 'haskell', 'scala']}</t>
  </si>
  <si>
    <t>Data Scientist en stage (F/H)</t>
  </si>
  <si>
    <t>Report Writer - Data Analyst</t>
  </si>
  <si>
    <t>Well-established, service organization in Macon, Georgia</t>
  </si>
  <si>
    <t>['sql', 'crystal', 'java', 'shell', 'excel', 'cognos']</t>
  </si>
  <si>
    <t>{'analyst_tools': ['excel', 'cognos'], 'programming': ['sql', 'crystal', 'java', 'shell']}</t>
  </si>
  <si>
    <t>Data Analyst (TS/SCI clearance) Onsite - Multiple Locations</t>
  </si>
  <si>
    <t>Senior ICT Systems Engineer</t>
  </si>
  <si>
    <t>Artshub (Uk) Ltd.</t>
  </si>
  <si>
    <t>yield engineer</t>
  </si>
  <si>
    <t>Operations Engineer med lidenskap for Cloud</t>
  </si>
  <si>
    <t>['c#', 'java', 'python', 'azure', 'aws', 'gcp']</t>
  </si>
  <si>
    <t>{'cloud': ['azure', 'aws', 'gcp'], 'programming': ['c#', 'java', 'python']}</t>
  </si>
  <si>
    <t>Data Engineer DWH (w/m) 80-100%</t>
  </si>
  <si>
    <t>['java', 'c#', 'css']</t>
  </si>
  <si>
    <t>{'programming': ['java', 'c#', 'css']}</t>
  </si>
  <si>
    <t>Mastercard Incorporated</t>
  </si>
  <si>
    <t>['dart', 'linux']</t>
  </si>
  <si>
    <t>{'os': ['linux'], 'programming': ['dart']}</t>
  </si>
  <si>
    <t>Stage : Stage - Data Scientist Junior – BAC+4/5 (38 Grenoble) – F/H</t>
  </si>
  <si>
    <t>Data Engineer / DBA MySQL/ MariaDB (H/F)</t>
  </si>
  <si>
    <t>Sabror Recrutement</t>
  </si>
  <si>
    <t>Principal Java Developer Equities Data Analytics</t>
  </si>
  <si>
    <t>Archer IT</t>
  </si>
  <si>
    <t>['java', 'c++', 'mongodb', 'mongodb', 'nosql', 'kafka', 'hadoop']</t>
  </si>
  <si>
    <t>{'databases': ['mongodb'], 'libraries': ['kafka', 'hadoop'], 'programming': ['java', 'c++', 'mongodb', 'nosql']}</t>
  </si>
  <si>
    <t>Senior Engineer- Power BI,SQL</t>
  </si>
  <si>
    <t>['t-sql', 'sql', 'azure', 'power bi', 'ssis', 'ssrs', 'dax', 'word']</t>
  </si>
  <si>
    <t>{'analyst_tools': ['power bi', 'ssis', 'ssrs', 'dax', 'word'], 'cloud': ['azure'], 'programming': ['t-sql', 'sql']}</t>
  </si>
  <si>
    <t>CI engineer</t>
  </si>
  <si>
    <t>['go', 'python', 'sql', 'aws', 'gcp', 'bigquery', 'redshift', 'spark', 'airflow']</t>
  </si>
  <si>
    <t>{'cloud': ['aws', 'gcp', 'bigquery', 'redshift'], 'libraries': ['spark', 'airflow'], 'programming': ['go', 'python', 'sql']}</t>
  </si>
  <si>
    <t>Integral Diagnostics (IDX)</t>
  </si>
  <si>
    <t>REACH Data Specialist</t>
  </si>
  <si>
    <t>['sql', 'scala', 'python', 'nosql', 'spark']</t>
  </si>
  <si>
    <t>{'libraries': ['spark'], 'programming': ['sql', 'scala', 'python', 'nosql']}</t>
  </si>
  <si>
    <t>Regular Python Developer</t>
  </si>
  <si>
    <t>Cairo Governorate, EgyptCairo</t>
  </si>
  <si>
    <t>Fordaq International SRL</t>
  </si>
  <si>
    <t>IT Master Analyst</t>
  </si>
  <si>
    <t>HR CONNECT S.A DE C.V</t>
  </si>
  <si>
    <t>Business Systems Analyst with Data Mapping Consultant</t>
  </si>
  <si>
    <t>PhiDimensions, Inc</t>
  </si>
  <si>
    <t>Analyst IV Jobs</t>
  </si>
  <si>
    <t>(Junior) Data Analytics &amp; Reporting (m/w/d)</t>
  </si>
  <si>
    <t>Cobalt Deutschland GmbH</t>
  </si>
  <si>
    <t>Randstad Groep</t>
  </si>
  <si>
    <t>Senior data engineers</t>
  </si>
  <si>
    <t>['go', 'crystal', 'sap', 'qlik', 'word']</t>
  </si>
  <si>
    <t>{'analyst_tools': ['sap', 'qlik', 'word'], 'programming': ['go', 'crystal']}</t>
  </si>
  <si>
    <t>Business Analyst (Data SQL) SV</t>
  </si>
  <si>
    <t>PEDIDOSYA</t>
  </si>
  <si>
    <t>General Motors Financial Company, Inc.</t>
  </si>
  <si>
    <t>Metrics and Data Analyst- LCS Maintenance Training (Bahrain)</t>
  </si>
  <si>
    <t>Market Data Operation and Engineering Analyst - Hybrid</t>
  </si>
  <si>
    <t>['shell', 'kafka', 'linux', 'windows', 'tableau', 'symphony']</t>
  </si>
  <si>
    <t>{'analyst_tools': ['tableau'], 'libraries': ['kafka'], 'os': ['linux', 'windows'], 'programming': ['shell'], 'sync': ['symphony']}</t>
  </si>
  <si>
    <t>Business Intelligence and Data Engineer in Finance Tribe</t>
  </si>
  <si>
    <t>['python', 'sql', 'nosql', 'sql server', 'aws', 'tableau']</t>
  </si>
  <si>
    <t>{'analyst_tools': ['tableau'], 'cloud': ['aws'], 'databases': ['sql server'], 'programming': ['python', 'sql', 'nosql']}</t>
  </si>
  <si>
    <t>Lead Data Engineer - R01530952 - Remote  from Canada</t>
  </si>
  <si>
    <t>['sql', 'aws', 'databricks', 'spark', 'pyspark', 'kafka', 'hadoop', 'airflow', 'git', 'github', 'docker']</t>
  </si>
  <si>
    <t>{'cloud': ['aws', 'databricks'], 'libraries': ['spark', 'pyspark', 'kafka', 'hadoop', 'airflow'], 'other': ['git', 'github', 'docker'], 'programming': ['sql']}</t>
  </si>
  <si>
    <t>Senior Manager of Data Security</t>
  </si>
  <si>
    <t>Experienced SQL Marketing Analyst - Permanent WFH set-up!</t>
  </si>
  <si>
    <t>['sql', 'excel', 'asana', 'slack']</t>
  </si>
  <si>
    <t>{'analyst_tools': ['excel'], 'async': ['asana'], 'programming': ['sql'], 'sync': ['slack']}</t>
  </si>
  <si>
    <t>['python', 'sql', 'spark', 'keras', 'tensorflow', 'flow']</t>
  </si>
  <si>
    <t>{'libraries': ['spark', 'keras', 'tensorflow'], 'other': ['flow'], 'programming': ['python', 'sql']}</t>
  </si>
  <si>
    <t>Research Data Analyst- Hybrid/Remote</t>
  </si>
  <si>
    <t>Data Analyst Global Shops</t>
  </si>
  <si>
    <t>Business Anaylst</t>
  </si>
  <si>
    <t>['sql', 'swift', 'python', 'jira', 'confluence']</t>
  </si>
  <si>
    <t>{'async': ['jira', 'confluence'], 'programming': ['sql', 'swift', 'python']}</t>
  </si>
  <si>
    <t>Data Analyst (Only W2 Candidates)</t>
  </si>
  <si>
    <t>System &amp; SW Requirements Engineer - Travail à distance</t>
  </si>
  <si>
    <t>Data-Science-Profi mit Fokus auf Werkzeuge und Systeme</t>
  </si>
  <si>
    <t>Applied AI Engineer</t>
  </si>
  <si>
    <t>['python', 'sql', 'scala', 'java', 'mysql', 'postgresql', 'databricks', 'gcp', 'aws', 'pyspark', 'tensorflow', 'flow', 'github', 'jenkins']</t>
  </si>
  <si>
    <t>{'cloud': ['databricks', 'gcp', 'aws'], 'databases': ['mysql', 'postgresql'], 'libraries': ['pyspark', 'tensorflow'], 'other': ['flow', 'github', 'jenkins'], 'programming': ['python', 'sql', 'scala', 'java']}</t>
  </si>
  <si>
    <t>['python', 'sql', 'elasticsearch', 'aws', 'gcp', 'azure', 'spark', 'kafka', 'hadoop']</t>
  </si>
  <si>
    <t>{'cloud': ['aws', 'gcp', 'azure'], 'databases': ['elasticsearch'], 'libraries': ['spark', 'kafka', 'hadoop'], 'programming': ['python', 'sql']}</t>
  </si>
  <si>
    <t>Importante empresa de Software</t>
  </si>
  <si>
    <t>IT Mates</t>
  </si>
  <si>
    <t>Business Data Analyst / Controller (m/w/d)</t>
  </si>
  <si>
    <t>Data Engineering   Software Developer</t>
  </si>
  <si>
    <t>['phoenix', 'sap', 'power bi', 'excel', 'word']</t>
  </si>
  <si>
    <t>{'analyst_tools': ['sap', 'power bi', 'excel', 'word'], 'webframeworks': ['phoenix']}</t>
  </si>
  <si>
    <t>Matillion, Snowflake Data Engineer</t>
  </si>
  <si>
    <t>Shaum Solutions</t>
  </si>
  <si>
    <t>['sql', 'python', 'snowflake', 'airflow', 'tableau', 'power bi', 'word']</t>
  </si>
  <si>
    <t>{'analyst_tools': ['tableau', 'power bi', 'word'], 'cloud': ['snowflake'], 'libraries': ['airflow'], 'programming': ['sql', 'python']}</t>
  </si>
  <si>
    <t>['python', 'aws', 'azure', 'redhat']</t>
  </si>
  <si>
    <t>{'cloud': ['aws', 'azure'], 'os': ['redhat'], 'programming': ['python']}</t>
  </si>
  <si>
    <t>IDI Services</t>
  </si>
  <si>
    <t>Product registration and master data analyst (m/f/d)</t>
  </si>
  <si>
    <t>Engerwitzdorf, Austria</t>
  </si>
  <si>
    <t>Data Engineer (Data Hub Expert)</t>
  </si>
  <si>
    <t>Jr Azure Data Engineer</t>
  </si>
  <si>
    <t>DBR Groep</t>
  </si>
  <si>
    <t>Data Analyst with Grafana</t>
  </si>
  <si>
    <t>['excel', 'tableau', 'outlook']</t>
  </si>
  <si>
    <t>{'analyst_tools': ['excel', 'tableau', 'outlook']}</t>
  </si>
  <si>
    <t>Cybersecurity Analyst Level 1</t>
  </si>
  <si>
    <t>IT - Software Engineer</t>
  </si>
  <si>
    <t>Mercedes-Benz Financial Services Australia Pty. Ltd.</t>
  </si>
  <si>
    <t>['sql', 'sql server', 'sap', 'tableau', 'power bi']</t>
  </si>
  <si>
    <t>{'analyst_tools': ['sap', 'tableau', 'power bi'], 'databases': ['sql server'], 'programming': ['sql']}</t>
  </si>
  <si>
    <t>Teamlead Delivery - Schwerpunkt Data Strategy (m/w/d)</t>
  </si>
  <si>
    <t>['sql', 'python', 'azure', 'aws', 'qlik', 'tableau']</t>
  </si>
  <si>
    <t>{'analyst_tools': ['qlik', 'tableau'], 'cloud': ['azure', 'aws'], 'programming': ['sql', 'python']}</t>
  </si>
  <si>
    <t>['sql', 'tableau', 'looker', 'power bi', 'excel', 'powerpoint', 'word']</t>
  </si>
  <si>
    <t>{'analyst_tools': ['tableau', 'looker', 'power bi', 'excel', 'powerpoint', 'word'], 'programming': ['sql']}</t>
  </si>
  <si>
    <t>Data Developer, EMEA Supply Chain Operations</t>
  </si>
  <si>
    <t>['python', 'sql', 'databricks', 'dax', 'alteryx', 'excel', 'sap']</t>
  </si>
  <si>
    <t>{'analyst_tools': ['dax', 'alteryx', 'excel', 'sap'], 'cloud': ['databricks'], 'programming': ['python', 'sql']}</t>
  </si>
  <si>
    <t>Stage fin d’études – Forecast Data Scientist (H/F)</t>
  </si>
  <si>
    <t>['python', 'sql', 'oracle', 'linux', 'tableau', 'docker']</t>
  </si>
  <si>
    <t>{'analyst_tools': ['tableau'], 'cloud': ['oracle'], 'os': ['linux'], 'other': ['docker'], 'programming': ['python', 'sql']}</t>
  </si>
  <si>
    <t>['python', 'mongo', 'sql', 'sql server', 'mysql', 'power bi']</t>
  </si>
  <si>
    <t>{'analyst_tools': ['power bi'], 'databases': ['sql server', 'mysql'], 'programming': ['python', 'mongo', 'sql']}</t>
  </si>
  <si>
    <t>Integra Media</t>
  </si>
  <si>
    <t>Save the Children Italia</t>
  </si>
  <si>
    <t>Data Ingineer +6 ans exp</t>
  </si>
  <si>
    <t>['scala', 'sql', 'shell', 'python', 'hadoop', 'spark', 'microstrategy', 'jenkins', 'git']</t>
  </si>
  <si>
    <t>{'analyst_tools': ['microstrategy'], 'libraries': ['hadoop', 'spark'], 'other': ['jenkins', 'git'], 'programming': ['scala', 'sql', 'shell', 'python']}</t>
  </si>
  <si>
    <t>Global Data Engineer (F/M/X)</t>
  </si>
  <si>
    <t>GCP Data Engineer-Pune(Hybrid)-8+years-Immediate Joiner</t>
  </si>
  <si>
    <t>['python', 'gcp', 'spark', 'pyspark']</t>
  </si>
  <si>
    <t>{'cloud': ['gcp'], 'libraries': ['spark', 'pyspark'], 'programming': ['python']}</t>
  </si>
  <si>
    <t>Data Scientist (Hybrid in Ags.)</t>
  </si>
  <si>
    <t>['python', 'r', 'scala', 'julia', 'sas', 'sas', 'c', 'aws', 'azure', 'hadoop', 'spark']</t>
  </si>
  <si>
    <t>{'analyst_tools': ['sas'], 'cloud': ['aws', 'azure'], 'libraries': ['hadoop', 'spark'], 'programming': ['python', 'r', 'scala', 'julia', 'sas', 'c']}</t>
  </si>
  <si>
    <t>GSK Solutions Inc</t>
  </si>
  <si>
    <t>FaciliCiti</t>
  </si>
  <si>
    <t>CDG</t>
  </si>
  <si>
    <t>['power bi', 'excel', 'looker']</t>
  </si>
  <si>
    <t>{'analyst_tools': ['power bi', 'excel', 'looker']}</t>
  </si>
  <si>
    <t>SAP Business Analyst, HCM</t>
  </si>
  <si>
    <t>Finance Systems Business Analyst – Fashion Retail Group</t>
  </si>
  <si>
    <t>['sql', 'bigquery', 'gdpr', 'excel']</t>
  </si>
  <si>
    <t>{'analyst_tools': ['excel'], 'cloud': ['bigquery'], 'libraries': ['gdpr'], 'programming': ['sql']}</t>
  </si>
  <si>
    <t>Entwickler / Data Engineer (m/w/d) In Der Informatik</t>
  </si>
  <si>
    <t>['sql', 'nosql', 'mongodb', 'mongodb', 'python', 'r', 'sql server', 'redis', 'neo4j', 'azure', 'oracle', 'tableau', 'power bi']</t>
  </si>
  <si>
    <t>{'analyst_tools': ['tableau', 'power bi'], 'cloud': ['azure', 'oracle'], 'databases': ['mongodb', 'sql server', 'redis', 'neo4j'], 'programming': ['sql', 'nosql', 'mongodb', 'python', 'r']}</t>
  </si>
  <si>
    <t>Beca Ingeniero/a de Dato</t>
  </si>
  <si>
    <t>AXA SEGUROS GENERALES</t>
  </si>
  <si>
    <t>['sql', 'python', 'scala', 'java', 'db2', 'postgresql', 'oracle', 'databricks', 'azure', 'spark', 'power bi']</t>
  </si>
  <si>
    <t>{'analyst_tools': ['power bi'], 'cloud': ['oracle', 'databricks', 'azure'], 'databases': ['db2', 'postgresql'], 'libraries': ['spark'], 'programming': ['sql', 'python', 'scala', 'java']}</t>
  </si>
  <si>
    <t>Data and Analytics Transformation Lead VOIS</t>
  </si>
  <si>
    <t>Operations Data Analyst &amp; Modelling (m/w/d)</t>
  </si>
  <si>
    <t>Windhagen, Germany</t>
  </si>
  <si>
    <t>WIRTGEN GROUP Branch of John Deere GmbH &amp; Co. KG</t>
  </si>
  <si>
    <t>Senior Data Engineer (Individual Contributor)</t>
  </si>
  <si>
    <t>HDI Seguros</t>
  </si>
  <si>
    <t>Principal ML Engineer/Applied Scientist</t>
  </si>
  <si>
    <t>['python', 'java', 'c++', 'r', 'pytorch', 'tensorflow', 'keras', 'pandas', 'express', 'git']</t>
  </si>
  <si>
    <t>{'libraries': ['pytorch', 'tensorflow', 'keras', 'pandas'], 'other': ['git'], 'programming': ['python', 'java', 'c++', 'r'], 'webframeworks': ['express']}</t>
  </si>
  <si>
    <t>VECTRUS SYSTEMS CORPORATION</t>
  </si>
  <si>
    <t>['python', 'sql', 'r', 'bash']</t>
  </si>
  <si>
    <t>{'programming': ['python', 'sql', 'r', 'bash']}</t>
  </si>
  <si>
    <t>['python', 'sql', 'shell', 'c', 'c++', 'nosql', 'aws', 'azure', 'windows', 'unix', 'linux', 'word', 'outlook', 'git']</t>
  </si>
  <si>
    <t>{'analyst_tools': ['word', 'outlook'], 'cloud': ['aws', 'azure'], 'os': ['windows', 'unix', 'linux'], 'other': ['git'], 'programming': ['python', 'sql', 'shell', 'c', 'c++', 'nosql']}</t>
  </si>
  <si>
    <t>Sr Data Scientist – AI/ML</t>
  </si>
  <si>
    <t>Business Data Analyst - Support Liaison</t>
  </si>
  <si>
    <t>E.C. Styberg Engineering Company</t>
  </si>
  <si>
    <t>['c#', 'sql', 'word', 'excel']</t>
  </si>
  <si>
    <t>{'analyst_tools': ['word', 'excel'], 'programming': ['c#', 'sql']}</t>
  </si>
  <si>
    <t>['sql', 'go', 'r', 'azure']</t>
  </si>
  <si>
    <t>{'cloud': ['azure'], 'programming': ['sql', 'go', 'r']}</t>
  </si>
  <si>
    <t>Business Analyst (Remote Option Available)</t>
  </si>
  <si>
    <t>Kyra Solutions</t>
  </si>
  <si>
    <t>DATA ENGINEER - PYTHON / PLSQL (HÍBRIDO PORTUGAL)</t>
  </si>
  <si>
    <t>['python', 'sql', 'javascript', 'mysql', 'oracle', 'azure', 'databricks', 'gdpr', 'django', 'jquery', 'confluence', 'jira']</t>
  </si>
  <si>
    <t>{'async': ['confluence', 'jira'], 'cloud': ['oracle', 'azure', 'databricks'], 'databases': ['mysql'], 'libraries': ['gdpr'], 'programming': ['python', 'sql', 'javascript'], 'webframeworks': ['django', 'jquery']}</t>
  </si>
  <si>
    <t>['sql', 'python', 'aws', 'snowflake', 'airflow', 'kafka', 'tableau', 'terraform', 'docker', 'kubernetes', 'zoom', 'slack']</t>
  </si>
  <si>
    <t>{'analyst_tools': ['tableau'], 'cloud': ['aws', 'snowflake'], 'libraries': ['airflow', 'kafka'], 'other': ['terraform', 'docker', 'kubernetes'], 'programming': ['sql', 'python'], 'sync': ['zoom', 'slack']}</t>
  </si>
  <si>
    <t>Malibu, CA</t>
  </si>
  <si>
    <t>HRL Laboratories</t>
  </si>
  <si>
    <t>['python', 'sql', 'elasticsearch', 'pandas', 'numpy', 'plotly']</t>
  </si>
  <si>
    <t>{'databases': ['elasticsearch'], 'libraries': ['pandas', 'numpy', 'plotly'], 'programming': ['python', 'sql']}</t>
  </si>
  <si>
    <t>Cdsc Data Analyst Iii</t>
  </si>
  <si>
    <t>['t-sql', 'sql', 'r', 'python', 'snowflake', 'tableau', 'power bi']</t>
  </si>
  <si>
    <t>{'analyst_tools': ['tableau', 'power bi'], 'cloud': ['snowflake'], 'programming': ['t-sql', 'sql', 'r', 'python']}</t>
  </si>
  <si>
    <t>Data Manager Quantitative at Makerere University School of Public...</t>
  </si>
  <si>
    <t>['r', 'looker', 'tableau', 'excel']</t>
  </si>
  <si>
    <t>{'analyst_tools': ['looker', 'tableau', 'excel'], 'programming': ['r']}</t>
  </si>
  <si>
    <t>(junior) Data Engineer (m/f/d)</t>
  </si>
  <si>
    <t>SEFE Energy France</t>
  </si>
  <si>
    <t>ETL Semantic Data Engineer European Institution in Ispra - Italy</t>
  </si>
  <si>
    <t>['javascript', 'python', 'mongodb', 'mongodb', 'node.js', 'git']</t>
  </si>
  <si>
    <t>{'databases': ['mongodb'], 'other': ['git'], 'programming': ['javascript', 'python', 'mongodb'], 'webframeworks': ['node.js']}</t>
  </si>
  <si>
    <t>Vivino, Inc.</t>
  </si>
  <si>
    <t>Data Scientist -ML engineer</t>
  </si>
  <si>
    <t>['scala', 'java', 'c#', 'f#', 'sql', 'python', 'r', 'hadoop', 'spark', 'linux', 'jira']</t>
  </si>
  <si>
    <t>{'async': ['jira'], 'libraries': ['hadoop', 'spark'], 'os': ['linux'], 'programming': ['scala', 'java', 'c#', 'f#', 'sql', 'python', 'r']}</t>
  </si>
  <si>
    <t>['sql', 'shell', 't-sql', 'azure']</t>
  </si>
  <si>
    <t>{'cloud': ['azure'], 'programming': ['sql', 'shell', 't-sql']}</t>
  </si>
  <si>
    <t>HIM Specialist / Health Data Analyst</t>
  </si>
  <si>
    <t>Oasys International Corporation</t>
  </si>
  <si>
    <t>['python', 'r', 'azure', 'databricks', 'airflow', 'docker']</t>
  </si>
  <si>
    <t>{'cloud': ['azure', 'databricks'], 'libraries': ['airflow'], 'other': ['docker'], 'programming': ['python', 'r']}</t>
  </si>
  <si>
    <t>International Fellowship of Christians &amp; Jews, Inc.</t>
  </si>
  <si>
    <t>R&amp;D Engineer, Sustaining Engineering</t>
  </si>
  <si>
    <t>Data Scientist active TS/SCI</t>
  </si>
  <si>
    <t>ZELP ltd</t>
  </si>
  <si>
    <t>['python', 'typescript', 'aws', 'github']</t>
  </si>
  <si>
    <t>{'cloud': ['aws'], 'other': ['github'], 'programming': ['python', 'typescript']}</t>
  </si>
  <si>
    <t>Quality Information Analyst</t>
  </si>
  <si>
    <t>Grupo soluciones laborales horizonte</t>
  </si>
  <si>
    <t>Senior Data Engineer datateam Basis en Kernregistraties</t>
  </si>
  <si>
    <t>intellithing</t>
  </si>
  <si>
    <t>['python', 'sql', 'aws', 'power bi', 'flow']</t>
  </si>
  <si>
    <t>{'analyst_tools': ['power bi'], 'cloud': ['aws'], 'other': ['flow'], 'programming': ['python', 'sql']}</t>
  </si>
  <si>
    <t>Big Data Engineer (w/m/d) in Wiesbaden</t>
  </si>
  <si>
    <t>['nosql', 'mongodb', 'mongodb', 'mariadb', 'couchdb', 'neo4j', 'databricks', 'oracle', 'aws', 'azure', 'linux', 'windows', 'tableau']</t>
  </si>
  <si>
    <t>{'analyst_tools': ['tableau'], 'cloud': ['databricks', 'oracle', 'aws', 'azure'], 'databases': ['mongodb', 'mariadb', 'couchdb', 'neo4j'], 'os': ['linux', 'windows'], 'programming': ['nosql', 'mongodb']}</t>
  </si>
  <si>
    <t>['java', 'azure', 'git']</t>
  </si>
  <si>
    <t>{'cloud': ['azure'], 'other': ['git'], 'programming': ['java']}</t>
  </si>
  <si>
    <t>['python', 'sql', 'gdpr', 'tableau', 'word']</t>
  </si>
  <si>
    <t>{'analyst_tools': ['tableau', 'word'], 'libraries': ['gdpr'], 'programming': ['python', 'sql']}</t>
  </si>
  <si>
    <t>HR Projects &amp; Data Analyst</t>
  </si>
  <si>
    <t>['oracle', 'excel', 'powerpoint', 'sharepoint']</t>
  </si>
  <si>
    <t>{'analyst_tools': ['excel', 'powerpoint', 'sharepoint'], 'cloud': ['oracle']}</t>
  </si>
  <si>
    <t>['sql', 't-sql', 'crystal', 'sql server', 'postgresql', 'oracle', 'snowflake', 'gdpr', 'visio', 'powerpoint', 'excel', 'qlik', 'tableau', 'sap', 'flow']</t>
  </si>
  <si>
    <t>{'analyst_tools': ['visio', 'powerpoint', 'excel', 'qlik', 'tableau', 'sap'], 'cloud': ['oracle', 'snowflake'], 'databases': ['sql server', 'postgresql'], 'libraries': ['gdpr'], 'other': ['flow'], 'programming': ['sql', 't-sql', 'crystal']}</t>
  </si>
  <si>
    <t>Kamstrup</t>
  </si>
  <si>
    <t>['sql', 'python', 'r', 'nosql', 'aws', 'pandas', 'scikit-learn', 'matplotlib', 'jupyter', 'spark']</t>
  </si>
  <si>
    <t>{'cloud': ['aws'], 'libraries': ['pandas', 'scikit-learn', 'matplotlib', 'jupyter', 'spark'], 'programming': ['sql', 'python', 'r', 'nosql']}</t>
  </si>
  <si>
    <t>The Bridge Inc</t>
  </si>
  <si>
    <t>['java', 'go', 'sql', 'windows']</t>
  </si>
  <si>
    <t>{'os': ['windows'], 'programming': ['java', 'go', 'sql']}</t>
  </si>
  <si>
    <t>DMS VISION Inc</t>
  </si>
  <si>
    <t>Intern, Data Analytics - CX</t>
  </si>
  <si>
    <t>['python', 'scala', 'aws', 'azure', 'spark', 'excel', 'powerpoint', 'word']</t>
  </si>
  <si>
    <t>{'analyst_tools': ['excel', 'powerpoint', 'word'], 'cloud': ['aws', 'azure'], 'libraries': ['spark'], 'programming': ['python', 'scala']}</t>
  </si>
  <si>
    <t>Senior Data Scientist(32673-1)</t>
  </si>
  <si>
    <t>Data Science and Survey Advisory - Associate Vice President</t>
  </si>
  <si>
    <t>['r', 'java', 'sql', 'spss', 'tableau']</t>
  </si>
  <si>
    <t>{'analyst_tools': ['spss', 'tableau'], 'programming': ['r', 'java', 'sql']}</t>
  </si>
  <si>
    <t>Banking Senior SAP Test Engineer/ Analyst</t>
  </si>
  <si>
    <t>Genappe, Belgium</t>
  </si>
  <si>
    <t>['aws', 'azure', 'hadoop', 'spark', 'tableau']</t>
  </si>
  <si>
    <t>{'analyst_tools': ['tableau'], 'cloud': ['aws', 'azure'], 'libraries': ['hadoop', 'spark']}</t>
  </si>
  <si>
    <t>Data Engineer/Data Analytics Developer (m/w/d) z.B. Data...</t>
  </si>
  <si>
    <t>['python', 'sql', 'azure', 'aws', 'gcp', 'databricks', 'github']</t>
  </si>
  <si>
    <t>{'cloud': ['azure', 'aws', 'gcp', 'databricks'], 'other': ['github'], 'programming': ['python', 'sql']}</t>
  </si>
  <si>
    <t>['sql', 'python', 'java', 'scala', 'snowflake', 'kafka', 'sap', 'qlik', 'chef']</t>
  </si>
  <si>
    <t>{'analyst_tools': ['sap', 'qlik'], 'cloud': ['snowflake'], 'libraries': ['kafka'], 'other': ['chef'], 'programming': ['sql', 'python', 'java', 'scala']}</t>
  </si>
  <si>
    <t>[Apply in 3 Minutes] Head of Data Science</t>
  </si>
  <si>
    <t>Data Movement &amp; Integration Operations Engineer</t>
  </si>
  <si>
    <t>via StellarAlgo - Talentify</t>
  </si>
  <si>
    <t>['python', 'r', 'go', 'excel', 'tableau', 'power bi']</t>
  </si>
  <si>
    <t>{'analyst_tools': ['excel', 'tableau', 'power bi'], 'programming': ['python', 'r', 'go']}</t>
  </si>
  <si>
    <t>Lloyd's Register Global Technology Centre Pte Ltd</t>
  </si>
  <si>
    <t>Data Analyst - Consulting / Energietechnik / Bauphysik (m/w/d...</t>
  </si>
  <si>
    <t>['sql', 'python', 'go', 'tableau', 'excel', 'word', 'powerpoint']</t>
  </si>
  <si>
    <t>{'analyst_tools': ['tableau', 'excel', 'word', 'powerpoint'], 'programming': ['sql', 'python', 'go']}</t>
  </si>
  <si>
    <t>Engenheiro de Dados GCP Sênior (Big Query / DataFlow)</t>
  </si>
  <si>
    <t>['python', 'nosql', 'shell', 'gcp', 'oracle', 'pyspark', 'pandas', 'spark', 'unix', 'linux']</t>
  </si>
  <si>
    <t>{'cloud': ['gcp', 'oracle'], 'libraries': ['pyspark', 'pandas', 'spark'], 'os': ['unix', 'linux'], 'programming': ['python', 'nosql', 'shell']}</t>
  </si>
  <si>
    <t>Python Data Software Engineer (Contract) - 7103</t>
  </si>
  <si>
    <t>Peterson Energy Logistics</t>
  </si>
  <si>
    <t>['sql', 'express', 'power bi', 'dax', 'tableau', 'qlik']</t>
  </si>
  <si>
    <t>{'analyst_tools': ['power bi', 'dax', 'tableau', 'qlik'], 'programming': ['sql'], 'webframeworks': ['express']}</t>
  </si>
  <si>
    <t>บริษัท เน็ตก้า ซิสเต็ม จำกัด</t>
  </si>
  <si>
    <t>['golang', 'sql', 'perl', 'python', 'c#', 'mariadb', 'unix', 'linux', 'docker']</t>
  </si>
  <si>
    <t>{'databases': ['mariadb'], 'os': ['unix', 'linux'], 'other': ['docker'], 'programming': ['golang', 'sql', 'perl', 'python', 'c#']}</t>
  </si>
  <si>
    <t>JC-404975 - Telework Option - Limited Term - Data Analyst</t>
  </si>
  <si>
    <t>La Fabrique by CA</t>
  </si>
  <si>
    <t>['python', 'aws', 'qlik', 'git']</t>
  </si>
  <si>
    <t>{'analyst_tools': ['qlik'], 'cloud': ['aws'], 'other': ['git'], 'programming': ['python']}</t>
  </si>
  <si>
    <t>Mary's Meals</t>
  </si>
  <si>
    <t>Senior Java Engineer  IRC193606</t>
  </si>
  <si>
    <t>['java', 'nosql', 'mongo', 'sql', 'mysql', 'aws', 'spring', 'terraform']</t>
  </si>
  <si>
    <t>{'cloud': ['aws'], 'databases': ['mysql'], 'libraries': ['spring'], 'other': ['terraform'], 'programming': ['java', 'nosql', 'mongo', 'sql']}</t>
  </si>
  <si>
    <t>['python', 'sql', 'azure', 'aws', 'airflow', 'docker', 'kubernetes']</t>
  </si>
  <si>
    <t>{'cloud': ['azure', 'aws'], 'libraries': ['airflow'], 'other': ['docker', 'kubernetes'], 'programming': ['python', 'sql']}</t>
  </si>
  <si>
    <t>Data Analyst - Stage ou Alternance</t>
  </si>
  <si>
    <t>Acheel</t>
  </si>
  <si>
    <t>['python', 'sql', 'databricks', 'numpy', 'pandas', 'pyspark']</t>
  </si>
  <si>
    <t>{'cloud': ['databricks'], 'libraries': ['numpy', 'pandas', 'pyspark'], 'programming': ['python', 'sql']}</t>
  </si>
  <si>
    <t>Data Center Electrical / Mechanical Commissioning Engineer - Start Now</t>
  </si>
  <si>
    <t>Virtustant</t>
  </si>
  <si>
    <t>PharmaLogic Holdings Corp.</t>
  </si>
  <si>
    <t>['sql', 'mysql', 'snowflake', 'aws', 'azure', 'linux']</t>
  </si>
  <si>
    <t>{'cloud': ['snowflake', 'aws', 'azure'], 'databases': ['mysql'], 'os': ['linux'], 'programming': ['sql']}</t>
  </si>
  <si>
    <t>via 1st Source Bank - Talentify</t>
  </si>
  <si>
    <t>1st Source Bank</t>
  </si>
  <si>
    <t>Senior LCS Analytics Analyst</t>
  </si>
  <si>
    <t>['python', 'sql', 'outlook', 'flow']</t>
  </si>
  <si>
    <t>{'analyst_tools': ['outlook'], 'other': ['flow'], 'programming': ['python', 'sql']}</t>
  </si>
  <si>
    <t>Azure Data Solutions Engineer</t>
  </si>
  <si>
    <t>operations analyst</t>
  </si>
  <si>
    <t>Executive (Data Strategy &amp; Performance)</t>
  </si>
  <si>
    <t>Petroliam Nasional Berhad (PETRONAS)</t>
  </si>
  <si>
    <t>Sr Supply Chain Master Data Analyst.</t>
  </si>
  <si>
    <t>[QJ-853] Senior Digital Analytics Analyst</t>
  </si>
  <si>
    <t>Stage: Data Engineer H/F - Montpellier</t>
  </si>
  <si>
    <t>Sr Health Data Analyst - Remote</t>
  </si>
  <si>
    <t>Visualization &amp; Data Science Pool Lead</t>
  </si>
  <si>
    <t>['go', 'python', 'r', 'matlab', 'azure', 'aws', 'pandas', 'pyspark', 'scikit-learn', 'tableau', 'unity']</t>
  </si>
  <si>
    <t>{'analyst_tools': ['tableau'], 'cloud': ['azure', 'aws'], 'libraries': ['pandas', 'pyspark', 'scikit-learn'], 'other': ['unity'], 'programming': ['go', 'python', 'r', 'matlab']}</t>
  </si>
  <si>
    <t>Swiss Federal Institute of Intellectual Property</t>
  </si>
  <si>
    <t>Software Engineer - GTM Planning Data</t>
  </si>
  <si>
    <t>['sql', 'python', 'shell', 'java', 'javascript', 'c++', 'c#', 'ruby', 'ruby', 'oracle', 'airflow', 'django']</t>
  </si>
  <si>
    <t>{'cloud': ['oracle'], 'libraries': ['airflow'], 'programming': ['sql', 'python', 'shell', 'java', 'javascript', 'c++', 'c#', 'ruby'], 'webframeworks': ['ruby', 'django']}</t>
  </si>
  <si>
    <t>['python', 'sql', 'r', 'databricks', 'snowflake', 'aws', 'azure', 'redshift']</t>
  </si>
  <si>
    <t>{'cloud': ['databricks', 'snowflake', 'aws', 'azure', 'redshift'], 'programming': ['python', 'sql', 'r']}</t>
  </si>
  <si>
    <t>Senior Analyst, Sales Strategy and Planning. Job in Amsterdam...</t>
  </si>
  <si>
    <t>Data Science &amp; Statistics Co-Op</t>
  </si>
  <si>
    <t>Data Engineer (Risk)</t>
  </si>
  <si>
    <t>Data Analyst / Data Engineer – Airlock</t>
  </si>
  <si>
    <t>Ergon</t>
  </si>
  <si>
    <t>senior analyst, senior engineer</t>
  </si>
  <si>
    <t>ista</t>
  </si>
  <si>
    <t>Collibra Engineer Consultant</t>
  </si>
  <si>
    <t>Data Science Lead - Noida</t>
  </si>
  <si>
    <t>['bigquery', 'word', 'excel', 'outlook']</t>
  </si>
  <si>
    <t>{'analyst_tools': ['word', 'excel', 'outlook'], 'cloud': ['bigquery']}</t>
  </si>
  <si>
    <t>EHR Data Conversion Analyst</t>
  </si>
  <si>
    <t>['aws', 'redshift', 'spark', 'kafka']</t>
  </si>
  <si>
    <t>{'cloud': ['aws', 'redshift'], 'libraries': ['spark', 'kafka']}</t>
  </si>
  <si>
    <t>Associate Analyst Customer Ops</t>
  </si>
  <si>
    <t>['go', 'react', 'windows']</t>
  </si>
  <si>
    <t>{'libraries': ['react'], 'os': ['windows'], 'programming': ['go']}</t>
  </si>
  <si>
    <t>Background Screening Analyst (Vetting Officer)</t>
  </si>
  <si>
    <t>Complygate</t>
  </si>
  <si>
    <t>Endangle Engineering Solution</t>
  </si>
  <si>
    <t>Senior Cloud Consultant / Senior Cloud Data Engineer (all genders)</t>
  </si>
  <si>
    <t>INNOPROX GmbH</t>
  </si>
  <si>
    <t>['sql', 'c++', 'python', 'java', 'db2', 'mysql', 'azure', 'aws', 'gcp', 'snowflake', 'oracle', 'redshift', 'airflow']</t>
  </si>
  <si>
    <t>{'cloud': ['azure', 'aws', 'gcp', 'snowflake', 'oracle', 'redshift'], 'databases': ['db2', 'mysql'], 'libraries': ['airflow'], 'programming': ['sql', 'c++', 'python', 'java']}</t>
  </si>
  <si>
    <t>Business Data / Systems Analyst</t>
  </si>
  <si>
    <t>Infin8 Sdn Bhd</t>
  </si>
  <si>
    <t>['python', 'aws', 'react', 'graphql', 'django', 'docker', 'terraform', 'kubernetes']</t>
  </si>
  <si>
    <t>{'cloud': ['aws'], 'libraries': ['react', 'graphql'], 'other': ['docker', 'terraform', 'kubernetes'], 'programming': ['python'], 'webframeworks': ['django']}</t>
  </si>
  <si>
    <t>Aldridge, Walsall, UK</t>
  </si>
  <si>
    <t>Batesburg-Leesville, SC</t>
  </si>
  <si>
    <t>['python', 'java', 'sql', 'scala', 'shell', 'gcp', 'aws', 'azure', 'pandas', 'numpy', 'airflow', 'spark', 'hadoop', 'pyspark']</t>
  </si>
  <si>
    <t>{'cloud': ['gcp', 'aws', 'azure'], 'libraries': ['pandas', 'numpy', 'airflow', 'spark', 'hadoop', 'pyspark'], 'programming': ['python', 'java', 'sql', 'scala', 'shell']}</t>
  </si>
  <si>
    <t>Platform Services Engineer</t>
  </si>
  <si>
    <t>['elasticsearch', 'kafka', 'airflow', 'jenkins', 'terraform', 'ansible', 'kubernetes']</t>
  </si>
  <si>
    <t>{'databases': ['elasticsearch'], 'libraries': ['kafka', 'airflow'], 'other': ['jenkins', 'terraform', 'ansible', 'kubernetes']}</t>
  </si>
  <si>
    <t>['nosql', 'python', 'sql', 'azure', 'spark']</t>
  </si>
  <si>
    <t>{'cloud': ['azure'], 'libraries': ['spark'], 'programming': ['nosql', 'python', 'sql']}</t>
  </si>
  <si>
    <t>['sql', 'python', 'java', 'go', 'azure', 'aws', 'gcp', 'ssis']</t>
  </si>
  <si>
    <t>{'analyst_tools': ['ssis'], 'cloud': ['azure', 'aws', 'gcp'], 'programming': ['sql', 'python', 'java', 'go']}</t>
  </si>
  <si>
    <t>Data Analyst F/H - en Alternance</t>
  </si>
  <si>
    <t>Data Scientist (IoT)</t>
  </si>
  <si>
    <t>Data Analyst / Scientist - CDI - Doctorat(H/F)</t>
  </si>
  <si>
    <t>Rocket4Sales</t>
  </si>
  <si>
    <t>Senior Signal Processing Engineer</t>
  </si>
  <si>
    <t>Data Analyst - Revenue Operations - United States - Remote</t>
  </si>
  <si>
    <t>['go', 'tableau', 'excel', 'atlassian']</t>
  </si>
  <si>
    <t>{'analyst_tools': ['tableau', 'excel'], 'other': ['atlassian'], 'programming': ['go']}</t>
  </si>
  <si>
    <t>Semantics Data Engineer - Life Science (f/m/d)</t>
  </si>
  <si>
    <t>Bilfinger Peters Engineering</t>
  </si>
  <si>
    <t>AI/DS Manager/Senior Manager</t>
  </si>
  <si>
    <t>Technical Data Science Project Manager</t>
  </si>
  <si>
    <t>PhazeRo</t>
  </si>
  <si>
    <t>Data Engineer - (Job Number: CREQ156329)</t>
  </si>
  <si>
    <t>FDNA</t>
  </si>
  <si>
    <t>['python', 'matlab', 'php', 'laravel', 'angular']</t>
  </si>
  <si>
    <t>{'programming': ['python', 'matlab', 'php'], 'webframeworks': ['laravel', 'angular']}</t>
  </si>
  <si>
    <t>Analytics Manager, Data Asset</t>
  </si>
  <si>
    <t>Business Analyst - Finance Data Cloud</t>
  </si>
  <si>
    <t>Java Engineer (full-stack)</t>
  </si>
  <si>
    <t>['java', 'python', 'spring', 'angular', 'git', 'docker', 'jenkins']</t>
  </si>
  <si>
    <t>{'libraries': ['spring'], 'other': ['git', 'docker', 'jenkins'], 'programming': ['java', 'python'], 'webframeworks': ['angular']}</t>
  </si>
  <si>
    <t>Informatica - docent Data Scientist</t>
  </si>
  <si>
    <t>Aarle-Rixtel, Netherlands</t>
  </si>
  <si>
    <t>Cloud Innovations</t>
  </si>
  <si>
    <t>The Internet Truckstop, LLC</t>
  </si>
  <si>
    <t>Odoo Data Migration</t>
  </si>
  <si>
    <t>Simmons Bank</t>
  </si>
  <si>
    <t>['sql', 'python', 'r', 'sas', 'sas', 'c#', 'java', 'sql server', 'azure', 'gcp', 'power bi', 'ssis', 'ssrs', 'git', 'zoom']</t>
  </si>
  <si>
    <t>{'analyst_tools': ['sas', 'power bi', 'ssis', 'ssrs'], 'cloud': ['azure', 'gcp'], 'databases': ['sql server'], 'other': ['git'], 'programming': ['sql', 'python', 'r', 'sas', 'c#', 'java'], 'sync': ['zoom']}</t>
  </si>
  <si>
    <t>['python', 'r', 'javascript', 'sql', 'snowflake', 'aws', 'azure', 'gcp', 'pandas', 'scikit-learn']</t>
  </si>
  <si>
    <t>{'cloud': ['snowflake', 'aws', 'azure', 'gcp'], 'libraries': ['pandas', 'scikit-learn'], 'programming': ['python', 'r', 'javascript', 'sql']}</t>
  </si>
  <si>
    <t>Technology Director – Data Science</t>
  </si>
  <si>
    <t>Analyst Program Design</t>
  </si>
  <si>
    <t>Business Intelligence Specialist For Ee/ps/pscd</t>
  </si>
  <si>
    <t>Formeld Maroc</t>
  </si>
  <si>
    <t>Senior Software Engineer, Research Engineering</t>
  </si>
  <si>
    <t>['python', 'scala', 'sql', 'mongodb', 'mongodb', 'mysql', 'elasticsearch', 'redis', 'couchbase', 'cassandra', 'redshift', 'snowflake', 'aws', 'azure', 'databricks', 'spark', 'jupyter', 'node.js']</t>
  </si>
  <si>
    <t>{'cloud': ['redshift', 'snowflake', 'aws', 'azure', 'databricks'], 'databases': ['mongodb', 'mysql', 'elasticsearch', 'redis', 'couchbase', 'cassandra'], 'libraries': ['spark', 'jupyter'], 'programming': ['python', 'scala', 'sql', 'mongodb'], 'webframeworks': ['node.js']}</t>
  </si>
  <si>
    <t>Intelligent People Ltd.</t>
  </si>
  <si>
    <t>['r', 'python', 'sql', 'nosql', 'databricks', 'aws', 'pyspark', 'hadoop', 'spark', 'kafka', 'git', 'docker', 'kubernetes']</t>
  </si>
  <si>
    <t>{'cloud': ['databricks', 'aws'], 'libraries': ['pyspark', 'hadoop', 'spark', 'kafka'], 'other': ['git', 'docker', 'kubernetes'], 'programming': ['r', 'python', 'sql', 'nosql']}</t>
  </si>
  <si>
    <t>['sql', 'power bi', 'tableau', 'planner']</t>
  </si>
  <si>
    <t>{'analyst_tools': ['power bi', 'tableau'], 'async': ['planner'], 'programming': ['sql']}</t>
  </si>
  <si>
    <t>Data Engineer Intern (remote - healthcare), Karachi</t>
  </si>
  <si>
    <t>Georg Fischer SA</t>
  </si>
  <si>
    <t>Data Scientist for Dynamic Scheduling (KTP Associate)</t>
  </si>
  <si>
    <t>Wicklow, County Wicklow, Ireland</t>
  </si>
  <si>
    <t>EEP Data Analytics Specialist</t>
  </si>
  <si>
    <t>['python', 'r', 'sql', 'vba', 'ms access', 'excel']</t>
  </si>
  <si>
    <t>{'analyst_tools': ['ms access', 'excel'], 'programming': ['python', 'r', 'sql', 'vba']}</t>
  </si>
  <si>
    <t>Viribus Animo Recruitment LTD</t>
  </si>
  <si>
    <t>Data Engineer, Solution Services &amp; Consultancy</t>
  </si>
  <si>
    <t>2024 IT and Data Science Full-Time Analyst</t>
  </si>
  <si>
    <t>ACLED</t>
  </si>
  <si>
    <t>Data scientist / Actuario/a Pricing de Non-Life</t>
  </si>
  <si>
    <t>['sas', 'sas', 'python', 'watson']</t>
  </si>
  <si>
    <t>{'analyst_tools': ['sas'], 'cloud': ['watson'], 'programming': ['sas', 'python']}</t>
  </si>
  <si>
    <t>Head of Data Science - Munich</t>
  </si>
  <si>
    <t>Senior Data Scientist / ORSA Jobs</t>
  </si>
  <si>
    <t>Sales Engineer - Data Centre</t>
  </si>
  <si>
    <t>KOHLER SINGAPORE PTE LTD.</t>
  </si>
  <si>
    <t>Titandata</t>
  </si>
  <si>
    <t>['sql', 'vba', 'oracle', 'excel', 'sharepoint', 'ms access']</t>
  </si>
  <si>
    <t>{'analyst_tools': ['excel', 'sharepoint', 'ms access'], 'cloud': ['oracle'], 'programming': ['sql', 'vba']}</t>
  </si>
  <si>
    <t>Business Analyst - PARIS - H/F</t>
  </si>
  <si>
    <t>ARMIS</t>
  </si>
  <si>
    <t>['python', 'postgresql', 'aws', 'redshift']</t>
  </si>
  <si>
    <t>{'cloud': ['aws', 'redshift'], 'databases': ['postgresql'], 'programming': ['python']}</t>
  </si>
  <si>
    <t>['r', 'python', 'unix', 'atlassian', 'svn', 'git', 'bitbucket', 'jira']</t>
  </si>
  <si>
    <t>{'async': ['jira'], 'os': ['unix'], 'other': ['atlassian', 'svn', 'git', 'bitbucket'], 'programming': ['r', 'python']}</t>
  </si>
  <si>
    <t>MatterLabs</t>
  </si>
  <si>
    <t>(Senior) Data Scientist Online Shop 80%</t>
  </si>
  <si>
    <t>['word', 'tableau', 'looker']</t>
  </si>
  <si>
    <t>{'analyst_tools': ['word', 'tableau', 'looker']}</t>
  </si>
  <si>
    <t>JRL Edition</t>
  </si>
  <si>
    <t>['sql', 'c#', 'python', 'azure', 'angular', 'windows', 'linux', 'ms access', 'gitlab']</t>
  </si>
  <si>
    <t>{'analyst_tools': ['ms access'], 'cloud': ['azure'], 'os': ['windows', 'linux'], 'other': ['gitlab'], 'programming': ['sql', 'c#', 'python'], 'webframeworks': ['angular']}</t>
  </si>
  <si>
    <t>บริษัท ลีโอวูด อินเตอร์เทรด จำกัด</t>
  </si>
  <si>
    <t>Commercial/Data Analyst - Hybrid Working</t>
  </si>
  <si>
    <t>EslingKenny Ltd</t>
  </si>
  <si>
    <t>Expert People Analytics</t>
  </si>
  <si>
    <t>Computer Vision Engineer (Synthetic Data Generation)</t>
  </si>
  <si>
    <t>Senior Data Engineer (EMEA)</t>
  </si>
  <si>
    <t>BCW Global</t>
  </si>
  <si>
    <t>['python', 'java', 'r', 'sql', 'nosql', 'mongodb', 'mongodb', 'azure', 'pandas', 'numpy', 'flask', 'power bi', 'sharepoint', 'dax', 'git']</t>
  </si>
  <si>
    <t>{'analyst_tools': ['power bi', 'sharepoint', 'dax'], 'cloud': ['azure'], 'databases': ['mongodb'], 'libraries': ['pandas', 'numpy'], 'other': ['git'], 'programming': ['python', 'java', 'r', 'sql', 'nosql', 'mongodb'], 'webframeworks': ['flask']}</t>
  </si>
  <si>
    <t>Analyst, Customer Fulfillment</t>
  </si>
  <si>
    <t>['sql', 'java', 'scala', 'python', 'sql server', 'spark', 'kafka', 'airflow']</t>
  </si>
  <si>
    <t>{'databases': ['sql server'], 'libraries': ['spark', 'kafka', 'airflow'], 'programming': ['sql', 'java', 'scala', 'python']}</t>
  </si>
  <si>
    <t>['sas', 'sas', 'sql', 'java', 'python', 'gcp']</t>
  </si>
  <si>
    <t>{'analyst_tools': ['sas'], 'cloud': ['gcp'], 'programming': ['sas', 'sql', 'java', 'python']}</t>
  </si>
  <si>
    <t>Senior Data Analyst - Remote. Job in LAKEWOOD My Valley Jobs Today</t>
  </si>
  <si>
    <t>Data Engineer 1 FTE</t>
  </si>
  <si>
    <t>Newton, NJ</t>
  </si>
  <si>
    <t>Thorlabs</t>
  </si>
  <si>
    <t>['python', 'excel', 'power bi', 'sharepoint']</t>
  </si>
  <si>
    <t>{'analyst_tools': ['excel', 'power bi', 'sharepoint'], 'programming': ['python']}</t>
  </si>
  <si>
    <t>Senior C++ Software Engineer Modern DV</t>
  </si>
  <si>
    <t>['c++', 'mysql', 'github', 'jenkins', 'ansible']</t>
  </si>
  <si>
    <t>{'databases': ['mysql'], 'other': ['github', 'jenkins', 'ansible'], 'programming': ['c++']}</t>
  </si>
  <si>
    <t>microsoft</t>
  </si>
  <si>
    <t>Intern - Full Stack Engineer (Marketing projects)</t>
  </si>
  <si>
    <t>via Jobs | Antler Job Board - Antler</t>
  </si>
  <si>
    <t>Siftee</t>
  </si>
  <si>
    <t>['firestore', 'firebase', 'firebase', 'express', 'github']</t>
  </si>
  <si>
    <t>{'cloud': ['firebase'], 'databases': ['firestore', 'firebase'], 'other': ['github'], 'webframeworks': ['express']}</t>
  </si>
  <si>
    <t>Associate Staff Engineer, Data Science</t>
  </si>
  <si>
    <t>Digital Analyst (Web Analytics)</t>
  </si>
  <si>
    <t>Healthcare Data Scientist – Reconstruction du mouvement pour les...</t>
  </si>
  <si>
    <t>Senior Engineer, Machine Learning</t>
  </si>
  <si>
    <t>['go', 'python', 'sql', 'nosql', 'aws', 'gcp', 'azure', 'react', 'tensorflow', 'pytorch', 'scikit-learn', 'graphql', 'pyspark']</t>
  </si>
  <si>
    <t>{'cloud': ['aws', 'gcp', 'azure'], 'libraries': ['react', 'tensorflow', 'pytorch', 'scikit-learn', 'graphql', 'pyspark'], 'programming': ['go', 'python', 'sql', 'nosql']}</t>
  </si>
  <si>
    <t>Praktikum/Abschlussarbeit Datenanalyse von Elektrowerkzeugen (SoSe 24)</t>
  </si>
  <si>
    <t>Wendlingen, Germany</t>
  </si>
  <si>
    <t>Festool Group</t>
  </si>
  <si>
    <t>EQDOM</t>
  </si>
  <si>
    <t>Senior Scala Developers</t>
  </si>
  <si>
    <t>['scala', 'go', 'kotlin', 'java', 'sql', 'mysql', 'postgresql', 'cassandra', 'redis', 'aws', 'azure', 'oracle']</t>
  </si>
  <si>
    <t>{'cloud': ['aws', 'azure', 'oracle'], 'databases': ['mysql', 'postgresql', 'cassandra', 'redis'], 'programming': ['scala', 'go', 'kotlin', 'java', 'sql']}</t>
  </si>
  <si>
    <t>ALFIC</t>
  </si>
  <si>
    <t>Data Engineer fr Softwareapplikationen (m/w/d)</t>
  </si>
  <si>
    <t>Data Governance Intern (Summer 2024)</t>
  </si>
  <si>
    <t>['python', 'r', 'java', 'javascript', 'tableau']</t>
  </si>
  <si>
    <t>{'analyst_tools': ['tableau'], 'programming': ['python', 'r', 'java', 'javascript']}</t>
  </si>
  <si>
    <t>Dimática</t>
  </si>
  <si>
    <t>['sql', 'python', 'snowflake', 'pyspark', 'airflow', 'microstrategy']</t>
  </si>
  <si>
    <t>{'analyst_tools': ['microstrategy'], 'cloud': ['snowflake'], 'libraries': ['pyspark', 'airflow'], 'programming': ['sql', 'python']}</t>
  </si>
  <si>
    <t>Budhanilkantha, Nepal</t>
  </si>
  <si>
    <t>Smarten Technologies</t>
  </si>
  <si>
    <t>['python', 'sql', 'bash', 'gcp', 'aws', 'pandas', 'git']</t>
  </si>
  <si>
    <t>{'cloud': ['gcp', 'aws'], 'libraries': ['pandas'], 'other': ['git'], 'programming': ['python', 'sql', 'bash']}</t>
  </si>
  <si>
    <t>Zühlke Bulgaria</t>
  </si>
  <si>
    <t>['aws', 'azure', 'react', 'angular', 'vue.js']</t>
  </si>
  <si>
    <t>{'cloud': ['aws', 'azure'], 'libraries': ['react'], 'webframeworks': ['angular', 'vue.js']}</t>
  </si>
  <si>
    <t>Data Science Consultant | Causal AI</t>
  </si>
  <si>
    <t>Expert en Selection</t>
  </si>
  <si>
    <t>Fabriq</t>
  </si>
  <si>
    <t>Refresco Deutschland GmbH</t>
  </si>
  <si>
    <t>VSCO</t>
  </si>
  <si>
    <t>Инженер данных( Центр финансовых технологий )</t>
  </si>
  <si>
    <t>['nosql', 'java', 'scala', 'python', 'sql', 'cassandra', 'hadoop', 'spark', 'kafka', 'git', 'yarn']</t>
  </si>
  <si>
    <t>{'databases': ['cassandra'], 'libraries': ['hadoop', 'spark', 'kafka'], 'other': ['git', 'yarn'], 'programming': ['nosql', 'java', 'scala', 'python', 'sql']}</t>
  </si>
  <si>
    <t>Senior Data Engineer(Azure)-GSRJ (Remote)</t>
  </si>
  <si>
    <t>Getinz - IT Recruitment &amp; Staffing Company in India</t>
  </si>
  <si>
    <t>Momentum Energy Pty Ltd</t>
  </si>
  <si>
    <t>Finaps</t>
  </si>
  <si>
    <t>Business Systems Analyst (Data Vizualisation)</t>
  </si>
  <si>
    <t>Sr Market Intelligence &amp; Business Analyst</t>
  </si>
  <si>
    <t>Data Engineer/Business Analyst</t>
  </si>
  <si>
    <t>['python', 'aws', 'redshift', 'gcp', 'kafka', 'spark']</t>
  </si>
  <si>
    <t>{'cloud': ['aws', 'redshift', 'gcp'], 'libraries': ['kafka', 'spark'], 'programming': ['python']}</t>
  </si>
  <si>
    <t>Engineering Manager Ceph Distributed Storage</t>
  </si>
  <si>
    <t>['python', 'aws', 'azure', 'terraform', 'github', 'kubernetes']</t>
  </si>
  <si>
    <t>{'cloud': ['aws', 'azure'], 'other': ['terraform', 'github', 'kubernetes'], 'programming': ['python']}</t>
  </si>
  <si>
    <t>Data Analyst I (Export compliance)</t>
  </si>
  <si>
    <t>Contrôleur de Gestion Sociale - HR Data Analyst H/F</t>
  </si>
  <si>
    <t>Foo Kon Tan LLP</t>
  </si>
  <si>
    <t>Senior Cloud Data Engineer (Relocate to Poland)</t>
  </si>
  <si>
    <t>Senior Associate 2- D&amp;AT IFS - Data Engineer - Second Shifts</t>
  </si>
  <si>
    <t>['python', 'sql', 'nosql', 'aws', 'hadoop', 'spark', 'airflow', 'power bi', 'tableau', 'jenkins', 'github', 'git', 'docker', 'kubernetes']</t>
  </si>
  <si>
    <t>{'analyst_tools': ['power bi', 'tableau'], 'cloud': ['aws'], 'libraries': ['hadoop', 'spark', 'airflow'], 'other': ['jenkins', 'github', 'git', 'docker', 'kubernetes'], 'programming': ['python', 'sql', 'nosql']}</t>
  </si>
  <si>
    <t>Analytics Consultant/ Sales Analyst  - Remote Eligible</t>
  </si>
  <si>
    <t>Consultant - Data Scientist (Circular Economy)</t>
  </si>
  <si>
    <t>UNITAR</t>
  </si>
  <si>
    <t>HRIS &amp; Data Analytics Senior Manager</t>
  </si>
  <si>
    <t>Sembo Group</t>
  </si>
  <si>
    <t>icare - data scientist (h/f)</t>
  </si>
  <si>
    <t>Product Analyst Lead -Chase Auto</t>
  </si>
  <si>
    <t>['go', 'sql', 'nosql', 'jira', 'confluence']</t>
  </si>
  <si>
    <t>{'async': ['jira', 'confluence'], 'programming': ['go', 'sql', 'nosql']}</t>
  </si>
  <si>
    <t>Coronaria</t>
  </si>
  <si>
    <t>['vba', 'sql', 'phoenix', 'excel', 'sap', 'power bi', 'tableau']</t>
  </si>
  <si>
    <t>{'analyst_tools': ['excel', 'sap', 'power bi', 'tableau'], 'programming': ['vba', 'sql'], 'webframeworks': ['phoenix']}</t>
  </si>
  <si>
    <t>Parts Holding Europe</t>
  </si>
  <si>
    <t>QA Business Reporting Analyst</t>
  </si>
  <si>
    <t>Associate TCS Template Healthcare Data Analyst</t>
  </si>
  <si>
    <t>Financial Crime Compliance Data Analyst</t>
  </si>
  <si>
    <t>(Senior) Director Data Science for Pricing / Yield Management ...</t>
  </si>
  <si>
    <t>Staff, Decision Scientist (100% Remote)</t>
  </si>
  <si>
    <t>['sql', 'python', 'r', 'scala', 'gcp', 'aws', 'azure', 'spark', 'tensorflow', 'excel', 'flow']</t>
  </si>
  <si>
    <t>{'analyst_tools': ['excel'], 'cloud': ['gcp', 'aws', 'azure'], 'libraries': ['spark', 'tensorflow'], 'other': ['flow'], 'programming': ['sql', 'python', 'r', 'scala']}</t>
  </si>
  <si>
    <t>VST Consulting Inc</t>
  </si>
  <si>
    <t>['java', 'python', 'scala', 'nosql', 'mysql', 'postgresql', 'elasticsearch', 'aws', 'azure', 'gcp', 'databricks', 'airflow', 'kafka', 'spark']</t>
  </si>
  <si>
    <t>{'cloud': ['aws', 'azure', 'gcp', 'databricks'], 'databases': ['mysql', 'postgresql', 'elasticsearch'], 'libraries': ['airflow', 'kafka', 'spark'], 'programming': ['java', 'python', 'scala', 'nosql']}</t>
  </si>
  <si>
    <t>Machine Learning Engineer - MLFlow - Databricks</t>
  </si>
  <si>
    <t>['java', 'scala', 'python', 'sql', 'aws', 'aurora', 'redshift', 'linux', 'git', 'docker']</t>
  </si>
  <si>
    <t>{'cloud': ['aws', 'aurora', 'redshift'], 'os': ['linux'], 'other': ['git', 'docker'], 'programming': ['java', 'scala', 'python', 'sql']}</t>
  </si>
  <si>
    <t>6201 Cloud Engineer</t>
  </si>
  <si>
    <t>['python', 'aws', 'gcp', 'azure', 'oracle', 'spark', 'jenkins', 'gitlab', 'terraform', 'ansible', 'docker', 'jira', 'confluence']</t>
  </si>
  <si>
    <t>{'async': ['jira', 'confluence'], 'cloud': ['aws', 'gcp', 'azure', 'oracle'], 'libraries': ['spark'], 'other': ['jenkins', 'gitlab', 'terraform', 'ansible', 'docker'], 'programming': ['python']}</t>
  </si>
  <si>
    <t>via JJB Brands - Talentify</t>
  </si>
  <si>
    <t>Pizza Hut - Corporate</t>
  </si>
  <si>
    <t>Control &amp; Automation Engineer</t>
  </si>
  <si>
    <t>['scala', 'java', 'spark', 'chef']</t>
  </si>
  <si>
    <t>{'libraries': ['spark'], 'other': ['chef'], 'programming': ['scala', 'java']}</t>
  </si>
  <si>
    <t>Minsur S.A.</t>
  </si>
  <si>
    <t>Program Manager, Real-World Evidence and Data Science</t>
  </si>
  <si>
    <t>NLP &amp; Generative AI Engineer</t>
  </si>
  <si>
    <t>Gold Standard Auctions</t>
  </si>
  <si>
    <t>Senior Data Analyst Level 2</t>
  </si>
  <si>
    <t>['python', 'keras', 'tensorflow', 'pytorch', 'linux']</t>
  </si>
  <si>
    <t>{'libraries': ['keras', 'tensorflow', 'pytorch'], 'os': ['linux'], 'programming': ['python']}</t>
  </si>
  <si>
    <t>Breugel, Netherlands</t>
  </si>
  <si>
    <t>Senior Data Engineer - SQL, ETL, Azure, Apache Spark</t>
  </si>
  <si>
    <t>Cyber Talent Limited</t>
  </si>
  <si>
    <t>['sql', 'python', 'scala', 't-sql', 'c#', 'powershell', 'azure', 'databricks', 'spark', 'ssis']</t>
  </si>
  <si>
    <t>{'analyst_tools': ['ssis'], 'cloud': ['azure', 'databricks'], 'libraries': ['spark'], 'programming': ['sql', 'python', 'scala', 't-sql', 'c#', 'powershell']}</t>
  </si>
  <si>
    <t>Senior Consultant | UX</t>
  </si>
  <si>
    <t>Worex</t>
  </si>
  <si>
    <t>['nosql', 'mongodb', 'mongodb', 'cassandra', 'hadoop', 'kafka', 'spark', 'redhat']</t>
  </si>
  <si>
    <t>{'databases': ['mongodb', 'cassandra'], 'libraries': ['hadoop', 'kafka', 'spark'], 'os': ['redhat'], 'programming': ['nosql', 'mongodb']}</t>
  </si>
  <si>
    <t>Digibee</t>
  </si>
  <si>
    <t>['java', 'javascript', 'excel', 'git']</t>
  </si>
  <si>
    <t>{'analyst_tools': ['excel'], 'other': ['git'], 'programming': ['java', 'javascript']}</t>
  </si>
  <si>
    <t>['sap', 'power bi', 'word']</t>
  </si>
  <si>
    <t>{'analyst_tools': ['sap', 'power bi', 'word']}</t>
  </si>
  <si>
    <t>Process Analyst - Enhancement</t>
  </si>
  <si>
    <t>Data Engineer &amp; Data Architect</t>
  </si>
  <si>
    <t>The Staffing Ninjas (TSN Partners)</t>
  </si>
  <si>
    <t>Salesforce Data Analyst - Remote | WFH</t>
  </si>
  <si>
    <t>Engenheiro de Big Data</t>
  </si>
  <si>
    <t>Mevo</t>
  </si>
  <si>
    <t>Cybersecurity Analyst Engineer</t>
  </si>
  <si>
    <t>Data Scientist - Healthcare (1 year contract)</t>
  </si>
  <si>
    <t>CONTROLLER/DATA ANALYST</t>
  </si>
  <si>
    <t>Areajob</t>
  </si>
  <si>
    <t>Machine Learning and Data Science Mentor</t>
  </si>
  <si>
    <t>4Geeks Academy España</t>
  </si>
  <si>
    <t>Olpe, Germany</t>
  </si>
  <si>
    <t>Data Engineer, Nowasys Services</t>
  </si>
  <si>
    <t>['vba', 'sap', 'cognos', 'excel', 'power bi']</t>
  </si>
  <si>
    <t>{'analyst_tools': ['sap', 'cognos', 'excel', 'power bi'], 'programming': ['vba']}</t>
  </si>
  <si>
    <t>Senior Data Engineer (Healthcare domain)</t>
  </si>
  <si>
    <t>Software Business Intelligence Specialist</t>
  </si>
  <si>
    <t>Diyar United Company</t>
  </si>
  <si>
    <t>['sql', 'c', 'sql server', 'sharepoint', 'ssis', 'dax']</t>
  </si>
  <si>
    <t>{'analyst_tools': ['sharepoint', 'ssis', 'dax'], 'databases': ['sql server'], 'programming': ['sql', 'c']}</t>
  </si>
  <si>
    <t>Data Scientist/Wirtschaftsinformatiker im Bereich Architektur</t>
  </si>
  <si>
    <t>Operations Data Business Analyst (Hybrid/Dublin)</t>
  </si>
  <si>
    <t>['sql', 'visio', 'word', 'excel', 'powerpoint', 'tableau', 'power bi']</t>
  </si>
  <si>
    <t>{'analyst_tools': ['visio', 'word', 'excel', 'powerpoint', 'tableau', 'power bi'], 'programming': ['sql']}</t>
  </si>
  <si>
    <t>['python', 'sql', 'java', 'c++', 'scala', 'mongodb', 'mongodb', 'sql server', 'mysql', 'cassandra', 'oracle', 'hadoop', 'spark', 'kafka']</t>
  </si>
  <si>
    <t>{'cloud': ['oracle'], 'databases': ['mongodb', 'sql server', 'mysql', 'cassandra'], 'libraries': ['hadoop', 'spark', 'kafka'], 'programming': ['python', 'sql', 'java', 'c++', 'scala', 'mongodb']}</t>
  </si>
  <si>
    <t>علماء تحليل البيانات - الشدادية</t>
  </si>
  <si>
    <t>['python', 'aws', 'pyspark', 'power bi']</t>
  </si>
  <si>
    <t>{'analyst_tools': ['power bi'], 'cloud': ['aws'], 'libraries': ['pyspark'], 'programming': ['python']}</t>
  </si>
  <si>
    <t>['java', 'scala', 'sql', 'python', 'bigquery', 'databricks', 'gcp', 'azure', 'spark', 'hadoop']</t>
  </si>
  <si>
    <t>{'cloud': ['bigquery', 'databricks', 'gcp', 'azure'], 'libraries': ['spark', 'hadoop'], 'programming': ['java', 'scala', 'sql', 'python']}</t>
  </si>
  <si>
    <t>Data Analyst | Adria Solutions Ltd</t>
  </si>
  <si>
    <t>Senior Data Analyst - REMOTE</t>
  </si>
  <si>
    <t>Data Engineer with IICS(Only W2)</t>
  </si>
  <si>
    <t>Statistics and Data Analysis Assistant - LICA 4</t>
  </si>
  <si>
    <t>['r', 'c', 'github']</t>
  </si>
  <si>
    <t>{'other': ['github'], 'programming': ['r', 'c']}</t>
  </si>
  <si>
    <t>Bintai Kindenko Pte Ltd</t>
  </si>
  <si>
    <t>['c#', 'sql', 'python', 'javascript', 'typescript', 'sql server', 'azure', 'asp.net', 'jira', 'confluence']</t>
  </si>
  <si>
    <t>{'async': ['jira', 'confluence'], 'cloud': ['azure'], 'databases': ['sql server'], 'programming': ['c#', 'sql', 'python', 'javascript', 'typescript'], 'webframeworks': ['asp.net']}</t>
  </si>
  <si>
    <t>['python', 'powershell', 'php', 'aws', 'azure', 'linux', 'windows', 'ansible', 'chef', 'puppet', 'docker', 'git', 'github']</t>
  </si>
  <si>
    <t>{'cloud': ['aws', 'azure'], 'os': ['linux', 'windows'], 'other': ['ansible', 'chef', 'puppet', 'docker', 'git', 'github'], 'programming': ['python', 'powershell', 'php']}</t>
  </si>
  <si>
    <t>Digital Business Analyst IV</t>
  </si>
  <si>
    <t>Data analyst Trainee</t>
  </si>
  <si>
    <t>Business-oriented Data Engineers (Two positions)</t>
  </si>
  <si>
    <t>Decision Science Role</t>
  </si>
  <si>
    <t>See &amp; Recruit India Pvt Ltd</t>
  </si>
  <si>
    <t>['java', 'python', 'mongodb', 'mongodb', 'gcp', 'aws', 'azure', 'spark', 'kafka']</t>
  </si>
  <si>
    <t>{'cloud': ['gcp', 'aws', 'azure'], 'databases': ['mongodb'], 'libraries': ['spark', 'kafka'], 'programming': ['java', 'python', 'mongodb']}</t>
  </si>
  <si>
    <t>['azure', 'tensorflow', 'tableau']</t>
  </si>
  <si>
    <t>{'analyst_tools': ['tableau'], 'cloud': ['azure'], 'libraries': ['tensorflow']}</t>
  </si>
  <si>
    <t>CDI - Développeur Data Python F/H</t>
  </si>
  <si>
    <t>Data Engineer/Data Architect - Greenfield</t>
  </si>
  <si>
    <t>NextSense, Inc</t>
  </si>
  <si>
    <t>Junior Account Reference Data Analyst (Hybrid)</t>
  </si>
  <si>
    <t>Business Data Analyst (Source Mapping Claims, Policy, Billing data)</t>
  </si>
  <si>
    <t>GCP Data Engineer - Contract</t>
  </si>
  <si>
    <t>Energize Recruitment Solutions</t>
  </si>
  <si>
    <t>['gcp', 'flow', 'terraform']</t>
  </si>
  <si>
    <t>{'cloud': ['gcp'], 'other': ['flow', 'terraform']}</t>
  </si>
  <si>
    <t>BI Analyst with Talend</t>
  </si>
  <si>
    <t>['python', 'sql', 'azure', 'aws', 'gcp', 'git', 'docker', 'kubernetes']</t>
  </si>
  <si>
    <t>{'cloud': ['azure', 'aws', 'gcp'], 'other': ['git', 'docker', 'kubernetes'], 'programming': ['python', 'sql']}</t>
  </si>
  <si>
    <t>LEAD DATA ANALYST (PMO)</t>
  </si>
  <si>
    <t>['c#', 'sql', 'javascript', 'typescript', 'azure', 'asp.net']</t>
  </si>
  <si>
    <t>{'cloud': ['azure'], 'programming': ['c#', 'sql', 'javascript', 'typescript'], 'webframeworks': ['asp.net']}</t>
  </si>
  <si>
    <t>Finance Business Analyst (W&amp;S)</t>
  </si>
  <si>
    <t>03C Federal Reserve Bank of Philadelphia</t>
  </si>
  <si>
    <t>Data Analyst 1/Trainee1/2, Vacancy 133341</t>
  </si>
  <si>
    <t>New York State - New York Government</t>
  </si>
  <si>
    <t>['python', 'sql', 'scikit-learn', 'pandas', 'tensorflow', 'pytorch', 'fastapi', 'gitlab', 'git', 'docker']</t>
  </si>
  <si>
    <t>{'libraries': ['scikit-learn', 'pandas', 'tensorflow', 'pytorch'], 'other': ['gitlab', 'git', 'docker'], 'programming': ['python', 'sql'], 'webframeworks': ['fastapi']}</t>
  </si>
  <si>
    <t>BIOMED Diagnostics Pte Ltd</t>
  </si>
  <si>
    <t>Product Analyst, DMS Product Specialists</t>
  </si>
  <si>
    <t>['sql', 'postgresql', 'oracle', 'excel']</t>
  </si>
  <si>
    <t>{'analyst_tools': ['excel'], 'cloud': ['oracle'], 'databases': ['postgresql'], 'programming': ['sql']}</t>
  </si>
  <si>
    <t>['c', 'power bi', 'looker', 'github', 'terraform']</t>
  </si>
  <si>
    <t>{'analyst_tools': ['power bi', 'looker'], 'other': ['github', 'terraform'], 'programming': ['c']}</t>
  </si>
  <si>
    <t>System Analyst IT</t>
  </si>
  <si>
    <t>Al Ebdaa Alaraby</t>
  </si>
  <si>
    <t>Apex Benefits Group</t>
  </si>
  <si>
    <t>Senior Data Scientist( Райффайзенбанк )</t>
  </si>
  <si>
    <t>QNXT/TriZetto Data Analyst</t>
  </si>
  <si>
    <t>Senior Data Analyst, Chatbot &amp; Customer Service</t>
  </si>
  <si>
    <t>['python', 'sql', 'sas', 'sas', 'oracle', 'spark', 'hadoop', 'power bi', 'git', 'ansible', 'jira', 'confluence']</t>
  </si>
  <si>
    <t>{'analyst_tools': ['sas', 'power bi'], 'async': ['jira', 'confluence'], 'cloud': ['oracle'], 'libraries': ['spark', 'hadoop'], 'other': ['git', 'ansible'], 'programming': ['python', 'sql', 'sas']}</t>
  </si>
  <si>
    <t>Senior Digital Analyst - Urgent Hiring</t>
  </si>
  <si>
    <t>['javascript', 'python', 'r', 'excel', 'tableau']</t>
  </si>
  <si>
    <t>{'analyst_tools': ['excel', 'tableau'], 'programming': ['javascript', 'python', 'r']}</t>
  </si>
  <si>
    <t>Experienced Data Scientist(s) to build AI/ML solutions for the...</t>
  </si>
  <si>
    <t>['python', 'sql', 't-sql', 'vba', 'go', 'c', 'mysql', 'tableau', 'excel', 'power bi']</t>
  </si>
  <si>
    <t>{'analyst_tools': ['tableau', 'excel', 'power bi'], 'databases': ['mysql'], 'programming': ['python', 'sql', 't-sql', 'vba', 'go', 'c']}</t>
  </si>
  <si>
    <t>Junior Engineer Energietransitie</t>
  </si>
  <si>
    <t>BAM Energie &amp; Water</t>
  </si>
  <si>
    <t>Data Center Maintenance Engineer</t>
  </si>
  <si>
    <t>Innovate</t>
  </si>
  <si>
    <t>['sql', 'python', 'scala', 'databricks', 'pyspark', 'jira']</t>
  </si>
  <si>
    <t>{'async': ['jira'], 'cloud': ['databricks'], 'libraries': ['pyspark'], 'programming': ['sql', 'python', 'scala']}</t>
  </si>
  <si>
    <t>品質分析副理/經理 (數據分析)</t>
  </si>
  <si>
    <t>中嘉數位股份有限公司</t>
  </si>
  <si>
    <t>Data Analyst &amp; Marketing</t>
  </si>
  <si>
    <t>Performance Data Specialist</t>
  </si>
  <si>
    <t>Parrish &amp; Heimbecker, Limited</t>
  </si>
  <si>
    <t>Property Scout (Thailand) Co., Ltd.</t>
  </si>
  <si>
    <t>MAN Energy Solutions Schweiz AG</t>
  </si>
  <si>
    <t>Data Scientist, E-commerce Risk Control</t>
  </si>
  <si>
    <t>Data Analyst - Growth and Internationalization (m/w/d)</t>
  </si>
  <si>
    <t>Stage - BAC+5 - Data analyst pour rationaliser un plan prototype...</t>
  </si>
  <si>
    <t>Senior Lead Data Scientist - Remote  from PK, IN</t>
  </si>
  <si>
    <t>612-Sfdc Australia</t>
  </si>
  <si>
    <t>Jr. Marketing Data Analyst- Ecommerce</t>
  </si>
  <si>
    <t>['java', 'gcp', 'kafka', 'angular', 'docker', 'kubernetes']</t>
  </si>
  <si>
    <t>{'cloud': ['gcp'], 'libraries': ['kafka'], 'other': ['docker', 'kubernetes'], 'programming': ['java'], 'webframeworks': ['angular']}</t>
  </si>
  <si>
    <t>TETRA Field Engineer</t>
  </si>
  <si>
    <t>Shabakkat</t>
  </si>
  <si>
    <t>Réalta Technologies (RT)</t>
  </si>
  <si>
    <t>Data Analyst, Power BI Dashboards and Visualization Tools...</t>
  </si>
  <si>
    <t>Urgent Hiring :: W2 Role :: Data Engineer :: hybrid in Wilmington...</t>
  </si>
  <si>
    <t>Global Opine Research LLC</t>
  </si>
  <si>
    <t>['go', 'java', 'scala', 'python', 'aws', 'hadoop', 'spark', 'kafka', 'unix']</t>
  </si>
  <si>
    <t>{'cloud': ['aws'], 'libraries': ['hadoop', 'spark', 'kafka'], 'os': ['unix'], 'programming': ['go', 'java', 'scala', 'python']}</t>
  </si>
  <si>
    <t>Business Data Analyst/Business Systems Analyst</t>
  </si>
  <si>
    <t>Senior Associate, Data Scientist for Internal Audit</t>
  </si>
  <si>
    <t>Ideators</t>
  </si>
  <si>
    <t>Data analyst з управління проблемною заборгованістю</t>
  </si>
  <si>
    <t>via BeBee Cyprus</t>
  </si>
  <si>
    <t>Java Software Engineer - Jobs in Manama, Bahrain</t>
  </si>
  <si>
    <t>Specialized Technical Services ? STS</t>
  </si>
  <si>
    <t>['sql', 'python', 'azure', 'databricks', 'spark', 'pyspark', 'jenkins', 'terraform']</t>
  </si>
  <si>
    <t>{'cloud': ['azure', 'databricks'], 'libraries': ['spark', 'pyspark'], 'other': ['jenkins', 'terraform'], 'programming': ['sql', 'python']}</t>
  </si>
  <si>
    <t>Internship / Graduation project - Data Science</t>
  </si>
  <si>
    <t>Floryn B.V.</t>
  </si>
  <si>
    <t>['ruby', 'ruby', 'python', 'postgresql', 'aws', 'azure', 'gcp', 'react', 'scikit-learn', 'pandas', 'fastapi', 'looker', 'docker']</t>
  </si>
  <si>
    <t>{'analyst_tools': ['looker'], 'cloud': ['aws', 'azure', 'gcp'], 'databases': ['postgresql'], 'libraries': ['react', 'scikit-learn', 'pandas'], 'other': ['docker'], 'programming': ['ruby', 'python'], 'webframeworks': ['ruby', 'fastapi']}</t>
  </si>
  <si>
    <t>Ethics&amp;Compliance Assurance Analyst</t>
  </si>
  <si>
    <t>['shell', 'python', 'power bi']</t>
  </si>
  <si>
    <t>{'analyst_tools': ['power bi'], 'programming': ['shell', 'python']}</t>
  </si>
  <si>
    <t>Summer Fellow - Project Management, Data Analytics, Strategy...</t>
  </si>
  <si>
    <t>['java', 'javascript', 'go', 'python', 'snowflake', 'aws', 'azure', 'gcp']</t>
  </si>
  <si>
    <t>{'cloud': ['snowflake', 'aws', 'azure', 'gcp'], 'programming': ['java', 'javascript', 'go', 'python']}</t>
  </si>
  <si>
    <t>Carousell</t>
  </si>
  <si>
    <t>Remote: Data Engineers (m/w/d)</t>
  </si>
  <si>
    <t>THOST Projektmanagement GmbH</t>
  </si>
  <si>
    <t>Fern Valley</t>
  </si>
  <si>
    <t>Product Analytics, Associate</t>
  </si>
  <si>
    <t>['sql', 'python', 'r', 'spark', 'tableau', 'power bi']</t>
  </si>
  <si>
    <t>{'analyst_tools': ['tableau', 'power bi'], 'libraries': ['spark'], 'programming': ['sql', 'python', 'r']}</t>
  </si>
  <si>
    <t>Data Engineer - Automotive (m/w/d)</t>
  </si>
  <si>
    <t>Computer Support Analyst 2</t>
  </si>
  <si>
    <t>['sql', 'windows', 'macos', 'sharepoint']</t>
  </si>
  <si>
    <t>{'analyst_tools': ['sharepoint'], 'os': ['windows', 'macos'], 'programming': ['sql']}</t>
  </si>
  <si>
    <t>Middle Big Data Software Engineer (GCP)</t>
  </si>
  <si>
    <t>['python', 'java', 'gcp', 'airflow', 'docker', 'kubernetes']</t>
  </si>
  <si>
    <t>{'cloud': ['gcp'], 'libraries': ['airflow'], 'other': ['docker', 'kubernetes'], 'programming': ['python', 'java']}</t>
  </si>
  <si>
    <t>Lead HR Data Analyst</t>
  </si>
  <si>
    <t>Machine Learning Analyst Instructor (Part-Time)</t>
  </si>
  <si>
    <t>Red Deer Polytechnic</t>
  </si>
  <si>
    <t>['lisp', 'excel']</t>
  </si>
  <si>
    <t>{'analyst_tools': ['excel'], 'programming': ['lisp']}</t>
  </si>
  <si>
    <t>Lead/Principle Data Scientist</t>
  </si>
  <si>
    <t>GDSN Product Data Analyst</t>
  </si>
  <si>
    <t>J&amp;J Snack Foods</t>
  </si>
  <si>
    <t>Sr Business Analyst (Quote to Cash)</t>
  </si>
  <si>
    <t>Alois Staffing -USA</t>
  </si>
  <si>
    <t>Avp, Financial Data Analyst</t>
  </si>
  <si>
    <t>Senior Manager II, Data Science. Job in Bentonville Allied-IT Jobs</t>
  </si>
  <si>
    <t>Senior Data Engineer (Fintech team) (Bangkok based, relocation...</t>
  </si>
  <si>
    <t>['sql', 't-sql', 'shell', 'python', 'sql server', 'oracle', 'unix', 'word']</t>
  </si>
  <si>
    <t>{'analyst_tools': ['word'], 'cloud': ['oracle'], 'databases': ['sql server'], 'os': ['unix'], 'programming': ['sql', 't-sql', 'shell', 'python']}</t>
  </si>
  <si>
    <t>Senior Data Scientist - Norway - Fully Remote</t>
  </si>
  <si>
    <t>['python', 'java', 'spark', 'django', 'word', 'flow']</t>
  </si>
  <si>
    <t>{'analyst_tools': ['word'], 'libraries': ['spark'], 'other': ['flow'], 'programming': ['python', 'java'], 'webframeworks': ['django']}</t>
  </si>
  <si>
    <t>ExclusivelyRemote</t>
  </si>
  <si>
    <t>Driving Data &amp; Analytics - Stage</t>
  </si>
  <si>
    <t>Van Lanschot Kempen</t>
  </si>
  <si>
    <t>Principal Software Engineer Architect</t>
  </si>
  <si>
    <t>Digital CRM Data Analyst</t>
  </si>
  <si>
    <t>Sunly</t>
  </si>
  <si>
    <t>HPC /Grid Compute Engineer</t>
  </si>
  <si>
    <t>['sql', 'r', 'python', 'react', 'spss', 'tableau', 'excel', 'sheets']</t>
  </si>
  <si>
    <t>{'analyst_tools': ['spss', 'tableau', 'excel', 'sheets'], 'libraries': ['react'], 'programming': ['sql', 'r', 'python']}</t>
  </si>
  <si>
    <t>Scientific Data Analyst/ Application Specialist</t>
  </si>
  <si>
    <t>MAP Analyst</t>
  </si>
  <si>
    <t>ABA Finance</t>
  </si>
  <si>
    <t>Data Scientist in Corporate &amp; Investment Banking</t>
  </si>
  <si>
    <t>['python', 'r', 'sql', 'matlab', 'nosql', 'pandas', 'hadoop', 'spark', 'tableau', 'power bi']</t>
  </si>
  <si>
    <t>{'analyst_tools': ['tableau', 'power bi'], 'libraries': ['pandas', 'hadoop', 'spark'], 'programming': ['python', 'r', 'sql', 'matlab', 'nosql']}</t>
  </si>
  <si>
    <t>TechFlow Inc</t>
  </si>
  <si>
    <t>Plus 1X</t>
  </si>
  <si>
    <t>['sql', 'aws', 'snowflake', 'sap']</t>
  </si>
  <si>
    <t>{'analyst_tools': ['sap'], 'cloud': ['aws', 'snowflake'], 'programming': ['sql']}</t>
  </si>
  <si>
    <t>2364563 Global Expansion Engineer</t>
  </si>
  <si>
    <t>['python', 'sql', 'oracle', 'windows', 'power bi', 'confluence', 'jira']</t>
  </si>
  <si>
    <t>{'analyst_tools': ['power bi'], 'async': ['confluence', 'jira'], 'cloud': ['oracle'], 'os': ['windows'], 'programming': ['python', 'sql']}</t>
  </si>
  <si>
    <t>Data Analyst | $70K-$80K | Must be Local to Philadelphia</t>
  </si>
  <si>
    <t>KLIA, Selangor, Malaysia</t>
  </si>
  <si>
    <t>Manager Marketing Data</t>
  </si>
  <si>
    <t>Data Analyst e Suporte User (m/f)</t>
  </si>
  <si>
    <t>Miguelborges.pt</t>
  </si>
  <si>
    <t>['qt', 'linux']</t>
  </si>
  <si>
    <t>{'libraries': ['qt'], 'os': ['linux']}</t>
  </si>
  <si>
    <t>Fraud Data Analyst II</t>
  </si>
  <si>
    <t>Data Mesh Sr. Business Analyst (m/f/d)</t>
  </si>
  <si>
    <t>Mobile Campaigns Data Aanalyst</t>
  </si>
  <si>
    <t>Manager Offre Data</t>
  </si>
  <si>
    <t>['powershell', 'go', 'azure', 'windows', 'sharepoint', 'microsoft teams']</t>
  </si>
  <si>
    <t>{'analyst_tools': ['sharepoint'], 'cloud': ['azure'], 'os': ['windows'], 'programming': ['powershell', 'go'], 'sync': ['microsoft teams']}</t>
  </si>
  <si>
    <t>BI &amp; Analytics Sr Consultant</t>
  </si>
  <si>
    <t>Safexpress</t>
  </si>
  <si>
    <t>['javascript', 'mongodb', 'mongodb', 'azure', 'docker', 'kubernetes']</t>
  </si>
  <si>
    <t>{'cloud': ['azure'], 'databases': ['mongodb'], 'other': ['docker', 'kubernetes'], 'programming': ['javascript', 'mongodb']}</t>
  </si>
  <si>
    <t>Staff Data Engineer - Data Platform (m/f/d)</t>
  </si>
  <si>
    <t>Ocean Park Corporation</t>
  </si>
  <si>
    <t>['c#', 'css']</t>
  </si>
  <si>
    <t>{'programming': ['c#', 'css']}</t>
  </si>
  <si>
    <t>DevOps Engineers at Gro Intelligence</t>
  </si>
  <si>
    <t>['python', 'rust', 'aws', 'gcp', 'azure', 'databricks', 'airflow', 'express', 'terraform', 'pulumi', 'git', 'github', 'docker', 'kubernetes']</t>
  </si>
  <si>
    <t>{'cloud': ['aws', 'gcp', 'azure', 'databricks'], 'libraries': ['airflow'], 'other': ['terraform', 'pulumi', 'git', 'github', 'docker', 'kubernetes'], 'programming': ['python', 'rust'], 'webframeworks': ['express']}</t>
  </si>
  <si>
    <t>Sr. Software Engineer Back End</t>
  </si>
  <si>
    <t>['sql', 'python', 'java', 'javascript', 'elasticsearch', 'aws', 'spring', 'kafka', 'spark', 'react', 'angular']</t>
  </si>
  <si>
    <t>{'cloud': ['aws'], 'databases': ['elasticsearch'], 'libraries': ['spring', 'kafka', 'spark', 'react'], 'programming': ['sql', 'python', 'java', 'javascript'], 'webframeworks': ['angular']}</t>
  </si>
  <si>
    <t>Analyst – Data Services, Data Collection</t>
  </si>
  <si>
    <t>Coca-Cola Customer Business Solutions</t>
  </si>
  <si>
    <t>Data and Insights Senior Technical Product Manager</t>
  </si>
  <si>
    <t>Report &amp; data analysis</t>
  </si>
  <si>
    <t>บริษัท ไอเดีย ครีเอชั่น 2015 จำกัด</t>
  </si>
  <si>
    <t>Senior Business Analyst (Bangkok Based, Relocation Provided)</t>
  </si>
  <si>
    <t>Fintech Business and Data Analysis</t>
  </si>
  <si>
    <t>Ingenieros de Datos</t>
  </si>
  <si>
    <t>['css', 'powerpoint', 'word', 'excel']</t>
  </si>
  <si>
    <t>{'analyst_tools': ['powerpoint', 'word', 'excel'], 'programming': ['css']}</t>
  </si>
  <si>
    <t>Fruitvale, TX</t>
  </si>
  <si>
    <t>['sql', 'python', 'aws', 'azure', 'databricks', 'spark', 'excel', 'tableau', 'kubernetes']</t>
  </si>
  <si>
    <t>{'analyst_tools': ['excel', 'tableau'], 'cloud': ['aws', 'azure', 'databricks'], 'libraries': ['spark'], 'other': ['kubernetes'], 'programming': ['sql', 'python']}</t>
  </si>
  <si>
    <t>Power BI Data Engineer / Analyst (Power Query, DAX) | TELECOMMUTE</t>
  </si>
  <si>
    <t>['sql', 'go', 'sql server', 'gcp', 'redshift', 'snowflake', 'tableau', 'power bi']</t>
  </si>
  <si>
    <t>{'analyst_tools': ['tableau', 'power bi'], 'cloud': ['gcp', 'redshift', 'snowflake'], 'databases': ['sql server'], 'programming': ['sql', 'go']}</t>
  </si>
  <si>
    <t>CNN - Senior Business Intelligence Analyst</t>
  </si>
  <si>
    <t>['r', 'python', 'powerpoint', 'excel', 'looker', 'power bi']</t>
  </si>
  <si>
    <t>{'analyst_tools': ['powerpoint', 'excel', 'looker', 'power bi'], 'programming': ['r', 'python']}</t>
  </si>
  <si>
    <t>Professor (open rank) for Applied Data Science (DS) and Decision...</t>
  </si>
  <si>
    <t>University of Bern</t>
  </si>
  <si>
    <t>C2M ANALYST</t>
  </si>
  <si>
    <t>Senior Data Scientist - Banking &amp; Financial Client Exp Must</t>
  </si>
  <si>
    <t>Data Engineer in Zwolle</t>
  </si>
  <si>
    <t>['python', 'sql', 'javascript', 'databricks', 'azure', 'terraform']</t>
  </si>
  <si>
    <t>{'cloud': ['databricks', 'azure'], 'other': ['terraform'], 'programming': ['python', 'sql', 'javascript']}</t>
  </si>
  <si>
    <t>Legatcy Recruitment Pte Ltd</t>
  </si>
  <si>
    <t>['sql', 'nosql', 'sql server', 'snowflake', 'oracle', 'tableau', 'datarobot', 'git']</t>
  </si>
  <si>
    <t>{'analyst_tools': ['tableau', 'datarobot'], 'cloud': ['snowflake', 'oracle'], 'databases': ['sql server'], 'other': ['git'], 'programming': ['sql', 'nosql']}</t>
  </si>
  <si>
    <t>['aws', 'ssis']</t>
  </si>
  <si>
    <t>{'analyst_tools': ['ssis'], 'cloud': ['aws']}</t>
  </si>
  <si>
    <t>HYBRID -DATA ENGINEER- (AWS) Certified Data Analytics - PLANO, TX</t>
  </si>
  <si>
    <t>Leek Wootton, Warwick, UK</t>
  </si>
  <si>
    <t>Software Engineer Back-end for FinTech Data Analytics and...</t>
  </si>
  <si>
    <t>Test Engineer for Business Network</t>
  </si>
  <si>
    <t>OpusCapita</t>
  </si>
  <si>
    <t>['hadoop', 'spark', 'gdpr']</t>
  </si>
  <si>
    <t>{'libraries': ['hadoop', 'spark', 'gdpr']}</t>
  </si>
  <si>
    <t>Digital Marketer</t>
  </si>
  <si>
    <t>['scala', 'java', 'python', 'sql', 'aws', 'spark', 'terraform']</t>
  </si>
  <si>
    <t>{'cloud': ['aws'], 'libraries': ['spark'], 'other': ['terraform'], 'programming': ['scala', 'java', 'python', 'sql']}</t>
  </si>
  <si>
    <t>['python', 'r', 'vba', 'sql', 'gcp', 'excel', 'power bi', 'qlik', 'tableau']</t>
  </si>
  <si>
    <t>{'analyst_tools': ['excel', 'power bi', 'qlik', 'tableau'], 'cloud': ['gcp'], 'programming': ['python', 'r', 'vba', 'sql']}</t>
  </si>
  <si>
    <t>Expedite Solutions -</t>
  </si>
  <si>
    <t>The Call Gurus</t>
  </si>
  <si>
    <t>['java', 'scala', 'hadoop', 'spark', 'docker']</t>
  </si>
  <si>
    <t>{'libraries': ['hadoop', 'spark'], 'other': ['docker'], 'programming': ['java', 'scala']}</t>
  </si>
  <si>
    <t>Expedite Software Services Private Ltd</t>
  </si>
  <si>
    <t>['sql', 'python', 'scala', 'aws', 'gcp', 'azure', 'databricks', 'snowflake', 'spark', 'pyspark', 'airflow', 'jenkins', 'docker']</t>
  </si>
  <si>
    <t>{'cloud': ['aws', 'gcp', 'azure', 'databricks', 'snowflake'], 'libraries': ['spark', 'pyspark', 'airflow'], 'other': ['jenkins', 'docker'], 'programming': ['sql', 'python', 'scala']}</t>
  </si>
  <si>
    <t>FVP/SVP, Regional Data Analytics, Group Compliance. Job in...</t>
  </si>
  <si>
    <t>Bang Phli District, Samut Prakan, Thailand</t>
  </si>
  <si>
    <t>Marston Green, UK</t>
  </si>
  <si>
    <t>Citizen Housing Group</t>
  </si>
  <si>
    <t>Data Analyst, People Analytics Jobs</t>
  </si>
  <si>
    <t>JP Gray</t>
  </si>
  <si>
    <t>Analytics and Modeling</t>
  </si>
  <si>
    <t>Deltra Recruitment Ltd</t>
  </si>
  <si>
    <t>['python', 'sql', 't-sql', 'sql server', 'azure', 'databricks', 'pyspark', 'spark', 'word', 'git']</t>
  </si>
  <si>
    <t>{'analyst_tools': ['word'], 'cloud': ['azure', 'databricks'], 'databases': ['sql server'], 'libraries': ['pyspark', 'spark'], 'other': ['git'], 'programming': ['python', 'sql', 't-sql']}</t>
  </si>
  <si>
    <t>Senior Data Custodian</t>
  </si>
  <si>
    <t>['sql', 'python', 'r', 'vba', 'gdpr', 'vue', 'sharepoint']</t>
  </si>
  <si>
    <t>{'analyst_tools': ['sharepoint'], 'libraries': ['gdpr'], 'programming': ['sql', 'python', 'r', 'vba'], 'webframeworks': ['vue']}</t>
  </si>
  <si>
    <t>Alternance - Data Analyst et Consulting Interne (F/H)</t>
  </si>
  <si>
    <t>SapientBPO - UP Ayala</t>
  </si>
  <si>
    <t>Data Engineer - Databricks (For Pooling)</t>
  </si>
  <si>
    <t>Sw Engineer In Development</t>
  </si>
  <si>
    <t>['java', 'c#', 'javascript', 'selenium', 'jenkins']</t>
  </si>
  <si>
    <t>{'libraries': ['selenium'], 'other': ['jenkins'], 'programming': ['java', 'c#', 'javascript']}</t>
  </si>
  <si>
    <t>Data Analyst - BI/Reporting (m/w/d) 80% (Ref.Nr.: 40887)</t>
  </si>
  <si>
    <t>Data Analyst Intern at Kenya Climate Innovation Center</t>
  </si>
  <si>
    <t>Kenya Climate Innovation Center (KCIC)</t>
  </si>
  <si>
    <t>['powershell', 'java', 'c#', 'perl', 'ruby', 'ruby', 'php', 'aws', 'vmware', 'linux', 'ubuntu', 'centos', 'redhat', 'windows', 'chef']</t>
  </si>
  <si>
    <t>{'cloud': ['aws', 'vmware'], 'os': ['linux', 'ubuntu', 'centos', 'redhat', 'windows'], 'other': ['chef'], 'programming': ['powershell', 'java', 'c#', 'perl', 'ruby', 'php'], 'webframeworks': ['ruby']}</t>
  </si>
  <si>
    <t>Práctica Profesional Data Analyst &amp; Documentation</t>
  </si>
  <si>
    <t>SimpliRoute</t>
  </si>
  <si>
    <t>ailleron</t>
  </si>
  <si>
    <t>['dynamodb', 'aws', 'redshift', 'pyspark', 'docker']</t>
  </si>
  <si>
    <t>{'cloud': ['aws', 'redshift'], 'databases': ['dynamodb'], 'libraries': ['pyspark'], 'other': ['docker']}</t>
  </si>
  <si>
    <t>Senior Data Engineer Jobs in London</t>
  </si>
  <si>
    <t>METAMORFS</t>
  </si>
  <si>
    <t>US Naval Special Warfare Command</t>
  </si>
  <si>
    <t>Senior Data Analyst APAC - MNC Retail (60k)</t>
  </si>
  <si>
    <t>['python', 'sql', 'oracle', 'snowflake', 'airflow', 'tableau']</t>
  </si>
  <si>
    <t>{'analyst_tools': ['tableau'], 'cloud': ['oracle', 'snowflake'], 'libraries': ['airflow'], 'programming': ['python', 'sql']}</t>
  </si>
  <si>
    <t>Senior Data engineering</t>
  </si>
  <si>
    <t>Childrens Services - Data Analyst - SSCP</t>
  </si>
  <si>
    <t>Stagiaire Data Scientist/Analyst (H/F)</t>
  </si>
  <si>
    <t>BAUME &amp; MERCIER - Data Analyst &amp; assistant commercial</t>
  </si>
  <si>
    <t>Baume &amp; Mercier</t>
  </si>
  <si>
    <t>Senior Business Analyst to Financial Crime Prevention</t>
  </si>
  <si>
    <t>['go', 'sql', 'sas', 'sas', 'r', 'python', 'hadoop', 'power bi']</t>
  </si>
  <si>
    <t>{'analyst_tools': ['sas', 'power bi'], 'libraries': ['hadoop'], 'programming': ['go', 'sql', 'sas', 'r', 'python']}</t>
  </si>
  <si>
    <t>Talent Zone Consultant</t>
  </si>
  <si>
    <t>Principal Engineer​/Statistics</t>
  </si>
  <si>
    <t>Detectronic Ltd</t>
  </si>
  <si>
    <t>Data Analytics Senior Analyst - Mumbai Maharashtra India</t>
  </si>
  <si>
    <t>['sql', 'javascript', 'css', 'excel', 'tableau', 'microstrategy', 'git']</t>
  </si>
  <si>
    <t>{'analyst_tools': ['excel', 'tableau', 'microstrategy'], 'other': ['git'], 'programming': ['sql', 'javascript', 'css']}</t>
  </si>
  <si>
    <t>Data Engineer - Makati - UP to 140K</t>
  </si>
  <si>
    <t>['sql', 'oracle', 'power bi', 'sharepoint', 'dax', 'sap']</t>
  </si>
  <si>
    <t>{'analyst_tools': ['power bi', 'sharepoint', 'dax', 'sap'], 'cloud': ['oracle'], 'programming': ['sql']}</t>
  </si>
  <si>
    <t>['java', 'php', 'mysql', 'redis', 'aws', 'gcp', 'jenkins']</t>
  </si>
  <si>
    <t>{'cloud': ['aws', 'gcp'], 'databases': ['mysql', 'redis'], 'other': ['jenkins'], 'programming': ['java', 'php']}</t>
  </si>
  <si>
    <t>Communication &amp; Data System Engineer - Remote</t>
  </si>
  <si>
    <t>METRON</t>
  </si>
  <si>
    <t>CLP  800,000 - 1,500,000 Mensual</t>
  </si>
  <si>
    <t>['c++', 'tensorflow', 'pytorch', 'linux']</t>
  </si>
  <si>
    <t>{'libraries': ['tensorflow', 'pytorch'], 'os': ['linux'], 'programming': ['c++']}</t>
  </si>
  <si>
    <t>Risk Strategies</t>
  </si>
  <si>
    <t>TransUnion Information Solutions Inc.</t>
  </si>
  <si>
    <t>Program Analyst Chief Eng u0026 Data Telecommuting/Remote Opportunity</t>
  </si>
  <si>
    <t>Procurement Data Analytics Manager</t>
  </si>
  <si>
    <t>Data Engineer-Lisbon</t>
  </si>
  <si>
    <t>Data-engineer bij Waterschap Aa en Maas</t>
  </si>
  <si>
    <t>Analyst, Talent Data Insights</t>
  </si>
  <si>
    <t>via KIPP Schools - Talentify</t>
  </si>
  <si>
    <t>KIPP Schools</t>
  </si>
  <si>
    <t>Gift of Life Donor Program</t>
  </si>
  <si>
    <t>Program Manager (NLP/ML) - Austin, TX / Denver, CO (Hybrid)</t>
  </si>
  <si>
    <t>['sql', 'sql server', 'linux', 'unix', 'visio', 'jira', 'confluence']</t>
  </si>
  <si>
    <t>{'analyst_tools': ['visio'], 'async': ['jira', 'confluence'], 'databases': ['sql server'], 'os': ['linux', 'unix'], 'programming': ['sql']}</t>
  </si>
  <si>
    <t>['sql', 'mongo', 'mysql', 'aws', 'azure', 'gcp', 'snowflake', 'databricks', 'hadoop', 'spark', 'kafka', 'airflow', 'terminal']</t>
  </si>
  <si>
    <t>{'cloud': ['aws', 'azure', 'gcp', 'snowflake', 'databricks'], 'databases': ['mysql'], 'libraries': ['hadoop', 'spark', 'kafka', 'airflow'], 'other': ['terminal'], 'programming': ['sql', 'mongo']}</t>
  </si>
  <si>
    <t>Software Engineer - Softwareentwicklung / .NET / C# / Big Data (m/w/d)</t>
  </si>
  <si>
    <t>Liptovský Mikuláš, Slovakia</t>
  </si>
  <si>
    <t>Gopass.travel</t>
  </si>
  <si>
    <t>HR Data Analyst &amp; Key Super User</t>
  </si>
  <si>
    <t>Artemis Talent Group Limited</t>
  </si>
  <si>
    <t>['python', 'sql', 'unix', 'linux', 'excel']</t>
  </si>
  <si>
    <t>{'analyst_tools': ['excel'], 'os': ['unix', 'linux'], 'programming': ['python', 'sql']}</t>
  </si>
  <si>
    <t>Data Analyst– Distribution - وظائف الدوحة, قطر</t>
  </si>
  <si>
    <t>Data Engineer - Data Ingestion</t>
  </si>
  <si>
    <t>Decision Scientist - Remote but Need local to CA</t>
  </si>
  <si>
    <t>Provider Data &amp; Credentialing Data Analyst (Cactus / symplr / SQL)</t>
  </si>
  <si>
    <t>Apprentissage - BAC+5 - Data Scientist (H/F)</t>
  </si>
  <si>
    <t>Sales Intern</t>
  </si>
  <si>
    <t>Quantum Data Analytics</t>
  </si>
  <si>
    <t>Specialist, Data Engineer, NPSx</t>
  </si>
  <si>
    <t>['python', 'sql', 'gcp', 'bigquery', 'airflow', 'alteryx', 'git', 'docker', 'kubernetes']</t>
  </si>
  <si>
    <t>{'analyst_tools': ['alteryx'], 'cloud': ['gcp', 'bigquery'], 'libraries': ['airflow'], 'other': ['git', 'docker', 'kubernetes'], 'programming': ['python', 'sql']}</t>
  </si>
  <si>
    <t>['sql', 'c', 'python', 'php', 'c++', 'c#', 'java', 'ruby', 'ruby', 'mongodb', 'mongodb', 'go', 'mysql', 'postgresql', 'oracle', 'hadoop']</t>
  </si>
  <si>
    <t>{'cloud': ['oracle'], 'databases': ['mongodb', 'mysql', 'postgresql'], 'libraries': ['hadoop'], 'programming': ['sql', 'c', 'python', 'php', 'c++', 'c#', 'java', 'ruby', 'mongodb', 'go'], 'webframeworks': ['ruby']}</t>
  </si>
  <si>
    <t>['sql', 'python', 'r', 'tableau', 'ssrs', 'excel', 'power bi', 'microstrategy']</t>
  </si>
  <si>
    <t>{'analyst_tools': ['tableau', 'ssrs', 'excel', 'power bi', 'microstrategy'], 'programming': ['sql', 'python', 'r']}</t>
  </si>
  <si>
    <t>jr Java software programmer/Data Analyst/Data Scientists</t>
  </si>
  <si>
    <t>Senior Backend Engineer - Data Gateway - Kotlin, Spring, AWS (d/f/m)</t>
  </si>
  <si>
    <t>Bettermile</t>
  </si>
  <si>
    <t>['java', 'kotlin', 'sql', 'aws', 'spring', 'vue.js']</t>
  </si>
  <si>
    <t>{'cloud': ['aws'], 'libraries': ['spring'], 'programming': ['java', 'kotlin', 'sql'], 'webframeworks': ['vue.js']}</t>
  </si>
  <si>
    <t>['python', 'r', 'sql', 'nosql', 'sql server', 'azure', 'dax']</t>
  </si>
  <si>
    <t>{'analyst_tools': ['dax'], 'cloud': ['azure'], 'databases': ['sql server'], 'programming': ['python', 'r', 'sql', 'nosql']}</t>
  </si>
  <si>
    <t>['python', 'c++', 'java', 'javascript', 'go', 'aws', 'azure', 'gcp', 'pytorch', 'hadoop', 'spark']</t>
  </si>
  <si>
    <t>{'cloud': ['aws', 'azure', 'gcp'], 'libraries': ['pytorch', 'hadoop', 'spark'], 'programming': ['python', 'c++', 'java', 'javascript', 'go']}</t>
  </si>
  <si>
    <t>Legal Jr Analyst</t>
  </si>
  <si>
    <t>['java', 'python', 'sql', 'angular', 'github']</t>
  </si>
  <si>
    <t>{'other': ['github'], 'programming': ['java', 'python', 'sql'], 'webframeworks': ['angular']}</t>
  </si>
  <si>
    <t>Piping Engineer</t>
  </si>
  <si>
    <t>Smartbox Group</t>
  </si>
  <si>
    <t>Randstad Client Solutions Ireland</t>
  </si>
  <si>
    <t>['python', 'sql', 'react', 'django', 'docker', 'kubernetes']</t>
  </si>
  <si>
    <t>{'libraries': ['react'], 'other': ['docker', 'kubernetes'], 'programming': ['python', 'sql'], 'webframeworks': ['django']}</t>
  </si>
  <si>
    <t>Sparta Global Limited</t>
  </si>
  <si>
    <t>Senior Research Analyst - CCUS</t>
  </si>
  <si>
    <t>HRIS Analyst - Hiring Immediately</t>
  </si>
  <si>
    <t>['go', 'assembly', 'windows', 'power bi', 'sap']</t>
  </si>
  <si>
    <t>{'analyst_tools': ['power bi', 'sap'], 'os': ['windows'], 'programming': ['go', 'assembly']}</t>
  </si>
  <si>
    <t>['sql', 'go', 'outlook', 'excel', 'word']</t>
  </si>
  <si>
    <t>{'analyst_tools': ['outlook', 'excel', 'word'], 'programming': ['sql', 'go']}</t>
  </si>
  <si>
    <t>Novation Solutions Ltd</t>
  </si>
  <si>
    <t>['sql', 'php', 'python', 'powershell', 'sql server', 'oracle', 'windows', 'tableau']</t>
  </si>
  <si>
    <t>{'analyst_tools': ['tableau'], 'cloud': ['oracle'], 'databases': ['sql server'], 'os': ['windows'], 'programming': ['sql', 'php', 'python', 'powershell']}</t>
  </si>
  <si>
    <t>CDI- Tech lead Data Engineer GCP</t>
  </si>
  <si>
    <t>Data Analyst/Oracle DBA - Full Time/Permanent - NY</t>
  </si>
  <si>
    <t>Tekva LLC</t>
  </si>
  <si>
    <t>['python', 'java', 'sql', 'hadoop', 'scikit-learn', 'unix']</t>
  </si>
  <si>
    <t>{'libraries': ['hadoop', 'scikit-learn'], 'os': ['unix'], 'programming': ['python', 'java', 'sql']}</t>
  </si>
  <si>
    <t>Junior Data Scientist - Top Secret Clearance</t>
  </si>
  <si>
    <t>['python', 'r', 'sas', 'sas', 'nosql', 'vba', 'azure', 'hadoop', 'spss', 'tableau', 'qlik', 'excel', 'microstrategy']</t>
  </si>
  <si>
    <t>{'analyst_tools': ['sas', 'spss', 'tableau', 'qlik', 'excel', 'microstrategy'], 'cloud': ['azure'], 'libraries': ['hadoop'], 'programming': ['python', 'r', 'sas', 'nosql', 'vba']}</t>
  </si>
  <si>
    <t>Senior Data Engineer 6+ years experience</t>
  </si>
  <si>
    <t>['javascript', 'python', 'java', 'sql', 'scala', 'snowflake', 'spark', 'airflow', 'excel']</t>
  </si>
  <si>
    <t>{'analyst_tools': ['excel'], 'cloud': ['snowflake'], 'libraries': ['spark', 'airflow'], 'programming': ['javascript', 'python', 'java', 'sql', 'scala']}</t>
  </si>
  <si>
    <t>Digital &amp; CRM analyst</t>
  </si>
  <si>
    <t>StaffAny</t>
  </si>
  <si>
    <t>Nls Executive Search</t>
  </si>
  <si>
    <t>Endingen, Switzerland</t>
  </si>
  <si>
    <t>Data Engineer - expert in AWS</t>
  </si>
  <si>
    <t>Data analyst/Дата аналитик</t>
  </si>
  <si>
    <t>Express24</t>
  </si>
  <si>
    <t>Consultant Senior Data Engineer - Paris - 2023 H/F</t>
  </si>
  <si>
    <t>Director of IT Audit and Data Analytics - Global Internal Audit (GIA)</t>
  </si>
  <si>
    <t>Business Intelligence Analyst / Full time (Remote)</t>
  </si>
  <si>
    <t>Junior Software Engineer FDSE - 28979</t>
  </si>
  <si>
    <t>['swift', 'python', 'nosql', 'javascript', 'html', 'css', 'gcp', 'aws', 'azure', 'splunk', 'docker', 'kubernetes', 'github', 'gitlab', 'jira']</t>
  </si>
  <si>
    <t>{'analyst_tools': ['splunk'], 'async': ['jira'], 'cloud': ['gcp', 'aws', 'azure'], 'other': ['docker', 'kubernetes', 'github', 'gitlab'], 'programming': ['swift', 'python', 'nosql', 'javascript', 'html', 'css']}</t>
  </si>
  <si>
    <t>DigitalTaas</t>
  </si>
  <si>
    <t>BI Analyst (DWH)</t>
  </si>
  <si>
    <t>Whirr Crew s.r.o.</t>
  </si>
  <si>
    <t>Sr. Software Engineer, Foundation Services</t>
  </si>
  <si>
    <t>['go', 'python', 'aws', 'azure', 'gcp', 'kubernetes']</t>
  </si>
  <si>
    <t>{'cloud': ['aws', 'azure', 'gcp'], 'other': ['kubernetes'], 'programming': ['go', 'python']}</t>
  </si>
  <si>
    <t>['sql', 'sql server', 'mysql', 'azure', 'windows', 'sharepoint', 'ssis']</t>
  </si>
  <si>
    <t>{'analyst_tools': ['sharepoint', 'ssis'], 'cloud': ['azure'], 'databases': ['sql server', 'mysql'], 'os': ['windows'], 'programming': ['sql']}</t>
  </si>
  <si>
    <t>Data Analyst  Google Cloud Platform,SQL scriptingAustin, TX 42870</t>
  </si>
  <si>
    <t>Big Data-ETL Ab Initio, Irving, TX or Tampa, FL</t>
  </si>
  <si>
    <t>['scala', 'shell', 'sql', 'oracle', 'hadoop', 'spark', 'kafka', 'unix']</t>
  </si>
  <si>
    <t>{'cloud': ['oracle'], 'libraries': ['hadoop', 'spark', 'kafka'], 'os': ['unix'], 'programming': ['scala', 'shell', 'sql']}</t>
  </si>
  <si>
    <t>Data Engineer/ Analyst [W2]</t>
  </si>
  <si>
    <t>ThoughtsWin Systems</t>
  </si>
  <si>
    <t>Vista Kencana Sdn Bhd</t>
  </si>
  <si>
    <t>Digital Services, Data Scientist</t>
  </si>
  <si>
    <t>['typescript', 'python', 'dynamodb', 'aws', 'vue.js', 'node.js', 'sap', 'gitlab']</t>
  </si>
  <si>
    <t>{'analyst_tools': ['sap'], 'cloud': ['aws'], 'databases': ['dynamodb'], 'other': ['gitlab'], 'programming': ['typescript', 'python'], 'webframeworks': ['vue.js', 'node.js']}</t>
  </si>
  <si>
    <t>Junior Data Analyst Sales-Controlling</t>
  </si>
  <si>
    <t>['python', 'matlab', 'excel', 'power bi']</t>
  </si>
  <si>
    <t>{'analyst_tools': ['excel', 'power bi'], 'programming': ['python', 'matlab']}</t>
  </si>
  <si>
    <t>d.light SOLAR</t>
  </si>
  <si>
    <t>Security Engineer - DLP</t>
  </si>
  <si>
    <t>Alima Technologies</t>
  </si>
  <si>
    <t>['go', 'azure', 'power bi', 'clickup']</t>
  </si>
  <si>
    <t>{'analyst_tools': ['power bi'], 'async': ['clickup'], 'cloud': ['azure'], 'programming': ['go']}</t>
  </si>
  <si>
    <t>Capacity Clinical Data Analyst, Full-time Day Shift</t>
  </si>
  <si>
    <t>['windows', 'excel', 'word', 'powerpoint', 'flow']</t>
  </si>
  <si>
    <t>{'analyst_tools': ['excel', 'word', 'powerpoint'], 'os': ['windows'], 'other': ['flow']}</t>
  </si>
  <si>
    <t>['scala', 'java', 'python', 'go', 'sql']</t>
  </si>
  <si>
    <t>{'programming': ['scala', 'java', 'python', 'go', 'sql']}</t>
  </si>
  <si>
    <t>Job Express Services Pte. Ltd.</t>
  </si>
  <si>
    <t>['java', 'shell', 'unix', 'linux']</t>
  </si>
  <si>
    <t>{'os': ['unix', 'linux'], 'programming': ['java', 'shell']}</t>
  </si>
  <si>
    <t>Sustainability Senior Analyst</t>
  </si>
  <si>
    <t>['python', 'vba', 'sql', 'snowflake', 'gdpr', 'alteryx', 'tableau', 'powerpoint', 'excel']</t>
  </si>
  <si>
    <t>{'analyst_tools': ['alteryx', 'tableau', 'powerpoint', 'excel'], 'cloud': ['snowflake'], 'libraries': ['gdpr'], 'programming': ['python', 'vba', 'sql']}</t>
  </si>
  <si>
    <t>Leader Data Science Industrie ((F/H)</t>
  </si>
  <si>
    <t>['python', 'r', 'jupyter', 'pyspark', 'power bi']</t>
  </si>
  <si>
    <t>{'analyst_tools': ['power bi'], 'libraries': ['jupyter', 'pyspark'], 'programming': ['python', 'r']}</t>
  </si>
  <si>
    <t>Senior Data Analyst with Web Traffic and Customer Data Analysis...</t>
  </si>
  <si>
    <t>Morgan, UT</t>
  </si>
  <si>
    <t>First Achieve</t>
  </si>
  <si>
    <t>Senior Data and Reporting Analyst - Remote</t>
  </si>
  <si>
    <t>Data Scientist, Alexa Mobile Intelligence</t>
  </si>
  <si>
    <t>['aws', 'jupyter', 'linux', 'docker']</t>
  </si>
  <si>
    <t>{'cloud': ['aws'], 'libraries': ['jupyter'], 'os': ['linux'], 'other': ['docker']}</t>
  </si>
  <si>
    <t>Data Scientist - Data Analytics (m/w/d)</t>
  </si>
  <si>
    <t>Stage - BAC+5 - Data Analyst Concurrence (H/F)</t>
  </si>
  <si>
    <t>['python', 'sql', 'gcp', 'keras', 'tensorflow', 'gitlab']</t>
  </si>
  <si>
    <t>{'cloud': ['gcp'], 'libraries': ['keras', 'tensorflow'], 'other': ['gitlab'], 'programming': ['python', 'sql']}</t>
  </si>
  <si>
    <t>Onsite role - Big Data Analytics   (Min 12+ year exp required...</t>
  </si>
  <si>
    <t>PMSA Group</t>
  </si>
  <si>
    <t>['r', 'python', 'c++', 'java', 'scala', 'c', 'hadoop', 'spark']</t>
  </si>
  <si>
    <t>{'libraries': ['hadoop', 'spark'], 'programming': ['r', 'python', 'c++', 'java', 'scala', 'c']}</t>
  </si>
  <si>
    <t>Senior Data DevOps Engineer (AWS)</t>
  </si>
  <si>
    <t>['aws', 'jenkins', 'terraform']</t>
  </si>
  <si>
    <t>{'cloud': ['aws'], 'other': ['jenkins', 'terraform']}</t>
  </si>
  <si>
    <t>['python', 'databricks', 'kafka', 'spark', 'airflow', 'jenkins', 'github']</t>
  </si>
  <si>
    <t>{'cloud': ['databricks'], 'libraries': ['kafka', 'spark', 'airflow'], 'other': ['jenkins', 'github'], 'programming': ['python']}</t>
  </si>
  <si>
    <t>['python', 'r', 'scala', 'sas', 'sas', 'go', 'snowflake', 'tensorflow', 'pytorch', 'scikit-learn', 'hadoop', 'spark', 'kafka', 'alteryx']</t>
  </si>
  <si>
    <t>{'analyst_tools': ['sas', 'alteryx'], 'cloud': ['snowflake'], 'libraries': ['tensorflow', 'pytorch', 'scikit-learn', 'hadoop', 'spark', 'kafka'], 'programming': ['python', 'r', 'scala', 'sas', 'go']}</t>
  </si>
  <si>
    <t>['sql', 'python', 'shell', 'powershell', 'snowflake', 'aws', 'unix', 'jenkins']</t>
  </si>
  <si>
    <t>{'cloud': ['snowflake', 'aws'], 'os': ['unix'], 'other': ['jenkins'], 'programming': ['sql', 'python', 'shell', 'powershell']}</t>
  </si>
  <si>
    <t>SR. Etl/Data Engineering Tester</t>
  </si>
  <si>
    <t>Staff Product Data Analyst [Mid level]</t>
  </si>
  <si>
    <t>ERP Supply Chain Data Analyst Job at Emerson Electric Asia Ltd...</t>
  </si>
  <si>
    <t>Business Analyst I (Hybrid)</t>
  </si>
  <si>
    <t>['sql', 'python', 'redshift', 'snowflake', 'power bi']</t>
  </si>
  <si>
    <t>{'analyst_tools': ['power bi'], 'cloud': ['redshift', 'snowflake'], 'programming': ['sql', 'python']}</t>
  </si>
  <si>
    <t>R&amp;D Cell Formation Engineer</t>
  </si>
  <si>
    <t>Battery Design</t>
  </si>
  <si>
    <t>Artemis Consulting, Inc.</t>
  </si>
  <si>
    <t>['python', 'r', 'aws', 'django']</t>
  </si>
  <si>
    <t>{'cloud': ['aws'], 'programming': ['python', 'r'], 'webframeworks': ['django']}</t>
  </si>
  <si>
    <t>['python', 'sql', 'scala', 'c#', 'tableau']</t>
  </si>
  <si>
    <t>{'analyst_tools': ['tableau'], 'programming': ['python', 'sql', 'scala', 'c#']}</t>
  </si>
  <si>
    <t>Senior Supply Chain Data Scientist - 12 Month Fixed Term Contract</t>
  </si>
  <si>
    <t>['sas', 'sas', 'python', 'java', 'c#', 'julia', 'scala', 'sql', 'hadoop', 'spark']</t>
  </si>
  <si>
    <t>{'analyst_tools': ['sas'], 'libraries': ['hadoop', 'spark'], 'programming': ['sas', 'python', 'java', 'c#', 'julia', 'scala', 'sql']}</t>
  </si>
  <si>
    <t>Cradley, Malvern, UK</t>
  </si>
  <si>
    <t>Clinical Safety Data Analyst Associate</t>
  </si>
  <si>
    <t>Production Support Data Analyst - 1356573</t>
  </si>
  <si>
    <t>Rihal - Data Migration and Services LLC</t>
  </si>
  <si>
    <t>Goavega</t>
  </si>
  <si>
    <t>EMEA HR Data Management Specialist</t>
  </si>
  <si>
    <t>Intelligence Analyst 2/3</t>
  </si>
  <si>
    <t>Senior Program Manager - Data Engineer</t>
  </si>
  <si>
    <t>['sql', 'python', 'looker', 'mattermost']</t>
  </si>
  <si>
    <t>{'analyst_tools': ['looker'], 'programming': ['sql', 'python'], 'sync': ['mattermost']}</t>
  </si>
  <si>
    <t>IBM Associate Graduate Program –Data Engineer</t>
  </si>
  <si>
    <t>['java', 'sql', 'python', 'scala', 'ibm cloud', 'spark']</t>
  </si>
  <si>
    <t>{'cloud': ['ibm cloud'], 'libraries': ['spark'], 'programming': ['java', 'sql', 'python', 'scala']}</t>
  </si>
  <si>
    <t>Quality Data Analytics &amp; Models Analyst</t>
  </si>
  <si>
    <t>['sql', 'c#', 'sql server', 'azure', 'power bi', 'git']</t>
  </si>
  <si>
    <t>{'analyst_tools': ['power bi'], 'cloud': ['azure'], 'databases': ['sql server'], 'other': ['git'], 'programming': ['sql', 'c#']}</t>
  </si>
  <si>
    <t>Senior Data Analyst - Wealth Management</t>
  </si>
  <si>
    <t>['sql', 'sas', 'sas', 'python', 'powerpoint']</t>
  </si>
  <si>
    <t>{'analyst_tools': ['sas', 'powerpoint'], 'programming': ['sql', 'sas', 'python']}</t>
  </si>
  <si>
    <t>['sql', 'python', 'ruby', 'ruby', 'perl', 'powershell', 'bash', 'sql server', 'mysql', 'cassandra', 'aws', 'hadoop', 'linux', 'windows', 'splunk', 'docker', 'chef', 'puppet', 'ansible', 'jenkins']</t>
  </si>
  <si>
    <t>{'analyst_tools': ['splunk'], 'cloud': ['aws'], 'databases': ['sql server', 'mysql', 'cassandra'], 'libraries': ['hadoop'], 'os': ['linux', 'windows'], 'other': ['docker', 'chef', 'puppet', 'ansible', 'jenkins'], 'programming': ['sql', 'python', 'ruby', 'perl', 'powershell', 'bash'], 'webframeworks': ['ruby']}</t>
  </si>
  <si>
    <t>(Junior) Business und Data Analyst Category Management/Procurement</t>
  </si>
  <si>
    <t>BMS Building Materials Suisse</t>
  </si>
  <si>
    <t>STRATEGYZ</t>
  </si>
  <si>
    <t>Data Analyst (Address SME)</t>
  </si>
  <si>
    <t>Interim Finance Data Analyst - Hybrid/Remote - Ayrshire Based</t>
  </si>
  <si>
    <t>Data Scientist Responsable des Statistiques sur les Violences...</t>
  </si>
  <si>
    <t>['sql', 'python', 'r', 'aws', 'azure', 'tableau', 'power bi']</t>
  </si>
  <si>
    <t>{'analyst_tools': ['tableau', 'power bi'], 'cloud': ['aws', 'azure'], 'programming': ['sql', 'python', 'r']}</t>
  </si>
  <si>
    <t>Avp/ Senior Associate, Cloud Engineer, Data</t>
  </si>
  <si>
    <t>Jackson Lewis</t>
  </si>
  <si>
    <t>Swish Fibre</t>
  </si>
  <si>
    <t>Data Engineer - Remote friendly (h/f)</t>
  </si>
  <si>
    <t>Data Engineer ETL Ssr.</t>
  </si>
  <si>
    <t>['sql', 'r', 'python', 'mysql', 'looker']</t>
  </si>
  <si>
    <t>{'analyst_tools': ['looker'], 'databases': ['mysql'], 'programming': ['sql', 'r', 'python']}</t>
  </si>
  <si>
    <t>['html', 'jira']</t>
  </si>
  <si>
    <t>{'async': ['jira'], 'programming': ['html']}</t>
  </si>
  <si>
    <t>['go', 'python', 'sql', 'aws', 'azure', 'gcp', 'power bi', 'tableau', 'qlik']</t>
  </si>
  <si>
    <t>{'analyst_tools': ['power bi', 'tableau', 'qlik'], 'cloud': ['aws', 'azure', 'gcp'], 'programming': ['go', 'python', 'sql']}</t>
  </si>
  <si>
    <t>Data Steward/Analyst</t>
  </si>
  <si>
    <t>AEG - Application Engineering Group</t>
  </si>
  <si>
    <t>['python', 'sql', 'snowflake', 'redshift', 'aws', 'gitlab']</t>
  </si>
  <si>
    <t>{'cloud': ['snowflake', 'redshift', 'aws'], 'other': ['gitlab'], 'programming': ['python', 'sql']}</t>
  </si>
  <si>
    <t>Real Estate Strategy &amp; Data Insights Analyst</t>
  </si>
  <si>
    <t>Shake Shack</t>
  </si>
  <si>
    <t>Remote Marketing Data Analyst</t>
  </si>
  <si>
    <t>Simhadri service center</t>
  </si>
  <si>
    <t>['sql', 'python', 'aws', 'redshift', 'airflow', 'spark', 'tableau']</t>
  </si>
  <si>
    <t>{'analyst_tools': ['tableau'], 'cloud': ['aws', 'redshift'], 'libraries': ['airflow', 'spark'], 'programming': ['sql', 'python']}</t>
  </si>
  <si>
    <t>['python', 'sql', 'r', 'aws', 'gcp', 'excel']</t>
  </si>
  <si>
    <t>{'analyst_tools': ['excel'], 'cloud': ['aws', 'gcp'], 'programming': ['python', 'sql', 'r']}</t>
  </si>
  <si>
    <t>Marketplace Data Contractor</t>
  </si>
  <si>
    <t>The Dallas Cowboys</t>
  </si>
  <si>
    <t>Lead Data Scientist - Full Remote</t>
  </si>
  <si>
    <t>Meerbusch, Germany</t>
  </si>
  <si>
    <t>Data Engineer – Informatica BDM</t>
  </si>
  <si>
    <t>['java', 'sql', 'html', 'css', 'javascript', 'azure', 'jira']</t>
  </si>
  <si>
    <t>{'async': ['jira'], 'cloud': ['azure'], 'programming': ['java', 'sql', 'html', 'css', 'javascript']}</t>
  </si>
  <si>
    <t>AudioMob</t>
  </si>
  <si>
    <t>['python', 'aws', 'gcp', 'azure', 'spark', 'tensorflow', 'pytorch', 'hadoop', 'docker', 'kubernetes', 'github']</t>
  </si>
  <si>
    <t>{'cloud': ['aws', 'gcp', 'azure'], 'libraries': ['spark', 'tensorflow', 'pytorch', 'hadoop'], 'other': ['docker', 'kubernetes', 'github'], 'programming': ['python']}</t>
  </si>
  <si>
    <t>Senior Product Manager (Data Science). Job in New York My Valley...</t>
  </si>
  <si>
    <t>Global Links Talent</t>
  </si>
  <si>
    <t>['sql', 'c', 'windows', 'sap']</t>
  </si>
  <si>
    <t>{'analyst_tools': ['sap'], 'os': ['windows'], 'programming': ['sql', 'c']}</t>
  </si>
  <si>
    <t>Manager, Data Management/MMIS</t>
  </si>
  <si>
    <t>IT Business Senior Data Analyst</t>
  </si>
  <si>
    <t>Data Engineer/Machine Learning Engineer - AI, Python...</t>
  </si>
  <si>
    <t>['python', 'aws', 'flask', 'express']</t>
  </si>
  <si>
    <t>{'cloud': ['aws'], 'programming': ['python'], 'webframeworks': ['flask', 'express']}</t>
  </si>
  <si>
    <t>DevOpsi sp. z o.o.</t>
  </si>
  <si>
    <t>['go', 'aws', 'terraform', 'ansible']</t>
  </si>
  <si>
    <t>{'cloud': ['aws'], 'other': ['terraform', 'ansible'], 'programming': ['go']}</t>
  </si>
  <si>
    <t>Violations Data Analyst</t>
  </si>
  <si>
    <t>A+ Consulting</t>
  </si>
  <si>
    <t>Engineer - ETL</t>
  </si>
  <si>
    <t>['c#', 't-sql', 'javascript', 'sql', 'sql server', 'asp.net']</t>
  </si>
  <si>
    <t>{'databases': ['sql server'], 'programming': ['c#', 't-sql', 'javascript', 'sql'], 'webframeworks': ['asp.net']}</t>
  </si>
  <si>
    <t>Senior Software Engineer - Big Data Automation Testing, Spark/Java</t>
  </si>
  <si>
    <t>['r', 'java', 'python', 'spark', 'hadoop']</t>
  </si>
  <si>
    <t>{'libraries': ['spark', 'hadoop'], 'programming': ['r', 'java', 'python']}</t>
  </si>
  <si>
    <t>Engineer (Data Ops, Data Engineer, Linux, SQL</t>
  </si>
  <si>
    <t>via Conexus DX</t>
  </si>
  <si>
    <t>Our Client</t>
  </si>
  <si>
    <t>Data Analyst (m / f / d)</t>
  </si>
  <si>
    <t>Usercentrics GmbH</t>
  </si>
  <si>
    <t>['bash', 'python', 'typescript', 'go', 'gcp', 'aws', 'azure', 'linux', 'docker', 'kubernetes', 'terraform', 'pulumi']</t>
  </si>
  <si>
    <t>{'cloud': ['gcp', 'aws', 'azure'], 'os': ['linux'], 'other': ['docker', 'kubernetes', 'terraform', 'pulumi'], 'programming': ['bash', 'python', 'typescript', 'go']}</t>
  </si>
  <si>
    <t>['python', 'c#', 'mongodb', 'mongodb', 'elasticsearch', 'aws', 'azure']</t>
  </si>
  <si>
    <t>{'cloud': ['aws', 'azure'], 'databases': ['mongodb', 'elasticsearch'], 'programming': ['python', 'c#', 'mongodb']}</t>
  </si>
  <si>
    <t>Large Enterprise Solutions Engineer</t>
  </si>
  <si>
    <t>['excel', 'smartsheet', 'workfront', 'asana']</t>
  </si>
  <si>
    <t>{'analyst_tools': ['excel'], 'async': ['smartsheet', 'workfront', 'asana']}</t>
  </si>
  <si>
    <t>['sql', 'python', 'java', 'c++', 'scala', 'snowflake', 'redshift', 'airflow', 'power bi', 'tableau']</t>
  </si>
  <si>
    <t>{'analyst_tools': ['power bi', 'tableau'], 'cloud': ['snowflake', 'redshift'], 'libraries': ['airflow'], 'programming': ['sql', 'python', 'java', 'c++', 'scala']}</t>
  </si>
  <si>
    <t>['shell', 'mongo', 'python', 'sql', 'azure', 'react', 'express', 'linux', 'power bi', 'alteryx', 'excel', 'docker', 'terraform']</t>
  </si>
  <si>
    <t>{'analyst_tools': ['power bi', 'alteryx', 'excel'], 'cloud': ['azure'], 'libraries': ['react'], 'os': ['linux'], 'other': ['docker', 'terraform'], 'programming': ['shell', 'mongo', 'python', 'sql'], 'webframeworks': ['express']}</t>
  </si>
  <si>
    <t>Solution BI Africa</t>
  </si>
  <si>
    <t>Balotești, Romania</t>
  </si>
  <si>
    <t>Data Analyst | Marketing or Sales (f/m/d) - GER, UK, NL, PL</t>
  </si>
  <si>
    <t>Analyst:in 2</t>
  </si>
  <si>
    <t>Stadtsparkasse Wuppertal</t>
  </si>
  <si>
    <t>Job#20230106SP Data Analyst - PH</t>
  </si>
  <si>
    <t>MobyDigital</t>
  </si>
  <si>
    <t>['t-sql', 'python', 'aws', 'redshift', 'hadoop']</t>
  </si>
  <si>
    <t>{'cloud': ['aws', 'redshift'], 'libraries': ['hadoop'], 'programming': ['t-sql', 'python']}</t>
  </si>
  <si>
    <t>Opus One Winery Opus One Winery</t>
  </si>
  <si>
    <t>Ingeniero de Datos Senior - Servicios Profesionales</t>
  </si>
  <si>
    <t>['python', 'java', 'scala', 'sql', 'kafka', 'spark', 'airflow']</t>
  </si>
  <si>
    <t>{'libraries': ['kafka', 'spark', 'airflow'], 'programming': ['python', 'java', 'scala', 'sql']}</t>
  </si>
  <si>
    <t>Performance Data Collection Engineer</t>
  </si>
  <si>
    <t>КНС ГРУПП</t>
  </si>
  <si>
    <t>HR Data and Insights Analyst</t>
  </si>
  <si>
    <t>QSSR-KINVEST-DA-DATA ANALYST</t>
  </si>
  <si>
    <t>['sql', 'vba', 'snowflake', 'power bi', 'tableau', 'microstrategy', 'qlik']</t>
  </si>
  <si>
    <t>{'analyst_tools': ['power bi', 'tableau', 'microstrategy', 'qlik'], 'cloud': ['snowflake'], 'programming': ['sql', 'vba']}</t>
  </si>
  <si>
    <t>FP&amp;A Analyst - Reporting</t>
  </si>
  <si>
    <t>Tech Lead Data Science / Machine Learning – BAL.ON (m/f/diverse) ...</t>
  </si>
  <si>
    <t>Rush Enterprises, Inc</t>
  </si>
  <si>
    <t>['python', 'java', 'sql', 'tableau', 'jenkins']</t>
  </si>
  <si>
    <t>{'analyst_tools': ['tableau'], 'other': ['jenkins'], 'programming': ['python', 'java', 'sql']}</t>
  </si>
  <si>
    <t>['python', 'go', 'sql', 'kafka', 'airflow', 'kubernetes']</t>
  </si>
  <si>
    <t>{'libraries': ['kafka', 'airflow'], 'other': ['kubernetes'], 'programming': ['python', 'go', 'sql']}</t>
  </si>
  <si>
    <t>PerchPeek</t>
  </si>
  <si>
    <t>['go', 'python', 'sql', 'nosql', 'aws', 'redshift', 'hadoop', 'spark', 'clickup', 'zoom']</t>
  </si>
  <si>
    <t>{'async': ['clickup'], 'cloud': ['aws', 'redshift'], 'libraries': ['hadoop', 'spark'], 'programming': ['go', 'python', 'sql', 'nosql'], 'sync': ['zoom']}</t>
  </si>
  <si>
    <t>Het Cultuurfonds</t>
  </si>
  <si>
    <t>Senior Data Scientist - Stars</t>
  </si>
  <si>
    <t>Mister Car Wash</t>
  </si>
  <si>
    <t>['sql', 'snowflake', 'aws', 'redshift', 'tableau', 'flow']</t>
  </si>
  <si>
    <t>{'analyst_tools': ['tableau'], 'cloud': ['snowflake', 'aws', 'redshift'], 'other': ['flow'], 'programming': ['sql']}</t>
  </si>
  <si>
    <t>Data Analyst (Medical Research)</t>
  </si>
  <si>
    <t>Fondazione GIMEMA - Franco Mandelli Onlus</t>
  </si>
  <si>
    <t>Vizzion</t>
  </si>
  <si>
    <t>Senior Data Analyst- People Analytics</t>
  </si>
  <si>
    <t>['go', 'sql', 'sql server', 'snowflake', 'redshift', 'oracle', 'bigquery', 'tableau', 'power bi', 'excel', 'sheets', 'looker']</t>
  </si>
  <si>
    <t>{'analyst_tools': ['tableau', 'power bi', 'excel', 'sheets', 'looker'], 'cloud': ['snowflake', 'redshift', 'oracle', 'bigquery'], 'databases': ['sql server'], 'programming': ['go', 'sql']}</t>
  </si>
  <si>
    <t>Data Engineer 3 (SKY-UK-CTO-F186_CMP-021)</t>
  </si>
  <si>
    <t>['python', 'gcp', 'scikit-learn', 'tensorflow', 'spark', 'airflow', 'kubernetes', 'docker']</t>
  </si>
  <si>
    <t>{'cloud': ['gcp'], 'libraries': ['scikit-learn', 'tensorflow', 'spark', 'airflow'], 'other': ['kubernetes', 'docker'], 'programming': ['python']}</t>
  </si>
  <si>
    <t>Career Moves Ltd</t>
  </si>
  <si>
    <t>via Lowe's - Talentify</t>
  </si>
  <si>
    <t>['python', 'airflow', 'word', 'docker', 'kubernetes']</t>
  </si>
  <si>
    <t>{'analyst_tools': ['word'], 'libraries': ['airflow'], 'other': ['docker', 'kubernetes'], 'programming': ['python']}</t>
  </si>
  <si>
    <t>Big Data Engineer - Health Systems</t>
  </si>
  <si>
    <t>['java', 'scala', 'python', 'sql', 'nosql', 'aws', 'airflow', 'spark', 'hadoop', 'kafka', 'jupyter', 'redhat', 'linux', 'chef', 'ansible', 'yarn', 'kubernetes', 'docker']</t>
  </si>
  <si>
    <t>{'cloud': ['aws'], 'libraries': ['airflow', 'spark', 'hadoop', 'kafka', 'jupyter'], 'os': ['redhat', 'linux'], 'other': ['chef', 'ansible', 'yarn', 'kubernetes', 'docker'], 'programming': ['java', 'scala', 'python', 'sql', 'nosql']}</t>
  </si>
  <si>
    <t>Senior Data &amp; BI Engineer – Contract</t>
  </si>
  <si>
    <t>Eolas Recruitment Specialist Jobs</t>
  </si>
  <si>
    <t>['php', 'java', 'mysql', 'oracle']</t>
  </si>
  <si>
    <t>{'cloud': ['oracle'], 'databases': ['mysql'], 'programming': ['php', 'java']}</t>
  </si>
  <si>
    <t>Upper Spring Consulting</t>
  </si>
  <si>
    <t>GAMCARE</t>
  </si>
  <si>
    <t>Data Science (AI/Machine Learning &amp; NLP) Internship in...</t>
  </si>
  <si>
    <t>Educareit</t>
  </si>
  <si>
    <t>['r', 'mongodb', 'mongodb', 'nosql', 'python', 'elasticsearch', 'cassandra', 'aws', 'hadoop', 'spark']</t>
  </si>
  <si>
    <t>{'cloud': ['aws'], 'databases': ['mongodb', 'elasticsearch', 'cassandra'], 'libraries': ['hadoop', 'spark'], 'programming': ['r', 'mongodb', 'nosql', 'python']}</t>
  </si>
  <si>
    <t>SR DATA ANALYST, POWER BI DEV</t>
  </si>
  <si>
    <t>Temple Health – Temple University Health System</t>
  </si>
  <si>
    <t>['sql', 'python', 'snowflake', 'databricks', 'looker', 'tableau', 'power bi']</t>
  </si>
  <si>
    <t>{'analyst_tools': ['looker', 'tableau', 'power bi'], 'cloud': ['snowflake', 'databricks'], 'programming': ['sql', 'python']}</t>
  </si>
  <si>
    <t>Data Scientist - Image Processing</t>
  </si>
  <si>
    <t>Gilat Satellite Networks</t>
  </si>
  <si>
    <t>['sas', 'sas', 'r', 'python', 'vba', 'sql', 'java', 'sql server', 'pandas', 'excel', 'spss', 'tableau', 'power bi']</t>
  </si>
  <si>
    <t>{'analyst_tools': ['sas', 'excel', 'spss', 'tableau', 'power bi'], 'databases': ['sql server'], 'libraries': ['pandas'], 'programming': ['sas', 'r', 'python', 'vba', 'sql', 'java']}</t>
  </si>
  <si>
    <t>IT Business Analyst, Data Applications</t>
  </si>
  <si>
    <t>['flow', 'atlassian']</t>
  </si>
  <si>
    <t>{'other': ['flow', 'atlassian']}</t>
  </si>
  <si>
    <t>Data Validation Engineer (C#, QA experience)</t>
  </si>
  <si>
    <t>['c++', 'c#', 'java', 'python', 'r', 'matlab', 'aws', 'github', 'jenkins', 'jira']</t>
  </si>
  <si>
    <t>{'async': ['jira'], 'cloud': ['aws'], 'other': ['github', 'jenkins'], 'programming': ['c++', 'c#', 'java', 'python', 'r', 'matlab']}</t>
  </si>
  <si>
    <t>['sql', 'python', 'aws', 'databricks', 'spark', 'tableau', 'looker', 'unity']</t>
  </si>
  <si>
    <t>{'analyst_tools': ['tableau', 'looker'], 'cloud': ['aws', 'databricks'], 'libraries': ['spark'], 'other': ['unity'], 'programming': ['sql', 'python']}</t>
  </si>
  <si>
    <t>Star Fashion (2551) Co., Ltd</t>
  </si>
  <si>
    <t>['r', 'python', 'c', 'go', 'word']</t>
  </si>
  <si>
    <t>{'analyst_tools': ['word'], 'programming': ['r', 'python', 'c', 'go']}</t>
  </si>
  <si>
    <t>Nodes Agency Czech Republic s.r.o.</t>
  </si>
  <si>
    <t>BI-Ready</t>
  </si>
  <si>
    <t>['sql', 'python', 'azure', 'gcp', 'snowflake', 'power bi', 'ssis']</t>
  </si>
  <si>
    <t>{'analyst_tools': ['power bi', 'ssis'], 'cloud': ['azure', 'gcp', 'snowflake'], 'programming': ['sql', 'python']}</t>
  </si>
  <si>
    <t>Grid Specialist Engineer</t>
  </si>
  <si>
    <t>EO Consulting</t>
  </si>
  <si>
    <t>Senior Business Analyst, Market data</t>
  </si>
  <si>
    <t>['sap', 'word', 'powerpoint', 'excel', 'visio']</t>
  </si>
  <si>
    <t>{'analyst_tools': ['sap', 'word', 'powerpoint', 'excel', 'visio']}</t>
  </si>
  <si>
    <t>Data Analyst (Growth)</t>
  </si>
  <si>
    <t>eMed Healthcare UK</t>
  </si>
  <si>
    <t>['python', 'java', 'sql', 'elasticsearch', 'postgresql', 'mysql', 'aws', 'azure', 'gcp', 'bigquery', 'kafka', 'spark', 'graphql', 'hadoop', 'linux', 'kubernetes', 'terraform', 'jenkins', 'docker']</t>
  </si>
  <si>
    <t>{'cloud': ['aws', 'azure', 'gcp', 'bigquery'], 'databases': ['elasticsearch', 'postgresql', 'mysql'], 'libraries': ['kafka', 'spark', 'graphql', 'hadoop'], 'os': ['linux'], 'other': ['kubernetes', 'terraform', 'jenkins', 'docker'], 'programming': ['python', 'java', 'sql']}</t>
  </si>
  <si>
    <t>Data Analyst in Telecommunications Area</t>
  </si>
  <si>
    <t>['crystal', 'sql', 'vba', 'tableau', 'excel']</t>
  </si>
  <si>
    <t>{'analyst_tools': ['tableau', 'excel'], 'programming': ['crystal', 'sql', 'vba']}</t>
  </si>
  <si>
    <t>['python', 'r', 'java', 'sql', 'aws', 'rshiny', 'tableau']</t>
  </si>
  <si>
    <t>{'analyst_tools': ['tableau'], 'cloud': ['aws'], 'libraries': ['rshiny'], 'programming': ['python', 'r', 'java', 'sql']}</t>
  </si>
  <si>
    <t>ADDACTIS GROUP</t>
  </si>
  <si>
    <t>Sr CS&amp;S Data Analyst at Southwest Airlines</t>
  </si>
  <si>
    <t>•Data Analysis and Forecasting, Student Employee</t>
  </si>
  <si>
    <t>['python', 'r', 'julia', 'javascript', 'numpy', 'pandas', 'plotly', 'matplotlib', 'scikit-learn', 'keras', 'tensorflow', 'pytorch', 'git']</t>
  </si>
  <si>
    <t>{'libraries': ['numpy', 'pandas', 'plotly', 'matplotlib', 'scikit-learn', 'keras', 'tensorflow', 'pytorch'], 'other': ['git'], 'programming': ['python', 'r', 'julia', 'javascript']}</t>
  </si>
  <si>
    <t>Orbus Visual Communications</t>
  </si>
  <si>
    <t>FEV Netherlands B.V.</t>
  </si>
  <si>
    <t>['python', 'scala', 'sql', 'sql server', 'aws', 'azure', 'databricks', 'spark', 'power bi', 'kubernetes', 'docker', 'terraform']</t>
  </si>
  <si>
    <t>{'analyst_tools': ['power bi'], 'cloud': ['aws', 'azure', 'databricks'], 'databases': ['sql server'], 'libraries': ['spark'], 'other': ['kubernetes', 'docker', 'terraform'], 'programming': ['python', 'scala', 'sql']}</t>
  </si>
  <si>
    <t>Senior Data Scientist (m/f) .</t>
  </si>
  <si>
    <t>Sidelines Group</t>
  </si>
  <si>
    <t>Eminent software services LLC</t>
  </si>
  <si>
    <t>LIBERTY LATIN AMERICA</t>
  </si>
  <si>
    <t>Investment Sales Analyst</t>
  </si>
  <si>
    <t>Gecenyi Group</t>
  </si>
  <si>
    <t>Consultant.e Data Analyst</t>
  </si>
  <si>
    <t>ZF Serbia d.o.o.</t>
  </si>
  <si>
    <t>Ascend Analytics</t>
  </si>
  <si>
    <t>Technical Data Analyst - AVP (Hybrid)</t>
  </si>
  <si>
    <t>Consumer Goods Analyst</t>
  </si>
  <si>
    <t>Intern - Gp Business Intelligence Analyst</t>
  </si>
  <si>
    <t>Manager - Data Analytics and Intel (Data Scientist)</t>
  </si>
  <si>
    <t>Junior Cx Analyst</t>
  </si>
  <si>
    <t>Aquient Asia</t>
  </si>
  <si>
    <t>Full Stack Software Engineer with AWS experience</t>
  </si>
  <si>
    <t>['javascript', 'typescript', 'go', 'aws', 'angular']</t>
  </si>
  <si>
    <t>{'cloud': ['aws'], 'programming': ['javascript', 'typescript', 'go'], 'webframeworks': ['angular']}</t>
  </si>
  <si>
    <t>Data Scientist / Veri Bilimi Uzmanı</t>
  </si>
  <si>
    <t>['python', 'sql', 'nosql', 'aws', 'airflow', 'django', 'docker']</t>
  </si>
  <si>
    <t>{'cloud': ['aws'], 'libraries': ['airflow'], 'other': ['docker'], 'programming': ['python', 'sql', 'nosql'], 'webframeworks': ['django']}</t>
  </si>
  <si>
    <t>Data Engineer (50% en remoto)</t>
  </si>
  <si>
    <t>['python', 'c++', 'go', 'javascript', 'java', 'sql', 'nosql', 'aws', 'gcp', 'pytorch', 'airflow']</t>
  </si>
  <si>
    <t>{'cloud': ['aws', 'gcp'], 'libraries': ['pytorch', 'airflow'], 'programming': ['python', 'c++', 'go', 'javascript', 'java', 'sql', 'nosql']}</t>
  </si>
  <si>
    <t>Tia</t>
  </si>
  <si>
    <t>['python', 'java', 'scala', 'sql', 'typescript', 'postgresql', 'redis', 'aws', 'gcp', 'azure', 'redshift', 'kafka', 'phoenix', 'tableau', 'terraform', 'pulumi', 'ansible', 'docker', 'git']</t>
  </si>
  <si>
    <t>{'analyst_tools': ['tableau'], 'cloud': ['aws', 'gcp', 'azure', 'redshift'], 'databases': ['postgresql', 'redis'], 'libraries': ['kafka'], 'other': ['terraform', 'pulumi', 'ansible', 'docker', 'git'], 'programming': ['python', 'java', 'scala', 'sql', 'typescript'], 'webframeworks': ['phoenix']}</t>
  </si>
  <si>
    <t>DATA QA Automation Engineer for solar power systems</t>
  </si>
  <si>
    <t>CPS JOBS</t>
  </si>
  <si>
    <t>Data Analyst (Westlake-TX, Denver, Lone Tree-CO)</t>
  </si>
  <si>
    <t>Internship, Data Analyst, Supply Chain</t>
  </si>
  <si>
    <t>Metal Analyst</t>
  </si>
  <si>
    <t>Metaluck Global Resources DMCC</t>
  </si>
  <si>
    <t>Texas Capital Bancshares, Inc.</t>
  </si>
  <si>
    <t>Data Engineer - Python - AWS - 2 days on site - Outside IR35</t>
  </si>
  <si>
    <t>Royston, UK</t>
  </si>
  <si>
    <t>PA&amp;CA RECRUITMENT CO.,LTD.</t>
  </si>
  <si>
    <t>MAPP Reporting Analyst</t>
  </si>
  <si>
    <t>['sql', 'vba', 'tableau', 'microstrategy', 'alteryx']</t>
  </si>
  <si>
    <t>{'analyst_tools': ['tableau', 'microstrategy', 'alteryx'], 'programming': ['sql', 'vba']}</t>
  </si>
  <si>
    <t>First United Bank and Trust</t>
  </si>
  <si>
    <t>Property Market Analyst/Executive Property Market Analyst</t>
  </si>
  <si>
    <t>['sql', 'vba', 'python', 'sql server', 'spark', 'sap', 'excel', 'powerpoint']</t>
  </si>
  <si>
    <t>{'analyst_tools': ['sap', 'excel', 'powerpoint'], 'databases': ['sql server'], 'libraries': ['spark'], 'programming': ['sql', 'vba', 'python']}</t>
  </si>
  <si>
    <t>Business Data Analyst - Service</t>
  </si>
  <si>
    <t>Team Lead Big Data/ Data Engineer (Apache Spark)</t>
  </si>
  <si>
    <t>['go', 'scala', 'python', 'nosql', 'sql', 'mysql', 'databricks', 'aws', 'aurora', 'azure', 'gcp', 'spark', 'hadoop', 'kafka', 'git']</t>
  </si>
  <si>
    <t>{'cloud': ['databricks', 'aws', 'aurora', 'azure', 'gcp'], 'databases': ['mysql'], 'libraries': ['spark', 'hadoop', 'kafka'], 'other': ['git'], 'programming': ['go', 'scala', 'python', 'nosql', 'sql']}</t>
  </si>
  <si>
    <t>Measured Insurance</t>
  </si>
  <si>
    <t>Big Data Application Engineer</t>
  </si>
  <si>
    <t>Required Candidates In Chennai City For Data Entry/ Back Office...</t>
  </si>
  <si>
    <t>Web Analyst - Helsinki</t>
  </si>
  <si>
    <t>Turbo - Fairmont - Dubai - Financial Planning &amp; Analysis Analyst</t>
  </si>
  <si>
    <t>['sql', 'python', 'bash', 'gcp', 'bigquery', 'aws', 'snowflake', 'terraform', 'ansible', 'gitlab', 'github', 'jenkins']</t>
  </si>
  <si>
    <t>{'cloud': ['gcp', 'bigquery', 'aws', 'snowflake'], 'other': ['terraform', 'ansible', 'gitlab', 'github', 'jenkins'], 'programming': ['sql', 'python', 'bash']}</t>
  </si>
  <si>
    <t>Aircraft Data Analyst (UAE National)</t>
  </si>
  <si>
    <t>Dubai Aerospace Enterprise</t>
  </si>
  <si>
    <t>Data Scientist especialista en proyectos de churn y comportamiento...</t>
  </si>
  <si>
    <t>3ECRUIT</t>
  </si>
  <si>
    <t>['golang', 'javascript', 'postgresql', 'react', 'flutter', 'next.js']</t>
  </si>
  <si>
    <t>{'databases': ['postgresql'], 'libraries': ['react', 'flutter'], 'programming': ['golang', 'javascript'], 'webframeworks': ['next.js']}</t>
  </si>
  <si>
    <t>L&amp;Q</t>
  </si>
  <si>
    <t>['sql', 'outlook', 'power bi', 'excel']</t>
  </si>
  <si>
    <t>{'analyst_tools': ['outlook', 'power bi', 'excel'], 'programming': ['sql']}</t>
  </si>
  <si>
    <t>Validation and Interoperability Engineer</t>
  </si>
  <si>
    <t>Ground Transportation Systems Denmark A/S</t>
  </si>
  <si>
    <t>Data Scientist/Data Science Architect</t>
  </si>
  <si>
    <t>Digital Data Engineer - WFH. Job in Chertsey My Valley Jobs Today</t>
  </si>
  <si>
    <t>Chertsey, UK</t>
  </si>
  <si>
    <t>Polar Recruitment Services Ltd</t>
  </si>
  <si>
    <t>['python', 'splunk', 'jira', 'confluence']</t>
  </si>
  <si>
    <t>{'analyst_tools': ['splunk'], 'async': ['jira', 'confluence'], 'programming': ['python']}</t>
  </si>
  <si>
    <t>['sql', 'redis', 'oracle', 'aws', 'kafka']</t>
  </si>
  <si>
    <t>{'cloud': ['oracle', 'aws'], 'databases': ['redis'], 'libraries': ['kafka'], 'programming': ['sql']}</t>
  </si>
  <si>
    <t>Senior Data Engineer (Pyspark, Cloud, Azure, SQL)</t>
  </si>
  <si>
    <t>Consultant Data Engineer / Data Management Confirmé  F/H</t>
  </si>
  <si>
    <t>via VISEO</t>
  </si>
  <si>
    <t>Eagle Private Capital</t>
  </si>
  <si>
    <t>PowerBI Reporting Engineer</t>
  </si>
  <si>
    <t>['nosql', 'sql', 'python', 'azure', 'ibm cloud', 'spark', 'hadoop', 'kafka', 'pyspark', 'cognos', 'kubernetes']</t>
  </si>
  <si>
    <t>{'analyst_tools': ['cognos'], 'cloud': ['azure', 'ibm cloud'], 'libraries': ['spark', 'hadoop', 'kafka', 'pyspark'], 'other': ['kubernetes'], 'programming': ['nosql', 'sql', 'python']}</t>
  </si>
  <si>
    <t>Bizao</t>
  </si>
  <si>
    <t>PagoPA</t>
  </si>
  <si>
    <t>['python', 'sql', 'javascript', 'typescript', 'numpy', 'pandas', 'scikit-learn', 'tensorflow', 'pytorch', 'spark', 'pyspark', 'jupyter', 'git', 'docker']</t>
  </si>
  <si>
    <t>{'libraries': ['numpy', 'pandas', 'scikit-learn', 'tensorflow', 'pytorch', 'spark', 'pyspark', 'jupyter'], 'other': ['git', 'docker'], 'programming': ['python', 'sql', 'javascript', 'typescript']}</t>
  </si>
  <si>
    <t>REED &amp; MACKAY</t>
  </si>
  <si>
    <t>['sql', 't-sql', 'python', 'sql server', 'snowflake', 'tableau', 'excel', 'ssrs']</t>
  </si>
  <si>
    <t>{'analyst_tools': ['tableau', 'excel', 'ssrs'], 'cloud': ['snowflake'], 'databases': ['sql server'], 'programming': ['sql', 't-sql', 'python']}</t>
  </si>
  <si>
    <t>Data Cabling Engineer. Job in Suffolk My Valley Jobs Today</t>
  </si>
  <si>
    <t>Data Scientist - (Job Number: 00100396)</t>
  </si>
  <si>
    <t>['java', 'sql', 'azure', 'spring', 'jira', 'confluence']</t>
  </si>
  <si>
    <t>{'async': ['jira', 'confluence'], 'cloud': ['azure'], 'libraries': ['spring'], 'programming': ['java', 'sql']}</t>
  </si>
  <si>
    <t>['sql', 'nosql', 'java', 'oracle', 'hadoop', 'react', 'powerpoint', 'spss']</t>
  </si>
  <si>
    <t>{'analyst_tools': ['powerpoint', 'spss'], 'cloud': ['oracle'], 'libraries': ['hadoop', 'react'], 'programming': ['sql', 'nosql', 'java']}</t>
  </si>
  <si>
    <t>['sql', 'python', 'aws', 'redshift', 'snowflake', 'airflow', 'looker']</t>
  </si>
  <si>
    <t>{'analyst_tools': ['looker'], 'cloud': ['aws', 'redshift', 'snowflake'], 'libraries': ['airflow'], 'programming': ['sql', 'python']}</t>
  </si>
  <si>
    <t>Senior Engagement Manager</t>
  </si>
  <si>
    <t>['python', 'java', 'sql', 'aws', 'airflow']</t>
  </si>
  <si>
    <t>{'cloud': ['aws'], 'libraries': ['airflow'], 'programming': ['python', 'java', 'sql']}</t>
  </si>
  <si>
    <t>Marketing BI Data Analyst</t>
  </si>
  <si>
    <t>['sql', 'python', 'aws', 'azure', 'gcp', 'express']</t>
  </si>
  <si>
    <t>{'cloud': ['aws', 'azure', 'gcp'], 'programming': ['sql', 'python'], 'webframeworks': ['express']}</t>
  </si>
  <si>
    <t>Operations Analyst - Reporting and Data (temporal)</t>
  </si>
  <si>
    <t>Exolum</t>
  </si>
  <si>
    <t>Senior Analyst, Human Resources Data Management &amp; Customer Service</t>
  </si>
  <si>
    <t>SharePoint Technical Architect</t>
  </si>
  <si>
    <t>via وظائف القاهرة</t>
  </si>
  <si>
    <t>شركة البديريان</t>
  </si>
  <si>
    <t>Bytedance Pte. Ltd.</t>
  </si>
  <si>
    <t>Underwriting Accounting Systems &amp; Data Analyst</t>
  </si>
  <si>
    <t>DEACERO</t>
  </si>
  <si>
    <t>Principal - Data Engineering - Fidelity Digital Assets</t>
  </si>
  <si>
    <t>['sql', 'java', 'postgresql', 'aws', 'oracle', 'snowflake', 'tableau', 'jenkins']</t>
  </si>
  <si>
    <t>{'analyst_tools': ['tableau'], 'cloud': ['aws', 'oracle', 'snowflake'], 'databases': ['postgresql'], 'other': ['jenkins'], 'programming': ['sql', 'java']}</t>
  </si>
  <si>
    <t>Machine Learning Operations (MLOps) Engineer</t>
  </si>
  <si>
    <t>GLENS FALLS NATIONAL BANK AND TRUST CO</t>
  </si>
  <si>
    <t>Staff Associate I - Data analysis, management, and modeling.</t>
  </si>
  <si>
    <t>Sr. Business Intelligence Analyst for Internal Audit</t>
  </si>
  <si>
    <t>['sql', 'ssis', 'tableau', 'power bi', 'git']</t>
  </si>
  <si>
    <t>{'analyst_tools': ['ssis', 'tableau', 'power bi'], 'other': ['git'], 'programming': ['sql']}</t>
  </si>
  <si>
    <t>['c', 'c#', 'python', 'azure', 'docker', 'kubernetes', 'terraform', 'github']</t>
  </si>
  <si>
    <t>{'cloud': ['azure'], 'other': ['docker', 'kubernetes', 'terraform', 'github'], 'programming': ['c', 'c#', 'python']}</t>
  </si>
  <si>
    <t>Phenotyping Data Scientist (m/f/d)(m/f/d)</t>
  </si>
  <si>
    <t>Junior Business Analyst (5 day work)</t>
  </si>
  <si>
    <t>Data and Science Manager - fMRI Neurotech</t>
  </si>
  <si>
    <t>Cranmore Executive Search</t>
  </si>
  <si>
    <t>['python', 'matlab', 'excel', 'spss']</t>
  </si>
  <si>
    <t>{'analyst_tools': ['excel', 'spss'], 'programming': ['python', 'matlab']}</t>
  </si>
  <si>
    <t>Senior Data Scientist - Recommendations</t>
  </si>
  <si>
    <t>['python', 'sql', 'pandas', 'scikit-learn', 'numpy', 'pytorch', 'git']</t>
  </si>
  <si>
    <t>{'libraries': ['pandas', 'scikit-learn', 'numpy', 'pytorch'], 'other': ['git'], 'programming': ['python', 'sql']}</t>
  </si>
  <si>
    <t>We need Data Analyst</t>
  </si>
  <si>
    <t>Data Analyst LTE</t>
  </si>
  <si>
    <t>Senior Data Analyst Job at Apexon</t>
  </si>
  <si>
    <t>Data Science &amp; AI Specialist</t>
  </si>
  <si>
    <t>['python', 'r', 'gcp', 'aws', 'azure', 'tensorflow', 'matplotlib', 'qlik']</t>
  </si>
  <si>
    <t>{'analyst_tools': ['qlik'], 'cloud': ['gcp', 'aws', 'azure'], 'libraries': ['tensorflow', 'matplotlib'], 'programming': ['python', 'r']}</t>
  </si>
  <si>
    <t>['sas', 'sas', 'r', 'python', 'go', 'tableau', 'power bi', 'spss']</t>
  </si>
  <si>
    <t>{'analyst_tools': ['sas', 'tableau', 'power bi', 'spss'], 'programming': ['sas', 'r', 'python', 'go']}</t>
  </si>
  <si>
    <t>Lead Data Scientist F/H (D&amp;I)</t>
  </si>
  <si>
    <t>Hopsworks</t>
  </si>
  <si>
    <t>['java', 'scala', 'python', 'github']</t>
  </si>
  <si>
    <t>{'other': ['github'], 'programming': ['java', 'scala', 'python']}</t>
  </si>
  <si>
    <t>Sr. Data Engineer- Azure</t>
  </si>
  <si>
    <t>Master Data Management Analyst (Customer AR/Vendor AP) (SSC)</t>
  </si>
  <si>
    <t>Issatec SAS</t>
  </si>
  <si>
    <t>Senior Data Analyst (m/w/d) Digital Health</t>
  </si>
  <si>
    <t>บริษัท คอสโม กรุ๊ป จำกัด (มหาชน) และบริษัทในเครือ</t>
  </si>
  <si>
    <t>['sql', 'nosql', 'java', 'python', 'scala', 'r', 'sql server', 'oracle', 'snowflake', 'hadoop', 'spark', 'kafka', 'gdpr', 'ssis', 'power bi', 'cognos', 'sap', 'microstrategy', 'qlik', 'tableau']</t>
  </si>
  <si>
    <t>{'analyst_tools': ['ssis', 'power bi', 'cognos', 'sap', 'microstrategy', 'qlik', 'tableau'], 'cloud': ['oracle', 'snowflake'], 'databases': ['sql server'], 'libraries': ['hadoop', 'spark', 'kafka', 'gdpr'], 'programming': ['sql', 'nosql', 'java', 'python', 'scala', 'r']}</t>
  </si>
  <si>
    <t>Senior Data Scientist - Tech Accelerator</t>
  </si>
  <si>
    <t>Data Scientist (Product); Software Engineer (Android); Software...</t>
  </si>
  <si>
    <t>Net Revenue Management Analyst</t>
  </si>
  <si>
    <t>['aws', 'azure', 'gcp', 'redshift', 'flow']</t>
  </si>
  <si>
    <t>{'cloud': ['aws', 'azure', 'gcp', 'redshift'], 'other': ['flow']}</t>
  </si>
  <si>
    <t>Triangle Talent Solutions</t>
  </si>
  <si>
    <t>['python', 'sql', 't-sql', 'sql server', 'azure', 'databricks', 'oracle', 'pyspark', 'spark', 'excel']</t>
  </si>
  <si>
    <t>{'analyst_tools': ['excel'], 'cloud': ['azure', 'databricks', 'oracle'], 'databases': ['sql server'], 'libraries': ['pyspark', 'spark'], 'programming': ['python', 'sql', 't-sql']}</t>
  </si>
  <si>
    <t>Junior Data Science</t>
  </si>
  <si>
    <t>Adthena</t>
  </si>
  <si>
    <t>RSA NetWitness Analyst</t>
  </si>
  <si>
    <t>['unix', 'windows', 'excel']</t>
  </si>
  <si>
    <t>{'analyst_tools': ['excel'], 'os': ['unix', 'windows']}</t>
  </si>
  <si>
    <t>DDAB Holdings Inc.</t>
  </si>
  <si>
    <t>Informatica Big Data Engineer Contract NEW</t>
  </si>
  <si>
    <t>['sql', 't-sql', 'nosql', 'sql server', 'azure', 'databricks', 'oracle', 'aws', 'kafka', 'hadoop', 'powerpoint', 'jira']</t>
  </si>
  <si>
    <t>{'analyst_tools': ['powerpoint'], 'async': ['jira'], 'cloud': ['azure', 'databricks', 'oracle', 'aws'], 'databases': ['sql server'], 'libraries': ['kafka', 'hadoop'], 'programming': ['sql', 't-sql', 'nosql']}</t>
  </si>
  <si>
    <t>['sql', 'python', 'scala', 'java', 'azure', 'spark', 'ssis', 'power bi']</t>
  </si>
  <si>
    <t>{'analyst_tools': ['ssis', 'power bi'], 'cloud': ['azure'], 'libraries': ['spark'], 'programming': ['sql', 'python', 'scala', 'java']}</t>
  </si>
  <si>
    <t>Senior Data Engineer (Operations)</t>
  </si>
  <si>
    <t>Liban Lait s.a.l</t>
  </si>
  <si>
    <t>['python', 'sql', 'postgresql', 'aws', 'redshift', 'azure', 'gcp', 'pandas', 'spark', 'kafka', 'airflow', 'git']</t>
  </si>
  <si>
    <t>{'cloud': ['aws', 'redshift', 'azure', 'gcp'], 'databases': ['postgresql'], 'libraries': ['pandas', 'spark', 'kafka', 'airflow'], 'other': ['git'], 'programming': ['python', 'sql']}</t>
  </si>
  <si>
    <t>Product Owner/Business Analyst (Data Analytics, Houston, Austin...</t>
  </si>
  <si>
    <t>['sql', 'sql server', 'power bi', 'tableau', 'jira']</t>
  </si>
  <si>
    <t>{'analyst_tools': ['power bi', 'tableau'], 'async': ['jira'], 'databases': ['sql server'], 'programming': ['sql']}</t>
  </si>
  <si>
    <t>Master Data Analyst bei Zeiss (m/w/d) (Job-ID: 8899)</t>
  </si>
  <si>
    <t>Steinbeis Center of Management and Technology - SCMT GmbH</t>
  </si>
  <si>
    <t>Bridgemead Consulting</t>
  </si>
  <si>
    <t>Data Engineer - Azure &amp; GCP - Data &amp; Analytics Transformation</t>
  </si>
  <si>
    <t>Research/Data Analyst-P20W</t>
  </si>
  <si>
    <t>Group R&amp;D Data Analyst</t>
  </si>
  <si>
    <t>Edgeworthstown, County Longford, Ireland</t>
  </si>
  <si>
    <t>C&amp;D Foods (ABP Group)</t>
  </si>
  <si>
    <t>Betacom</t>
  </si>
  <si>
    <t>['python', 'java', 'c++', 'sql', 'scala', 'nosql', 'mongodb', 'mongodb', 'sql server', 'neo4j', 'oracle', 'aws', 'azure', 'tableau', 'qlik']</t>
  </si>
  <si>
    <t>{'analyst_tools': ['tableau', 'qlik'], 'cloud': ['oracle', 'aws', 'azure'], 'databases': ['mongodb', 'sql server', 'neo4j'], 'programming': ['python', 'java', 'c++', 'sql', 'scala', 'nosql', 'mongodb']}</t>
  </si>
  <si>
    <t>SEEDCAMP</t>
  </si>
  <si>
    <t>Analytics Engineer (anglais courant) H/F (IT) / Freelance</t>
  </si>
  <si>
    <t>['sql', 'snowflake', 'terraform', 'github']</t>
  </si>
  <si>
    <t>{'cloud': ['snowflake'], 'other': ['terraform', 'github'], 'programming': ['sql']}</t>
  </si>
  <si>
    <t>via Amenitiz</t>
  </si>
  <si>
    <t>Game Evaluation Analyst/Senior Game Analyst</t>
  </si>
  <si>
    <t>Senior Data Integration Engineer_BD</t>
  </si>
  <si>
    <t>['java', 'python', 'azure', 'aws', 'graphql']</t>
  </si>
  <si>
    <t>{'cloud': ['azure', 'aws'], 'libraries': ['graphql'], 'programming': ['java', 'python']}</t>
  </si>
  <si>
    <t>Data Engineer - H/F. Job in Ivry-sur-Seine My Valley Jobs Today</t>
  </si>
  <si>
    <t>['sql', 'python', 'gcp', 'bigquery', 'azure', 'express', 'jenkins', 'gitlab', 'terraform']</t>
  </si>
  <si>
    <t>{'cloud': ['gcp', 'bigquery', 'azure'], 'other': ['jenkins', 'gitlab', 'terraform'], 'programming': ['sql', 'python'], 'webframeworks': ['express']}</t>
  </si>
  <si>
    <t>Data Testing</t>
  </si>
  <si>
    <t>['sql', 'sas', 'sas', 'javascript', 'python', 'postgresql', 'mysql', 'mariadb', 'redshift', 'oracle', 'aws', 'azure', 'excel', 'spss']</t>
  </si>
  <si>
    <t>{'analyst_tools': ['sas', 'excel', 'spss'], 'cloud': ['redshift', 'oracle', 'aws', 'azure'], 'databases': ['postgresql', 'mysql', 'mariadb'], 'programming': ['sql', 'sas', 'javascript', 'python']}</t>
  </si>
  <si>
    <t>HR Data Analyst - Tableau</t>
  </si>
  <si>
    <t>['excel', 'alteryx', 'powerpoint', 'tableau']</t>
  </si>
  <si>
    <t>{'analyst_tools': ['excel', 'alteryx', 'powerpoint', 'tableau']}</t>
  </si>
  <si>
    <t>Team Lead, Data Operations</t>
  </si>
  <si>
    <t>Media Data Analyst H/F</t>
  </si>
  <si>
    <t>['sql', 'nosql', 'python', 'tableau', 'excel']</t>
  </si>
  <si>
    <t>{'analyst_tools': ['tableau', 'excel'], 'programming': ['sql', 'nosql', 'python']}</t>
  </si>
  <si>
    <t>Data Analyst /Informatica</t>
  </si>
  <si>
    <t>['sql', 'aws', 'redshift', 'bigquery', 'pandas', 'numpy', 'scikit-learn', 'tensorflow', 'excel']</t>
  </si>
  <si>
    <t>{'analyst_tools': ['excel'], 'cloud': ['aws', 'redshift', 'bigquery'], 'libraries': ['pandas', 'numpy', 'scikit-learn', 'tensorflow'], 'programming': ['sql']}</t>
  </si>
  <si>
    <t>Data Analyst (Business Intelligence) Remote / Telecommute Jobs</t>
  </si>
  <si>
    <t>ITA International, LLC</t>
  </si>
  <si>
    <t>['python', 'java', 'sql', 'aws', 'redshift', 'bigquery', 'hadoop', 'spark', 'kafka', 'airflow', 'docker']</t>
  </si>
  <si>
    <t>{'cloud': ['aws', 'redshift', 'bigquery'], 'libraries': ['hadoop', 'spark', 'kafka', 'airflow'], 'other': ['docker'], 'programming': ['python', 'java', 'sql']}</t>
  </si>
  <si>
    <t>Digital Data Analyst 80-100%</t>
  </si>
  <si>
    <t>Senior Data Engineer (d/m/w) Vollzeit / Teilzeit</t>
  </si>
  <si>
    <t>Software Engineering GmbH</t>
  </si>
  <si>
    <t>['python', 'tableau', 'microsoft teams']</t>
  </si>
  <si>
    <t>{'analyst_tools': ['tableau'], 'programming': ['python'], 'sync': ['microsoft teams']}</t>
  </si>
  <si>
    <t>Traackr</t>
  </si>
  <si>
    <t>KMX - Data Engineer (Grade 25) Job - with Growth Opportunities</t>
  </si>
  <si>
    <t>Paccar Inc</t>
  </si>
  <si>
    <t>NE47 BIO PTE. LTD.</t>
  </si>
  <si>
    <t>['python', 'aws', 'azure', 'pytorch', 'tensorflow', 'theano']</t>
  </si>
  <si>
    <t>{'cloud': ['aws', 'azure'], 'libraries': ['pytorch', 'tensorflow', 'theano'], 'programming': ['python']}</t>
  </si>
  <si>
    <t>Acclime Philippines</t>
  </si>
  <si>
    <t>['sql', 'sas', 'sas', 'excel', 'power bi', 'spss']</t>
  </si>
  <si>
    <t>{'analyst_tools': ['sas', 'excel', 'power bi', 'spss'], 'programming': ['sql', 'sas']}</t>
  </si>
  <si>
    <t>GBS PTP Analyst II with Portuguese - Customer Service and Vendor...</t>
  </si>
  <si>
    <t>CraftedQ</t>
  </si>
  <si>
    <t>['golang', 'sql', 'r', 'python', 'javascript', 'sas', 'sas', 'aws', 'oracle', 'hadoop', 'excel', 'spss']</t>
  </si>
  <si>
    <t>{'analyst_tools': ['sas', 'excel', 'spss'], 'cloud': ['aws', 'oracle'], 'libraries': ['hadoop'], 'programming': ['golang', 'sql', 'r', 'python', 'javascript', 'sas']}</t>
  </si>
  <si>
    <t>LiveHire</t>
  </si>
  <si>
    <t>['python', 'sql', 'aws', 'spark', 'kafka', 'hadoop', 'airflow', 'tensorflow', 'pytorch', 'git', 'docker', 'kubernetes']</t>
  </si>
  <si>
    <t>{'cloud': ['aws'], 'libraries': ['spark', 'kafka', 'hadoop', 'airflow', 'tensorflow', 'pytorch'], 'other': ['git', 'docker', 'kubernetes'], 'programming': ['python', 'sql']}</t>
  </si>
  <si>
    <t>Data Analyst at Koko Networks</t>
  </si>
  <si>
    <t>Data Management Consultant with German language</t>
  </si>
  <si>
    <t>Accounting to Reporting Data &amp; Projects Analyst (Fixed term...</t>
  </si>
  <si>
    <t>Groupe Aptenia</t>
  </si>
  <si>
    <t>['shell', 'java', 'sql', 'gcp', 'hadoop', 'spark', 'linux', 'sap', 'git']</t>
  </si>
  <si>
    <t>{'analyst_tools': ['sap'], 'cloud': ['gcp'], 'libraries': ['hadoop', 'spark'], 'os': ['linux'], 'other': ['git'], 'programming': ['shell', 'java', 'sql']}</t>
  </si>
  <si>
    <t>['python', 'databricks', 'gcp', 'aws', 'spark', 'kafka', 'airflow', 'docker', 'kubernetes']</t>
  </si>
  <si>
    <t>{'cloud': ['databricks', 'gcp', 'aws'], 'libraries': ['spark', 'kafka', 'airflow'], 'other': ['docker', 'kubernetes'], 'programming': ['python']}</t>
  </si>
  <si>
    <t>Azure Data Engineer (Coding experience must)</t>
  </si>
  <si>
    <t>Data Scientist (all genders) / Machine Learning Operations</t>
  </si>
  <si>
    <t>CP Management Solutions LTD</t>
  </si>
  <si>
    <t>Senior Data Analyst (Power BI and Tableau)</t>
  </si>
  <si>
    <t>Auchan Україна</t>
  </si>
  <si>
    <t>Python Data Scientist (NLP)</t>
  </si>
  <si>
    <t>['php', 'javascript', 'c#', 'java', 'python', 'mongodb', 'mongodb', 'sql', 'mysql', 'sql server', 'react', 'spring', 'laravel', 'angular', 'node', 'vue', 'linux', 'tableau', 'git', 'svn', 'jira', 'trello']</t>
  </si>
  <si>
    <t>{'analyst_tools': ['tableau'], 'async': ['jira', 'trello'], 'databases': ['mongodb', 'mysql', 'sql server'], 'libraries': ['react', 'spring'], 'os': ['linux'], 'other': ['git', 'svn'], 'programming': ['php', 'javascript', 'c#', 'java', 'python', 'mongodb', 'sql'], 'webframeworks': ['laravel', 'angular', 'node', 'vue']}</t>
  </si>
  <si>
    <t>['dynamodb', 'bigquery', 'aws', 'gdpr', 'docker']</t>
  </si>
  <si>
    <t>{'cloud': ['bigquery', 'aws'], 'databases': ['dynamodb'], 'libraries': ['gdpr'], 'other': ['docker']}</t>
  </si>
  <si>
    <t>Milan, OH</t>
  </si>
  <si>
    <t>data analyst banque assurance</t>
  </si>
  <si>
    <t>operation analyst</t>
  </si>
  <si>
    <t>Analytics Supervisor</t>
  </si>
  <si>
    <t>['powerpoint', 'excel', 'word', 'sap']</t>
  </si>
  <si>
    <t>{'analyst_tools': ['powerpoint', 'excel', 'word', 'sap']}</t>
  </si>
  <si>
    <t>Saarthee - Senior Analyst/Associate - Data Analytics (2-4 yrs)</t>
  </si>
  <si>
    <t>Altia</t>
  </si>
  <si>
    <t>DC Quality Assurance Associate IV</t>
  </si>
  <si>
    <t>Fort Payne, AL</t>
  </si>
  <si>
    <t>['sql', 'python', 'sas', 'sas', 'excel', 'powerpoint', 'sharepoint']</t>
  </si>
  <si>
    <t>{'analyst_tools': ['sas', 'excel', 'powerpoint', 'sharepoint'], 'programming': ['sql', 'python', 'sas']}</t>
  </si>
  <si>
    <t>['c', 'python', 'aws', 'pytorch']</t>
  </si>
  <si>
    <t>{'cloud': ['aws'], 'libraries': ['pytorch'], 'programming': ['c', 'python']}</t>
  </si>
  <si>
    <t>Project Engineer (M/F)</t>
  </si>
  <si>
    <t>Dixus</t>
  </si>
  <si>
    <t>Woodfin, NC</t>
  </si>
  <si>
    <t>O365 Analyst (With Azure Experience)</t>
  </si>
  <si>
    <t>['python', 'java', 'postgresql', 'oracle', 'aws', 'azure', 'gcp', 'hadoop', 'spark', 'kafka', 'excel']</t>
  </si>
  <si>
    <t>{'analyst_tools': ['excel'], 'cloud': ['oracle', 'aws', 'azure', 'gcp'], 'databases': ['postgresql'], 'libraries': ['hadoop', 'spark', 'kafka'], 'programming': ['python', 'java']}</t>
  </si>
  <si>
    <t>Sr. Business Intelligence Developer - Remote, US</t>
  </si>
  <si>
    <t>['sql', 'sql server', 'power bi', 'tableau', 'ssis', 'ssrs']</t>
  </si>
  <si>
    <t>{'analyst_tools': ['power bi', 'tableau', 'ssis', 'ssrs'], 'databases': ['sql server'], 'programming': ['sql']}</t>
  </si>
  <si>
    <t>BPOJobs - Makati</t>
  </si>
  <si>
    <t>['python', 'sql', 'azure', 'pyspark', 'airflow', 'tableau', 'cognos']</t>
  </si>
  <si>
    <t>{'analyst_tools': ['tableau', 'cognos'], 'cloud': ['azure'], 'libraries': ['pyspark', 'airflow'], 'programming': ['python', 'sql']}</t>
  </si>
  <si>
    <t>['sql', 'java', 'shell', 'python', 'r', 'oracle']</t>
  </si>
  <si>
    <t>{'cloud': ['oracle'], 'programming': ['sql', 'java', 'shell', 'python', 'r']}</t>
  </si>
  <si>
    <t>['python', 'sql', 'r', 'aws', 'snowflake', 'outlook', 'excel', 'powerpoint', 'word']</t>
  </si>
  <si>
    <t>{'analyst_tools': ['outlook', 'excel', 'powerpoint', 'word'], 'cloud': ['aws', 'snowflake'], 'programming': ['python', 'sql', 'r']}</t>
  </si>
  <si>
    <t>Sr. Data Analyst, HR</t>
  </si>
  <si>
    <t>Business Analyst for Data and Processes team</t>
  </si>
  <si>
    <t>['sql', 'sas', 'sas', 'databricks', 'power bi', 'tableau', 'word', 'excel', 'powerpoint']</t>
  </si>
  <si>
    <t>{'analyst_tools': ['sas', 'power bi', 'tableau', 'word', 'excel', 'powerpoint'], 'cloud': ['databricks'], 'programming': ['sql', 'sas']}</t>
  </si>
  <si>
    <t>Neue Stelle für einen Business Intelligence Consultant</t>
  </si>
  <si>
    <t>The Recruitment Crowd (TRC Group)</t>
  </si>
  <si>
    <t>['sql', 'python', 'snowflake', 'redshift', 'bigquery', 'tableau', 'looker']</t>
  </si>
  <si>
    <t>{'analyst_tools': ['tableau', 'looker'], 'cloud': ['snowflake', 'redshift', 'bigquery'], 'programming': ['sql', 'python']}</t>
  </si>
  <si>
    <t>CDI - Data Engineer Java</t>
  </si>
  <si>
    <t>Consultor SR de Data Analytics</t>
  </si>
  <si>
    <t>['sql', 'python', 'gcp', 'azure', 'aws', 'power bi', 'tableau', 'looker']</t>
  </si>
  <si>
    <t>{'analyst_tools': ['power bi', 'tableau', 'looker'], 'cloud': ['gcp', 'azure', 'aws'], 'programming': ['sql', 'python']}</t>
  </si>
  <si>
    <t>Feuji Software Solutions Pvt Ltd</t>
  </si>
  <si>
    <t>Azura Data Engineer</t>
  </si>
  <si>
    <t>Loft Orbital</t>
  </si>
  <si>
    <t>['bash', 'python', 'rust', 'go', 'linux', 'git', 'gitlab', 'github', 'kubernetes', 'slack']</t>
  </si>
  <si>
    <t>{'os': ['linux'], 'other': ['git', 'gitlab', 'github', 'kubernetes'], 'programming': ['bash', 'python', 'rust', 'go'], 'sync': ['slack']}</t>
  </si>
  <si>
    <t>Web and Digital Data Analyst</t>
  </si>
  <si>
    <t>Halo Lab</t>
  </si>
  <si>
    <t>EXPERTISE TECHNOLOGIES PTE LTD</t>
  </si>
  <si>
    <t>Asian Sourcing Link Limited</t>
  </si>
  <si>
    <t>Brand Health Tracking - Senior Data Scientist</t>
  </si>
  <si>
    <t>Data Scientist NLP&amp;Images (H/F)</t>
  </si>
  <si>
    <t>24H POUR L'EMPLOI ET LA FORMATION - RENNES</t>
  </si>
  <si>
    <t>['python', 'sql', 'linux', 'splunk', 'flow', 'git', 'docker']</t>
  </si>
  <si>
    <t>{'analyst_tools': ['splunk'], 'os': ['linux'], 'other': ['flow', 'git', 'docker'], 'programming': ['python', 'sql']}</t>
  </si>
  <si>
    <t>Daley and Associates</t>
  </si>
  <si>
    <t>ITExcellence</t>
  </si>
  <si>
    <t>Security Mutual Life Insurance Company of New York</t>
  </si>
  <si>
    <t>AWS Data Engineer Junior</t>
  </si>
  <si>
    <t>War Data SME</t>
  </si>
  <si>
    <t>The crox Group</t>
  </si>
  <si>
    <t>Sfdc Insights Analyst</t>
  </si>
  <si>
    <t>HR Analyst (Remote)</t>
  </si>
  <si>
    <t>Clear IT Recruitment Limited</t>
  </si>
  <si>
    <t>['python', 'mysql', 'aws', 'azure', 'hadoop', 'power bi', 'qlik']</t>
  </si>
  <si>
    <t>{'analyst_tools': ['power bi', 'qlik'], 'cloud': ['aws', 'azure'], 'databases': ['mysql'], 'libraries': ['hadoop'], 'programming': ['python']}</t>
  </si>
  <si>
    <t>['scala', 'aws', 'pyspark']</t>
  </si>
  <si>
    <t>{'cloud': ['aws'], 'libraries': ['pyspark'], 'programming': ['scala']}</t>
  </si>
  <si>
    <t>Data Engineer – Tempo determinato – FULL REMOTE</t>
  </si>
  <si>
    <t>['sql', 'python', 'scala', 'oracle', 'spark', 'terraform', 'jenkins']</t>
  </si>
  <si>
    <t>{'cloud': ['oracle'], 'libraries': ['spark'], 'other': ['terraform', 'jenkins'], 'programming': ['sql', 'python', 'scala']}</t>
  </si>
  <si>
    <t>Comarch France</t>
  </si>
  <si>
    <t>Senior Data Engineer – Greenfield Technology Transformation</t>
  </si>
  <si>
    <t>Covenant Health Canada</t>
  </si>
  <si>
    <t>['python', 'aws', 'pyspark', 'airflow', 'git']</t>
  </si>
  <si>
    <t>{'cloud': ['aws'], 'libraries': ['pyspark', 'airflow'], 'other': ['git'], 'programming': ['python']}</t>
  </si>
  <si>
    <t>Wijnegem, Belgium</t>
  </si>
  <si>
    <t>Finance Analyst - Business Intelligence</t>
  </si>
  <si>
    <t>Data Analyst-Information Security Office</t>
  </si>
  <si>
    <t>['excel', 'power bi', 'powerpoint', 'dax', 'jira']</t>
  </si>
  <si>
    <t>{'analyst_tools': ['excel', 'power bi', 'powerpoint', 'dax'], 'async': ['jira']}</t>
  </si>
  <si>
    <t>Netrush</t>
  </si>
  <si>
    <t>['python', 'r', 'sql', 'snowflake', 'redshift']</t>
  </si>
  <si>
    <t>{'cloud': ['snowflake', 'redshift'], 'programming': ['python', 'r', 'sql']}</t>
  </si>
  <si>
    <t>Dauntless Discovery International</t>
  </si>
  <si>
    <t>['sql', 't-sql', 'shell', 'python', 'sql server', 'couchdb', 'oracle', 'hadoop', 'spark', 'unix', 'tableau', 'sap']</t>
  </si>
  <si>
    <t>{'analyst_tools': ['tableau', 'sap'], 'cloud': ['oracle'], 'databases': ['sql server', 'couchdb'], 'libraries': ['hadoop', 'spark'], 'os': ['unix'], 'programming': ['sql', 't-sql', 'shell', 'python']}</t>
  </si>
  <si>
    <t>Senior Data Scientist, Translational Bioinformatics</t>
  </si>
  <si>
    <t>Data Analyst - Student Success - NVC - req9941</t>
  </si>
  <si>
    <t>['oracle', 'snowflake', 'aws', 'redshift', 'alteryx', 'git', 'jenkins']</t>
  </si>
  <si>
    <t>{'analyst_tools': ['alteryx'], 'cloud': ['oracle', 'snowflake', 'aws', 'redshift'], 'other': ['git', 'jenkins']}</t>
  </si>
  <si>
    <t>DataPros Company Ltd</t>
  </si>
  <si>
    <t>Franklin Square, NY</t>
  </si>
  <si>
    <t>Jzanus LTD</t>
  </si>
  <si>
    <t>DATA ENGINEER - Immobilier</t>
  </si>
  <si>
    <t>Beun It Pte. Ltd</t>
  </si>
  <si>
    <t>['javascript', 'go', 'python', 'java', 'typescript', 'linux', 'kubernetes']</t>
  </si>
  <si>
    <t>{'os': ['linux'], 'other': ['kubernetes'], 'programming': ['javascript', 'go', 'python', 'java', 'typescript']}</t>
  </si>
  <si>
    <t>IT ресечер</t>
  </si>
  <si>
    <t>['go', 'azure', 'aws', 'gcp', 'pyspark', 'git', 'docker']</t>
  </si>
  <si>
    <t>{'cloud': ['azure', 'aws', 'gcp'], 'libraries': ['pyspark'], 'other': ['git', 'docker'], 'programming': ['go']}</t>
  </si>
  <si>
    <t>Mount Sinai Medical Center of Miami Beach</t>
  </si>
  <si>
    <t>Sr Business Analyst Demand</t>
  </si>
  <si>
    <t>['azure', 'snowflake', 'sap']</t>
  </si>
  <si>
    <t>{'analyst_tools': ['sap'], 'cloud': ['azure', 'snowflake']}</t>
  </si>
  <si>
    <t>Professional, Data Analyst. Job in Albany FOX8 Jobs</t>
  </si>
  <si>
    <t>Data Science Engineer, Smai</t>
  </si>
  <si>
    <t>['python', 'r', 'javascript', 'css', 'c#', 'hadoop', 'spark', 'pyspark', 'tensorflow', 'angular']</t>
  </si>
  <si>
    <t>{'libraries': ['hadoop', 'spark', 'pyspark', 'tensorflow'], 'programming': ['python', 'r', 'javascript', 'css', 'c#'], 'webframeworks': ['angular']}</t>
  </si>
  <si>
    <t>Risk Data Scientist Intership</t>
  </si>
  <si>
    <t>Product and Innovation Analyst Remote</t>
  </si>
  <si>
    <t>['sql', 'excel', 'cognos', 'microstrategy', 'tableau']</t>
  </si>
  <si>
    <t>{'analyst_tools': ['excel', 'cognos', 'microstrategy', 'tableau'], 'programming': ['sql']}</t>
  </si>
  <si>
    <t>['java', 'c++', 'go', 'python', 'golang', 'php', 'aws']</t>
  </si>
  <si>
    <t>{'cloud': ['aws'], 'programming': ['java', 'c++', 'go', 'python', 'golang', 'php']}</t>
  </si>
  <si>
    <t>Data Engineer [Кибербезопасность]</t>
  </si>
  <si>
    <t>['c', 'sql', 'nosql']</t>
  </si>
  <si>
    <t>{'programming': ['c', 'sql', 'nosql']}</t>
  </si>
  <si>
    <t>Power BI Developer and Snowflake Data Engineer</t>
  </si>
  <si>
    <t>Awem Games</t>
  </si>
  <si>
    <t>['python', 'sql', 'tableau', 'power bi', 'qlik', 'confluence']</t>
  </si>
  <si>
    <t>{'analyst_tools': ['tableau', 'power bi', 'qlik'], 'async': ['confluence'], 'programming': ['python', 'sql']}</t>
  </si>
  <si>
    <t>Data Engineer (Experience 4-6 Years)</t>
  </si>
  <si>
    <t>['sql', 'nosql', 'databricks', 'azure', 'ssis', 'alteryx']</t>
  </si>
  <si>
    <t>{'analyst_tools': ['ssis', 'alteryx'], 'cloud': ['databricks', 'azure'], 'programming': ['sql', 'nosql']}</t>
  </si>
  <si>
    <t>L2 SOC Analyst - Jobs in Qatar</t>
  </si>
  <si>
    <t>Senior Analyst/Developer</t>
  </si>
  <si>
    <t>Data, Analytics &amp; Insights - Master Data Governance - Mid-level...</t>
  </si>
  <si>
    <t>Senior Data Scientist - Lisbon</t>
  </si>
  <si>
    <t>Lisbon, ND</t>
  </si>
  <si>
    <t>['python', 'go', 'aws', 'zoom']</t>
  </si>
  <si>
    <t>{'cloud': ['aws'], 'programming': ['python', 'go'], 'sync': ['zoom']}</t>
  </si>
  <si>
    <t>Data Engineer (Big Data + Python)</t>
  </si>
  <si>
    <t>Infused Solutions</t>
  </si>
  <si>
    <t>MES Lead Engineer</t>
  </si>
  <si>
    <t>Online Data Analyst (Part-time Remote)</t>
  </si>
  <si>
    <t>via Careerjet.hk</t>
  </si>
  <si>
    <t>Staff Product Data Analyst (Mid-Level)</t>
  </si>
  <si>
    <t>Buisiness Analyst F/H</t>
  </si>
  <si>
    <t>Bridge RH &amp; Associés</t>
  </si>
  <si>
    <t>CAD Geometry - Data Engineer</t>
  </si>
  <si>
    <t>Alternance : Data Analyst ou Data Scientist en alternance</t>
  </si>
  <si>
    <t>Data Scientist, Senior. Job in Huntsville My Valley Jobs Today</t>
  </si>
  <si>
    <t>Sr Engineer - Data</t>
  </si>
  <si>
    <t>Data Business Analyst (English Speaker)</t>
  </si>
  <si>
    <t>via Blu Selection</t>
  </si>
  <si>
    <t>Business Intelligence Director</t>
  </si>
  <si>
    <t>IDEALS RECRUITMENT</t>
  </si>
  <si>
    <t>Senior Investment Data Modeller</t>
  </si>
  <si>
    <t>['sql', 'azure', 'aws', 'excel']</t>
  </si>
  <si>
    <t>{'analyst_tools': ['excel'], 'cloud': ['azure', 'aws'], 'programming': ['sql']}</t>
  </si>
  <si>
    <t>Data Engineer, Logixos</t>
  </si>
  <si>
    <t>['assembly', 'sql', 'python', 'r', 'tableau']</t>
  </si>
  <si>
    <t>{'analyst_tools': ['tableau'], 'programming': ['assembly', 'sql', 'python', 'r']}</t>
  </si>
  <si>
    <t>Comanche, TX</t>
  </si>
  <si>
    <t>['vba', 'sql', 'python', 'tableau', 'qlik', 'excel']</t>
  </si>
  <si>
    <t>{'analyst_tools': ['tableau', 'qlik', 'excel'], 'programming': ['vba', 'sql', 'python']}</t>
  </si>
  <si>
    <t>Data Reporting &amp; Insight Analyst</t>
  </si>
  <si>
    <t>DIGITAL DATA ANALYST (ZARA)</t>
  </si>
  <si>
    <t>Tempe Grupo Inditex</t>
  </si>
  <si>
    <t>Bilingüal big data analyst</t>
  </si>
  <si>
    <t>ADECCO COLOMBIA S A</t>
  </si>
  <si>
    <t>CPA Ferrere</t>
  </si>
  <si>
    <t>Manager of Analytics, Big Data, Data Science and AI (w/m/d) Ref...</t>
  </si>
  <si>
    <t>['sql', 'sas', 'sas', 'sql server', 'tableau', 'cognos', 'alteryx', 'word', 'powerpoint', 'excel']</t>
  </si>
  <si>
    <t>{'analyst_tools': ['sas', 'tableau', 'cognos', 'alteryx', 'word', 'powerpoint', 'excel'], 'databases': ['sql server'], 'programming': ['sql', 'sas']}</t>
  </si>
  <si>
    <t>Senior) Consultant Data Scientist (w/m/d)</t>
  </si>
  <si>
    <t>ShopStrategen ECC GmbH</t>
  </si>
  <si>
    <t>['elasticsearch', 'hadoop', 'spark', 'kafka', 'phoenix', 'yarn']</t>
  </si>
  <si>
    <t>{'databases': ['elasticsearch'], 'libraries': ['hadoop', 'spark', 'kafka'], 'other': ['yarn'], 'webframeworks': ['phoenix']}</t>
  </si>
  <si>
    <t>Undertone</t>
  </si>
  <si>
    <t>['scala', 'sql', 'python', 'java', 'redshift', 'aws', 'spark', 'airflow', 'linux', 'tableau', 'docker']</t>
  </si>
  <si>
    <t>{'analyst_tools': ['tableau'], 'cloud': ['redshift', 'aws'], 'libraries': ['spark', 'airflow'], 'os': ['linux'], 'other': ['docker'], 'programming': ['scala', 'sql', 'python', 'java']}</t>
  </si>
  <si>
    <t>Senior Staff Data Scientist (Xpanse)</t>
  </si>
  <si>
    <t>['sql', 'nosql', 'python', 'r', 'pyspark', 'hadoop', 'spark', 'scikit-learn', 'tensorflow', 'pytorch', 'matplotlib', 'seaborn', 'ggplot2', 'pandas', 'numpy', 'qlik', 'tableau']</t>
  </si>
  <si>
    <t>{'analyst_tools': ['qlik', 'tableau'], 'libraries': ['pyspark', 'hadoop', 'spark', 'scikit-learn', 'tensorflow', 'pytorch', 'matplotlib', 'seaborn', 'ggplot2', 'pandas', 'numpy'], 'programming': ['sql', 'nosql', 'python', 'r']}</t>
  </si>
  <si>
    <t>['python', 'php', 'shell', 'oracle', 'express']</t>
  </si>
  <si>
    <t>{'cloud': ['oracle'], 'programming': ['python', 'php', 'shell'], 'webframeworks': ['express']}</t>
  </si>
  <si>
    <t>['html', 'sql', 'python', 'css', 'javascript', 'selenium', 'excel']</t>
  </si>
  <si>
    <t>{'analyst_tools': ['excel'], 'libraries': ['selenium'], 'programming': ['html', 'sql', 'python', 'css', 'javascript']}</t>
  </si>
  <si>
    <t>['sql', 'python', 'r', 'aws', 'azure', 'gcp', 'power bi', 'tableau', 'microstrategy', 'bitbucket', 'confluence']</t>
  </si>
  <si>
    <t>{'analyst_tools': ['power bi', 'tableau', 'microstrategy'], 'async': ['confluence'], 'cloud': ['aws', 'azure', 'gcp'], 'other': ['bitbucket'], 'programming': ['sql', 'python', 'r']}</t>
  </si>
  <si>
    <t>Data Science/Bioinformatics Director</t>
  </si>
  <si>
    <t>BioMap</t>
  </si>
  <si>
    <t>Data Analyst – Territory Planner &amp; Ledger Management - Remote ...</t>
  </si>
  <si>
    <t>Institutional Data Services Analyst (System Analyst 2-3) Jobs</t>
  </si>
  <si>
    <t>['sql', 'python', 'java', 'c++', 'scala', 'no-sql', 'aws']</t>
  </si>
  <si>
    <t>{'cloud': ['aws'], 'programming': ['sql', 'python', 'java', 'c++', 'scala', 'no-sql']}</t>
  </si>
  <si>
    <t>Minnesota Department of Health</t>
  </si>
  <si>
    <t>Sr. Business Analyst - Horizontal Analytics</t>
  </si>
  <si>
    <t>Data Engineer (Remote), Token Metrics</t>
  </si>
  <si>
    <t>['sql', 'python', 'r', 'java', 'c++']</t>
  </si>
  <si>
    <t>{'programming': ['sql', 'python', 'r', 'java', 'c++']}</t>
  </si>
  <si>
    <t>Software Engineer, Platform Team</t>
  </si>
  <si>
    <t>['go', 'sql', 'nosql', 'aws', 'azure', 'github', 'terraform', 'pulumi']</t>
  </si>
  <si>
    <t>{'cloud': ['aws', 'azure'], 'other': ['github', 'terraform', 'pulumi'], 'programming': ['go', 'sql', 'nosql']}</t>
  </si>
  <si>
    <t>['nosql', 'mongodb', 'mongodb', 'mysql', 'oracle', 'ibm cloud']</t>
  </si>
  <si>
    <t>{'cloud': ['oracle', 'ibm cloud'], 'databases': ['mongodb', 'mysql'], 'programming': ['nosql', 'mongodb']}</t>
  </si>
  <si>
    <t>Deloitte Consulting: Data Analyst</t>
  </si>
  <si>
    <t>Senior Software Engineer, API</t>
  </si>
  <si>
    <t>['java', 'nosql', 'aws', 'azure', 'spring', 'jenkins', 'bitbucket', 'jira', 'confluence']</t>
  </si>
  <si>
    <t>{'async': ['jira', 'confluence'], 'cloud': ['aws', 'azure'], 'libraries': ['spring'], 'other': ['jenkins', 'bitbucket'], 'programming': ['java', 'nosql']}</t>
  </si>
  <si>
    <t>TXT e-solutions SPA -</t>
  </si>
  <si>
    <t>['python', 'golang', 'c', 'openstack', 'aws', 'kafka', 'docker', 'kubernetes', 'git', 'ansible', 'gitlab']</t>
  </si>
  <si>
    <t>{'cloud': ['openstack', 'aws'], 'libraries': ['kafka'], 'other': ['docker', 'kubernetes', 'git', 'ansible', 'gitlab'], 'programming': ['python', 'golang', 'c']}</t>
  </si>
  <si>
    <t>Provider Maintenance Data Analyst- Hybrid</t>
  </si>
  <si>
    <t>RCM Health Care Services</t>
  </si>
  <si>
    <t>Data Engineer (Makati City)</t>
  </si>
  <si>
    <t>['python', 'sql', 'azure', 'aws', 'gcp', 'kafka', 'git']</t>
  </si>
  <si>
    <t>{'cloud': ['azure', 'aws', 'gcp'], 'libraries': ['kafka'], 'other': ['git'], 'programming': ['python', 'sql']}</t>
  </si>
  <si>
    <t>AB Electrolux, Mariestadsfabriken</t>
  </si>
  <si>
    <t>Year in Industry - Data Scientist</t>
  </si>
  <si>
    <t>Sr/Executive (Data Analyst), Dept of Preventive &amp; Population Medicine</t>
  </si>
  <si>
    <t>['sql', 'python', 'r', 'sas', 'sas', 'sql server', 'oracle', 'excel', 'ms access']</t>
  </si>
  <si>
    <t>{'analyst_tools': ['sas', 'excel', 'ms access'], 'cloud': ['oracle'], 'databases': ['sql server'], 'programming': ['sql', 'python', 'r', 'sas']}</t>
  </si>
  <si>
    <t>Sr Business Analyst Sales Operations (Remote)</t>
  </si>
  <si>
    <t>['sql', 'tableau', 'excel', 'visio', 'jira']</t>
  </si>
  <si>
    <t>{'analyst_tools': ['tableau', 'excel', 'visio'], 'async': ['jira'], 'programming': ['sql']}</t>
  </si>
  <si>
    <t>Applied Scientist I, MENA Tech</t>
  </si>
  <si>
    <t>Senior Risk Adjustment Data Analyst - Remote</t>
  </si>
  <si>
    <t>IAM Senior Identity Engineer</t>
  </si>
  <si>
    <t>['powershell', 'python', 'go', 'bash', 'azure', 'aws', 'gcp']</t>
  </si>
  <si>
    <t>{'cloud': ['azure', 'aws', 'gcp'], 'programming': ['powershell', 'python', 'go', 'bash']}</t>
  </si>
  <si>
    <t>Sr. Informatica Data Quality (Onsite - Fulltime)</t>
  </si>
  <si>
    <t>Estore Platform Analyst</t>
  </si>
  <si>
    <t>['sql', 'python', 'r', 'snowflake', 'azure', 'tableau', 'power bi', 'excel', 'git']</t>
  </si>
  <si>
    <t>{'analyst_tools': ['tableau', 'power bi', 'excel'], 'cloud': ['snowflake', 'azure'], 'other': ['git'], 'programming': ['sql', 'python', 'r']}</t>
  </si>
  <si>
    <t>Senior DC Reporting Analyst</t>
  </si>
  <si>
    <t>Power BI - Project Management</t>
  </si>
  <si>
    <t>DL Partners</t>
  </si>
  <si>
    <t>Data Intelligence Engineer (PH)</t>
  </si>
  <si>
    <t>Gloucester, UK   (+2 others)</t>
  </si>
  <si>
    <t>Data Scientist Health - Hybrid Intelligence</t>
  </si>
  <si>
    <t>Company Data</t>
  </si>
  <si>
    <t>Manager (Data Analyst - Goods &amp; Services Tax</t>
  </si>
  <si>
    <t>Big Data Engineer, Senior Jobs</t>
  </si>
  <si>
    <t>['c++', 'visual basic', 'c#', 'sql', 'oracle', 'linux', 'ssrs', 'flow']</t>
  </si>
  <si>
    <t>{'analyst_tools': ['ssrs'], 'cloud': ['oracle'], 'os': ['linux'], 'other': ['flow'], 'programming': ['c++', 'visual basic', 'c#', 'sql']}</t>
  </si>
  <si>
    <t>Smart Kiwi</t>
  </si>
  <si>
    <t>['python', 'go', 'github']</t>
  </si>
  <si>
    <t>{'other': ['github'], 'programming': ['python', 'go']}</t>
  </si>
  <si>
    <t>Matrixbuz Technologies</t>
  </si>
  <si>
    <t>Junior Data Analyst / UX Researcher</t>
  </si>
  <si>
    <t>Cleverbee Solutions</t>
  </si>
  <si>
    <t>['sql', 'aws', 'spring', 'power bi', 'excel', 'jira']</t>
  </si>
  <si>
    <t>{'analyst_tools': ['power bi', 'excel'], 'async': ['jira'], 'cloud': ['aws'], 'libraries': ['spring'], 'programming': ['sql']}</t>
  </si>
  <si>
    <t>Data Analyst\Senior Data Analyst, Wego Pte Ltd</t>
  </si>
  <si>
    <t>DATA AND PERFORMANCE ANALYST</t>
  </si>
  <si>
    <t>Staff Data Scientist, Battery Operations</t>
  </si>
  <si>
    <t>via Form Energy - Talentify</t>
  </si>
  <si>
    <t>Data Leakage Protection Policy Developer</t>
  </si>
  <si>
    <t>IT Data Specialist</t>
  </si>
  <si>
    <t>Data Quality Integration Lead</t>
  </si>
  <si>
    <t>['aws', 'oracle', 'azure']</t>
  </si>
  <si>
    <t>{'cloud': ['aws', 'oracle', 'azure']}</t>
  </si>
  <si>
    <t>Senior Machine Learning Research Engineer Remote</t>
  </si>
  <si>
    <t>Ho Chi Minh City, Vietnam (+1 other)</t>
  </si>
  <si>
    <t>Boost Commerce</t>
  </si>
  <si>
    <t>['python', 'julia', 'rust', 'sql', 'aws', 'azure', 'gcp', 'spark']</t>
  </si>
  <si>
    <t>{'cloud': ['aws', 'azure', 'gcp'], 'libraries': ['spark'], 'programming': ['python', 'julia', 'rust', 'sql']}</t>
  </si>
  <si>
    <t>Data Analyst, Water Industry Insights</t>
  </si>
  <si>
    <t>Bluefield Research</t>
  </si>
  <si>
    <t>Data Engineer - Krakow, Poland</t>
  </si>
  <si>
    <t>Senior Data Engineer, Commercial Insurance Underwriting Team</t>
  </si>
  <si>
    <t>['c#', 'sql', 'excel']</t>
  </si>
  <si>
    <t>{'analyst_tools': ['excel'], 'programming': ['c#', 'sql']}</t>
  </si>
  <si>
    <t>Lead IT Business Analyst</t>
  </si>
  <si>
    <t>['go', 'sql', 'c', 'oracle', 'hadoop', 'flow']</t>
  </si>
  <si>
    <t>{'cloud': ['oracle'], 'libraries': ['hadoop'], 'other': ['flow'], 'programming': ['go', 'sql', 'c']}</t>
  </si>
  <si>
    <t>Statistician for the epidemiology/ real-world data science unit at...</t>
  </si>
  <si>
    <t>['word', 'power bi', 'tableau', 'sap', 'dax', 'excel']</t>
  </si>
  <si>
    <t>{'analyst_tools': ['word', 'power bi', 'tableau', 'sap', 'dax', 'excel']}</t>
  </si>
  <si>
    <t>Principal R&amp;D Engineer - Cloud and Infrastructure Solutions</t>
  </si>
  <si>
    <t>(Senior) Scientist – Data Science</t>
  </si>
  <si>
    <t>Centre for Process Innovation</t>
  </si>
  <si>
    <t>Decision Scientist, Disputes</t>
  </si>
  <si>
    <t>Štore, Slovenia</t>
  </si>
  <si>
    <t>Accounting Principals</t>
  </si>
  <si>
    <t>Big Data &amp; Analytics Bologna Junior Data Analyst - Wealth and...</t>
  </si>
  <si>
    <t>via JOE.ie Job Search</t>
  </si>
  <si>
    <t>Clinical Data Integrity Analyst - Manager, Risk Based Monitoring, CDS</t>
  </si>
  <si>
    <t>['python', 'r', 'sql', 'aws', 'power bi', 'alteryx']</t>
  </si>
  <si>
    <t>{'analyst_tools': ['power bi', 'alteryx'], 'cloud': ['aws'], 'programming': ['python', 'r', 'sql']}</t>
  </si>
  <si>
    <t>M3 USA</t>
  </si>
  <si>
    <t>Especialista Base de Datos</t>
  </si>
  <si>
    <t>Sbs Media</t>
  </si>
  <si>
    <t>Sr Data Engineer (Data/Cloud Solutions) - permanent F/T</t>
  </si>
  <si>
    <t>['sql', 'python', 'java', 'mysql', 'sql server', 'postgresql', 'aws', 'azure', 'redshift', 'databricks', 'snowflake', 'spark', 'hadoop', 'tableau', 'power bi']</t>
  </si>
  <si>
    <t>{'analyst_tools': ['tableau', 'power bi'], 'cloud': ['aws', 'azure', 'redshift', 'databricks', 'snowflake'], 'databases': ['mysql', 'sql server', 'postgresql'], 'libraries': ['spark', 'hadoop'], 'programming': ['sql', 'python', 'java']}</t>
  </si>
  <si>
    <t>Data Engineer (Finance, Risk Management)</t>
  </si>
  <si>
    <t>['sql', 'mongodb', 'mongodb', 'javascript', 'html', 'python', 'oracle', 'gitlab']</t>
  </si>
  <si>
    <t>{'cloud': ['oracle'], 'databases': ['mongodb'], 'other': ['gitlab'], 'programming': ['sql', 'mongodb', 'javascript', 'html', 'python']}</t>
  </si>
  <si>
    <t>Q Tech General Trading LLC</t>
  </si>
  <si>
    <t>['nosql', 'scala', 'python', 'aws', 'azure', 'gcp', 'spark', 'pyspark']</t>
  </si>
  <si>
    <t>{'cloud': ['aws', 'azure', 'gcp'], 'libraries': ['spark', 'pyspark'], 'programming': ['nosql', 'scala', 'python']}</t>
  </si>
  <si>
    <t>CL Technical Services Ltd</t>
  </si>
  <si>
    <t>Scrum Master Digital Platforms</t>
  </si>
  <si>
    <t>Stealth IT Recruitment Ltd</t>
  </si>
  <si>
    <t>Trainee Data Engineer (m/w/d) (12 Monate)</t>
  </si>
  <si>
    <t>Applied Scientist - Research</t>
  </si>
  <si>
    <t>Rockwell Automation Asia Pacific Business Center Pte Ltd</t>
  </si>
  <si>
    <t>Mid/Senior Software Engineer in Performance - 27883</t>
  </si>
  <si>
    <t>Game Analyst (f/m/x)</t>
  </si>
  <si>
    <t>Bytro</t>
  </si>
  <si>
    <t>['sql', 'r', 'python', 'elasticsearch', 'snowflake', 'tableau', 'unity']</t>
  </si>
  <si>
    <t>{'analyst_tools': ['tableau'], 'cloud': ['snowflake'], 'databases': ['elasticsearch'], 'other': ['unity'], 'programming': ['sql', 'r', 'python']}</t>
  </si>
  <si>
    <t>Go Engineer, Backend (Database)</t>
  </si>
  <si>
    <t>Source</t>
  </si>
  <si>
    <t>['go', 'mongodb', 'mongodb', 'nosql']</t>
  </si>
  <si>
    <t>{'databases': ['mongodb'], 'programming': ['go', 'mongodb', 'nosql']}</t>
  </si>
  <si>
    <t>ZL01-051923 PD Scientist (Statistical Analyst)</t>
  </si>
  <si>
    <t>Validation &amp; Engineering Group</t>
  </si>
  <si>
    <t>Senior Data Insights Analyst (Product)</t>
  </si>
  <si>
    <t>Compusearch - Expert Data Governance</t>
  </si>
  <si>
    <t>Dobbs Equipment</t>
  </si>
  <si>
    <t>DaCodes</t>
  </si>
  <si>
    <t>['python', 'sql', 'r', 'spring']</t>
  </si>
  <si>
    <t>{'libraries': ['spring'], 'programming': ['python', 'sql', 'r']}</t>
  </si>
  <si>
    <t>SQL Data Analyst 100% Remote</t>
  </si>
  <si>
    <t>['python', 'javascript', 'nosql', 'elasticsearch', 'aws', 'spark', 'kafka', 'airflow', 'kubernetes']</t>
  </si>
  <si>
    <t>{'cloud': ['aws'], 'databases': ['elasticsearch'], 'libraries': ['spark', 'kafka', 'airflow'], 'other': ['kubernetes'], 'programming': ['python', 'javascript', 'nosql']}</t>
  </si>
  <si>
    <t>Autocab</t>
  </si>
  <si>
    <t>Investment Accounting Data Analyst</t>
  </si>
  <si>
    <t>Senior Data Analyst, Product - Remote | WFH</t>
  </si>
  <si>
    <t>['sql', 'python', 'pandas', 'numpy', 'looker', 'tableau']</t>
  </si>
  <si>
    <t>{'analyst_tools': ['looker', 'tableau'], 'libraries': ['pandas', 'numpy'], 'programming': ['sql', 'python']}</t>
  </si>
  <si>
    <t>Data Science, Cyber Security home tutor</t>
  </si>
  <si>
    <t>Tuteur de Math Et Sciences</t>
  </si>
  <si>
    <t>ClassPro</t>
  </si>
  <si>
    <t>Report Analyst Contact Center</t>
  </si>
  <si>
    <t>Workfromhomenow LLC</t>
  </si>
  <si>
    <t>['azure', 'power bi', 'microsoft teams']</t>
  </si>
  <si>
    <t>{'analyst_tools': ['power bi'], 'cloud': ['azure'], 'sync': ['microsoft teams']}</t>
  </si>
  <si>
    <t>SnapLogic Data Engineer</t>
  </si>
  <si>
    <t>Ally Technology Solutions LLC</t>
  </si>
  <si>
    <t>Sr Dir Data Science - Head of AI Innovation Lab</t>
  </si>
  <si>
    <t>Senior Analyst, Implementation</t>
  </si>
  <si>
    <t>['sharepoint', 'excel', 'word', 'powerpoint', 'visio', 'microsoft teams']</t>
  </si>
  <si>
    <t>{'analyst_tools': ['sharepoint', 'excel', 'word', 'powerpoint', 'visio'], 'sync': ['microsoft teams']}</t>
  </si>
  <si>
    <t>Starlink Qatar</t>
  </si>
  <si>
    <t>['sql', 'c#', 'java', 'python', 'go', 'graphql', 'power bi']</t>
  </si>
  <si>
    <t>{'analyst_tools': ['power bi'], 'libraries': ['graphql'], 'programming': ['sql', 'c#', 'java', 'python', 'go']}</t>
  </si>
  <si>
    <t>['sql', 'azure', 'watson', 'macos', 'windows', 'tableau']</t>
  </si>
  <si>
    <t>{'analyst_tools': ['tableau'], 'cloud': ['azure', 'watson'], 'os': ['macos', 'windows'], 'programming': ['sql']}</t>
  </si>
  <si>
    <t>TEMPORARY POST - Data Analyst - (Job Number: 230165)</t>
  </si>
  <si>
    <t>Student Support Data Analyst</t>
  </si>
  <si>
    <t>Analyste base de données compliance (H/F)</t>
  </si>
  <si>
    <t>['sql', 'python', 'mysql', 'aws', 'sap', 'confluence']</t>
  </si>
  <si>
    <t>{'analyst_tools': ['sap'], 'async': ['confluence'], 'cloud': ['aws'], 'databases': ['mysql'], 'programming': ['sql', 'python']}</t>
  </si>
  <si>
    <t>Try and Hire - Data Analyst pour une société pharmaceutique...</t>
  </si>
  <si>
    <t>Business analyst reporting</t>
  </si>
  <si>
    <t>Business Intelligence Data Engineer 60% bis 100%</t>
  </si>
  <si>
    <t>Regional BU Decision Support Analyst</t>
  </si>
  <si>
    <t>REMOTE Data Analyst Salesforce</t>
  </si>
  <si>
    <t>Data Analyst - Associate/Remote</t>
  </si>
  <si>
    <t>DATA ENGINEER at anissa.berbache@intm.fr</t>
  </si>
  <si>
    <t>['python', 'sql', 'shell', 'java', 'aws', 'aurora', 'unix']</t>
  </si>
  <si>
    <t>{'cloud': ['aws', 'aurora'], 'os': ['unix'], 'programming': ['python', 'sql', 'shell', 'java']}</t>
  </si>
  <si>
    <t>Go Mobile</t>
  </si>
  <si>
    <t>Data Analyst - Field Service Analysis</t>
  </si>
  <si>
    <t>Grad Intern – Data Science Program (Summer 2023)</t>
  </si>
  <si>
    <t>Economics Research and Security Analyst</t>
  </si>
  <si>
    <t>ARCADIA</t>
  </si>
  <si>
    <t>Edge 1</t>
  </si>
  <si>
    <t>IEG Data Engineer (m/w/d)</t>
  </si>
  <si>
    <t>Component Engineer, Global Engineering</t>
  </si>
  <si>
    <t>.NET Analyst</t>
  </si>
  <si>
    <t>['vue', 'power bi', 'dax', 'flow', 'notion']</t>
  </si>
  <si>
    <t>{'analyst_tools': ['power bi', 'dax'], 'async': ['notion'], 'other': ['flow'], 'webframeworks': ['vue']}</t>
  </si>
  <si>
    <t>Education Data Analyst Central Office</t>
  </si>
  <si>
    <t>La Ronge, SK, Canada</t>
  </si>
  <si>
    <t>via Lac La Ronge Indian Band</t>
  </si>
  <si>
    <t>Lac La Ronge Indian Band</t>
  </si>
  <si>
    <t>Old Forge, PA</t>
  </si>
  <si>
    <t>Golden Technologies, Inc.</t>
  </si>
  <si>
    <t>Analyst-EHS</t>
  </si>
  <si>
    <t>via Eaton Job</t>
  </si>
  <si>
    <t>Data Center Engineer (w/m/d)</t>
  </si>
  <si>
    <t>Data Lake Dev-Ops Engineer @ING Hubs Romania</t>
  </si>
  <si>
    <t>['python', 'sql', 'azure', 'hadoop', 'unix', 'kubernetes']</t>
  </si>
  <si>
    <t>{'cloud': ['azure'], 'libraries': ['hadoop'], 'os': ['unix'], 'other': ['kubernetes'], 'programming': ['python', 'sql']}</t>
  </si>
  <si>
    <t>Senior Big Data Engineer (AdTech) - Remote</t>
  </si>
  <si>
    <t>Sauyma Sharma</t>
  </si>
  <si>
    <t>['sql', 'r', 'sas', 'sas', 'tableau', 'power bi', 'word', 'excel', 'powerpoint']</t>
  </si>
  <si>
    <t>{'analyst_tools': ['sas', 'tableau', 'power bi', 'word', 'excel', 'powerpoint'], 'programming': ['sql', 'r', 'sas']}</t>
  </si>
  <si>
    <t>Hangar 13</t>
  </si>
  <si>
    <t>Lead Data Engineer at Revolutionary Aviation Tech Organisation ...</t>
  </si>
  <si>
    <t>['python', 'sql', 'postgresql', 'azure', 'kafka']</t>
  </si>
  <si>
    <t>{'cloud': ['azure'], 'databases': ['postgresql'], 'libraries': ['kafka'], 'programming': ['python', 'sql']}</t>
  </si>
  <si>
    <t>GCP Image Classification Sr Data Scientist</t>
  </si>
  <si>
    <t>ORIZEN SOFTWARES PVT LTD</t>
  </si>
  <si>
    <t>['sql', 'gcp', 'aws', 'pyspark', 'unify']</t>
  </si>
  <si>
    <t>{'cloud': ['gcp', 'aws'], 'libraries': ['pyspark'], 'programming': ['sql'], 'sync': ['unify']}</t>
  </si>
  <si>
    <t>Data Scientist - Only local candidates will be considered for this...</t>
  </si>
  <si>
    <t>Ieko Media LLC - VR + AR development, 360film, Commercial Photography</t>
  </si>
  <si>
    <t>['python', 'mongodb', 'mongodb', 'r', 'javascript']</t>
  </si>
  <si>
    <t>{'databases': ['mongodb'], 'programming': ['python', 'mongodb', 'r', 'javascript']}</t>
  </si>
  <si>
    <t>BI Data Engineer - Indonesia</t>
  </si>
  <si>
    <t>Dakota Manchester</t>
  </si>
  <si>
    <t>['python', 'sql', 'r', 'java', 'scala', 'aws', 'spark', 'hadoop', 'tensorflow', 'scikit-learn', 'airflow', 'excel']</t>
  </si>
  <si>
    <t>{'analyst_tools': ['excel'], 'cloud': ['aws'], 'libraries': ['spark', 'hadoop', 'tensorflow', 'scikit-learn', 'airflow'], 'programming': ['python', 'sql', 'r', 'java', 'scala']}</t>
  </si>
  <si>
    <t>['python', 'sql', 'spark', 'pyspark', 'windows']</t>
  </si>
  <si>
    <t>{'libraries': ['spark', 'pyspark'], 'os': ['windows'], 'programming': ['python', 'sql']}</t>
  </si>
  <si>
    <t>Principal Data Scientist (14498) - United States (Remote)</t>
  </si>
  <si>
    <t>Spectrum Search Group</t>
  </si>
  <si>
    <t>['java', 'python', 'openstack', 'redhat', 'linux', 'kubernetes']</t>
  </si>
  <si>
    <t>{'cloud': ['openstack'], 'os': ['redhat', 'linux'], 'other': ['kubernetes'], 'programming': ['java', 'python']}</t>
  </si>
  <si>
    <t>Stage Bac +5 - Data scientist</t>
  </si>
  <si>
    <t>['sql', 'python', 'gcp', 'oracle', 'bigquery', 'aws', 'snowflake', 'power bi', 'tableau']</t>
  </si>
  <si>
    <t>{'analyst_tools': ['power bi', 'tableau'], 'cloud': ['gcp', 'oracle', 'bigquery', 'aws', 'snowflake'], 'programming': ['sql', 'python']}</t>
  </si>
  <si>
    <t>Cisco Security Engineer</t>
  </si>
  <si>
    <t>Data Engineer (English Proficiency)</t>
  </si>
  <si>
    <t>công ty tnhh outcubator việt nam</t>
  </si>
  <si>
    <t>['sql', 'nosql', 'mongodb', 'mongodb', 'python', 'mysql', 'postgresql', 'airflow', 'docker', 'kubernetes', 'gitlab']</t>
  </si>
  <si>
    <t>{'databases': ['mongodb', 'mysql', 'postgresql'], 'libraries': ['airflow'], 'other': ['docker', 'kubernetes', 'gitlab'], 'programming': ['sql', 'nosql', 'mongodb', 'python']}</t>
  </si>
  <si>
    <t>['windows', 'linux', 'jenkins', 'github', 'ansible', 'jira']</t>
  </si>
  <si>
    <t>{'async': ['jira'], 'os': ['windows', 'linux'], 'other': ['jenkins', 'github', 'ansible']}</t>
  </si>
  <si>
    <t>Snowflake and DBT Data Engineer</t>
  </si>
  <si>
    <t>Data Centre Management Engineer at Netcom Africa Limited</t>
  </si>
  <si>
    <t>Netcom Africa Limited</t>
  </si>
  <si>
    <t>Software Engineer, Data Pipelines</t>
  </si>
  <si>
    <t>['sql', 'selenium', 'git', 'jenkins', 'docker', 'kubernetes', 'airtable']</t>
  </si>
  <si>
    <t>{'async': ['airtable'], 'libraries': ['selenium'], 'other': ['git', 'jenkins', 'docker', 'kubernetes'], 'programming': ['sql']}</t>
  </si>
  <si>
    <t>Robinsons Land Corporation</t>
  </si>
  <si>
    <t>Senior Data Scientist at Venture Garden Nigeria (VGN)</t>
  </si>
  <si>
    <t>['r', 'python', 'looker', 'power bi']</t>
  </si>
  <si>
    <t>{'analyst_tools': ['looker', 'power bi'], 'programming': ['r', 'python']}</t>
  </si>
  <si>
    <t>Glocal RPO</t>
  </si>
  <si>
    <t>Lead Industrial Analyst</t>
  </si>
  <si>
    <t>Big Data Engineer (Retailer)</t>
  </si>
  <si>
    <t>Machine Learning and AI Engineer</t>
  </si>
  <si>
    <t>Future Connect Training</t>
  </si>
  <si>
    <t>Data Engineering and Intelligence - COE - Hyderabad -18 Year+</t>
  </si>
  <si>
    <t>SR  Analyst- Market Data Services</t>
  </si>
  <si>
    <t>['vba', 'oracle', 'excel', 'alteryx']</t>
  </si>
  <si>
    <t>{'analyst_tools': ['excel', 'alteryx'], 'cloud': ['oracle'], 'programming': ['vba']}</t>
  </si>
  <si>
    <t>Senior Core Engineer – Databand</t>
  </si>
  <si>
    <t>['python', 'java', 'ibm cloud', 'airflow', 'spark']</t>
  </si>
  <si>
    <t>{'cloud': ['ibm cloud'], 'libraries': ['airflow', 'spark'], 'programming': ['python', 'java']}</t>
  </si>
  <si>
    <t>['python', 'mysql', 'aws', 'gcp', 'azure', 'databricks', 'hadoop', 'spark', 'pyspark', 'flow']</t>
  </si>
  <si>
    <t>{'cloud': ['aws', 'gcp', 'azure', 'databricks'], 'databases': ['mysql'], 'libraries': ['hadoop', 'spark', 'pyspark'], 'other': ['flow'], 'programming': ['python']}</t>
  </si>
  <si>
    <t>Data Analyst - Talent Management</t>
  </si>
  <si>
    <t>['word', 'excel', 'powerpoint', 'visio', 'tableau', 'smartsheet']</t>
  </si>
  <si>
    <t>{'analyst_tools': ['word', 'excel', 'powerpoint', 'visio', 'tableau'], 'async': ['smartsheet']}</t>
  </si>
  <si>
    <t>Health Care Data Analyst or Insurance Data Analyst - Remote | WFH</t>
  </si>
  <si>
    <t>['sql', 'sas', 'sas', 'tableau', 'excel', 'alteryx']</t>
  </si>
  <si>
    <t>{'analyst_tools': ['sas', 'tableau', 'excel', 'alteryx'], 'programming': ['sql', 'sas']}</t>
  </si>
  <si>
    <t>Ayahealthcare</t>
  </si>
  <si>
    <t>['python', 'r', 'sql', 'nosql', 'aws', 'azure', 'gcp', 'scikit-learn', 'tensorflow', 'pytorch', 'pandas', 'matplotlib', 'seaborn', 'hadoop', 'spark', 'tableau']</t>
  </si>
  <si>
    <t>{'analyst_tools': ['tableau'], 'cloud': ['aws', 'azure', 'gcp'], 'libraries': ['scikit-learn', 'tensorflow', 'pytorch', 'pandas', 'matplotlib', 'seaborn', 'hadoop', 'spark'], 'programming': ['python', 'r', 'sql', 'nosql']}</t>
  </si>
  <si>
    <t>Powerbi engineer</t>
  </si>
  <si>
    <t>['python', 'scala', 'databricks']</t>
  </si>
  <si>
    <t>{'cloud': ['databricks'], 'programming': ['python', 'scala']}</t>
  </si>
  <si>
    <t>Data Engineer + Python IRC189262</t>
  </si>
  <si>
    <t>['sql', 'python', 'sql server', 'postgresql', 'aws']</t>
  </si>
  <si>
    <t>{'cloud': ['aws'], 'databases': ['sql server', 'postgresql'], 'programming': ['sql', 'python']}</t>
  </si>
  <si>
    <t>['java', 'javascript', 'html', 'css', 'spring', 'angular']</t>
  </si>
  <si>
    <t>{'libraries': ['spring'], 'programming': ['java', 'javascript', 'html', 'css'], 'webframeworks': ['angular']}</t>
  </si>
  <si>
    <t>Cheil Saudi Arabia</t>
  </si>
  <si>
    <t>Req.  For Data Engineer -Reputed IT Industry -Delhi NCR</t>
  </si>
  <si>
    <t>Daten Analyst für die Qualitätssicherung (m/w/d)</t>
  </si>
  <si>
    <t>Eschweiler, Germany</t>
  </si>
  <si>
    <t>West Pharmaceutical Services Deutschland GmbH &amp;Co. KG</t>
  </si>
  <si>
    <t>Data Engineer - Hybrid - Up to £60,000</t>
  </si>
  <si>
    <t>['sql', 'python', 'visio', 'excel']</t>
  </si>
  <si>
    <t>{'analyst_tools': ['visio', 'excel'], 'programming': ['sql', 'python']}</t>
  </si>
  <si>
    <t>['python', 'sql', 'r', 'java', 'c++', 'scala', 'go', 'julia', 'aws', 'gcp', 'azure', 'databricks', 'bigquery', 'pandas', 'numpy', 'scikit-learn', 'tensorflow', 'pytorch', 'keras', 'hadoop', 'spark', 'docker', 'git', 'jenkins', 'kubernetes', 'terraform']</t>
  </si>
  <si>
    <t>{'cloud': ['aws', 'gcp', 'azure', 'databricks', 'bigquery'], 'libraries': ['pandas', 'numpy', 'scikit-learn', 'tensorflow', 'pytorch', 'keras', 'hadoop', 'spark'], 'other': ['docker', 'git', 'jenkins', 'kubernetes', 'terraform'], 'programming': ['python', 'sql', 'r', 'java', 'c++', 'scala', 'go', 'julia']}</t>
  </si>
  <si>
    <t>['sql', 'sql server', 'azure', 'windows', 'power bi', 'sharepoint', 'excel', 'outlook']</t>
  </si>
  <si>
    <t>{'analyst_tools': ['power bi', 'sharepoint', 'excel', 'outlook'], 'cloud': ['azure'], 'databases': ['sql server'], 'os': ['windows'], 'programming': ['sql']}</t>
  </si>
  <si>
    <t>McDermott International, Ltd</t>
  </si>
  <si>
    <t>['sql', 'python', 'oracle', 'excel', 'power bi', 'tableau', 'sap']</t>
  </si>
  <si>
    <t>{'analyst_tools': ['excel', 'power bi', 'tableau', 'sap'], 'cloud': ['oracle'], 'programming': ['sql', 'python']}</t>
  </si>
  <si>
    <t>Azure Cloud Data Engineer (remote)</t>
  </si>
  <si>
    <t>['c#', 'python', 'sql', 'azure', 'databricks', 'terraform']</t>
  </si>
  <si>
    <t>{'cloud': ['azure', 'databricks'], 'other': ['terraform'], 'programming': ['c#', 'python', 'sql']}</t>
  </si>
  <si>
    <t>Data Analyst - Neuquén</t>
  </si>
  <si>
    <t>SohanIT INC</t>
  </si>
  <si>
    <t>Senior Power Platform Engineer</t>
  </si>
  <si>
    <t>JUMP</t>
  </si>
  <si>
    <t>['python', 'java', 'scala', 'shell', 'gcp', 'aws', 'bigquery', 'spark', 'linux']</t>
  </si>
  <si>
    <t>{'cloud': ['gcp', 'aws', 'bigquery'], 'libraries': ['spark'], 'os': ['linux'], 'programming': ['python', 'java', 'scala', 'shell']}</t>
  </si>
  <si>
    <t>['golang', 'postgresql', 'redis', 'dynamodb', 'aws', 'kafka', 'docker', 'kubernetes']</t>
  </si>
  <si>
    <t>{'cloud': ['aws'], 'databases': ['postgresql', 'redis', 'dynamodb'], 'libraries': ['kafka'], 'other': ['docker', 'kubernetes'], 'programming': ['golang']}</t>
  </si>
  <si>
    <t>['sas', 'sas', 'power bi', 'sap', 'microstrategy', 'tableau']</t>
  </si>
  <si>
    <t>{'analyst_tools': ['sas', 'power bi', 'sap', 'microstrategy', 'tableau'], 'programming': ['sas']}</t>
  </si>
  <si>
    <t>Azure data factory developer</t>
  </si>
  <si>
    <t>CAPGEMINI ENGINEERING S.A.S</t>
  </si>
  <si>
    <t>NLP Engineer I</t>
  </si>
  <si>
    <t>['python', 'javascript', 'sql', 'elasticsearch', 'neo4j', 'aws', 'jupyter', 'numpy', 'scikit-learn', 'tensorflow', 'docker', 'jenkins', 'git', 'github', 'jira', 'confluence']</t>
  </si>
  <si>
    <t>{'async': ['jira', 'confluence'], 'cloud': ['aws'], 'databases': ['elasticsearch', 'neo4j'], 'libraries': ['jupyter', 'numpy', 'scikit-learn', 'tensorflow'], 'other': ['docker', 'jenkins', 'git', 'github'], 'programming': ['python', 'javascript', 'sql']}</t>
  </si>
  <si>
    <t>['sql', 'nosql', 'python', 'aws', 'redshift', 'spark']</t>
  </si>
  <si>
    <t>{'cloud': ['aws', 'redshift'], 'libraries': ['spark'], 'programming': ['sql', 'nosql', 'python']}</t>
  </si>
  <si>
    <t>POP France</t>
  </si>
  <si>
    <t>ProsperSof Consulting Co., Ltd</t>
  </si>
  <si>
    <t>VarsoGroup</t>
  </si>
  <si>
    <t>['python', 'pandas', 'jupyter', 'notion']</t>
  </si>
  <si>
    <t>{'async': ['notion'], 'libraries': ['pandas', 'jupyter'], 'programming': ['python']}</t>
  </si>
  <si>
    <t>['typescript', 'react', 'outlook']</t>
  </si>
  <si>
    <t>{'analyst_tools': ['outlook'], 'libraries': ['react'], 'programming': ['typescript']}</t>
  </si>
  <si>
    <t>Credit risk junior data scientist (Parameter Estimation)</t>
  </si>
  <si>
    <t>Content Analyst - ATG</t>
  </si>
  <si>
    <t>Grand Alliance Asset Management Ltd</t>
  </si>
  <si>
    <t>['python', 'sql', 'pandas', 'linux', 'excel']</t>
  </si>
  <si>
    <t>{'analyst_tools': ['excel'], 'libraries': ['pandas'], 'os': ['linux'], 'programming': ['python', 'sql']}</t>
  </si>
  <si>
    <t>American Airlines Online Jobs ( Senior Data Engineer, IT Analytics )</t>
  </si>
  <si>
    <t>American Airline</t>
  </si>
  <si>
    <t>Data Engineer (Must have SQL and Python skills)</t>
  </si>
  <si>
    <t>core network engineer</t>
  </si>
  <si>
    <t>Cibeg</t>
  </si>
  <si>
    <t>Stage - Flight crew training data engineer</t>
  </si>
  <si>
    <t>JUNIOR DATA ANALYST - IGAMING - CYPRUS - OFFICE BASED</t>
  </si>
  <si>
    <t>['scala', 'sql', 'bash', 'java', 'spark', 'airflow', 'hadoop', 'kafka', 'linux', 'yarn']</t>
  </si>
  <si>
    <t>{'libraries': ['spark', 'airflow', 'hadoop', 'kafka'], 'os': ['linux'], 'other': ['yarn'], 'programming': ['scala', 'sql', 'bash', 'java']}</t>
  </si>
  <si>
    <t>Communications and Monitoring and Reporting Analyst</t>
  </si>
  <si>
    <t>German Video Content Analyst</t>
  </si>
  <si>
    <t>['sql', 'sql server', 'excel', 'dax', 'notion']</t>
  </si>
  <si>
    <t>{'analyst_tools': ['excel', 'dax'], 'async': ['notion'], 'databases': ['sql server'], 'programming': ['sql']}</t>
  </si>
  <si>
    <t>Data Modeler (Finance Focused)</t>
  </si>
  <si>
    <t>HRIS &amp; Compensation Data Analyst, Correctional Health Services...</t>
  </si>
  <si>
    <t>NYC Health + Hospitals/Correctional Health Services</t>
  </si>
  <si>
    <t>Data Engineer (With SSIS Background)</t>
  </si>
  <si>
    <t>Solvento Philippines, Inc</t>
  </si>
  <si>
    <t>AMPRION</t>
  </si>
  <si>
    <t>Data Scientist - Sector Energías Renovables</t>
  </si>
  <si>
    <t>Ingeteam</t>
  </si>
  <si>
    <t>['sql', 'mongodb', 'mongodb', 'html', 'javascript', 'python', 'sql server', 'mysql', 'oracle', 'tensorflow', 'pytorch']</t>
  </si>
  <si>
    <t>{'cloud': ['oracle'], 'databases': ['mongodb', 'sql server', 'mysql'], 'libraries': ['tensorflow', 'pytorch'], 'programming': ['sql', 'mongodb', 'html', 'javascript', 'python']}</t>
  </si>
  <si>
    <t>IT Data Collection and Database Manager at Management Systems...</t>
  </si>
  <si>
    <t>Management Systems International</t>
  </si>
  <si>
    <t>GSRINC</t>
  </si>
  <si>
    <t>Service Delivery Manager Data Warehouse</t>
  </si>
  <si>
    <t>Data Engineer Tech Lead Python</t>
  </si>
  <si>
    <t>['python', 'sql', 'dynamodb', 'postgresql', 'aws', 'kafka', 'docker', 'git', 'gitlab', 'terraform']</t>
  </si>
  <si>
    <t>{'cloud': ['aws'], 'databases': ['dynamodb', 'postgresql'], 'libraries': ['kafka'], 'other': ['docker', 'git', 'gitlab', 'terraform'], 'programming': ['python', 'sql']}</t>
  </si>
  <si>
    <t>Program Data Analyst I</t>
  </si>
  <si>
    <t>Data &amp; Analytics -  Analyst</t>
  </si>
  <si>
    <t>Stagiaire ingénieur en IA générative/Data Scientist H/F</t>
  </si>
  <si>
    <t>['python', 'sql', 'tensorflow', 'pytorch', 'pandas']</t>
  </si>
  <si>
    <t>{'libraries': ['tensorflow', 'pytorch', 'pandas'], 'programming': ['python', 'sql']}</t>
  </si>
  <si>
    <t>Streaming Data Engineer - Datalake</t>
  </si>
  <si>
    <t>Data and Performance Manager (18 Month Mat Cover)</t>
  </si>
  <si>
    <t>['bash', 'python', 'colocation', 'linux', 'excel', 'chef', 'puppet', 'ansible', 'jira']</t>
  </si>
  <si>
    <t>{'analyst_tools': ['excel'], 'async': ['jira'], 'cloud': ['colocation'], 'os': ['linux'], 'other': ['chef', 'puppet', 'ansible'], 'programming': ['bash', 'python']}</t>
  </si>
  <si>
    <t>Data Analyst UET</t>
  </si>
  <si>
    <t>Junior Quantative modeling analyst</t>
  </si>
  <si>
    <t>Intern-data Analytics for Community Engagement</t>
  </si>
  <si>
    <t>['python', 'sql', 'nosql', 'mongodb', 'mongodb', 'shell', 'cassandra', 'oracle', 'unix', 'redhat', 'kubernetes', 'ansible', 'confluence', 'jira']</t>
  </si>
  <si>
    <t>{'async': ['confluence', 'jira'], 'cloud': ['oracle'], 'databases': ['mongodb', 'cassandra'], 'os': ['unix', 'redhat'], 'other': ['kubernetes', 'ansible'], 'programming': ['python', 'sql', 'nosql', 'mongodb', 'shell']}</t>
  </si>
  <si>
    <t>Level.works</t>
  </si>
  <si>
    <t>Data Analyst Warwick 2023</t>
  </si>
  <si>
    <t>Data Analyst/Scientist (US Remote)</t>
  </si>
  <si>
    <t>['sql', 'r', 'python', 'redshift', 'tableau', 'power bi', 'excel', 'sheets']</t>
  </si>
  <si>
    <t>{'analyst_tools': ['tableau', 'power bi', 'excel', 'sheets'], 'cloud': ['redshift'], 'programming': ['sql', 'r', 'python']}</t>
  </si>
  <si>
    <t>Data Analyst/Reporting Analyst</t>
  </si>
  <si>
    <t>Data Analyst Student, Allocations - Fall 2023 (4 months)</t>
  </si>
  <si>
    <t>['scala', 'java', 'python', 'r', 'sql', 'aws', 'oracle', 'kafka', 'spark', 'excel', 'powerpoint', 'visio', 'git', 'jenkins', 'jira', 'confluence']</t>
  </si>
  <si>
    <t>{'analyst_tools': ['excel', 'powerpoint', 'visio'], 'async': ['jira', 'confluence'], 'cloud': ['aws', 'oracle'], 'libraries': ['kafka', 'spark'], 'other': ['git', 'jenkins'], 'programming': ['scala', 'java', 'python', 'r', 'sql']}</t>
  </si>
  <si>
    <t>Data Engineer (Azure Data Lake, SQL, Data Pipeline)</t>
  </si>
  <si>
    <t>Stage/Alternance - Ingénieur DevOps - Remote</t>
  </si>
  <si>
    <t>['python', 'php', 'ruby', 'ruby', 'java', 'powershell', 'bash', 'aws', 'azure', 'gcp', 'node.js', 'linux', 'windows', 'docker', 'kubernetes', 'git', 'terraform', 'ansible', 'atlassian', 'jenkins', 'gitlab']</t>
  </si>
  <si>
    <t>{'cloud': ['aws', 'azure', 'gcp'], 'os': ['linux', 'windows'], 'other': ['docker', 'kubernetes', 'git', 'terraform', 'ansible', 'atlassian', 'jenkins', 'gitlab'], 'programming': ['python', 'php', 'ruby', 'java', 'powershell', 'bash'], 'webframeworks': ['ruby', 'node.js']}</t>
  </si>
  <si>
    <t>Cloudera Data Platform Engineer (Data Migration)</t>
  </si>
  <si>
    <t>BW LPG Pte Ltd</t>
  </si>
  <si>
    <t>Global Markets Front Office Business Analytics</t>
  </si>
  <si>
    <t>CSL Plasma Inc.</t>
  </si>
  <si>
    <t>SME (Subject Matter Expert) &amp; Data Analyst (F/H)</t>
  </si>
  <si>
    <t>RBC Investor Services Bank France S.A.</t>
  </si>
  <si>
    <t>['crystal', 'sql', 'sql server', 'excel']</t>
  </si>
  <si>
    <t>{'analyst_tools': ['excel'], 'databases': ['sql server'], 'programming': ['crystal', 'sql']}</t>
  </si>
  <si>
    <t>Stage Data Scientist Junior - Metz</t>
  </si>
  <si>
    <t>Fresenius Medical Care, Europe, Middle East, and Africa</t>
  </si>
  <si>
    <t>['python', 'r', 'matlab', 'sas', 'sas', 'gdpr']</t>
  </si>
  <si>
    <t>{'analyst_tools': ['sas'], 'libraries': ['gdpr'], 'programming': ['python', 'r', 'matlab', 'sas']}</t>
  </si>
  <si>
    <t>['python', 'sql', 'nosql', 'mongodb', 'mongodb', 'pandas', 'numpy', 'scikit-learn', 'pyspark', 'keras', 'tensorflow', 'express']</t>
  </si>
  <si>
    <t>{'databases': ['mongodb'], 'libraries': ['pandas', 'numpy', 'scikit-learn', 'pyspark', 'keras', 'tensorflow'], 'programming': ['python', 'sql', 'nosql', 'mongodb'], 'webframeworks': ['express']}</t>
  </si>
  <si>
    <t>Data Scientist - Measurement &amp; Inference</t>
  </si>
  <si>
    <t>Sustainability Data Analyst (5-6 month FTC &amp; Perm...</t>
  </si>
  <si>
    <t>The Princeton Group</t>
  </si>
  <si>
    <t>['python', 'scala', 'mongodb', 'mongodb', 'sql', 'postgresql', 'cassandra', 'spark', 'kafka', 'airflow', 'splunk', 'tableau', 'power bi']</t>
  </si>
  <si>
    <t>{'analyst_tools': ['splunk', 'tableau', 'power bi'], 'databases': ['mongodb', 'postgresql', 'cassandra'], 'libraries': ['spark', 'kafka', 'airflow'], 'programming': ['python', 'scala', 'mongodb', 'sql']}</t>
  </si>
  <si>
    <t>['python', 'azure', 'snowflake', 'databricks', 'tensorflow', 'pytorch']</t>
  </si>
  <si>
    <t>{'cloud': ['azure', 'snowflake', 'databricks'], 'libraries': ['tensorflow', 'pytorch'], 'programming': ['python']}</t>
  </si>
  <si>
    <t>OPTUMUS MDT</t>
  </si>
  <si>
    <t>ZESCO Limited</t>
  </si>
  <si>
    <t>WESTPOLE - Data Engineer (ETL)</t>
  </si>
  <si>
    <t>Tainan, East District, Tainan City, Taiwan   (+7 others)</t>
  </si>
  <si>
    <t>['sql', 'python', 'r', 'firebase', 'firebase', 'bigquery', 'sheets', 'excel', 'tableau', 'looker']</t>
  </si>
  <si>
    <t>{'analyst_tools': ['sheets', 'excel', 'tableau', 'looker'], 'cloud': ['firebase', 'bigquery'], 'databases': ['firebase'], 'programming': ['sql', 'python', 'r']}</t>
  </si>
  <si>
    <t>['java', 'javascript', 'sql', 'spring', 'docker', 'kubernetes', 'git']</t>
  </si>
  <si>
    <t>{'libraries': ['spring'], 'other': ['docker', 'kubernetes', 'git'], 'programming': ['java', 'javascript', 'sql']}</t>
  </si>
  <si>
    <t>VBA | Data Visualization | Reporting Analyst</t>
  </si>
  <si>
    <t>['go', 'vba', 'excel', 'word', 'powerpoint', 'ssrs', 'ssis', 'tableau']</t>
  </si>
  <si>
    <t>{'analyst_tools': ['excel', 'word', 'powerpoint', 'ssrs', 'ssis', 'tableau'], 'programming': ['go', 'vba']}</t>
  </si>
  <si>
    <t>Compliance Reporting Data Analyst</t>
  </si>
  <si>
    <t>['gcp', 'powerpoint', 'excel', 'outlook', 'tableau']</t>
  </si>
  <si>
    <t>{'analyst_tools': ['powerpoint', 'excel', 'outlook', 'tableau'], 'cloud': ['gcp']}</t>
  </si>
  <si>
    <t>['python', 'linux', 'kubernetes', 'docker']</t>
  </si>
  <si>
    <t>{'os': ['linux'], 'other': ['kubernetes', 'docker'], 'programming': ['python']}</t>
  </si>
  <si>
    <t>Process Engineer at DryGro</t>
  </si>
  <si>
    <t>Network Engineering Specialist Advisor</t>
  </si>
  <si>
    <t>['visio', 'word', 'excel']</t>
  </si>
  <si>
    <t>{'analyst_tools': ['visio', 'word', 'excel']}</t>
  </si>
  <si>
    <t>Valuation Analyst for Product Control Analytics</t>
  </si>
  <si>
    <t>Sun Nuclear Corp</t>
  </si>
  <si>
    <t>Operations Support/Data Entry Specialist</t>
  </si>
  <si>
    <t>General Public</t>
  </si>
  <si>
    <t>Analytic Partners (singapore) Pte. Ltd.</t>
  </si>
  <si>
    <t>Data Analyst 2 Vacancy #133343</t>
  </si>
  <si>
    <t>MDS Data Analyst</t>
  </si>
  <si>
    <t>['matlab', 'sql', 'python', 'express']</t>
  </si>
  <si>
    <t>{'programming': ['matlab', 'sql', 'python'], 'webframeworks': ['express']}</t>
  </si>
  <si>
    <t>['python', 'powershell', 'windows', 'linux', 'flow', 'terraform']</t>
  </si>
  <si>
    <t>{'os': ['windows', 'linux'], 'other': ['flow', 'terraform'], 'programming': ['python', 'powershell']}</t>
  </si>
  <si>
    <t>Data Engineer- Azure- CONTRACT</t>
  </si>
  <si>
    <t>['python', 'sql', 'azure', 'databricks', 'airflow', 'spark', 'tableau']</t>
  </si>
  <si>
    <t>{'analyst_tools': ['tableau'], 'cloud': ['azure', 'databricks'], 'libraries': ['airflow', 'spark'], 'programming': ['python', 'sql']}</t>
  </si>
  <si>
    <t>KBA Lease Services</t>
  </si>
  <si>
    <t>SQL Developer Data Analyst</t>
  </si>
  <si>
    <t>['sql', 'oracle', 'git', 'jenkins', 'jira']</t>
  </si>
  <si>
    <t>{'async': ['jira'], 'cloud': ['oracle'], 'other': ['git', 'jenkins'], 'programming': ['sql']}</t>
  </si>
  <si>
    <t>Data Analyst Digital Identities &amp; Cyber Security (w/m/d)</t>
  </si>
  <si>
    <t>['kubernetes', 'docker', 'ansible']</t>
  </si>
  <si>
    <t>{'other': ['kubernetes', 'docker', 'ansible']}</t>
  </si>
  <si>
    <t>Tiara HR plus management services</t>
  </si>
  <si>
    <t>Azure Data Engineer - H-1B OK, Direct Hire</t>
  </si>
  <si>
    <t>Lead Big Data Engineer (Python, Azure)</t>
  </si>
  <si>
    <t>Data Engineer ( W2 Contract to Hire )</t>
  </si>
  <si>
    <t>['sql', 'bash', 'python', 'azure']</t>
  </si>
  <si>
    <t>{'cloud': ['azure'], 'programming': ['sql', 'bash', 'python']}</t>
  </si>
  <si>
    <t>Postdoctoral Researcher in Data Science, CÚRAM,</t>
  </si>
  <si>
    <t>['ruby', 'ruby', 'python', 'sql', 'aws']</t>
  </si>
  <si>
    <t>{'cloud': ['aws'], 'programming': ['ruby', 'python', 'sql'], 'webframeworks': ['ruby']}</t>
  </si>
  <si>
    <t>Lance Labs Private Limited</t>
  </si>
  <si>
    <t>['python', 'sql', 'r', 'sql server', 'spark']</t>
  </si>
  <si>
    <t>{'databases': ['sql server'], 'libraries': ['spark'], 'programming': ['python', 'sql', 'r']}</t>
  </si>
  <si>
    <t>neusta aerospace GmbH</t>
  </si>
  <si>
    <t>['python', 'r', 'sql', 'kafka', 'linux', 'windows', 'dax', 'git', 'docker', 'kubernetes']</t>
  </si>
  <si>
    <t>{'analyst_tools': ['dax'], 'libraries': ['kafka'], 'os': ['linux', 'windows'], 'other': ['git', 'docker', 'kubernetes'], 'programming': ['python', 'r', 'sql']}</t>
  </si>
  <si>
    <t>Data Engineer, Digital Solutions</t>
  </si>
  <si>
    <t>['sql', 'c#', 'python', 'powershell', 'azure', 'databricks', 'snowflake', 'pyspark', 'ssis', 'sap', 'flow']</t>
  </si>
  <si>
    <t>{'analyst_tools': ['ssis', 'sap'], 'cloud': ['azure', 'databricks', 'snowflake'], 'libraries': ['pyspark'], 'other': ['flow'], 'programming': ['sql', 'c#', 'python', 'powershell']}</t>
  </si>
  <si>
    <t>redacta.me</t>
  </si>
  <si>
    <t>['java', 'python', 'sql', 'vba', 'excel', 'sharepoint', 'power bi']</t>
  </si>
  <si>
    <t>{'analyst_tools': ['excel', 'sharepoint', 'power bi'], 'programming': ['java', 'python', 'sql', 'vba']}</t>
  </si>
  <si>
    <t>Lipsheim, France</t>
  </si>
  <si>
    <t>Yield Analyst - (Remote - US)</t>
  </si>
  <si>
    <t>design engineer internship</t>
  </si>
  <si>
    <t>Sciene New Zealand</t>
  </si>
  <si>
    <t>Sportsbook - BI Engineer</t>
  </si>
  <si>
    <t>['t-sql', 'python', 'r', 'scala', 'ssis', 'git']</t>
  </si>
  <si>
    <t>{'analyst_tools': ['ssis'], 'other': ['git'], 'programming': ['t-sql', 'python', 'r', 'scala']}</t>
  </si>
  <si>
    <t>Data Analyst – Airlines Science (Temporary Contract)</t>
  </si>
  <si>
    <t>Cloud Data Analyst (Remote), Experian Marketing Services</t>
  </si>
  <si>
    <t>Qreer B.V</t>
  </si>
  <si>
    <t>['c++', 'java', 'python', 'go', 'kotlin', 'javascript', 'typescript', 'golang', 'scala', 'c#', 'aws', 'angular', 'kubernetes']</t>
  </si>
  <si>
    <t>{'cloud': ['aws'], 'other': ['kubernetes'], 'programming': ['c++', 'java', 'python', 'go', 'kotlin', 'javascript', 'typescript', 'golang', 'scala', 'c#'], 'webframeworks': ['angular']}</t>
  </si>
  <si>
    <t>['oracle', 'sheets', 'flow']</t>
  </si>
  <si>
    <t>{'analyst_tools': ['sheets'], 'cloud': ['oracle'], 'other': ['flow']}</t>
  </si>
  <si>
    <t>Data Quality Strategy Analyst</t>
  </si>
  <si>
    <t>Ref.: 388148863 – Data Scientist  (Junior/pleno)</t>
  </si>
  <si>
    <t>['python', 'sas', 'sas', 'r', 'nosql', 'confluence', 'jira']</t>
  </si>
  <si>
    <t>{'analyst_tools': ['sas'], 'async': ['confluence', 'jira'], 'programming': ['python', 'sas', 'r', 'nosql']}</t>
  </si>
  <si>
    <t>['sql', 'databricks', 'azure', 'pyspark', 'power bi', 'tableau']</t>
  </si>
  <si>
    <t>{'analyst_tools': ['power bi', 'tableau'], 'cloud': ['databricks', 'azure'], 'libraries': ['pyspark'], 'programming': ['sql']}</t>
  </si>
  <si>
    <t>['python', 'r', 'sql', 'excel', 'powerpoint', 'power bi']</t>
  </si>
  <si>
    <t>{'analyst_tools': ['excel', 'powerpoint', 'power bi'], 'programming': ['python', 'r', 'sql']}</t>
  </si>
  <si>
    <t>Penn State Milton S. Hershey Medical Center</t>
  </si>
  <si>
    <t>Lecturer in Data Science Technology</t>
  </si>
  <si>
    <t>Business Analyst | IT Hub</t>
  </si>
  <si>
    <t>['azure', 'wire']</t>
  </si>
  <si>
    <t>{'cloud': ['azure'], 'sync': ['wire']}</t>
  </si>
  <si>
    <t>Ingeniero de Datos Especialista en AZURE</t>
  </si>
  <si>
    <t>BANCO FINANDINA BIC</t>
  </si>
  <si>
    <t>cxcglobal.com</t>
  </si>
  <si>
    <t>Continuous Improvements/Data Manager</t>
  </si>
  <si>
    <t>['bigquery', 'power bi', 'jira']</t>
  </si>
  <si>
    <t>{'analyst_tools': ['power bi'], 'async': ['jira'], 'cloud': ['bigquery']}</t>
  </si>
  <si>
    <t>Access Accelerator Small Business Development Centre</t>
  </si>
  <si>
    <t>Generali Group sta cercando Data Scientist</t>
  </si>
  <si>
    <t>Assistant Professor - Data Science in Health Systems Engineering...</t>
  </si>
  <si>
    <t>Florida A&amp;M University</t>
  </si>
  <si>
    <t>['javascript', 'python', 'c#', 'bash', 'mongodb', 'mongodb', 'sql', 'pascal', 'go', 'node.js', 'git', 'jira']</t>
  </si>
  <si>
    <t>{'async': ['jira'], 'databases': ['mongodb'], 'other': ['git'], 'programming': ['javascript', 'python', 'c#', 'bash', 'mongodb', 'sql', 'pascal', 'go'], 'webframeworks': ['node.js']}</t>
  </si>
  <si>
    <t>BI and Data Analytics Senior Consultant</t>
  </si>
  <si>
    <t>Analytics Implementation Engineer - Customer &amp; Data</t>
  </si>
  <si>
    <t>ingenierie data</t>
  </si>
  <si>
    <t>Grtgaz</t>
  </si>
  <si>
    <t>['python', 'angular', 'power bi']</t>
  </si>
  <si>
    <t>{'analyst_tools': ['power bi'], 'programming': ['python'], 'webframeworks': ['angular']}</t>
  </si>
  <si>
    <t>['scala', 'mongodb', 'mongodb', 'python', 'elasticsearch', 'postgresql', 'hadoop', 'airflow', 'spark', 'power bi', 'confluence']</t>
  </si>
  <si>
    <t>{'analyst_tools': ['power bi'], 'async': ['confluence'], 'databases': ['mongodb', 'elasticsearch', 'postgresql'], 'libraries': ['hadoop', 'airflow', 'spark'], 'programming': ['scala', 'mongodb', 'python']}</t>
  </si>
  <si>
    <t>Senior Analyst, Organizational Research</t>
  </si>
  <si>
    <t>US Office of the Chief of the National Guard Bureau</t>
  </si>
  <si>
    <t>Un contrôleur de Gestion - DATA Analyst - - Contrôle de Gestion F/H</t>
  </si>
  <si>
    <t>Hervé MONGIN VERARDI</t>
  </si>
  <si>
    <t>MAG Growth</t>
  </si>
  <si>
    <t>['sql', 'sas', 'sas', 'excel', 'sheets']</t>
  </si>
  <si>
    <t>{'analyst_tools': ['sas', 'excel', 'sheets'], 'programming': ['sql', 'sas']}</t>
  </si>
  <si>
    <t>Machine Learning Research Engineer, Technical Lead</t>
  </si>
  <si>
    <t>['azure', 'redshift', 'redhat', 'linux']</t>
  </si>
  <si>
    <t>{'cloud': ['azure', 'redshift'], 'os': ['redhat', 'linux']}</t>
  </si>
  <si>
    <t>via Johnson &amp; Johnson Careers</t>
  </si>
  <si>
    <t>Data Engineer (Contract) - Gauteng - ISB7401717</t>
  </si>
  <si>
    <t>Senior Member of Technical Staff - Machine Learning (NL Search)</t>
  </si>
  <si>
    <t>Forschungszentrum Jülich GmbH</t>
  </si>
  <si>
    <t>Access Control Processing Analyst</t>
  </si>
  <si>
    <t>Specjalista ds. controllingu IT/Data analyst</t>
  </si>
  <si>
    <t>PGB HR</t>
  </si>
  <si>
    <t>['excel', 'tableau', 'cognos', 'jira']</t>
  </si>
  <si>
    <t>{'analyst_tools': ['excel', 'tableau', 'cognos'], 'async': ['jira']}</t>
  </si>
  <si>
    <t>['react', 'angular', 'node']</t>
  </si>
  <si>
    <t>{'libraries': ['react'], 'webframeworks': ['angular', 'node']}</t>
  </si>
  <si>
    <t>Data Center Engineering Operations Engineer, Facilities</t>
  </si>
  <si>
    <t>Amazon Asia-Pacific Resources Pte Ltd</t>
  </si>
  <si>
    <t>Apply now as a Search Analyst - Remote</t>
  </si>
  <si>
    <t>['jenkins', 'git', 'confluence', 'jira']</t>
  </si>
  <si>
    <t>{'async': ['confluence', 'jira'], 'other': ['jenkins', 'git']}</t>
  </si>
  <si>
    <t>Data Analyst/ Assistant Analyst</t>
  </si>
  <si>
    <t>['sql', 'python', 'sas', 'sas', 'r', 'excel', 'alteryx', 'spss']</t>
  </si>
  <si>
    <t>{'analyst_tools': ['sas', 'excel', 'alteryx', 'spss'], 'programming': ['sql', 'python', 'sas', 'r']}</t>
  </si>
  <si>
    <t>HCMC - Data Scientist (Middle/Senior)</t>
  </si>
  <si>
    <t>Identity Digital</t>
  </si>
  <si>
    <t>['sql', 'java', 'postgresql', 'jira']</t>
  </si>
  <si>
    <t>{'async': ['jira'], 'databases': ['postgresql'], 'programming': ['sql', 'java']}</t>
  </si>
  <si>
    <t>Warehouse-Lighting</t>
  </si>
  <si>
    <t>Analyst/Specialist/Expert</t>
  </si>
  <si>
    <t>Senior Associate, Principal Statistical Data Scientist</t>
  </si>
  <si>
    <t>Analyst 1, QC</t>
  </si>
  <si>
    <t>LONZA BIOSCIENCE SINGAPORE PTE. LTD.</t>
  </si>
  <si>
    <t>Data Analyst/Report writer 12 Month Fixed Term Contract</t>
  </si>
  <si>
    <t>['python', 'sql', 'sql server', 'azure', 'databricks', 'pyspark', 'ssis', 'power bi']</t>
  </si>
  <si>
    <t>{'analyst_tools': ['ssis', 'power bi'], 'cloud': ['azure', 'databricks'], 'databases': ['sql server'], 'libraries': ['pyspark'], 'programming': ['python', 'sql']}</t>
  </si>
  <si>
    <t>Data Science Programs Manager</t>
  </si>
  <si>
    <t>Atturra</t>
  </si>
  <si>
    <t>['sql', 'java', 'python', 'scala', 'nosql', 'mongodb', 'mongodb', 'cassandra', 'dynamodb', 'snowflake', 'aws', 'redshift', 'databricks', 'kafka', 'tableau', 'docker', 'kubernetes']</t>
  </si>
  <si>
    <t>{'analyst_tools': ['tableau'], 'cloud': ['snowflake', 'aws', 'redshift', 'databricks'], 'databases': ['mongodb', 'cassandra', 'dynamodb'], 'libraries': ['kafka'], 'other': ['docker', 'kubernetes'], 'programming': ['sql', 'java', 'python', 'scala', 'nosql', 'mongodb']}</t>
  </si>
  <si>
    <t>United States International University - Africa</t>
  </si>
  <si>
    <t>Senior engineer software</t>
  </si>
  <si>
    <t>American Coatings Association</t>
  </si>
  <si>
    <t>['php', 'javascript', 'mysql', 'git']</t>
  </si>
  <si>
    <t>{'databases': ['mysql'], 'other': ['git'], 'programming': ['php', 'javascript']}</t>
  </si>
  <si>
    <t>['shell', 'sql', 'python', 'r', 'azure', 'pandas', 'express', 'power bi', 'excel']</t>
  </si>
  <si>
    <t>{'analyst_tools': ['power bi', 'excel'], 'cloud': ['azure'], 'libraries': ['pandas'], 'programming': ['shell', 'sql', 'python', 'r'], 'webframeworks': ['express']}</t>
  </si>
  <si>
    <t>IT Product Owner Data Science</t>
  </si>
  <si>
    <t>Microsoft SQL Data Analyst</t>
  </si>
  <si>
    <t>Data and Pricing Analyst</t>
  </si>
  <si>
    <t>Clermont, FL</t>
  </si>
  <si>
    <t>Cgs-cimb Securities (singapore) Pte. Ltd.</t>
  </si>
  <si>
    <t>Senior AI Research Scientist</t>
  </si>
  <si>
    <t>Research Lab Tech 2, Data Analyst, 40 Hours, Pulmonary</t>
  </si>
  <si>
    <t>['r', 'matlab', 'python', 'java']</t>
  </si>
  <si>
    <t>{'programming': ['r', 'matlab', 'python', 'java']}</t>
  </si>
  <si>
    <t>Business Intelligence Analyst/BI (C)</t>
  </si>
  <si>
    <t>via ECI - Sacramento Careers</t>
  </si>
  <si>
    <t>Data Engineer - Dcycle | €30 - 45K</t>
  </si>
  <si>
    <t>['python', 'scala', 'go', 'sql', 'gcp', 'aws', 'azure', 'kafka', 'hadoop', 'spark', 'airflow', 'terraform', 'puppet', 'docker', 'kubernetes']</t>
  </si>
  <si>
    <t>{'cloud': ['gcp', 'aws', 'azure'], 'libraries': ['kafka', 'hadoop', 'spark', 'airflow'], 'other': ['terraform', 'puppet', 'docker', 'kubernetes'], 'programming': ['python', 'scala', 'go', 'sql']}</t>
  </si>
  <si>
    <t>Python・データエンジニア/ Python/Data Engineer</t>
  </si>
  <si>
    <t>Client Reporting Analyst with French</t>
  </si>
  <si>
    <t>ExlService Romania</t>
  </si>
  <si>
    <t>Data Analyst 2 - UHC M&amp;R IS</t>
  </si>
  <si>
    <t>Tech Lead Data Engineer Paris/Ile-de-France H/F</t>
  </si>
  <si>
    <t>SoftLabs  - Digital Solutions for your Business Transformation</t>
  </si>
  <si>
    <t>['sql', 'sql server', 'oracle', 'azure', 'sharepoint', 'word']</t>
  </si>
  <si>
    <t>{'analyst_tools': ['sharepoint', 'word'], 'cloud': ['oracle', 'azure'], 'databases': ['sql server'], 'programming': ['sql']}</t>
  </si>
  <si>
    <t>Innovation Works, Inc.</t>
  </si>
  <si>
    <t>AFD Tech</t>
  </si>
  <si>
    <t>['shell', 'bigquery', 'hadoop', 'kafka', 'linux', 'tableau', 'git']</t>
  </si>
  <si>
    <t>{'analyst_tools': ['tableau'], 'cloud': ['bigquery'], 'libraries': ['hadoop', 'kafka'], 'os': ['linux'], 'other': ['git'], 'programming': ['shell']}</t>
  </si>
  <si>
    <t>University Relations – Associate Enterprise Data Analyst Intern</t>
  </si>
  <si>
    <t>Senior Azure Data Engineer - with Growth Opportunities</t>
  </si>
  <si>
    <t>Research Associate, Clinical Data Engineer</t>
  </si>
  <si>
    <t>Senior Test Automation Engineer - Szeged</t>
  </si>
  <si>
    <t>Sales Analyst  at Platinum Credit (U) Ltd</t>
  </si>
  <si>
    <t>Platinum Credit (U) Ltd</t>
  </si>
  <si>
    <t>Thornaby, UK</t>
  </si>
  <si>
    <t>Data Engineer Bulgaria</t>
  </si>
  <si>
    <t>Lead Data Scientist – LLM</t>
  </si>
  <si>
    <t>Product Data Analyst with German</t>
  </si>
  <si>
    <t>Alternance - Data Transformation &amp; Analytics engineer (F/H)</t>
  </si>
  <si>
    <t>Groupe Saint Gobain</t>
  </si>
  <si>
    <t>['python', 'sql', 'azure', 'linux', 'microstrategy']</t>
  </si>
  <si>
    <t>{'analyst_tools': ['microstrategy'], 'cloud': ['azure'], 'os': ['linux'], 'programming': ['python', 'sql']}</t>
  </si>
  <si>
    <t>Baume &amp; Mercier - Data Analyst &amp; Assistant Commercial - Stage ou...</t>
  </si>
  <si>
    <t>Associate Analyst/Analyst - Kaplan-Meier (100% Remote Company)</t>
  </si>
  <si>
    <t>via Larvol - Talentify</t>
  </si>
  <si>
    <t>Larvol</t>
  </si>
  <si>
    <t>Galenica</t>
  </si>
  <si>
    <t>Associate Sustainability Data Scientist (w/m/x)</t>
  </si>
  <si>
    <t>Premio Consultancy Ltd</t>
  </si>
  <si>
    <t>Junior Demand Data Scientist</t>
  </si>
  <si>
    <t>Data Engineer – F/H</t>
  </si>
  <si>
    <t>['python', 'java', 'gcp', 'hadoop', 'spark', 'unix', 'linux', 'ssis']</t>
  </si>
  <si>
    <t>{'analyst_tools': ['ssis'], 'cloud': ['gcp'], 'libraries': ['hadoop', 'spark'], 'os': ['unix', 'linux'], 'programming': ['python', 'java']}</t>
  </si>
  <si>
    <t>Korber Supply Chain UK</t>
  </si>
  <si>
    <t>['python', 'azure', 'tensorflow', 'scikit-learn', 'pandas', 'svn', 'git']</t>
  </si>
  <si>
    <t>{'cloud': ['azure'], 'libraries': ['tensorflow', 'scikit-learn', 'pandas'], 'other': ['svn', 'git'], 'programming': ['python']}</t>
  </si>
  <si>
    <t>['java', 'sql', 'python', 't-sql', 'sql server', 'azure', 'ssis', 'ssrs', 'power bi']</t>
  </si>
  <si>
    <t>{'analyst_tools': ['ssis', 'ssrs', 'power bi'], 'cloud': ['azure'], 'databases': ['sql server'], 'programming': ['java', 'sql', 'python', 't-sql']}</t>
  </si>
  <si>
    <t>Optimum Media Ukraine</t>
  </si>
  <si>
    <t>['sql', 'javascript', 'power bi', 'excel']</t>
  </si>
  <si>
    <t>{'analyst_tools': ['power bi', 'excel'], 'programming': ['sql', 'javascript']}</t>
  </si>
  <si>
    <t>Data Platform Engineer - Azure</t>
  </si>
  <si>
    <t>['azure', 'aws', 'outlook']</t>
  </si>
  <si>
    <t>{'analyst_tools': ['outlook'], 'cloud': ['azure', 'aws']}</t>
  </si>
  <si>
    <t>Senior Big data Engineer role</t>
  </si>
  <si>
    <t>BenchPoint</t>
  </si>
  <si>
    <t>Comfort Medical, LLC</t>
  </si>
  <si>
    <t>['sql', 't-sql', 'azure', 'excel', 'flow']</t>
  </si>
  <si>
    <t>{'analyst_tools': ['excel'], 'cloud': ['azure'], 'other': ['flow'], 'programming': ['sql', 't-sql']}</t>
  </si>
  <si>
    <t>Staffwiz Inc.</t>
  </si>
  <si>
    <t>['python', 'sql', 'c++', 'r', 'pytorch', 'tensorflow', 'flow']</t>
  </si>
  <si>
    <t>{'libraries': ['pytorch', 'tensorflow'], 'other': ['flow'], 'programming': ['python', 'sql', 'c++', 'r']}</t>
  </si>
  <si>
    <t>['go', 'java', 'scala', 'python', 'nosql', 'mongodb', 'mongodb', 'sql', 'cassandra', 'mysql', 'sql server', 'aws', 'gcp', 'azure', 'redshift', 'bigquery', 'oracle', 'hadoop', 'kafka', 'spark', 'airflow']</t>
  </si>
  <si>
    <t>{'cloud': ['aws', 'gcp', 'azure', 'redshift', 'bigquery', 'oracle'], 'databases': ['mongodb', 'cassandra', 'mysql', 'sql server'], 'libraries': ['hadoop', 'kafka', 'spark', 'airflow'], 'programming': ['go', 'java', 'scala', 'python', 'nosql', 'mongodb', 'sql']}</t>
  </si>
  <si>
    <t>Junior/senior Front End Engineer</t>
  </si>
  <si>
    <t>['excel', 'jenkins', 'github', 'jira', 'trello']</t>
  </si>
  <si>
    <t>{'analyst_tools': ['excel'], 'async': ['jira', 'trello'], 'other': ['jenkins', 'github']}</t>
  </si>
  <si>
    <t>Data Analyst with Tableau and Snowflake</t>
  </si>
  <si>
    <t>Reporting Data Analyst-Asst Vice President-CRS</t>
  </si>
  <si>
    <t>TMC sta cercando BACKEND SOFTWARE ENGINEER</t>
  </si>
  <si>
    <t>['java', 'c#', 'sql', 'elasticsearch', 'kafka', 'docker', 'kubernetes', 'git', 'gitlab']</t>
  </si>
  <si>
    <t>{'databases': ['elasticsearch'], 'libraries': ['kafka'], 'other': ['docker', 'kubernetes', 'git', 'gitlab'], 'programming': ['java', 'c#', 'sql']}</t>
  </si>
  <si>
    <t>Senior Group Manager, Data Science</t>
  </si>
  <si>
    <t>Staff Data Scientist, Cash App Compliance -- Remote | WFH</t>
  </si>
  <si>
    <t>['sql', 'python', 'r', 'c', 'tableau', 'looker']</t>
  </si>
  <si>
    <t>{'analyst_tools': ['tableau', 'looker'], 'programming': ['sql', 'python', 'r', 'c']}</t>
  </si>
  <si>
    <t>Azure Data Engineer IV</t>
  </si>
  <si>
    <t>['sql', 'nosql', 'scala', 'python', 'azure', 'aws']</t>
  </si>
  <si>
    <t>{'cloud': ['azure', 'aws'], 'programming': ['sql', 'nosql', 'scala', 'python']}</t>
  </si>
  <si>
    <t>PRICEWATERHOUSECOOPERS CONSULTING (SINGAPORE) PTE....</t>
  </si>
  <si>
    <t>Co-Founder / Chief Data Scientist</t>
  </si>
  <si>
    <t>morphiq.ai</t>
  </si>
  <si>
    <t>Mis Executive</t>
  </si>
  <si>
    <t>Sales Excellence Data Analyst</t>
  </si>
  <si>
    <t>Manager of Data Science - MIS</t>
  </si>
  <si>
    <t>Associate research scientist - Arhus</t>
  </si>
  <si>
    <t>GUMI ASIA PTE. LTD.</t>
  </si>
  <si>
    <t>['c#', 'java', 'python', 'r', 'ruby', 'ruby', 'scala', 'sql']</t>
  </si>
  <si>
    <t>{'programming': ['c#', 'java', 'python', 'r', 'ruby', 'scala', 'sql'], 'webframeworks': ['ruby']}</t>
  </si>
  <si>
    <t>Senior Service Engineer IS</t>
  </si>
  <si>
    <t>['sql', 'azure', 'aws', 'windows', 'linux', 'jira']</t>
  </si>
  <si>
    <t>{'async': ['jira'], 'cloud': ['azure', 'aws'], 'os': ['windows', 'linux'], 'programming': ['sql']}</t>
  </si>
  <si>
    <t>Global Consultant, People Analytics</t>
  </si>
  <si>
    <t>['sql', 'python', 'scala', 'snowflake', 'azure', 'databricks', 'pyspark', 'power bi', 'flow']</t>
  </si>
  <si>
    <t>{'analyst_tools': ['power bi'], 'cloud': ['snowflake', 'azure', 'databricks'], 'libraries': ['pyspark'], 'other': ['flow'], 'programming': ['sql', 'python', 'scala']}</t>
  </si>
  <si>
    <t>Medical Data / System Claims Analyst</t>
  </si>
  <si>
    <t>Fulltime - Job opportunity for Data Scientist (Supply chain) ...</t>
  </si>
  <si>
    <t>Austin, MN</t>
  </si>
  <si>
    <t>Data Analyst mit SPLUNK Erfahrung m/w</t>
  </si>
  <si>
    <t>Data engineer (H/F) (IT) / Freelance</t>
  </si>
  <si>
    <t>['python', 'splunk', 'terraform']</t>
  </si>
  <si>
    <t>{'analyst_tools': ['splunk'], 'other': ['terraform'], 'programming': ['python']}</t>
  </si>
  <si>
    <t>['sql', 'oracle', 'excel', 'outlook', 'sharepoint', 'word', 'jira']</t>
  </si>
  <si>
    <t>{'analyst_tools': ['excel', 'outlook', 'sharepoint', 'word'], 'async': ['jira'], 'cloud': ['oracle'], 'programming': ['sql']}</t>
  </si>
  <si>
    <t>['python', 'scala', 'sql', 'nosql', 'go', 'java', 'perl', 'typescript', 'spark', 'react', 'node.js', 'angular']</t>
  </si>
  <si>
    <t>{'libraries': ['spark', 'react'], 'programming': ['python', 'scala', 'sql', 'nosql', 'go', 'java', 'perl', 'typescript'], 'webframeworks': ['node.js', 'angular']}</t>
  </si>
  <si>
    <t>Data Insights Officer</t>
  </si>
  <si>
    <t>Data Analyst, Senior Analyst</t>
  </si>
  <si>
    <t>บริษัท ทริส คอร์ปอเรชั่น จำกัด</t>
  </si>
  <si>
    <t>['python', 'sql', 'scala', 'c#', 'c++', 'mysql', 'excel', 'spss', 'tableau', 'power bi']</t>
  </si>
  <si>
    <t>{'analyst_tools': ['excel', 'spss', 'tableau', 'power bi'], 'databases': ['mysql'], 'programming': ['python', 'sql', 'scala', 'c#', 'c++']}</t>
  </si>
  <si>
    <t>Senior Data Scientist Managing Consultant. Job in Chantilly My...</t>
  </si>
  <si>
    <t>Full Stack Engineer #224802</t>
  </si>
  <si>
    <t>Credit Suisse Luxembourg S.A.</t>
  </si>
  <si>
    <t>['java', 'python', 'sql', 'oracle', 'git', 'jira', 'confluence']</t>
  </si>
  <si>
    <t>{'async': ['jira', 'confluence'], 'cloud': ['oracle'], 'other': ['git'], 'programming': ['java', 'python', 'sql']}</t>
  </si>
  <si>
    <t>EXL - Data Engineer - Python/SQL</t>
  </si>
  <si>
    <t>['sql', 'python', 'redshift', 'snowflake', 'azure', 'oracle', 'aws', 'kafka']</t>
  </si>
  <si>
    <t>{'cloud': ['redshift', 'snowflake', 'azure', 'oracle', 'aws'], 'libraries': ['kafka'], 'programming': ['sql', 'python']}</t>
  </si>
  <si>
    <t>Data Analyst lead</t>
  </si>
  <si>
    <t>Business System Analysis Analyst</t>
  </si>
  <si>
    <t>Financial Data Analyst 2050</t>
  </si>
  <si>
    <t>['sas', 'sas', 'sql', 'r', 'python', 'c', 'excel', 'word', 'outlook']</t>
  </si>
  <si>
    <t>{'analyst_tools': ['sas', 'excel', 'word', 'outlook'], 'programming': ['sas', 'sql', 'r', 'python', 'c']}</t>
  </si>
  <si>
    <t>Principal Data Engineer / $1,150 a day / 3 Months Contract ...</t>
  </si>
  <si>
    <t>['sql', 'python', 'aws', 'spark', 'airflow', 'tableau', 'powerbi', 'ansible', 'github', 'jenkins']</t>
  </si>
  <si>
    <t>{'analyst_tools': ['tableau', 'powerbi'], 'cloud': ['aws'], 'libraries': ['spark', 'airflow'], 'other': ['ansible', 'github', 'jenkins'], 'programming': ['sql', 'python']}</t>
  </si>
  <si>
    <t>['sql', 'python', 'r', 'matplotlib', 'seaborn', 'ggplot2', 'scikit-learn', 'tensorflow', 'pytorch', 'gdpr', 'tableau', 'power bi']</t>
  </si>
  <si>
    <t>{'analyst_tools': ['tableau', 'power bi'], 'libraries': ['matplotlib', 'seaborn', 'ggplot2', 'scikit-learn', 'tensorflow', 'pytorch', 'gdpr'], 'programming': ['sql', 'python', 'r']}</t>
  </si>
  <si>
    <t>Lecturer's (Assistant/ Associate Professor) in AI/ Machine...</t>
  </si>
  <si>
    <t>Data Analyst Nantes H/F</t>
  </si>
  <si>
    <t>Advisory - Data Strategist</t>
  </si>
  <si>
    <t>Business intelligence analyst iii</t>
  </si>
  <si>
    <t>X-FAB TEXAS INC</t>
  </si>
  <si>
    <t>Midlevel Allsource Intelligence Analyst</t>
  </si>
  <si>
    <t>Data Analyst JIRA​/Confluence</t>
  </si>
  <si>
    <t>['excel', 'atlassian', 'confluence', 'jira']</t>
  </si>
  <si>
    <t>{'analyst_tools': ['excel'], 'async': ['confluence', 'jira'], 'other': ['atlassian']}</t>
  </si>
  <si>
    <t>['sql', 'python', 't-sql', 'sql server', 'azure', 'databricks', 'express', 'power bi', 'ssis', 'dax', 'excel', 'git']</t>
  </si>
  <si>
    <t>{'analyst_tools': ['power bi', 'ssis', 'dax', 'excel'], 'cloud': ['azure', 'databricks'], 'databases': ['sql server'], 'other': ['git'], 'programming': ['sql', 'python', 't-sql'], 'webframeworks': ['express']}</t>
  </si>
  <si>
    <t>Associate Director - Data Science and AI Dept. Jobs</t>
  </si>
  <si>
    <t>['python', 'r', 'aws', 'azure', 'matplotlib', 'seaborn', 'react', 'tableau', 'github']</t>
  </si>
  <si>
    <t>{'analyst_tools': ['tableau'], 'cloud': ['aws', 'azure'], 'libraries': ['matplotlib', 'seaborn', 'react'], 'other': ['github'], 'programming': ['python', 'r']}</t>
  </si>
  <si>
    <t>['sql', 'python', 'vba', 'excel', 'sheets', 'tableau']</t>
  </si>
  <si>
    <t>{'analyst_tools': ['excel', 'sheets', 'tableau'], 'programming': ['sql', 'python', 'vba']}</t>
  </si>
  <si>
    <t>Data Scientist(6-9 Years)</t>
  </si>
  <si>
    <t>['powershell', 'windows', 'linux', 'jira']</t>
  </si>
  <si>
    <t>{'async': ['jira'], 'os': ['windows', 'linux'], 'programming': ['powershell']}</t>
  </si>
  <si>
    <t>analyst data quality</t>
  </si>
  <si>
    <t>UNM HOSPITALS</t>
  </si>
  <si>
    <t>Craig International Ltd</t>
  </si>
  <si>
    <t>['sql', 'crystal', 'sap', 'ssrs']</t>
  </si>
  <si>
    <t>{'analyst_tools': ['sap', 'ssrs'], 'programming': ['sql', 'crystal']}</t>
  </si>
  <si>
    <t>CRM Data Analyst intern - Chanel</t>
  </si>
  <si>
    <t>Junior FPRA Analyst</t>
  </si>
  <si>
    <t>Analyst- Data Jr</t>
  </si>
  <si>
    <t>Chuyên gia Cơ sở dữ liệu (Data Engineer)</t>
  </si>
  <si>
    <t>['sql', 'python', 'scala', 'javascript', 'snowflake', 'aws', 'jira']</t>
  </si>
  <si>
    <t>{'async': ['jira'], 'cloud': ['snowflake', 'aws'], 'programming': ['sql', 'python', 'scala', 'javascript']}</t>
  </si>
  <si>
    <t>['python', 'r', 'scala', 'aws', 'gitlab', 'github']</t>
  </si>
  <si>
    <t>{'cloud': ['aws'], 'other': ['gitlab', 'github'], 'programming': ['python', 'r', 'scala']}</t>
  </si>
  <si>
    <t>Offline Campaign Analyst</t>
  </si>
  <si>
    <t>Business Analyst Master Data Management</t>
  </si>
  <si>
    <t>PCL699] DXU636 Senior Data Scientist</t>
  </si>
  <si>
    <t>Cyber Data Analytics, TS/SCI</t>
  </si>
  <si>
    <t>GuidePoint Security, LLC</t>
  </si>
  <si>
    <t>Senior Analyst, Solutions</t>
  </si>
  <si>
    <t>Keynes Digital</t>
  </si>
  <si>
    <t>['gcp', 'tableau', 'looker', 'excel']</t>
  </si>
  <si>
    <t>{'analyst_tools': ['tableau', 'looker', 'excel'], 'cloud': ['gcp']}</t>
  </si>
  <si>
    <t>['java', 'aws', 'redshift', 'spark', 'kafka', 'spring', 'kubernetes', 'docker']</t>
  </si>
  <si>
    <t>{'cloud': ['aws', 'redshift'], 'libraries': ['spark', 'kafka', 'spring'], 'other': ['kubernetes', 'docker'], 'programming': ['java']}</t>
  </si>
  <si>
    <t>Holiday Factory Tour Package Inc.</t>
  </si>
  <si>
    <t>Data Engineer - Brussels</t>
  </si>
  <si>
    <t>Junior Data Engineer @DARWIN</t>
  </si>
  <si>
    <t>['go', 'sql', 'python', 'sql server', 'aws', 'git']</t>
  </si>
  <si>
    <t>{'cloud': ['aws'], 'databases': ['sql server'], 'other': ['git'], 'programming': ['go', 'sql', 'python']}</t>
  </si>
  <si>
    <t>Metrie</t>
  </si>
  <si>
    <t>DevOps Engineer Fraud Data Solutions</t>
  </si>
  <si>
    <t>Finance and Administration Data Analyst</t>
  </si>
  <si>
    <t>Senior Software Engineer, Elixir (Fully Remote)</t>
  </si>
  <si>
    <t>Telnyx</t>
  </si>
  <si>
    <t>Alptis Prévoyance &amp; Santé</t>
  </si>
  <si>
    <t>['sql', 'python', 'numpy', 'pandas', 'matplotlib', 'looker', 'tableau']</t>
  </si>
  <si>
    <t>{'analyst_tools': ['looker', 'tableau'], 'libraries': ['numpy', 'pandas', 'matplotlib'], 'programming': ['sql', 'python']}</t>
  </si>
  <si>
    <t>William James College</t>
  </si>
  <si>
    <t>['sql', 'r', 'go', 'spss', 'excel', 'power bi', 'tableau']</t>
  </si>
  <si>
    <t>{'analyst_tools': ['spss', 'excel', 'power bi', 'tableau'], 'programming': ['sql', 'r', 'go']}</t>
  </si>
  <si>
    <t>Senior Data Engineer 60% bis 100%</t>
  </si>
  <si>
    <t>Data Analyst [Associate]</t>
  </si>
  <si>
    <t>Selina Finance</t>
  </si>
  <si>
    <t>['sql', 'python', 'gcp', 'git', 'docker']</t>
  </si>
  <si>
    <t>{'cloud': ['gcp'], 'other': ['git', 'docker'], 'programming': ['sql', 'python']}</t>
  </si>
  <si>
    <t>Аналитик по продажам</t>
  </si>
  <si>
    <t>GLAMOUR COSMETICS</t>
  </si>
  <si>
    <t>Data Analyst Summer Student</t>
  </si>
  <si>
    <t>Data Scientist Manager_Azure - Europe West Lisbon Tech Hub</t>
  </si>
  <si>
    <t>Plant Operating Engineer</t>
  </si>
  <si>
    <t>Ecospace Limited</t>
  </si>
  <si>
    <t>Parking Data &amp; Reporting Analyst</t>
  </si>
  <si>
    <t>City of Charlotte and Mecklenburg County</t>
  </si>
  <si>
    <t>Staff Engineer - Mobile</t>
  </si>
  <si>
    <t>['java', 'kotlin', 'objective-c', 'swift', 'react', 'node']</t>
  </si>
  <si>
    <t>{'libraries': ['react'], 'programming': ['java', 'kotlin', 'objective-c', 'swift'], 'webframeworks': ['node']}</t>
  </si>
  <si>
    <t>.NET/Blazor Software Engineer</t>
  </si>
  <si>
    <t>Business Analyst / Technologist for Trading Data Analytics</t>
  </si>
  <si>
    <t>HP Data Analyst II</t>
  </si>
  <si>
    <t>Manu Life</t>
  </si>
  <si>
    <t>['c#', 'sql', 'shell', 'jira']</t>
  </si>
  <si>
    <t>{'async': ['jira'], 'programming': ['c#', 'sql', 'shell']}</t>
  </si>
  <si>
    <t>MIS Analyst Intern/Fulltime</t>
  </si>
  <si>
    <t>SkillDZire Technologies Pvt Ltd</t>
  </si>
  <si>
    <t>Web/UI Design, Pre-IPO AI Data Platform</t>
  </si>
  <si>
    <t>['snowflake', 'aws', 'spark', 'kafka']</t>
  </si>
  <si>
    <t>{'cloud': ['snowflake', 'aws'], 'libraries': ['spark', 'kafka']}</t>
  </si>
  <si>
    <t>Business Data Analyst (freelance or employee)</t>
  </si>
  <si>
    <t>Dattico</t>
  </si>
  <si>
    <t>Data Engineer - FMCG Data Infrastructure Specialist</t>
  </si>
  <si>
    <t>itechanalogy</t>
  </si>
  <si>
    <t>Online Data Analyst- Remote Work</t>
  </si>
  <si>
    <t>['c#', 'javascript', 'css', 'azure', 'react', 'jquery', 'kubernetes', 'docker', 'git', 'bitbucket', 'github']</t>
  </si>
  <si>
    <t>{'cloud': ['azure'], 'libraries': ['react'], 'other': ['kubernetes', 'docker', 'git', 'bitbucket', 'github'], 'programming': ['c#', 'javascript', 'css'], 'webframeworks': ['jquery']}</t>
  </si>
  <si>
    <t>Product Analyst (Core Data)</t>
  </si>
  <si>
    <t>Transsion Holdings</t>
  </si>
  <si>
    <t>Delivery Technology Engineer</t>
  </si>
  <si>
    <t>['c', 'c++', 'perl', 'python', 'javascript', 'bash', 'ruby', 'ruby', 'go', 'aws', 'atlassian', 'puppet', 'ansible', 'docker', 'git', 'jenkins', 'jira', 'confluence']</t>
  </si>
  <si>
    <t>{'async': ['jira', 'confluence'], 'cloud': ['aws'], 'other': ['atlassian', 'puppet', 'ansible', 'docker', 'git', 'jenkins'], 'programming': ['c', 'c++', 'perl', 'python', 'javascript', 'bash', 'ruby', 'go'], 'webframeworks': ['ruby']}</t>
  </si>
  <si>
    <t>['scala', 'python', 'java', 'postgresql', 'aws', 'spark', 'kafka', 'gdpr', 'splunk', 'docker', 'kubernetes', 'jenkins', 'github']</t>
  </si>
  <si>
    <t>{'analyst_tools': ['splunk'], 'cloud': ['aws'], 'databases': ['postgresql'], 'libraries': ['spark', 'kafka', 'gdpr'], 'other': ['docker', 'kubernetes', 'jenkins', 'github'], 'programming': ['scala', 'python', 'java']}</t>
  </si>
  <si>
    <t>Ovo Energy Limited</t>
  </si>
  <si>
    <t>Data Engineer with Tableau Experience (Permanent Residency Required)</t>
  </si>
  <si>
    <t>Ascend Marketing</t>
  </si>
  <si>
    <t>['sql', 'r', 'snowflake', 'databricks', 'tableau']</t>
  </si>
  <si>
    <t>{'analyst_tools': ['tableau'], 'cloud': ['snowflake', 'databricks'], 'programming': ['sql', 'r']}</t>
  </si>
  <si>
    <t>['sql', 'python', 'gcp', 'looker', 'power bi', 'docker', 'terraform', 'gitlab', 'jenkins']</t>
  </si>
  <si>
    <t>{'analyst_tools': ['looker', 'power bi'], 'cloud': ['gcp'], 'other': ['docker', 'terraform', 'gitlab', 'jenkins'], 'programming': ['sql', 'python']}</t>
  </si>
  <si>
    <t>['go', 'python', 'shell', 'aws', 'azure', 'gcp', 'spark', 'hadoop', 'tableau', 'power bi', 'kubernetes', 'docker', 'terraform']</t>
  </si>
  <si>
    <t>{'analyst_tools': ['tableau', 'power bi'], 'cloud': ['aws', 'azure', 'gcp'], 'libraries': ['spark', 'hadoop'], 'other': ['kubernetes', 'docker', 'terraform'], 'programming': ['go', 'python', 'shell']}</t>
  </si>
  <si>
    <t>['sql', 'sas', 'sas', 'python', 'java', 'perl', 'tableau']</t>
  </si>
  <si>
    <t>{'analyst_tools': ['sas', 'tableau'], 'programming': ['sql', 'sas', 'python', 'java', 'perl']}</t>
  </si>
  <si>
    <t>Database Engineer WITH C# Expertise</t>
  </si>
  <si>
    <t>['c#', 'sql', 't-sql', 'nosql', 'mongodb', 'mongodb', 'sql server', 'cassandra', 'oracle', 'azure', 'aws', 'git']</t>
  </si>
  <si>
    <t>{'cloud': ['oracle', 'azure', 'aws'], 'databases': ['mongodb', 'sql server', 'cassandra'], 'other': ['git'], 'programming': ['c#', 'sql', 't-sql', 'nosql', 'mongodb']}</t>
  </si>
  <si>
    <t>ILF Consulting Engineers ILF</t>
  </si>
  <si>
    <t>Junior to Mid Automation Engineers</t>
  </si>
  <si>
    <t>['c#', 'powershell', 'sql', 'vba', 'python', 'javascript', 'jira', 'trello']</t>
  </si>
  <si>
    <t>{'async': ['jira', 'trello'], 'programming': ['c#', 'powershell', 'sql', 'vba', 'python', 'javascript']}</t>
  </si>
  <si>
    <t>Data Analyst C</t>
  </si>
  <si>
    <t>Business Data Analyst para sector Financiero</t>
  </si>
  <si>
    <t>STAGE - Product DATA analyst</t>
  </si>
  <si>
    <t>Data Analyst in I Data Manager in</t>
  </si>
  <si>
    <t>Johannesstift Diakonie Services</t>
  </si>
  <si>
    <t>['sql', 'vba', 'sap', 'excel', 'ssis']</t>
  </si>
  <si>
    <t>{'analyst_tools': ['sap', 'excel', 'ssis'], 'programming': ['sql', 'vba']}</t>
  </si>
  <si>
    <t>['sql', 'ubuntu']</t>
  </si>
  <si>
    <t>{'os': ['ubuntu'], 'programming': ['sql']}</t>
  </si>
  <si>
    <t>TERRASCOPE PTE. LTD.</t>
  </si>
  <si>
    <t>Data Science Analyst (Power BI)</t>
  </si>
  <si>
    <t>['gcp', 'power bi', 'dax']</t>
  </si>
  <si>
    <t>{'analyst_tools': ['power bi', 'dax'], 'cloud': ['gcp']}</t>
  </si>
  <si>
    <t>End Point</t>
  </si>
  <si>
    <t>Alternance Data Scientist Conformité</t>
  </si>
  <si>
    <t>Banque Populaire Alsace Lorraine Champagne 1</t>
  </si>
  <si>
    <t>Data Scientist Senior Associate â Card Competitive Intelligence</t>
  </si>
  <si>
    <t>['sas', 'sas', 'sql', 'python', 'r', 'hadoop', 'spark', 'excel', 'powerpoint']</t>
  </si>
  <si>
    <t>{'analyst_tools': ['sas', 'excel', 'powerpoint'], 'libraries': ['hadoop', 'spark'], 'programming': ['sas', 'sql', 'python', 'r']}</t>
  </si>
  <si>
    <t>Data Governance with Collibra Tool</t>
  </si>
  <si>
    <t>['c#', 'gcp', 'react', 'docker']</t>
  </si>
  <si>
    <t>{'cloud': ['gcp'], 'libraries': ['react'], 'other': ['docker'], 'programming': ['c#']}</t>
  </si>
  <si>
    <t>Data Scientist - Maintenance Prédictive</t>
  </si>
  <si>
    <t>Astrakhan</t>
  </si>
  <si>
    <t>['assembly', 'confluence', 'jira']</t>
  </si>
  <si>
    <t>{'async': ['confluence', 'jira'], 'programming': ['assembly']}</t>
  </si>
  <si>
    <t>['python', 'r', 'sql', 'sql server', 'aws', 'redshift', 'power bi', 'sharepoint', 'tableau']</t>
  </si>
  <si>
    <t>{'analyst_tools': ['power bi', 'sharepoint', 'tableau'], 'cloud': ['aws', 'redshift'], 'databases': ['sql server'], 'programming': ['python', 'r', 'sql']}</t>
  </si>
  <si>
    <t>['python', 'sql', 'sheets', 'excel']</t>
  </si>
  <si>
    <t>{'analyst_tools': ['sheets', 'excel'], 'programming': ['python', 'sql']}</t>
  </si>
  <si>
    <t>DATA ANALYST COORDINATOR (m/f) - LISBON AIRPORT</t>
  </si>
  <si>
    <t>NEWREST</t>
  </si>
  <si>
    <t>Senior Data Analytics/ Senior BI Developer</t>
  </si>
  <si>
    <t>['python', 'sql', 'nosql', 'bigquery', 'pandas', 'numpy', 'scikit-learn', 'git']</t>
  </si>
  <si>
    <t>{'cloud': ['bigquery'], 'libraries': ['pandas', 'numpy', 'scikit-learn'], 'other': ['git'], 'programming': ['python', 'sql', 'nosql']}</t>
  </si>
  <si>
    <t>['sharepoint', 'slack']</t>
  </si>
  <si>
    <t>{'analyst_tools': ['sharepoint'], 'sync': ['slack']}</t>
  </si>
  <si>
    <t>Full Stack Software Engineer/Senior Software Engineer</t>
  </si>
  <si>
    <t>['java', 'dart', 'javascript', 'sql', 'mysql', 'sql server', 'oracle']</t>
  </si>
  <si>
    <t>{'cloud': ['oracle'], 'databases': ['mysql', 'sql server'], 'programming': ['java', 'dart', 'javascript', 'sql']}</t>
  </si>
  <si>
    <t>NxGen Recruit</t>
  </si>
  <si>
    <t>['go', 'c', 'excel', 'word', 'outlook', 'powerpoint']</t>
  </si>
  <si>
    <t>{'analyst_tools': ['excel', 'word', 'outlook', 'powerpoint'], 'programming': ['go', 'c']}</t>
  </si>
  <si>
    <t>Senior Data Analyst for Quality and Safety (Healthcare experience...</t>
  </si>
  <si>
    <t>Lahey Hospital and Medical Center</t>
  </si>
  <si>
    <t>Business Strategy Analyst Mid-Level</t>
  </si>
  <si>
    <t>НТА</t>
  </si>
  <si>
    <t>Engineer Java</t>
  </si>
  <si>
    <t>['bash', 'python', 'aws']</t>
  </si>
  <si>
    <t>{'cloud': ['aws'], 'programming': ['bash', 'python']}</t>
  </si>
  <si>
    <t>Werkstudent (w/m/d) Data Science</t>
  </si>
  <si>
    <t>Data Engineer, WW Returns &amp; ReComm Tech&amp; Inn (7799)</t>
  </si>
  <si>
    <t>['python', 'r', 'azure', 'hadoop', 'spark', 'kafka', 'terraform']</t>
  </si>
  <si>
    <t>{'cloud': ['azure'], 'libraries': ['hadoop', 'spark', 'kafka'], 'other': ['terraform'], 'programming': ['python', 'r']}</t>
  </si>
  <si>
    <t>Data Lead/Data Scientist</t>
  </si>
  <si>
    <t>Accelleo</t>
  </si>
  <si>
    <t>Customer Experience &amp; Journey Data Engineer</t>
  </si>
  <si>
    <t>['sql', 'hadoop', 'kafka', 'splunk', 'tableau']</t>
  </si>
  <si>
    <t>{'analyst_tools': ['splunk', 'tableau'], 'libraries': ['hadoop', 'kafka'], 'programming': ['sql']}</t>
  </si>
  <si>
    <t>['sas', 'sas', 'sql', 'excel', 'powerpoint', 'sharepoint', 'flow', 'jira']</t>
  </si>
  <si>
    <t>{'analyst_tools': ['sas', 'excel', 'powerpoint', 'sharepoint'], 'async': ['jira'], 'other': ['flow'], 'programming': ['sas', 'sql']}</t>
  </si>
  <si>
    <t>Technology Enabling-no Code/low Code Developer</t>
  </si>
  <si>
    <t>['alteryx', 'excel', 'power bi', 'tableau']</t>
  </si>
  <si>
    <t>{'analyst_tools': ['alteryx', 'excel', 'power bi', 'tableau']}</t>
  </si>
  <si>
    <t>Data Scientist &amp; Business Metrics Specialist</t>
  </si>
  <si>
    <t>Systems Analyst, Commercial Pricing</t>
  </si>
  <si>
    <t>['sas', 'sas', 'sql', 'watson', 'excel']</t>
  </si>
  <si>
    <t>{'analyst_tools': ['sas', 'excel'], 'cloud': ['watson'], 'programming': ['sas', 'sql']}</t>
  </si>
  <si>
    <t>['sql', 'python', 'airflow', 'matplotlib', 'scikit-learn', 'tensorflow', 'github', 'bitbucket', 'terraform']</t>
  </si>
  <si>
    <t>{'libraries': ['airflow', 'matplotlib', 'scikit-learn', 'tensorflow'], 'other': ['github', 'bitbucket', 'terraform'], 'programming': ['sql', 'python']}</t>
  </si>
  <si>
    <t>Information Governance Specialist-Data Analyst</t>
  </si>
  <si>
    <t>['php', 'java', 'vmware', 'windows', 'word', 'excel', 'outlook', 'sharepoint']</t>
  </si>
  <si>
    <t>{'analyst_tools': ['word', 'excel', 'outlook', 'sharepoint'], 'cloud': ['vmware'], 'os': ['windows'], 'programming': ['php', 'java']}</t>
  </si>
  <si>
    <t>['python', 'nosql', 'mongodb', 'mongodb', 'aws', 'databricks', 'redshift', 'kafka', 'airflow', 'pyspark', 'spark', 'phoenix', 'excel', 'docker', 'unity', 'terraform']</t>
  </si>
  <si>
    <t>{'analyst_tools': ['excel'], 'cloud': ['aws', 'databricks', 'redshift'], 'databases': ['mongodb'], 'libraries': ['kafka', 'airflow', 'pyspark', 'spark'], 'other': ['docker', 'unity', 'terraform'], 'programming': ['python', 'nosql', 'mongodb'], 'webframeworks': ['phoenix']}</t>
  </si>
  <si>
    <t>Tax Data Analyst / Digital Tax Transformation</t>
  </si>
  <si>
    <t>PLUANG TECHNOLOGIES PTE. LTD.</t>
  </si>
  <si>
    <t>['sql', 'python', 'r', 'numpy', 'pandas', 'tableau', 'looker']</t>
  </si>
  <si>
    <t>{'analyst_tools': ['tableau', 'looker'], 'libraries': ['numpy', 'pandas'], 'programming': ['sql', 'python', 'r']}</t>
  </si>
  <si>
    <t>akut... Kompetente Lösungen GmbH</t>
  </si>
  <si>
    <t>Groupe Dubreuil</t>
  </si>
  <si>
    <t>ETIC, Data Analyst- Senior Associate</t>
  </si>
  <si>
    <t>Data Engineer / BI Engineer @Thessaloniki</t>
  </si>
  <si>
    <t>NAACP Legal Defense and Educational Fund, Inc.</t>
  </si>
  <si>
    <t>US National Oceanic and Atmospheric Administration</t>
  </si>
  <si>
    <t>Manager, BI &amp; Analytics</t>
  </si>
  <si>
    <t>['typescript', 'go', 'aws', 'react', 'node.js', 'docker', 'kubernetes']</t>
  </si>
  <si>
    <t>{'cloud': ['aws'], 'libraries': ['react'], 'other': ['docker', 'kubernetes'], 'programming': ['typescript', 'go'], 'webframeworks': ['node.js']}</t>
  </si>
  <si>
    <t>via Careers With Stand Together</t>
  </si>
  <si>
    <t>['python', 'sql', 'aws', 'snowflake', 'tableau', 'jira']</t>
  </si>
  <si>
    <t>{'analyst_tools': ['tableau'], 'async': ['jira'], 'cloud': ['aws', 'snowflake'], 'programming': ['python', 'sql']}</t>
  </si>
  <si>
    <t>Machine Learning Software Engineer, SIML</t>
  </si>
  <si>
    <t>['c++', 'objective-c', 'swift', 'macos']</t>
  </si>
  <si>
    <t>{'os': ['macos'], 'programming': ['c++', 'objective-c', 'swift']}</t>
  </si>
  <si>
    <t>['python', 'sql', 'c', 'aws', 'pyspark', 'pytorch', 'tensorflow', 'keras']</t>
  </si>
  <si>
    <t>{'cloud': ['aws'], 'libraries': ['pyspark', 'pytorch', 'tensorflow', 'keras'], 'programming': ['python', 'sql', 'c']}</t>
  </si>
  <si>
    <t>Qurate Retail Group Inc.</t>
  </si>
  <si>
    <t>['sql', 'nosql', 'python', 'r', 'sas', 'sas', 'azure', 'bigquery', 'aws', 'hadoop', 'scikit-learn', 'tensorflow', 'tableau']</t>
  </si>
  <si>
    <t>{'analyst_tools': ['sas', 'tableau'], 'cloud': ['azure', 'bigquery', 'aws'], 'libraries': ['hadoop', 'scikit-learn', 'tensorflow'], 'programming': ['sql', 'nosql', 'python', 'r', 'sas']}</t>
  </si>
  <si>
    <t>Data Science - Senior Data Scientist - Analytics</t>
  </si>
  <si>
    <t>(Senior) Software Data Engineer (m/f/d)</t>
  </si>
  <si>
    <t>Conductor LLC</t>
  </si>
  <si>
    <t>['python', 'go', 'java', 'scala', 'sql', 'aws', 'spark', 'kafka', 'docker', 'kubernetes']</t>
  </si>
  <si>
    <t>{'cloud': ['aws'], 'libraries': ['spark', 'kafka'], 'other': ['docker', 'kubernetes'], 'programming': ['python', 'go', 'java', 'scala', 'sql']}</t>
  </si>
  <si>
    <t>Schaeffler AG</t>
  </si>
  <si>
    <t>Senior HRIS Analyst - Start Now</t>
  </si>
  <si>
    <t>Legal Business Partner</t>
  </si>
  <si>
    <t>Data Science Manager - Marketplace Optimization(They/She/He)</t>
  </si>
  <si>
    <t>Startup Business and Data Analyst Jobs</t>
  </si>
  <si>
    <t>Sony Electronics (Singapore) Pte Ltd</t>
  </si>
  <si>
    <t>freshmarketing KG</t>
  </si>
  <si>
    <t>['sql', 'r', 'sas', 'sas', 'html', 'css', 'php', 'power bi']</t>
  </si>
  <si>
    <t>{'analyst_tools': ['sas', 'power bi'], 'programming': ['sql', 'r', 'sas', 'html', 'css', 'php']}</t>
  </si>
  <si>
    <t>Data Scientist Job in Mumbai at BlobCity</t>
  </si>
  <si>
    <t>BlobCity</t>
  </si>
  <si>
    <t>['python', 'sql', 'pandas', 'matplotlib', 'plotly', 'seaborn', 'excel']</t>
  </si>
  <si>
    <t>{'analyst_tools': ['excel'], 'libraries': ['pandas', 'matplotlib', 'plotly', 'seaborn'], 'programming': ['python', 'sql']}</t>
  </si>
  <si>
    <t>['python', 'sql', 'databricks', 'azure', 'aws', 'snowflake', 'airflow', 'pandas', 'tableau', 'github']</t>
  </si>
  <si>
    <t>{'analyst_tools': ['tableau'], 'cloud': ['databricks', 'azure', 'aws', 'snowflake'], 'libraries': ['airflow', 'pandas'], 'other': ['github'], 'programming': ['python', 'sql']}</t>
  </si>
  <si>
    <t>['no-sql', 'sql', 'mongodb', 'mongodb', 'java', 'python', 'cassandra', 'azure', 'databricks']</t>
  </si>
  <si>
    <t>{'cloud': ['azure', 'databricks'], 'databases': ['mongodb', 'cassandra'], 'programming': ['no-sql', 'sql', 'mongodb', 'java', 'python']}</t>
  </si>
  <si>
    <t>Business Analyst data</t>
  </si>
  <si>
    <t>Senior AEM Engineer HYBRID/REMOTE - 28705</t>
  </si>
  <si>
    <t>['java', 'javascript', 'aws', 'gcp', 'azure', 'jquery', 'splunk']</t>
  </si>
  <si>
    <t>{'analyst_tools': ['splunk'], 'cloud': ['aws', 'gcp', 'azure'], 'programming': ['java', 'javascript'], 'webframeworks': ['jquery']}</t>
  </si>
  <si>
    <t>Baked by Melissa</t>
  </si>
  <si>
    <t>['sql', 'crystal', 'oracle', 'word', 'excel', 'powerpoint']</t>
  </si>
  <si>
    <t>{'analyst_tools': ['word', 'excel', 'powerpoint'], 'cloud': ['oracle'], 'programming': ['sql', 'crystal']}</t>
  </si>
  <si>
    <t>Handle Recruitment</t>
  </si>
  <si>
    <t>['python', 'sql', 'aws', 'airflow', 'bitbucket', 'terraform', 'docker']</t>
  </si>
  <si>
    <t>{'cloud': ['aws'], 'libraries': ['airflow'], 'other': ['bitbucket', 'terraform', 'docker'], 'programming': ['python', 'sql']}</t>
  </si>
  <si>
    <t>Data Scientist Generalist im Bereich MRO (m/w/d) Ref 90375</t>
  </si>
  <si>
    <t>via Yolk Recruitment</t>
  </si>
  <si>
    <t>Dunabogdány, Hungary</t>
  </si>
  <si>
    <t>Consultant BI / Data Analyst</t>
  </si>
  <si>
    <t>Aldecis</t>
  </si>
  <si>
    <t>Sr Machine Learning/ Data Science Engineer</t>
  </si>
  <si>
    <t>Appedology PVT Ltd.</t>
  </si>
  <si>
    <t>['java', 'mongodb', 'mongodb', 'mysql', 'spring', 'kafka']</t>
  </si>
  <si>
    <t>{'databases': ['mongodb', 'mysql'], 'libraries': ['spring', 'kafka'], 'programming': ['java', 'mongodb']}</t>
  </si>
  <si>
    <t>Primary Eyecare Services</t>
  </si>
  <si>
    <t>English speaking - Senior Data Engineer - Poland</t>
  </si>
  <si>
    <t>Data and Analysis lead</t>
  </si>
  <si>
    <t>Tameside Council</t>
  </si>
  <si>
    <t>Senior Business Analyst Data Management</t>
  </si>
  <si>
    <t>Fondazione Links_Leading Innovation and Knowledge for Society</t>
  </si>
  <si>
    <t>['snowflake', 'azure', 'oracle', 'ssis']</t>
  </si>
  <si>
    <t>{'analyst_tools': ['ssis'], 'cloud': ['snowflake', 'azure', 'oracle']}</t>
  </si>
  <si>
    <t>Lead Data Scientist - (Job Number: 230000X5)</t>
  </si>
  <si>
    <t>Business Data Analyst--Hybrid Chicago</t>
  </si>
  <si>
    <t>Data Scientist/Quantitative Trader</t>
  </si>
  <si>
    <t>RECRUITERS</t>
  </si>
  <si>
    <t>['sql', 'python', 'gcp', 'azure', 'aws', 'power bi']</t>
  </si>
  <si>
    <t>{'analyst_tools': ['power bi'], 'cloud': ['gcp', 'azure', 'aws'], 'programming': ['sql', 'python']}</t>
  </si>
  <si>
    <t>Quality Assurance Operations Senior Analyst</t>
  </si>
  <si>
    <t>City of Vancouver</t>
  </si>
  <si>
    <t>RX3, LLC</t>
  </si>
  <si>
    <t>Application Analyst - Python (12-month contract)</t>
  </si>
  <si>
    <t>Trenitalia: Data Architect e Software Engineer</t>
  </si>
  <si>
    <t>['sql', 'javascript', 'html', 'css', 'mysql', 'azure', 'power bi', 'tableau', 'looker', 'ssrs', 'dax', 'ssis', 'jira']</t>
  </si>
  <si>
    <t>{'analyst_tools': ['power bi', 'tableau', 'looker', 'ssrs', 'dax', 'ssis'], 'async': ['jira'], 'cloud': ['azure'], 'databases': ['mysql'], 'programming': ['sql', 'javascript', 'html', 'css']}</t>
  </si>
  <si>
    <t>Order Processing Analyst</t>
  </si>
  <si>
    <t>['excel', 'word', 'powerpoint', 'visio', 'flow']</t>
  </si>
  <si>
    <t>{'analyst_tools': ['excel', 'word', 'powerpoint', 'visio'], 'other': ['flow']}</t>
  </si>
  <si>
    <t>MID DATA ENGINEER</t>
  </si>
  <si>
    <t>['go', 'sql', 'sql server', 'azure', 'webex']</t>
  </si>
  <si>
    <t>{'cloud': ['azure'], 'databases': ['sql server'], 'programming': ['go', 'sql'], 'sync': ['webex']}</t>
  </si>
  <si>
    <t>Travel to US - H1B Transfers - Data Engineer</t>
  </si>
  <si>
    <t>['java', 'sql', 'python', 'sql server', 'gcp', 'hadoop', 'spark', 'airflow', 'terraform']</t>
  </si>
  <si>
    <t>{'cloud': ['gcp'], 'databases': ['sql server'], 'libraries': ['hadoop', 'spark', 'airflow'], 'other': ['terraform'], 'programming': ['java', 'sql', 'python']}</t>
  </si>
  <si>
    <t>['sql', 'python', 'r', 'sas', 'sas', 'word', 'excel', 'outlook', 'powerpoint', 'power bi']</t>
  </si>
  <si>
    <t>{'analyst_tools': ['sas', 'word', 'excel', 'outlook', 'powerpoint', 'power bi'], 'programming': ['sql', 'python', 'r', 'sas']}</t>
  </si>
  <si>
    <t>UHS</t>
  </si>
  <si>
    <t>IT/D Analyst - Platform Engineer - Salesforce - Urgent Role</t>
  </si>
  <si>
    <t>Reckitt Global It Hub</t>
  </si>
  <si>
    <t>Data Transformation Programme Lead</t>
  </si>
  <si>
    <t>Chef de projet digital PMO DATA ANALYST</t>
  </si>
  <si>
    <t>Chief Engineer - Data Centres - Philippines</t>
  </si>
  <si>
    <t>SALES CONSULTING</t>
  </si>
  <si>
    <t>Java Big Data Software Engineer III</t>
  </si>
  <si>
    <t>Data Analyst (m/w/d) aus Düsseldorf &amp; Umgebung</t>
  </si>
  <si>
    <t>Sr Information Analyst/Project Mgmt</t>
  </si>
  <si>
    <t>Partner Engineer, Security, Google Cloud</t>
  </si>
  <si>
    <t>Clair</t>
  </si>
  <si>
    <t>ExcelGens, Inc</t>
  </si>
  <si>
    <t>Customer Experience and Marketing Analyst Manager at Vivo Energy</t>
  </si>
  <si>
    <t>Data Scientist, Decisions - Rider</t>
  </si>
  <si>
    <t>Aptitude Asia Limited</t>
  </si>
  <si>
    <t>Manager/Senior Manager - Forensic Data Analyst</t>
  </si>
  <si>
    <t>['nosql', 'java', 'python', 'aws', 'kafka']</t>
  </si>
  <si>
    <t>{'cloud': ['aws'], 'libraries': ['kafka'], 'programming': ['nosql', 'java', 'python']}</t>
  </si>
  <si>
    <t>ADG | Artisan Design Group</t>
  </si>
  <si>
    <t>Associate Principal - Data Science</t>
  </si>
  <si>
    <t>Contract Manager to Data and Analytics Tribe at SEB in Stockholm</t>
  </si>
  <si>
    <t>Business Control Analyst (Reporting, Analysis &amp; Ops)</t>
  </si>
  <si>
    <t>Galileo Global Education France</t>
  </si>
  <si>
    <t>Venture Data Analyst</t>
  </si>
  <si>
    <t>MONK'S HILL VENTURES PTE. LTD.</t>
  </si>
  <si>
    <t>Business Analyst with Swim lanes &amp; mock-up</t>
  </si>
  <si>
    <t>Senior Data Scientist (Jakarta Utara)</t>
  </si>
  <si>
    <t>GoFundMe -</t>
  </si>
  <si>
    <t>Data Engineer - AWS/CI/CD Pipeline</t>
  </si>
  <si>
    <t>[Full remote] Lead Data Scientist</t>
  </si>
  <si>
    <t>Hardware / Data Center Engineer</t>
  </si>
  <si>
    <t>FITECO - FIDUNION - STRATEGIE CONSULTANT</t>
  </si>
  <si>
    <t>Junior AI Data Analyst</t>
  </si>
  <si>
    <t>AWS &amp; Database Engineer</t>
  </si>
  <si>
    <t>Algoteque sp. z o.o.</t>
  </si>
  <si>
    <t>Amministratore di Big Data</t>
  </si>
  <si>
    <t>Data Analyst (m/w/d) - The Data School Deutschland, Hamburg</t>
  </si>
  <si>
    <t>IT Quasars, Inc.</t>
  </si>
  <si>
    <t>['python', 'scala', 'aws', 'databricks', 'snowflake', 'kafka', 'airflow']</t>
  </si>
  <si>
    <t>{'cloud': ['aws', 'databricks', 'snowflake'], 'libraries': ['kafka', 'airflow'], 'programming': ['python', 'scala']}</t>
  </si>
  <si>
    <t>['sql', 'python', 'scala', 'html', 'azure', 'databricks']</t>
  </si>
  <si>
    <t>{'cloud': ['azure', 'databricks'], 'programming': ['sql', 'python', 'scala', 'html']}</t>
  </si>
  <si>
    <t>Freelance Consultant- Financial Data Analyst</t>
  </si>
  <si>
    <t>['javascript', 'typescript', 'html', 'css', 'nosql', 'postgresql', 'aws', 'heroku', 'react', 'graphql', 'node.js', 'next.js', 'gatsby', 'angular', 'linux', 'atlassian', 'docker', 'gitlab', 'github', 'git', 'kubernetes']</t>
  </si>
  <si>
    <t>{'cloud': ['aws', 'heroku'], 'databases': ['postgresql'], 'libraries': ['react', 'graphql'], 'os': ['linux'], 'other': ['atlassian', 'docker', 'gitlab', 'github', 'git', 'kubernetes'], 'programming': ['javascript', 'typescript', 'html', 'css', 'nosql'], 'webframeworks': ['node.js', 'next.js', 'gatsby', 'angular']}</t>
  </si>
  <si>
    <t>Tailorit</t>
  </si>
  <si>
    <t>['python', 'java', 'scala', 'sql', 'git']</t>
  </si>
  <si>
    <t>{'other': ['git'], 'programming': ['python', 'java', 'scala', 'sql']}</t>
  </si>
  <si>
    <t>Master Data Analyst Junior</t>
  </si>
  <si>
    <t>pranathi software services pvt.ltd</t>
  </si>
  <si>
    <t>MedNet GREECE SA</t>
  </si>
  <si>
    <t>['sql', 'python', 'pandas', 'power bi']</t>
  </si>
  <si>
    <t>{'analyst_tools': ['power bi'], 'libraries': ['pandas'], 'programming': ['sql', 'python']}</t>
  </si>
  <si>
    <t>Looker Data Analyst - Freelance (100% Remote)</t>
  </si>
  <si>
    <t>['aws', 'snowflake', 'airflow', 'terraform', 'github', 'jira']</t>
  </si>
  <si>
    <t>{'async': ['jira'], 'cloud': ['aws', 'snowflake'], 'libraries': ['airflow'], 'other': ['terraform', 'github']}</t>
  </si>
  <si>
    <t>Big Data Developer with GCP</t>
  </si>
  <si>
    <t>['java', 'scala', 'python', 'shell', 'gcp', 'bigquery', 'hadoop', 'jenkins']</t>
  </si>
  <si>
    <t>{'cloud': ['gcp', 'bigquery'], 'libraries': ['hadoop'], 'other': ['jenkins'], 'programming': ['java', 'scala', 'python', 'shell']}</t>
  </si>
  <si>
    <t>HCMC - Database Engineer</t>
  </si>
  <si>
    <t>Software Engineer in CDIO to support data and computing infrastructure</t>
  </si>
  <si>
    <t>['python', 'sql', 'scala', 'sql server', 'azure', 'oracle', 'pyspark', 'tableau', 'power bi']</t>
  </si>
  <si>
    <t>{'analyst_tools': ['tableau', 'power bi'], 'cloud': ['azure', 'oracle'], 'databases': ['sql server'], 'libraries': ['pyspark'], 'programming': ['python', 'sql', 'scala']}</t>
  </si>
  <si>
    <t>['sql', 'databricks', 'azure', 'pyspark', 'jira']</t>
  </si>
  <si>
    <t>{'async': ['jira'], 'cloud': ['databricks', 'azure'], 'libraries': ['pyspark'], 'programming': ['sql']}</t>
  </si>
  <si>
    <t>Communications/Data Analyst</t>
  </si>
  <si>
    <t>Performance Engineer Remote Job</t>
  </si>
  <si>
    <t>Hacketts Cove, NS, Canada</t>
  </si>
  <si>
    <t>Promicom Service (m) Sdn Bhd</t>
  </si>
  <si>
    <t>Frontend Engineer, Analytics and BI interface</t>
  </si>
  <si>
    <t>Quantum Data Scientist, hibrido</t>
  </si>
  <si>
    <t>['python', 'sql', 'r', 'excel', 'atlassian']</t>
  </si>
  <si>
    <t>{'analyst_tools': ['excel'], 'other': ['atlassian'], 'programming': ['python', 'sql', 'r']}</t>
  </si>
  <si>
    <t>['python', 'r', 'sas', 'sas', 'sql', 'oracle', 'word', 'excel']</t>
  </si>
  <si>
    <t>{'analyst_tools': ['sas', 'word', 'excel'], 'cloud': ['oracle'], 'programming': ['python', 'r', 'sas', 'sql']}</t>
  </si>
  <si>
    <t>['sql', 'r', 'python', 'c', 'c++', 'java', 'javascript', 'mysql', 'redshift', 'spark', 'hadoop']</t>
  </si>
  <si>
    <t>{'cloud': ['redshift'], 'databases': ['mysql'], 'libraries': ['spark', 'hadoop'], 'programming': ['sql', 'r', 'python', 'c', 'c++', 'java', 'javascript']}</t>
  </si>
  <si>
    <t>Data Engineer​/Semicon Manufacturing Industry</t>
  </si>
  <si>
    <t>['sql', 'aws', 'azure', 'gcp', 'redshift', 'bigquery']</t>
  </si>
  <si>
    <t>{'cloud': ['aws', 'azure', 'gcp', 'redshift', 'bigquery'], 'programming': ['sql']}</t>
  </si>
  <si>
    <t>Vacature in Den Haag: Data Analist en werk met Realtime Data en...</t>
  </si>
  <si>
    <t>['sql', 'outlook', 'excel', 'word', 'powerpoint', 'ms access']</t>
  </si>
  <si>
    <t>{'analyst_tools': ['outlook', 'excel', 'word', 'powerpoint', 'ms access'], 'programming': ['sql']}</t>
  </si>
  <si>
    <t>['python', 'sql', 'shell', 'aws', 'tableau', 'power bi']</t>
  </si>
  <si>
    <t>{'analyst_tools': ['tableau', 'power bi'], 'cloud': ['aws'], 'programming': ['python', 'sql', 'shell']}</t>
  </si>
  <si>
    <t>Nexxiot</t>
  </si>
  <si>
    <t>['python', 'shell', 'bash', 'sql', 'numpy', 'pandas', 'matplotlib', 'unix', 'git', 'gitlab', 'jira', 'confluence', 'slack']</t>
  </si>
  <si>
    <t>{'async': ['jira', 'confluence'], 'libraries': ['numpy', 'pandas', 'matplotlib'], 'os': ['unix'], 'other': ['git', 'gitlab'], 'programming': ['python', 'shell', 'bash', 'sql'], 'sync': ['slack']}</t>
  </si>
  <si>
    <t>Entwickler Cloud Data Engineer</t>
  </si>
  <si>
    <t>['python', 'c++', 'java', 'databricks', 'gcp', 'azure', 'spark', 'keras', 'tensorflow']</t>
  </si>
  <si>
    <t>{'cloud': ['databricks', 'gcp', 'azure'], 'libraries': ['spark', 'keras', 'tensorflow'], 'programming': ['python', 'c++', 'java']}</t>
  </si>
  <si>
    <t>Data Analyst ( HYBRID )</t>
  </si>
  <si>
    <t>Rozetta Technology</t>
  </si>
  <si>
    <t>['r', 'python', 'scala', 'aws', 'azure', 'git', 'github', 'gitlab']</t>
  </si>
  <si>
    <t>{'cloud': ['aws', 'azure'], 'other': ['git', 'github', 'gitlab'], 'programming': ['r', 'python', 'scala']}</t>
  </si>
  <si>
    <t>Automation Engineer MES</t>
  </si>
  <si>
    <t>Senior Product Data  Analyst</t>
  </si>
  <si>
    <t>Manager Data Analytics 2 with Security Clearance</t>
  </si>
  <si>
    <t>['python', 'excel', 'powerpoint', 'word', 'sap', 'jira', 'confluence']</t>
  </si>
  <si>
    <t>{'analyst_tools': ['excel', 'powerpoint', 'word', 'sap'], 'async': ['jira', 'confluence'], 'programming': ['python']}</t>
  </si>
  <si>
    <t>Senior Data Analyst | Full time (Remote)</t>
  </si>
  <si>
    <t>['sql', 'c#', 'ssis', 'power bi']</t>
  </si>
  <si>
    <t>{'analyst_tools': ['ssis', 'power bi'], 'programming': ['sql', 'c#']}</t>
  </si>
  <si>
    <t>Associate Material Analyst</t>
  </si>
  <si>
    <t>Sr Analyst, Data Engineering</t>
  </si>
  <si>
    <t>Senior Systems Engineer (Army SEPS Support) (2630)</t>
  </si>
  <si>
    <t>Oracle cloud data analyst</t>
  </si>
  <si>
    <t>Resourcesys</t>
  </si>
  <si>
    <t>Data Analyst | $70-80K | Philadelphia, PA (Hybrid)</t>
  </si>
  <si>
    <t>Data Engineer – SPARK – Antibes, France</t>
  </si>
  <si>
    <t>PMX Agency</t>
  </si>
  <si>
    <t>via Jobs Kenya</t>
  </si>
  <si>
    <t>World Health Organization Recruitment</t>
  </si>
  <si>
    <t>DataOps Cloud Engineer</t>
  </si>
  <si>
    <t>['azure', 'databricks', 'gdpr', 'power bi', 'microstrategy', 'tableau', 'ansible', 'gitlab']</t>
  </si>
  <si>
    <t>{'analyst_tools': ['power bi', 'microstrategy', 'tableau'], 'cloud': ['azure', 'databricks'], 'libraries': ['gdpr'], 'other': ['ansible', 'gitlab']}</t>
  </si>
  <si>
    <t>['python', 'javascript', 'html', 'css', 'r', 'sql', 'databricks', 'node.js', 'tableau', 'sharepoint', 'qlik']</t>
  </si>
  <si>
    <t>{'analyst_tools': ['tableau', 'sharepoint', 'qlik'], 'cloud': ['databricks'], 'programming': ['python', 'javascript', 'html', 'css', 'r', 'sql'], 'webframeworks': ['node.js']}</t>
  </si>
  <si>
    <t>Lead Product Data Analyst H/F</t>
  </si>
  <si>
    <t>Abroad -Data Analyst</t>
  </si>
  <si>
    <t>Rossel</t>
  </si>
  <si>
    <t>Data analysis specialist with programming skills</t>
  </si>
  <si>
    <t>Comienza Como Data Analytics Junior Y Acelera Tu</t>
  </si>
  <si>
    <t>Data Mgmt. Spec. 2 - Climate and Communities Social Scientist</t>
  </si>
  <si>
    <t>Douglas, AZ</t>
  </si>
  <si>
    <t>['r', 'python', 'word', 'excel']</t>
  </si>
  <si>
    <t>{'analyst_tools': ['word', 'excel'], 'programming': ['r', 'python']}</t>
  </si>
  <si>
    <t>Data Engineer (m,w,d)</t>
  </si>
  <si>
    <t>Data Scientist -I</t>
  </si>
  <si>
    <t>Nederlandse Zorgautoriteit</t>
  </si>
  <si>
    <t>['visio', 'sharepoint', 'confluence', 'jira']</t>
  </si>
  <si>
    <t>{'analyst_tools': ['visio', 'sharepoint'], 'async': ['confluence', 'jira']}</t>
  </si>
  <si>
    <t>Cloud Engineer Job</t>
  </si>
  <si>
    <t>Electronics Hardware Design Engineer</t>
  </si>
  <si>
    <t>Conexión Talento</t>
  </si>
  <si>
    <t>Gleecus TechLabs Inc</t>
  </si>
  <si>
    <t>Public Service Commission</t>
  </si>
  <si>
    <t>Data Scientist (Customer Acquisition)</t>
  </si>
  <si>
    <t>['shell', 'java', 'c++', 'python', 'r', 'go', 'express', 'excel', 'kubernetes']</t>
  </si>
  <si>
    <t>{'analyst_tools': ['excel'], 'other': ['kubernetes'], 'programming': ['shell', 'java', 'c++', 'python', 'r', 'go'], 'webframeworks': ['express']}</t>
  </si>
  <si>
    <t>CHATEAUFORM'</t>
  </si>
  <si>
    <t>['sql', 'excel', 'power bi', 'chef', 'notion']</t>
  </si>
  <si>
    <t>{'analyst_tools': ['excel', 'power bi'], 'async': ['notion'], 'other': ['chef'], 'programming': ['sql']}</t>
  </si>
  <si>
    <t>Assistant Vp, Data Analyst, Group Contact Centre</t>
  </si>
  <si>
    <t>Data engineer (SCALA)</t>
  </si>
  <si>
    <t>['scala', 'python', 'golang', 'nosql', 'sql', 'cassandra', 'postgresql', 'oracle', 'hadoop', 'spark', 'kafka', 'airflow', 'kubernetes', 'jira', 'confluence']</t>
  </si>
  <si>
    <t>{'async': ['jira', 'confluence'], 'cloud': ['oracle'], 'databases': ['cassandra', 'postgresql'], 'libraries': ['hadoop', 'spark', 'kafka', 'airflow'], 'other': ['kubernetes'], 'programming': ['scala', 'python', 'golang', 'nosql', 'sql']}</t>
  </si>
  <si>
    <t>Clinical Research Scientist</t>
  </si>
  <si>
    <t>Nerviano, Metropolitan City of Milan, Italy</t>
  </si>
  <si>
    <t>AIMS</t>
  </si>
  <si>
    <t>Data Analyst Product Owner</t>
  </si>
  <si>
    <t>NHRG Srl</t>
  </si>
  <si>
    <t>['powershell', 'vmware', 'redhat', 'linux', 'windows']</t>
  </si>
  <si>
    <t>{'cloud': ['vmware'], 'os': ['redhat', 'linux', 'windows'], 'programming': ['powershell']}</t>
  </si>
  <si>
    <t>RA/QA Data Analyst (Hybrid: Sunnyvale, CA) W2 Only - Remote</t>
  </si>
  <si>
    <t>['c', 'oracle', 'excel', 'powerpoint', 'flow']</t>
  </si>
  <si>
    <t>{'analyst_tools': ['excel', 'powerpoint'], 'cloud': ['oracle'], 'other': ['flow'], 'programming': ['c']}</t>
  </si>
  <si>
    <t>Support Staff-Data Quality Analyst</t>
  </si>
  <si>
    <t>Osceola County School District</t>
  </si>
  <si>
    <t>['java', 'sql', 'cassandra', 'spark', 'hadoop', 'kafka', 'word', 'git']</t>
  </si>
  <si>
    <t>{'analyst_tools': ['word'], 'databases': ['cassandra'], 'libraries': ['spark', 'hadoop', 'kafka'], 'other': ['git'], 'programming': ['java', 'sql']}</t>
  </si>
  <si>
    <t>Data Science (w/m/d)</t>
  </si>
  <si>
    <t>encentive</t>
  </si>
  <si>
    <t>Senior Data Engineer - Pooling Analytics (m/f/d)</t>
  </si>
  <si>
    <t>['python', 'sql', 'aws', 'terraform', 'github']</t>
  </si>
  <si>
    <t>{'cloud': ['aws'], 'other': ['terraform', 'github'], 'programming': ['python', 'sql']}</t>
  </si>
  <si>
    <t>Data &amp; Analytics | Collections</t>
  </si>
  <si>
    <t>Deutsche Bahn AG: Data Scientist</t>
  </si>
  <si>
    <t>Infoplus Technologies</t>
  </si>
  <si>
    <t>['go', 'python', 'sql', 'gcp', 'airflow', 'git']</t>
  </si>
  <si>
    <t>{'cloud': ['gcp'], 'libraries': ['airflow'], 'other': ['git'], 'programming': ['go', 'python', 'sql']}</t>
  </si>
  <si>
    <t>DATA ENGINEER - CELONIS / SNOWFLAKE (HÍBRIDO LISBOA)</t>
  </si>
  <si>
    <t>Data Engineer Skidos</t>
  </si>
  <si>
    <t>Skidos</t>
  </si>
  <si>
    <t>Data Engineer SAP BW/4HANA</t>
  </si>
  <si>
    <t>['javascript', 'sas', 'sas', 'sql', 'spreadsheet', 'excel', 'word', 'visio', 'flow']</t>
  </si>
  <si>
    <t>{'analyst_tools': ['sas', 'spreadsheet', 'excel', 'word', 'visio'], 'other': ['flow'], 'programming': ['javascript', 'sas', 'sql']}</t>
  </si>
  <si>
    <t>Fonteneau Architecte</t>
  </si>
  <si>
    <t>['java', 'scala', 'python', 'sql', 'nosql', 'cassandra', 'gcp', 'airflow', 'tableau']</t>
  </si>
  <si>
    <t>{'analyst_tools': ['tableau'], 'cloud': ['gcp'], 'databases': ['cassandra'], 'libraries': ['airflow'], 'programming': ['java', 'scala', 'python', 'sql', 'nosql']}</t>
  </si>
  <si>
    <t>IT Data Lead Analyst</t>
  </si>
  <si>
    <t>RFNet Technologies Pte Ltd</t>
  </si>
  <si>
    <t>['aws', 'azure', 'windows', 'terraform']</t>
  </si>
  <si>
    <t>{'cloud': ['aws', 'azure'], 'os': ['windows'], 'other': ['terraform']}</t>
  </si>
  <si>
    <t>Sr. Lead, Machine Learning &amp; Data Science, Peacock Video Streaming</t>
  </si>
  <si>
    <t>Associate Manager Data Analyst</t>
  </si>
  <si>
    <t>Data Scientist - Matlab. Job in Dorset My Valley Jobs Today</t>
  </si>
  <si>
    <t>Report Analyst - HR Operations (Contractor)</t>
  </si>
  <si>
    <t>Employnet</t>
  </si>
  <si>
    <t>['vba', 'ms access', 'excel', 'chef']</t>
  </si>
  <si>
    <t>{'analyst_tools': ['ms access', 'excel'], 'other': ['chef'], 'programming': ['vba']}</t>
  </si>
  <si>
    <t>['word', 'visio', 'notion']</t>
  </si>
  <si>
    <t>{'analyst_tools': ['word', 'visio'], 'async': ['notion']}</t>
  </si>
  <si>
    <t>CIB_GRC_Economic Research Data Analyst</t>
  </si>
  <si>
    <t>['python', 'vba', 'sql', 'sheets', 'excel']</t>
  </si>
  <si>
    <t>{'analyst_tools': ['sheets', 'excel'], 'programming': ['python', 'vba', 'sql']}</t>
  </si>
  <si>
    <t>Nodejs Backend Engineer</t>
  </si>
  <si>
    <t>3d Systems Inc.</t>
  </si>
  <si>
    <t>['vba', 'python', 'sql', 'excel', 'word']</t>
  </si>
  <si>
    <t>{'analyst_tools': ['excel', 'word'], 'programming': ['vba', 'python', 'sql']}</t>
  </si>
  <si>
    <t>บริษัท สมาร์ทคอสท์ จำกัด</t>
  </si>
  <si>
    <t>['python', 'scala', 'nosql', 'aws', 'airflow', 'spark', 'jenkins']</t>
  </si>
  <si>
    <t>{'cloud': ['aws'], 'libraries': ['airflow', 'spark'], 'other': ['jenkins'], 'programming': ['python', 'scala', 'nosql']}</t>
  </si>
  <si>
    <t>Healthcare Data Analyst: Government Revenue</t>
  </si>
  <si>
    <t>Arbor Homes</t>
  </si>
  <si>
    <t>['sql', 'power bi', 'ssrs', 'excel', 'smartsheet', 'asana']</t>
  </si>
  <si>
    <t>{'analyst_tools': ['power bi', 'ssrs', 'excel'], 'async': ['smartsheet', 'asana'], 'programming': ['sql']}</t>
  </si>
  <si>
    <t>['python', 'sql', 'azure', 'databricks', 'git', 'confluence']</t>
  </si>
  <si>
    <t>{'async': ['confluence'], 'cloud': ['azure', 'databricks'], 'other': ['git'], 'programming': ['python', 'sql']}</t>
  </si>
  <si>
    <t>Data Engineer - Hedge Fund - up to HKD 1.6m Salary + Bonuses</t>
  </si>
  <si>
    <t>Azure Data Engineer- Assistant Manager/Manager</t>
  </si>
  <si>
    <t>['go', 'sql', 'scala', 'sql server', 'mysql', 'postgresql', 'azure', 'oracle', 'gcp', 'aws', 'spark', 'pyspark', 'hadoop', 'express', 'ssis', 'ssrs', 'alteryx', 'github', 'flow']</t>
  </si>
  <si>
    <t>{'analyst_tools': ['ssis', 'ssrs', 'alteryx'], 'cloud': ['azure', 'oracle', 'gcp', 'aws'], 'databases': ['sql server', 'mysql', 'postgresql'], 'libraries': ['spark', 'pyspark', 'hadoop'], 'other': ['github', 'flow'], 'programming': ['go', 'sql', 'scala'], 'webframeworks': ['express']}</t>
  </si>
  <si>
    <t>via Top Language Jobs</t>
  </si>
  <si>
    <t>National Pen</t>
  </si>
  <si>
    <t>['sql', 'sas', 'sas', 'looker']</t>
  </si>
  <si>
    <t>{'analyst_tools': ['sas', 'looker'], 'programming': ['sql', 'sas']}</t>
  </si>
  <si>
    <t>Audi Global Graduate Program – Data Analyst After Sales</t>
  </si>
  <si>
    <t>['assembly', 'sql', 'python', 'r', 'tableau', 'power bi']</t>
  </si>
  <si>
    <t>{'analyst_tools': ['tableau', 'power bi'], 'programming': ['assembly', 'sql', 'python', 'r']}</t>
  </si>
  <si>
    <t>Junior Health Analytics Data Scientist</t>
  </si>
  <si>
    <t>['python', 'sql', 'r', 'azure', 'jupyter']</t>
  </si>
  <si>
    <t>{'cloud': ['azure'], 'libraries': ['jupyter'], 'programming': ['python', 'sql', 'r']}</t>
  </si>
  <si>
    <t>['python', 'azure', 'aws', 'pandas', 'scikit-learn']</t>
  </si>
  <si>
    <t>{'cloud': ['azure', 'aws'], 'libraries': ['pandas', 'scikit-learn'], 'programming': ['python']}</t>
  </si>
  <si>
    <t>บริษัท ไทยรุ่งเรืองอุตสาหกรรม จำกัด</t>
  </si>
  <si>
    <t>Data Science Apprentice - CSG Data</t>
  </si>
  <si>
    <t>DAC Beachcroft</t>
  </si>
  <si>
    <t>Senior Spacecraft System Engineer</t>
  </si>
  <si>
    <t>Senior Data Scientist  (f/m/x)</t>
  </si>
  <si>
    <t>Sharpist</t>
  </si>
  <si>
    <t>Datawarehouse Ingeniero/a Etl</t>
  </si>
  <si>
    <t>Trainer, Data Science</t>
  </si>
  <si>
    <t>Atorus Research Inc.</t>
  </si>
  <si>
    <t>Lead - Business Process, Analytics, &amp; PM</t>
  </si>
  <si>
    <t>['r', 'python', 'power bi', 'flow']</t>
  </si>
  <si>
    <t>{'analyst_tools': ['power bi'], 'other': ['flow'], 'programming': ['r', 'python']}</t>
  </si>
  <si>
    <t>['swift', 'sql', 'python', 'java', 'mysql', 'snowflake', 'airflow', 'tableau', 'git', 'terraform']</t>
  </si>
  <si>
    <t>{'analyst_tools': ['tableau'], 'cloud': ['snowflake'], 'databases': ['mysql'], 'libraries': ['airflow'], 'other': ['git', 'terraform'], 'programming': ['swift', 'sql', 'python', 'java']}</t>
  </si>
  <si>
    <t>Business Analyst (m/f/d) - Corporate Customer Data Management...</t>
  </si>
  <si>
    <t>['sql', 'python', 'azure', 'airflow', 'power bi', 'github']</t>
  </si>
  <si>
    <t>{'analyst_tools': ['power bi'], 'cloud': ['azure'], 'libraries': ['airflow'], 'other': ['github'], 'programming': ['sql', 'python']}</t>
  </si>
  <si>
    <t>Software Engineer im Bereich Technologieentwicklung</t>
  </si>
  <si>
    <t>['sql', 'r', 'mongo', 'mysql', 'power bi', 'excel']</t>
  </si>
  <si>
    <t>{'analyst_tools': ['power bi', 'excel'], 'databases': ['mysql'], 'programming': ['sql', 'r', 'mongo']}</t>
  </si>
  <si>
    <t>['sql', 'aws', 'gcp', 'ansible', 'terraform', 'kubernetes']</t>
  </si>
  <si>
    <t>{'cloud': ['aws', 'gcp'], 'other': ['ansible', 'terraform', 'kubernetes'], 'programming': ['sql']}</t>
  </si>
  <si>
    <t>Consumer Healthcare</t>
  </si>
  <si>
    <t>['excel', 'spreadsheet', 'word', 'outlook', 'sap']</t>
  </si>
  <si>
    <t>{'analyst_tools': ['excel', 'spreadsheet', 'word', 'outlook', 'sap']}</t>
  </si>
  <si>
    <t>['python', 'sql', 'postgresql', 'aws', 'redshift', 'spark', 'pyspark', 'git', 'jenkins']</t>
  </si>
  <si>
    <t>{'cloud': ['aws', 'redshift'], 'databases': ['postgresql'], 'libraries': ['spark', 'pyspark'], 'other': ['git', 'jenkins'], 'programming': ['python', 'sql']}</t>
  </si>
  <si>
    <t>['ruby', 'ruby', 'go', 'javascript', 'cassandra', 'ember.js', 'angular.js']</t>
  </si>
  <si>
    <t>{'databases': ['cassandra'], 'programming': ['ruby', 'go', 'javascript'], 'webframeworks': ['ruby', 'ember.js', 'angular.js']}</t>
  </si>
  <si>
    <t>Data Analyst II, EDC Analyst</t>
  </si>
  <si>
    <t>Data Scientist with SQL</t>
  </si>
  <si>
    <t>['sas', 'sas', 'r', 'sql', 'spss', 'word', 'spreadsheet']</t>
  </si>
  <si>
    <t>{'analyst_tools': ['sas', 'spss', 'word', 'spreadsheet'], 'programming': ['sas', 'r', 'sql']}</t>
  </si>
  <si>
    <t>['r', 'python', 'sql', 'sas', 'sas', 'microstrategy', 'power bi', 'word', 'powerpoint', 'excel']</t>
  </si>
  <si>
    <t>{'analyst_tools': ['sas', 'microstrategy', 'power bi', 'word', 'powerpoint', 'excel'], 'programming': ['r', 'python', 'sql', 'sas']}</t>
  </si>
  <si>
    <t>AWS Senior Big Data/Machine Learning Engineer (f/m/d) - 100...</t>
  </si>
  <si>
    <t>Keil Business Solutions GmbH</t>
  </si>
  <si>
    <t>Staysure Group</t>
  </si>
  <si>
    <t>Istituto Auxologico Italiano</t>
  </si>
  <si>
    <t>['r', 'python', 'c', 'c++', 'java', 'matlab', 'opencv', 'scikit-learn', 'tensorflow', 'keras', 'spss']</t>
  </si>
  <si>
    <t>{'analyst_tools': ['spss'], 'libraries': ['opencv', 'scikit-learn', 'tensorflow', 'keras'], 'programming': ['r', 'python', 'c', 'c++', 'java', 'matlab']}</t>
  </si>
  <si>
    <t>['python', 'java', 'scala', 'snowflake', 'bigquery', 'airflow']</t>
  </si>
  <si>
    <t>{'cloud': ['snowflake', 'bigquery'], 'libraries': ['airflow'], 'programming': ['python', 'java', 'scala']}</t>
  </si>
  <si>
    <t>Product Data Management Analyst</t>
  </si>
  <si>
    <t>Database Analyst - (Job Number: 01019472)</t>
  </si>
  <si>
    <t>via Weyerhaeuser - Talentify</t>
  </si>
  <si>
    <t>Securitas AG</t>
  </si>
  <si>
    <t>Workforce Modeling Analyst Jobs</t>
  </si>
  <si>
    <t>Director, Media Data Science</t>
  </si>
  <si>
    <t>Risk Model Development Analyst II- C10</t>
  </si>
  <si>
    <t>['sas', 'sas', 'sql', 'r', 'vba', 'word', 'excel', 'powerpoint']</t>
  </si>
  <si>
    <t>{'analyst_tools': ['sas', 'word', 'excel', 'powerpoint'], 'programming': ['sas', 'sql', 'r', 'vba']}</t>
  </si>
  <si>
    <t>Techvantage Systems</t>
  </si>
  <si>
    <t>Data Analyst- 787 ME Core</t>
  </si>
  <si>
    <t>Data Management Specialist - Management Analyst 2</t>
  </si>
  <si>
    <t>Data Engineer - Settore Banking</t>
  </si>
  <si>
    <t>Senior Frontend Engineer for Platform</t>
  </si>
  <si>
    <t>['ruby', 'ruby', 'kotlin', 'typescript', 'redis', 'aws', 'react', 'graphql', 'kafka', 'ruby on rails', 'react.js', 'kubernetes', 'terraform', 'zoom']</t>
  </si>
  <si>
    <t>{'cloud': ['aws'], 'databases': ['redis'], 'libraries': ['react', 'graphql', 'kafka'], 'other': ['kubernetes', 'terraform'], 'programming': ['ruby', 'kotlin', 'typescript'], 'sync': ['zoom'], 'webframeworks': ['ruby', 'ruby on rails', 'react.js']}</t>
  </si>
  <si>
    <t>Kaspi</t>
  </si>
  <si>
    <t>['sas', 'sas', 'c', 'python', 'oracle']</t>
  </si>
  <si>
    <t>{'analyst_tools': ['sas'], 'cloud': ['oracle'], 'programming': ['sas', 'c', 'python']}</t>
  </si>
  <si>
    <t>Data Network Engineers</t>
  </si>
  <si>
    <t>['aws', 'npm']</t>
  </si>
  <si>
    <t>{'cloud': ['aws'], 'other': ['npm']}</t>
  </si>
  <si>
    <t>Data Analytics and IT Service Solution Sales Consultant</t>
  </si>
  <si>
    <t>Data Center Critical Facilities Engineer II</t>
  </si>
  <si>
    <t>['sql', 'aws', 'kafka', 'kubernetes', 'github', 'jira']</t>
  </si>
  <si>
    <t>{'async': ['jira'], 'cloud': ['aws'], 'libraries': ['kafka'], 'other': ['kubernetes', 'github'], 'programming': ['sql']}</t>
  </si>
  <si>
    <t>Next level økonomistyring med data Business Analytics · Copenhagen</t>
  </si>
  <si>
    <t>Experienced Analyst</t>
  </si>
  <si>
    <t>Core Capital SAF</t>
  </si>
  <si>
    <t>Lead Data Scientist, Generative AI NLP</t>
  </si>
  <si>
    <t>Data Analyst - Python/PySpark</t>
  </si>
  <si>
    <t>Platform Engineer - Technology</t>
  </si>
  <si>
    <t>Polymer-Technik Elbe GmbH</t>
  </si>
  <si>
    <t>Honda R&amp;D Southeast Asia Co., Ltd.</t>
  </si>
  <si>
    <t>['swift', 'sql', 't-sql', 'sql server', 'oracle', 'unix', 'windows', 'linux']</t>
  </si>
  <si>
    <t>{'cloud': ['oracle'], 'databases': ['sql server'], 'os': ['unix', 'windows', 'linux'], 'programming': ['swift', 'sql', 't-sql']}</t>
  </si>
  <si>
    <t>Mdm Business Analyst</t>
  </si>
  <si>
    <t>['sql', 'mysql', 'sql server', 'vmware', 'oracle', 'hadoop', 'flow']</t>
  </si>
  <si>
    <t>{'cloud': ['vmware', 'oracle'], 'databases': ['mysql', 'sql server'], 'libraries': ['hadoop'], 'other': ['flow'], 'programming': ['sql']}</t>
  </si>
  <si>
    <t>IA and Data Engineer</t>
  </si>
  <si>
    <t>Data Visualisation Expert</t>
  </si>
  <si>
    <t>['go', 'sas', 'sas', 'tableau', 'qlik', 'power bi', 'cognos']</t>
  </si>
  <si>
    <t>{'analyst_tools': ['sas', 'tableau', 'qlik', 'power bi', 'cognos'], 'programming': ['go', 'sas']}</t>
  </si>
  <si>
    <t>Director of Data Analytics Audit | Leading US Banking Group</t>
  </si>
  <si>
    <t>DATA ANALYST &amp; REPORTING - HR DEPARTMENT</t>
  </si>
  <si>
    <t>Universitas Muhammadiyah Surakarta</t>
  </si>
  <si>
    <t>['sql', 'python', 'aws', 'kafka', 'airflow']</t>
  </si>
  <si>
    <t>{'cloud': ['aws'], 'libraries': ['kafka', 'airflow'], 'programming': ['sql', 'python']}</t>
  </si>
  <si>
    <t>['python', 'java', 'html', 'css', 'javascript', 'mongodb', 'mongodb', 'mysql', 'postgresql', 'dynamodb', 'aws', 'react', 'angular']</t>
  </si>
  <si>
    <t>{'cloud': ['aws'], 'databases': ['mongodb', 'mysql', 'postgresql', 'dynamodb'], 'libraries': ['react'], 'programming': ['python', 'java', 'html', 'css', 'javascript', 'mongodb'], 'webframeworks': ['angular']}</t>
  </si>
  <si>
    <t>['sas', 'sas', 'r', 'sql', 'python', 'excel', 'spss']</t>
  </si>
  <si>
    <t>{'analyst_tools': ['sas', 'excel', 'spss'], 'programming': ['sas', 'r', 'sql', 'python']}</t>
  </si>
  <si>
    <t>Data Engineer II - REMOTE</t>
  </si>
  <si>
    <t>['python', 'sql', 'postgresql', 'aws', 'databricks', 'spark', 'git', 'docker', 'jenkins', 'jira']</t>
  </si>
  <si>
    <t>{'async': ['jira'], 'cloud': ['aws', 'databricks'], 'databases': ['postgresql'], 'libraries': ['spark'], 'other': ['git', 'docker', 'jenkins'], 'programming': ['python', 'sql']}</t>
  </si>
  <si>
    <t>['java', 'mongodb', 'mongodb', 'mysql', 'redis', 'spring', 'jquery', 'node.js', 'docker', 'jenkins', 'ansible', 'terraform']</t>
  </si>
  <si>
    <t>{'databases': ['mongodb', 'mysql', 'redis'], 'libraries': ['spring'], 'other': ['docker', 'jenkins', 'ansible', 'terraform'], 'programming': ['java', 'mongodb'], 'webframeworks': ['jquery', 'node.js']}</t>
  </si>
  <si>
    <t>MTS Engineer</t>
  </si>
  <si>
    <t>Seven Hills Technology inc</t>
  </si>
  <si>
    <t>PSA Retail France</t>
  </si>
  <si>
    <t>MANUTAN</t>
  </si>
  <si>
    <t>['sql', 'nosql', 'aws', 'azure', 'snowflake', 'github', 'docker', 'terraform']</t>
  </si>
  <si>
    <t>{'cloud': ['aws', 'azure', 'snowflake'], 'other': ['github', 'docker', 'terraform'], 'programming': ['sql', 'nosql']}</t>
  </si>
  <si>
    <t>Data Analyst (M)</t>
  </si>
  <si>
    <t>Cloud Developer - Data Engineering - Canadian Tire Corporation</t>
  </si>
  <si>
    <t>['python', 'java', 'sql', 'azure', 'kafka', 'spark', 'terraform', 'git', 'bitbucket', 'jenkins', 'kubernetes', 'jira', 'confluence']</t>
  </si>
  <si>
    <t>{'async': ['jira', 'confluence'], 'cloud': ['azure'], 'libraries': ['kafka', 'spark'], 'other': ['terraform', 'git', 'bitbucket', 'jenkins', 'kubernetes'], 'programming': ['python', 'java', 'sql']}</t>
  </si>
  <si>
    <t>['sql', 'powershell', 'sql server', 'azure', 'windows', 'terraform']</t>
  </si>
  <si>
    <t>{'cloud': ['azure'], 'databases': ['sql server'], 'os': ['windows'], 'other': ['terraform'], 'programming': ['sql', 'powershell']}</t>
  </si>
  <si>
    <t>Sr/Data Analyst, Office of Clinical Epidemiology, Analytics</t>
  </si>
  <si>
    <t>Network Vulnerability Engineer</t>
  </si>
  <si>
    <t>Kadena, Okinawa, Japan</t>
  </si>
  <si>
    <t>Nisga'a Data Systems, LLC</t>
  </si>
  <si>
    <t>First Recruitment Services</t>
  </si>
  <si>
    <t>THECB - Data Analyst III, Visualization</t>
  </si>
  <si>
    <t>Savannah River Nuclear Solutions</t>
  </si>
  <si>
    <t>via Joinrs</t>
  </si>
  <si>
    <t>Machine Learning Engineer- CONTRACT</t>
  </si>
  <si>
    <t>Data Platform Engineer / DBA - Junior-Mid</t>
  </si>
  <si>
    <t>['sql', 't-sql', 'sql server', 'azure', 'databricks', 'ssis', 'ssrs', 'kubernetes', 'docker', 'terraform']</t>
  </si>
  <si>
    <t>{'analyst_tools': ['ssis', 'ssrs'], 'cloud': ['azure', 'databricks'], 'databases': ['sql server'], 'other': ['kubernetes', 'docker', 'terraform'], 'programming': ['sql', 't-sql']}</t>
  </si>
  <si>
    <t>['c#', 'python', 'scala', 'sql', 'azure', 'spark']</t>
  </si>
  <si>
    <t>{'cloud': ['azure'], 'libraries': ['spark'], 'programming': ['c#', 'python', 'scala', 'sql']}</t>
  </si>
  <si>
    <t>Data Analyst – F/H – CDI – Montpellier</t>
  </si>
  <si>
    <t>Рекрутер</t>
  </si>
  <si>
    <t>Близенько</t>
  </si>
  <si>
    <t>Boston Government Services</t>
  </si>
  <si>
    <t>Upper Providence Township, PA</t>
  </si>
  <si>
    <t>Infor Data Integration Analyst (Hybrid-Orlando/ M-F)</t>
  </si>
  <si>
    <t>Rosen Hotels &amp; Resorts</t>
  </si>
  <si>
    <t>Junior digital Marketing Analyst</t>
  </si>
  <si>
    <t>Sr Software Development Engineer</t>
  </si>
  <si>
    <t>['typescript', 'sql', 'nosql', 'javascript', 'ruby', 'ruby', 'redis', 'gcp', 'react', 'graphql', 'ruby on rails', 'linux', 'docker', 'kubernetes']</t>
  </si>
  <si>
    <t>{'cloud': ['gcp'], 'databases': ['redis'], 'libraries': ['react', 'graphql'], 'os': ['linux'], 'other': ['docker', 'kubernetes'], 'programming': ['typescript', 'sql', 'nosql', 'javascript', 'ruby'], 'webframeworks': ['ruby', 'ruby on rails']}</t>
  </si>
  <si>
    <t>C11-IT Quality Intmd Analyst:Automation</t>
  </si>
  <si>
    <t>Data Analyst H/F - CDI</t>
  </si>
  <si>
    <t>Inicio Inmediato Pre Sales Engineer Data Security M/F/D</t>
  </si>
  <si>
    <t>ResourceTree Global Services</t>
  </si>
  <si>
    <t>SKAI Data Scientist</t>
  </si>
  <si>
    <t>KV Hessen</t>
  </si>
  <si>
    <t>Data Centre Software Technical Engineer (IT-FA-HCT-2023-82-LD)</t>
  </si>
  <si>
    <t>EZOPS</t>
  </si>
  <si>
    <t>Senior Supply Chain Analytics Data Analyst - Remote | WFH</t>
  </si>
  <si>
    <t>Data Engineer (AWS Specialist), Horizon Technologies</t>
  </si>
  <si>
    <t>Associate Director, Senior Data Lead</t>
  </si>
  <si>
    <t>['scala', 'python', 'java', 'databricks', 'spark']</t>
  </si>
  <si>
    <t>{'cloud': ['databricks'], 'libraries': ['spark'], 'programming': ['scala', 'python', 'java']}</t>
  </si>
  <si>
    <t>Sansutek</t>
  </si>
  <si>
    <t>Data Engineer (SQL, Spark, Python/Scala, Azure - Databricks)</t>
  </si>
  <si>
    <t>Data Scientist/ Principal Data Scientist-9188</t>
  </si>
  <si>
    <t>Lead Telecom Engineer</t>
  </si>
  <si>
    <t>Microsoft AI Development Acceleration Program- Applied Scientist...</t>
  </si>
  <si>
    <t>Data Analyst: Governance, Data Quality, Working from home (m/f)</t>
  </si>
  <si>
    <t>Cargo Revenue Analyst, Planning, Analytics</t>
  </si>
  <si>
    <t>['sas', 'sas', 'sql', 'vba', 'swift', 'excel']</t>
  </si>
  <si>
    <t>{'analyst_tools': ['sas', 'excel'], 'programming': ['sas', 'sql', 'vba', 'swift']}</t>
  </si>
  <si>
    <t>['html', 'r', 'python', 'excel', 'powerpoint', 'tableau', 'power bi']</t>
  </si>
  <si>
    <t>{'analyst_tools': ['excel', 'powerpoint', 'tableau', 'power bi'], 'programming': ['html', 'r', 'python']}</t>
  </si>
  <si>
    <t>['sql', 'nosql', 'python', 'c#', 'mongodb', 'mongodb', 'dynamodb', 'sql server', 'mysql', 'cassandra', 'azure', 'databricks', 'hadoop', 'tableau', 'git', 'jenkins', 'atlassian', 'bitbucket', 'confluence', 'jira']</t>
  </si>
  <si>
    <t>{'analyst_tools': ['tableau'], 'async': ['confluence', 'jira'], 'cloud': ['azure', 'databricks'], 'databases': ['mongodb', 'dynamodb', 'sql server', 'mysql', 'cassandra'], 'libraries': ['hadoop'], 'other': ['git', 'jenkins', 'atlassian', 'bitbucket'], 'programming': ['sql', 'nosql', 'python', 'c#', 'mongodb']}</t>
  </si>
  <si>
    <t>Data Entry Analyst - Full-time /Remote/ - Urgent Position</t>
  </si>
  <si>
    <t>Stage - BAC+5 - Ingénieur.e data analyst (H/F)</t>
  </si>
  <si>
    <t>Swedish speaking Data Analyst</t>
  </si>
  <si>
    <t>Data Management Specialist - Telecommuting</t>
  </si>
  <si>
    <t>Bartlett Soccer Association</t>
  </si>
  <si>
    <t>Crox RPO</t>
  </si>
  <si>
    <t>OpenText (Philippines), Inc.</t>
  </si>
  <si>
    <t>Data Science and AIML Specialist – Signal Processing</t>
  </si>
  <si>
    <t>['python', 'r', 'c', 'c++', 'pytorch', 'tensorflow']</t>
  </si>
  <si>
    <t>{'libraries': ['pytorch', 'tensorflow'], 'programming': ['python', 'r', 'c', 'c++']}</t>
  </si>
  <si>
    <t>Data Engineer with GCP (10+ Years only W2)</t>
  </si>
  <si>
    <t>SForce Infotech Inc</t>
  </si>
  <si>
    <t>['python', 'java', 'gcp', 'bigquery', 'hadoop', 'spark']</t>
  </si>
  <si>
    <t>{'cloud': ['gcp', 'bigquery'], 'libraries': ['hadoop', 'spark'], 'programming': ['python', 'java']}</t>
  </si>
  <si>
    <t>Data Engineer - Mattilsynet, Seksjon analyse</t>
  </si>
  <si>
    <t>Mattilsynet</t>
  </si>
  <si>
    <t>['sql', 'nosql', 'go', 'java', 'gcp', 'gdpr', 'github']</t>
  </si>
  <si>
    <t>{'cloud': ['gcp'], 'libraries': ['gdpr'], 'other': ['github'], 'programming': ['sql', 'nosql', 'go', 'java']}</t>
  </si>
  <si>
    <t>Sr Data Engineer. Job in Enfield NBC4i Jobs</t>
  </si>
  <si>
    <t>Gip - Gabinete De Inserção Profissional</t>
  </si>
  <si>
    <t>IT Functional Analyst (m/f/d)</t>
  </si>
  <si>
    <t>['sql', 'python', 'firebase', 'firebase', 'express', 'looker', 'tableau', 'excel']</t>
  </si>
  <si>
    <t>{'analyst_tools': ['looker', 'tableau', 'excel'], 'cloud': ['firebase'], 'databases': ['firebase'], 'programming': ['sql', 'python'], 'webframeworks': ['express']}</t>
  </si>
  <si>
    <t>Data Analyst - Stage de fin d'études - Paris 2e (H/F)</t>
  </si>
  <si>
    <t>['r', 'python', 'sql', 'mysql', 'azure', 'oracle', 'hadoop', 'spark', 'outlook', 'power bi']</t>
  </si>
  <si>
    <t>{'analyst_tools': ['outlook', 'power bi'], 'cloud': ['azure', 'oracle'], 'databases': ['mysql'], 'libraries': ['hadoop', 'spark'], 'programming': ['r', 'python', 'sql']}</t>
  </si>
  <si>
    <t>SR BI Reporting Analyst</t>
  </si>
  <si>
    <t>Data Scientist - SAS Viya - Remote | WFH</t>
  </si>
  <si>
    <t>['python', 'java', 'c++', 'redis', 'azure', 'kafka', 'ubuntu', 'windows', 'unify']</t>
  </si>
  <si>
    <t>{'cloud': ['azure'], 'databases': ['redis'], 'libraries': ['kafka'], 'os': ['ubuntu', 'windows'], 'programming': ['python', 'java', 'c++'], 'sync': ['unify']}</t>
  </si>
  <si>
    <t>Distributed Training Platform Architect/ML Infra ops Engineer</t>
  </si>
  <si>
    <t>['python', 'c++', 'aws', 'spark', 'linux', 'ansible', 'docker', 'kubernetes']</t>
  </si>
  <si>
    <t>{'cloud': ['aws'], 'libraries': ['spark'], 'os': ['linux'], 'other': ['ansible', 'docker', 'kubernetes'], 'programming': ['python', 'c++']}</t>
  </si>
  <si>
    <t>['java', 'python', 'javascript', 'typescript', 'css', 'sass', 'aws', 'azure', 'spring', 'angular', 'jquery']</t>
  </si>
  <si>
    <t>{'cloud': ['aws', 'azure'], 'libraries': ['spring'], 'programming': ['java', 'python', 'javascript', 'typescript', 'css', 'sass'], 'webframeworks': ['angular', 'jquery']}</t>
  </si>
  <si>
    <t>Chinese Swimming Club</t>
  </si>
  <si>
    <t>In-house Data Engineer/Architect</t>
  </si>
  <si>
    <t>Loan IQ Data Business Analyst</t>
  </si>
  <si>
    <t>Business Intelligence (BI) Inhouse Consultant &amp; Developer (m/w/d)</t>
  </si>
  <si>
    <t>BAUR-Gruppe</t>
  </si>
  <si>
    <t>Analyst - Business Modelling</t>
  </si>
  <si>
    <t>Assistant Quantitative Analyst</t>
  </si>
  <si>
    <t>Handforth, UK</t>
  </si>
  <si>
    <t>['sql', 'python', 'r', 'javascript', 'mysql', 'oracle', 'spark', 'hadoop', 'word']</t>
  </si>
  <si>
    <t>{'analyst_tools': ['word'], 'cloud': ['oracle'], 'databases': ['mysql'], 'libraries': ['spark', 'hadoop'], 'programming': ['sql', 'python', 'r', 'javascript']}</t>
  </si>
  <si>
    <t>['python', 'aws', 'gcp', 'azure', 'bigquery', 'tensorflow', 'pytorch', 'scikit-learn', 'numpy', 'pandas', 'airflow', 'spark', 'fastapi', 'flask', 'django', 'git', 'docker', 'kubernetes', 'terraform']</t>
  </si>
  <si>
    <t>{'cloud': ['aws', 'gcp', 'azure', 'bigquery'], 'libraries': ['tensorflow', 'pytorch', 'scikit-learn', 'numpy', 'pandas', 'airflow', 'spark'], 'other': ['git', 'docker', 'kubernetes', 'terraform'], 'programming': ['python'], 'webframeworks': ['fastapi', 'flask', 'django']}</t>
  </si>
  <si>
    <t>['sql', 'python', 'databricks', 'spark', 'docker', 'jenkins', 'git', 'ansible']</t>
  </si>
  <si>
    <t>{'cloud': ['databricks'], 'libraries': ['spark'], 'other': ['docker', 'jenkins', 'git', 'ansible'], 'programming': ['sql', 'python']}</t>
  </si>
  <si>
    <t>['sql', 'python', 'r', 'azure', 'databricks', 'spark', 'jupyter']</t>
  </si>
  <si>
    <t>{'cloud': ['azure', 'databricks'], 'libraries': ['spark', 'jupyter'], 'programming': ['sql', 'python', 'r']}</t>
  </si>
  <si>
    <t>Senior Real Estate Financial Analyst and Modeler</t>
  </si>
  <si>
    <t>Clark</t>
  </si>
  <si>
    <t>Logistics Analyst III</t>
  </si>
  <si>
    <t>First Division Consulting</t>
  </si>
  <si>
    <t>Data Remediation</t>
  </si>
  <si>
    <t>Data Scientist Jobs in the United States: Unlocking Lucrative...</t>
  </si>
  <si>
    <t>via CAZAKA JOBS</t>
  </si>
  <si>
    <t>Walmart USA</t>
  </si>
  <si>
    <t>['python', 'r', 'sql', 'php', 'tensorflow', 'scikit-learn', 'tableau', 'power bi', 'github']</t>
  </si>
  <si>
    <t>{'analyst_tools': ['tableau', 'power bi'], 'libraries': ['tensorflow', 'scikit-learn'], 'other': ['github'], 'programming': ['python', 'r', 'sql', 'php']}</t>
  </si>
  <si>
    <t>['java', 'javascript', 'python', 'azure', 'aws', 'ibm cloud', 'flow']</t>
  </si>
  <si>
    <t>{'cloud': ['azure', 'aws', 'ibm cloud'], 'other': ['flow'], 'programming': ['java', 'javascript', 'python']}</t>
  </si>
  <si>
    <t>['python', 'gcp', 'terraform', 'kubernetes', 'docker']</t>
  </si>
  <si>
    <t>{'cloud': ['gcp'], 'other': ['terraform', 'kubernetes', 'docker'], 'programming': ['python']}</t>
  </si>
  <si>
    <t>ARODA</t>
  </si>
  <si>
    <t>Want to help future-proof organisations through people technology...</t>
  </si>
  <si>
    <t>CUSTOMER INSIGHTS ANALYST</t>
  </si>
  <si>
    <t>Commercial International Bank</t>
  </si>
  <si>
    <t>Data/Sys Lead Business Analyst - Healthcare</t>
  </si>
  <si>
    <t>PTS Consulting Services LLC</t>
  </si>
  <si>
    <t>ApeX - BI Data Analyst</t>
  </si>
  <si>
    <t>FPSO Safety Lead Engineer</t>
  </si>
  <si>
    <t>Implementation Analyst with English</t>
  </si>
  <si>
    <t>HCL Poland</t>
  </si>
  <si>
    <t>Illinois Heartland Library System</t>
  </si>
  <si>
    <t>Senior Data Engineer - Cardiff - £70,000 - Azure, Spark, CI/CD</t>
  </si>
  <si>
    <t>ELECTRICAL ENGINEER</t>
  </si>
  <si>
    <t>['powershell', 'sql', 'aws', 'windows']</t>
  </si>
  <si>
    <t>{'cloud': ['aws'], 'os': ['windows'], 'programming': ['powershell', 'sql']}</t>
  </si>
  <si>
    <t>Stagiair Data Scientist</t>
  </si>
  <si>
    <t>Senior Data Analyst/Data Engineer - SQL - Lending/Financing</t>
  </si>
  <si>
    <t>SparkyHeads Lda</t>
  </si>
  <si>
    <t>['python', 'scala', 'go', 'sql', 'gcp', 'aws', 'azure', 'kafka', 'hadoop', 'spark', 'airflow', 'flow', 'terraform', 'puppet', 'ansible']</t>
  </si>
  <si>
    <t>{'cloud': ['gcp', 'aws', 'azure'], 'libraries': ['kafka', 'hadoop', 'spark', 'airflow'], 'other': ['flow', 'terraform', 'puppet', 'ansible'], 'programming': ['python', 'scala', 'go', 'sql']}</t>
  </si>
  <si>
    <t>Senior Software Engineer - Analytics &amp; Trading Platform</t>
  </si>
  <si>
    <t>Lareb</t>
  </si>
  <si>
    <t>AEP Engineer</t>
  </si>
  <si>
    <t>['aws', 'azure', 'redshift', 'bigquery', 'snowflake']</t>
  </si>
  <si>
    <t>{'cloud': ['aws', 'azure', 'redshift', 'bigquery', 'snowflake']}</t>
  </si>
  <si>
    <t>Engineering for Procurement Engineer</t>
  </si>
  <si>
    <t>Sterling Capital Brokers</t>
  </si>
  <si>
    <t>['python', 'sql', 'r', 'databricks', 'aws', 'azure', 'spark', 'jupyter', 'airflow', 'tableau']</t>
  </si>
  <si>
    <t>{'analyst_tools': ['tableau'], 'cloud': ['databricks', 'aws', 'azure'], 'libraries': ['spark', 'jupyter', 'airflow'], 'programming': ['python', 'sql', 'r']}</t>
  </si>
  <si>
    <t>Req. for now Data Scientist</t>
  </si>
  <si>
    <t>Transformational Senior Data Scientist</t>
  </si>
  <si>
    <t>['python', 'sql', 'databricks', 'hadoop', 'spark', 'power bi']</t>
  </si>
  <si>
    <t>{'analyst_tools': ['power bi'], 'cloud': ['databricks'], 'libraries': ['hadoop', 'spark'], 'programming': ['python', 'sql']}</t>
  </si>
  <si>
    <t>PARENTPAY LIMITED</t>
  </si>
  <si>
    <t>DOW JONES AER COMPANY, INC. (SINGAPORE BRANCH)</t>
  </si>
  <si>
    <t>cloudlem</t>
  </si>
  <si>
    <t>['sql', 'c#', 'python', 'nosql', 'sql server', 'azure', 'oracle', 'hadoop', 'spark', 'react', 'ssis', 'ssrs', 'tableau']</t>
  </si>
  <si>
    <t>{'analyst_tools': ['ssis', 'ssrs', 'tableau'], 'cloud': ['azure', 'oracle'], 'databases': ['sql server'], 'libraries': ['hadoop', 'spark', 'react'], 'programming': ['sql', 'c#', 'python', 'nosql']}</t>
  </si>
  <si>
    <t>Performance Software Philippines Corporation</t>
  </si>
  <si>
    <t>Ryder Systems</t>
  </si>
  <si>
    <t>Data Scientist - Natural Language Processing &amp; LLM</t>
  </si>
  <si>
    <t>Owais Capital | أويس المالية</t>
  </si>
  <si>
    <t>Analyst in Regulatory Reporting</t>
  </si>
  <si>
    <t>['python', 'sql', 'java', 'scala', 'kotlin', 'groovy', 'go', 'snowflake', 'gcp', 'spark', 'spring', 'hadoop', 'windows', 'tableau', 'docker', 'bitbucket']</t>
  </si>
  <si>
    <t>{'analyst_tools': ['tableau'], 'cloud': ['snowflake', 'gcp'], 'libraries': ['spark', 'spring', 'hadoop'], 'os': ['windows'], 'other': ['docker', 'bitbucket'], 'programming': ['python', 'sql', 'java', 'scala', 'kotlin', 'groovy', 'go']}</t>
  </si>
  <si>
    <t>Data Scientist - Bidding Models</t>
  </si>
  <si>
    <t>['sql', 'python', 'spark', 'pandas', 'pyspark', 'tensorflow', 'express']</t>
  </si>
  <si>
    <t>{'libraries': ['spark', 'pandas', 'pyspark', 'tensorflow'], 'programming': ['sql', 'python'], 'webframeworks': ['express']}</t>
  </si>
  <si>
    <t>Medical Records Data Analyst LEA 400 BL</t>
  </si>
  <si>
    <t>Project Engineer Bouw</t>
  </si>
  <si>
    <t>Werkis</t>
  </si>
  <si>
    <t>['sql', 'aws', 'tableau', 'word', 'outlook', 'excel']</t>
  </si>
  <si>
    <t>{'analyst_tools': ['tableau', 'word', 'outlook', 'excel'], 'cloud': ['aws'], 'programming': ['sql']}</t>
  </si>
  <si>
    <t>SFSALES007755</t>
  </si>
  <si>
    <t>Data Scientist (TS/SCI/Polygraph) Jobs</t>
  </si>
  <si>
    <t>['sql', 'c#', 'nosql', 'azure', 'git']</t>
  </si>
  <si>
    <t>{'cloud': ['azure'], 'other': ['git'], 'programming': ['sql', 'c#', 'nosql']}</t>
  </si>
  <si>
    <t>Cyber Security Data Engineer Jobs</t>
  </si>
  <si>
    <t>Selma, CA</t>
  </si>
  <si>
    <t>['sql', 'java', 'python', 'scala', 'cassandra', 'postgresql', 'snowflake', 'azure', 'kafka', 'spark', 'kubernetes', 'docker']</t>
  </si>
  <si>
    <t>{'cloud': ['snowflake', 'azure'], 'databases': ['cassandra', 'postgresql'], 'libraries': ['kafka', 'spark'], 'other': ['kubernetes', 'docker'], 'programming': ['sql', 'java', 'python', 'scala']}</t>
  </si>
  <si>
    <t>['sql', 'r', 'sas', 'sas', 'spss', 'power bi']</t>
  </si>
  <si>
    <t>{'analyst_tools': ['sas', 'spss', 'power bi'], 'programming': ['sql', 'r', 'sas']}</t>
  </si>
  <si>
    <t>Business Sales Analyst - Remote</t>
  </si>
  <si>
    <t>['scala', 'python', 'c', 'hadoop', 'spark', 'kafka']</t>
  </si>
  <si>
    <t>{'libraries': ['hadoop', 'spark', 'kafka'], 'programming': ['scala', 'python', 'c']}</t>
  </si>
  <si>
    <t>['nosql', 'python', 'java', 'sql', 'postgresql', 'dynamodb', 'neo4j', 'oracle', 'aws', 'kafka', 'git', 'jenkins', 'ansible']</t>
  </si>
  <si>
    <t>{'cloud': ['oracle', 'aws'], 'databases': ['postgresql', 'dynamodb', 'neo4j'], 'libraries': ['kafka'], 'other': ['git', 'jenkins', 'ansible'], 'programming': ['nosql', 'python', 'java', 'sql']}</t>
  </si>
  <si>
    <t>Remote Senior Data Analyst Jobs Jobs</t>
  </si>
  <si>
    <t>['sheets', 'looker', 'tableau']</t>
  </si>
  <si>
    <t>{'analyst_tools': ['sheets', 'looker', 'tableau']}</t>
  </si>
  <si>
    <t>VP. Data Management Office, Data Quality Specialist</t>
  </si>
  <si>
    <t>Data warehousing - L1 Ops Engineer</t>
  </si>
  <si>
    <t>['sql', 'shell', 'aws', 'hadoop', 'unix']</t>
  </si>
  <si>
    <t>{'cloud': ['aws'], 'libraries': ['hadoop'], 'os': ['unix'], 'programming': ['sql', 'shell']}</t>
  </si>
  <si>
    <t>Data Engineer - 80 Discount on Childcare</t>
  </si>
  <si>
    <t>Data Engineer/Kubernetes/Machine Learning Concepts/Python</t>
  </si>
  <si>
    <t>['python', 'go', 'azure', 'spark', 'kubernetes', 'flow']</t>
  </si>
  <si>
    <t>{'cloud': ['azure'], 'libraries': ['spark'], 'other': ['kubernetes', 'flow'], 'programming': ['python', 'go']}</t>
  </si>
  <si>
    <t>Data engineer Senior - Remote</t>
  </si>
  <si>
    <t>Jobgether</t>
  </si>
  <si>
    <t>['mongodb', 'mongodb', 'python', 'scala', 'aws', 'azure']</t>
  </si>
  <si>
    <t>{'cloud': ['aws', 'azure'], 'databases': ['mongodb'], 'programming': ['mongodb', 'python', 'scala']}</t>
  </si>
  <si>
    <t>Data Engineer(w2)</t>
  </si>
  <si>
    <t>['sql', 'python', 'shell', 'sql server', 'postgresql', 'snowflake', 'oracle', 'aws', 'unix', 'jenkins']</t>
  </si>
  <si>
    <t>{'cloud': ['snowflake', 'oracle', 'aws'], 'databases': ['sql server', 'postgresql'], 'os': ['unix'], 'other': ['jenkins'], 'programming': ['sql', 'python', 'shell']}</t>
  </si>
  <si>
    <t>Senior Data Analyst with GCP, BigQuery and Python</t>
  </si>
  <si>
    <t>Distinguished Data Engineer (Remote- Eligible)</t>
  </si>
  <si>
    <t>Interas Labs</t>
  </si>
  <si>
    <t>Anti-Financial Crime–Analytics Analyst - AVP</t>
  </si>
  <si>
    <t>JPC - 524 - Systems Analyst 3-Cloud Data Engineer</t>
  </si>
  <si>
    <t>['sas', 'sas', 'snowflake', 'aws', 'spss', 'tableau']</t>
  </si>
  <si>
    <t>{'analyst_tools': ['sas', 'spss', 'tableau'], 'cloud': ['snowflake', 'aws'], 'programming': ['sas']}</t>
  </si>
  <si>
    <t>FP&amp;A Data &amp; Insight Engineer</t>
  </si>
  <si>
    <t>['sql', 'nosql', 'mongodb', 'mongodb', 'cassandra', 'dynamodb', 'snowflake']</t>
  </si>
  <si>
    <t>{'cloud': ['snowflake'], 'databases': ['mongodb', 'cassandra', 'dynamodb'], 'programming': ['sql', 'nosql', 'mongodb']}</t>
  </si>
  <si>
    <t>Temple University Hospital</t>
  </si>
  <si>
    <t>['python', 'r', 'shell', 'sql', 'mysql', 'mariadb', 'postgresql', 'oracle', 'power bi']</t>
  </si>
  <si>
    <t>{'analyst_tools': ['power bi'], 'cloud': ['oracle'], 'databases': ['mysql', 'mariadb', 'postgresql'], 'programming': ['python', 'r', 'shell', 'sql']}</t>
  </si>
  <si>
    <t>Memorial Health Care System</t>
  </si>
  <si>
    <t>Data Analyst ad interim (Epidemiology)</t>
  </si>
  <si>
    <t>International Diabetes Federation</t>
  </si>
  <si>
    <t>['r', 'mysql', 'outlook', 'powerpoint', 'word', 'excel']</t>
  </si>
  <si>
    <t>{'analyst_tools': ['outlook', 'powerpoint', 'word', 'excel'], 'databases': ['mysql'], 'programming': ['r']}</t>
  </si>
  <si>
    <t>Senior Data Engineer, Data &amp; BI</t>
  </si>
  <si>
    <t>Murphy &amp; Associates, Inc.</t>
  </si>
  <si>
    <t>['sql', 'azure', 'aws', 'oracle', 'ssis']</t>
  </si>
  <si>
    <t>{'analyst_tools': ['ssis'], 'cloud': ['azure', 'aws', 'oracle'], 'programming': ['sql']}</t>
  </si>
  <si>
    <t>WiredHive</t>
  </si>
  <si>
    <t>['sql', 'nosql', 'python', 'scala', 'c#', 'aws', 'azure', 'redshift', 'databricks', 'spark', 'kafka', 'power bi', 'tableau', 'git']</t>
  </si>
  <si>
    <t>{'analyst_tools': ['power bi', 'tableau'], 'cloud': ['aws', 'azure', 'redshift', 'databricks'], 'libraries': ['spark', 'kafka'], 'other': ['git'], 'programming': ['sql', 'nosql', 'python', 'scala', 'c#']}</t>
  </si>
  <si>
    <t>['python', 'sql', 'oracle', 'airflow', 'django']</t>
  </si>
  <si>
    <t>{'cloud': ['oracle'], 'libraries': ['airflow'], 'programming': ['python', 'sql'], 'webframeworks': ['django']}</t>
  </si>
  <si>
    <t>Zurzach, Switzerland</t>
  </si>
  <si>
    <t>BI  Engineer / Data Analyst</t>
  </si>
  <si>
    <t>ASBIS</t>
  </si>
  <si>
    <t>Lead, Data Solutions Architect- REMOTE</t>
  </si>
  <si>
    <t>LF&amp;E Refrigerated Transport</t>
  </si>
  <si>
    <t>Senior Data Engineer - Muntinlupa</t>
  </si>
  <si>
    <t>Thomas &amp; Moore Strategic Ventures, LLC</t>
  </si>
  <si>
    <t>Martinsville, NJ</t>
  </si>
  <si>
    <t>Manager II Platform Analytics</t>
  </si>
  <si>
    <t>['python', 'aws', 'react', 'angular', 'node']</t>
  </si>
  <si>
    <t>{'cloud': ['aws'], 'libraries': ['react'], 'programming': ['python'], 'webframeworks': ['angular', 'node']}</t>
  </si>
  <si>
    <t>Remote Data Engineer (Python/Cloud)- 135k-165k</t>
  </si>
  <si>
    <t>Sr. Data Engineer - Cloud (remote)</t>
  </si>
  <si>
    <t>['sql', 'python', 'r', 'java', 'scala', 'snowflake', 'databricks', 'aws', 'azure', 'hadoop', 'excel', 'git']</t>
  </si>
  <si>
    <t>{'analyst_tools': ['excel'], 'cloud': ['snowflake', 'databricks', 'aws', 'azure'], 'libraries': ['hadoop'], 'other': ['git'], 'programming': ['sql', 'python', 'r', 'java', 'scala']}</t>
  </si>
  <si>
    <t>['python', 'r', 'sql', 'azure', 'databricks', 'scikit-learn', 'tensorflow', 'pytorch', 'matplotlib', 'tableau', 'power bi']</t>
  </si>
  <si>
    <t>{'analyst_tools': ['tableau', 'power bi'], 'cloud': ['azure', 'databricks'], 'libraries': ['scikit-learn', 'tensorflow', 'pytorch', 'matplotlib'], 'programming': ['python', 'r', 'sql']}</t>
  </si>
  <si>
    <t>Progress Solutions Inc</t>
  </si>
  <si>
    <t>['sql', 'azure', 'databricks', 'spark', 'pyspark', 'unity']</t>
  </si>
  <si>
    <t>{'cloud': ['azure', 'databricks'], 'libraries': ['spark', 'pyspark'], 'other': ['unity'], 'programming': ['sql']}</t>
  </si>
  <si>
    <t>BI Data Modeler (FT)</t>
  </si>
  <si>
    <t>['sql', 'python', 'java', 'c#', 'sql server', 'azure', 'power bi', 'qlik', 'tableau', 'git']</t>
  </si>
  <si>
    <t>{'analyst_tools': ['power bi', 'qlik', 'tableau'], 'cloud': ['azure'], 'databases': ['sql server'], 'other': ['git'], 'programming': ['sql', 'python', 'java', 'c#']}</t>
  </si>
  <si>
    <t>Groupe Digitad Inc.</t>
  </si>
  <si>
    <t>Data Reliability Engineer, Data Platform</t>
  </si>
  <si>
    <t>['python', 'java', 'scala', 'nosql', 'mongodb', 'mongodb', 'mysql', 'postgresql', 'redshift', 'snowflake', 'aws', 'azure', 'gcp', 'hadoop', 'spark', 'kafka', 'airflow', 'tableau', 'splunk', 'git']</t>
  </si>
  <si>
    <t>{'analyst_tools': ['tableau', 'splunk'], 'cloud': ['redshift', 'snowflake', 'aws', 'azure', 'gcp'], 'databases': ['mongodb', 'mysql', 'postgresql'], 'libraries': ['hadoop', 'spark', 'kafka', 'airflow'], 'other': ['git'], 'programming': ['python', 'java', 'scala', 'nosql', 'mongodb']}</t>
  </si>
  <si>
    <t>['c', 'vmware', 'linux']</t>
  </si>
  <si>
    <t>{'cloud': ['vmware'], 'os': ['linux'], 'programming': ['c']}</t>
  </si>
  <si>
    <t>Un Ingénieur DATA Scientist SEEM - (H/F) - Service d'Epidémiologie...</t>
  </si>
  <si>
    <t>이제이엔</t>
  </si>
  <si>
    <t>Senior Research/Data Analyst</t>
  </si>
  <si>
    <t>Missouri Public Service Commission</t>
  </si>
  <si>
    <t>Azure Data Engineer  (Only W2 candidates)</t>
  </si>
  <si>
    <t>QA Engineer Ssr</t>
  </si>
  <si>
    <t>Litebox</t>
  </si>
  <si>
    <t>via SeekOrSwim</t>
  </si>
  <si>
    <t>Twilio Inc</t>
  </si>
  <si>
    <t>['java', 'dynamodb', 'elasticsearch', 'aws', 'azure', 'kafka', 'spark', 'pyspark', 'twilio']</t>
  </si>
  <si>
    <t>{'cloud': ['aws', 'azure'], 'databases': ['dynamodb', 'elasticsearch'], 'libraries': ['kafka', 'spark', 'pyspark'], 'programming': ['java'], 'sync': ['twilio']}</t>
  </si>
  <si>
    <t>['sql', 'python', 'r', 'sas', 'sas', 'go', 'tableau']</t>
  </si>
  <si>
    <t>{'analyst_tools': ['sas', 'tableau'], 'programming': ['sql', 'python', 'r', 'sas', 'go']}</t>
  </si>
  <si>
    <t>ClearObject</t>
  </si>
  <si>
    <t>['python', 'sql', 'nosql', 'spark', 'jupyter', 'pytorch', 'tensorflow', 'tableau', 'kubernetes', 'docker', 'jenkins', 'gitlab']</t>
  </si>
  <si>
    <t>{'analyst_tools': ['tableau'], 'libraries': ['spark', 'jupyter', 'pytorch', 'tensorflow'], 'other': ['kubernetes', 'docker', 'jenkins', 'gitlab'], 'programming': ['python', 'sql', 'nosql']}</t>
  </si>
  <si>
    <t>Productivity &amp; Analytics Engineer</t>
  </si>
  <si>
    <t>Cloud Operations Engineer Aws</t>
  </si>
  <si>
    <t>Logpoint Nepal</t>
  </si>
  <si>
    <t>Data Engineer- Mumbai</t>
  </si>
  <si>
    <t>['sql', 'python', 'bash', 'shell', 'aws', 'azure', 'oracle', 'hadoop', 'spark', 'pandas', 'numpy', 'flow']</t>
  </si>
  <si>
    <t>{'cloud': ['aws', 'azure', 'oracle'], 'libraries': ['hadoop', 'spark', 'pandas', 'numpy'], 'other': ['flow'], 'programming': ['sql', 'python', 'bash', 'shell']}</t>
  </si>
  <si>
    <t>['scala', 'python', 'aws', 'snowflake', 'spark', 'kafka', 'linux']</t>
  </si>
  <si>
    <t>{'cloud': ['aws', 'snowflake'], 'libraries': ['spark', 'kafka'], 'os': ['linux'], 'programming': ['scala', 'python']}</t>
  </si>
  <si>
    <t>Analista de Datos de Calidad de Monitoreo de Transacciones AML</t>
  </si>
  <si>
    <t>Data Analyst - Employee Benefits</t>
  </si>
  <si>
    <t>McGriff Insurance Broker</t>
  </si>
  <si>
    <t>Procurement/Data Analyst - Now Hiring</t>
  </si>
  <si>
    <t>Lead Data Engineer with Java Microservices experience - 10 + years...</t>
  </si>
  <si>
    <t>Data Engineer with Single store(MemSql)</t>
  </si>
  <si>
    <t>Itechmatics</t>
  </si>
  <si>
    <t>['scala', 'python', 'shell', 'aws', 'hadoop', 'spark', 'airflow', 'unix', 'terraform', 'yarn', 'git', 'jira', 'confluence']</t>
  </si>
  <si>
    <t>{'async': ['jira', 'confluence'], 'cloud': ['aws'], 'libraries': ['hadoop', 'spark', 'airflow'], 'os': ['unix'], 'other': ['terraform', 'yarn', 'git'], 'programming': ['scala', 'python', 'shell']}</t>
  </si>
  <si>
    <t>Dwh Functional Analyst Jobs</t>
  </si>
  <si>
    <t>Machine Learning Research Scientist (100%)</t>
  </si>
  <si>
    <t>Spiden</t>
  </si>
  <si>
    <t>['python', 'javascript', 'java', 'go', 'c', 'c++', 'tensorflow', 'pytorch', 'numpy', 'pandas', 'scikit-learn', 'flow']</t>
  </si>
  <si>
    <t>{'libraries': ['tensorflow', 'pytorch', 'numpy', 'pandas', 'scikit-learn'], 'other': ['flow'], 'programming': ['python', 'javascript', 'java', 'go', 'c', 'c++']}</t>
  </si>
  <si>
    <t>Associate Engineer - Database Services</t>
  </si>
  <si>
    <t>['r', 'python', 'sql', 'redshift', 'aws', 'snowflake', 'spark']</t>
  </si>
  <si>
    <t>{'cloud': ['redshift', 'aws', 'snowflake'], 'libraries': ['spark'], 'programming': ['r', 'python', 'sql']}</t>
  </si>
  <si>
    <t>IMG Academy</t>
  </si>
  <si>
    <t>Retail Analytics Programme  – Graduate Commercial Analyst</t>
  </si>
  <si>
    <t>Business Data Analyst/Project Manager</t>
  </si>
  <si>
    <t>Groups Recover Together</t>
  </si>
  <si>
    <t>senior Data Scientist / Data engineer</t>
  </si>
  <si>
    <t>CBSM / Data Engineer - SQL</t>
  </si>
  <si>
    <t>British Library</t>
  </si>
  <si>
    <t>Bigdata Senior Software Engineer - BN - 38198 - 59742 - JR88507</t>
  </si>
  <si>
    <t>via Jobs - Carelon Global Solutions</t>
  </si>
  <si>
    <t>['sql', 'python', 'scala', 'nosql', 'mongodb', 'mongodb', 'snowflake', 'aws', 'spark', 'hadoop', 'flask']</t>
  </si>
  <si>
    <t>{'cloud': ['snowflake', 'aws'], 'databases': ['mongodb'], 'libraries': ['spark', 'hadoop'], 'programming': ['sql', 'python', 'scala', 'nosql', 'mongodb'], 'webframeworks': ['flask']}</t>
  </si>
  <si>
    <t>Data Engineer - Remote - £70,000</t>
  </si>
  <si>
    <t>Southampton, United Kingdom</t>
  </si>
  <si>
    <t>['sql', 'python', 'scala', 'spark', 'qlik']</t>
  </si>
  <si>
    <t>{'analyst_tools': ['qlik'], 'libraries': ['spark'], 'programming': ['sql', 'python', 'scala']}</t>
  </si>
  <si>
    <t>Deep Learning Researcher</t>
  </si>
  <si>
    <t>Topaz Labs</t>
  </si>
  <si>
    <t>['scala', 'python', 'sql', 'aws', 'pyspark']</t>
  </si>
  <si>
    <t>{'cloud': ['aws'], 'libraries': ['pyspark'], 'programming': ['scala', 'python', 'sql']}</t>
  </si>
  <si>
    <t>['sql', 'sql server', 'azure', 'tableau', 'ssrs', 'git', 'bitbucket', 'jira']</t>
  </si>
  <si>
    <t>{'analyst_tools': ['tableau', 'ssrs'], 'async': ['jira'], 'cloud': ['azure'], 'databases': ['sql server'], 'other': ['git', 'bitbucket'], 'programming': ['sql']}</t>
  </si>
  <si>
    <t>APPLIED MATERIALS</t>
  </si>
  <si>
    <t>Sunbelt Rentals UK &amp; Ireland</t>
  </si>
  <si>
    <t>['sql', 'c', 'oracle', 'aws', 'linux']</t>
  </si>
  <si>
    <t>{'cloud': ['oracle', 'aws'], 'os': ['linux'], 'programming': ['sql', 'c']}</t>
  </si>
  <si>
    <t>Data Engineer, Data Platform - USDS</t>
  </si>
  <si>
    <t>SAS Data Analyst..........Local to NC Only</t>
  </si>
  <si>
    <t>Service quality data analyst</t>
  </si>
  <si>
    <t>['python', 'scala', 'databricks', 'pyspark', 'airflow']</t>
  </si>
  <si>
    <t>{'cloud': ['databricks'], 'libraries': ['pyspark', 'airflow'], 'programming': ['python', 'scala']}</t>
  </si>
  <si>
    <t>['python', 'c#', 'vb.net', 'typescript', 'html', 'css', 'javascript', 'sas', 'sas', 'r', 'sql', 'azure', 'redshift', 'spark', 'pyspark', 'kafka', 'hadoop', 'angular', 'jquery', 'tableau', 'ssis', 'docker', 'kubernetes']</t>
  </si>
  <si>
    <t>{'analyst_tools': ['sas', 'tableau', 'ssis'], 'cloud': ['azure', 'redshift'], 'libraries': ['spark', 'pyspark', 'kafka', 'hadoop'], 'other': ['docker', 'kubernetes'], 'programming': ['python', 'c#', 'vb.net', 'typescript', 'html', 'css', 'javascript', 'sas', 'r', 'sql'], 'webframeworks': ['angular', 'jquery']}</t>
  </si>
  <si>
    <t>Data Analyst, New Business Estimating</t>
  </si>
  <si>
    <t>['visual basic', 'excel', 'powerpoint', 'tableau']</t>
  </si>
  <si>
    <t>{'analyst_tools': ['excel', 'powerpoint', 'tableau'], 'programming': ['visual basic']}</t>
  </si>
  <si>
    <t>Aspiro Sdn Bhd</t>
  </si>
  <si>
    <t>PhD Motion Prediction and Planning for Autonomous Systems</t>
  </si>
  <si>
    <t>Data Engineer with Snowflake, Python and Airflow</t>
  </si>
  <si>
    <t>Texas, MS</t>
  </si>
  <si>
    <t>['sql', 't-sql', 'sql server', 'mysql', 'postgresql', 'aws', 'redshift', 'excel', 'flow', 'jira', 'confluence']</t>
  </si>
  <si>
    <t>{'analyst_tools': ['excel'], 'async': ['jira', 'confluence'], 'cloud': ['aws', 'redshift'], 'databases': ['sql server', 'mysql', 'postgresql'], 'other': ['flow'], 'programming': ['sql', 't-sql']}</t>
  </si>
  <si>
    <t>['python', 'scala', 'java', 'sql', 'aws', 'tensorflow', 'keras', 'pytorch', 'theano']</t>
  </si>
  <si>
    <t>{'cloud': ['aws'], 'libraries': ['tensorflow', 'keras', 'pytorch', 'theano'], 'programming': ['python', 'scala', 'java', 'sql']}</t>
  </si>
  <si>
    <t>[PWC Labs] Senior Engineer – Data Engineering (pySpark/ Pandas)</t>
  </si>
  <si>
    <t>['sql', 'nosql', 'mongodb', 'mongodb', 'python', 'sql server', 'mysql', 'postgresql', 'azure', 'aws', 'bigquery', 'spark', 'pandas', 'jira', 'trello']</t>
  </si>
  <si>
    <t>{'async': ['jira', 'trello'], 'cloud': ['azure', 'aws', 'bigquery'], 'databases': ['mongodb', 'sql server', 'mysql', 'postgresql'], 'libraries': ['spark', 'pandas'], 'programming': ['sql', 'nosql', 'mongodb', 'python']}</t>
  </si>
  <si>
    <t>DB&amp;A - DeWolff, Boberg &amp; Associates, Inc</t>
  </si>
  <si>
    <t>Data Engineer - Système de Réapprovisionnement H/F</t>
  </si>
  <si>
    <t>['sql', 'bigquery', 'looker', 'kubernetes']</t>
  </si>
  <si>
    <t>{'analyst_tools': ['looker'], 'cloud': ['bigquery'], 'other': ['kubernetes'], 'programming': ['sql']}</t>
  </si>
  <si>
    <t>['sql', 'python', 'sql server', 'snowflake', 'spark', 'tableau', 'excel']</t>
  </si>
  <si>
    <t>{'analyst_tools': ['tableau', 'excel'], 'cloud': ['snowflake'], 'databases': ['sql server'], 'libraries': ['spark'], 'programming': ['sql', 'python']}</t>
  </si>
  <si>
    <t>['sas', 'sas', 'nosql', 'sql', 'python', 'r', 'azure', 'databricks', 'snowflake', 'tableau', 'ssis']</t>
  </si>
  <si>
    <t>{'analyst_tools': ['sas', 'tableau', 'ssis'], 'cloud': ['azure', 'databricks', 'snowflake'], 'programming': ['sas', 'nosql', 'sql', 'python', 'r']}</t>
  </si>
  <si>
    <t>['java', 'scala', 'bash', 'sql', 'python', 'spark', 'hadoop', 'vue', 'visio']</t>
  </si>
  <si>
    <t>{'analyst_tools': ['visio'], 'libraries': ['spark', 'hadoop'], 'programming': ['java', 'scala', 'bash', 'sql', 'python'], 'webframeworks': ['vue']}</t>
  </si>
  <si>
    <t>Senior Data Analyst (UK based)</t>
  </si>
  <si>
    <t>Assurity Staffing Group</t>
  </si>
  <si>
    <t>Security Cleared Data Engineer - London/Working from Home/Remote</t>
  </si>
  <si>
    <t>Technology Boutique Ltd</t>
  </si>
  <si>
    <t>(Senior) Technical Web Analyst (m/f/d)</t>
  </si>
  <si>
    <t>Sr. Manager, Machine Learning Engineering (Coupang Play)</t>
  </si>
  <si>
    <t>Senior IT HR Analyst (Time &amp; Attendance)</t>
  </si>
  <si>
    <t>Data Engineer - ETL | Pipeline | Database Administration | AWS ...</t>
  </si>
  <si>
    <t>Data Engineer - Top Secret Clearance Required Jobs</t>
  </si>
  <si>
    <t>Urgent Role ||  Cloud Data Engineer || Houston,TX (Hybrid) || GC,USC</t>
  </si>
  <si>
    <t>(senior) Cloud Data Engineer / New Data Solutions (m/w/d)</t>
  </si>
  <si>
    <t>['nosql', 'python', 'sql', 'azure', 'spark', 'jupyter']</t>
  </si>
  <si>
    <t>{'cloud': ['azure'], 'libraries': ['spark', 'jupyter'], 'programming': ['nosql', 'python', 'sql']}</t>
  </si>
  <si>
    <t>['python', 'redshift', 'airflow', 'spring']</t>
  </si>
  <si>
    <t>{'cloud': ['redshift'], 'libraries': ['airflow', 'spring'], 'programming': ['python']}</t>
  </si>
  <si>
    <t>Data Analyst - Bachelors Degree &amp; Skills in Statistics NB</t>
  </si>
  <si>
    <t>['c#', 'javascript', 'sql', 'sass', 'azure', 'react', 'selenium', 'kafka', 'xamarin', 'cordova', 'angular', 'node', 'npm']</t>
  </si>
  <si>
    <t>{'cloud': ['azure'], 'libraries': ['react', 'selenium', 'kafka', 'xamarin', 'cordova'], 'other': ['npm'], 'programming': ['c#', 'javascript', 'sql', 'sass'], 'webframeworks': ['angular', 'node']}</t>
  </si>
  <si>
    <t>SENIOR DATA SCIENTIST H/F</t>
  </si>
  <si>
    <t>Data Analyst for group financial crime prevention</t>
  </si>
  <si>
    <t>Data Analyst Privatkunden (m/w/d)</t>
  </si>
  <si>
    <t>TEAG Thüringer Energie AG</t>
  </si>
  <si>
    <t>Senior Manager I, Advanced Analytics, Payment Strategy Manager</t>
  </si>
  <si>
    <t>Senior Manager I, Data Science - Walmart Fulfillment Services, Remote</t>
  </si>
  <si>
    <t>Gemius</t>
  </si>
  <si>
    <t>['python', 'go', 'pandas', 'linux', 'excel']</t>
  </si>
  <si>
    <t>{'analyst_tools': ['excel'], 'libraries': ['pandas'], 'os': ['linux'], 'programming': ['python', 'go']}</t>
  </si>
  <si>
    <t>trive</t>
  </si>
  <si>
    <t>Marketing Data Analyst II - Full time (Remote)</t>
  </si>
  <si>
    <t>['sas', 'sas', 'sap', 'ms access', 'spreadsheet']</t>
  </si>
  <si>
    <t>{'analyst_tools': ['sas', 'sap', 'ms access', 'spreadsheet'], 'programming': ['sas']}</t>
  </si>
  <si>
    <t>['python', 'aws', 'plotly', 'pandas', 'numpy', 'tensorflow', 'airflow', 'tableau', 'power bi', 'unify']</t>
  </si>
  <si>
    <t>{'analyst_tools': ['tableau', 'power bi'], 'cloud': ['aws'], 'libraries': ['plotly', 'pandas', 'numpy', 'tensorflow', 'airflow'], 'programming': ['python'], 'sync': ['unify']}</t>
  </si>
  <si>
    <t>Supernormal</t>
  </si>
  <si>
    <t>Senior Data Analyst  in Sri Lanka</t>
  </si>
  <si>
    <t>SAP Hana Data Engineer</t>
  </si>
  <si>
    <t>Senior Data Engineer - AWS Technologies</t>
  </si>
  <si>
    <t>Washington Software Inc.</t>
  </si>
  <si>
    <t>['python', 'sql', 'nosql', 'aws', 'redshift', 'pyspark', 'airflow', 'tableau']</t>
  </si>
  <si>
    <t>{'analyst_tools': ['tableau'], 'cloud': ['aws', 'redshift'], 'libraries': ['pyspark', 'airflow'], 'programming': ['python', 'sql', 'nosql']}</t>
  </si>
  <si>
    <t>Prairie View, TX</t>
  </si>
  <si>
    <t>Machine Learning Engineer Experto, Gerencia Walmart Digital</t>
  </si>
  <si>
    <t>Killingly, CT</t>
  </si>
  <si>
    <t>AI Data Solutions</t>
  </si>
  <si>
    <t>Prompt Engineer – Data Analyst (all gender)</t>
  </si>
  <si>
    <t>Hearts &amp; Science</t>
  </si>
  <si>
    <t>Data Engineer Scala - Spark</t>
  </si>
  <si>
    <t>['scala', 'sql', 'python', 'java', 'databricks', 'snowflake', 'spark', 'linux']</t>
  </si>
  <si>
    <t>{'cloud': ['databricks', 'snowflake'], 'libraries': ['spark'], 'os': ['linux'], 'programming': ['scala', 'sql', 'python', 'java']}</t>
  </si>
  <si>
    <t>Data Analyst for Political Ad Campaign Marketing</t>
  </si>
  <si>
    <t>Senior Data Analyst - Data Governance Specialist</t>
  </si>
  <si>
    <t>Financial Data Analyst (3288)</t>
  </si>
  <si>
    <t>['sql', 'python', 'tableau', 'excel', 'word', 'powerpoint', 'outlook', 'zoom']</t>
  </si>
  <si>
    <t>{'analyst_tools': ['tableau', 'excel', 'word', 'powerpoint', 'outlook'], 'programming': ['sql', 'python'], 'sync': ['zoom']}</t>
  </si>
  <si>
    <t>Senior Solution Specialist - Cloud Data Engineer (Remote)</t>
  </si>
  <si>
    <t>['mongodb', 'mongodb', 'looker']</t>
  </si>
  <si>
    <t>{'analyst_tools': ['looker'], 'databases': ['mongodb'], 'programming': ['mongodb']}</t>
  </si>
  <si>
    <t>Data Engineer (PLM System - 3DExperience)</t>
  </si>
  <si>
    <t>Ocpinfo</t>
  </si>
  <si>
    <t>['sql', 'r', 'python', 'matlab', 'vba', 'power bi', 'excel']</t>
  </si>
  <si>
    <t>{'analyst_tools': ['power bi', 'excel'], 'programming': ['sql', 'r', 'python', 'matlab', 'vba']}</t>
  </si>
  <si>
    <t>['scala', 'sql', 'python', 'gcp', 'azure', 'spark', 'pyspark', 'kafka', 'airflow', 'hadoop']</t>
  </si>
  <si>
    <t>{'cloud': ['gcp', 'azure'], 'libraries': ['spark', 'pyspark', 'kafka', 'airflow', 'hadoop'], 'programming': ['scala', 'sql', 'python']}</t>
  </si>
  <si>
    <t>['java', 'python', 'sql', 'go', 'scala', 'c#', 'c++', 'nosql', 'golang', 'aws', 'azure', 'gcp', 'databricks', 'snowflake', 'redshift', 'hadoop', 'spark', 'airflow', 'kafka', 'pandas', 'pyspark', 'tensorflow', 'keras']</t>
  </si>
  <si>
    <t>{'cloud': ['aws', 'azure', 'gcp', 'databricks', 'snowflake', 'redshift'], 'libraries': ['hadoop', 'spark', 'airflow', 'kafka', 'pandas', 'pyspark', 'tensorflow', 'keras'], 'programming': ['java', 'python', 'sql', 'go', 'scala', 'c#', 'c++', 'nosql', 'golang']}</t>
  </si>
  <si>
    <t>AWS Data Engineer - Hybrid - Salary $115k-$170k</t>
  </si>
  <si>
    <t>Bahia de Caraquez, Ecuador</t>
  </si>
  <si>
    <t>C-11 - Data Mgt Ops Intermed Analyst (hybrid)</t>
  </si>
  <si>
    <t>Data Scientist IA Generativa</t>
  </si>
  <si>
    <t>[리디본부] Senior Data Analyst</t>
  </si>
  <si>
    <t>RIDI Corp</t>
  </si>
  <si>
    <t>['r', 'python', 'scala', 'word']</t>
  </si>
  <si>
    <t>{'analyst_tools': ['word'], 'programming': ['r', 'python', 'scala']}</t>
  </si>
  <si>
    <t>Viking Global Investors</t>
  </si>
  <si>
    <t>['python', 'sql', 'snowflake', 'bigquery', 'databricks', 'aws', 'azure', 'gcp', 'airflow', 'pandas', 'numpy', 'scikit-learn', 'spark', 'pyspark', 'linux', 'tableau', 'gitlab', 'docker']</t>
  </si>
  <si>
    <t>{'analyst_tools': ['tableau'], 'cloud': ['snowflake', 'bigquery', 'databricks', 'aws', 'azure', 'gcp'], 'libraries': ['airflow', 'pandas', 'numpy', 'scikit-learn', 'spark', 'pyspark'], 'os': ['linux'], 'other': ['gitlab', 'docker'], 'programming': ['python', 'sql']}</t>
  </si>
  <si>
    <t>Data Engineer, Manager (Hybrid - 3 Days in Office)</t>
  </si>
  <si>
    <t>['python', 'elasticsearch', 'neo4j', 'mariadb', 'pandas', 'numpy', 'scikit-learn', 'spark', 'pyspark', 'hadoop', 'kafka', 'fastapi', 'linux', 'docker', 'puppet']</t>
  </si>
  <si>
    <t>{'databases': ['elasticsearch', 'neo4j', 'mariadb'], 'libraries': ['pandas', 'numpy', 'scikit-learn', 'spark', 'pyspark', 'hadoop', 'kafka'], 'os': ['linux'], 'other': ['docker', 'puppet'], 'programming': ['python'], 'webframeworks': ['fastapi']}</t>
  </si>
  <si>
    <t>Data Analyst (fully remote option)</t>
  </si>
  <si>
    <t>['excel', 'powerpoint', 'tableau', 'microsoft teams']</t>
  </si>
  <si>
    <t>{'analyst_tools': ['excel', 'powerpoint', 'tableau'], 'sync': ['microsoft teams']}</t>
  </si>
  <si>
    <t>Data Fabric Engineer III Jobs</t>
  </si>
  <si>
    <t>Targa Telematics</t>
  </si>
  <si>
    <t>['vmware', 'ubuntu', 'centos', 'windows', 'docker', 'git', 'ansible']</t>
  </si>
  <si>
    <t>{'cloud': ['vmware'], 'os': ['ubuntu', 'centos', 'windows'], 'other': ['docker', 'git', 'ansible']}</t>
  </si>
  <si>
    <t>Data Engineer - Remote - 10+ Years</t>
  </si>
  <si>
    <t>['scala', 'python', 'aws', 'pyspark', 'microstrategy']</t>
  </si>
  <si>
    <t>{'analyst_tools': ['microstrategy'], 'cloud': ['aws'], 'libraries': ['pyspark'], 'programming': ['scala', 'python']}</t>
  </si>
  <si>
    <t>The Data Steps Consulting</t>
  </si>
  <si>
    <t>['python', 'sql', 'azure', 'databricks', 'scikit-learn', 'tensorflow', 'pytorch', 'git']</t>
  </si>
  <si>
    <t>{'cloud': ['azure', 'databricks'], 'libraries': ['scikit-learn', 'tensorflow', 'pytorch'], 'other': ['git'], 'programming': ['python', 'sql']}</t>
  </si>
  <si>
    <t>['sql', 'databricks', 'azure', 'airflow', 'power bi']</t>
  </si>
  <si>
    <t>{'analyst_tools': ['power bi'], 'cloud': ['databricks', 'azure'], 'libraries': ['airflow'], 'programming': ['sql']}</t>
  </si>
  <si>
    <t>['java', 'python', 'scala', 'sql', 'gcp', 'bigquery', 'spark', 'airflow', 'jenkins']</t>
  </si>
  <si>
    <t>{'cloud': ['gcp', 'bigquery'], 'libraries': ['spark', 'airflow'], 'other': ['jenkins'], 'programming': ['java', 'python', 'scala', 'sql']}</t>
  </si>
  <si>
    <t>InitiateFirst.</t>
  </si>
  <si>
    <t>['azure', 'windows', 'ssis']</t>
  </si>
  <si>
    <t>{'analyst_tools': ['ssis'], 'cloud': ['azure'], 'os': ['windows']}</t>
  </si>
  <si>
    <t>['sql', 'nosql', 'elasticsearch', 'spark', 'hadoop', 'yarn', 'kubernetes']</t>
  </si>
  <si>
    <t>{'databases': ['elasticsearch'], 'libraries': ['spark', 'hadoop'], 'other': ['yarn', 'kubernetes'], 'programming': ['sql', 'nosql']}</t>
  </si>
  <si>
    <t>Sunflower Bank, N.A.</t>
  </si>
  <si>
    <t>['sql', 'mlr']</t>
  </si>
  <si>
    <t>{'libraries': ['mlr'], 'programming': ['sql']}</t>
  </si>
  <si>
    <t>Entreprise de BTP</t>
  </si>
  <si>
    <t>['python', 'golang', 'aws', 'kubernetes', 'terraform', 'jenkins', 'twilio']</t>
  </si>
  <si>
    <t>{'cloud': ['aws'], 'other': ['kubernetes', 'terraform', 'jenkins'], 'programming': ['python', 'golang'], 'sync': ['twilio']}</t>
  </si>
  <si>
    <t>CRM Data Analyst Intern F - M - D H/F</t>
  </si>
  <si>
    <t>['sql', 'nosql', 'python', 'azure', 'databricks', 'spark', 'numpy', 'pandas', 'scikit-learn', 'tableau', 'power bi']</t>
  </si>
  <si>
    <t>{'analyst_tools': ['tableau', 'power bi'], 'cloud': ['azure', 'databricks'], 'libraries': ['spark', 'numpy', 'pandas', 'scikit-learn'], 'programming': ['sql', 'nosql', 'python']}</t>
  </si>
  <si>
    <t>['python', 'sql', 'power bi', 'tableau', 'excel', 'notion']</t>
  </si>
  <si>
    <t>{'analyst_tools': ['power bi', 'tableau', 'excel'], 'async': ['notion'], 'programming': ['python', 'sql']}</t>
  </si>
  <si>
    <t>Senior Data Scientist - Market Research (100% Remote, UK)</t>
  </si>
  <si>
    <t>['python', 'sql', 't-sql', 'postgresql', 'aws', 'gcp', 'azure', 'snowflake']</t>
  </si>
  <si>
    <t>{'cloud': ['aws', 'gcp', 'azure', 'snowflake'], 'databases': ['postgresql'], 'programming': ['python', 'sql', 't-sql']}</t>
  </si>
  <si>
    <t>Falabella Chile</t>
  </si>
  <si>
    <t>['sql', 'python', 'r', 'sas', 'sas', 'go', 'spss', 'tableau', 'outlook', 'word', 'excel', 'powerpoint', 'spreadsheet', 'sheets']</t>
  </si>
  <si>
    <t>{'analyst_tools': ['sas', 'spss', 'tableau', 'outlook', 'word', 'excel', 'powerpoint', 'spreadsheet', 'sheets'], 'programming': ['sql', 'python', 'r', 'sas', 'go']}</t>
  </si>
  <si>
    <t>Data Engineers - Public Sector</t>
  </si>
  <si>
    <t>Sr. Azure Data Engineer with Architecture experience  (W2 only)</t>
  </si>
  <si>
    <t>['python', 'scala', 'databricks', 'aws', 'pyspark']</t>
  </si>
  <si>
    <t>{'cloud': ['databricks', 'aws'], 'libraries': ['pyspark'], 'programming': ['python', 'scala']}</t>
  </si>
  <si>
    <t>Indoorclima | #GestiónInteligente</t>
  </si>
  <si>
    <t>Senior Data Engineer - Data Modeling</t>
  </si>
  <si>
    <t>['sql', 'python', 'java', 'sas', 'sas', 'aws', 'ssis', 'ssrs']</t>
  </si>
  <si>
    <t>{'analyst_tools': ['sas', 'ssis', 'ssrs'], 'cloud': ['aws'], 'programming': ['sql', 'python', 'java', 'sas']}</t>
  </si>
  <si>
    <t>['scala', 'java', 'python', 'sql', 'aws', 'bigquery', 'spark', 'hadoop', 'airflow']</t>
  </si>
  <si>
    <t>{'cloud': ['aws', 'bigquery'], 'libraries': ['spark', 'hadoop', 'airflow'], 'programming': ['scala', 'java', 'python', 'sql']}</t>
  </si>
  <si>
    <t>Вакансия Senior Data Science Engineer</t>
  </si>
  <si>
    <t>via Cataloxy Самара</t>
  </si>
  <si>
    <t>['sql', 'go', 'sql server', 'tableau', 'excel', 'powerpoint']</t>
  </si>
  <si>
    <t>{'analyst_tools': ['tableau', 'excel', 'powerpoint'], 'databases': ['sql server'], 'programming': ['sql', 'go']}</t>
  </si>
  <si>
    <t>CEGEKA</t>
  </si>
  <si>
    <t>Work 2day</t>
  </si>
  <si>
    <t>Platform Engineer, Senior</t>
  </si>
  <si>
    <t>['go', 'python', 'rust', 'aws', 'kubernetes', 'terraform', 'gitlab']</t>
  </si>
  <si>
    <t>{'cloud': ['aws'], 'other': ['kubernetes', 'terraform', 'gitlab'], 'programming': ['go', 'python', 'rust']}</t>
  </si>
  <si>
    <t>via Jobs For Stevenage Fans</t>
  </si>
  <si>
    <t>['python', 'snowflake', 'oracle', 'aws']</t>
  </si>
  <si>
    <t>{'cloud': ['snowflake', 'oracle', 'aws'], 'programming': ['python']}</t>
  </si>
  <si>
    <t>Database Architect / Engineer Jobs</t>
  </si>
  <si>
    <t>['sql', 'sap', 'tableau', 'git']</t>
  </si>
  <si>
    <t>{'analyst_tools': ['sap', 'tableau'], 'other': ['git'], 'programming': ['sql']}</t>
  </si>
  <si>
    <t>Data Scientist | Remote-US</t>
  </si>
  <si>
    <t>IXIS, LLC</t>
  </si>
  <si>
    <t>Data Engineer//W2</t>
  </si>
  <si>
    <t>['python', 'sql', 'aws', 'azure', 'pandas', 'hadoop', 'spark', 'kafka']</t>
  </si>
  <si>
    <t>{'cloud': ['aws', 'azure'], 'libraries': ['pandas', 'hadoop', 'spark', 'kafka'], 'programming': ['python', 'sql']}</t>
  </si>
  <si>
    <t>['python', 'java', 'sql', 'bigquery', 'tensorflow', 'kafka', 'tableau']</t>
  </si>
  <si>
    <t>{'analyst_tools': ['tableau'], 'cloud': ['bigquery'], 'libraries': ['tensorflow', 'kafka'], 'programming': ['python', 'java', 'sql']}</t>
  </si>
  <si>
    <t>Cloud Data Engineer - Hybrid (Req. #510)</t>
  </si>
  <si>
    <t>['r', 'python', 'sql', 'no-sql', 'aws', 'azure', 'redshift', 'aurora', 'spark', 'hadoop', 'tableau', 'power bi', 'codecommit', 'gitlab']</t>
  </si>
  <si>
    <t>{'analyst_tools': ['tableau', 'power bi'], 'cloud': ['aws', 'azure', 'redshift', 'aurora'], 'libraries': ['spark', 'hadoop'], 'other': ['codecommit', 'gitlab'], 'programming': ['r', 'python', 'sql', 'no-sql']}</t>
  </si>
  <si>
    <t>Head, Data Science at NCBA Group</t>
  </si>
  <si>
    <t>Software QA Engineer 4</t>
  </si>
  <si>
    <t>['python', 'snowflake', 'jenkins', 'github']</t>
  </si>
  <si>
    <t>{'cloud': ['snowflake'], 'other': ['jenkins', 'github'], 'programming': ['python']}</t>
  </si>
  <si>
    <t>DataHyv</t>
  </si>
  <si>
    <t>['ssis', 'power bi', 'trello']</t>
  </si>
  <si>
    <t>{'analyst_tools': ['ssis', 'power bi'], 'async': ['trello']}</t>
  </si>
  <si>
    <t>Principal Data Scientist-Data Bricks (Data Architect)</t>
  </si>
  <si>
    <t>Data Engineer (BFI Finance Indonesia)</t>
  </si>
  <si>
    <t>Orange Farm, South Africa</t>
  </si>
  <si>
    <t>Senior Manager Data Analytics &amp; Insights: Retail Partnership Cards</t>
  </si>
  <si>
    <t>TD Bank, TD Wealth Private Client Group</t>
  </si>
  <si>
    <t>['visual basic', 'python', 'excel', 'powerpoint']</t>
  </si>
  <si>
    <t>{'analyst_tools': ['excel', 'powerpoint'], 'programming': ['visual basic', 'python']}</t>
  </si>
  <si>
    <t>Analytics Engineer Eindhoven Medior, Senior</t>
  </si>
  <si>
    <t>Insights &amp; Data Analysis Trainee</t>
  </si>
  <si>
    <t>Frankly Partners</t>
  </si>
  <si>
    <t>['python', 'sql', 'nosql', 'java', 'scala', 'aws', 'snowflake', 'redshift', 'numpy', 'pandas', 'spark', 'flow', 'github']</t>
  </si>
  <si>
    <t>{'cloud': ['aws', 'snowflake', 'redshift'], 'libraries': ['numpy', 'pandas', 'spark'], 'other': ['flow', 'github'], 'programming': ['python', 'sql', 'nosql', 'java', 'scala']}</t>
  </si>
  <si>
    <t>['sql', 'r', 'python', 'sas', 'sas', 'matlab', 'no-sql', 'tableau']</t>
  </si>
  <si>
    <t>{'analyst_tools': ['sas', 'tableau'], 'programming': ['sql', 'r', 'python', 'sas', 'matlab', 'no-sql']}</t>
  </si>
  <si>
    <t>Critical Environment Field Services Engineer</t>
  </si>
  <si>
    <t>['cassandra', 'heroku', 'kafka', 'spark', 'hadoop', 'docker']</t>
  </si>
  <si>
    <t>{'cloud': ['heroku'], 'databases': ['cassandra'], 'libraries': ['kafka', 'spark', 'hadoop'], 'other': ['docker']}</t>
  </si>
  <si>
    <t>Data Science Specialist - Remote KJ653</t>
  </si>
  <si>
    <t>Data Engineer with Hadoop Ecosystem{EXP 4-5 years]</t>
  </si>
  <si>
    <t>['python', 'java', 'scala', 'mysql', 'hadoop', 'spark', 'excel']</t>
  </si>
  <si>
    <t>{'analyst_tools': ['excel'], 'databases': ['mysql'], 'libraries': ['hadoop', 'spark'], 'programming': ['python', 'java', 'scala']}</t>
  </si>
  <si>
    <t>Data Scientist (d/m/w) Bereich Unternehmensentwicklung / Smart Data</t>
  </si>
  <si>
    <t>['sql', 'python', 'oracle', 'jupyter', 'airflow', 'tableau', 'jira', 'confluence']</t>
  </si>
  <si>
    <t>{'analyst_tools': ['tableau'], 'async': ['jira', 'confluence'], 'cloud': ['oracle'], 'libraries': ['jupyter', 'airflow'], 'programming': ['sql', 'python']}</t>
  </si>
  <si>
    <t>['java', 'python', 'go', 'javascript', 'c#', 'aws', 'azure', 'terraform', 'kubernetes']</t>
  </si>
  <si>
    <t>{'cloud': ['aws', 'azure'], 'other': ['terraform', 'kubernetes'], 'programming': ['java', 'python', 'go', 'javascript', 'c#']}</t>
  </si>
  <si>
    <t>Data Engineer with Strong Databricks &amp; Spark Experience</t>
  </si>
  <si>
    <t>['sql', 'python', 'databricks', 'azure', 'spark', 'pandas', 'django', 'flask', 'unity', 'git']</t>
  </si>
  <si>
    <t>{'cloud': ['databricks', 'azure'], 'libraries': ['spark', 'pandas'], 'other': ['unity', 'git'], 'programming': ['sql', 'python'], 'webframeworks': ['django', 'flask']}</t>
  </si>
  <si>
    <t>['python', 'scala', 'java', 'spark']</t>
  </si>
  <si>
    <t>{'libraries': ['spark'], 'programming': ['python', 'scala', 'java']}</t>
  </si>
  <si>
    <t>Marketing Data Analyst - Performance Marketing / Home Office...</t>
  </si>
  <si>
    <t>Freightos</t>
  </si>
  <si>
    <t>['crystal', 'sql', 'python', 'bigquery', 'pandas', 'numpy', 'tableau']</t>
  </si>
  <si>
    <t>{'analyst_tools': ['tableau'], 'cloud': ['bigquery'], 'libraries': ['pandas', 'numpy'], 'programming': ['crystal', 'sql', 'python']}</t>
  </si>
  <si>
    <t>Blockchain Compiler Engineer</t>
  </si>
  <si>
    <t>['nosql', 'python', 'java', 'mongo', 'cassandra', 'azure', 'aws', 'databricks', 'pyspark', 'hadoop', 'spark', 'airflow', 'kafka', 'git', 'bitbucket', 'jenkins', 'yarn']</t>
  </si>
  <si>
    <t>{'cloud': ['azure', 'aws', 'databricks'], 'databases': ['cassandra'], 'libraries': ['pyspark', 'hadoop', 'spark', 'airflow', 'kafka'], 'other': ['git', 'bitbucket', 'jenkins', 'yarn'], 'programming': ['nosql', 'python', 'java', 'mongo']}</t>
  </si>
  <si>
    <t>HIV Data Analyst (Clinical Business Analyst Level I), Population...</t>
  </si>
  <si>
    <t>Seeq</t>
  </si>
  <si>
    <t>Crede Data Services</t>
  </si>
  <si>
    <t>['java', 'javascript', 'sql', 'spring', 'git']</t>
  </si>
  <si>
    <t>{'libraries': ['spring'], 'other': ['git'], 'programming': ['java', 'javascript', 'sql']}</t>
  </si>
  <si>
    <t>Data Analyst - IT Distribution, real big data</t>
  </si>
  <si>
    <t>Recruiters For You</t>
  </si>
  <si>
    <t>['sql', 'python', 'azure', 'snowflake', 'power bi', 'git']</t>
  </si>
  <si>
    <t>{'analyst_tools': ['power bi'], 'cloud': ['azure', 'snowflake'], 'other': ['git'], 'programming': ['sql', 'python']}</t>
  </si>
  <si>
    <t>KSOLVES</t>
  </si>
  <si>
    <t>Data Engineer III (US) (Business Data Analyst )</t>
  </si>
  <si>
    <t>Big data engineer - Now Hiring</t>
  </si>
  <si>
    <t>Junior Data Analyst - Graduate. Job in Sheffield My Valley Jobs Today</t>
  </si>
  <si>
    <t>Data Analyst, Payment Operations</t>
  </si>
  <si>
    <t>Splunk Engineer - Big Data - Teletrabajo</t>
  </si>
  <si>
    <t>['azure', 'databricks', 'spark', 'unity']</t>
  </si>
  <si>
    <t>{'cloud': ['azure', 'databricks'], 'libraries': ['spark'], 'other': ['unity']}</t>
  </si>
  <si>
    <t>Data AnalystundefinedLissabon, PortugalHybridLissabon, Portugal</t>
  </si>
  <si>
    <t>['sql', 'go', 'julia', 'tableau']</t>
  </si>
  <si>
    <t>{'analyst_tools': ['tableau'], 'programming': ['sql', 'go', 'julia']}</t>
  </si>
  <si>
    <t>Machine Learning (Ops) Engineer</t>
  </si>
  <si>
    <t>['python', 'java', 'c++', 'c', 'r', 'javascript', 'azure', 'aws', 'gcp']</t>
  </si>
  <si>
    <t>{'cloud': ['azure', 'aws', 'gcp'], 'programming': ['python', 'java', 'c++', 'c', 'r', 'javascript']}</t>
  </si>
  <si>
    <t>Silverton, OH</t>
  </si>
  <si>
    <t>Entity Data Analyst</t>
  </si>
  <si>
    <t>Data engineer (AWS)</t>
  </si>
  <si>
    <t>Signimus Technolgies: Hiring Python, MERN, React Native and other Devs</t>
  </si>
  <si>
    <t>Senior Manager, Clinical Data Engineering</t>
  </si>
  <si>
    <t>['python', 'postgresql', 'cassandra', 'redis', 'aws', 'airflow', 'kafka', 'django', 'docker', 'kubernetes']</t>
  </si>
  <si>
    <t>{'cloud': ['aws'], 'databases': ['postgresql', 'cassandra', 'redis'], 'libraries': ['airflow', 'kafka'], 'other': ['docker', 'kubernetes'], 'programming': ['python'], 'webframeworks': ['django']}</t>
  </si>
  <si>
    <t>Senior Data Scientist / Data Engineer Jobs</t>
  </si>
  <si>
    <t>1390, Roche</t>
  </si>
  <si>
    <t>Cpl Jobs .</t>
  </si>
  <si>
    <t>['t-sql', 'sql', 'python', 'sql server', 'azure', 'spark', 'power bi']</t>
  </si>
  <si>
    <t>{'analyst_tools': ['power bi'], 'cloud': ['azure'], 'databases': ['sql server'], 'libraries': ['spark'], 'programming': ['t-sql', 'sql', 'python']}</t>
  </si>
  <si>
    <t>ID 2769 – Machine Learning Engineer</t>
  </si>
  <si>
    <t>via CONEXIONHR</t>
  </si>
  <si>
    <t>['python', 'golang', 'gcp', 'docker']</t>
  </si>
  <si>
    <t>{'cloud': ['gcp'], 'other': ['docker'], 'programming': ['python', 'golang']}</t>
  </si>
  <si>
    <t>['kafka', 'linux', 'kubernetes']</t>
  </si>
  <si>
    <t>{'libraries': ['kafka'], 'os': ['linux'], 'other': ['kubernetes']}</t>
  </si>
  <si>
    <t>Data Analyst - Global Marketing H/F</t>
  </si>
  <si>
    <t>Quantitative Risk Management Modeling/Data Scientist Sr Consultant</t>
  </si>
  <si>
    <t>['sas', 'sas', 'python', 'r', 'aws', 'azure']</t>
  </si>
  <si>
    <t>{'analyst_tools': ['sas'], 'cloud': ['aws', 'azure'], 'programming': ['sas', 'python', 'r']}</t>
  </si>
  <si>
    <t>Heaven Hill</t>
  </si>
  <si>
    <t>['sql', 'r', 'python', 'sql server', 'oracle', 'ssrs', 'ssis']</t>
  </si>
  <si>
    <t>{'analyst_tools': ['ssrs', 'ssis'], 'cloud': ['oracle'], 'databases': ['sql server'], 'programming': ['sql', 'r', 'python']}</t>
  </si>
  <si>
    <t>KERN Engineers</t>
  </si>
  <si>
    <t>17229-资深数据挖掘工程师（香港）</t>
  </si>
  <si>
    <t>['r', 'julia', 'matlab', 'sql', 'perl', 'python', 'pandas', 'hadoop']</t>
  </si>
  <si>
    <t>{'libraries': ['pandas', 'hadoop'], 'programming': ['r', 'julia', 'matlab', 'sql', 'perl', 'python']}</t>
  </si>
  <si>
    <t>Lead Data Science Researcher - Merchandising/Pricing Analytics</t>
  </si>
  <si>
    <t>['python', 'scala', 'sql', 'aws', 'databricks', 'snowflake', 'hadoop', 'spark']</t>
  </si>
  <si>
    <t>{'cloud': ['aws', 'databricks', 'snowflake'], 'libraries': ['hadoop', 'spark'], 'programming': ['python', 'scala', 'sql']}</t>
  </si>
  <si>
    <t>['mongodb', 'mongodb', 'neo4j', 'oracle']</t>
  </si>
  <si>
    <t>{'cloud': ['oracle'], 'databases': ['mongodb', 'neo4j'], 'programming': ['mongodb']}</t>
  </si>
  <si>
    <t>Analytics Engineer / Data Engineer in CRM &amp; Marketing (all genders)</t>
  </si>
  <si>
    <t>Sr. IT Manager, Data Engineering</t>
  </si>
  <si>
    <t>['mongo', 'sql', 'sql server', 'mysql', 'oracle', 'snowflake', 'databricks', 'aws', 'redshift', 'azure', 'kafka', 'power bi', 'ssrs', 'tableau', 'microstrategy', 'datarobot', 'ssis', 'flow']</t>
  </si>
  <si>
    <t>{'analyst_tools': ['power bi', 'ssrs', 'tableau', 'microstrategy', 'datarobot', 'ssis'], 'cloud': ['oracle', 'snowflake', 'databricks', 'aws', 'redshift', 'azure'], 'databases': ['sql server', 'mysql'], 'libraries': ['kafka'], 'other': ['flow'], 'programming': ['mongo', 'sql']}</t>
  </si>
  <si>
    <t>['c', 'python', 'r', 'sql', 'azure', 'watson', 'aws', 'tensorflow', 'pytorch', 'opencv', 'power bi', 'tableau', 'git', 'github']</t>
  </si>
  <si>
    <t>{'analyst_tools': ['power bi', 'tableau'], 'cloud': ['azure', 'watson', 'aws'], 'libraries': ['tensorflow', 'pytorch', 'opencv'], 'other': ['git', 'github'], 'programming': ['c', 'python', 'r', 'sql']}</t>
  </si>
  <si>
    <t>บริษัท สติวเดนท์ แคร์ จำกัด</t>
  </si>
  <si>
    <t>['python', 'sql', 'r', 'sql server', 'mysql', 'aws', 'azure', 'hadoop', 'spark', 'pandas', 'graphql', 'terraform']</t>
  </si>
  <si>
    <t>{'cloud': ['aws', 'azure'], 'databases': ['sql server', 'mysql'], 'libraries': ['hadoop', 'spark', 'pandas', 'graphql'], 'other': ['terraform'], 'programming': ['python', 'sql', 'r']}</t>
  </si>
  <si>
    <t>['python', 'java', 'sql', 'snowflake', 'aws', 'azure', 'vmware', 'excel', 'docker']</t>
  </si>
  <si>
    <t>{'analyst_tools': ['excel'], 'cloud': ['snowflake', 'aws', 'azure', 'vmware'], 'other': ['docker'], 'programming': ['python', 'java', 'sql']}</t>
  </si>
  <si>
    <t>['python', 'shell', 'git', 'jira', 'confluence']</t>
  </si>
  <si>
    <t>{'async': ['jira', 'confluence'], 'other': ['git'], 'programming': ['python', 'shell']}</t>
  </si>
  <si>
    <t>UKI Assurance - Data Scientist - Birmingham</t>
  </si>
  <si>
    <t>White Waltham, Maidenhead, UK</t>
  </si>
  <si>
    <t>['sql', 'python', 'r', 'java', 'word', 'excel', 'outlook', 'powerpoint', 'ssis', 'alteryx', 'power bi', 'tableau']</t>
  </si>
  <si>
    <t>{'analyst_tools': ['word', 'excel', 'outlook', 'powerpoint', 'ssis', 'alteryx', 'power bi', 'tableau'], 'programming': ['sql', 'python', 'r', 'java']}</t>
  </si>
  <si>
    <t>Bowen Hills QLD, Australia</t>
  </si>
  <si>
    <t>['go', 'sql', 'sql server', 'bigquery', 'snowflake', 'azure', 'express', 'power bi']</t>
  </si>
  <si>
    <t>{'analyst_tools': ['power bi'], 'cloud': ['bigquery', 'snowflake', 'azure'], 'databases': ['sql server'], 'programming': ['go', 'sql'], 'webframeworks': ['express']}</t>
  </si>
  <si>
    <t>['sql', 'python', 'selenium', 'tableau', 'powerpoint', 'excel', 'word']</t>
  </si>
  <si>
    <t>{'analyst_tools': ['tableau', 'powerpoint', 'excel', 'word'], 'libraries': ['selenium'], 'programming': ['sql', 'python']}</t>
  </si>
  <si>
    <t>Fountain City, IN</t>
  </si>
  <si>
    <t>Data Administrator Analyst / Entry level (Remote)</t>
  </si>
  <si>
    <t>['sql', 'matlab', 'python', 'excel', 'word', 'powerpoint', 'outlook']</t>
  </si>
  <si>
    <t>{'analyst_tools': ['excel', 'word', 'powerpoint', 'outlook'], 'programming': ['sql', 'matlab', 'python']}</t>
  </si>
  <si>
    <t>Développeur data scientist (BigData)-(H/F)</t>
  </si>
  <si>
    <t>Silver City, NM</t>
  </si>
  <si>
    <t>['python', 'aws', 'gcp', 'azure', 'spark', 'kafka', 'airflow']</t>
  </si>
  <si>
    <t>{'cloud': ['aws', 'gcp', 'azure'], 'libraries': ['spark', 'kafka', 'airflow'], 'programming': ['python']}</t>
  </si>
  <si>
    <t>Morsum</t>
  </si>
  <si>
    <t>['python', 'bigquery', 'aws', 'gcp', 'azure', 'airflow', 'spark', 'kafka', 'flow']</t>
  </si>
  <si>
    <t>{'cloud': ['bigquery', 'aws', 'gcp', 'azure'], 'libraries': ['airflow', 'spark', 'kafka'], 'other': ['flow'], 'programming': ['python']}</t>
  </si>
  <si>
    <t>Mind Graph Technologies</t>
  </si>
  <si>
    <t>['python', 'sql', 'aws', 'gcp', 'azure', 'jupyter', 'git']</t>
  </si>
  <si>
    <t>{'cloud': ['aws', 'gcp', 'azure'], 'libraries': ['jupyter'], 'other': ['git'], 'programming': ['python', 'sql']}</t>
  </si>
  <si>
    <t>Lead Data Engineer(Hybrid, Atlanta,GA, W2/1099 candidates only)</t>
  </si>
  <si>
    <t>Senior SQL Data Analyst- Hybrid</t>
  </si>
  <si>
    <t>Data Engineer - FULLTIME REMOTE</t>
  </si>
  <si>
    <t>Data Engineer Intern, Central Data</t>
  </si>
  <si>
    <t>['sql', 'python', 'java', 'aws', 'redshift', 'databricks', 'oracle', 'airflow', 'confluence', 'jira']</t>
  </si>
  <si>
    <t>{'async': ['confluence', 'jira'], 'cloud': ['aws', 'redshift', 'databricks', 'oracle'], 'libraries': ['airflow'], 'programming': ['sql', 'python', 'java']}</t>
  </si>
  <si>
    <t>['java', 'sql', 'oracle', 'spring']</t>
  </si>
  <si>
    <t>{'cloud': ['oracle'], 'libraries': ['spring'], 'programming': ['java', 'sql']}</t>
  </si>
  <si>
    <t>Data Analyst to Nordiska</t>
  </si>
  <si>
    <t>Manager, IT Data Engineering - L'Oreal Information Technology</t>
  </si>
  <si>
    <t>['python', 'sql', 'nosql', 'gcp', 'power bi', 'tableau', 'looker', 'flow', 'git', 'jenkins', 'bitbucket', 'jira', 'confluence']</t>
  </si>
  <si>
    <t>{'analyst_tools': ['power bi', 'tableau', 'looker'], 'async': ['jira', 'confluence'], 'cloud': ['gcp'], 'other': ['flow', 'git', 'jenkins', 'bitbucket'], 'programming': ['python', 'sql', 'nosql']}</t>
  </si>
  <si>
    <t>['python', 'sql', 'nosql', 'aws', 'azure', 'spark', 'phoenix', 'tableau', 'qlik', 'git', 'docker']</t>
  </si>
  <si>
    <t>{'analyst_tools': ['tableau', 'qlik'], 'cloud': ['aws', 'azure'], 'libraries': ['spark'], 'other': ['git', 'docker'], 'programming': ['python', 'sql', 'nosql'], 'webframeworks': ['phoenix']}</t>
  </si>
  <si>
    <t>Campaign Analyst (A)</t>
  </si>
  <si>
    <t>BAETTR AS</t>
  </si>
  <si>
    <t>['python', 'c#', 'c++', 'aws', 'git']</t>
  </si>
  <si>
    <t>{'cloud': ['aws'], 'other': ['git'], 'programming': ['python', 'c#', 'c++']}</t>
  </si>
  <si>
    <t>['nosql', 'spark', 'hadoop', 'kafka']</t>
  </si>
  <si>
    <t>{'libraries': ['spark', 'hadoop', 'kafka'], 'programming': ['nosql']}</t>
  </si>
  <si>
    <t>['python', 'sql', 't-sql', 'pandas', 'numpy', 'scikit-learn', 'airflow', 'excel', 'kubernetes']</t>
  </si>
  <si>
    <t>{'analyst_tools': ['excel'], 'libraries': ['pandas', 'numpy', 'scikit-learn', 'airflow'], 'other': ['kubernetes'], 'programming': ['python', 'sql', 't-sql']}</t>
  </si>
  <si>
    <t>Together</t>
  </si>
  <si>
    <t>Sierra ITS</t>
  </si>
  <si>
    <t>Senior Data Engineer Finance Practice (m/f/d)</t>
  </si>
  <si>
    <t>A-List Search</t>
  </si>
  <si>
    <t>['sql', 'python', 'plotly', 'tableau', 'power bi', 'excel']</t>
  </si>
  <si>
    <t>{'analyst_tools': ['tableau', 'power bi', 'excel'], 'libraries': ['plotly'], 'programming': ['sql', 'python']}</t>
  </si>
  <si>
    <t>OTC Analyst</t>
  </si>
  <si>
    <t>IBM Business Services, Inc.</t>
  </si>
  <si>
    <t>Data analist bouwwerkinformatie</t>
  </si>
  <si>
    <t>Interim Software Quality Engineer: ETL  Python: FTC</t>
  </si>
  <si>
    <t>Senior Lead Software Engineer - iOS</t>
  </si>
  <si>
    <t>['swift', 'sqlite']</t>
  </si>
  <si>
    <t>{'databases': ['sqlite'], 'programming': ['swift']}</t>
  </si>
  <si>
    <t>University of Tasmania</t>
  </si>
  <si>
    <t>['python', 'scala', 'java', 'aws', 'spark', 'github']</t>
  </si>
  <si>
    <t>{'cloud': ['aws'], 'libraries': ['spark'], 'other': ['github'], 'programming': ['python', 'scala', 'java']}</t>
  </si>
  <si>
    <t>Senior Kotlin/Scala Backend Engineer, Courier Employment</t>
  </si>
  <si>
    <t>['kotlin', 'scala', 'kubernetes']</t>
  </si>
  <si>
    <t>{'other': ['kubernetes'], 'programming': ['kotlin', 'scala']}</t>
  </si>
  <si>
    <t>['sql', 'python', 'aws', 'aurora']</t>
  </si>
  <si>
    <t>{'cloud': ['aws', 'aurora'], 'programming': ['sql', 'python']}</t>
  </si>
  <si>
    <t>tisseo services</t>
  </si>
  <si>
    <t>Data Scientist (Python, Machine Learning) -22-01551</t>
  </si>
  <si>
    <t>['python', 'sql', 'java', 'c++', 'nosql', 'r', 'aws', 'oracle', 'keras', 'sap', 'flow']</t>
  </si>
  <si>
    <t>{'analyst_tools': ['sap'], 'cloud': ['aws', 'oracle'], 'libraries': ['keras'], 'other': ['flow'], 'programming': ['python', 'sql', 'java', 'c++', 'nosql', 'r']}</t>
  </si>
  <si>
    <t>Security Engineer - Data Protection</t>
  </si>
  <si>
    <t>Need Life and Annuities Business Analyst || Onsite / Dallas TX ...</t>
  </si>
  <si>
    <t>TIPARTNER</t>
  </si>
  <si>
    <t>Lead Software/Data Engineer (Kafka-Remote)</t>
  </si>
  <si>
    <t>via Www.247jobsafricia.com</t>
  </si>
  <si>
    <t>Talent Systems</t>
  </si>
  <si>
    <t>['sql', 'python', 'aws', 'gcp', 'bigquery', 'airflow', 'flow']</t>
  </si>
  <si>
    <t>{'cloud': ['aws', 'gcp', 'bigquery'], 'libraries': ['airflow'], 'other': ['flow'], 'programming': ['sql', 'python']}</t>
  </si>
  <si>
    <t>Tier I Analyst EDQ</t>
  </si>
  <si>
    <t>['nosql', 'redshift', 'aws', 'gcp', 'azure', 'spark', 'kafka', 'airflow', 'docker', 'kubernetes', 'git']</t>
  </si>
  <si>
    <t>{'cloud': ['redshift', 'aws', 'gcp', 'azure'], 'libraries': ['spark', 'kafka', 'airflow'], 'other': ['docker', 'kubernetes', 'git'], 'programming': ['nosql']}</t>
  </si>
  <si>
    <t>SmartWorks, LLC</t>
  </si>
  <si>
    <t>Data Engineer with ETL Pipeline</t>
  </si>
  <si>
    <t>['python', 'spring', 'jira', 'confluence']</t>
  </si>
  <si>
    <t>{'async': ['jira', 'confluence'], 'libraries': ['spring'], 'programming': ['python']}</t>
  </si>
  <si>
    <t>Data Analytics (m/w/d)</t>
  </si>
  <si>
    <t>Data Analyst - Senior Jobs</t>
  </si>
  <si>
    <t>PT Kamoro Maxima Integra</t>
  </si>
  <si>
    <t>['sql', 'python', 'scala', 'nosql', 'aws', 'ssis', 'power bi', 'ssrs', 'excel']</t>
  </si>
  <si>
    <t>{'analyst_tools': ['ssis', 'power bi', 'ssrs', 'excel'], 'cloud': ['aws'], 'programming': ['sql', 'python', 'scala', 'nosql']}</t>
  </si>
  <si>
    <t>Sr Data Engineer with DMP (Data Management Platform)</t>
  </si>
  <si>
    <t>Entry level data analyst /Data scientist/Jr Java Developer/full...</t>
  </si>
  <si>
    <t>Engineer - ML &amp; Data Science B2B Solutions</t>
  </si>
  <si>
    <t>Alternant(e) en Data Science - Angers</t>
  </si>
  <si>
    <t>Data Scientist Dev Manager</t>
  </si>
  <si>
    <t>Blueprint Data Solutions</t>
  </si>
  <si>
    <t>['python', 'c#', 'sql', 'azure', 'databricks', 'pyspark', 'spark']</t>
  </si>
  <si>
    <t>{'cloud': ['azure', 'databricks'], 'libraries': ['pyspark', 'spark'], 'programming': ['python', 'c#', 'sql']}</t>
  </si>
  <si>
    <t>Infrastructure Engineer Intern (Data Systems) - 2024 Start</t>
  </si>
  <si>
    <t>['java', 'c++', 'go', 'shell', 'python', 'linux']</t>
  </si>
  <si>
    <t>{'os': ['linux'], 'programming': ['java', 'c++', 'go', 'shell', 'python']}</t>
  </si>
  <si>
    <t>['python', 'scala', 'clojure', 'sql', 'elasticsearch', 'azure', 'aws', 'databricks', 'spark', 'hadoop', 'scikit-learn', 'tensorflow', 'tableau', 'git']</t>
  </si>
  <si>
    <t>{'analyst_tools': ['tableau'], 'cloud': ['azure', 'aws', 'databricks'], 'databases': ['elasticsearch'], 'libraries': ['spark', 'hadoop', 'scikit-learn', 'tensorflow'], 'other': ['git'], 'programming': ['python', 'scala', 'clojure', 'sql']}</t>
  </si>
  <si>
    <t>Data Analyst I - Psychiatry - (Job Number: 2847230)</t>
  </si>
  <si>
    <t>via Mount Sinai Health System - Talentify</t>
  </si>
  <si>
    <t>Jr. AWS Engineer</t>
  </si>
  <si>
    <t>Systems Assurance Analyst (Tableau, Data Analytics, SQL Query...</t>
  </si>
  <si>
    <t>via Instahyre</t>
  </si>
  <si>
    <t>Systems Engineer, Brazil</t>
  </si>
  <si>
    <t>Senior Data Scientist - Pricing optimisation</t>
  </si>
  <si>
    <t>Bigdata Engineer / Data Engineer(GCP)</t>
  </si>
  <si>
    <t>['python', 'sql', 'java', 'nosql', 'gcp', 'aws', 'bigquery', 'spark', 'hadoop', 'kafka', 'github', 'jenkins']</t>
  </si>
  <si>
    <t>{'cloud': ['gcp', 'aws', 'bigquery'], 'libraries': ['spark', 'hadoop', 'kafka'], 'other': ['github', 'jenkins'], 'programming': ['python', 'sql', 'java', 'nosql']}</t>
  </si>
  <si>
    <t>Lead Analytics Manager - Risk &amp; Operations</t>
  </si>
  <si>
    <t>Senior Data Platform Engineer | Central BI &amp; Analytics</t>
  </si>
  <si>
    <t>Data Analyst Etl Processes (m/f/d). Job in München LilyLifestyle Jobs</t>
  </si>
  <si>
    <t>QUALITATIVE DATA ANALYST, Health Policy, GRADE 53</t>
  </si>
  <si>
    <t>Data Scientist Intern - Part-time</t>
  </si>
  <si>
    <t>The Jupiter Group</t>
  </si>
  <si>
    <t>Senior Segment Data Analyst/ Lead</t>
  </si>
  <si>
    <t>Engenheiro de dados senior aws lider</t>
  </si>
  <si>
    <t>['sql', 'python', 'dynamodb', 'aws', 'redshift', 'pyspark', 'tableau', 'power bi']</t>
  </si>
  <si>
    <t>{'analyst_tools': ['tableau', 'power bi'], 'cloud': ['aws', 'redshift'], 'databases': ['dynamodb'], 'libraries': ['pyspark'], 'programming': ['sql', 'python']}</t>
  </si>
  <si>
    <t>Data Engineer (удалённо)</t>
  </si>
  <si>
    <t>['azure', 'aws', 'gcp', 'docker', 'kubernetes']</t>
  </si>
  <si>
    <t>{'cloud': ['azure', 'aws', 'gcp'], 'other': ['docker', 'kubernetes']}</t>
  </si>
  <si>
    <t>Americana Foods</t>
  </si>
  <si>
    <t>Data Modeler (Remote) (5833 USD/Mes)</t>
  </si>
  <si>
    <t>Google Analytics Lead Engineer</t>
  </si>
  <si>
    <t>['javascript', 'html', 'css', 'sql', 'firebase', 'firebase', 'gcp', 'bigquery', 'azure', 'excel', 'tableau', 'power bi', 'looker']</t>
  </si>
  <si>
    <t>{'analyst_tools': ['excel', 'tableau', 'power bi', 'looker'], 'cloud': ['firebase', 'gcp', 'bigquery', 'azure'], 'databases': ['firebase'], 'programming': ['javascript', 'html', 'css', 'sql']}</t>
  </si>
  <si>
    <t>Amanda Carolan</t>
  </si>
  <si>
    <t>Azure Data Engineer - Spark, Data Lakes, Databricks - Hybrid</t>
  </si>
  <si>
    <t>['aws', 'redshift', 'qt']</t>
  </si>
  <si>
    <t>{'cloud': ['aws', 'redshift'], 'libraries': ['qt']}</t>
  </si>
  <si>
    <t>Master Data Analyst (finance)</t>
  </si>
  <si>
    <t>['c++', 'go', 'python', 'rust', 'airflow', 'pytorch']</t>
  </si>
  <si>
    <t>{'libraries': ['airflow', 'pytorch'], 'programming': ['c++', 'go', 'python', 'rust']}</t>
  </si>
  <si>
    <t>Weteringbrug, Netherlands</t>
  </si>
  <si>
    <t>Eco Financial</t>
  </si>
  <si>
    <t>The Westley Group</t>
  </si>
  <si>
    <t>['sql', 'python', 'mysql', 'snowflake', 'git']</t>
  </si>
  <si>
    <t>{'cloud': ['snowflake'], 'databases': ['mysql'], 'other': ['git'], 'programming': ['sql', 'python']}</t>
  </si>
  <si>
    <t>Smart Manufacturing and Artificial Intelligence (SMAI) Innovation...</t>
  </si>
  <si>
    <t>Projektmanager/data Scientist/business Analyst (w/m/d)</t>
  </si>
  <si>
    <t>Network system Engineer (Data Center)</t>
  </si>
  <si>
    <t>Dallas- Data Engineer/Analyst</t>
  </si>
  <si>
    <t>Dagen</t>
  </si>
  <si>
    <t>AKA FOOD</t>
  </si>
  <si>
    <t>['aws', 'scikit-learn']</t>
  </si>
  <si>
    <t>{'cloud': ['aws'], 'libraries': ['scikit-learn']}</t>
  </si>
  <si>
    <t>數據工程師 Data Engineer</t>
  </si>
  <si>
    <t>Citian Taiwan（美商新天城股份有限公司台灣分公司）</t>
  </si>
  <si>
    <t>VBB Verkehrsverbund Berlin-Brandenburg GmbH</t>
  </si>
  <si>
    <t>Principal Scientific Data Engineer</t>
  </si>
  <si>
    <t>['vba', 'python', 'ms access']</t>
  </si>
  <si>
    <t>{'analyst_tools': ['ms access'], 'programming': ['vba', 'python']}</t>
  </si>
  <si>
    <t>Grand Hyatt Hong Kong</t>
  </si>
  <si>
    <t>Staff Data Warehouse Engineer (Remote)</t>
  </si>
  <si>
    <t>['python', 'sql', 'mongodb', 'mongodb', 'nosql', 'postgresql', 'mysql', 'redis', 'databricks', 'aws', 'aurora', 'snowflake', 'airflow', 'spark', 'kafka', 'docker', 'terraform']</t>
  </si>
  <si>
    <t>{'cloud': ['databricks', 'aws', 'aurora', 'snowflake'], 'databases': ['mongodb', 'postgresql', 'mysql', 'redis'], 'libraries': ['airflow', 'spark', 'kafka'], 'other': ['docker', 'terraform'], 'programming': ['python', 'sql', 'mongodb', 'nosql']}</t>
  </si>
  <si>
    <t>Data Driven - DataOps Engineer H/F</t>
  </si>
  <si>
    <t>Devoteam Data Driven</t>
  </si>
  <si>
    <t>['databricks', 'snowflake', 'gcp', 'aws', 'azure', 'hadoop', 'spark', 'kafka', 'tableau', 'kubernetes', 'terraform', 'git', 'jenkins', 'ansible', 'docker']</t>
  </si>
  <si>
    <t>{'analyst_tools': ['tableau'], 'cloud': ['databricks', 'snowflake', 'gcp', 'aws', 'azure'], 'libraries': ['hadoop', 'spark', 'kafka'], 'other': ['kubernetes', 'terraform', 'git', 'jenkins', 'ansible', 'docker']}</t>
  </si>
  <si>
    <t>Blockchain Data Engineer, Blockchain Lab</t>
  </si>
  <si>
    <t>JPC - 553 - Data Scientist Analyst</t>
  </si>
  <si>
    <t>['sql', 'hadoop', 'spark', 'pyspark', 'alteryx', 'excel']</t>
  </si>
  <si>
    <t>{'analyst_tools': ['alteryx', 'excel'], 'libraries': ['hadoop', 'spark', 'pyspark'], 'programming': ['sql']}</t>
  </si>
  <si>
    <t>Singer Thailand Public Company Limited (บริษัท ซิงเกอร์ประเทศไทย จำกัด (มหาชน))</t>
  </si>
  <si>
    <t>Data Scientist / Predictive Modeler (212176)</t>
  </si>
  <si>
    <t>['python', 'sql', 'c', 'aws', 'windows', 'sheets']</t>
  </si>
  <si>
    <t>{'analyst_tools': ['sheets'], 'cloud': ['aws'], 'os': ['windows'], 'programming': ['python', 'sql', 'c']}</t>
  </si>
  <si>
    <t>['scala', 'java', 'python', 'nosql', 'mysql', 'cassandra', 'aws', 'redshift', 'snowflake', 'oracle', 'hadoop', 'spark', 'spring', 'kafka', 'jenkins', 'git', 'jira']</t>
  </si>
  <si>
    <t>{'async': ['jira'], 'cloud': ['aws', 'redshift', 'snowflake', 'oracle'], 'databases': ['mysql', 'cassandra'], 'libraries': ['hadoop', 'spark', 'spring', 'kafka'], 'other': ['jenkins', 'git'], 'programming': ['scala', 'java', 'python', 'nosql']}</t>
  </si>
  <si>
    <t>Senior Back-end Engineer (Data Platform)</t>
  </si>
  <si>
    <t>['java', 'python', 'scala', 'aws', 'hadoop', 'spark', 'airflow', 'docker', 'kubernetes', 'ansible', 'terraform']</t>
  </si>
  <si>
    <t>{'cloud': ['aws'], 'libraries': ['hadoop', 'spark', 'airflow'], 'other': ['docker', 'kubernetes', 'ansible', 'terraform'], 'programming': ['java', 'python', 'scala']}</t>
  </si>
  <si>
    <t>Sr Data Engineer, Java</t>
  </si>
  <si>
    <t>['java', 'javascript', 'sql', 'scala', 'python', 'aws', 'databricks', 'redshift', 'hadoop', 'spark', 'kafka', 'unix', 'flow']</t>
  </si>
  <si>
    <t>{'cloud': ['aws', 'databricks', 'redshift'], 'libraries': ['hadoop', 'spark', 'kafka'], 'os': ['unix'], 'other': ['flow'], 'programming': ['java', 'javascript', 'sql', 'scala', 'python']}</t>
  </si>
  <si>
    <t>Senior Data Engineer - Assistant Vice President</t>
  </si>
  <si>
    <t>['java', 'scala', 'sql', 'nosql', 'kafka', 'spark', 'excel', 'git', 'jira', 'confluence']</t>
  </si>
  <si>
    <t>{'analyst_tools': ['excel'], 'async': ['jira', 'confluence'], 'libraries': ['kafka', 'spark'], 'other': ['git'], 'programming': ['java', 'scala', 'sql', 'nosql']}</t>
  </si>
  <si>
    <t>Regional Analyst Jobs</t>
  </si>
  <si>
    <t>['python', 'c++', 'java', 'oracle', 'sheets', 'word']</t>
  </si>
  <si>
    <t>{'analyst_tools': ['sheets', 'word'], 'cloud': ['oracle'], 'programming': ['python', 'c++', 'java']}</t>
  </si>
  <si>
    <t>Data Scientist - Mission Systems Analysis (Early/Mid-Career)</t>
  </si>
  <si>
    <t>['sql', 'python', 'databricks', 'snowflake', 'spark', 'git']</t>
  </si>
  <si>
    <t>{'cloud': ['databricks', 'snowflake'], 'libraries': ['spark'], 'other': ['git'], 'programming': ['sql', 'python']}</t>
  </si>
  <si>
    <t>['bash', 'python', 'gcp', 'aws', 'azure', 'git', 'jenkins', 'docker', 'jira']</t>
  </si>
  <si>
    <t>{'async': ['jira'], 'cloud': ['gcp', 'aws', 'azure'], 'other': ['git', 'jenkins', 'docker'], 'programming': ['bash', 'python']}</t>
  </si>
  <si>
    <t>Lead Project Manager, Analytics</t>
  </si>
  <si>
    <t>Data Architect (Data &amp; Analytics)</t>
  </si>
  <si>
    <t>Data Analytics, Wholesale Banking</t>
  </si>
  <si>
    <t>Data Analyst - MDM / SQL - Hybrid  x2 days minimum a month in the...</t>
  </si>
  <si>
    <t>['sql', 'shell', 'sql server', 'db2', 'oracle', 'unix']</t>
  </si>
  <si>
    <t>{'cloud': ['oracle'], 'databases': ['sql server', 'db2'], 'os': ['unix'], 'programming': ['sql', 'shell']}</t>
  </si>
  <si>
    <t>consultor en desarrollo de modelos analíticos de ciencia de datos</t>
  </si>
  <si>
    <t>['r', 'scala', 'hadoop', 'spark']</t>
  </si>
  <si>
    <t>{'libraries': ['hadoop', 'spark'], 'programming': ['r', 'scala']}</t>
  </si>
  <si>
    <t>Sr Data Managed Services Engineer</t>
  </si>
  <si>
    <t>QloudX</t>
  </si>
  <si>
    <t>['java', 'python', 'dynamodb', 'mysql', 'postgresql', 'aws', 'azure', 'aurora', 'redshift', 'kafka', 'node.js', 'powerpoint', 'word']</t>
  </si>
  <si>
    <t>{'analyst_tools': ['powerpoint', 'word'], 'cloud': ['aws', 'azure', 'aurora', 'redshift'], 'databases': ['dynamodb', 'mysql', 'postgresql'], 'libraries': ['kafka'], 'programming': ['java', 'python'], 'webframeworks': ['node.js']}</t>
  </si>
  <si>
    <t>Finexus Sdn Bhd</t>
  </si>
  <si>
    <t>['java', 'python', 'airflow', 'pytorch', 'opencv', 'scikit-learn', 'fastapi', 'linux', 'git', 'svn']</t>
  </si>
  <si>
    <t>{'libraries': ['airflow', 'pytorch', 'opencv', 'scikit-learn'], 'os': ['linux'], 'other': ['git', 'svn'], 'programming': ['java', 'python'], 'webframeworks': ['fastapi']}</t>
  </si>
  <si>
    <t>Data Analyst Senior F/H Paris</t>
  </si>
  <si>
    <t>Data Engineer/Senior Data Engineer - Collaborative Environment</t>
  </si>
  <si>
    <t>['sql', 'python', 'scala', 'databricks', 'snowflake', 'hadoop', 'spark']</t>
  </si>
  <si>
    <t>{'cloud': ['databricks', 'snowflake'], 'libraries': ['hadoop', 'spark'], 'programming': ['sql', 'python', 'scala']}</t>
  </si>
  <si>
    <t>BTC - Business Technology Consulting AG</t>
  </si>
  <si>
    <t>Data Science + Python Midior</t>
  </si>
  <si>
    <t>Dataspecialist (beheerder &amp; engineer)</t>
  </si>
  <si>
    <t>Senior Data Engineer - Plano, TX</t>
  </si>
  <si>
    <t>Colton, CA</t>
  </si>
  <si>
    <t>via Jobs Collab</t>
  </si>
  <si>
    <t>['python', 'airflow', 'spark', 'linux', 'flow', 'git', 'gitlab']</t>
  </si>
  <si>
    <t>{'libraries': ['airflow', 'spark'], 'os': ['linux'], 'other': ['flow', 'git', 'gitlab'], 'programming': ['python']}</t>
  </si>
  <si>
    <t>['java', 'scala', 'python', 'sql', 'nosql', 'mongodb', 'mongodb', 'mysql', 'cassandra', 'redshift', 'snowflake', 'aws', 'azure', 'hadoop', 'kafka', 'spark']</t>
  </si>
  <si>
    <t>{'cloud': ['redshift', 'snowflake', 'aws', 'azure'], 'databases': ['mongodb', 'mysql', 'cassandra'], 'libraries': ['hadoop', 'kafka', 'spark'], 'programming': ['java', 'scala', 'python', 'sql', 'nosql', 'mongodb']}</t>
  </si>
  <si>
    <t>['python', 'pandas', 'pytorch', 'power bi', 'flow']</t>
  </si>
  <si>
    <t>{'analyst_tools': ['power bi'], 'libraries': ['pandas', 'pytorch'], 'other': ['flow'], 'programming': ['python']}</t>
  </si>
  <si>
    <t>DATA CENTER STRUCTURE ARCHITECTURE ENGINEER</t>
  </si>
  <si>
    <t>Lead Data Engineer Salesforce</t>
  </si>
  <si>
    <t>['c', 'python', 'sql', 'java', 'c++', 'php', 'perl', 'pyspark', 'flow']</t>
  </si>
  <si>
    <t>{'libraries': ['pyspark'], 'other': ['flow'], 'programming': ['c', 'python', 'sql', 'java', 'c++', 'php', 'perl']}</t>
  </si>
  <si>
    <t>['aws', 'snowflake', 'databricks', 'pyspark']</t>
  </si>
  <si>
    <t>{'cloud': ['aws', 'snowflake', 'databricks'], 'libraries': ['pyspark']}</t>
  </si>
  <si>
    <t>International Operations Analyst</t>
  </si>
  <si>
    <t>SQL DBA/Data Engineer</t>
  </si>
  <si>
    <t>Radford Semele, Leamington Spa, UK</t>
  </si>
  <si>
    <t>Cloud Data Engineer with Alation And Data Cataloging Experience</t>
  </si>
  <si>
    <t>Vrddhi Solutions LLC</t>
  </si>
  <si>
    <t>Full Time Opportunity: Data Engineer _ Arizona</t>
  </si>
  <si>
    <t>Sr Big Data Engineering</t>
  </si>
  <si>
    <t>Healthcare Data Engineer for Databricks</t>
  </si>
  <si>
    <t>['sql', 'python', 'scala', 'aws', 'azure', 'databricks', 'spark', 'ssis', 'terraform']</t>
  </si>
  <si>
    <t>{'analyst_tools': ['ssis'], 'cloud': ['aws', 'azure', 'databricks'], 'libraries': ['spark'], 'other': ['terraform'], 'programming': ['sql', 'python', 'scala']}</t>
  </si>
  <si>
    <t>Senior Data Engineer / ETL - TS/SCI Required</t>
  </si>
  <si>
    <t>Upland, PA</t>
  </si>
  <si>
    <t>via Medical Aspire</t>
  </si>
  <si>
    <t>['sql', 'c', 'java', 'oracle', 'outlook', 'word', 'excel', 'powerpoint', 'sap']</t>
  </si>
  <si>
    <t>{'analyst_tools': ['outlook', 'word', 'excel', 'powerpoint', 'sap'], 'cloud': ['oracle'], 'programming': ['sql', 'c', 'java']}</t>
  </si>
  <si>
    <t>['sql', 'python', 'scala', 'aws', 'redshift', 'spark', 'pyspark', 'pandas', 'airflow', 'jupyter', 'excel', 'git']</t>
  </si>
  <si>
    <t>{'analyst_tools': ['excel'], 'cloud': ['aws', 'redshift'], 'libraries': ['spark', 'pyspark', 'pandas', 'airflow', 'jupyter'], 'other': ['git'], 'programming': ['sql', 'python', 'scala']}</t>
  </si>
  <si>
    <t>Yaphank, NY</t>
  </si>
  <si>
    <t>QUANTITATIVE / DATA SCIENTIST</t>
  </si>
  <si>
    <t>Forsage Holdings</t>
  </si>
  <si>
    <t>"Remote Junior Data Analyst/Scientist &amp; Software Developer."</t>
  </si>
  <si>
    <t>['java', 'sas', 'sas', 'python', 'javascript', 'c++', 'spring', 'docker', 'jenkins']</t>
  </si>
  <si>
    <t>{'analyst_tools': ['sas'], 'libraries': ['spring'], 'other': ['docker', 'jenkins'], 'programming': ['java', 'sas', 'python', 'javascript', 'c++']}</t>
  </si>
  <si>
    <t>DevSavant</t>
  </si>
  <si>
    <t>Massey, MD</t>
  </si>
  <si>
    <t>['python', 'r', 'scala', 'sql', 'nosql', 'databricks', 'spark', 'power bi', 'tableau', 'git', 'github']</t>
  </si>
  <si>
    <t>{'analyst_tools': ['power bi', 'tableau'], 'cloud': ['databricks'], 'libraries': ['spark'], 'other': ['git', 'github'], 'programming': ['python', 'r', 'scala', 'sql', 'nosql']}</t>
  </si>
  <si>
    <t>Analytic Services</t>
  </si>
  <si>
    <t>Quantitative Analyst/Researcher</t>
  </si>
  <si>
    <t>['sql', 'python', 'snowflake', 'azure', 'splunk', 'terraform']</t>
  </si>
  <si>
    <t>{'analyst_tools': ['splunk'], 'cloud': ['snowflake', 'azure'], 'other': ['terraform'], 'programming': ['sql', 'python']}</t>
  </si>
  <si>
    <t>['mongodb', 'mongodb', 'python', 'sql', 'no-sql', 'mysql', 'elasticsearch', 'snowflake', 'aws', 'gcp', 'bigquery', 'redshift', 'airflow', 'tableau', 'looker']</t>
  </si>
  <si>
    <t>{'analyst_tools': ['tableau', 'looker'], 'cloud': ['snowflake', 'aws', 'gcp', 'bigquery', 'redshift'], 'databases': ['mongodb', 'mysql', 'elasticsearch'], 'libraries': ['airflow'], 'programming': ['mongodb', 'python', 'sql', 'no-sql']}</t>
  </si>
  <si>
    <t>Astatula, FL</t>
  </si>
  <si>
    <t>Integration Engineer/ Python Data Engineer</t>
  </si>
  <si>
    <t>Actuaire / Data Scientist (F/H)</t>
  </si>
  <si>
    <t>['sql', 'python', 'snowflake', 'oracle', 'databricks', 'azure', 'pyspark']</t>
  </si>
  <si>
    <t>{'cloud': ['snowflake', 'oracle', 'databricks', 'azure'], 'libraries': ['pyspark'], 'programming': ['sql', 'python']}</t>
  </si>
  <si>
    <t>['sql', 'python', 'snowflake', 'aws', 'github', 'jenkins', 'terraform', 'docker', 'kubernetes']</t>
  </si>
  <si>
    <t>{'cloud': ['snowflake', 'aws'], 'other': ['github', 'jenkins', 'terraform', 'docker', 'kubernetes'], 'programming': ['sql', 'python']}</t>
  </si>
  <si>
    <t>EXPERT DATA – DATA SCIENTIST H/F</t>
  </si>
  <si>
    <t>INSTITUT DE CANCÉROLOGIE DE L'OUEST</t>
  </si>
  <si>
    <t>['sql', 'vue', 'word', 'excel', 'powerpoint', 'qlik', 'sap']</t>
  </si>
  <si>
    <t>{'analyst_tools': ['word', 'excel', 'powerpoint', 'qlik', 'sap'], 'programming': ['sql'], 'webframeworks': ['vue']}</t>
  </si>
  <si>
    <t>Senior Data Engineer (Cloud) - Chicago, IL - Hybrid</t>
  </si>
  <si>
    <t>['python', 'sql', 'dynamodb', 'aws', 'redshift', 'snowflake', 'spark']</t>
  </si>
  <si>
    <t>{'cloud': ['aws', 'redshift', 'snowflake'], 'databases': ['dynamodb'], 'libraries': ['spark'], 'programming': ['python', 'sql']}</t>
  </si>
  <si>
    <t>Werkstudent*in (m/w/d) im Bereich Data Scientist</t>
  </si>
  <si>
    <t>ProcessMiner Inc.</t>
  </si>
  <si>
    <t>Senior Backend Data Engineer - Remote</t>
  </si>
  <si>
    <t>['python', 'sql', 'aws', 'gcp', 'azure', 'terraform', 'ansible']</t>
  </si>
  <si>
    <t>{'cloud': ['aws', 'gcp', 'azure'], 'other': ['terraform', 'ansible'], 'programming': ['python', 'sql']}</t>
  </si>
  <si>
    <t>['hadoop', 'tableau', 'jira']</t>
  </si>
  <si>
    <t>{'analyst_tools': ['tableau'], 'async': ['jira'], 'libraries': ['hadoop']}</t>
  </si>
  <si>
    <t>Data Engineer – Tilburg</t>
  </si>
  <si>
    <t>Data Warehouse Engineer and Business Intelligence Analyst</t>
  </si>
  <si>
    <t>['sql', 'python', 'javascript', 'sql server', 'gcp', 'ssis']</t>
  </si>
  <si>
    <t>{'analyst_tools': ['ssis'], 'cloud': ['gcp'], 'databases': ['sql server'], 'programming': ['sql', 'python', 'javascript']}</t>
  </si>
  <si>
    <t>Data Engineer (f/m/div.)</t>
  </si>
  <si>
    <t>CRM Data Analyst Teamlead</t>
  </si>
  <si>
    <t>Sr. Business Systems Analyst / Data Analyst for MNC</t>
  </si>
  <si>
    <t>Pleasant Inc</t>
  </si>
  <si>
    <t>['scala', 'python', 'java', 'elasticsearch', 'hadoop', 'spark', 'yarn', 'git', 'github', 'ansible', 'jenkins']</t>
  </si>
  <si>
    <t>{'databases': ['elasticsearch'], 'libraries': ['hadoop', 'spark'], 'other': ['yarn', 'git', 'github', 'ansible', 'jenkins'], 'programming': ['scala', 'python', 'java']}</t>
  </si>
  <si>
    <t>Chief Data Scientist Jobs</t>
  </si>
  <si>
    <t>Senior Methane Emissions Specialist / Data Scientist (Mid-Senior...</t>
  </si>
  <si>
    <t>['sql', 'python', 'r', 'scala', 'javascript', 'c++', 'tableau']</t>
  </si>
  <si>
    <t>{'analyst_tools': ['tableau'], 'programming': ['sql', 'python', 'r', 'scala', 'javascript', 'c++']}</t>
  </si>
  <si>
    <t>Associate Manager, Customer Analytics</t>
  </si>
  <si>
    <t>['cassandra', 'hadoop']</t>
  </si>
  <si>
    <t>{'databases': ['cassandra'], 'libraries': ['hadoop']}</t>
  </si>
  <si>
    <t>Globalpundits Inc</t>
  </si>
  <si>
    <t>Intern, Data Instrumentation</t>
  </si>
  <si>
    <t>['python', 'javascript', 'html', 'css', 'jquery', 'powerpoint', 'excel', 'tableau', 'power bi']</t>
  </si>
  <si>
    <t>{'analyst_tools': ['powerpoint', 'excel', 'tableau', 'power bi'], 'programming': ['python', 'javascript', 'html', 'css'], 'webframeworks': ['jquery']}</t>
  </si>
  <si>
    <t>['sql', 'python', 'oracle', 'aws', 'spark', 'pyspark', 'airflow', 'keras', 'pytorch', 'scikit-learn', 'matplotlib', 'seaborn', 'plotly', 'jupyter']</t>
  </si>
  <si>
    <t>{'cloud': ['oracle', 'aws'], 'libraries': ['spark', 'pyspark', 'airflow', 'keras', 'pytorch', 'scikit-learn', 'matplotlib', 'seaborn', 'plotly', 'jupyter'], 'programming': ['sql', 'python']}</t>
  </si>
  <si>
    <t>['sql', 'mongodb', 'mongodb', 'nosql', 'java', 'python', 'cassandra', 'azure', 'databricks', 'ssrs', 'ssis']</t>
  </si>
  <si>
    <t>{'analyst_tools': ['ssrs', 'ssis'], 'cloud': ['azure', 'databricks'], 'databases': ['mongodb', 'cassandra'], 'programming': ['sql', 'mongodb', 'nosql', 'java', 'python']}</t>
  </si>
  <si>
    <t>['sql', 'r', 'python', 'sas', 'sas', 'word', 'tableau']</t>
  </si>
  <si>
    <t>{'analyst_tools': ['sas', 'word', 'tableau'], 'programming': ['sql', 'r', 'python', 'sas']}</t>
  </si>
  <si>
    <t>['java', 'scala', 'gcp', 'aws', 'pyspark', 'hadoop', 'yarn']</t>
  </si>
  <si>
    <t>{'cloud': ['gcp', 'aws'], 'libraries': ['pyspark', 'hadoop'], 'other': ['yarn'], 'programming': ['java', 'scala']}</t>
  </si>
  <si>
    <t>['sql', 'python', 'c#', 'r', 'powershell', 'sql server', 'azure', 'aws', 'power bi', 'dax']</t>
  </si>
  <si>
    <t>{'analyst_tools': ['power bi', 'dax'], 'cloud': ['azure', 'aws'], 'databases': ['sql server'], 'programming': ['sql', 'python', 'c#', 'r', 'powershell']}</t>
  </si>
  <si>
    <t>Consultant BI Stagiaire (stage de fin d'étude pré-Embauche) H/F</t>
  </si>
  <si>
    <t>ACT-ON</t>
  </si>
  <si>
    <t>['r', 'python', 'spark', 'qlik', 'tableau']</t>
  </si>
  <si>
    <t>{'analyst_tools': ['qlik', 'tableau'], 'libraries': ['spark'], 'programming': ['r', 'python']}</t>
  </si>
  <si>
    <t>Ecoveritas Limited</t>
  </si>
  <si>
    <t>Senior Data Analyst - Financial Analytics and Data Visualization</t>
  </si>
  <si>
    <t>['sql', 'tableau', 'ssis', 'excel']</t>
  </si>
  <si>
    <t>{'analyst_tools': ['tableau', 'ssis', 'excel'], 'programming': ['sql']}</t>
  </si>
  <si>
    <t>['sas', 'sas', 'react', 'spss']</t>
  </si>
  <si>
    <t>{'analyst_tools': ['sas', 'spss'], 'libraries': ['react'], 'programming': ['sas']}</t>
  </si>
  <si>
    <t>via Sensi.AI</t>
  </si>
  <si>
    <t>Senior Flink Data Engineer</t>
  </si>
  <si>
    <t>Qquest</t>
  </si>
  <si>
    <t>Business &amp; Data Analyst Trainee - Santiago</t>
  </si>
  <si>
    <t>['shell', 'sql', 'databricks', 'hadoop', 'spark']</t>
  </si>
  <si>
    <t>{'cloud': ['databricks'], 'libraries': ['hadoop', 'spark'], 'programming': ['shell', 'sql']}</t>
  </si>
  <si>
    <t>Systems Analyst for Finance</t>
  </si>
  <si>
    <t>Principal Data Scientist: MS Azure l SQL l R/Python l Databricks l...</t>
  </si>
  <si>
    <t>Causeway Solutions, LLC</t>
  </si>
  <si>
    <t>['python', 'sql', 'pytorch', 'tensorflow', 'pandas', 'linux', 'git', 'jira']</t>
  </si>
  <si>
    <t>{'async': ['jira'], 'libraries': ['pytorch', 'tensorflow', 'pandas'], 'os': ['linux'], 'other': ['git'], 'programming': ['python', 'sql']}</t>
  </si>
  <si>
    <t>GEM Data Engineer</t>
  </si>
  <si>
    <t>['sql', 'python', 'c#', 'mysql', 'aws', 'azure', 'hadoop', 'spark', 'tableau', 'power bi', 'git']</t>
  </si>
  <si>
    <t>{'analyst_tools': ['tableau', 'power bi'], 'cloud': ['aws', 'azure'], 'databases': ['mysql'], 'libraries': ['hadoop', 'spark'], 'other': ['git'], 'programming': ['sql', 'python', 'c#']}</t>
  </si>
  <si>
    <t>Digitec</t>
  </si>
  <si>
    <t>['python', 'go', 'gcp', 'bigquery', 'spark', 'airflow', 'kafka', 'git', 'docker', 'kubernetes', 'terraform']</t>
  </si>
  <si>
    <t>{'cloud': ['gcp', 'bigquery'], 'libraries': ['spark', 'airflow', 'kafka'], 'other': ['git', 'docker', 'kubernetes', 'terraform'], 'programming': ['python', 'go']}</t>
  </si>
  <si>
    <t>Sitio Royalties</t>
  </si>
  <si>
    <t>['sql', 'python', 'azure', 'databricks', 'spark', 'pandas', 'numpy', 'scikit-learn', 'power bi', 'flow', 'git']</t>
  </si>
  <si>
    <t>{'analyst_tools': ['power bi'], 'cloud': ['azure', 'databricks'], 'libraries': ['spark', 'pandas', 'numpy', 'scikit-learn'], 'other': ['flow', 'git'], 'programming': ['sql', 'python']}</t>
  </si>
  <si>
    <t>['scala', 'kotlin', 'python', 'java', 'golang', 'rust', 'gcp', 'aws', 'azure', 'spark', 'kafka', 'git', 'kubernetes']</t>
  </si>
  <si>
    <t>{'cloud': ['gcp', 'aws', 'azure'], 'libraries': ['spark', 'kafka'], 'other': ['git', 'kubernetes'], 'programming': ['scala', 'kotlin', 'python', 'java', 'golang', 'rust']}</t>
  </si>
  <si>
    <t>Insights Engineer – Healthcare Quality</t>
  </si>
  <si>
    <t>['python', 'c#', 'sql', 'neo4j', 'sql server', 'azure', 'databricks']</t>
  </si>
  <si>
    <t>{'cloud': ['azure', 'databricks'], 'databases': ['neo4j', 'sql server'], 'programming': ['python', 'c#', 'sql']}</t>
  </si>
  <si>
    <t>Data Analytics (Analyst / Consultant / Senior Consultant Level)</t>
  </si>
  <si>
    <t>Data Scientist (Candidates must reside in Japan)</t>
  </si>
  <si>
    <t>Research Scientist Level 3 Remote / Telecommute Jobs</t>
  </si>
  <si>
    <t>Assured Information Security</t>
  </si>
  <si>
    <t>['sql', 'python', 'gcp', 'bigquery', 'airflow', 'express', 'github', 'git']</t>
  </si>
  <si>
    <t>{'cloud': ['gcp', 'bigquery'], 'libraries': ['airflow'], 'other': ['github', 'git'], 'programming': ['sql', 'python'], 'webframeworks': ['express']}</t>
  </si>
  <si>
    <t>['python', 'sql', 'databricks', 'spark', 'tableau', 'splunk', 'docker']</t>
  </si>
  <si>
    <t>{'analyst_tools': ['tableau', 'splunk'], 'cloud': ['databricks'], 'libraries': ['spark'], 'other': ['docker'], 'programming': ['python', 'sql']}</t>
  </si>
  <si>
    <t>Stage - Data Analyst - Bras Droit Ceo H/F</t>
  </si>
  <si>
    <t>Tessan</t>
  </si>
  <si>
    <t>['sql', 'python', 'azure', 'snowflake', 'databricks', 'pyspark', 'power bi', 'dax', 'looker', 'excel', 'jira']</t>
  </si>
  <si>
    <t>{'analyst_tools': ['power bi', 'dax', 'looker', 'excel'], 'async': ['jira'], 'cloud': ['azure', 'snowflake', 'databricks'], 'libraries': ['pyspark'], 'programming': ['sql', 'python']}</t>
  </si>
  <si>
    <t>['c#', 'java', 'python', 'oracle', 'azure', 'aws', 'hadoop', 'github']</t>
  </si>
  <si>
    <t>{'cloud': ['oracle', 'azure', 'aws'], 'libraries': ['hadoop'], 'other': ['github'], 'programming': ['c#', 'java', 'python']}</t>
  </si>
  <si>
    <t>Power BI Developer/analyst</t>
  </si>
  <si>
    <t>['sql', 'javascript', 'css', 't-sql', 'sql server', 'oracle', 'azure', 'power bi', 'ssrs', 'ssis', 'dax', 'excel']</t>
  </si>
  <si>
    <t>{'analyst_tools': ['power bi', 'ssrs', 'ssis', 'dax', 'excel'], 'cloud': ['oracle', 'azure'], 'databases': ['sql server'], 'programming': ['sql', 'javascript', 'css', 't-sql']}</t>
  </si>
  <si>
    <t>['sql', 'aws', 'power bi', 'tableau', 'excel', 'powerpoint']</t>
  </si>
  <si>
    <t>{'analyst_tools': ['power bi', 'tableau', 'excel', 'powerpoint'], 'cloud': ['aws'], 'programming': ['sql']}</t>
  </si>
  <si>
    <t>IT Sr. Analyst (Data Engineer)</t>
  </si>
  <si>
    <t>Mercedes-Benz México</t>
  </si>
  <si>
    <t>Sr. Data Engineer/ Developer</t>
  </si>
  <si>
    <t>['java', 'sql', 'python', 'snowflake', 'aws', 'spring']</t>
  </si>
  <si>
    <t>{'cloud': ['snowflake', 'aws'], 'libraries': ['spring'], 'programming': ['java', 'sql', 'python']}</t>
  </si>
  <si>
    <t>Monday</t>
  </si>
  <si>
    <t>Azure Data Engineer-Hyderabad/Noida</t>
  </si>
  <si>
    <t>Technical Data Analytics Consultant</t>
  </si>
  <si>
    <t>Liverpool, United Kingdom</t>
  </si>
  <si>
    <t>via Coyne Recruitment</t>
  </si>
  <si>
    <t>Coyne Recruitment</t>
  </si>
  <si>
    <t>Senior Engineer I, Technology</t>
  </si>
  <si>
    <t>Junior/Senior Consultant, Data Scientist</t>
  </si>
  <si>
    <t>['python', 'nosql', 'java', 'javascript', 'dynamodb', 'aws', 'redshift', 'spark', 'kafka']</t>
  </si>
  <si>
    <t>{'cloud': ['aws', 'redshift'], 'databases': ['dynamodb'], 'libraries': ['spark', 'kafka'], 'programming': ['python', 'nosql', 'java', 'javascript']}</t>
  </si>
  <si>
    <t>['python', 'r', 'sql', 'scala', 'aws', 'azure', 'gcp', 'spark', 'splunk', 'tableau', 'looker', 'power bi', 'ansible', 'git']</t>
  </si>
  <si>
    <t>{'analyst_tools': ['splunk', 'tableau', 'looker', 'power bi'], 'cloud': ['aws', 'azure', 'gcp'], 'libraries': ['spark'], 'other': ['ansible', 'git'], 'programming': ['python', 'r', 'sql', 'scala']}</t>
  </si>
  <si>
    <t>via Covenant Health Jobs</t>
  </si>
  <si>
    <t>Data Analyst || Remote(need local to Austin, TX)</t>
  </si>
  <si>
    <t>Data Controller/Change Analyst (Non IT)</t>
  </si>
  <si>
    <t>MONTEUR DATA INDOOR SOLUTIONS</t>
  </si>
  <si>
    <t>Jacops</t>
  </si>
  <si>
    <t>Publicis Media - Duales BA-Studium Wirtschaftsinformatik Data...</t>
  </si>
  <si>
    <t>Data Engineer, Knowledge Graph</t>
  </si>
  <si>
    <t>Marne, France</t>
  </si>
  <si>
    <t>Maven Wave, an Atos Company</t>
  </si>
  <si>
    <t>['r', 'python', 'sql', 'sas', 'sas', 'gcp', 'aws', 'azure', 'jupyter', 'spark', 'airflow', 'datarobot', 'spss', 'looker', 'tableau']</t>
  </si>
  <si>
    <t>{'analyst_tools': ['sas', 'datarobot', 'spss', 'looker', 'tableau'], 'cloud': ['gcp', 'aws', 'azure'], 'libraries': ['jupyter', 'spark', 'airflow'], 'programming': ['r', 'python', 'sql', 'sas']}</t>
  </si>
  <si>
    <t>InformationTechnology - Lead Data Engineer #: 23-04916</t>
  </si>
  <si>
    <t>Data Engineer (experience in Healthcare domain)</t>
  </si>
  <si>
    <t>['python', 'java', 'mongodb', 'mongodb', 'mysql', 'aws', 'azure', 'pandas', 'pytorch', 'tensorflow', 'git', 'docker', 'kubernetes']</t>
  </si>
  <si>
    <t>{'cloud': ['aws', 'azure'], 'databases': ['mongodb', 'mysql'], 'libraries': ['pandas', 'pytorch', 'tensorflow'], 'other': ['git', 'docker', 'kubernetes'], 'programming': ['python', 'java', 'mongodb']}</t>
  </si>
  <si>
    <t>Data Engineer-DOD Clearable-Possible Remote Jobs</t>
  </si>
  <si>
    <t>Elasticsearch - Senior Software Engineer - Query Languages</t>
  </si>
  <si>
    <t>(Junior) Consultant ) Data Science (w/m/d)</t>
  </si>
  <si>
    <t>['python', 'r', 'java', 'azure', 'aws', 'gcp', 'snowflake', 'databricks', 'tensorflow', 'pytorch']</t>
  </si>
  <si>
    <t>{'cloud': ['azure', 'aws', 'gcp', 'snowflake', 'databricks'], 'libraries': ['tensorflow', 'pytorch'], 'programming': ['python', 'r', 'java']}</t>
  </si>
  <si>
    <t>Data Analyst II - Institute for Health Equity Research</t>
  </si>
  <si>
    <t>['sas', 'sas', 'python', 'r', 'sql', 'oracle', 'spss', 'outlook', 'flow']</t>
  </si>
  <si>
    <t>{'analyst_tools': ['sas', 'spss', 'outlook'], 'cloud': ['oracle'], 'other': ['flow'], 'programming': ['sas', 'python', 'r', 'sql']}</t>
  </si>
  <si>
    <t>['python', 'sql', 'snowflake', 'aws', 'databricks', 'airflow', 'gdpr']</t>
  </si>
  <si>
    <t>{'cloud': ['snowflake', 'aws', 'databricks'], 'libraries': ['airflow', 'gdpr'], 'programming': ['python', 'sql']}</t>
  </si>
  <si>
    <t>['python', 'sql', 'aws', 'snowflake', 'redshift', 'spark', 'airflow', 'microstrategy', 'git']</t>
  </si>
  <si>
    <t>{'analyst_tools': ['microstrategy'], 'cloud': ['aws', 'snowflake', 'redshift'], 'libraries': ['spark', 'airflow'], 'other': ['git'], 'programming': ['python', 'sql']}</t>
  </si>
  <si>
    <t>Senior or Staff Data Engineer, Data Platform</t>
  </si>
  <si>
    <t>Malta, IL</t>
  </si>
  <si>
    <t>['python', 'sql', 'nosql', 'mongodb', 'mongodb', 'scala', 'redshift', 'snowflake', 'aws', 'gcp', 'azure', 'pyspark', 'ssis', 'tableau', 'git', 'bitbucket', 'jenkins', 'docker']</t>
  </si>
  <si>
    <t>{'analyst_tools': ['ssis', 'tableau'], 'cloud': ['redshift', 'snowflake', 'aws', 'gcp', 'azure'], 'databases': ['mongodb'], 'libraries': ['pyspark'], 'other': ['git', 'bitbucket', 'jenkins', 'docker'], 'programming': ['python', 'sql', 'nosql', 'mongodb', 'scala']}</t>
  </si>
  <si>
    <t>Analyst - Master Data</t>
  </si>
  <si>
    <t>Mlops Developer</t>
  </si>
  <si>
    <t>Data Manager transformation et gouvernance des filières - F/H</t>
  </si>
  <si>
    <t>['go', 'javascript', 'powershell', 'python', 'bash', 'sql', 'nosql', 'oracle', 'azure', 'docker', 'git']</t>
  </si>
  <si>
    <t>{'cloud': ['oracle', 'azure'], 'other': ['docker', 'git'], 'programming': ['go', 'javascript', 'powershell', 'python', 'bash', 'sql', 'nosql']}</t>
  </si>
  <si>
    <t>Dr. Squatch</t>
  </si>
  <si>
    <t>['sql', 'python', 'snowflake', 'looker', 'git']</t>
  </si>
  <si>
    <t>{'analyst_tools': ['looker'], 'cloud': ['snowflake'], 'other': ['git'], 'programming': ['sql', 'python']}</t>
  </si>
  <si>
    <t>Lead Data Science Consultant - Supply Chain (P4021)</t>
  </si>
  <si>
    <t>Data Analyst with PEGA</t>
  </si>
  <si>
    <t>['sql', 'sql server', 'oracle', 'hadoop', 'excel', 'tableau']</t>
  </si>
  <si>
    <t>{'analyst_tools': ['excel', 'tableau'], 'cloud': ['oracle'], 'databases': ['sql server'], 'libraries': ['hadoop'], 'programming': ['sql']}</t>
  </si>
  <si>
    <t>['sas', 'sas', 'sql', 'cobol', 'db2', 'aws', 'azure', 'tableau']</t>
  </si>
  <si>
    <t>{'analyst_tools': ['sas', 'tableau'], 'cloud': ['aws', 'azure'], 'databases': ['db2'], 'programming': ['sas', 'sql', 'cobol']}</t>
  </si>
  <si>
    <t>Data Engineer - ETL | Pipelining | AWS - TS/SCI Req.</t>
  </si>
  <si>
    <t>Senior Data Scientist I - Now Hiring</t>
  </si>
  <si>
    <t>Data Warehouse Senior Manual/Automation Qa Engineer, Remote Brazil</t>
  </si>
  <si>
    <t>Luxoft Portugal</t>
  </si>
  <si>
    <t>Data Engineer (CyF)</t>
  </si>
  <si>
    <t>Staff Cloud Infrastructure (DevOps) Engineer</t>
  </si>
  <si>
    <t>['golang', 'python', 'java', 'scala', 'groovy', 'bash', 'ruby', 'ruby', 'elasticsearch', 'aws', 'node', 'linux', 'windows', 'terraform', 'kubernetes', 'docker', 'ansible', 'jenkins', 'git', 'github']</t>
  </si>
  <si>
    <t>{'cloud': ['aws'], 'databases': ['elasticsearch'], 'os': ['linux', 'windows'], 'other': ['terraform', 'kubernetes', 'docker', 'ansible', 'jenkins', 'git', 'github'], 'programming': ['golang', 'python', 'java', 'scala', 'groovy', 'bash', 'ruby'], 'webframeworks': ['ruby', 'node']}</t>
  </si>
  <si>
    <t>['r', 'python', 'sas', 'sas', 'tableau', 'qlik', 'power bi']</t>
  </si>
  <si>
    <t>{'analyst_tools': ['sas', 'tableau', 'qlik', 'power bi'], 'programming': ['r', 'python', 'sas']}</t>
  </si>
  <si>
    <t>Senior Master Data Analyst - Japanese Speaker (WPP SSC MY)</t>
  </si>
  <si>
    <t>['assembly', 'sql', 'python', 'snowflake', 'oracle', 'spark']</t>
  </si>
  <si>
    <t>{'cloud': ['snowflake', 'oracle'], 'libraries': ['spark'], 'programming': ['assembly', 'sql', 'python']}</t>
  </si>
  <si>
    <t>Senior Engineering Manager - Data - Remote</t>
  </si>
  <si>
    <t>['gcp', 'outlook']</t>
  </si>
  <si>
    <t>{'analyst_tools': ['outlook'], 'cloud': ['gcp']}</t>
  </si>
  <si>
    <t>Kantar Worldpanel</t>
  </si>
  <si>
    <t>['go', 'r', 'python', 'sql', 'sas', 'sas']</t>
  </si>
  <si>
    <t>{'analyst_tools': ['sas'], 'programming': ['go', 'r', 'python', 'sql', 'sas']}</t>
  </si>
  <si>
    <t>Data Analyst H/F ( Entreprise SAM, filiale de Marsh)</t>
  </si>
  <si>
    <t>SAM</t>
  </si>
  <si>
    <t>Junior Integration Engineer - Packet Data</t>
  </si>
  <si>
    <t>['python', 'r', 'looker', 'tableau']</t>
  </si>
  <si>
    <t>{'analyst_tools': ['looker', 'tableau'], 'programming': ['python', 'r']}</t>
  </si>
  <si>
    <t>Lead Data Engineer - DataStage ETL</t>
  </si>
  <si>
    <t>['sql', 'nosql', 'java', 'sql server', 'windows']</t>
  </si>
  <si>
    <t>{'databases': ['sql server'], 'os': ['windows'], 'programming': ['sql', 'nosql', 'java']}</t>
  </si>
  <si>
    <t>We are looking for a Data Steward</t>
  </si>
  <si>
    <t>Northab</t>
  </si>
  <si>
    <t>Netsurit Pty Ltd</t>
  </si>
  <si>
    <t>['java', 'scala', 'shell', 'python', 'sql', 'spark', 'hadoop', 'tensorflow', 'jupyter', 'yarn']</t>
  </si>
  <si>
    <t>{'libraries': ['spark', 'hadoop', 'tensorflow', 'jupyter'], 'other': ['yarn'], 'programming': ['java', 'scala', 'shell', 'python', 'sql']}</t>
  </si>
  <si>
    <t>Data Analyst Domaine de la Telecom H/F</t>
  </si>
  <si>
    <t>Odyssey Solutions</t>
  </si>
  <si>
    <t>['python', 'sql', 'databricks', 'snowflake', 'aws', 'spark', 'airflow', 'github']</t>
  </si>
  <si>
    <t>{'cloud': ['databricks', 'snowflake', 'aws'], 'libraries': ['spark', 'airflow'], 'other': ['github'], 'programming': ['python', 'sql']}</t>
  </si>
  <si>
    <t>Kutchi ITI</t>
  </si>
  <si>
    <t>Senior Engineer III - Hexagon SmartPlant Reference Data Engineer</t>
  </si>
  <si>
    <t>TRIPLE S STEEL</t>
  </si>
  <si>
    <t>['java', 'db2', 'snowflake']</t>
  </si>
  <si>
    <t>{'cloud': ['snowflake'], 'databases': ['db2'], 'programming': ['java']}</t>
  </si>
  <si>
    <t>Digipulse Technologies, Inc</t>
  </si>
  <si>
    <t>['python', 'sql', 'aws', 'azure', 'tensorflow', 'pytorch', 'mxnet', 'linux', 'docker', 'kubernetes', 'git', 'jira']</t>
  </si>
  <si>
    <t>{'async': ['jira'], 'cloud': ['aws', 'azure'], 'libraries': ['tensorflow', 'pytorch', 'mxnet'], 'os': ['linux'], 'other': ['docker', 'kubernetes', 'git'], 'programming': ['python', 'sql']}</t>
  </si>
  <si>
    <t>BISAM, a FactSet Company</t>
  </si>
  <si>
    <t>HUMINT Reports Analyst Jobs</t>
  </si>
  <si>
    <t>Pepper</t>
  </si>
  <si>
    <t>Functional Analyst-Dynamics 365</t>
  </si>
  <si>
    <t>['power bi', 'excel', 'outlook', 'smartsheet']</t>
  </si>
  <si>
    <t>{'analyst_tools': ['power bi', 'excel', 'outlook'], 'async': ['smartsheet']}</t>
  </si>
  <si>
    <t>['sql', 'python', 'gcp', 'jupyter', 'pandas', 'matplotlib', 'gitlab', 'jenkins']</t>
  </si>
  <si>
    <t>{'cloud': ['gcp'], 'libraries': ['jupyter', 'pandas', 'matplotlib'], 'other': ['gitlab', 'jenkins'], 'programming': ['sql', 'python']}</t>
  </si>
  <si>
    <t>['sql', 'sql server', 'spark', 'ssrs', 'ssis', 'power bi', 'dax']</t>
  </si>
  <si>
    <t>{'analyst_tools': ['ssrs', 'ssis', 'power bi', 'dax'], 'databases': ['sql server'], 'libraries': ['spark'], 'programming': ['sql']}</t>
  </si>
  <si>
    <t>Customer Retention Data Analyst</t>
  </si>
  <si>
    <t>Staff Data Engineer (R&amp;D Software Engineer)</t>
  </si>
  <si>
    <t>['python', 'bigquery', 'gcp', 'gdpr', 'airflow']</t>
  </si>
  <si>
    <t>{'cloud': ['bigquery', 'gcp'], 'libraries': ['gdpr', 'airflow'], 'programming': ['python']}</t>
  </si>
  <si>
    <t>Data Ops Engineer | Devoteam Maroc Nearshore</t>
  </si>
  <si>
    <t>['mongodb', 'mongodb', 'java', 'scala', 'python', 'shell', 'elasticsearch', 'redis', 'dynamodb', 'databricks', 'snowflake', 'gcp', 'bigquery', 'azure', 'aws', 'spark', 'kafka', 'airflow', 'jupyter', 'hadoop', 'linux', 'terraform', 'ansible', 'docker', 'kubernetes', 'jenkins', 'gitlab']</t>
  </si>
  <si>
    <t>{'cloud': ['databricks', 'snowflake', 'gcp', 'bigquery', 'azure', 'aws'], 'databases': ['mongodb', 'elasticsearch', 'redis', 'dynamodb'], 'libraries': ['spark', 'kafka', 'airflow', 'jupyter', 'hadoop'], 'os': ['linux'], 'other': ['terraform', 'ansible', 'docker', 'kubernetes', 'jenkins', 'gitlab'], 'programming': ['mongodb', 'java', 'scala', 'python', 'shell']}</t>
  </si>
  <si>
    <t>Data Engineer with SCALA</t>
  </si>
  <si>
    <t>['scala', 'python', 'sql', 'shell', 'java', 'airflow', 'git', 'jira']</t>
  </si>
  <si>
    <t>{'async': ['jira'], 'libraries': ['airflow'], 'other': ['git'], 'programming': ['scala', 'python', 'sql', 'shell', 'java']}</t>
  </si>
  <si>
    <t>['python', 'scala', 'bigquery', 'gcp', 'azure', 'aws', 'pyspark', 'airflow', 'spark', 'tensorflow', 'pytorch', 'scikit-learn', 'terraform']</t>
  </si>
  <si>
    <t>{'cloud': ['bigquery', 'gcp', 'azure', 'aws'], 'libraries': ['pyspark', 'airflow', 'spark', 'tensorflow', 'pytorch', 'scikit-learn'], 'other': ['terraform'], 'programming': ['python', 'scala']}</t>
  </si>
  <si>
    <t>Sales Analyst (remote)</t>
  </si>
  <si>
    <t>Trivium Group</t>
  </si>
  <si>
    <t>Performance Analytics Manager m/f/d (6-month fixed-term contract)</t>
  </si>
  <si>
    <t>Capital One, Current PhD - Data Science Internship - Summer 2023 ...</t>
  </si>
  <si>
    <t>['nosql', 'cassandra', 'redis']</t>
  </si>
  <si>
    <t>{'databases': ['cassandra', 'redis'], 'programming': ['nosql']}</t>
  </si>
  <si>
    <t>Management Information Systems Manager</t>
  </si>
  <si>
    <t>PixelPlex</t>
  </si>
  <si>
    <t>['redis', 'kafka', 'docker', 'kubernetes']</t>
  </si>
  <si>
    <t>{'databases': ['redis'], 'libraries': ['kafka'], 'other': ['docker', 'kubernetes']}</t>
  </si>
  <si>
    <t>['python', 'go', 'scala', 'java', 'airflow', 'kafka', 'tableau', 'docker']</t>
  </si>
  <si>
    <t>{'analyst_tools': ['tableau'], 'libraries': ['airflow', 'kafka'], 'other': ['docker'], 'programming': ['python', 'go', 'scala', 'java']}</t>
  </si>
  <si>
    <t>['python', 'html', 'sql', 'no-sql']</t>
  </si>
  <si>
    <t>{'programming': ['python', 'html', 'sql', 'no-sql']}</t>
  </si>
  <si>
    <t>Vulcan-AI</t>
  </si>
  <si>
    <t>['python', 'c++', 'azure', 'tensorflow', 'pytorch']</t>
  </si>
  <si>
    <t>{'cloud': ['azure'], 'libraries': ['tensorflow', 'pytorch'], 'programming': ['python', 'c++']}</t>
  </si>
  <si>
    <t>Department Of Employment And Workplace Relations</t>
  </si>
  <si>
    <t>Actum</t>
  </si>
  <si>
    <t>Data Engineer PlanerAI - Remote (m/w/d)</t>
  </si>
  <si>
    <t>Big Data Engineer/Consultant</t>
  </si>
  <si>
    <t>['java', 'cassandra', 'kafka', 'linux']</t>
  </si>
  <si>
    <t>{'databases': ['cassandra'], 'libraries': ['kafka'], 'os': ['linux'], 'programming': ['java']}</t>
  </si>
  <si>
    <t>UID Data Engineer</t>
  </si>
  <si>
    <t>['python', 'sql', 'nosql', 'postgresql', 'dynamodb', 'oracle', 'aws', 'kafka']</t>
  </si>
  <si>
    <t>{'cloud': ['oracle', 'aws'], 'databases': ['postgresql', 'dynamodb'], 'libraries': ['kafka'], 'programming': ['python', 'sql', 'nosql']}</t>
  </si>
  <si>
    <t>Senior BI Functional Analyst</t>
  </si>
  <si>
    <t>Data Scientist in Denmark</t>
  </si>
  <si>
    <t>Sr. Data Analyst, Actuarial Modernization - Remote | WFH</t>
  </si>
  <si>
    <t>['python', 'java', 'sql', 'gcp']</t>
  </si>
  <si>
    <t>{'cloud': ['gcp'], 'programming': ['python', 'java', 'sql']}</t>
  </si>
  <si>
    <t>['python', 'aws', 'azure', 'gcp', 'pytorch', 'tensorflow', 'terraform']</t>
  </si>
  <si>
    <t>{'cloud': ['aws', 'azure', 'gcp'], 'libraries': ['pytorch', 'tensorflow'], 'other': ['terraform'], 'programming': ['python']}</t>
  </si>
  <si>
    <t>The Sanmar Group</t>
  </si>
  <si>
    <t>['sql', 'python', 'azure', 'aws', 'snowflake', 'flow']</t>
  </si>
  <si>
    <t>{'cloud': ['azure', 'aws', 'snowflake'], 'other': ['flow'], 'programming': ['sql', 'python']}</t>
  </si>
  <si>
    <t>Mills River, NC</t>
  </si>
  <si>
    <t>Data Engineer I, Data Analytics</t>
  </si>
  <si>
    <t>['sql', 'python', 'databricks', 'snowflake', 'aws', 'redshift', 'spark', 'looker', 'tableau']</t>
  </si>
  <si>
    <t>{'analyst_tools': ['looker', 'tableau'], 'cloud': ['databricks', 'snowflake', 'aws', 'redshift'], 'libraries': ['spark'], 'programming': ['sql', 'python']}</t>
  </si>
  <si>
    <t>via Crimson</t>
  </si>
  <si>
    <t>Looking For Expert Data Engineer Who Can Automate Google Sheet Reports</t>
  </si>
  <si>
    <t>['python', 'r', 'java', 'azure', 'word', 'power bi']</t>
  </si>
  <si>
    <t>{'analyst_tools': ['word', 'power bi'], 'cloud': ['azure'], 'programming': ['python', 'r', 'java']}</t>
  </si>
  <si>
    <t>CFSB</t>
  </si>
  <si>
    <t>NSI - Data Analyst - FR</t>
  </si>
  <si>
    <t>['python', 'scala', 'scikit-learn', 'pandas', 'spark', 'pyspark', 'hadoop']</t>
  </si>
  <si>
    <t>{'libraries': ['scikit-learn', 'pandas', 'spark', 'pyspark', 'hadoop'], 'programming': ['python', 'scala']}</t>
  </si>
  <si>
    <t>Supply Chain Data Scientist and Analyst</t>
  </si>
  <si>
    <t>Data Scientist Audio (H/F)</t>
  </si>
  <si>
    <t>Boullay-les-Troux, France</t>
  </si>
  <si>
    <t>DGSI - Direction Générale de la Sécurité Intérieure</t>
  </si>
  <si>
    <t>Kredi Riski Kontrol Yetkilisi-Data Scientist</t>
  </si>
  <si>
    <t>Junior Full Stack Developer - 27849</t>
  </si>
  <si>
    <t>['go', 'javascript', 'python', 'c++', 'java', 'scala', 'aws', 'gcp', 'react', 'splunk', 'flow', 'git', 'jenkins', 'gitlab', 'docker']</t>
  </si>
  <si>
    <t>{'analyst_tools': ['splunk'], 'cloud': ['aws', 'gcp'], 'libraries': ['react'], 'other': ['flow', 'git', 'jenkins', 'gitlab', 'docker'], 'programming': ['go', 'javascript', 'python', 'c++', 'java', 'scala']}</t>
  </si>
  <si>
    <t>['java', 'mongodb', 'mongodb', 'scala', 'python', 'sql', 'nosql', 'databricks', 'aws', 'redshift', 'kafka', 'spark', 'airflow', 'jenkins', 'pulumi', 'terraform']</t>
  </si>
  <si>
    <t>{'cloud': ['databricks', 'aws', 'redshift'], 'databases': ['mongodb'], 'libraries': ['kafka', 'spark', 'airflow'], 'other': ['jenkins', 'pulumi', 'terraform'], 'programming': ['java', 'mongodb', 'scala', 'python', 'sql', 'nosql']}</t>
  </si>
  <si>
    <t>Deepfield Technical Operations Engineer</t>
  </si>
  <si>
    <t>Axxiome</t>
  </si>
  <si>
    <t>['sql', 'python', 'aws', 'gcp', 'pyspark']</t>
  </si>
  <si>
    <t>{'cloud': ['aws', 'gcp'], 'libraries': ['pyspark'], 'programming': ['sql', 'python']}</t>
  </si>
  <si>
    <t>Data Scientist | Up to 75k | Madrid or Remote</t>
  </si>
  <si>
    <t>Software Engineer (Data Mining) - Global E-Commerce</t>
  </si>
  <si>
    <t>Senior Data Engineer – (12 month contract - 450 -550 EUR per day)</t>
  </si>
  <si>
    <t>['sql', 'python', 'java', 'scala', 'aws', 'azure', 'gcp', 'hadoop', 'spark', 'kafka', 'tableau', 'power bi']</t>
  </si>
  <si>
    <t>{'analyst_tools': ['tableau', 'power bi'], 'cloud': ['aws', 'azure', 'gcp'], 'libraries': ['hadoop', 'spark', 'kafka'], 'programming': ['sql', 'python', 'java', 'scala']}</t>
  </si>
  <si>
    <t>['aws', 'azure', 'databricks', 'express', 'github', 'docker']</t>
  </si>
  <si>
    <t>{'cloud': ['aws', 'azure', 'databricks'], 'other': ['github', 'docker'], 'webframeworks': ['express']}</t>
  </si>
  <si>
    <t>Position : Junior HR Data Operations Analyst</t>
  </si>
  <si>
    <t>Lancaster, NY</t>
  </si>
  <si>
    <t>Senior Backend Engineer, Data Stores: Tenant Scale</t>
  </si>
  <si>
    <t>['ruby', 'ruby', 'rust', 'go', 'lua', 'postgresql', 'graphql', 'ruby on rails', 'gitlab']</t>
  </si>
  <si>
    <t>{'databases': ['postgresql'], 'libraries': ['graphql'], 'other': ['gitlab'], 'programming': ['ruby', 'rust', 'go', 'lua'], 'webframeworks': ['ruby', 'ruby on rails']}</t>
  </si>
  <si>
    <t>Business Analyst Data warehousing</t>
  </si>
  <si>
    <t>Junior Data Analyst (remote - Poland based)</t>
  </si>
  <si>
    <t>CONTRACT TO HIRE - Data Analyst</t>
  </si>
  <si>
    <t>Data analyst - Excel expert</t>
  </si>
  <si>
    <t>Houthalen-Helchteren, Belgium</t>
  </si>
  <si>
    <t>Konvert Office Hasselt</t>
  </si>
  <si>
    <t>Data Analyst / Decision Scientist, Strategy</t>
  </si>
  <si>
    <t>Data Engineer - Onsite - ETL /SSAS</t>
  </si>
  <si>
    <t>eBlu Solutions LLC</t>
  </si>
  <si>
    <t>['t-sql', 'sql', 'python', 'java', 'azure', 'gcp', 'bigquery', 'aws', 'redshift', 'snowflake', 'power bi', 'looker', 'ansible']</t>
  </si>
  <si>
    <t>{'analyst_tools': ['power bi', 'looker'], 'cloud': ['azure', 'gcp', 'bigquery', 'aws', 'redshift', 'snowflake'], 'other': ['ansible'], 'programming': ['t-sql', 'sql', 'python', 'java']}</t>
  </si>
  <si>
    <t>Data Analyst Revision (m/w/x)</t>
  </si>
  <si>
    <t>['scala', 'python', 'sql', 'shell', 'oracle', 'spark', 'pyspark', 'hadoop', 'kafka', 'git']</t>
  </si>
  <si>
    <t>{'cloud': ['oracle'], 'libraries': ['spark', 'pyspark', 'hadoop', 'kafka'], 'other': ['git'], 'programming': ['scala', 'python', 'sql', 'shell']}</t>
  </si>
  <si>
    <t>Data Engineer with Google Cloud Platform</t>
  </si>
  <si>
    <t>['go', 'sql', 'python', 'java', 'spark', 'hadoop', 'kafka']</t>
  </si>
  <si>
    <t>{'libraries': ['spark', 'hadoop', 'kafka'], 'programming': ['go', 'sql', 'python', 'java']}</t>
  </si>
  <si>
    <t>Alternatieve Titel voor Op Data Engineer</t>
  </si>
  <si>
    <t>Investigador/a Docente en Data Analytics</t>
  </si>
  <si>
    <t>Principal Data Engineer – ML Ops (Remote Brazil)</t>
  </si>
  <si>
    <t>Precision Castparts Corp.</t>
  </si>
  <si>
    <t>['nosql', 'sql', 'python', 'azure', 'aws', 'databricks', 'hadoop', 'power bi']</t>
  </si>
  <si>
    <t>{'analyst_tools': ['power bi'], 'cloud': ['azure', 'aws', 'databricks'], 'libraries': ['hadoop'], 'programming': ['nosql', 'sql', 'python']}</t>
  </si>
  <si>
    <t>Test  Data Analyst</t>
  </si>
  <si>
    <t>Wonka AI</t>
  </si>
  <si>
    <t>['python', 'azure', 'databricks', 'pytorch', 'react', 'power bi']</t>
  </si>
  <si>
    <t>{'analyst_tools': ['power bi'], 'cloud': ['azure', 'databricks'], 'libraries': ['pytorch', 'react'], 'programming': ['python']}</t>
  </si>
  <si>
    <t>Looking for Sr. Data Engineer- NYC, NY - Fulltime</t>
  </si>
  <si>
    <t>['python', 'sql', 'jupyter', 'pyspark', 'pandas', 'numpy', 'matplotlib', 'tensorflow', 'keras', 'nltk']</t>
  </si>
  <si>
    <t>{'libraries': ['jupyter', 'pyspark', 'pandas', 'numpy', 'matplotlib', 'tensorflow', 'keras', 'nltk'], 'programming': ['python', 'sql']}</t>
  </si>
  <si>
    <t>WELINK Morocco</t>
  </si>
  <si>
    <t>['sql', 'python', 'scala', 'gcp', 'airflow', 'word', 'looker', 'terraform', 'git', 'jenkins']</t>
  </si>
  <si>
    <t>{'analyst_tools': ['word', 'looker'], 'cloud': ['gcp'], 'libraries': ['airflow'], 'other': ['terraform', 'git', 'jenkins'], 'programming': ['sql', 'python', 'scala']}</t>
  </si>
  <si>
    <t>Plaza Outsource Solutions</t>
  </si>
  <si>
    <t>['python', 'sql', 'c', 'gcp', 'aws', 'tableau', 'github']</t>
  </si>
  <si>
    <t>{'analyst_tools': ['tableau'], 'cloud': ['gcp', 'aws'], 'other': ['github'], 'programming': ['python', 'sql', 'c']}</t>
  </si>
  <si>
    <t>Umanist Staffing LLC</t>
  </si>
  <si>
    <t>['java', 'aws', 'spark', 'kubernetes']</t>
  </si>
  <si>
    <t>{'cloud': ['aws'], 'libraries': ['spark'], 'other': ['kubernetes'], 'programming': ['java']}</t>
  </si>
  <si>
    <t>ConCardis GmbH</t>
  </si>
  <si>
    <t>Senior Business Intelligence Engineer - OCTAVE : Data and Advanced...</t>
  </si>
  <si>
    <t>['sql', 'scala', 'shell', 'python', 'azure', 'databricks', 'redshift', 'spark', 'word', 'git']</t>
  </si>
  <si>
    <t>{'analyst_tools': ['word'], 'cloud': ['azure', 'databricks', 'redshift'], 'libraries': ['spark'], 'other': ['git'], 'programming': ['sql', 'scala', 'shell', 'python']}</t>
  </si>
  <si>
    <t>['nosql', 'python', 'redshift', 'snowflake', 'kafka', 'spark']</t>
  </si>
  <si>
    <t>{'cloud': ['redshift', 'snowflake'], 'libraries': ['kafka', 'spark'], 'programming': ['nosql', 'python']}</t>
  </si>
  <si>
    <t>AirON Group</t>
  </si>
  <si>
    <t>Azure Lead Data Analytics Engineer</t>
  </si>
  <si>
    <t>Fully Remote Data Engineer Opportunity!</t>
  </si>
  <si>
    <t>Business Analyst (AWS, Secondary Mortgage, Financial)</t>
  </si>
  <si>
    <t>Data Science- Internship</t>
  </si>
  <si>
    <t>Percept Infosystem</t>
  </si>
  <si>
    <t>Cloud and Data Engineer (Senior) Jobs</t>
  </si>
  <si>
    <t>kamlax global technologies sdnbhd</t>
  </si>
  <si>
    <t>Engineer- Data - IV (1011644)</t>
  </si>
  <si>
    <t>Senior Data Engineer - C13 VP, Hybrid</t>
  </si>
  <si>
    <t>Sharepoint developer/analyst</t>
  </si>
  <si>
    <t>['sql', 'python', 'powershell', 'sql server', 'linux', 'unix', 'power bi', 'tableau']</t>
  </si>
  <si>
    <t>{'analyst_tools': ['power bi', 'tableau'], 'databases': ['sql server'], 'os': ['linux', 'unix'], 'programming': ['sql', 'python', 'powershell']}</t>
  </si>
  <si>
    <t>Senior Distributed Systems Performance Engineer</t>
  </si>
  <si>
    <t>['java', 'c++', 'snowflake', 'aws', 'azure', 'linux', 'excel', 'kubernetes']</t>
  </si>
  <si>
    <t>{'analyst_tools': ['excel'], 'cloud': ['snowflake', 'aws', 'azure'], 'os': ['linux'], 'other': ['kubernetes'], 'programming': ['java', 'c++']}</t>
  </si>
  <si>
    <t>Data Engineer- TS/SCI with Poly Required Jobs</t>
  </si>
  <si>
    <t>via Cubico Sustainable Investments Careers - Pinpoint</t>
  </si>
  <si>
    <t>['python', 'sql', 'azure', 'aws', 'power bi', 'excel', 'tableau', 'flow', 'git']</t>
  </si>
  <si>
    <t>{'analyst_tools': ['power bi', 'excel', 'tableau'], 'cloud': ['azure', 'aws'], 'other': ['flow', 'git'], 'programming': ['python', 'sql']}</t>
  </si>
  <si>
    <t>['sql', 'javascript', 'sas', 'sas', 'excel', 'spss', 'power bi', 'jira']</t>
  </si>
  <si>
    <t>{'analyst_tools': ['sas', 'excel', 'spss', 'power bi'], 'async': ['jira'], 'programming': ['sql', 'javascript', 'sas']}</t>
  </si>
  <si>
    <t>Data Engineer ( Spark, Scala, Elastic search)</t>
  </si>
  <si>
    <t>['scala', 'sql', 'elasticsearch', 'spark']</t>
  </si>
  <si>
    <t>{'databases': ['elasticsearch'], 'libraries': ['spark'], 'programming': ['scala', 'sql']}</t>
  </si>
  <si>
    <t>['t-sql', 'sql', 'powershell', 'c#', 'python', 'sql server', 'azure', 'databricks', 'ssis', 'ssrs']</t>
  </si>
  <si>
    <t>{'analyst_tools': ['ssis', 'ssrs'], 'cloud': ['azure', 'databricks'], 'databases': ['sql server'], 'programming': ['t-sql', 'sql', 'powershell', 'c#', 'python']}</t>
  </si>
  <si>
    <t>DFDS A/S</t>
  </si>
  <si>
    <t>Looking for Senior Data Engineer -Dallas TX , Charlotte NC ...</t>
  </si>
  <si>
    <t>['shell', 'sql', 'sql server', 'hadoop', 'spark', 'kafka', 'unix']</t>
  </si>
  <si>
    <t>{'databases': ['sql server'], 'libraries': ['hadoop', 'spark', 'kafka'], 'os': ['unix'], 'programming': ['shell', 'sql']}</t>
  </si>
  <si>
    <t>['sql', 'sql server', 'mysql', 'azure', 'databricks', 'snowflake', 'oracle', 'spark']</t>
  </si>
  <si>
    <t>{'cloud': ['azure', 'databricks', 'snowflake', 'oracle'], 'databases': ['sql server', 'mysql'], 'libraries': ['spark'], 'programming': ['sql']}</t>
  </si>
  <si>
    <t>AERTiCKET Gruppe</t>
  </si>
  <si>
    <t>Lead Data Warehouse Engineer - GoPay</t>
  </si>
  <si>
    <t>Certifying Scientist - Data Review - Toxicology</t>
  </si>
  <si>
    <t>Middle-Level Data Engineer</t>
  </si>
  <si>
    <t>Solve Education! Foundation</t>
  </si>
  <si>
    <t>['sql', 'nosql', 'python', 'java', 'php', 'aws', 'hadoop', 'airflow']</t>
  </si>
  <si>
    <t>{'cloud': ['aws'], 'libraries': ['hadoop', 'airflow'], 'programming': ['sql', 'nosql', 'python', 'java', 'php']}</t>
  </si>
  <si>
    <t>Senior Software Engineer - Distributed Systems</t>
  </si>
  <si>
    <t>['python', 'scala', 'aws', 'redshift', 'pyspark', 'terraform', 'git', 'jira', 'confluence']</t>
  </si>
  <si>
    <t>{'async': ['jira', 'confluence'], 'cloud': ['aws', 'redshift'], 'libraries': ['pyspark'], 'other': ['terraform', 'git'], 'programming': ['python', 'scala']}</t>
  </si>
  <si>
    <t>Senior Analytics Engineer - £100K - AI</t>
  </si>
  <si>
    <t>Senior Manager Data Science (HYBRID)</t>
  </si>
  <si>
    <t>Sr LDI Analyst</t>
  </si>
  <si>
    <t>['java', 'python', 'sql', 'sql server', 'bigquery', 'airflow']</t>
  </si>
  <si>
    <t>{'cloud': ['bigquery'], 'databases': ['sql server'], 'libraries': ['airflow'], 'programming': ['java', 'python', 'sql']}</t>
  </si>
  <si>
    <t>['sql', 'nosql', 'mongodb', 'mongodb', 'python', 'java', 'postgresql', 'gcp', 'bigquery', 'airflow', 'tableau', 'kubernetes', 'terraform', 'github']</t>
  </si>
  <si>
    <t>{'analyst_tools': ['tableau'], 'cloud': ['gcp', 'bigquery'], 'databases': ['mongodb', 'postgresql'], 'libraries': ['airflow'], 'other': ['kubernetes', 'terraform', 'github'], 'programming': ['sql', 'nosql', 'mongodb', 'python', 'java']}</t>
  </si>
  <si>
    <t>['sql', 'c#', 'python', 'azure', 'databricks', 'spark', 'windows', 'ssis', 'sap', 'tableau', 'power bi']</t>
  </si>
  <si>
    <t>{'analyst_tools': ['ssis', 'sap', 'tableau', 'power bi'], 'cloud': ['azure', 'databricks'], 'libraries': ['spark'], 'os': ['windows'], 'programming': ['sql', 'c#', 'python']}</t>
  </si>
  <si>
    <t>Hudson's Bay Company</t>
  </si>
  <si>
    <t>['sql', 'python', 'snowflake', 'aws', 'azure', 'airflow']</t>
  </si>
  <si>
    <t>{'cloud': ['snowflake', 'aws', 'azure'], 'libraries': ['airflow'], 'programming': ['sql', 'python']}</t>
  </si>
  <si>
    <t>Global S&amp;I Predictive Analytics &amp; Foresights Manager</t>
  </si>
  <si>
    <t>Senior Software Engineer – Data Science Platform – up to £150,000...</t>
  </si>
  <si>
    <t>marketing analyst.</t>
  </si>
  <si>
    <t>Lead Analyst, Testing</t>
  </si>
  <si>
    <t>via Adtalem Job Opportunities - Adtalem Global Education</t>
  </si>
  <si>
    <t>Antra, Inc</t>
  </si>
  <si>
    <t>['sql', 'python', 'scala', 'r', 'nosql', 'mongo', 'sql server', 'mysql', 'redis', 'azure', 'oracle', 'hadoop', 'spark', 'kafka', 'git', 'svn']</t>
  </si>
  <si>
    <t>{'cloud': ['azure', 'oracle'], 'databases': ['sql server', 'mysql', 'redis'], 'libraries': ['hadoop', 'spark', 'kafka'], 'other': ['git', 'svn'], 'programming': ['sql', 'python', 'scala', 'r', 'nosql', 'mongo']}</t>
  </si>
  <si>
    <t>['powershell', 'azure', 'outlook', 'sharepoint']</t>
  </si>
  <si>
    <t>{'analyst_tools': ['outlook', 'sharepoint'], 'cloud': ['azure'], 'programming': ['powershell']}</t>
  </si>
  <si>
    <t>Senior Data Engineer (W2 Long Term Contract)</t>
  </si>
  <si>
    <t>['sql', 'python', 'shell', 'aws', 'snowflake', 'power bi']</t>
  </si>
  <si>
    <t>{'analyst_tools': ['power bi'], 'cloud': ['aws', 'snowflake'], 'programming': ['sql', 'python', 'shell']}</t>
  </si>
  <si>
    <t>['sql', 'python', 'bigquery', 'kubernetes', 'jenkins', 'docker']</t>
  </si>
  <si>
    <t>{'cloud': ['bigquery'], 'other': ['kubernetes', 'jenkins', 'docker'], 'programming': ['sql', 'python']}</t>
  </si>
  <si>
    <t>Profesional Experto Cientifico de Datos</t>
  </si>
  <si>
    <t>Praktikant:in Data Science &amp; AI (alle)</t>
  </si>
  <si>
    <t>Data Scientist (Model Engineering &amp; Deep Learning Expertise)</t>
  </si>
  <si>
    <t>['python', 'aws', 'tensorflow', 'keras', 'tableau', 'kubernetes']</t>
  </si>
  <si>
    <t>{'analyst_tools': ['tableau'], 'cloud': ['aws'], 'libraries': ['tensorflow', 'keras'], 'other': ['kubernetes'], 'programming': ['python']}</t>
  </si>
  <si>
    <t>ELCA Group</t>
  </si>
  <si>
    <t>['sql', 'postgresql', 'sql server', 'azure', 'aws', 'gcp', 'snowflake', 'databricks', 'hadoop', 'spark', 'kafka', 'kubernetes', 'terraform']</t>
  </si>
  <si>
    <t>{'cloud': ['azure', 'aws', 'gcp', 'snowflake', 'databricks'], 'databases': ['postgresql', 'sql server'], 'libraries': ['hadoop', 'spark', 'kafka'], 'other': ['kubernetes', 'terraform'], 'programming': ['sql']}</t>
  </si>
  <si>
    <t>Data Engineer | Contract to Hire  | Remote</t>
  </si>
  <si>
    <t>Data engineer / Architect H/F</t>
  </si>
  <si>
    <t>['sql', 'python', 'mongodb', 'mongodb', 'scala', 'aws', 'snowflake', 'databricks', 'gcp', 'azure', 'hadoop', 'spark', 'kafka', 'sap', 'power bi', 'git', 'kubernetes', 'docker']</t>
  </si>
  <si>
    <t>{'analyst_tools': ['sap', 'power bi'], 'cloud': ['aws', 'snowflake', 'databricks', 'gcp', 'azure'], 'databases': ['mongodb'], 'libraries': ['hadoop', 'spark', 'kafka'], 'other': ['git', 'kubernetes', 'docker'], 'programming': ['sql', 'python', 'mongodb', 'scala']}</t>
  </si>
  <si>
    <t>Navis Consulting</t>
  </si>
  <si>
    <t>Springer Medizin</t>
  </si>
  <si>
    <t>Data Scientist, Urban Surfaces and Extreme Heat</t>
  </si>
  <si>
    <t>['python', 'r', 'git', 'github']</t>
  </si>
  <si>
    <t>{'other': ['git', 'github'], 'programming': ['python', 'r']}</t>
  </si>
  <si>
    <t>Data Architect (Remote)</t>
  </si>
  <si>
    <t>['sql', 'python', 'css', 'java', 'oracle', 'hadoop', 'spark', 'kafka', 'unix', 'linux', 'windows', 'visio']</t>
  </si>
  <si>
    <t>{'analyst_tools': ['visio'], 'cloud': ['oracle'], 'libraries': ['hadoop', 'spark', 'kafka'], 'os': ['unix', 'linux', 'windows'], 'programming': ['sql', 'python', 'css', 'java']}</t>
  </si>
  <si>
    <t>Data Solutions Executive</t>
  </si>
  <si>
    <t>Qwant</t>
  </si>
  <si>
    <t>['sql', 'elasticsearch', 'spark', 'excel']</t>
  </si>
  <si>
    <t>{'analyst_tools': ['excel'], 'databases': ['elasticsearch'], 'libraries': ['spark'], 'programming': ['sql']}</t>
  </si>
  <si>
    <t>Mgr, Data Science / Japan Data Science and Advanced Analytics...</t>
  </si>
  <si>
    <t>OBRIZUM</t>
  </si>
  <si>
    <t>Data Engineer with WooCommerce experience - Contract to Hire</t>
  </si>
  <si>
    <t>Pagoda</t>
  </si>
  <si>
    <t>['python', 'scala', 'java', 'sql', 'snowflake', 'redshift', 'hadoop', 'tableau', 'jenkins', 'git']</t>
  </si>
  <si>
    <t>{'analyst_tools': ['tableau'], 'cloud': ['snowflake', 'redshift'], 'libraries': ['hadoop'], 'other': ['jenkins', 'git'], 'programming': ['python', 'scala', 'java', 'sql']}</t>
  </si>
  <si>
    <t>Junior Research and Development Engineer</t>
  </si>
  <si>
    <t>Persona Staff cc</t>
  </si>
  <si>
    <t>Open Systems Technologies Corp</t>
  </si>
  <si>
    <t>['sql', 'nosql', 'mongo', 'c', 'postgresql', 'elasticsearch', 'aws', 'kafka']</t>
  </si>
  <si>
    <t>{'cloud': ['aws'], 'databases': ['postgresql', 'elasticsearch'], 'libraries': ['kafka'], 'programming': ['sql', 'nosql', 'mongo', 'c']}</t>
  </si>
  <si>
    <t>Data Analyst à l'Ile Maurice - CDI</t>
  </si>
  <si>
    <t>Grand Baie, Mauritius</t>
  </si>
  <si>
    <t>Back-end Engineer - Data</t>
  </si>
  <si>
    <t>['python', 'java', 'sql', 'elasticsearch', 'spark', 'hadoop', 'kubernetes']</t>
  </si>
  <si>
    <t>{'databases': ['elasticsearch'], 'libraries': ['spark', 'hadoop'], 'other': ['kubernetes'], 'programming': ['python', 'java', 'sql']}</t>
  </si>
  <si>
    <t>Senior Data Management Analyst - Contract role</t>
  </si>
  <si>
    <t>Archer City, TX</t>
  </si>
  <si>
    <t>['go', 't-sql', 'r', 'python', 'mysql', 'spark', 'tableau', 'power bi']</t>
  </si>
  <si>
    <t>{'analyst_tools': ['tableau', 'power bi'], 'databases': ['mysql'], 'libraries': ['spark'], 'programming': ['go', 't-sql', 'r', 'python']}</t>
  </si>
  <si>
    <t>Advanced Sourcing Engineer</t>
  </si>
  <si>
    <t>Freelance Senior Data Scientist TM Models (ZZP). Job in Nieuwegein...</t>
  </si>
  <si>
    <t>['python', 'r', 'sql', 'matlab', 'aws', 'azure', 'matplotlib', 'tableau', 'power bi', 'spss']</t>
  </si>
  <si>
    <t>{'analyst_tools': ['tableau', 'power bi', 'spss'], 'cloud': ['aws', 'azure'], 'libraries': ['matplotlib'], 'programming': ['python', 'r', 'sql', 'matlab']}</t>
  </si>
  <si>
    <t>SAS Data Engineer, Data &amp; Analytics, Technology Consulting</t>
  </si>
  <si>
    <t>['go', 'sas', 'sas', 'shell', 'db2', 'oracle', 'hadoop', 'excel', 'tableau', 'power bi']</t>
  </si>
  <si>
    <t>{'analyst_tools': ['sas', 'excel', 'tableau', 'power bi'], 'cloud': ['oracle'], 'databases': ['db2'], 'libraries': ['hadoop'], 'programming': ['go', 'sas', 'shell']}</t>
  </si>
  <si>
    <t>NTFY - Nice To Fit You</t>
  </si>
  <si>
    <t>Lovettsville, VA</t>
  </si>
  <si>
    <t>Intel Data Engineer - ETL | Cloud | Data Warehousing - TS/SCI w. Jobs</t>
  </si>
  <si>
    <t>Health Data Scientist - Consultant. Job in Mc Lean NBC4i Jobs</t>
  </si>
  <si>
    <t>(High Salary) Lead Engineer</t>
  </si>
  <si>
    <t>StreamYard</t>
  </si>
  <si>
    <t>['go', 'typescript', 'gcp', 'windows', 'kubernetes', 'terraform']</t>
  </si>
  <si>
    <t>{'cloud': ['gcp'], 'os': ['windows'], 'other': ['kubernetes', 'terraform'], 'programming': ['go', 'typescript']}</t>
  </si>
  <si>
    <t>['go', 'sql', 'python', 'java', 'gcp', 'snowflake', 'bigquery', 'databricks', 'kafka', 'flow', 'github']</t>
  </si>
  <si>
    <t>{'cloud': ['gcp', 'snowflake', 'bigquery', 'databricks'], 'libraries': ['kafka'], 'other': ['flow', 'github'], 'programming': ['go', 'sql', 'python', 'java']}</t>
  </si>
  <si>
    <t>Data Scientist - Fraud Specialist</t>
  </si>
  <si>
    <t>['sql', 'nosql', 'mongodb', 'mongodb', 'java', 'javascript', 'css', 'oracle', 'kafka', 'flow', 'git']</t>
  </si>
  <si>
    <t>{'cloud': ['oracle'], 'databases': ['mongodb'], 'libraries': ['kafka'], 'other': ['flow', 'git'], 'programming': ['sql', 'nosql', 'mongodb', 'java', 'javascript', 'css']}</t>
  </si>
  <si>
    <t>Lead Data Analyst (TEC2047)</t>
  </si>
  <si>
    <t>['r', 'sql', 'python', 'oracle']</t>
  </si>
  <si>
    <t>{'cloud': ['oracle'], 'programming': ['r', 'sql', 'python']}</t>
  </si>
  <si>
    <t>SamOdenTech</t>
  </si>
  <si>
    <t>['r', 'sql', 'python', 'scala', 'java', 'c++', 'hadoop', 'datarobot', 'tableau']</t>
  </si>
  <si>
    <t>{'analyst_tools': ['datarobot', 'tableau'], 'libraries': ['hadoop'], 'programming': ['r', 'sql', 'python', 'scala', 'java', 'c++']}</t>
  </si>
  <si>
    <t>['python', 'erlang', 'java', 'kotlin', 'perl', 'postgresql', 'linux', 'kubernetes', 'docker', 'puppet']</t>
  </si>
  <si>
    <t>{'databases': ['postgresql'], 'os': ['linux'], 'other': ['kubernetes', 'docker', 'puppet'], 'programming': ['python', 'erlang', 'java', 'kotlin', 'perl']}</t>
  </si>
  <si>
    <t>Data Engineer/Snowflake Consultant</t>
  </si>
  <si>
    <t>Aware Services</t>
  </si>
  <si>
    <t>['sql', 'python', 'scala', 'snowflake', 'aws', 'azure', 'redshift', 'databricks', 'alteryx', 'tableau']</t>
  </si>
  <si>
    <t>{'analyst_tools': ['alteryx', 'tableau'], 'cloud': ['snowflake', 'aws', 'azure', 'redshift', 'databricks'], 'programming': ['sql', 'python', 'scala']}</t>
  </si>
  <si>
    <t>['python', 'aws', 'redshift', 'spark', 'pyspark', 'kafka', 'terraform', 'docker']</t>
  </si>
  <si>
    <t>{'cloud': ['aws', 'redshift'], 'libraries': ['spark', 'pyspark', 'kafka'], 'other': ['terraform', 'docker'], 'programming': ['python']}</t>
  </si>
  <si>
    <t>['sql', 'python', 'html', 'go', 'azure', 'snowflake', 'databricks', 'spark', 'github']</t>
  </si>
  <si>
    <t>{'cloud': ['azure', 'snowflake', 'databricks'], 'libraries': ['spark'], 'other': ['github'], 'programming': ['sql', 'python', 'html', 'go']}</t>
  </si>
  <si>
    <t>Data Engineer/ Senior ETL DataStage Engineer- Cincinnati, OH...</t>
  </si>
  <si>
    <t>Asset Program Analyst</t>
  </si>
  <si>
    <t>['python', 'sql', 'sql server', 'snowflake', 'aws', 'redshift', 'power bi', 'microstrategy']</t>
  </si>
  <si>
    <t>{'analyst_tools': ['power bi', 'microstrategy'], 'cloud': ['snowflake', 'aws', 'redshift'], 'databases': ['sql server'], 'programming': ['python', 'sql']}</t>
  </si>
  <si>
    <t>Data Analyst l Flexible Work Arrangement</t>
  </si>
  <si>
    <t>['sql', 'html', 'javascript', 'vba', 'sharepoint', 'power bi', 'excel', 'jira', 'confluence']</t>
  </si>
  <si>
    <t>{'analyst_tools': ['sharepoint', 'power bi', 'excel'], 'async': ['jira', 'confluence'], 'programming': ['sql', 'html', 'javascript', 'vba']}</t>
  </si>
  <si>
    <t>PreppyPick</t>
  </si>
  <si>
    <t>Инженер данных в команду аналитики продаж рекламы</t>
  </si>
  <si>
    <t>Junior Data Analyst (Fixed-term Contract)</t>
  </si>
  <si>
    <t>48 reviews</t>
  </si>
  <si>
    <t>Creditsafe Technology</t>
  </si>
  <si>
    <t>Manager / Sr. Consultant de Data Scientist</t>
  </si>
  <si>
    <t>['sql', 'python', 'shell', 'gcp', 'looker', 'git', 'kubernetes', 'docker']</t>
  </si>
  <si>
    <t>{'analyst_tools': ['looker'], 'cloud': ['gcp'], 'other': ['git', 'kubernetes', 'docker'], 'programming': ['sql', 'python', 'shell']}</t>
  </si>
  <si>
    <t>Senior Data Scientist, Core Product</t>
  </si>
  <si>
    <t>Junior Financial Data Analyst, M&amp;A, Financial Advisory</t>
  </si>
  <si>
    <t>GRV768 - Customer Engineer, Data Analytics - Fast Hire - With...</t>
  </si>
  <si>
    <t>Graduate Sales Analyst Role | 6-Month Salary Review</t>
  </si>
  <si>
    <t>Proforce</t>
  </si>
  <si>
    <t>Data Analytics Auditor Senior I</t>
  </si>
  <si>
    <t>Digital Analyst - 2nd Shift (Remote)</t>
  </si>
  <si>
    <t>['powershell', 'sql', 'html', 'windows', 'excel', 'nuix']</t>
  </si>
  <si>
    <t>{'analyst_tools': ['excel', 'nuix'], 'os': ['windows'], 'programming': ['powershell', 'sql', 'html']}</t>
  </si>
  <si>
    <t>Ingeniero Gestión de proyectos de datos</t>
  </si>
  <si>
    <t>HR Buró</t>
  </si>
  <si>
    <t>['sql', 'nosql', 'java', 'c++', 'python', 'shell', 'scala', 'go', 'azure', 'linux', 'unix']</t>
  </si>
  <si>
    <t>{'cloud': ['azure'], 'os': ['linux', 'unix'], 'programming': ['sql', 'nosql', 'java', 'c++', 'python', 'shell', 'scala', 'go']}</t>
  </si>
  <si>
    <t>Energy Efficiency Data Analyst</t>
  </si>
  <si>
    <t>['sql', 'python', 'redshift', 'excel', 'power bi', 'tableau']</t>
  </si>
  <si>
    <t>{'analyst_tools': ['excel', 'power bi', 'tableau'], 'cloud': ['redshift'], 'programming': ['sql', 'python']}</t>
  </si>
  <si>
    <t>['scala', 'go', 'java', 'python', 'sql', 'redshift', 'bigquery']</t>
  </si>
  <si>
    <t>{'cloud': ['redshift', 'bigquery'], 'programming': ['scala', 'go', 'java', 'python', 'sql']}</t>
  </si>
  <si>
    <t>Marl, Germany</t>
  </si>
  <si>
    <t>Tata Consultancy Services Malaysia</t>
  </si>
  <si>
    <t>Modern Cloud Data Engineers</t>
  </si>
  <si>
    <t>Twins Consulting ApS recruiting on behalf of Haldor Topsøe</t>
  </si>
  <si>
    <t>NOK for Human Capital So</t>
  </si>
  <si>
    <t>DATA SCIENTIST (MACHINE LEARNING)</t>
  </si>
  <si>
    <t>US Defense Technical Information Center</t>
  </si>
  <si>
    <t>Remote Data Engineer, team BI Engineering in France</t>
  </si>
  <si>
    <t>Marktplaats</t>
  </si>
  <si>
    <t>Agency Training, Analyst</t>
  </si>
  <si>
    <t>Huế, Thua Thien Hue, Vietnam</t>
  </si>
  <si>
    <t>aia</t>
  </si>
  <si>
    <t>['scala', 'sql', 'no-sql', 'nosql', 'azure', 'spark', 'hadoop']</t>
  </si>
  <si>
    <t>{'cloud': ['azure'], 'libraries': ['spark', 'hadoop'], 'programming': ['scala', 'sql', 'no-sql', 'nosql']}</t>
  </si>
  <si>
    <t>['python', 'sql', 'mysql', 'postgresql', 'bigquery', 'oracle', 'gcp', 'airflow', 'sheets', 'tableau', 'power bi']</t>
  </si>
  <si>
    <t>{'analyst_tools': ['sheets', 'tableau', 'power bi'], 'cloud': ['bigquery', 'oracle', 'gcp'], 'databases': ['mysql', 'postgresql'], 'libraries': ['airflow'], 'programming': ['python', 'sql']}</t>
  </si>
  <si>
    <t>['java', 'spark', 'jira']</t>
  </si>
  <si>
    <t>{'async': ['jira'], 'libraries': ['spark'], 'programming': ['java']}</t>
  </si>
  <si>
    <t>QA / Test Engineer</t>
  </si>
  <si>
    <t>NHATS 2023 - Data Collector</t>
  </si>
  <si>
    <t>Data Engineer (Team Data Services Marktdiensten)</t>
  </si>
  <si>
    <t>Data Engineer Leasing Alliance (f|m|d)</t>
  </si>
  <si>
    <t>Senior Software Engineer / Senior Data Engineer</t>
  </si>
  <si>
    <t>Provenance</t>
  </si>
  <si>
    <t>['ruby', 'ruby', 'python', 'javascript', 'solidity', 'databricks', 'aws', 'azure', 'gcp', 'heroku', 'ruby on rails', 'node', 'github']</t>
  </si>
  <si>
    <t>{'cloud': ['databricks', 'aws', 'azure', 'gcp', 'heroku'], 'other': ['github'], 'programming': ['ruby', 'python', 'javascript', 'solidity'], 'webframeworks': ['ruby', 'ruby on rails', 'node']}</t>
  </si>
  <si>
    <t>Alternance - Data Analyst Phase In Phase Out (F/H)</t>
  </si>
  <si>
    <t>KOMEET TECHNOLOGIES</t>
  </si>
  <si>
    <t>['scala', 'python', 'java', 'aws', 'azure', 'gcp']</t>
  </si>
  <si>
    <t>{'cloud': ['aws', 'azure', 'gcp'], 'programming': ['scala', 'python', 'java']}</t>
  </si>
  <si>
    <t>finvero</t>
  </si>
  <si>
    <t>['sql', 'python', 'scala', 'gcp', 'azure', 'bigquery', 'databricks', 'hadoop', 'spark', 'git']</t>
  </si>
  <si>
    <t>{'cloud': ['gcp', 'azure', 'bigquery', 'databricks'], 'libraries': ['hadoop', 'spark'], 'other': ['git'], 'programming': ['sql', 'python', 'scala']}</t>
  </si>
  <si>
    <t>Hiring Data Engineer on W2</t>
  </si>
  <si>
    <t>skylineittech</t>
  </si>
  <si>
    <t>['java', 'react', 'angular', 'linux', 'ansible', 'git', 'jira']</t>
  </si>
  <si>
    <t>{'async': ['jira'], 'libraries': ['react'], 'os': ['linux'], 'other': ['ansible', 'git'], 'programming': ['java'], 'webframeworks': ['angular']}</t>
  </si>
  <si>
    <t>Senior Data Engineer, Data Technology and Products</t>
  </si>
  <si>
    <t>['sql', 'python', 'java', 'scala', 'aws', 'hadoop', 'spark']</t>
  </si>
  <si>
    <t>{'cloud': ['aws'], 'libraries': ['hadoop', 'spark'], 'programming': ['sql', 'python', 'java', 'scala']}</t>
  </si>
  <si>
    <t>Telrite Holdings, Inc</t>
  </si>
  <si>
    <t>['sql', 'oracle', 'azure', 'confluence']</t>
  </si>
  <si>
    <t>{'async': ['confluence'], 'cloud': ['oracle', 'azure'], 'programming': ['sql']}</t>
  </si>
  <si>
    <t>Sr Data Engineer- Talend</t>
  </si>
  <si>
    <t>Data Analyst/MS PowerBI Specialist</t>
  </si>
  <si>
    <t>CR C</t>
  </si>
  <si>
    <t>via Investsky.freshteam.com</t>
  </si>
  <si>
    <t>Senior Analytical Engineer</t>
  </si>
  <si>
    <t>Data Analyst &amp; Modeller – Brussels</t>
  </si>
  <si>
    <t>FTE - Azure Data Engineer</t>
  </si>
  <si>
    <t>['python', 'sql', 'sql server', 'azure', 'snowflake', 'aws', 'airflow', 'git', 'terraform']</t>
  </si>
  <si>
    <t>{'cloud': ['azure', 'snowflake', 'aws'], 'databases': ['sql server'], 'libraries': ['airflow'], 'other': ['git', 'terraform'], 'programming': ['python', 'sql']}</t>
  </si>
  <si>
    <t>In-Space Missions Limited</t>
  </si>
  <si>
    <t>['python', 'c', 'c++', 'java', 'sql', 'go', 'aws', 'azure', 'matplotlib', 'scikit-learn', 'tensorflow', 'pytorch', 'linux', 'windows']</t>
  </si>
  <si>
    <t>{'cloud': ['aws', 'azure'], 'libraries': ['matplotlib', 'scikit-learn', 'tensorflow', 'pytorch'], 'os': ['linux', 'windows'], 'programming': ['python', 'c', 'c++', 'java', 'sql', 'go']}</t>
  </si>
  <si>
    <t>Application Expert | Editorial Data Products</t>
  </si>
  <si>
    <t>infinity quest</t>
  </si>
  <si>
    <t>['python', 'sql', 'redshift', 'aws', 'azure', 'jenkins']</t>
  </si>
  <si>
    <t>{'cloud': ['redshift', 'aws', 'azure'], 'other': ['jenkins'], 'programming': ['python', 'sql']}</t>
  </si>
  <si>
    <t>Encompass Supply Chain</t>
  </si>
  <si>
    <t>['go', 'php', 'sql', 'html', 'excel', 'github']</t>
  </si>
  <si>
    <t>{'analyst_tools': ['excel'], 'other': ['github'], 'programming': ['go', 'php', 'sql', 'html']}</t>
  </si>
  <si>
    <t>['java', 'javascript', 'typescript', 'sql', 'spring', 'angular', 'git', 'docker', 'jira', 'confluence']</t>
  </si>
  <si>
    <t>{'async': ['jira', 'confluence'], 'libraries': ['spring'], 'other': ['git', 'docker'], 'programming': ['java', 'javascript', 'typescript', 'sql'], 'webframeworks': ['angular']}</t>
  </si>
  <si>
    <t>Jobline Resources</t>
  </si>
  <si>
    <t>['python', 'sql', 'pandas', 'airflow', 'docker']</t>
  </si>
  <si>
    <t>{'libraries': ['pandas', 'airflow'], 'other': ['docker'], 'programming': ['python', 'sql']}</t>
  </si>
  <si>
    <t>Planning and Data Executive</t>
  </si>
  <si>
    <t>JOBPLUS EMPLOYMENT AGENCY</t>
  </si>
  <si>
    <t>['vba', 'sql', 'excel', 'powerpoint']</t>
  </si>
  <si>
    <t>{'analyst_tools': ['excel', 'powerpoint'], 'programming': ['vba', 'sql']}</t>
  </si>
  <si>
    <t>Oracle ODI Data Engineer</t>
  </si>
  <si>
    <t>Sr Manager AI Engineer NLP</t>
  </si>
  <si>
    <t>Data Scientist – R&amp;D</t>
  </si>
  <si>
    <t>['python', 'scala', 'databricks', 'scikit-learn', 'keras', 'tensorflow', 'pytorch', 'spark']</t>
  </si>
  <si>
    <t>{'cloud': ['databricks'], 'libraries': ['scikit-learn', 'keras', 'tensorflow', 'pytorch', 'spark'], 'programming': ['python', 'scala']}</t>
  </si>
  <si>
    <t>['sql', 'azure', 'snowflake', 'aws']</t>
  </si>
  <si>
    <t>{'cloud': ['azure', 'snowflake', 'aws'], 'programming': ['sql']}</t>
  </si>
  <si>
    <t>['hadoop', 'spark', 'tensorflow', 'pytorch', 'scikit-learn', 'kafka']</t>
  </si>
  <si>
    <t>{'libraries': ['hadoop', 'spark', 'tensorflow', 'pytorch', 'scikit-learn', 'kafka']}</t>
  </si>
  <si>
    <t>['python', 'databricks', 'aws', 'azure', 'gcp', 'spark', 'docker', 'kubernetes']</t>
  </si>
  <si>
    <t>{'cloud': ['databricks', 'aws', 'azure', 'gcp'], 'libraries': ['spark'], 'other': ['docker', 'kubernetes'], 'programming': ['python']}</t>
  </si>
  <si>
    <t>Cherry Ventures</t>
  </si>
  <si>
    <t>iA</t>
  </si>
  <si>
    <t>Gomez Palacio, Durango, Mexico</t>
  </si>
  <si>
    <t>Product Data Analyst (Stage)</t>
  </si>
  <si>
    <t>['nosql', 'mongodb', 'mongodb', 'python', 'mysql', 'oracle', 'azure']</t>
  </si>
  <si>
    <t>{'cloud': ['oracle', 'azure'], 'databases': ['mongodb', 'mysql'], 'programming': ['nosql', 'mongodb', 'python']}</t>
  </si>
  <si>
    <t>Senior Machine Learning Engineer (m/w/d)</t>
  </si>
  <si>
    <t>['python', 'sql', 'neo4j', 'azure', 'aws', 'pandas', 'numpy']</t>
  </si>
  <si>
    <t>{'cloud': ['azure', 'aws'], 'databases': ['neo4j'], 'libraries': ['pandas', 'numpy'], 'programming': ['python', 'sql']}</t>
  </si>
  <si>
    <t>NMC_000151 - Sr. Data Engineer (W2)</t>
  </si>
  <si>
    <t>Data Engineer - Expertise SQL/Python</t>
  </si>
  <si>
    <t>['powershell', 'python', 'sql', 'azure', 'databricks', 'terraform']</t>
  </si>
  <si>
    <t>{'cloud': ['azure', 'databricks'], 'other': ['terraform'], 'programming': ['powershell', 'python', 'sql']}</t>
  </si>
  <si>
    <t>Data engineer – Big data</t>
  </si>
  <si>
    <t>Triunity Software, Inc.</t>
  </si>
  <si>
    <t>Romania   (+4 others)</t>
  </si>
  <si>
    <t>['t-sql', 'sql', 'c#', 'sql server', 'excel']</t>
  </si>
  <si>
    <t>{'analyst_tools': ['excel'], 'databases': ['sql server'], 'programming': ['t-sql', 'sql', 'c#']}</t>
  </si>
  <si>
    <t>['sql', 'crystal', 'excel', 'word', 'cognos', 'powerpoint', 'visio']</t>
  </si>
  <si>
    <t>{'analyst_tools': ['excel', 'word', 'cognos', 'powerpoint', 'visio'], 'programming': ['sql', 'crystal']}</t>
  </si>
  <si>
    <t>GroGuru Inc</t>
  </si>
  <si>
    <t>['python', 'redshift', 'digitalocean', 'spark']</t>
  </si>
  <si>
    <t>{'cloud': ['redshift', 'digitalocean'], 'libraries': ['spark'], 'programming': ['python']}</t>
  </si>
  <si>
    <t>Senior Software Engineer - Data - Business Intelligence</t>
  </si>
  <si>
    <t>['python', 'sql', 'java', 'c++', 'bigquery', 'redshift', 'hadoop', 'airflow', 'spark', 'kafka', 'tableau', 'power bi', 'cognos', 'docker', 'kubernetes']</t>
  </si>
  <si>
    <t>{'analyst_tools': ['tableau', 'power bi', 'cognos'], 'cloud': ['bigquery', 'redshift'], 'libraries': ['hadoop', 'airflow', 'spark', 'kafka'], 'other': ['docker', 'kubernetes'], 'programming': ['python', 'sql', 'java', 'c++']}</t>
  </si>
  <si>
    <t>Data Scientist / Data Engineer Technical Lead Jobs</t>
  </si>
  <si>
    <t>Líder de Data Science</t>
  </si>
  <si>
    <t>Data Engineer OCONUS</t>
  </si>
  <si>
    <t>SASSI</t>
  </si>
  <si>
    <t>['python', 'java', 'scala', 'sql', 'nosql', 'aws', 'azure', 'hadoop', 'spark', 'airflow', 'docker', 'kubernetes', 'git', 'flow']</t>
  </si>
  <si>
    <t>{'cloud': ['aws', 'azure'], 'libraries': ['hadoop', 'spark', 'airflow'], 'other': ['docker', 'kubernetes', 'git', 'flow'], 'programming': ['python', 'java', 'scala', 'sql', 'nosql']}</t>
  </si>
  <si>
    <t>Senior Data Engineer - Remote within the US or In Office (PA, CA, UT)</t>
  </si>
  <si>
    <t>Data Visualization &amp; Analysis Specialist</t>
  </si>
  <si>
    <t>Data Modeller / Data Engineer</t>
  </si>
  <si>
    <t>Laurens Coster Sp. z o. o.</t>
  </si>
  <si>
    <t>['sql', 'databricks', 'snowflake', 'azure']</t>
  </si>
  <si>
    <t>{'cloud': ['databricks', 'snowflake', 'azure'], 'programming': ['sql']}</t>
  </si>
  <si>
    <t>Data Engineer – FULLTIME</t>
  </si>
  <si>
    <t>['sql', 'scala', 'java', 'kafka', 'spark', 'hadoop', 'airflow', 'kubernetes']</t>
  </si>
  <si>
    <t>{'libraries': ['kafka', 'spark', 'hadoop', 'airflow'], 'other': ['kubernetes'], 'programming': ['sql', 'scala', 'java']}</t>
  </si>
  <si>
    <t>Urgent Role - Business Systems Analyst /Data Engineer (AZURE) ...</t>
  </si>
  <si>
    <t>['javascript', 'python', 'snowflake', 'oracle', 'airflow', 'kafka', 'excel', 'sap']</t>
  </si>
  <si>
    <t>{'analyst_tools': ['excel', 'sap'], 'cloud': ['snowflake', 'oracle'], 'libraries': ['airflow', 'kafka'], 'programming': ['javascript', 'python']}</t>
  </si>
  <si>
    <t>Data engineer freelance</t>
  </si>
  <si>
    <t>Evendale, OH</t>
  </si>
  <si>
    <t>Agilethought</t>
  </si>
  <si>
    <t>['swift', 'sql', 'python', 'tableau', 'looker']</t>
  </si>
  <si>
    <t>{'analyst_tools': ['tableau', 'looker'], 'programming': ['swift', 'sql', 'python']}</t>
  </si>
  <si>
    <t>['python', 'sql', 'postgresql', 'oracle', 'aws', 'snowflake', 'unix']</t>
  </si>
  <si>
    <t>{'cloud': ['oracle', 'aws', 'snowflake'], 'databases': ['postgresql'], 'os': ['unix'], 'programming': ['python', 'sql']}</t>
  </si>
  <si>
    <t>AWS Data Engineer (Claims Program) 100% Remote</t>
  </si>
  <si>
    <t>['r', 'python', 'sql', 'ruby', 'ruby', 'go', 'ggplot2', 'matplotlib', 'seaborn', 'plotly', 'spark', 'pyspark', 'jupyter']</t>
  </si>
  <si>
    <t>{'libraries': ['ggplot2', 'matplotlib', 'seaborn', 'plotly', 'spark', 'pyspark', 'jupyter'], 'programming': ['r', 'python', 'sql', 'ruby', 'go'], 'webframeworks': ['ruby']}</t>
  </si>
  <si>
    <t>Software Engineer (Data Engineering) Jobs</t>
  </si>
  <si>
    <t>Jeune Docteur Data Scientist (CDI) H/F</t>
  </si>
  <si>
    <t>Data Engineer – Remote – Contract role Full Time Permanent</t>
  </si>
  <si>
    <t>['scala', 'sql', 'azure', 'power bi']</t>
  </si>
  <si>
    <t>{'analyst_tools': ['power bi'], 'cloud': ['azure'], 'programming': ['scala', 'sql']}</t>
  </si>
  <si>
    <t>Data Analyst / Consultant (m/w/d) Real World Insights - Pharma ...</t>
  </si>
  <si>
    <t>Wells, UK</t>
  </si>
  <si>
    <t>['python', 'sql', 'bigquery', 'azure', 'airflow', 'flow', 'terraform', 'docker']</t>
  </si>
  <si>
    <t>{'cloud': ['bigquery', 'azure'], 'libraries': ['airflow'], 'other': ['flow', 'terraform', 'docker'], 'programming': ['python', 'sql']}</t>
  </si>
  <si>
    <t>['sql', 'python', 'shell', 'mysql', 'aws', 'aurora', 'oracle', 'snowflake', 'tableau', 'power bi']</t>
  </si>
  <si>
    <t>{'analyst_tools': ['tableau', 'power bi'], 'cloud': ['aws', 'aurora', 'oracle', 'snowflake'], 'databases': ['mysql'], 'programming': ['sql', 'python', 'shell']}</t>
  </si>
  <si>
    <t>['python', 'java', 'scala', 'aws', 'redshift', 'snowflake', 'bigquery', 'azure', 'hadoop', 'spark', 'kafka']</t>
  </si>
  <si>
    <t>{'cloud': ['aws', 'redshift', 'snowflake', 'bigquery', 'azure'], 'libraries': ['hadoop', 'spark', 'kafka'], 'programming': ['python', 'java', 'scala']}</t>
  </si>
  <si>
    <t>Wahed Invest</t>
  </si>
  <si>
    <t>Consultant expérimenté Data Engineer CDI F/H. Job in...</t>
  </si>
  <si>
    <t>The Royak Group Inc.</t>
  </si>
  <si>
    <t>['python', 'sql', 'r', 'sql server', 'postgresql', 'pyspark', 'flask', 'django', 'tableau', 'flow', 'docker']</t>
  </si>
  <si>
    <t>{'analyst_tools': ['tableau'], 'databases': ['sql server', 'postgresql'], 'libraries': ['pyspark'], 'other': ['flow', 'docker'], 'programming': ['python', 'sql', 'r'], 'webframeworks': ['flask', 'django']}</t>
  </si>
  <si>
    <t>Data Analyst für Dashboards &amp; Reportings - Remote (m/w/d)</t>
  </si>
  <si>
    <t>Data Scientist - Full Performance (Current TS/SCI w FSP Required)</t>
  </si>
  <si>
    <t>Eleccion, LLC</t>
  </si>
  <si>
    <t>via EY - Talentify</t>
  </si>
  <si>
    <t>Data Scientist | $130K-$160K | PhD+BS in Computer Science Required</t>
  </si>
  <si>
    <t>['sql', 'sas', 'sas', 'r', 'tableau', 'alteryx', 'excel', 'powerpoint']</t>
  </si>
  <si>
    <t>{'analyst_tools': ['sas', 'tableau', 'alteryx', 'excel', 'powerpoint'], 'programming': ['sql', 'sas', 'r']}</t>
  </si>
  <si>
    <t>Loss Prevention Data Analyst Internship (m/w/d) - Gigafactory...</t>
  </si>
  <si>
    <t>['sql', 'python', 'r', 'tableau', 'chef']</t>
  </si>
  <si>
    <t>{'analyst_tools': ['tableau'], 'other': ['chef'], 'programming': ['sql', 'python', 'r']}</t>
  </si>
  <si>
    <t>Machine Learning and Data Engineering Lead</t>
  </si>
  <si>
    <t>['python', 'aws', 'tensorflow', 'theano', 'pytorch', 'keras', 'hadoop', 'spark', 'scikit-learn', 'numpy', 'pandas']</t>
  </si>
  <si>
    <t>{'cloud': ['aws'], 'libraries': ['tensorflow', 'theano', 'pytorch', 'keras', 'hadoop', 'spark', 'scikit-learn', 'numpy', 'pandas'], 'programming': ['python']}</t>
  </si>
  <si>
    <t>Category Analyst til vores Kommercielle afdeling</t>
  </si>
  <si>
    <t>['python', 'ansible', 'puppet', 'git']</t>
  </si>
  <si>
    <t>{'other': ['ansible', 'puppet', 'git'], 'programming': ['python']}</t>
  </si>
  <si>
    <t>Data Engineer fur Datenmigration (w/d/m)</t>
  </si>
  <si>
    <t>Data Scientist | $140K-150K + Benefits + Hybrid Work | Disruptive...</t>
  </si>
  <si>
    <t>['sql', 'python', 'powershell', 'azure', 'databricks', 'gdpr']</t>
  </si>
  <si>
    <t>{'cloud': ['azure', 'databricks'], 'libraries': ['gdpr'], 'programming': ['sql', 'python', 'powershell']}</t>
  </si>
  <si>
    <t>Senior Data Analyst - Payments</t>
  </si>
  <si>
    <t>['python', 'r', 'sql', 'hadoop', 'spark', 'airflow', 'tableau', 'power bi', 'sap', 'git']</t>
  </si>
  <si>
    <t>{'analyst_tools': ['tableau', 'power bi', 'sap'], 'libraries': ['hadoop', 'spark', 'airflow'], 'other': ['git'], 'programming': ['python', 'r', 'sql']}</t>
  </si>
  <si>
    <t>['python', 'c++', 'java', 'r', 'aws', 'tableau', 'flow', 'docker']</t>
  </si>
  <si>
    <t>{'analyst_tools': ['tableau'], 'cloud': ['aws'], 'other': ['flow', 'docker'], 'programming': ['python', 'c++', 'java', 'r']}</t>
  </si>
  <si>
    <t>Senior Analyst, Client Assurance</t>
  </si>
  <si>
    <t>Masergy Philippines Inc.</t>
  </si>
  <si>
    <t>['java', 'shell', 'sql', 'oracle', 'spring', 'angular', 'jquery', 'jenkins', 'docker', 'kubernetes', 'bitbucket']</t>
  </si>
  <si>
    <t>{'cloud': ['oracle'], 'libraries': ['spring'], 'other': ['jenkins', 'docker', 'kubernetes', 'bitbucket'], 'programming': ['java', 'shell', 'sql'], 'webframeworks': ['angular', 'jquery']}</t>
  </si>
  <si>
    <t>Rebate Analyst</t>
  </si>
  <si>
    <t>Narva, Estonia</t>
  </si>
  <si>
    <t>Data Analyst-Singapore</t>
  </si>
  <si>
    <t>['python', 'scala', 'mongodb', 'mongodb', 'cassandra', 'aws', 'airflow', 'spark', 'kafka', 'hadoop', 'tableau', 'kubernetes']</t>
  </si>
  <si>
    <t>{'analyst_tools': ['tableau'], 'cloud': ['aws'], 'databases': ['mongodb', 'cassandra'], 'libraries': ['airflow', 'spark', 'kafka', 'hadoop'], 'other': ['kubernetes'], 'programming': ['python', 'scala', 'mongodb']}</t>
  </si>
  <si>
    <t>Senior Lead Site Reliability Engineer - Networking Data Science ...</t>
  </si>
  <si>
    <t>['python', 'perl', 'sql', 'java', 'c', 'r']</t>
  </si>
  <si>
    <t>{'programming': ['python', 'perl', 'sql', 'java', 'c', 'r']}</t>
  </si>
  <si>
    <t>['python', 'r', 'julia', 'sql', 'pandas', 'numpy', 'tensorflow']</t>
  </si>
  <si>
    <t>{'libraries': ['pandas', 'numpy', 'tensorflow'], 'programming': ['python', 'r', 'julia', 'sql']}</t>
  </si>
  <si>
    <t>['sql', 'python', 'bigquery', 'spark', 'docker']</t>
  </si>
  <si>
    <t>{'cloud': ['bigquery'], 'libraries': ['spark'], 'other': ['docker'], 'programming': ['sql', 'python']}</t>
  </si>
  <si>
    <t>Data Engineer - Streaming</t>
  </si>
  <si>
    <t>MacStaff</t>
  </si>
  <si>
    <t>Data Scientist - TS/SCI w/ Poly Jobs</t>
  </si>
  <si>
    <t>['vba', 'powershell', 'python', 'sql', 'java', 'perl', 'r', 'mysql', 'postgresql', 'neo4j', 'tableau', 'power bi', 'excel', 'sap']</t>
  </si>
  <si>
    <t>{'analyst_tools': ['tableau', 'power bi', 'excel', 'sap'], 'databases': ['mysql', 'postgresql', 'neo4j'], 'programming': ['vba', 'powershell', 'python', 'sql', 'java', 'perl', 'r']}</t>
  </si>
  <si>
    <t>['assembly', 'python', 'matlab', 'r']</t>
  </si>
  <si>
    <t>{'programming': ['assembly', 'python', 'matlab', 'r']}</t>
  </si>
  <si>
    <t>['go', 'python', 'sql', 'gcp', 'pandas', 'numpy', 'tensorflow']</t>
  </si>
  <si>
    <t>{'cloud': ['gcp'], 'libraries': ['pandas', 'numpy', 'tensorflow'], 'programming': ['go', 'python', 'sql']}</t>
  </si>
  <si>
    <t>Data Strategist Trainee</t>
  </si>
  <si>
    <t>CMS / Web Functional Analyst</t>
  </si>
  <si>
    <t>['html', 'css', 'symfony']</t>
  </si>
  <si>
    <t>{'programming': ['html', 'css'], 'webframeworks': ['symfony']}</t>
  </si>
  <si>
    <t>ShareCare</t>
  </si>
  <si>
    <t>Data architect/python data engineer/airtable - Contract to Hire</t>
  </si>
  <si>
    <t>Jr. Data systems Analyst (New York, NY)</t>
  </si>
  <si>
    <t>#ShopeePay - Regional Market Intelligence</t>
  </si>
  <si>
    <t>MANPOWER DEINZE</t>
  </si>
  <si>
    <t>Range</t>
  </si>
  <si>
    <t>Chercheur, Data Scientist, Jeune Docteur (PhD) ou PostDoc en IA ou...</t>
  </si>
  <si>
    <t>Made In Tracker</t>
  </si>
  <si>
    <t>['postgresql', 'github']</t>
  </si>
  <si>
    <t>{'databases': ['postgresql'], 'other': ['github']}</t>
  </si>
  <si>
    <t>Data scientist for mass spectrometry based peptide analytics in...</t>
  </si>
  <si>
    <t>Gubra ApS</t>
  </si>
  <si>
    <t>['python', 'r', 'flask']</t>
  </si>
  <si>
    <t>{'programming': ['python', 'r'], 'webframeworks': ['flask']}</t>
  </si>
  <si>
    <t>['go', 'python', 't-sql', 'sql', 'sql server', 'azure', 'databricks', 'ssis', 'ssrs']</t>
  </si>
  <si>
    <t>{'analyst_tools': ['ssis', 'ssrs'], 'cloud': ['azure', 'databricks'], 'databases': ['sql server'], 'programming': ['go', 'python', 't-sql', 'sql']}</t>
  </si>
  <si>
    <t>['python', 'sql', 'r', 'shell', 'aws', 'pyspark', 'hadoop', 'spark', 'linux']</t>
  </si>
  <si>
    <t>{'cloud': ['aws'], 'libraries': ['pyspark', 'hadoop', 'spark'], 'os': ['linux'], 'programming': ['python', 'sql', 'r', 'shell']}</t>
  </si>
  <si>
    <t>['sql', 'aws', 'azure', 'gcp', 'express', 'tableau', 'looker', 'sap']</t>
  </si>
  <si>
    <t>{'analyst_tools': ['tableau', 'looker', 'sap'], 'cloud': ['aws', 'azure', 'gcp'], 'programming': ['sql'], 'webframeworks': ['express']}</t>
  </si>
  <si>
    <t>['python', 'sql', 'gcp', 'aws', 'snowflake', 'gdpr', 'hadoop', 'spark', 'kafka']</t>
  </si>
  <si>
    <t>{'cloud': ['gcp', 'aws', 'snowflake'], 'libraries': ['gdpr', 'hadoop', 'spark', 'kafka'], 'programming': ['python', 'sql']}</t>
  </si>
  <si>
    <t>['groovy', 'shell', 'python', 'go', 'golang', 'bash', 'ruby', 'ruby', 'aws', 'azure', 'vmware', 'gcp', 'openstack', 'selenium', 'linux', 'redhat', 'centos', 'windows', 'splunk', 'flow', 'git', 'docker', 'jenkins', 'terraform', 'puppet', 'ansible', 'kubernetes', 'confluence']</t>
  </si>
  <si>
    <t>{'analyst_tools': ['splunk'], 'async': ['confluence'], 'cloud': ['aws', 'azure', 'vmware', 'gcp', 'openstack'], 'libraries': ['selenium'], 'os': ['linux', 'redhat', 'centos', 'windows'], 'other': ['flow', 'git', 'docker', 'jenkins', 'terraform', 'puppet', 'ansible', 'kubernetes'], 'programming': ['groovy', 'shell', 'python', 'go', 'golang', 'bash', 'ruby'], 'webframeworks': ['ruby']}</t>
  </si>
  <si>
    <t>Head of Research  and  Analytics</t>
  </si>
  <si>
    <t>Qatar Museums</t>
  </si>
  <si>
    <t>Junior Data Analyst, Digital Marketing (Student Position)</t>
  </si>
  <si>
    <t>Codelattice</t>
  </si>
  <si>
    <t>Data Engineer (PL/SQL, Postgre, DynamoDB) and (ETL, Python ,AWS)</t>
  </si>
  <si>
    <t>['python', 'nosql', 'java', 'sql', 'dynamodb', 'postgresql', 'neo4j', 'aws', 'oracle', 'kafka', 'git', 'jenkins', 'ansible']</t>
  </si>
  <si>
    <t>{'cloud': ['aws', 'oracle'], 'databases': ['dynamodb', 'postgresql', 'neo4j'], 'libraries': ['kafka'], 'other': ['git', 'jenkins', 'ansible'], 'programming': ['python', 'nosql', 'java', 'sql']}</t>
  </si>
  <si>
    <t>Data Engineer (Brasil Based)</t>
  </si>
  <si>
    <t>via JavaScript Jobs</t>
  </si>
  <si>
    <t>Principal Product Data Scientist - Client Foundation</t>
  </si>
  <si>
    <t>Advidi</t>
  </si>
  <si>
    <t>['sql', 'bigquery', 'redshift', 'tableau', 'flow', 'git', 'chef']</t>
  </si>
  <si>
    <t>{'analyst_tools': ['tableau'], 'cloud': ['bigquery', 'redshift'], 'other': ['flow', 'git', 'chef'], 'programming': ['sql']}</t>
  </si>
  <si>
    <t>['sql', 'python', 'java', 'scala', 'snowflake', 'aws', 'azure', 'airflow']</t>
  </si>
  <si>
    <t>{'cloud': ['snowflake', 'aws', 'azure'], 'libraries': ['airflow'], 'programming': ['sql', 'python', 'java', 'scala']}</t>
  </si>
  <si>
    <t>Data Engineer (3 to 5 years experience) (H/F)</t>
  </si>
  <si>
    <t>OntraaK</t>
  </si>
  <si>
    <t>Genomic Data Scientist Lead</t>
  </si>
  <si>
    <t>Power BI Data Analyst@Remote</t>
  </si>
  <si>
    <t>Staff Data Engineer, Health &amp; Wellness - Dallas, TX</t>
  </si>
  <si>
    <t>['python', 'sql', 'postgresql', 'aws', 'oracle', 'redshift', 'spark', 'kafka', 'airflow', 'linux', 'kubernetes', 'docker', 'git', 'jira', 'confluence']</t>
  </si>
  <si>
    <t>{'async': ['jira', 'confluence'], 'cloud': ['aws', 'oracle', 'redshift'], 'databases': ['postgresql'], 'libraries': ['spark', 'kafka', 'airflow'], 'os': ['linux'], 'other': ['kubernetes', 'docker', 'git'], 'programming': ['python', 'sql']}</t>
  </si>
  <si>
    <t>Data Engineer - Local only</t>
  </si>
  <si>
    <t>['python', 'java', 'sql', 'gcp', 'airflow', 'phoenix', 'tableau']</t>
  </si>
  <si>
    <t>{'analyst_tools': ['tableau'], 'cloud': ['gcp'], 'libraries': ['airflow'], 'programming': ['python', 'java', 'sql'], 'webframeworks': ['phoenix']}</t>
  </si>
  <si>
    <t>Senior Technology Manager, Data Engineering</t>
  </si>
  <si>
    <t>['python', 'sql', 'scala', 'nosql', 'aws', 'azure', 'snowflake', 'databricks', 'pyspark', 'hadoop', 'spark']</t>
  </si>
  <si>
    <t>{'cloud': ['aws', 'azure', 'snowflake', 'databricks'], 'libraries': ['pyspark', 'hadoop', 'spark'], 'programming': ['python', 'sql', 'scala', 'nosql']}</t>
  </si>
  <si>
    <t>Frogg Recruitment SA</t>
  </si>
  <si>
    <t>Data Analyst I, Data, Analyst Credit Review</t>
  </si>
  <si>
    <t>Data Analyst -Must have HR experience</t>
  </si>
  <si>
    <t>['sql', 't-sql', 'azure', 'databricks', 'spark', 'hadoop', 'power bi']</t>
  </si>
  <si>
    <t>{'analyst_tools': ['power bi'], 'cloud': ['azure', 'databricks'], 'libraries': ['spark', 'hadoop'], 'programming': ['sql', 't-sql']}</t>
  </si>
  <si>
    <t>ETL / BIG DATA -Python ENGINEERING MANAGER</t>
  </si>
  <si>
    <t>['python', 'kafka', 'hadoop', 'spark']</t>
  </si>
  <si>
    <t>{'libraries': ['kafka', 'hadoop', 'spark'], 'programming': ['python']}</t>
  </si>
  <si>
    <t>['scikit-learn', 'tensorflow', 'pytorch', 'tableau', 'power bi']</t>
  </si>
  <si>
    <t>{'analyst_tools': ['tableau', 'power bi'], 'libraries': ['scikit-learn', 'tensorflow', 'pytorch']}</t>
  </si>
  <si>
    <t>Data Analyst (JO-20)</t>
  </si>
  <si>
    <t>Alternant(e) Data Analyst Fraude Carte Bancaire H/F - MONTREUIL</t>
  </si>
  <si>
    <t>2024 Summer Intern Data Analytics Engineer - PCM</t>
  </si>
  <si>
    <t>['python', 'scala', 'java', 'db2', 'aws', 'phoenix']</t>
  </si>
  <si>
    <t>{'cloud': ['aws'], 'databases': ['db2'], 'programming': ['python', 'scala', 'java'], 'webframeworks': ['phoenix']}</t>
  </si>
  <si>
    <t>Data Scientist in Huntsville, AL (Secret cleared/Senior Consulta Jobs</t>
  </si>
  <si>
    <t>['java', 'scala', 'python', 'sql', 'nosql', 'mongo', 'shell', 'html', 'cassandra', 'aws', 'azure', 'redshift', 'snowflake', 'hadoop', 'spark', 'kafka', 'express']</t>
  </si>
  <si>
    <t>{'cloud': ['aws', 'azure', 'redshift', 'snowflake'], 'databases': ['cassandra'], 'libraries': ['hadoop', 'spark', 'kafka'], 'programming': ['java', 'scala', 'python', 'sql', 'nosql', 'mongo', 'shell', 'html'], 'webframeworks': ['express']}</t>
  </si>
  <si>
    <t>D365 Functional Analyst</t>
  </si>
  <si>
    <t>Data Engineer at Vision Healthcare</t>
  </si>
  <si>
    <t>Business Intelligence (BI) Specialist / Data-engineer</t>
  </si>
  <si>
    <t>via Gemeentebanen</t>
  </si>
  <si>
    <t>Analyst, Data Ops II</t>
  </si>
  <si>
    <t>Lead Data Engineer - R01524919</t>
  </si>
  <si>
    <t>Junior Data Scientist - McLean, VA | Coverent Careers Jobs</t>
  </si>
  <si>
    <t>ARINCARE</t>
  </si>
  <si>
    <t>SPMI-Tech BA</t>
  </si>
  <si>
    <t>['sql', 'python', 'r', 'sas', 'sas', 'matlab', 'aws', 'mxnet', 'tensorflow', 'pytorch', 'scikit-learn', 'tableau']</t>
  </si>
  <si>
    <t>{'analyst_tools': ['sas', 'tableau'], 'cloud': ['aws'], 'libraries': ['mxnet', 'tensorflow', 'pytorch', 'scikit-learn'], 'programming': ['sql', 'python', 'r', 'sas', 'matlab']}</t>
  </si>
  <si>
    <t>['go', 'shell', 'python', 'aws', 'azure', 'gcp', 'linux', 'splunk', 'ansible', 'jenkins', 'git', 'github', 'confluence']</t>
  </si>
  <si>
    <t>{'analyst_tools': ['splunk'], 'async': ['confluence'], 'cloud': ['aws', 'azure', 'gcp'], 'os': ['linux'], 'other': ['ansible', 'jenkins', 'git', 'github'], 'programming': ['go', 'shell', 'python']}</t>
  </si>
  <si>
    <t>Data Analyst, Revenue Cycle Management</t>
  </si>
  <si>
    <t>Alliance HealthCare Services</t>
  </si>
  <si>
    <t>Training Profile Analyst</t>
  </si>
  <si>
    <t>['vba', 'java', 'sql', 'excel', 'spss', 'power bi', 'tableau']</t>
  </si>
  <si>
    <t>{'analyst_tools': ['excel', 'spss', 'power bi', 'tableau'], 'programming': ['vba', 'java', 'sql']}</t>
  </si>
  <si>
    <t>Ngenux Solutions Pvt Ltd</t>
  </si>
  <si>
    <t>['python', 'scala', 'postgresql', 'pyspark', 'spark', 'airflow']</t>
  </si>
  <si>
    <t>{'databases': ['postgresql'], 'libraries': ['pyspark', 'spark', 'airflow'], 'programming': ['python', 'scala']}</t>
  </si>
  <si>
    <t>Data Scientist oder Informatiker (m/w/d) für das föderale...</t>
  </si>
  <si>
    <t>Data Scientist Analyst – CONTRACT – Health Sector</t>
  </si>
  <si>
    <t>via Talent Germany</t>
  </si>
  <si>
    <t>International Business Intelligence</t>
  </si>
  <si>
    <t>['sql', 'sql server', 'oracle', 'snowflake', 'azure', 'gdpr', 'ssis', 'tableau', 'power bi', 'sap']</t>
  </si>
  <si>
    <t>{'analyst_tools': ['ssis', 'tableau', 'power bi', 'sap'], 'cloud': ['oracle', 'snowflake', 'azure'], 'databases': ['sql server'], 'libraries': ['gdpr'], 'programming': ['sql']}</t>
  </si>
  <si>
    <t>Data Engineer Java Big Data F/H</t>
  </si>
  <si>
    <t>['java', 'sql', 'shell', 'spark', 'hadoop', 'kafka', 'jira']</t>
  </si>
  <si>
    <t>{'async': ['jira'], 'libraries': ['spark', 'hadoop', 'kafka'], 'programming': ['java', 'sql', 'shell']}</t>
  </si>
  <si>
    <t>Data Engineer - UK/Serbia/US - Home Based</t>
  </si>
  <si>
    <t>['python', 'sql', 'mongodb', 'mongodb', 'snowflake', 'aws', 'redshift']</t>
  </si>
  <si>
    <t>{'cloud': ['snowflake', 'aws', 'redshift'], 'databases': ['mongodb'], 'programming': ['python', 'sql', 'mongodb']}</t>
  </si>
  <si>
    <t>Data Analyst - Java/Python</t>
  </si>
  <si>
    <t>TalentPlug LLC</t>
  </si>
  <si>
    <t>Data Engineer NO SUBS, Contract to hire</t>
  </si>
  <si>
    <t>Aqualita Ecotechnology Pte Ltd</t>
  </si>
  <si>
    <t>SAP Functional Data Management Support Analyst</t>
  </si>
  <si>
    <t>['java', 'python', 'sql', 'aws', 'gcp', 'azure', 'hadoop', 'spark']</t>
  </si>
  <si>
    <t>{'cloud': ['aws', 'gcp', 'azure'], 'libraries': ['hadoop', 'spark'], 'programming': ['java', 'python', 'sql']}</t>
  </si>
  <si>
    <t>AI Big Data Sr. Engineer/Leader</t>
  </si>
  <si>
    <t>['python', 'mysql', 'node.js', 'react.js']</t>
  </si>
  <si>
    <t>{'databases': ['mysql'], 'programming': ['python'], 'webframeworks': ['node.js', 'react.js']}</t>
  </si>
  <si>
    <t>['python', 'sql', 'r', 'mysql', 'elasticsearch', 'snowflake', 'databricks', 'aws', 'kubernetes', 'docker']</t>
  </si>
  <si>
    <t>{'cloud': ['snowflake', 'databricks', 'aws'], 'databases': ['mysql', 'elasticsearch'], 'other': ['kubernetes', 'docker'], 'programming': ['python', 'sql', 'r']}</t>
  </si>
  <si>
    <t>Value Analysis Engineer</t>
  </si>
  <si>
    <t>['java', 'sql', 'db2', 'dynamodb', 'aws', 'azure', 'spring', 'angular', 'confluence']</t>
  </si>
  <si>
    <t>{'async': ['confluence'], 'cloud': ['aws', 'azure'], 'databases': ['db2', 'dynamodb'], 'libraries': ['spring'], 'programming': ['java', 'sql'], 'webframeworks': ['angular']}</t>
  </si>
  <si>
    <t>Senior Data Scientist (Analytics) - Country &amp; Marketing Analytics</t>
  </si>
  <si>
    <t>['sql', 'python', 'snowflake', 'bigquery', 'airflow', 'spark']</t>
  </si>
  <si>
    <t>{'cloud': ['snowflake', 'bigquery'], 'libraries': ['airflow', 'spark'], 'programming': ['sql', 'python']}</t>
  </si>
  <si>
    <t>Senior Data Scientist, Analytics (Mult. Openings)</t>
  </si>
  <si>
    <t>Maplebear Inc. D/B/A Instacart</t>
  </si>
  <si>
    <t>Data Analyst Junior - Full time (Remote)</t>
  </si>
  <si>
    <t>Mission Data Engineer junior H/F</t>
  </si>
  <si>
    <t>['python', 'scala', 'mongodb', 'mongodb', 'mariadb', 'mysql', 'spark']</t>
  </si>
  <si>
    <t>{'databases': ['mongodb', 'mariadb', 'mysql'], 'libraries': ['spark'], 'programming': ['python', 'scala', 'mongodb']}</t>
  </si>
  <si>
    <t>Applications Development Scientist</t>
  </si>
  <si>
    <t>Idaho, PA</t>
  </si>
  <si>
    <t>Data Engineer-Seed Production Research and Characterization ...</t>
  </si>
  <si>
    <t>Data Engineer | REMOTE(NEED W2 Candidates Only)</t>
  </si>
  <si>
    <t>Mid-level Data Engineer (REMOTE)</t>
  </si>
  <si>
    <t>via Memphis, TN - Geebo</t>
  </si>
  <si>
    <t>['sql', 'python', 'aws', 'node.js', 'docker', 'git']</t>
  </si>
  <si>
    <t>{'cloud': ['aws'], 'other': ['docker', 'git'], 'programming': ['sql', 'python'], 'webframeworks': ['node.js']}</t>
  </si>
  <si>
    <t>['python', 'sql', 'aws', 'azure', 'hadoop', 'spark', 'gdpr']</t>
  </si>
  <si>
    <t>{'cloud': ['aws', 'azure'], 'libraries': ['hadoop', 'spark', 'gdpr'], 'programming': ['python', 'sql']}</t>
  </si>
  <si>
    <t>Catastrophe Reporting Analyst</t>
  </si>
  <si>
    <t>SMRS Ltd</t>
  </si>
  <si>
    <t>['sql', 'python', 'java', 'c++', 'mongodb', 'mongodb', 'sql server', 'azure', 'aws', 'spark', 'ssis', 'ssrs']</t>
  </si>
  <si>
    <t>{'analyst_tools': ['ssis', 'ssrs'], 'cloud': ['azure', 'aws'], 'databases': ['mongodb', 'sql server'], 'libraries': ['spark'], 'programming': ['sql', 'python', 'java', 'c++', 'mongodb']}</t>
  </si>
  <si>
    <t>Data Analyst (Healthcare industry- Precision Medicine)</t>
  </si>
  <si>
    <t>['sql', 'r', 'python', 'javascript', 'power bi']</t>
  </si>
  <si>
    <t>{'analyst_tools': ['power bi'], 'programming': ['sql', 'r', 'python', 'javascript']}</t>
  </si>
  <si>
    <t>['r', 'sql', 'aws', 'gcp', 'azure', 'hadoop', 'spark']</t>
  </si>
  <si>
    <t>{'cloud': ['aws', 'gcp', 'azure'], 'libraries': ['hadoop', 'spark'], 'programming': ['r', 'sql']}</t>
  </si>
  <si>
    <t>Data Analyst - Valley Metro</t>
  </si>
  <si>
    <t>Forward Deployed Data Engineer - Remote</t>
  </si>
  <si>
    <t>['python', 'typescript', 'nosql', 'mongodb', 'mongodb', 'dynamodb', 'aws', 'azure', 'pandas', 'pytorch', 'pyspark']</t>
  </si>
  <si>
    <t>{'cloud': ['aws', 'azure'], 'databases': ['mongodb', 'dynamodb'], 'libraries': ['pandas', 'pytorch', 'pyspark'], 'programming': ['python', 'typescript', 'nosql', 'mongodb']}</t>
  </si>
  <si>
    <t>Remote Data Scientist (Virginia)</t>
  </si>
  <si>
    <t>['python', 'scala', 'azure', 'snowflake', 'spark']</t>
  </si>
  <si>
    <t>{'cloud': ['azure', 'snowflake'], 'libraries': ['spark'], 'programming': ['python', 'scala']}</t>
  </si>
  <si>
    <t>['redshift', 'aws', 'azure', 'gcp', 'airflow', 'spark', 'jenkins', 'kubernetes', 'terraform']</t>
  </si>
  <si>
    <t>{'cloud': ['redshift', 'aws', 'azure', 'gcp'], 'libraries': ['airflow', 'spark'], 'other': ['jenkins', 'kubernetes', 'terraform']}</t>
  </si>
  <si>
    <t>['swift', 'sql', 'sas', 'sas', 'r']</t>
  </si>
  <si>
    <t>{'analyst_tools': ['sas'], 'programming': ['swift', 'sql', 'sas', 'r']}</t>
  </si>
  <si>
    <t>บริษัท ไอ แพสชั่น จำกัด</t>
  </si>
  <si>
    <t>Data Apprentice. Job in Nottingham My Valley Jobs Today</t>
  </si>
  <si>
    <t>CAPITAL CFO+ LLC</t>
  </si>
  <si>
    <t>eCAPITAL</t>
  </si>
  <si>
    <t>Romac Logistics</t>
  </si>
  <si>
    <t>Data engineer with Python &amp; AWS (Only local to Charlotte NC)</t>
  </si>
  <si>
    <t>KURIBAY HR CONSULTING</t>
  </si>
  <si>
    <t>['java', 'scala', 'python', 'golang', 'sql', 'elasticsearch', 'linux']</t>
  </si>
  <si>
    <t>{'databases': ['elasticsearch'], 'os': ['linux'], 'programming': ['java', 'scala', 'python', 'golang', 'sql']}</t>
  </si>
  <si>
    <t>Data Engineer Python,aws Remote</t>
  </si>
  <si>
    <t>OVO Group</t>
  </si>
  <si>
    <t>['scala', 'python', 'typescript', 'gcp', 'aws', 'azure', 'terraform']</t>
  </si>
  <si>
    <t>{'cloud': ['gcp', 'aws', 'azure'], 'other': ['terraform'], 'programming': ['scala', 'python', 'typescript']}</t>
  </si>
  <si>
    <t>De Haagse Hogeschool</t>
  </si>
  <si>
    <t>Mindwave Solutions, Inc</t>
  </si>
  <si>
    <t>['t-sql', 'python', 'sql', 'dax', 'cognos', 'tableau', 'excel', 'power bi']</t>
  </si>
  <si>
    <t>{'analyst_tools': ['dax', 'cognos', 'tableau', 'excel', 'power bi'], 'programming': ['t-sql', 'python', 'sql']}</t>
  </si>
  <si>
    <t>Robert Walters Technology - Kids Planet</t>
  </si>
  <si>
    <t>Data Scientist - Geoscience - Remote</t>
  </si>
  <si>
    <t>Mad dogs and Data Scientists, Engineers and other Specialists.</t>
  </si>
  <si>
    <t>['go', 'sql', 'python', 'r', 'matlab', 'azure', 'aws', 'gcp', 'databricks', 'hadoop', 'kafka', 'cognos', 'power bi']</t>
  </si>
  <si>
    <t>{'analyst_tools': ['cognos', 'power bi'], 'cloud': ['azure', 'aws', 'gcp', 'databricks'], 'libraries': ['hadoop', 'kafka'], 'programming': ['go', 'sql', 'python', 'r', 'matlab']}</t>
  </si>
  <si>
    <t>Security &amp; Privacy Data Analyst</t>
  </si>
  <si>
    <t>Senior Data Analyst, Audit Analytics</t>
  </si>
  <si>
    <t>Dizer Corp</t>
  </si>
  <si>
    <t>Salesforce Reporting Analyst</t>
  </si>
  <si>
    <t>Sr. Manager - Data Engineer - Now Hiring</t>
  </si>
  <si>
    <t>Senior Data Scientist (Remote, EST hours)</t>
  </si>
  <si>
    <t>Tapad</t>
  </si>
  <si>
    <t>Software Engineer (Data Services And Applications)</t>
  </si>
  <si>
    <t>Risk Strategies and Analytics Analyst</t>
  </si>
  <si>
    <t>['sql', 'numpy', 'pandas', 'tensorflow', 'keras', 'pytorch', 'matplotlib', 'github']</t>
  </si>
  <si>
    <t>{'libraries': ['numpy', 'pandas', 'tensorflow', 'keras', 'pytorch', 'matplotlib'], 'other': ['github'], 'programming': ['sql']}</t>
  </si>
  <si>
    <t>['python', 'aws', 'databricks', 'gcp', 'azure', 'spark']</t>
  </si>
  <si>
    <t>{'cloud': ['aws', 'databricks', 'gcp', 'azure'], 'libraries': ['spark'], 'programming': ['python']}</t>
  </si>
  <si>
    <t>Chief Information Officer (Data Scientist) (80000 MXN/Mes...</t>
  </si>
  <si>
    <t>Data Analist en/of Data Scientist</t>
  </si>
  <si>
    <t>Mendoza Province, Argentina</t>
  </si>
  <si>
    <t>Urgent Hiring: Data Engineer - 100% Remote</t>
  </si>
  <si>
    <t>GM - Senior Data Scientist</t>
  </si>
  <si>
    <t>['java', 'sql', 'azure', 'gcp', 'bigquery', 'unix', 'kubernetes', 'docker']</t>
  </si>
  <si>
    <t>{'cloud': ['azure', 'gcp', 'bigquery'], 'os': ['unix'], 'other': ['kubernetes', 'docker'], 'programming': ['java', 'sql']}</t>
  </si>
  <si>
    <t>Software Engineer - Data Infrastructure - Remote</t>
  </si>
  <si>
    <t>Senior Big Data Engineer IRC189502</t>
  </si>
  <si>
    <t>Software Engineer, Java Backend</t>
  </si>
  <si>
    <t>['go', 'java', 'javascript', 'python', 'sql', 'aws', 'sap']</t>
  </si>
  <si>
    <t>{'analyst_tools': ['sap'], 'cloud': ['aws'], 'programming': ['go', 'java', 'javascript', 'python', 'sql']}</t>
  </si>
  <si>
    <t>EMX | Data Scientist, Product Development</t>
  </si>
  <si>
    <t>MLOps Engineer - Data Analytics Platform</t>
  </si>
  <si>
    <t>Data Scientist, Commercial Banking</t>
  </si>
  <si>
    <t>Data Scientist / Python Programmer</t>
  </si>
  <si>
    <t>Senior Data Engineer - Supply Chain</t>
  </si>
  <si>
    <t>licorne society</t>
  </si>
  <si>
    <t>['python', 'sql', 'gcp', 'azure', 'aws', 'spark', 'docker', 'kubernetes', 'git']</t>
  </si>
  <si>
    <t>{'cloud': ['gcp', 'azure', 'aws'], 'libraries': ['spark'], 'other': ['docker', 'kubernetes', 'git'], 'programming': ['python', 'sql']}</t>
  </si>
  <si>
    <t>['tensorflow', 'pytorch', 'kubernetes']</t>
  </si>
  <si>
    <t>{'libraries': ['tensorflow', 'pytorch'], 'other': ['kubernetes']}</t>
  </si>
  <si>
    <t>Msensis</t>
  </si>
  <si>
    <t>UCC Data Reporting Analyst (Ukraine Response)</t>
  </si>
  <si>
    <t>Sr. Data Architect, Commercial</t>
  </si>
  <si>
    <t>['sql', 'aws', 'redshift', 'gdpr', 'tableau', 'looker', 'flow']</t>
  </si>
  <si>
    <t>{'analyst_tools': ['tableau', 'looker'], 'cloud': ['aws', 'redshift'], 'libraries': ['gdpr'], 'other': ['flow'], 'programming': ['sql']}</t>
  </si>
  <si>
    <t>Fortune Global Solutions, LLC</t>
  </si>
  <si>
    <t>Food Finders Food Bank, Inc.</t>
  </si>
  <si>
    <t>(인재풀) Data Analyst</t>
  </si>
  <si>
    <t>AF FIAR Data Visualization Specialist</t>
  </si>
  <si>
    <t>Significance</t>
  </si>
  <si>
    <t>['sql', 'python', 'databricks', 'qlik', 'tableau']</t>
  </si>
  <si>
    <t>{'analyst_tools': ['qlik', 'tableau'], 'cloud': ['databricks'], 'programming': ['sql', 'python']}</t>
  </si>
  <si>
    <t>['python', 'spark', 'sap']</t>
  </si>
  <si>
    <t>{'analyst_tools': ['sap'], 'libraries': ['spark'], 'programming': ['python']}</t>
  </si>
  <si>
    <t>['python', 'bash', 'aws', 'docker', 'kubernetes', 'terraform']</t>
  </si>
  <si>
    <t>{'cloud': ['aws'], 'other': ['docker', 'kubernetes', 'terraform'], 'programming': ['python', 'bash']}</t>
  </si>
  <si>
    <t>Planner/Scheduler I</t>
  </si>
  <si>
    <t>Rimsys Regulatory Management Software</t>
  </si>
  <si>
    <t>['sql', 'nosql', 'python', 'java', 'php', 'typescript', 'javascript', 'html', 'mysql', 'laravel', 'git', 'jira', 'confluence']</t>
  </si>
  <si>
    <t>{'async': ['jira', 'confluence'], 'databases': ['mysql'], 'other': ['git'], 'programming': ['sql', 'nosql', 'python', 'java', 'php', 'typescript', 'javascript', 'html'], 'webframeworks': ['laravel']}</t>
  </si>
  <si>
    <t>Kontak Recruitment SA</t>
  </si>
  <si>
    <t>Consultant Financial Data Analyst</t>
  </si>
  <si>
    <t>WNA-LTD</t>
  </si>
  <si>
    <t>Bureau ultra social</t>
  </si>
  <si>
    <t>['java', 'python', 'sql', 'snowflake', 'spring', 'kafka']</t>
  </si>
  <si>
    <t>{'cloud': ['snowflake'], 'libraries': ['spring', 'kafka'], 'programming': ['java', 'python', 'sql']}</t>
  </si>
  <si>
    <t>ingenieur data analyst h/f</t>
  </si>
  <si>
    <t>Data Analyst, Metrics &amp; Reporting</t>
  </si>
  <si>
    <t>['sql', 'python', 'databricks', 'snowflake', 'excel', 'power bi', 'tableau']</t>
  </si>
  <si>
    <t>{'analyst_tools': ['excel', 'power bi', 'tableau'], 'cloud': ['databricks', 'snowflake'], 'programming': ['sql', 'python']}</t>
  </si>
  <si>
    <t>Junior Business Information Analyst / Full-time (Remote)</t>
  </si>
  <si>
    <t>HUL International</t>
  </si>
  <si>
    <t>Data analyst - intermediate</t>
  </si>
  <si>
    <t>['sql', 'r', 'python', 'azure', 'aws', 'power bi', 'tableau']</t>
  </si>
  <si>
    <t>{'analyst_tools': ['power bi', 'tableau'], 'cloud': ['azure', 'aws'], 'programming': ['sql', 'r', 'python']}</t>
  </si>
  <si>
    <t>Data Scientist, Provider Experience</t>
  </si>
  <si>
    <t>['python', 'scala', 'sql', 'r', 'oracle', 'databricks', 'aws', 'gcp', 'azure', 'spark', 'airflow', 'kubernetes', 'github']</t>
  </si>
  <si>
    <t>{'cloud': ['oracle', 'databricks', 'aws', 'gcp', 'azure'], 'libraries': ['spark', 'airflow'], 'other': ['kubernetes', 'github'], 'programming': ['python', 'scala', 'sql', 'r']}</t>
  </si>
  <si>
    <t>Marine Operations Data Analyst - Now Hiring</t>
  </si>
  <si>
    <t>['sql', 'python', 'bigquery', 'snowflake', 'pandas', 'numpy']</t>
  </si>
  <si>
    <t>{'cloud': ['bigquery', 'snowflake'], 'libraries': ['pandas', 'numpy'], 'programming': ['sql', 'python']}</t>
  </si>
  <si>
    <t>TeKinvaderz LLC</t>
  </si>
  <si>
    <t>PayComplete</t>
  </si>
  <si>
    <t>CCB Data and Analytics: Flip the Script</t>
  </si>
  <si>
    <t>['python', 'c#', 'r', 'sql', 'redshift', 'aws', 'azure']</t>
  </si>
  <si>
    <t>{'cloud': ['redshift', 'aws', 'azure'], 'programming': ['python', 'c#', 'r', 'sql']}</t>
  </si>
  <si>
    <t>Database Analyst/Programmer Senior Jobs</t>
  </si>
  <si>
    <t>['sql', 't-sql', 'sql server', 'qlik']</t>
  </si>
  <si>
    <t>{'analyst_tools': ['qlik'], 'databases': ['sql server'], 'programming': ['sql', 't-sql']}</t>
  </si>
  <si>
    <t>['sql', 'python', 'scala', 'aws', 'aurora', 'spark', 'airflow', 'kubernetes', 'git']</t>
  </si>
  <si>
    <t>{'cloud': ['aws', 'aurora'], 'libraries': ['spark', 'airflow'], 'other': ['kubernetes', 'git'], 'programming': ['sql', 'python', 'scala']}</t>
  </si>
  <si>
    <t>via Northwest Arkansas Talent Network - Careers NWA</t>
  </si>
  <si>
    <t>SAND TECHNOLOGIES</t>
  </si>
  <si>
    <t>Data Engineer (Region AG/SO) (m/w/d)</t>
  </si>
  <si>
    <t>Junior Data analyst/Java full stack programmer (Remote)</t>
  </si>
  <si>
    <t>Urgent Opening :: Jr. Data Engineer :: Atlanta, GA (Onsite)</t>
  </si>
  <si>
    <t>DBA Data Quality / Assurance Analyst</t>
  </si>
  <si>
    <t>via GCS Recruitment</t>
  </si>
  <si>
    <t>Best Run Demo Company</t>
  </si>
  <si>
    <t>['postgresql', 'azure', 'aws', 'bigquery']</t>
  </si>
  <si>
    <t>{'cloud': ['azure', 'aws', 'bigquery'], 'databases': ['postgresql']}</t>
  </si>
  <si>
    <t>Audit-Transformation- Senior Data Scientist</t>
  </si>
  <si>
    <t>Bkw Energie Ag</t>
  </si>
  <si>
    <t>['azure', 'angular', 'docker', 'bitbucket', 'kubernetes']</t>
  </si>
  <si>
    <t>{'cloud': ['azure'], 'other': ['docker', 'bitbucket', 'kubernetes'], 'webframeworks': ['angular']}</t>
  </si>
  <si>
    <t>['sql', 'python', 'redis', 'redshift', 'snowflake', 'aws', 'airflow', 'ssis', 'ssrs', 'tableau', 'docker']</t>
  </si>
  <si>
    <t>{'analyst_tools': ['ssis', 'ssrs', 'tableau'], 'cloud': ['redshift', 'snowflake', 'aws'], 'databases': ['redis'], 'libraries': ['airflow'], 'other': ['docker'], 'programming': ['sql', 'python']}</t>
  </si>
  <si>
    <t>數據軟體工程師 Data Engineer -數據科技科(數數發中心, DDT)</t>
  </si>
  <si>
    <t>Manager Analytics &amp; Data Science (w/m/d)</t>
  </si>
  <si>
    <t>['python', 'matlab', 'r', 'java', 'go']</t>
  </si>
  <si>
    <t>{'programming': ['python', 'matlab', 'r', 'java', 'go']}</t>
  </si>
  <si>
    <t>Data Analyst (for Stock Market)</t>
  </si>
  <si>
    <t>Mero Lagani</t>
  </si>
  <si>
    <t>Data Analyst Behavioral Health</t>
  </si>
  <si>
    <t>Aversan</t>
  </si>
  <si>
    <t>Data Integration Engineer 215960</t>
  </si>
  <si>
    <t>['sql', 'azure', 'databricks', 'pyspark', 'tableau', 'power bi', 'sap', 'excel']</t>
  </si>
  <si>
    <t>{'analyst_tools': ['tableau', 'power bi', 'sap', 'excel'], 'cloud': ['azure', 'databricks'], 'libraries': ['pyspark'], 'programming': ['sql']}</t>
  </si>
  <si>
    <t>['python', 'sql', 'aws', 'databricks', 'spark', 'kafka', 'airflow', 'power bi', 'tableau']</t>
  </si>
  <si>
    <t>{'analyst_tools': ['power bi', 'tableau'], 'cloud': ['aws', 'databricks'], 'libraries': ['spark', 'kafka', 'airflow'], 'programming': ['python', 'sql']}</t>
  </si>
  <si>
    <t>Data Engineer/ Data Analytics/ Data Scientist</t>
  </si>
  <si>
    <t>Blueverse systems</t>
  </si>
  <si>
    <t>['sql', 'r', 'python', 'databricks', 'snowflake', 'pyspark', 'spark', 'jupyter', 'jira', 'confluence']</t>
  </si>
  <si>
    <t>{'async': ['jira', 'confluence'], 'cloud': ['databricks', 'snowflake'], 'libraries': ['pyspark', 'spark', 'jupyter'], 'programming': ['sql', 'r', 'python']}</t>
  </si>
  <si>
    <t>via DataBird</t>
  </si>
  <si>
    <t>Fullstack(Reat, data science, React)</t>
  </si>
  <si>
    <t>['javascript', 'java', 'react', 'node.js']</t>
  </si>
  <si>
    <t>{'libraries': ['react'], 'programming': ['javascript', 'java'], 'webframeworks': ['node.js']}</t>
  </si>
  <si>
    <t>Data Scientist Remote or Durham, NC</t>
  </si>
  <si>
    <t>Bionic Health</t>
  </si>
  <si>
    <t>['python', 'sql', 'oracle', 'snowflake', 'azure', 'ssis']</t>
  </si>
  <si>
    <t>{'analyst_tools': ['ssis'], 'cloud': ['oracle', 'snowflake', 'azure'], 'programming': ['python', 'sql']}</t>
  </si>
  <si>
    <t>Lead Data Scientist Remote / Telecommute Jobs</t>
  </si>
  <si>
    <t>Maximus Inc</t>
  </si>
  <si>
    <t>['python', 'azure', 'gcp', 'nltk', 'matplotlib', 'seaborn', 'tableau']</t>
  </si>
  <si>
    <t>{'analyst_tools': ['tableau'], 'cloud': ['azure', 'gcp'], 'libraries': ['nltk', 'matplotlib', 'seaborn'], 'programming': ['python']}</t>
  </si>
  <si>
    <t>['python', 'scala', 'r', 'aws', 'spark', 'pyspark', 'git']</t>
  </si>
  <si>
    <t>{'cloud': ['aws'], 'libraries': ['spark', 'pyspark'], 'other': ['git'], 'programming': ['python', 'scala', 'r']}</t>
  </si>
  <si>
    <t>Senior Project Analyst - Orange County</t>
  </si>
  <si>
    <t>Global Personal Partner AG</t>
  </si>
  <si>
    <t>Data Scientist - Urgent Requirement - Immediate Placement.</t>
  </si>
  <si>
    <t>['python', 'r', 'sql', 'spark', 'power bi', 'tableau']</t>
  </si>
  <si>
    <t>{'analyst_tools': ['power bi', 'tableau'], 'libraries': ['spark'], 'programming': ['python', 'r', 'sql']}</t>
  </si>
  <si>
    <t>['python', 'sql', 'nosql', 'c', 'c++', 'scala', 'r', 'sas', 'sas', 'aws', 'jupyter', 'pandas', 'github']</t>
  </si>
  <si>
    <t>{'analyst_tools': ['sas'], 'cloud': ['aws'], 'libraries': ['jupyter', 'pandas'], 'other': ['github'], 'programming': ['python', 'sql', 'nosql', 'c', 'c++', 'scala', 'r', 'sas']}</t>
  </si>
  <si>
    <t>SQL Developer/Data Analyst-Hybrid</t>
  </si>
  <si>
    <t>['python', 'r', 'sas', 'sas', 'sql', 'go', 'tableau', 'power bi']</t>
  </si>
  <si>
    <t>{'analyst_tools': ['sas', 'tableau', 'power bi'], 'programming': ['python', 'r', 'sas', 'sql', 'go']}</t>
  </si>
  <si>
    <t>Senior Frontend Engineer, Applications</t>
  </si>
  <si>
    <t>['javascript', 'typescript', 'react', 'angular', 'linux', 'docker', 'terraform']</t>
  </si>
  <si>
    <t>{'libraries': ['react'], 'os': ['linux'], 'other': ['docker', 'terraform'], 'programming': ['javascript', 'typescript'], 'webframeworks': ['angular']}</t>
  </si>
  <si>
    <t>['python', 'sql', 'spark', 'cognos', 'power bi']</t>
  </si>
  <si>
    <t>{'analyst_tools': ['cognos', 'power bi'], 'libraries': ['spark'], 'programming': ['python', 'sql']}</t>
  </si>
  <si>
    <t>AWS Data Engineer (100% REMOTE)</t>
  </si>
  <si>
    <t>['sql', 'nosql', 'postgresql', 'dynamodb', 'mysql', 'sql server', 'aws', 'redshift', 'aurora', 'oracle']</t>
  </si>
  <si>
    <t>{'cloud': ['aws', 'redshift', 'aurora', 'oracle'], 'databases': ['postgresql', 'dynamodb', 'mysql', 'sql server'], 'programming': ['sql', 'nosql']}</t>
  </si>
  <si>
    <t>Business Process &amp; Data Analyst</t>
  </si>
  <si>
    <t>VALEO</t>
  </si>
  <si>
    <t>Senior Data Engineer - Python,SQL,Cloud</t>
  </si>
  <si>
    <t>['python', 'sql', 'azure', 'aws', 'aurora', 'redshift', 'snowflake']</t>
  </si>
  <si>
    <t>{'cloud': ['azure', 'aws', 'aurora', 'redshift', 'snowflake'], 'programming': ['python', 'sql']}</t>
  </si>
  <si>
    <t>Analytics and Operational Support</t>
  </si>
  <si>
    <t>['go', 'postgresql', 'aws', 'aurora', 'terraform']</t>
  </si>
  <si>
    <t>{'cloud': ['aws', 'aurora'], 'databases': ['postgresql'], 'other': ['terraform'], 'programming': ['go']}</t>
  </si>
  <si>
    <t>['python', 'sql', 'scala', 'nosql', 'mongo', 'shell', 'mysql', 'cassandra', 'aws', 'azure', 'redshift', 'snowflake', 'hadoop', 'kafka', 'spark']</t>
  </si>
  <si>
    <t>{'cloud': ['aws', 'azure', 'redshift', 'snowflake'], 'databases': ['mysql', 'cassandra'], 'libraries': ['hadoop', 'kafka', 'spark'], 'programming': ['python', 'sql', 'scala', 'nosql', 'mongo', 'shell']}</t>
  </si>
  <si>
    <t>Senior Business Analyst, Data Mapping</t>
  </si>
  <si>
    <t>['sql', 'sql server', 'mysql', 'aws', 'snowflake', 'oracle', 'excel', 'word', 'powerpoint']</t>
  </si>
  <si>
    <t>{'analyst_tools': ['excel', 'word', 'powerpoint'], 'cloud': ['aws', 'snowflake', 'oracle'], 'databases': ['sql server', 'mysql'], 'programming': ['sql']}</t>
  </si>
  <si>
    <t>['powershell', 'golang', 'azure', 'windows']</t>
  </si>
  <si>
    <t>{'cloud': ['azure'], 'os': ['windows'], 'programming': ['powershell', 'golang']}</t>
  </si>
  <si>
    <t>UAE Data Ecology Analyst</t>
  </si>
  <si>
    <t>['sql', 'python', 'azure', 'databricks', 'spark', 'hadoop', 'keras', 'tensorflow']</t>
  </si>
  <si>
    <t>{'cloud': ['azure', 'databricks'], 'libraries': ['spark', 'hadoop', 'keras', 'tensorflow'], 'programming': ['sql', 'python']}</t>
  </si>
  <si>
    <t>Ackerman, MS</t>
  </si>
  <si>
    <t>Ohio State University</t>
  </si>
  <si>
    <t>Sanford Federal, Inc.</t>
  </si>
  <si>
    <t>Senior Data Engineer (Senior Application Developer)</t>
  </si>
  <si>
    <t>Los Angeles County Department of Public Health</t>
  </si>
  <si>
    <t>['go', 'spark', 'airflow']</t>
  </si>
  <si>
    <t>{'libraries': ['spark', 'airflow'], 'programming': ['go']}</t>
  </si>
  <si>
    <t>ComForCare Home Care (Raleigh, NC)</t>
  </si>
  <si>
    <t>Data Engineer (Cape Town)</t>
  </si>
  <si>
    <t>PwC Middle East PwC Middle East</t>
  </si>
  <si>
    <t>Software/Data engineer (f/m)</t>
  </si>
  <si>
    <t>['sql', 't-sql', 'python', 'c#', 'sql server', 'oracle', 'snowflake', 'hadoop', 'power bi', 'ssis']</t>
  </si>
  <si>
    <t>{'analyst_tools': ['power bi', 'ssis'], 'cloud': ['oracle', 'snowflake'], 'databases': ['sql server'], 'libraries': ['hadoop'], 'programming': ['sql', 't-sql', 'python', 'c#']}</t>
  </si>
  <si>
    <t>Consultant Data Engineer on Data Platforms (2 ans d'expérience...</t>
  </si>
  <si>
    <t>Cloud Data Engineer - Associate, Senior &amp; Principal Leve</t>
  </si>
  <si>
    <t>Inventory Analytics Manager</t>
  </si>
  <si>
    <t>Lead Machine Learning Engineer (P3785)</t>
  </si>
  <si>
    <t>['python', 'shell', 'azure', 'spark', 'tensorflow', 'pytorch', 'mxnet', 'linux', 'docker']</t>
  </si>
  <si>
    <t>{'cloud': ['azure'], 'libraries': ['spark', 'tensorflow', 'pytorch', 'mxnet'], 'os': ['linux'], 'other': ['docker'], 'programming': ['python', 'shell']}</t>
  </si>
  <si>
    <t>['python', 'nosql', 'scala', 'snowflake', 'aws', 'hadoop', 'spark']</t>
  </si>
  <si>
    <t>{'cloud': ['snowflake', 'aws'], 'libraries': ['hadoop', 'spark'], 'programming': ['python', 'nosql', 'scala']}</t>
  </si>
  <si>
    <t>Xenia Progetti Srl</t>
  </si>
  <si>
    <t>['java', 'python', 'sql', 'redshift', 'aws', 'hadoop', 'spark', 'airflow', 'git', 'jira']</t>
  </si>
  <si>
    <t>{'async': ['jira'], 'cloud': ['redshift', 'aws'], 'libraries': ['hadoop', 'spark', 'airflow'], 'other': ['git'], 'programming': ['java', 'python', 'sql']}</t>
  </si>
  <si>
    <t>Remediation Lead Analyst</t>
  </si>
  <si>
    <t>['sql', 'nosql', 'snowflake', 'azure', 'cognos', 'power bi', 'excel']</t>
  </si>
  <si>
    <t>{'analyst_tools': ['cognos', 'power bi', 'excel'], 'cloud': ['snowflake', 'azure'], 'programming': ['sql', 'nosql']}</t>
  </si>
  <si>
    <t>Senior Officer, Data Analyst. Data Management Office</t>
  </si>
  <si>
    <t>ERP Business Analyst, Development - 45K</t>
  </si>
  <si>
    <t>['python', 'r', 'azure', 'spark', 'power bi', 'unity']</t>
  </si>
  <si>
    <t>{'analyst_tools': ['power bi'], 'cloud': ['azure'], 'libraries': ['spark'], 'other': ['unity'], 'programming': ['python', 'r']}</t>
  </si>
  <si>
    <t>eLama</t>
  </si>
  <si>
    <t>['python', 'sql', 'airflow', 'linux']</t>
  </si>
  <si>
    <t>{'libraries': ['airflow'], 'os': ['linux'], 'programming': ['python', 'sql']}</t>
  </si>
  <si>
    <t>SSIS/Data Engineer</t>
  </si>
  <si>
    <t>['vba', 'sql', 'go', 'excel']</t>
  </si>
  <si>
    <t>{'analyst_tools': ['excel'], 'programming': ['vba', 'sql', 'go']}</t>
  </si>
  <si>
    <t>Empresa: Impacto Estratégico Consulting Group, S.A. de C.V.</t>
  </si>
  <si>
    <t>Senior AWS Data Engineer with strong Python--Reston, VA( Once in a...</t>
  </si>
  <si>
    <t>Franschhoek, South Africa</t>
  </si>
  <si>
    <t>Franschhoek Wine Tram</t>
  </si>
  <si>
    <t>Business Analyst for BI Transformation in BI &amp; Data Quality (f/m/x)</t>
  </si>
  <si>
    <t>Data Analyst at Fedoriv Agency</t>
  </si>
  <si>
    <t>Fedoriv Agency</t>
  </si>
  <si>
    <t>Threat Intelligence (TI) Analyst</t>
  </si>
  <si>
    <t>McKinsol Consulting Inc</t>
  </si>
  <si>
    <t>['sql', 't-sql', 'azure', 'databricks', 'sap', 'power bi']</t>
  </si>
  <si>
    <t>{'analyst_tools': ['sap', 'power bi'], 'cloud': ['azure', 'databricks'], 'programming': ['sql', 't-sql']}</t>
  </si>
  <si>
    <t>Data Analyst - Workplace Experience</t>
  </si>
  <si>
    <t>Incendium Consulting Ltd</t>
  </si>
  <si>
    <t>Data Engineer (Clearance Required - DHS Public Trust)</t>
  </si>
  <si>
    <t>Math Analyst I - India</t>
  </si>
  <si>
    <t>Gaming Laboratories International, LLC</t>
  </si>
  <si>
    <t>Public Cloud Data Engineer</t>
  </si>
  <si>
    <t>['python', 'bash', 'sql', 'gcp', 'azure', 'aws', 'ibm cloud', 'express', 'linux', 'windows', 'github', 'jenkins', 'docker', 'terraform', 'ansible']</t>
  </si>
  <si>
    <t>{'cloud': ['gcp', 'azure', 'aws', 'ibm cloud'], 'os': ['linux', 'windows'], 'other': ['github', 'jenkins', 'docker', 'terraform', 'ansible'], 'programming': ['python', 'bash', 'sql'], 'webframeworks': ['express']}</t>
  </si>
  <si>
    <t>Azure Data Engineer-3-10Years-Hyderabad</t>
  </si>
  <si>
    <t>Senior Data Engineer- Risk and Finance</t>
  </si>
  <si>
    <t>['python', 'shell', 'sql', 'java', 'scala', 'aws', 'azure', 'snowflake', 'redshift', 'spark', 'kafka', 'jenkins', 'bitbucket', 'git', 'docker', 'kubernetes']</t>
  </si>
  <si>
    <t>{'cloud': ['aws', 'azure', 'snowflake', 'redshift'], 'libraries': ['spark', 'kafka'], 'other': ['jenkins', 'bitbucket', 'git', 'docker', 'kubernetes'], 'programming': ['python', 'shell', 'sql', 'java', 'scala']}</t>
  </si>
  <si>
    <t>Gruppo Excellence</t>
  </si>
  <si>
    <t>['sql', 'python', 'r', 'scala', 'azure', 'databricks', 'spark']</t>
  </si>
  <si>
    <t>{'cloud': ['azure', 'databricks'], 'libraries': ['spark'], 'programming': ['sql', 'python', 'r', 'scala']}</t>
  </si>
  <si>
    <t>['python', 'sql', 'shell', 'azure', 'aws', 'databricks', 'pytorch', 'pyspark', 'tensorflow', 'pandas', 'numpy', 'jupyter', 'git', 'docker']</t>
  </si>
  <si>
    <t>{'cloud': ['azure', 'aws', 'databricks'], 'libraries': ['pytorch', 'pyspark', 'tensorflow', 'pandas', 'numpy', 'jupyter'], 'other': ['git', 'docker'], 'programming': ['python', 'sql', 'shell']}</t>
  </si>
  <si>
    <t>Torry Harris</t>
  </si>
  <si>
    <t>['sql', 'nosql', 'java', 'unix', 'word', 'docker']</t>
  </si>
  <si>
    <t>{'analyst_tools': ['word'], 'os': ['unix'], 'other': ['docker'], 'programming': ['sql', 'nosql', 'java']}</t>
  </si>
  <si>
    <t>Senior data analyst contract</t>
  </si>
  <si>
    <t>['r', 'sql', 'python', 'azure', 'snowflake', 'tableau', 'power bi']</t>
  </si>
  <si>
    <t>{'analyst_tools': ['tableau', 'power bi'], 'cloud': ['azure', 'snowflake'], 'programming': ['r', 'sql', 'python']}</t>
  </si>
  <si>
    <t>Data Engineer - Java/Spark/Kafka</t>
  </si>
  <si>
    <t>['java', 'scala', 'kafka', 'spark']</t>
  </si>
  <si>
    <t>{'libraries': ['kafka', 'spark'], 'programming': ['java', 'scala']}</t>
  </si>
  <si>
    <t>Junior Market Data Analyst - sector Fashion</t>
  </si>
  <si>
    <t>Data Engineer, R70k pm, Remote</t>
  </si>
  <si>
    <t>['python', 'r', 'sql', 'aws', 'unix', 'linux', 'windows']</t>
  </si>
  <si>
    <t>{'cloud': ['aws'], 'os': ['unix', 'linux', 'windows'], 'programming': ['python', 'r', 'sql']}</t>
  </si>
  <si>
    <t>Senior Data Scientist (Execution) (Remote)</t>
  </si>
  <si>
    <t>Becario Data Science</t>
  </si>
  <si>
    <t>OCCMUNDIAL CORPORATIVO</t>
  </si>
  <si>
    <t>Cornerstone Resources</t>
  </si>
  <si>
    <t>['sql', 'go', 'mysql', 'neo4j', 'snowflake', 'aws', 'azure', 'gcp']</t>
  </si>
  <si>
    <t>{'cloud': ['snowflake', 'aws', 'azure', 'gcp'], 'databases': ['mysql', 'neo4j'], 'programming': ['sql', 'go']}</t>
  </si>
  <si>
    <t>via Koinbros.freshteam.com</t>
  </si>
  <si>
    <t>Prophet Capital</t>
  </si>
  <si>
    <t>['shell', 'sql', 'python', 'aws', 'snowflake', 'spark', 'airflow', 'git', 'docker', 'terraform']</t>
  </si>
  <si>
    <t>{'cloud': ['aws', 'snowflake'], 'libraries': ['spark', 'airflow'], 'other': ['git', 'docker', 'terraform'], 'programming': ['shell', 'sql', 'python']}</t>
  </si>
  <si>
    <t>SENIOR DATA GOVERNANCE ANALYST - DATA LITERACY &amp; STEWARDSHIP</t>
  </si>
  <si>
    <t>eData Analyst</t>
  </si>
  <si>
    <t>NATEEVO</t>
  </si>
  <si>
    <t>Senior Software Engineer - Data (Remote)</t>
  </si>
  <si>
    <t>Plate IQ</t>
  </si>
  <si>
    <t>Especialista Big Data y Analítica</t>
  </si>
  <si>
    <t>['sql', 'python', 'snowflake', 'oracle', 'aws', 'airflow', 'tableau']</t>
  </si>
  <si>
    <t>{'analyst_tools': ['tableau'], 'cloud': ['snowflake', 'oracle', 'aws'], 'libraries': ['airflow'], 'programming': ['sql', 'python']}</t>
  </si>
  <si>
    <t>Data Engineer/DBA with Security Clearance</t>
  </si>
  <si>
    <t>JALA</t>
  </si>
  <si>
    <t>['sql', 'python', 'snowflake', 'aws', 'databricks', 'tensorflow', 'pytorch', 'scikit-learn', 'tableau', 'power bi', 'git', 'jira', 'confluence']</t>
  </si>
  <si>
    <t>{'analyst_tools': ['tableau', 'power bi'], 'async': ['jira', 'confluence'], 'cloud': ['snowflake', 'aws', 'databricks'], 'libraries': ['tensorflow', 'pytorch', 'scikit-learn'], 'other': ['git'], 'programming': ['sql', 'python']}</t>
  </si>
  <si>
    <t>Universität Leipzig</t>
  </si>
  <si>
    <t>Data Analyst - Wholesale - GROWMARK, Inc. - Bloomington, IL</t>
  </si>
  <si>
    <t>['scala', 'aws', 'spark', 'slack']</t>
  </si>
  <si>
    <t>{'cloud': ['aws'], 'libraries': ['spark'], 'programming': ['scala'], 'sync': ['slack']}</t>
  </si>
  <si>
    <t>Python Data Scientist Lecturer/Trainer - Contract to Hire</t>
  </si>
  <si>
    <t>['python', 'scikit-learn', 'keras']</t>
  </si>
  <si>
    <t>{'libraries': ['scikit-learn', 'keras'], 'programming': ['python']}</t>
  </si>
  <si>
    <t>['nosql', 'sql', 'spark', 'kafka', 'airflow', 'tableau', 'power bi']</t>
  </si>
  <si>
    <t>{'analyst_tools': ['tableau', 'power bi'], 'libraries': ['spark', 'kafka', 'airflow'], 'programming': ['nosql', 'sql']}</t>
  </si>
  <si>
    <t>Electronics Design Engineer for Space Product Development in Vilnius</t>
  </si>
  <si>
    <t>Data Scientist Direct Hire</t>
  </si>
  <si>
    <t>Senior Finance Analyst, EU CF FP&amp;A Team</t>
  </si>
  <si>
    <t>data scientist to help me develop 1-year learning plan for...</t>
  </si>
  <si>
    <t>Senior Engineer, Data Solutions-Dallas,TX</t>
  </si>
  <si>
    <t>['sql', 'python', 'c++', 'go', 'snowflake', 'airflow']</t>
  </si>
  <si>
    <t>{'cloud': ['snowflake'], 'libraries': ['airflow'], 'programming': ['sql', 'python', 'c++', 'go']}</t>
  </si>
  <si>
    <t>['shell', 'python', 'mongodb', 'mongodb', 'aws', 'pyspark', 'airflow', 'docker', 'terraform', 'jenkins', 'jira']</t>
  </si>
  <si>
    <t>{'async': ['jira'], 'cloud': ['aws'], 'databases': ['mongodb'], 'libraries': ['pyspark', 'airflow'], 'other': ['docker', 'terraform', 'jenkins'], 'programming': ['shell', 'python', 'mongodb']}</t>
  </si>
  <si>
    <t>['scala', 'python', 'java', 'gcp', 'bigquery', 'spark', 'hadoop', 'react', 'tableau', 'power bi']</t>
  </si>
  <si>
    <t>{'analyst_tools': ['tableau', 'power bi'], 'cloud': ['gcp', 'bigquery'], 'libraries': ['spark', 'hadoop', 'react'], 'programming': ['scala', 'python', 'java']}</t>
  </si>
  <si>
    <t>Full Stack JAVA Engineer</t>
  </si>
  <si>
    <t>['java', 'css', 'javascript', 'sql', 'aws', 'azure', 'angular']</t>
  </si>
  <si>
    <t>{'cloud': ['aws', 'azure'], 'programming': ['java', 'css', 'javascript', 'sql'], 'webframeworks': ['angular']}</t>
  </si>
  <si>
    <t>Data Engineer (Boomi experience essential)</t>
  </si>
  <si>
    <t>['r', 'sql', 'python', 'java', 'c++', 'hadoop', 'spark', 'pytorch', 'keras', 'nltk', 'tableau', 'power bi']</t>
  </si>
  <si>
    <t>{'analyst_tools': ['tableau', 'power bi'], 'libraries': ['hadoop', 'spark', 'pytorch', 'keras', 'nltk'], 'programming': ['r', 'sql', 'python', 'java', 'c++']}</t>
  </si>
  <si>
    <t>mBridge Solutions</t>
  </si>
  <si>
    <t>Sr Data Scientist, Measurement &amp; Reporting</t>
  </si>
  <si>
    <t>['sql', 'shell', 'perl', 'python', 'groovy', 'aws', 'hadoop', 'linux', 'tableau', 'yarn', 'terraform', 'ansible']</t>
  </si>
  <si>
    <t>{'analyst_tools': ['tableau'], 'cloud': ['aws'], 'libraries': ['hadoop'], 'os': ['linux'], 'other': ['yarn', 'terraform', 'ansible'], 'programming': ['sql', 'shell', 'perl', 'python', 'groovy']}</t>
  </si>
  <si>
    <t>Pyspark Data Engineer - Data Security, Protection, and Access...</t>
  </si>
  <si>
    <t>Staff Software Engineer - Dashboards and UI</t>
  </si>
  <si>
    <t>['sql', 'python', 'java', 'scala', 'hadoop', 'spark', 'kafka', 'git', 'docker', 'jenkins']</t>
  </si>
  <si>
    <t>{'libraries': ['hadoop', 'spark', 'kafka'], 'other': ['git', 'docker', 'jenkins'], 'programming': ['sql', 'python', 'java', 'scala']}</t>
  </si>
  <si>
    <t>Data Scientist - Market Mix Modelling</t>
  </si>
  <si>
    <t>Stage de fin d’étude Data Analyst - H/F</t>
  </si>
  <si>
    <t>['python', 'sql', 'bigquery', 'airflow', 'tensorflow']</t>
  </si>
  <si>
    <t>{'cloud': ['bigquery'], 'libraries': ['airflow', 'tensorflow'], 'programming': ['python', 'sql']}</t>
  </si>
  <si>
    <t>LERETA, LLC</t>
  </si>
  <si>
    <t>['sql', 'nosql', 'mysql', 'elasticsearch', 'aws', 'spark', 'kafka']</t>
  </si>
  <si>
    <t>{'cloud': ['aws'], 'databases': ['mysql', 'elasticsearch'], 'libraries': ['spark', 'kafka'], 'programming': ['sql', 'nosql']}</t>
  </si>
  <si>
    <t>Data Scientist/Data Analyst (Hospital Data)</t>
  </si>
  <si>
    <t>Senior Data Engineer Internationally Based Applicants</t>
  </si>
  <si>
    <t>['scala', 'python', 'sql', 'aws', 'airflow', 'spark', 'tableau']</t>
  </si>
  <si>
    <t>{'analyst_tools': ['tableau'], 'cloud': ['aws'], 'libraries': ['airflow', 'spark'], 'programming': ['scala', 'python', 'sql']}</t>
  </si>
  <si>
    <t>['python', 'go', 'azure', 'aws', 'gcp', 'databricks', 'spark', 'kubernetes', 'docker']</t>
  </si>
  <si>
    <t>{'cloud': ['azure', 'aws', 'gcp', 'databricks'], 'libraries': ['spark'], 'other': ['kubernetes', 'docker'], 'programming': ['python', 'go']}</t>
  </si>
  <si>
    <t>BrowserStack</t>
  </si>
  <si>
    <t>['shell', 'ruby', 'ruby', 'python', 'java', 'windows', 'linux']</t>
  </si>
  <si>
    <t>{'os': ['windows', 'linux'], 'programming': ['shell', 'ruby', 'python', 'java'], 'webframeworks': ['ruby']}</t>
  </si>
  <si>
    <t>E78 Partners</t>
  </si>
  <si>
    <t>Senior Data Engineer - Big Data / GCP</t>
  </si>
  <si>
    <t>['nosql', 'sql', 'python', 'java', 'gcp', 'hadoop']</t>
  </si>
  <si>
    <t>{'cloud': ['gcp'], 'libraries': ['hadoop'], 'programming': ['nosql', 'sql', 'python', 'java']}</t>
  </si>
  <si>
    <t>Business Analyst &amp; Power BI Developer</t>
  </si>
  <si>
    <t>Datachamps</t>
  </si>
  <si>
    <t>['ruby', 'ruby', 'vba', 'sql', 'python', 'r', 'power bi', 'excel', 'dax', 'tableau', 'looker']</t>
  </si>
  <si>
    <t>{'analyst_tools': ['power bi', 'excel', 'dax', 'tableau', 'looker'], 'programming': ['ruby', 'vba', 'sql', 'python', 'r'], 'webframeworks': ['ruby']}</t>
  </si>
  <si>
    <t>Hiring For  Data Engineer</t>
  </si>
  <si>
    <t>Sopra Steria Consulting</t>
  </si>
  <si>
    <t>['python', 'nosql', 'mongodb', 'mongodb', 'java', 'scala', 'couchbase', 'spark', 'kafka', 'yarn', 'git', 'jenkins', 'gitlab', 'ansible', 'docker', 'kubernetes']</t>
  </si>
  <si>
    <t>{'databases': ['mongodb', 'couchbase'], 'libraries': ['spark', 'kafka'], 'other': ['yarn', 'git', 'jenkins', 'gitlab', 'ansible', 'docker', 'kubernetes'], 'programming': ['python', 'nosql', 'mongodb', 'java', 'scala']}</t>
  </si>
  <si>
    <t>Ascend Learning</t>
  </si>
  <si>
    <t>['sql', 'azure', 'aws', 'redshift', 'kafka', 'ssis', 'tableau', 'power bi', 'ssrs']</t>
  </si>
  <si>
    <t>{'analyst_tools': ['ssis', 'tableau', 'power bi', 'ssrs'], 'cloud': ['azure', 'aws', 'redshift'], 'libraries': ['kafka'], 'programming': ['sql']}</t>
  </si>
  <si>
    <t>['scala', 'python', 'shell', 'sql', 'azure', 'databricks', 'pyspark']</t>
  </si>
  <si>
    <t>{'cloud': ['azure', 'databricks'], 'libraries': ['pyspark'], 'programming': ['scala', 'python', 'shell', 'sql']}</t>
  </si>
  <si>
    <t>['python', 'sql', 'shell', 'postgresql', 'aws', 'hadoop', 'airflow', 'kafka', 'git', 'bitbucket', 'jenkins', 'jira', 'confluence']</t>
  </si>
  <si>
    <t>{'async': ['jira', 'confluence'], 'cloud': ['aws'], 'databases': ['postgresql'], 'libraries': ['hadoop', 'airflow', 'kafka'], 'other': ['git', 'bitbucket', 'jenkins'], 'programming': ['python', 'sql', 'shell']}</t>
  </si>
  <si>
    <t>Can I Become a Data Scientist Research into 1,001 Data Scientist...</t>
  </si>
  <si>
    <t>['r', 'python', 'sql', 'sas', 'sas', 'java', 'matlab', 'spss', 'tableau', 'zoom']</t>
  </si>
  <si>
    <t>{'analyst_tools': ['sas', 'spss', 'tableau'], 'programming': ['r', 'python', 'sql', 'sas', 'java', 'matlab'], 'sync': ['zoom']}</t>
  </si>
  <si>
    <t>['python', 'spark', 'numpy', 'pandas']</t>
  </si>
  <si>
    <t>{'libraries': ['spark', 'numpy', 'pandas'], 'programming': ['python']}</t>
  </si>
  <si>
    <t>['mongodb', 'mongodb', 'numpy', 'pandas']</t>
  </si>
  <si>
    <t>{'databases': ['mongodb'], 'libraries': ['numpy', 'pandas'], 'programming': ['mongodb']}</t>
  </si>
  <si>
    <t>wefox Group</t>
  </si>
  <si>
    <t>Advisor, Data Engineer</t>
  </si>
  <si>
    <t>['sql', 'python', 'spark', 'kafka', 'power bi', 'excel', 'git']</t>
  </si>
  <si>
    <t>{'analyst_tools': ['power bi', 'excel'], 'libraries': ['spark', 'kafka'], 'other': ['git'], 'programming': ['sql', 'python']}</t>
  </si>
  <si>
    <t>Data Marketing Analyst (Эстонская компания)</t>
  </si>
  <si>
    <t>Statistician and Data Analyst</t>
  </si>
  <si>
    <t>Senior Data Analyst (Wolt Market)</t>
  </si>
  <si>
    <t>Junior German speaking Data Analyst (in Reading)</t>
  </si>
  <si>
    <t>Language Matters Recruitment Consultants Ltd.</t>
  </si>
  <si>
    <t>['python', 'java', 'scala', 'sql', 'aws', 'azure', 'gcp', 'openstack', 'snowflake', 'databricks', 'spark', 'kafka', 'hadoop', 'power bi', 'tableau']</t>
  </si>
  <si>
    <t>{'analyst_tools': ['power bi', 'tableau'], 'cloud': ['aws', 'azure', 'gcp', 'openstack', 'snowflake', 'databricks'], 'libraries': ['spark', 'kafka', 'hadoop'], 'programming': ['python', 'java', 'scala', 'sql']}</t>
  </si>
  <si>
    <t>Snowflake Data Engineer - Matillion &amp; Redshift</t>
  </si>
  <si>
    <t>Data Scientist Junior en Stage - Angers</t>
  </si>
  <si>
    <t>Sales Engineer - Data Science &amp; Analytics (w/m/x)</t>
  </si>
  <si>
    <t>['python', 'r', 'javascript', 'kubernetes']</t>
  </si>
  <si>
    <t>{'other': ['kubernetes'], 'programming': ['python', 'r', 'javascript']}</t>
  </si>
  <si>
    <t>Honselersdijk, Netherlands</t>
  </si>
  <si>
    <t>Sjaak van der Vijver B.V.</t>
  </si>
  <si>
    <t>['sql', 'php', 'vb.net', 'ssis']</t>
  </si>
  <si>
    <t>{'analyst_tools': ['ssis'], 'programming': ['sql', 'php', 'vb.net']}</t>
  </si>
  <si>
    <t>Senior Postgre Sql Engineer</t>
  </si>
  <si>
    <t>['sql', 'shell', 'postgresql', 'oracle', 'unix', 'ansible']</t>
  </si>
  <si>
    <t>{'cloud': ['oracle'], 'databases': ['postgresql'], 'os': ['unix'], 'other': ['ansible'], 'programming': ['sql', 'shell']}</t>
  </si>
  <si>
    <t>SecureSeniorConnections®</t>
  </si>
  <si>
    <t>Руководитель направления по исследованию данных (NLP)</t>
  </si>
  <si>
    <t>['python', 'sql', 'pytorch', 'spark', 'airflow']</t>
  </si>
  <si>
    <t>{'libraries': ['pytorch', 'spark', 'airflow'], 'programming': ['python', 'sql']}</t>
  </si>
  <si>
    <t>Greentown, IN</t>
  </si>
  <si>
    <t>Lead Senior Data Engineer H/F - Full remote possible (IT) / Freelance</t>
  </si>
  <si>
    <t>Research Scientist, Science And Technology</t>
  </si>
  <si>
    <t>['python', 'scala', 'sql', 'shell', 'aws', 'pandas', 'numpy', 'scikit-learn', 'pyspark']</t>
  </si>
  <si>
    <t>{'cloud': ['aws'], 'libraries': ['pandas', 'numpy', 'scikit-learn', 'pyspark'], 'programming': ['python', 'scala', 'sql', 'shell']}</t>
  </si>
  <si>
    <t>['oracle', 'gdpr', 'microstrategy', 'git', 'flow']</t>
  </si>
  <si>
    <t>{'analyst_tools': ['microstrategy'], 'cloud': ['oracle'], 'libraries': ['gdpr'], 'other': ['git', 'flow']}</t>
  </si>
  <si>
    <t>Flexible Time and Schedule | Online Data Analyst (VN) - PART-TIME</t>
  </si>
  <si>
    <t>['sql', 'nosql', 'python', 'ruby', 'ruby', 'postgresql', 'mysql', 'aws', 'pandas', 'excel', 'docker', 'terraform']</t>
  </si>
  <si>
    <t>{'analyst_tools': ['excel'], 'cloud': ['aws'], 'databases': ['postgresql', 'mysql'], 'libraries': ['pandas'], 'other': ['docker', 'terraform'], 'programming': ['sql', 'nosql', 'python', 'ruby'], 'webframeworks': ['ruby']}</t>
  </si>
  <si>
    <t>Alpha Omega Integration LLC</t>
  </si>
  <si>
    <t>Sr. Data Engineer / W2</t>
  </si>
  <si>
    <t>['python', 'sql', 'azure', 'databricks', 'pyspark', 'spark', 'ssis', 'flow']</t>
  </si>
  <si>
    <t>{'analyst_tools': ['ssis'], 'cloud': ['azure', 'databricks'], 'libraries': ['pyspark', 'spark'], 'other': ['flow'], 'programming': ['python', 'sql']}</t>
  </si>
  <si>
    <t>BHMG Revenue Management Data/Report Analyst, Remote, BHMG Revenue...</t>
  </si>
  <si>
    <t>Senior Big Data Engineer - Assistant Vice President</t>
  </si>
  <si>
    <t>['sql', 'mongodb', 'mongodb', 'scala', 'java', 'python', 'sql server', 'cassandra', 'oracle', 'azure', 'databricks', 'spark', 'kafka', 'git']</t>
  </si>
  <si>
    <t>{'cloud': ['oracle', 'azure', 'databricks'], 'databases': ['mongodb', 'sql server', 'cassandra'], 'libraries': ['spark', 'kafka'], 'other': ['git'], 'programming': ['sql', 'mongodb', 'scala', 'java', 'python']}</t>
  </si>
  <si>
    <t>['sql', 't-sql', 'powershell', 'nosql', 'mongo', 'python', 'sql server', 'db2', 'cassandra', 'azure', 'aws', 'oracle', 'databricks', 'ssis', 'ssrs', 'power bi', 'microstrategy', 'tableau', 'git']</t>
  </si>
  <si>
    <t>{'analyst_tools': ['ssis', 'ssrs', 'power bi', 'microstrategy', 'tableau'], 'cloud': ['azure', 'aws', 'oracle', 'databricks'], 'databases': ['sql server', 'db2', 'cassandra'], 'other': ['git'], 'programming': ['sql', 't-sql', 'powershell', 'nosql', 'mongo', 'python']}</t>
  </si>
  <si>
    <t>Backend software engineer-TikTok Data Privacy</t>
  </si>
  <si>
    <t>['sql', 'python', 'go', 'aws', 'azure', 'gcp', 'databricks', 'snowflake', 'airflow']</t>
  </si>
  <si>
    <t>{'cloud': ['aws', 'azure', 'gcp', 'databricks', 'snowflake'], 'libraries': ['airflow'], 'programming': ['sql', 'python', 'go']}</t>
  </si>
  <si>
    <t>Data Engineers - ADF and Informatica ETL pipeline dev, Python, PL/SQL</t>
  </si>
  <si>
    <t>Senior Tech Lead, Software Engineering</t>
  </si>
  <si>
    <t>['java', 'c#', 'c', 'python', 'javascript']</t>
  </si>
  <si>
    <t>{'programming': ['java', 'c#', 'c', 'python', 'javascript']}</t>
  </si>
  <si>
    <t>warehouse analyst, data analyst</t>
  </si>
  <si>
    <t>Van den Udenhout Groep</t>
  </si>
  <si>
    <t>Data warehouse-arkitekt til data og analyse</t>
  </si>
  <si>
    <t>['sql', 'sql server', 'azure', 'dax', 'chef']</t>
  </si>
  <si>
    <t>{'analyst_tools': ['dax'], 'cloud': ['azure'], 'databases': ['sql server'], 'other': ['chef'], 'programming': ['sql']}</t>
  </si>
  <si>
    <t>['python', 'r', 'sas', 'sas', 'power bi', 'tableau']</t>
  </si>
  <si>
    <t>{'analyst_tools': ['sas', 'power bi', 'tableau'], 'programming': ['python', 'r', 'sas']}</t>
  </si>
  <si>
    <t>Graduate Data Analyst, Perth - PKC10578</t>
  </si>
  <si>
    <t>Perth and Kinross Council</t>
  </si>
  <si>
    <t>['azure', 'power bi', 'tableau', 'flow']</t>
  </si>
  <si>
    <t>{'analyst_tools': ['power bi', 'tableau'], 'cloud': ['azure'], 'other': ['flow']}</t>
  </si>
  <si>
    <t>['java', 'python', 'nosql', 'mongodb', 'mongodb', 'javascript', 'aws', 'hadoop', 'spark', 'docker', 'kubernetes']</t>
  </si>
  <si>
    <t>{'cloud': ['aws'], 'databases': ['mongodb'], 'libraries': ['hadoop', 'spark'], 'other': ['docker', 'kubernetes'], 'programming': ['java', 'python', 'nosql', 'mongodb', 'javascript']}</t>
  </si>
  <si>
    <t>['sql', 'python', 'r', 'sql server', 'azure', 'aws']</t>
  </si>
  <si>
    <t>{'cloud': ['azure', 'aws'], 'databases': ['sql server'], 'programming': ['sql', 'python', 'r']}</t>
  </si>
  <si>
    <t>Lead/ Staff Data Scientist – Pricing Optimization</t>
  </si>
  <si>
    <t>Quanto Solutions GmbH</t>
  </si>
  <si>
    <t>['elasticsearch', 'aws', 'sap', 'kubernetes', 'docker', 'gitlab']</t>
  </si>
  <si>
    <t>{'analyst_tools': ['sap'], 'cloud': ['aws'], 'databases': ['elasticsearch'], 'other': ['kubernetes', 'docker', 'gitlab']}</t>
  </si>
  <si>
    <t>Talent Data Analytics - Remote Work / Ref. 1028E - (RJ-622)</t>
  </si>
  <si>
    <t>Healthcare Data Scientist, Lead - Security Clearance Required</t>
  </si>
  <si>
    <t>['python', 'c', 'c++', 'jenkins', 'gitlab']</t>
  </si>
  <si>
    <t>{'other': ['jenkins', 'gitlab'], 'programming': ['python', 'c', 'c++']}</t>
  </si>
  <si>
    <t>Gemography</t>
  </si>
  <si>
    <t>['python', 'sql', 'pyspark', 'jupyter', 'airflow', 'hadoop', 'spark', 'kafka', 'linux', 'docker', 'gitlab', 'jenkins']</t>
  </si>
  <si>
    <t>{'libraries': ['pyspark', 'jupyter', 'airflow', 'hadoop', 'spark', 'kafka'], 'os': ['linux'], 'other': ['docker', 'gitlab', 'jenkins'], 'programming': ['python', 'sql']}</t>
  </si>
  <si>
    <t>Ontada</t>
  </si>
  <si>
    <t>Noones</t>
  </si>
  <si>
    <t>Data Engineer, Operations Analysis &amp; Performance</t>
  </si>
  <si>
    <t>Bluebix Solutions</t>
  </si>
  <si>
    <t>Jr level data analyst /Data scientist/Jr Java Developer/full stack...</t>
  </si>
  <si>
    <t>SR Data Researcher</t>
  </si>
  <si>
    <t>Randstad Corporate Recruitment</t>
  </si>
  <si>
    <t>Experienced Marketing Data Analyst</t>
  </si>
  <si>
    <t>Chandler's Ford, UK</t>
  </si>
  <si>
    <t>Data Science Python</t>
  </si>
  <si>
    <t>Altelios Technology - ID TOv2 #18906 - ID TOv1 #110267</t>
  </si>
  <si>
    <t>['python', 'azure', 'aws', 'pandas', 'pyspark', 'docker', 'kubernetes']</t>
  </si>
  <si>
    <t>{'cloud': ['azure', 'aws'], 'libraries': ['pandas', 'pyspark'], 'other': ['docker', 'kubernetes'], 'programming': ['python']}</t>
  </si>
  <si>
    <t>['sql', 'python', 'mongodb', 'mongodb', 'aws']</t>
  </si>
  <si>
    <t>{'cloud': ['aws'], 'databases': ['mongodb'], 'programming': ['sql', 'python', 'mongodb']}</t>
  </si>
  <si>
    <t>Analyst/Associate, Data Operations</t>
  </si>
  <si>
    <t>Data Engineer/ Senior Analyst for the Pharmaceutical industry ...</t>
  </si>
  <si>
    <t>Planning Packet Core Sr. Engineer</t>
  </si>
  <si>
    <t>Reynolds and Reynolds</t>
  </si>
  <si>
    <t>Beacon Hill Technologies</t>
  </si>
  <si>
    <t>['snowflake', 'looker', 'tableau']</t>
  </si>
  <si>
    <t>{'analyst_tools': ['looker', 'tableau'], 'cloud': ['snowflake']}</t>
  </si>
  <si>
    <t>Data Scientist - IL</t>
  </si>
  <si>
    <t>['sql', 'couchbase', 'bigquery', 'qlik']</t>
  </si>
  <si>
    <t>{'analyst_tools': ['qlik'], 'cloud': ['bigquery'], 'databases': ['couchbase'], 'programming': ['sql']}</t>
  </si>
  <si>
    <t>Data Scientist (m/w/d) - Natural Language Processing</t>
  </si>
  <si>
    <t>Data Engineer - AWS Data Lakehouse</t>
  </si>
  <si>
    <t>Work Home Online Jobs – Data Scientist In Metairie – Walgreens</t>
  </si>
  <si>
    <t>Data Engineer R0167392</t>
  </si>
  <si>
    <t>[GOVT] Temp Data Analyst</t>
  </si>
  <si>
    <t>Fraud Detection Rule Analyst</t>
  </si>
  <si>
    <t>['mongodb', 'mongodb', 'aws', 'openstack', 'pytorch', 'spark', 'airflow', 'terraform', 'ansible', 'jenkins', 'docker', 'bitbucket']</t>
  </si>
  <si>
    <t>{'cloud': ['aws', 'openstack'], 'databases': ['mongodb'], 'libraries': ['pytorch', 'spark', 'airflow'], 'other': ['terraform', 'ansible', 'jenkins', 'docker', 'bitbucket'], 'programming': ['mongodb']}</t>
  </si>
  <si>
    <t>via Jobs - TheJobNetwork</t>
  </si>
  <si>
    <t>Search Leaders, LLC</t>
  </si>
  <si>
    <t>['sql', 'sql server', 'azure', 'spark', 'react', 'angular', 'ssis']</t>
  </si>
  <si>
    <t>{'analyst_tools': ['ssis'], 'cloud': ['azure'], 'databases': ['sql server'], 'libraries': ['spark', 'react'], 'programming': ['sql'], 'webframeworks': ['angular']}</t>
  </si>
  <si>
    <t>Data Engineer (H/F)- Niort (IT) / Freelance</t>
  </si>
  <si>
    <t>EBP Master Data Management</t>
  </si>
  <si>
    <t>Digi Infotek</t>
  </si>
  <si>
    <t>Diversity and Inclusion Workforce Data Scientist Jobs</t>
  </si>
  <si>
    <t>Senior Data Engineer- Gcp</t>
  </si>
  <si>
    <t>West Brom</t>
  </si>
  <si>
    <t>Reservoir Data Engineer I/ II/ III (remote)</t>
  </si>
  <si>
    <t>EQT Corporation</t>
  </si>
  <si>
    <t>['r', 'python', 'sql', 'azure', 'power bi', 'alteryx']</t>
  </si>
  <si>
    <t>{'analyst_tools': ['power bi', 'alteryx'], 'cloud': ['azure'], 'programming': ['r', 'python', 'sql']}</t>
  </si>
  <si>
    <t>Collibra Data Engineer/Architect</t>
  </si>
  <si>
    <t>Senior Data Engineer Accommodations Vacancy Available</t>
  </si>
  <si>
    <t>['python', 'aws', 'azure', 'airflow', 'terraform']</t>
  </si>
  <si>
    <t>{'cloud': ['aws', 'azure'], 'libraries': ['airflow'], 'other': ['terraform'], 'programming': ['python']}</t>
  </si>
  <si>
    <t>Remote Work - Need Data Engineer</t>
  </si>
  <si>
    <t>['sql', 'aws', 'redshift', 'tableau', 'excel']</t>
  </si>
  <si>
    <t>{'analyst_tools': ['tableau', 'excel'], 'cloud': ['aws', 'redshift'], 'programming': ['sql']}</t>
  </si>
  <si>
    <t>['scala', 'python', 'java', 'sql', 'shell', 'mysql', 'databricks', 'spark', 'linux']</t>
  </si>
  <si>
    <t>{'cloud': ['databricks'], 'databases': ['mysql'], 'libraries': ['spark'], 'os': ['linux'], 'programming': ['scala', 'python', 'java', 'sql', 'shell']}</t>
  </si>
  <si>
    <t>Junior  Ethical Data Scientist</t>
  </si>
  <si>
    <t>['sql', 'python', 'matlab', 'r', 'nosql', 'postgresql', 'mysql', 'aws', 'azure', 'git']</t>
  </si>
  <si>
    <t>{'cloud': ['aws', 'azure'], 'databases': ['postgresql', 'mysql'], 'other': ['git'], 'programming': ['sql', 'python', 'matlab', 'r', 'nosql']}</t>
  </si>
  <si>
    <t>['python', 'sql', 'aws', 'snowflake', 'spark', 'express', 'terraform']</t>
  </si>
  <si>
    <t>{'cloud': ['aws', 'snowflake'], 'libraries': ['spark'], 'other': ['terraform'], 'programming': ['python', 'sql'], 'webframeworks': ['express']}</t>
  </si>
  <si>
    <t>ARB Interactive</t>
  </si>
  <si>
    <t>Moorecroft Systems Inc.</t>
  </si>
  <si>
    <t>ETL Python Data Engineer- W2 onsite contract</t>
  </si>
  <si>
    <t>['python', 'sql', 'shell', 'oracle', 'spark', 'hadoop', 'unix', 'ansible', 'jenkins']</t>
  </si>
  <si>
    <t>{'cloud': ['oracle'], 'libraries': ['spark', 'hadoop'], 'os': ['unix'], 'other': ['ansible', 'jenkins'], 'programming': ['python', 'sql', 'shell']}</t>
  </si>
  <si>
    <t>Sofrecom</t>
  </si>
  <si>
    <t>['c', 'sql', 'c#', 'python', 'snowflake', 'redshift', 'databricks', 'aws', 'azure', 'docker']</t>
  </si>
  <si>
    <t>{'cloud': ['snowflake', 'redshift', 'databricks', 'aws', 'azure'], 'other': ['docker'], 'programming': ['c', 'sql', 'c#', 'python']}</t>
  </si>
  <si>
    <t>['python', 'sql', 'go', 'aws', 'gcp', 'azure', 'spark', 'hadoop', 'terraform', 'docker']</t>
  </si>
  <si>
    <t>{'cloud': ['aws', 'gcp', 'azure'], 'libraries': ['spark', 'hadoop'], 'other': ['terraform', 'docker'], 'programming': ['python', 'sql', 'go']}</t>
  </si>
  <si>
    <t>CMO Cashflow Data Analyst</t>
  </si>
  <si>
    <t>Kaav Inc.</t>
  </si>
  <si>
    <t>['sql', 'azure', 'aurora', 'spark', 'hadoop']</t>
  </si>
  <si>
    <t>{'cloud': ['azure', 'aurora'], 'libraries': ['spark', 'hadoop'], 'programming': ['sql']}</t>
  </si>
  <si>
    <t>['sql', 'c#', 'html', 'css', 'javascript', 'sql server', 'asp.net', 'jquery']</t>
  </si>
  <si>
    <t>{'databases': ['sql server'], 'programming': ['sql', 'c#', 'html', 'css', 'javascript'], 'webframeworks': ['asp.net', 'jquery']}</t>
  </si>
  <si>
    <t>(junior) Data Scientist / Data Analyst (w/m/d)</t>
  </si>
  <si>
    <t>Data Integration | Talend (Data Engineer)</t>
  </si>
  <si>
    <t>Data Engineer And Operations Analyst (m/w/d)</t>
  </si>
  <si>
    <t>['python', 'scala', 'javascript', 'azure', 'spark', 'terraform', 'docker', 'jenkins', 'github']</t>
  </si>
  <si>
    <t>{'cloud': ['azure'], 'libraries': ['spark'], 'other': ['terraform', 'docker', 'jenkins', 'github'], 'programming': ['python', 'scala', 'javascript']}</t>
  </si>
  <si>
    <t>Data Engineer Oracle/Informatica - w2 Contract</t>
  </si>
  <si>
    <t>['r', 'python', 'bash', 'nosql', 'mongodb', 'mongodb', 'postgresql', 'azure', 'scikit-learn', 'tensorflow', 'unix', 'git', 'docker']</t>
  </si>
  <si>
    <t>{'cloud': ['azure'], 'databases': ['mongodb', 'postgresql'], 'libraries': ['scikit-learn', 'tensorflow'], 'os': ['unix'], 'other': ['git', 'docker'], 'programming': ['r', 'python', 'bash', 'nosql', 'mongodb']}</t>
  </si>
  <si>
    <t>Azure Data Engineer | Part-time</t>
  </si>
  <si>
    <t>Mountain Platform</t>
  </si>
  <si>
    <t>['python', 'powershell', 'sql', 'azure', 'databricks']</t>
  </si>
  <si>
    <t>{'cloud': ['azure', 'databricks'], 'programming': ['python', 'powershell', 'sql']}</t>
  </si>
  <si>
    <t>NSI - Data Analyst</t>
  </si>
  <si>
    <t>Data Engineer /Python</t>
  </si>
  <si>
    <t>MphasiS Corporation USA</t>
  </si>
  <si>
    <t>['python', 'scala', 'pyspark', 'tensorflow', 'numpy', 'pandas', 'spark', 'unix', 'git', 'jenkins', 'docker']</t>
  </si>
  <si>
    <t>{'libraries': ['pyspark', 'tensorflow', 'numpy', 'pandas', 'spark'], 'os': ['unix'], 'other': ['git', 'jenkins', 'docker'], 'programming': ['python', 'scala']}</t>
  </si>
  <si>
    <t>Senior data scientist/engineer</t>
  </si>
  <si>
    <t>Sr ESG Program Analyst</t>
  </si>
  <si>
    <t>Senior Data Engineer (Azure, Pypspark, Power BI)</t>
  </si>
  <si>
    <t>UPS Capital Data</t>
  </si>
  <si>
    <t>Experienced Mid-Level Data Engineer needed with expertise in...</t>
  </si>
  <si>
    <t>['python', 'sql', 'gcp', 'bigquery', 'snowflake', 'jira']</t>
  </si>
  <si>
    <t>{'async': ['jira'], 'cloud': ['gcp', 'bigquery', 'snowflake'], 'programming': ['python', 'sql']}</t>
  </si>
  <si>
    <t>Cloud /AWS API Data Engineer/Architect</t>
  </si>
  <si>
    <t>MFEXbyEuroclear</t>
  </si>
  <si>
    <t>Data Engineer - Eindhoven</t>
  </si>
  <si>
    <t>RocketData</t>
  </si>
  <si>
    <t>Sr. Data Visualization Analyst, Clinical</t>
  </si>
  <si>
    <t>['sql', 'java', 'python', 'bash', 'oracle', 'aurora', 'git', 'jenkins']</t>
  </si>
  <si>
    <t>{'cloud': ['oracle', 'aurora'], 'other': ['git', 'jenkins'], 'programming': ['sql', 'java', 'python', 'bash']}</t>
  </si>
  <si>
    <t>['sql', 'python', 'sql server', 'postgresql', 'mysql', 'snowflake', 'aws', 'ssis']</t>
  </si>
  <si>
    <t>{'analyst_tools': ['ssis'], 'cloud': ['snowflake', 'aws'], 'databases': ['sql server', 'postgresql', 'mysql'], 'programming': ['sql', 'python']}</t>
  </si>
  <si>
    <t>JPC - 639 - Machine Learning Engineer / Data Science</t>
  </si>
  <si>
    <t>Lead Data Engineer - Remote  from European Union</t>
  </si>
  <si>
    <t>['python', 'go', 'gcp', 'bigquery', 'aws', 'azure', 'airflow', 'terraform']</t>
  </si>
  <si>
    <t>{'cloud': ['gcp', 'bigquery', 'aws', 'azure'], 'libraries': ['airflow'], 'other': ['terraform'], 'programming': ['python', 'go']}</t>
  </si>
  <si>
    <t>['r', 'sas', 'sas', 'python', 'sql', 'c', 'c++', 'java', 'javascript', 'sql server', 'mysql', 'hadoop', 'spark', 'linux', 'tableau', 'power bi', 'sap', 'spss']</t>
  </si>
  <si>
    <t>{'analyst_tools': ['sas', 'tableau', 'power bi', 'sap', 'spss'], 'databases': ['sql server', 'mysql'], 'libraries': ['hadoop', 'spark'], 'os': ['linux'], 'programming': ['r', 'sas', 'python', 'sql', 'c', 'c++', 'java', 'javascript']}</t>
  </si>
  <si>
    <t>Bruce, WI</t>
  </si>
  <si>
    <t>Data Engineer(S) (Moline, IL)</t>
  </si>
  <si>
    <t>ULA</t>
  </si>
  <si>
    <t>['python', 'r', 'matlab', 'excel', 'unity']</t>
  </si>
  <si>
    <t>{'analyst_tools': ['excel'], 'other': ['unity'], 'programming': ['python', 'r', 'matlab']}</t>
  </si>
  <si>
    <t>['vba', 'sql', 'power bi', 'excel', 'cognos', 'tableau', 'sap', 'sharepoint']</t>
  </si>
  <si>
    <t>{'analyst_tools': ['power bi', 'excel', 'cognos', 'tableau', 'sap', 'sharepoint'], 'programming': ['vba', 'sql']}</t>
  </si>
  <si>
    <t>['python', 'sql', 'scala', 'dynamodb', 'snowflake', 'aws', 'tableau', 'power bi']</t>
  </si>
  <si>
    <t>{'analyst_tools': ['tableau', 'power bi'], 'cloud': ['snowflake', 'aws'], 'databases': ['dynamodb'], 'programming': ['python', 'sql', 'scala']}</t>
  </si>
  <si>
    <t>EPR Data Migration Analyst (Band 5)</t>
  </si>
  <si>
    <t>Steeton, Keighley, UK</t>
  </si>
  <si>
    <t>Airedale NHS Foundation Trust</t>
  </si>
  <si>
    <t>['python', 'azure', 'tensorflow', 'pytorch', 'kafka', 'fastapi', 'kubernetes', 'terraform', 'jira', 'confluence']</t>
  </si>
  <si>
    <t>{'async': ['jira', 'confluence'], 'cloud': ['azure'], 'libraries': ['tensorflow', 'pytorch', 'kafka'], 'other': ['kubernetes', 'terraform'], 'programming': ['python'], 'webframeworks': ['fastapi']}</t>
  </si>
  <si>
    <t>Ocean Energy Pte. Ltd.</t>
  </si>
  <si>
    <t>Senior Scientist, Statistical Consulting</t>
  </si>
  <si>
    <t>IDDI - Biostatistics &amp; Clinical Data Science Experts</t>
  </si>
  <si>
    <t>['python', 'sql', 'databricks', 'snowflake', 'aws', 'kafka', 'spark', 'graphql', 'git', 'docker', 'terraform']</t>
  </si>
  <si>
    <t>{'cloud': ['databricks', 'snowflake', 'aws'], 'libraries': ['kafka', 'spark', 'graphql'], 'other': ['git', 'docker', 'terraform'], 'programming': ['python', 'sql']}</t>
  </si>
  <si>
    <t>['python', 'sql', 'powershell', 'windows', 'linux', 'excel']</t>
  </si>
  <si>
    <t>{'analyst_tools': ['excel'], 'os': ['windows', 'linux'], 'programming': ['python', 'sql', 'powershell']}</t>
  </si>
  <si>
    <t>['python', 'r', 'tensorflow', 'pytorch', 'scikit-learn', 'tableau', 'power bi']</t>
  </si>
  <si>
    <t>{'analyst_tools': ['tableau', 'power bi'], 'libraries': ['tensorflow', 'pytorch', 'scikit-learn'], 'programming': ['python', 'r']}</t>
  </si>
  <si>
    <t>['sql', 'python', 'java', 'azure', 'databricks', 'power bi', 'tableau']</t>
  </si>
  <si>
    <t>{'analyst_tools': ['power bi', 'tableau'], 'cloud': ['azure', 'databricks'], 'programming': ['sql', 'python', 'java']}</t>
  </si>
  <si>
    <t>Webandcraft</t>
  </si>
  <si>
    <t>['nosql', 'python', 'java', 'scala', 'mongodb', 'mongodb', 'postgresql', 'aws', 'redshift', 'bigquery', 'airflow']</t>
  </si>
  <si>
    <t>{'cloud': ['aws', 'redshift', 'bigquery'], 'databases': ['mongodb', 'postgresql'], 'libraries': ['airflow'], 'programming': ['nosql', 'python', 'java', 'scala', 'mongodb']}</t>
  </si>
  <si>
    <t>Data Analyst, Business Intelligence Specialist, IT Specialist</t>
  </si>
  <si>
    <t>IDMO QA Data Engineer</t>
  </si>
  <si>
    <t>moodys</t>
  </si>
  <si>
    <t>Data Engineer (w/m/d) für das forstliche Umweltmonitoring</t>
  </si>
  <si>
    <t>SSA Recruitment Group</t>
  </si>
  <si>
    <t>['python', 'sql', 'r', 'azure', 'ssis', 'ssrs', 'flow']</t>
  </si>
  <si>
    <t>{'analyst_tools': ['ssis', 'ssrs'], 'cloud': ['azure'], 'other': ['flow'], 'programming': ['python', 'sql', 'r']}</t>
  </si>
  <si>
    <t>['scala', 'sql', 'hadoop', 'spark', 'kafka']</t>
  </si>
  <si>
    <t>{'libraries': ['hadoop', 'spark', 'kafka'], 'programming': ['scala', 'sql']}</t>
  </si>
  <si>
    <t>Ingénieur Data Engineering</t>
  </si>
  <si>
    <t>Senior Clinical Data Scientist, Epidemiology</t>
  </si>
  <si>
    <t>Data Engineer - Fulltime Permanent</t>
  </si>
  <si>
    <t>['go', 'python', 'sql', 'aws', 'gcp', 'azure', 'oracle', 'airflow', 'hadoop', 'spark', 'tableau', 'power bi']</t>
  </si>
  <si>
    <t>{'analyst_tools': ['tableau', 'power bi'], 'cloud': ['aws', 'gcp', 'azure', 'oracle'], 'libraries': ['airflow', 'hadoop', 'spark'], 'programming': ['go', 'python', 'sql']}</t>
  </si>
  <si>
    <t>['c#', 'html', 'php', 'mysql']</t>
  </si>
  <si>
    <t>{'databases': ['mysql'], 'programming': ['c#', 'html', 'php']}</t>
  </si>
  <si>
    <t>Python Data Engineer with AWS</t>
  </si>
  <si>
    <t>Senior Business Analyst - Mandarin</t>
  </si>
  <si>
    <t>['python', 'sql', 'snowflake', 'pandas', 'numpy', 'matplotlib', 'excel', 'flow']</t>
  </si>
  <si>
    <t>{'analyst_tools': ['excel'], 'cloud': ['snowflake'], 'libraries': ['pandas', 'numpy', 'matplotlib'], 'other': ['flow'], 'programming': ['python', 'sql']}</t>
  </si>
  <si>
    <t>Data Scientist - Block Builders</t>
  </si>
  <si>
    <t>ML Researcher</t>
  </si>
  <si>
    <t>['excel', 'powerpoint', 'word', 'spreadsheet', 'sap']</t>
  </si>
  <si>
    <t>{'analyst_tools': ['excel', 'powerpoint', 'word', 'spreadsheet', 'sap']}</t>
  </si>
  <si>
    <t>Senior Data Scientist - Nationwide Opportunities</t>
  </si>
  <si>
    <t>['sas', 'sas', 'r', 'python', 'tableau', 'outlook', 'word', 'powerpoint', 'excel']</t>
  </si>
  <si>
    <t>{'analyst_tools': ['sas', 'tableau', 'outlook', 'word', 'powerpoint', 'excel'], 'programming': ['sas', 'r', 'python']}</t>
  </si>
  <si>
    <t>Data Scientist Contractor for Data Labeling and Transformation in...</t>
  </si>
  <si>
    <t>Senior Data Engineer (Oracle)</t>
  </si>
  <si>
    <t>Starburst Data Engineer - Contractor</t>
  </si>
  <si>
    <t>Gudo Visconti, Metropolitan City of Milan, Italy</t>
  </si>
  <si>
    <t>['php', 'python', 'mysql']</t>
  </si>
  <si>
    <t>{'databases': ['mysql'], 'programming': ['php', 'python']}</t>
  </si>
  <si>
    <t>Data Science Industrialization, Analytics Engineering</t>
  </si>
  <si>
    <t>Data centre engineer</t>
  </si>
  <si>
    <t>Ruardean, UK</t>
  </si>
  <si>
    <t>Data Scientist / Analist | Goed maandsalaris, Eindhoven</t>
  </si>
  <si>
    <t>Manager of Analytics &amp; Data Science</t>
  </si>
  <si>
    <t>['python', 'dynamodb', 'mysql', 'aws', 'airflow', 'spark', 'terraform', 'docker']</t>
  </si>
  <si>
    <t>{'cloud': ['aws'], 'databases': ['dynamodb', 'mysql'], 'libraries': ['airflow', 'spark'], 'other': ['terraform', 'docker'], 'programming': ['python']}</t>
  </si>
  <si>
    <t>Data Analyst | Candy Crush Soda</t>
  </si>
  <si>
    <t>ChainML</t>
  </si>
  <si>
    <t>['python', 'pytorch', 'scikit-learn', 'pandas', 'flow']</t>
  </si>
  <si>
    <t>{'libraries': ['pytorch', 'scikit-learn', 'pandas'], 'other': ['flow'], 'programming': ['python']}</t>
  </si>
  <si>
    <t>['python', 'sql', 'java', 'c', 'snowflake', 'aws']</t>
  </si>
  <si>
    <t>{'cloud': ['snowflake', 'aws'], 'programming': ['python', 'sql', 'java', 'c']}</t>
  </si>
  <si>
    <t>Data Analyst OTA (80-90%, all genders)</t>
  </si>
  <si>
    <t>Sales Analyst and CRM Manager</t>
  </si>
  <si>
    <t>Florida Paints</t>
  </si>
  <si>
    <t>Senior AI -Data Scientist</t>
  </si>
  <si>
    <t>['python', 'c++', 'java', 'go', 'matlab']</t>
  </si>
  <si>
    <t>{'programming': ['python', 'c++', 'java', 'go', 'matlab']}</t>
  </si>
  <si>
    <t>Data Analyst Remote / Telecommute Jobs</t>
  </si>
  <si>
    <t>Planning Analyst (Financial Facilities- Building Group)</t>
  </si>
  <si>
    <t>Keeley Construction</t>
  </si>
  <si>
    <t>Ledernes Hovedorganisation</t>
  </si>
  <si>
    <t>Data Analyst Assistant - Alternance - Nb H/F</t>
  </si>
  <si>
    <t>PhD or Postdoc in Biomedical Data Science</t>
  </si>
  <si>
    <t>UMass Lowell, Department of Biology &amp; Center of Biomedical and Health Research in Data Sciences</t>
  </si>
  <si>
    <t>Evaxion Biotech</t>
  </si>
  <si>
    <t>DATA SCIENTIST, ENVIRONMENTAL HEALTH AND EXTREME HEAT</t>
  </si>
  <si>
    <t>Mid Level/Senior Data Analyst</t>
  </si>
  <si>
    <t>['python', 'sql', 'azure', 'excel', 'word', 'power bi']</t>
  </si>
  <si>
    <t>{'analyst_tools': ['excel', 'word', 'power bi'], 'cloud': ['azure'], 'programming': ['python', 'sql']}</t>
  </si>
  <si>
    <t>['python', 'scala', 'java', 'nosql', 'mongodb', 'mongodb', 'cassandra', 'aws', 'databricks', 'snowflake', 'hadoop', 'kafka', 'spark', 'pyspark']</t>
  </si>
  <si>
    <t>{'cloud': ['aws', 'databricks', 'snowflake'], 'databases': ['mongodb', 'cassandra'], 'libraries': ['hadoop', 'kafka', 'spark', 'pyspark'], 'programming': ['python', 'scala', 'java', 'nosql', 'mongodb']}</t>
  </si>
  <si>
    <t>Quantitative Data Analyst (CRE / CMBS)</t>
  </si>
  <si>
    <t>CRED iQ</t>
  </si>
  <si>
    <t>['sql', 'python', 'rust', 'go', 'excel', 'word', 'powerpoint']</t>
  </si>
  <si>
    <t>{'analyst_tools': ['excel', 'word', 'powerpoint'], 'programming': ['sql', 'python', 'rust', 'go']}</t>
  </si>
  <si>
    <t>Trademark Recruiting</t>
  </si>
  <si>
    <t>['assembly', 'sql', 't-sql', 'sql server', 'ssis', 'power bi']</t>
  </si>
  <si>
    <t>{'analyst_tools': ['ssis', 'power bi'], 'databases': ['sql server'], 'programming': ['assembly', 'sql', 't-sql']}</t>
  </si>
  <si>
    <t>Senior Data Analyst - Carnaxide</t>
  </si>
  <si>
    <t>Azure Data Engineer (Mid/Senior)</t>
  </si>
  <si>
    <t>SAP Data Analyst (Full Remote)</t>
  </si>
  <si>
    <t>Horion digital</t>
  </si>
  <si>
    <t>['databricks', 'spark', 'pyspark', 'express']</t>
  </si>
  <si>
    <t>{'cloud': ['databricks'], 'libraries': ['spark', 'pyspark'], 'webframeworks': ['express']}</t>
  </si>
  <si>
    <t>Verkeersadviseur en data-analist</t>
  </si>
  <si>
    <t>['sql', 'snowflake', 'gcp', 'qlik', 'tableau', 'jira', 'confluence']</t>
  </si>
  <si>
    <t>{'analyst_tools': ['qlik', 'tableau'], 'async': ['jira', 'confluence'], 'cloud': ['snowflake', 'gcp'], 'programming': ['sql']}</t>
  </si>
  <si>
    <t>420742 | Data Visualization Analyst (SAS) (Hybrid)</t>
  </si>
  <si>
    <t>['sql', 'python', 'gcp', 'bigquery', 'spring', 'kafka', 'airflow', 'flow', 'jenkins', 'git', 'terraform']</t>
  </si>
  <si>
    <t>{'cloud': ['gcp', 'bigquery'], 'libraries': ['spring', 'kafka', 'airflow'], 'other': ['flow', 'jenkins', 'git', 'terraform'], 'programming': ['sql', 'python']}</t>
  </si>
  <si>
    <t>Data Engineer Development Lead</t>
  </si>
  <si>
    <t>['sql', 'mongo', 'python', 'shell', 'javascript', 'sql server', 'oracle', 'snowflake', 'pyspark', 'jupyter', 'windows', 'power bi', 'tableau', 'ssrs', 'ssis']</t>
  </si>
  <si>
    <t>{'analyst_tools': ['power bi', 'tableau', 'ssrs', 'ssis'], 'cloud': ['oracle', 'snowflake'], 'databases': ['sql server'], 'libraries': ['pyspark', 'jupyter'], 'os': ['windows'], 'programming': ['sql', 'mongo', 'python', 'shell', 'javascript']}</t>
  </si>
  <si>
    <t>Data Engineer (US Citizen) - Tampa, FL - 22967 Jobs</t>
  </si>
  <si>
    <t>Talend Developer (ETL)</t>
  </si>
  <si>
    <t>Hyphen Renewables</t>
  </si>
  <si>
    <t>['r', 'python', 'sql', 'c', 'c++', 'java', 'javascript', 'mysql', 'hadoop', 'spark']</t>
  </si>
  <si>
    <t>{'databases': ['mysql'], 'libraries': ['hadoop', 'spark'], 'programming': ['r', 'python', 'sql', 'c', 'c++', 'java', 'javascript']}</t>
  </si>
  <si>
    <t>['sql', 'python', 'sql server', 'mysql', 'spark', 'express', 'alteryx', 'excel']</t>
  </si>
  <si>
    <t>{'analyst_tools': ['alteryx', 'excel'], 'databases': ['sql server', 'mysql'], 'libraries': ['spark'], 'programming': ['sql', 'python'], 'webframeworks': ['express']}</t>
  </si>
  <si>
    <t>Mid/Senior Devops Engineer</t>
  </si>
  <si>
    <t>GNI591 Information Security Analyst</t>
  </si>
  <si>
    <t>Gas Networks Ireland</t>
  </si>
  <si>
    <t>['gdpr', 'visio', 'excel', 'powerpoint', 'word']</t>
  </si>
  <si>
    <t>{'analyst_tools': ['visio', 'excel', 'powerpoint', 'word'], 'libraries': ['gdpr']}</t>
  </si>
  <si>
    <t>CRM &amp; Data Analyst (H/F)/x)</t>
  </si>
  <si>
    <t>TG Group Of Companies</t>
  </si>
  <si>
    <t>['sql', 'r', 'matlab', 'python', 'javascript', 'oracle', 'hadoop', 'spark', 'tableau', 'excel', 'power bi', 'airtable']</t>
  </si>
  <si>
    <t>{'analyst_tools': ['tableau', 'excel', 'power bi'], 'async': ['airtable'], 'cloud': ['oracle'], 'libraries': ['hadoop', 'spark'], 'programming': ['sql', 'r', 'matlab', 'python', 'javascript']}</t>
  </si>
  <si>
    <t>Senior Data Engineer – Data &amp; Analytics Platform</t>
  </si>
  <si>
    <t>['python', 'sql', 'c', 'sql server', 'azure', 'databricks', 'spark', 'terraform', 'git']</t>
  </si>
  <si>
    <t>{'cloud': ['azure', 'databricks'], 'databases': ['sql server'], 'libraries': ['spark'], 'other': ['terraform', 'git'], 'programming': ['python', 'sql', 'c']}</t>
  </si>
  <si>
    <t>Data engineer: 100% Remote / Immediate interviews</t>
  </si>
  <si>
    <t>['python', 'r', 'firebase', 'firebase', 'jupyter', 'spark', 'excel', 'tableau', 'word', 'flow']</t>
  </si>
  <si>
    <t>{'analyst_tools': ['excel', 'tableau', 'word'], 'cloud': ['firebase'], 'databases': ['firebase'], 'libraries': ['jupyter', 'spark'], 'other': ['flow'], 'programming': ['python', 'r']}</t>
  </si>
  <si>
    <t>Directors, Data Science</t>
  </si>
  <si>
    <t>['r', 'sas', 'sas', 'sql', 'express', 'spss']</t>
  </si>
  <si>
    <t>{'analyst_tools': ['sas', 'spss'], 'programming': ['r', 'sas', 'sql'], 'webframeworks': ['express']}</t>
  </si>
  <si>
    <t>['python', 'sql', 'javascript', 'azure', 'kubernetes', 'docker']</t>
  </si>
  <si>
    <t>{'cloud': ['azure'], 'other': ['kubernetes', 'docker'], 'programming': ['python', 'sql', 'javascript']}</t>
  </si>
  <si>
    <t>Master Data Specialist (m/w/d)</t>
  </si>
  <si>
    <t>teamkompetent GmbH - München</t>
  </si>
  <si>
    <t>Data Scientist I at Bank of America Corporation in Charlotte, NC</t>
  </si>
  <si>
    <t>['sql', 'sas', 'sas', 'hadoop', 'unix', 'sharepoint', 'excel', 'word']</t>
  </si>
  <si>
    <t>{'analyst_tools': ['sas', 'sharepoint', 'excel', 'word'], 'libraries': ['hadoop'], 'os': ['unix'], 'programming': ['sql', 'sas']}</t>
  </si>
  <si>
    <t>Software Engineer in Backend</t>
  </si>
  <si>
    <t>BLUEGROUND</t>
  </si>
  <si>
    <t>['kotlin', 'javascript', 'typescript', 'mongodb', 'mongodb', 'go', 'python', 'redis', 'aws', 'spring', 'graphql', 'node', 'docker', 'github', 'jenkins', 'git', 'jira']</t>
  </si>
  <si>
    <t>{'async': ['jira'], 'cloud': ['aws'], 'databases': ['mongodb', 'redis'], 'libraries': ['spring', 'graphql'], 'other': ['docker', 'github', 'jenkins', 'git'], 'programming': ['kotlin', 'javascript', 'typescript', 'mongodb', 'go', 'python'], 'webframeworks': ['node']}</t>
  </si>
  <si>
    <t>Intern-Data Analyst</t>
  </si>
  <si>
    <t>['sql', 'powershell', 'python', 'windows', 'linux', 'excel', 'flow']</t>
  </si>
  <si>
    <t>{'analyst_tools': ['excel'], 'os': ['windows', 'linux'], 'other': ['flow'], 'programming': ['sql', 'powershell', 'python']}</t>
  </si>
  <si>
    <t>Data Engineer-Local to California only</t>
  </si>
  <si>
    <t>['python', 'sql', 'kafka', 'airflow', 'spark', 'hadoop']</t>
  </si>
  <si>
    <t>{'libraries': ['kafka', 'airflow', 'spark', 'hadoop'], 'programming': ['python', 'sql']}</t>
  </si>
  <si>
    <t>Data Scientist - Científico/a de Datos</t>
  </si>
  <si>
    <t>Enpresagintza Fakultatea/Facultad de Empresariales - Mondragon Unibertsitatea</t>
  </si>
  <si>
    <t>Senior Data Analyst Architect</t>
  </si>
  <si>
    <t>Chance River</t>
  </si>
  <si>
    <t>Kingswinford, UK</t>
  </si>
  <si>
    <t>Taylor, MI</t>
  </si>
  <si>
    <t>Chargé d'études DATA</t>
  </si>
  <si>
    <t>Adequation</t>
  </si>
  <si>
    <t>Data Analyst (with security clearance)</t>
  </si>
  <si>
    <t>Quantitative Data Engineer-W-@ CANDIDATES ONLY</t>
  </si>
  <si>
    <t>Data Analyst (Tai Kok Tsui, 5 days work, Data Migration)</t>
  </si>
  <si>
    <t>Data Analyst IV (Healthcare Analytics)(SQL, Excel)</t>
  </si>
  <si>
    <t>PT. Asuransi MSIG Indonesia</t>
  </si>
  <si>
    <t>Service Owner for AI &amp; Data Engineering Applications - IT (TM)</t>
  </si>
  <si>
    <t>Safety Engineer</t>
  </si>
  <si>
    <t>UNISON FACILITY &amp; HUMAN SOLUTIONS</t>
  </si>
  <si>
    <t>Data Scientist Insights &amp; Analytics</t>
  </si>
  <si>
    <t>Geotechnical Database Engineer</t>
  </si>
  <si>
    <t>['java', 'scala', 'python', 'sql', 'shell', 'mysql', 'redshift', 'snowflake', 'hadoop', 'kafka', 'spark']</t>
  </si>
  <si>
    <t>{'cloud': ['redshift', 'snowflake'], 'databases': ['mysql'], 'libraries': ['hadoop', 'kafka', 'spark'], 'programming': ['java', 'scala', 'python', 'sql', 'shell']}</t>
  </si>
  <si>
    <t>Yellow Bites</t>
  </si>
  <si>
    <t>Data Scientist | Data Modeler</t>
  </si>
  <si>
    <t>Emsland-Stärke GmbH</t>
  </si>
  <si>
    <t>['python', 'r', 'scala', 'sql', 'azure', 'gcp', 'aws', 'tensorflow', 'pytorch', 'keras', 'theano', 'spark', 'kafka', 'power bi', 'tableau']</t>
  </si>
  <si>
    <t>{'analyst_tools': ['power bi', 'tableau'], 'cloud': ['azure', 'gcp', 'aws'], 'libraries': ['tensorflow', 'pytorch', 'keras', 'theano', 'spark', 'kafka'], 'programming': ['python', 'r', 'scala', 'sql']}</t>
  </si>
  <si>
    <t>Senior Data Engineer (RDMS)</t>
  </si>
  <si>
    <t>HXGN EAM Data Analyst-New York City (Hybrid)</t>
  </si>
  <si>
    <t>ThoughtStorm LLC</t>
  </si>
  <si>
    <t>Data Scientist / AntiFraud analyst</t>
  </si>
  <si>
    <t>SpaceCrew Finance Group</t>
  </si>
  <si>
    <t>Python developer/Data Scientist</t>
  </si>
  <si>
    <t>Data Analyst, Mobile</t>
  </si>
  <si>
    <t>Assistant Marketing &amp; Data Analyst H/F</t>
  </si>
  <si>
    <t>Hachette Livre Distribution</t>
  </si>
  <si>
    <t>['python', 'c++', 'java', 'go', 'aws', 'docker', 'kubernetes', 'git']</t>
  </si>
  <si>
    <t>{'cloud': ['aws'], 'other': ['docker', 'kubernetes', 'git'], 'programming': ['python', 'c++', 'java', 'go']}</t>
  </si>
  <si>
    <t>Research Data Analyst-Remote Sensing for Economic</t>
  </si>
  <si>
    <t>Senior Data Scientist. Job in Draper FOX8 Jobs</t>
  </si>
  <si>
    <t>via Go Right</t>
  </si>
  <si>
    <t>Stagiaire Data Scientist - - Châtillon 92 H/F</t>
  </si>
  <si>
    <t>Data Scientist IRC176381</t>
  </si>
  <si>
    <t>['nosql', 'scala', 'python', 'r', 'java', 'sql', 'spark', 'hadoop', 'tensorflow', 'keras', 'mxnet', 'pandas', 'tableau']</t>
  </si>
  <si>
    <t>{'analyst_tools': ['tableau'], 'libraries': ['spark', 'hadoop', 'tensorflow', 'keras', 'mxnet', 'pandas'], 'programming': ['nosql', 'scala', 'python', 'r', 'java', 'sql']}</t>
  </si>
  <si>
    <t>Senior Analyst, Content Strategy and Acquisition/ Market Data...</t>
  </si>
  <si>
    <t>['sas', 'sas', 'r', 'phoenix', 'windows', 'unix', 'word', 'excel', 'outlook']</t>
  </si>
  <si>
    <t>{'analyst_tools': ['sas', 'word', 'excel', 'outlook'], 'os': ['windows', 'unix'], 'programming': ['sas', 'r'], 'webframeworks': ['phoenix']}</t>
  </si>
  <si>
    <t>Lead Data Engineer(Python, AWS) (Remote)-1464,1562</t>
  </si>
  <si>
    <t>VWS, Volt Information Sciences</t>
  </si>
  <si>
    <t>Senior Data Engineer to Advanced Analytics team</t>
  </si>
  <si>
    <t>['t-sql', 'azure', 'power bi', 'flow']</t>
  </si>
  <si>
    <t>{'analyst_tools': ['power bi'], 'cloud': ['azure'], 'other': ['flow'], 'programming': ['t-sql']}</t>
  </si>
  <si>
    <t>EOI - Data Engineer - Data and Analytics</t>
  </si>
  <si>
    <t>Data Engineer I (AT)</t>
  </si>
  <si>
    <t>['sql', 'python', 'redshift', 'aws', 'spark']</t>
  </si>
  <si>
    <t>{'cloud': ['redshift', 'aws'], 'libraries': ['spark'], 'programming': ['sql', 'python']}</t>
  </si>
  <si>
    <t>Associate Data Analyst (m/w/d) - Gigafactory Berlin - Brandenburg</t>
  </si>
  <si>
    <t>Data Engineer+Data Viz+Delivery Manager</t>
  </si>
  <si>
    <t>Anonyme</t>
  </si>
  <si>
    <t>['sql', 'snowflake', 'bigquery', 'dax', 'terraform', 'github']</t>
  </si>
  <si>
    <t>{'analyst_tools': ['dax'], 'cloud': ['snowflake', 'bigquery'], 'other': ['terraform', 'github'], 'programming': ['sql']}</t>
  </si>
  <si>
    <t>In-house Data Scientist (m/w/d)</t>
  </si>
  <si>
    <t>Radford, VA</t>
  </si>
  <si>
    <t>AstrixTechnology LLC</t>
  </si>
  <si>
    <t>Ontop</t>
  </si>
  <si>
    <t>['java', 'nosql', 'cassandra', 'dynamodb', 'azure', 'aws', 'kafka', 'spark', 'word']</t>
  </si>
  <si>
    <t>{'analyst_tools': ['word'], 'cloud': ['azure', 'aws'], 'databases': ['cassandra', 'dynamodb'], 'libraries': ['kafka', 'spark'], 'programming': ['java', 'nosql']}</t>
  </si>
  <si>
    <t>Senior Business Analyst - Data Governance</t>
  </si>
  <si>
    <t>Artisan Partners</t>
  </si>
  <si>
    <t>['python', 'sql', 'sas', 'sas', 'dynamodb', 'aws', 'snowflake', 'airflow', 'kafka', 'docker', 'terraform', 'ansible']</t>
  </si>
  <si>
    <t>{'analyst_tools': ['sas'], 'cloud': ['aws', 'snowflake'], 'databases': ['dynamodb'], 'libraries': ['airflow', 'kafka'], 'other': ['docker', 'terraform', 'ansible'], 'programming': ['python', 'sql', 'sas']}</t>
  </si>
  <si>
    <t>Cloud Pipeline / Data Engineer</t>
  </si>
  <si>
    <t>['sql', 'python', 'aws', 'databricks', 'spark', 'hadoop']</t>
  </si>
  <si>
    <t>{'cloud': ['aws', 'databricks'], 'libraries': ['spark', 'hadoop'], 'programming': ['sql', 'python']}</t>
  </si>
  <si>
    <t>Python - Spark Data Engineer</t>
  </si>
  <si>
    <t>Healthcare Research Data Analyst - EMR</t>
  </si>
  <si>
    <t>Analyst - Policy Management with French</t>
  </si>
  <si>
    <t>Data Engineer (USSPACECOM) Jobs</t>
  </si>
  <si>
    <t>['python', 'sql', 'scala', 'java', 'azure', 'gcp', 'hadoop', 'spark', 'kafka']</t>
  </si>
  <si>
    <t>{'cloud': ['azure', 'gcp'], 'libraries': ['hadoop', 'spark', 'kafka'], 'programming': ['python', 'sql', 'scala', 'java']}</t>
  </si>
  <si>
    <t>Developer &amp; Data analyst (H/F)</t>
  </si>
  <si>
    <t>['sql', 't-sql', 'sql server', 'asp.net']</t>
  </si>
  <si>
    <t>{'databases': ['sql server'], 'programming': ['sql', 't-sql'], 'webframeworks': ['asp.net']}</t>
  </si>
  <si>
    <t>Gothenburg, NE</t>
  </si>
  <si>
    <t>Lead Data Analytics Senior</t>
  </si>
  <si>
    <t>Working-Mexico-Headhunter</t>
  </si>
  <si>
    <t>Apprentissage - BAC+5 - Residual Value data scientist (H/F)</t>
  </si>
  <si>
    <t>Data Engineer IV (Remote) (Senior)</t>
  </si>
  <si>
    <t>State of Virginia</t>
  </si>
  <si>
    <t>['r', 'python', 'sql', 'power bi', 'tableau', 'sharepoint']</t>
  </si>
  <si>
    <t>{'analyst_tools': ['power bi', 'tableau', 'sharepoint'], 'programming': ['r', 'python', 'sql']}</t>
  </si>
  <si>
    <t>Play Digital S.A.MODO</t>
  </si>
  <si>
    <t>['python', 'sql', 'aws', 'pyspark', 'pandas', 'github', 'git', 'jenkins', 'jira']</t>
  </si>
  <si>
    <t>{'async': ['jira'], 'cloud': ['aws'], 'libraries': ['pyspark', 'pandas'], 'other': ['github', 'git', 'jenkins'], 'programming': ['python', 'sql']}</t>
  </si>
  <si>
    <t>Southern Methodist University</t>
  </si>
  <si>
    <t>['r', 'python', 'matlab', 'julia', 'sql', 'excel', 'tableau', 'cognos']</t>
  </si>
  <si>
    <t>{'analyst_tools': ['excel', 'tableau', 'cognos'], 'programming': ['r', 'python', 'matlab', 'julia', 'sql']}</t>
  </si>
  <si>
    <t>Lead Snowflake Data Engineer - Dallas, TX</t>
  </si>
  <si>
    <t>['macos', 'excel', 'sheets', 'tableau']</t>
  </si>
  <si>
    <t>{'analyst_tools': ['excel', 'sheets', 'tableau'], 'os': ['macos']}</t>
  </si>
  <si>
    <t>Data Engineer - Remote  from United States, Latin America</t>
  </si>
  <si>
    <t>sFOX</t>
  </si>
  <si>
    <t>Atlantis IT Consulting Group LLC</t>
  </si>
  <si>
    <t>['python', 'java', 'c++', 'sql', 'nosql', 'r', 'sql server', 'oracle', 'aws', 'keras', 'pandas', 'numpy', 'sap', 'flow']</t>
  </si>
  <si>
    <t>{'analyst_tools': ['sap'], 'cloud': ['oracle', 'aws'], 'databases': ['sql server'], 'libraries': ['keras', 'pandas', 'numpy'], 'other': ['flow'], 'programming': ['python', 'java', 'c++', 'sql', 'nosql', 'r']}</t>
  </si>
  <si>
    <t>['python', 'linux', 'github', 'git']</t>
  </si>
  <si>
    <t>{'os': ['linux'], 'other': ['github', 'git'], 'programming': ['python']}</t>
  </si>
  <si>
    <t>Data Management Lead I with Oncology exp. - South Africa or Romania</t>
  </si>
  <si>
    <t>['vmware', 'redhat', 'linux', 'windows', 'kubernetes']</t>
  </si>
  <si>
    <t>{'cloud': ['vmware'], 'os': ['redhat', 'linux', 'windows'], 'other': ['kubernetes']}</t>
  </si>
  <si>
    <t>Enterprise Infrastructure Data Scientist - Security Clearance Required</t>
  </si>
  <si>
    <t>Infinite Resource Solutions, LLC</t>
  </si>
  <si>
    <t>Data analyst in overseas</t>
  </si>
  <si>
    <t>['php', 'sql', 'java', 'oracle', 'unix', 'windows']</t>
  </si>
  <si>
    <t>{'cloud': ['oracle'], 'os': ['unix', 'windows'], 'programming': ['php', 'sql', 'java']}</t>
  </si>
  <si>
    <t>Sect. Manager BI Development</t>
  </si>
  <si>
    <t>Cloud Data Engineer I - Enterprise Analytics Data Products -</t>
  </si>
  <si>
    <t>Silicondev Spa</t>
  </si>
  <si>
    <t>['python', 'aws', 'jupyter', 'hadoop', 'git', 'atlassian', 'docker', 'jira']</t>
  </si>
  <si>
    <t>{'async': ['jira'], 'cloud': ['aws'], 'libraries': ['jupyter', 'hadoop'], 'other': ['git', 'atlassian', 'docker'], 'programming': ['python']}</t>
  </si>
  <si>
    <t>['sql', 'python', 'go', 'mongodb', 'mongodb', 'mysql', 'postgresql', 'aws', 'gcp', 'azure']</t>
  </si>
  <si>
    <t>{'cloud': ['aws', 'gcp', 'azure'], 'databases': ['mongodb', 'mysql', 'postgresql'], 'programming': ['sql', 'python', 'go', 'mongodb']}</t>
  </si>
  <si>
    <t>via My Zambian Job</t>
  </si>
  <si>
    <t>Avencion limited</t>
  </si>
  <si>
    <t>Ai Engineer/Data Scientist</t>
  </si>
  <si>
    <t>lemon. io</t>
  </si>
  <si>
    <t>AWS Data Engineer for a leading MNC in Bangalore</t>
  </si>
  <si>
    <t>DOMNIC LEWIS PRIVATE LIMITED</t>
  </si>
  <si>
    <t>['sql', 'aws', 'snowflake', 'jira']</t>
  </si>
  <si>
    <t>{'async': ['jira'], 'cloud': ['aws', 'snowflake'], 'programming': ['sql']}</t>
  </si>
  <si>
    <t>Azure Data Engineer - Pretoria - up to R850k Per Annum</t>
  </si>
  <si>
    <t>via Techead</t>
  </si>
  <si>
    <t>['sql', 'python', 'c#', 'java', 'aws', 'azure', 'redshift', 'git', 'jira', 'symphony']</t>
  </si>
  <si>
    <t>{'async': ['jira'], 'cloud': ['aws', 'azure', 'redshift'], 'other': ['git'], 'programming': ['sql', 'python', 'c#', 'java'], 'sync': ['symphony']}</t>
  </si>
  <si>
    <t>['sql', 'java', 'python', 'scala', 'postgresql', 'elasticsearch', 'oracle', 'aws', 'databricks', 'spark', 'gitlab']</t>
  </si>
  <si>
    <t>{'cloud': ['oracle', 'aws', 'databricks'], 'databases': ['postgresql', 'elasticsearch'], 'libraries': ['spark'], 'other': ['gitlab'], 'programming': ['sql', 'java', 'python', 'scala']}</t>
  </si>
  <si>
    <t>Codéin</t>
  </si>
  <si>
    <t>['mongodb', 'mongodb', 'mysql', 'postgresql', 'pandas', 'hadoop', 'airflow', 'looker']</t>
  </si>
  <si>
    <t>{'analyst_tools': ['looker'], 'databases': ['mongodb', 'mysql', 'postgresql'], 'libraries': ['pandas', 'hadoop', 'airflow'], 'programming': ['mongodb']}</t>
  </si>
  <si>
    <t>Senior Data Scientist, Underwriting Analytics - Remote  from...</t>
  </si>
  <si>
    <t>Whataburger</t>
  </si>
  <si>
    <t>['word', 'outlook', 'visio', 'excel']</t>
  </si>
  <si>
    <t>{'analyst_tools': ['word', 'outlook', 'visio', 'excel']}</t>
  </si>
  <si>
    <t>Big Data Engineer - Telecommunication</t>
  </si>
  <si>
    <t>Data engineer-SAP ECC</t>
  </si>
  <si>
    <t>AceTech Group</t>
  </si>
  <si>
    <t>Höski Media</t>
  </si>
  <si>
    <t>['java', 'mongo', 'db2', 'oracle', 'aws', 'kafka', 'redhat', 'git', 'bitbucket']</t>
  </si>
  <si>
    <t>{'cloud': ['oracle', 'aws'], 'databases': ['db2'], 'libraries': ['kafka'], 'os': ['redhat'], 'other': ['git', 'bitbucket'], 'programming': ['java', 'mongo']}</t>
  </si>
  <si>
    <t>Technical Business Analyst cum Support</t>
  </si>
  <si>
    <t>Data Analyst Tv H/F</t>
  </si>
  <si>
    <t>IND (New) Lead Data Engineer - wiq</t>
  </si>
  <si>
    <t>Data Science - Data Science Management Program (DSMP)</t>
  </si>
  <si>
    <t>Big Data Engineer -Hybrid role in NJ/NY</t>
  </si>
  <si>
    <t>['scala', 'java', 'sql', 'spark', 'hadoop', 'pyspark']</t>
  </si>
  <si>
    <t>{'libraries': ['spark', 'hadoop', 'pyspark'], 'programming': ['scala', 'java', 'sql']}</t>
  </si>
  <si>
    <t>SOC Lead Design Engineer</t>
  </si>
  <si>
    <t>['python', 'sas', 'sas', 'sap']</t>
  </si>
  <si>
    <t>{'analyst_tools': ['sas', 'sap'], 'programming': ['python', 'sas']}</t>
  </si>
  <si>
    <t>!! Data Engineer [W2] | FULLY REMOTE | Immediate Opportunity!!</t>
  </si>
  <si>
    <t>['python', 'java', 'javascript', 'c++', 'scala', 'dynamodb', 'oracle', 'aws', 'azure', 'gcp']</t>
  </si>
  <si>
    <t>{'cloud': ['oracle', 'aws', 'azure', 'gcp'], 'databases': ['dynamodb'], 'programming': ['python', 'java', 'javascript', 'c++', 'scala']}</t>
  </si>
  <si>
    <t>Data Analyst - Global Roaming Businessl Roaming Business (m/w/d)</t>
  </si>
  <si>
    <t>['sql', 'r', 'python', 'snowflake', 'azure', 'tableau', 'excel', 'power bi', 'qlik']</t>
  </si>
  <si>
    <t>{'analyst_tools': ['tableau', 'excel', 'power bi', 'qlik'], 'cloud': ['snowflake', 'azure'], 'programming': ['sql', 'r', 'python']}</t>
  </si>
  <si>
    <t>Data Science Engineer (Hybrid) - Pathology</t>
  </si>
  <si>
    <t>The Henry M. Jackson Foundation</t>
  </si>
  <si>
    <t>Data Analyst and Testing - Secondary Mortatgage</t>
  </si>
  <si>
    <t>['javascript', 'gitlab']</t>
  </si>
  <si>
    <t>{'other': ['gitlab'], 'programming': ['javascript']}</t>
  </si>
  <si>
    <t>ComEd - Senior Data Scientist - Oakbrook Terrace, IL</t>
  </si>
  <si>
    <t>SME Data Science / Senior Data Modeller</t>
  </si>
  <si>
    <t>Staff Data Platform Engineer</t>
  </si>
  <si>
    <t>['python', 'sql', 'snowflake', 'gcp', 'aws', 'azure', 'redshift', 'databricks', 'linux', 'windows', 'excel', 'outlook', 'word', 'powerpoint', 'git']</t>
  </si>
  <si>
    <t>{'analyst_tools': ['excel', 'outlook', 'word', 'powerpoint'], 'cloud': ['snowflake', 'gcp', 'aws', 'azure', 'redshift', 'databricks'], 'os': ['linux', 'windows'], 'other': ['git'], 'programming': ['python', 'sql']}</t>
  </si>
  <si>
    <t>Working student Commodity Flow Desk &amp; Data Analyst m/f/t</t>
  </si>
  <si>
    <t>['c', 'sql', 'sql server', 'azure', 'gcp', 'snowflake', 'bigquery', 'oracle', 'pyspark', 'airflow', 'spark', 'tableau', 'kubernetes', 'slack']</t>
  </si>
  <si>
    <t>{'analyst_tools': ['tableau'], 'cloud': ['azure', 'gcp', 'snowflake', 'bigquery', 'oracle'], 'databases': ['sql server'], 'libraries': ['pyspark', 'airflow', 'spark'], 'other': ['kubernetes'], 'programming': ['c', 'sql'], 'sync': ['slack']}</t>
  </si>
  <si>
    <t>Analyst - Hybrid</t>
  </si>
  <si>
    <t>Team Lead Marketing Analytics</t>
  </si>
  <si>
    <t>['sql', 'python', 'r', 'tableau', 'looker', 'chef']</t>
  </si>
  <si>
    <t>{'analyst_tools': ['tableau', 'looker'], 'other': ['chef'], 'programming': ['sql', 'python', 'r']}</t>
  </si>
  <si>
    <t>CPI Aim de Mexico</t>
  </si>
  <si>
    <t>Data Engineer (SQL Developer)</t>
  </si>
  <si>
    <t>['excel', 'word', 'sharepoint', 'powerpoint', 'outlook']</t>
  </si>
  <si>
    <t>{'analyst_tools': ['excel', 'word', 'sharepoint', 'powerpoint', 'outlook']}</t>
  </si>
  <si>
    <t>DATA ENGINEER CONFIRME</t>
  </si>
  <si>
    <t>Programs &amp; Projects Consulting</t>
  </si>
  <si>
    <t>['aws', 'gcp', 'azure', 'spark', 'gdpr']</t>
  </si>
  <si>
    <t>{'cloud': ['aws', 'gcp', 'azure'], 'libraries': ['spark', 'gdpr']}</t>
  </si>
  <si>
    <t>['python', 'gcp', 'hadoop', 'kafka', 'linux', 'jira', 'confluence']</t>
  </si>
  <si>
    <t>{'async': ['jira', 'confluence'], 'cloud': ['gcp'], 'libraries': ['hadoop', 'kafka'], 'os': ['linux'], 'programming': ['python']}</t>
  </si>
  <si>
    <t>['java', 'sql', 'aws', 'azure', 'gcp', 'redshift', 'snowflake', 'react', 'pyspark', 'kafka', 'airflow', 'spark', 'terraform', 'docker']</t>
  </si>
  <si>
    <t>{'cloud': ['aws', 'azure', 'gcp', 'redshift', 'snowflake'], 'libraries': ['react', 'pyspark', 'kafka', 'airflow', 'spark'], 'other': ['terraform', 'docker'], 'programming': ['java', 'sql']}</t>
  </si>
  <si>
    <t>sTECH d.o.o.</t>
  </si>
  <si>
    <t>['python', 'sql', 'nosql', 'sql server', 'azure', 'power bi']</t>
  </si>
  <si>
    <t>{'analyst_tools': ['power bi'], 'cloud': ['azure'], 'databases': ['sql server'], 'programming': ['python', 'sql', 'nosql']}</t>
  </si>
  <si>
    <t>['python', 'sql', 'java', 'scala', 'db2', 'snowflake', 'aws', 'redshift', 'oracle', 'spark', 'unix']</t>
  </si>
  <si>
    <t>{'cloud': ['snowflake', 'aws', 'redshift', 'oracle'], 'databases': ['db2'], 'libraries': ['spark'], 'os': ['unix'], 'programming': ['python', 'sql', 'java', 'scala']}</t>
  </si>
  <si>
    <t>['sql', 'python', 'r', 'excel', 'ms access', 'cognos', 'sap', 'tableau']</t>
  </si>
  <si>
    <t>{'analyst_tools': ['excel', 'ms access', 'cognos', 'sap', 'tableau'], 'programming': ['sql', 'python', 'r']}</t>
  </si>
  <si>
    <t>Lead Data Analyst (F/H) - CDI</t>
  </si>
  <si>
    <t>Staff Data Scientist, Advanced Analytics (Remote)</t>
  </si>
  <si>
    <t>Portfolio Analyst and Researcher</t>
  </si>
  <si>
    <t>Deerfield Academy</t>
  </si>
  <si>
    <t>Software-/Data-Engineer (Senior)</t>
  </si>
  <si>
    <t>Sr Azure Data Engineer- Immediate Joiner</t>
  </si>
  <si>
    <t>Steenderen, Netherlands</t>
  </si>
  <si>
    <t>['java', 'shell', 'sql', 'aws', 'azure', 'gcp', 'spark', 'hadoop']</t>
  </si>
  <si>
    <t>{'cloud': ['aws', 'azure', 'gcp'], 'libraries': ['spark', 'hadoop'], 'programming': ['java', 'shell', 'sql']}</t>
  </si>
  <si>
    <t>['python', 'sql', 'bash', 'nosql', 'mongodb', 'mongodb', 'firestore', 'bigquery', 'gcp', 'fastapi', 'flask', 'git', 'gitlab', 'docker']</t>
  </si>
  <si>
    <t>{'cloud': ['bigquery', 'gcp'], 'databases': ['mongodb', 'firestore'], 'other': ['git', 'gitlab', 'docker'], 'programming': ['python', 'sql', 'bash', 'nosql', 'mongodb'], 'webframeworks': ['fastapi', 'flask']}</t>
  </si>
  <si>
    <t>['go', 'sql', 'python', 'r', 'scala', 'java', 'aws', 'azure', 'snowflake', 'databricks', 'gcp', 'scikit-learn', 'pytorch', 'tensorflow', 'keras', 'hadoop', 'spark']</t>
  </si>
  <si>
    <t>{'cloud': ['aws', 'azure', 'snowflake', 'databricks', 'gcp'], 'libraries': ['scikit-learn', 'pytorch', 'tensorflow', 'keras', 'hadoop', 'spark'], 'programming': ['go', 'sql', 'python', 'r', 'scala', 'java']}</t>
  </si>
  <si>
    <t>Senior Data Scientist. Job in Houston My Valley Jobs Today</t>
  </si>
  <si>
    <t>Associate Python</t>
  </si>
  <si>
    <t>['python', 'javascript', 'linux', 'outlook', 'word', 'excel']</t>
  </si>
  <si>
    <t>{'analyst_tools': ['outlook', 'word', 'excel'], 'os': ['linux'], 'programming': ['python', 'javascript']}</t>
  </si>
  <si>
    <t>Analytics Engineer / Data Engineer (DBT Tool)</t>
  </si>
  <si>
    <t>['python', 'c#', 'java', 'sql', 'azure']</t>
  </si>
  <si>
    <t>{'cloud': ['azure'], 'programming': ['python', 'c#', 'java', 'sql']}</t>
  </si>
  <si>
    <t>['sql', 'python', 'scala', 'databricks', 'pyspark', 'kafka', 'spark', 'hadoop', 'ssis', 'power bi', 'ssrs', 'tableau', 'qlik']</t>
  </si>
  <si>
    <t>{'analyst_tools': ['ssis', 'power bi', 'ssrs', 'tableau', 'qlik'], 'cloud': ['databricks'], 'libraries': ['pyspark', 'kafka', 'spark', 'hadoop'], 'programming': ['sql', 'python', 'scala']}</t>
  </si>
  <si>
    <t>Data Engineer (BIPM) - MS Azure</t>
  </si>
  <si>
    <t>['python', 'sql', 'nosql', 'mysql', 'azure', 'airflow', 'windows', 'linux', 'ssis', 'docker', 'git', 'jenkins']</t>
  </si>
  <si>
    <t>{'analyst_tools': ['ssis'], 'cloud': ['azure'], 'databases': ['mysql'], 'libraries': ['airflow'], 'os': ['windows', 'linux'], 'other': ['docker', 'git', 'jenkins'], 'programming': ['python', 'sql', 'nosql']}</t>
  </si>
  <si>
    <t>ETL Data Engineer Reston, VA</t>
  </si>
  <si>
    <t>CRM &amp; Data Science Specialist Europe (M/W/DIV)</t>
  </si>
  <si>
    <t>Aston Martin Lagonda Limited</t>
  </si>
  <si>
    <t>['python', 'java', 'sql', 'elasticsearch', 'redshift', 'hadoop']</t>
  </si>
  <si>
    <t>{'cloud': ['redshift'], 'databases': ['elasticsearch'], 'libraries': ['hadoop'], 'programming': ['python', 'java', 'sql']}</t>
  </si>
  <si>
    <t>Hays DT - Scotland</t>
  </si>
  <si>
    <t>DATA SCIENTIST PYTHON/SKLEARN</t>
  </si>
  <si>
    <t>Job Opening - Data Engineer / Informatica Consultant with Google...</t>
  </si>
  <si>
    <t>Category Analysis Specialist</t>
  </si>
  <si>
    <t>via Freelance.sr</t>
  </si>
  <si>
    <t>assistant master data alternance</t>
  </si>
  <si>
    <t>Sales &amp; Application Engineer</t>
  </si>
  <si>
    <t>John Zink Hamworthy Combustion</t>
  </si>
  <si>
    <t>['t-sql', 'sql', 'azure', 'power bi', 'flow']</t>
  </si>
  <si>
    <t>{'analyst_tools': ['power bi'], 'cloud': ['azure'], 'other': ['flow'], 'programming': ['t-sql', 'sql']}</t>
  </si>
  <si>
    <t>Data Scientist BI customer journey analysis machine learning...</t>
  </si>
  <si>
    <t>Data Scientist/analyst Prüfungsnahe Beratung/quants - Assurance...</t>
  </si>
  <si>
    <t>['python', 'postgresql', 'aws', 'gcp', 'pandas', 'numpy', 'tensorflow', 'airflow']</t>
  </si>
  <si>
    <t>{'cloud': ['aws', 'gcp'], 'databases': ['postgresql'], 'libraries': ['pandas', 'numpy', 'tensorflow', 'airflow'], 'programming': ['python']}</t>
  </si>
  <si>
    <t>['sql', 'r', 'python', 'hadoop', 'tableau', 'wire']</t>
  </si>
  <si>
    <t>{'analyst_tools': ['tableau'], 'libraries': ['hadoop'], 'programming': ['sql', 'r', 'python'], 'sync': ['wire']}</t>
  </si>
  <si>
    <t>Data Scientist - Freelancer role</t>
  </si>
  <si>
    <t>Commencis</t>
  </si>
  <si>
    <t>['sql', 'nosql', 'mongodb', 'mongodb', 'java', 'python', 'mysql', 'postgresql', 'sql server', 'dynamodb', 'cassandra', 'azure', 'aws', 'gcp', 'redshift', 'bigquery', 'spark', 'kafka', 'hadoop']</t>
  </si>
  <si>
    <t>{'cloud': ['azure', 'aws', 'gcp', 'redshift', 'bigquery'], 'databases': ['mongodb', 'mysql', 'postgresql', 'sql server', 'dynamodb', 'cassandra'], 'libraries': ['spark', 'kafka', 'hadoop'], 'programming': ['sql', 'nosql', 'mongodb', 'java', 'python']}</t>
  </si>
  <si>
    <t>['python', 'azure', 'tensorflow', 'pytorch', 'keras']</t>
  </si>
  <si>
    <t>{'cloud': ['azure'], 'libraries': ['tensorflow', 'pytorch', 'keras'], 'programming': ['python']}</t>
  </si>
  <si>
    <t>Senior SW Integration Engineer</t>
  </si>
  <si>
    <t>['go', 'shell', 'bash', 'php', 'python', 'aws', 'azure', 'gcp', 'symfony', 'linux', 'windows', 'terraform', 'docker', 'kubernetes']</t>
  </si>
  <si>
    <t>{'cloud': ['aws', 'azure', 'gcp'], 'os': ['linux', 'windows'], 'other': ['terraform', 'docker', 'kubernetes'], 'programming': ['go', 'shell', 'bash', 'php', 'python'], 'webframeworks': ['symfony']}</t>
  </si>
  <si>
    <t>['sql', 'sql server', 'aurora', 'kafka', 'git']</t>
  </si>
  <si>
    <t>{'cloud': ['aurora'], 'databases': ['sql server'], 'libraries': ['kafka'], 'other': ['git'], 'programming': ['sql']}</t>
  </si>
  <si>
    <t>Senior Responsible Investment and Business Data analyst</t>
  </si>
  <si>
    <t>Data Engineer (Python) (2406)</t>
  </si>
  <si>
    <t>Data Scientist / Google Cloud</t>
  </si>
  <si>
    <t>TALENTOMOBILE</t>
  </si>
  <si>
    <t>['sql', 'scala', 'aws', 'spark']</t>
  </si>
  <si>
    <t>{'cloud': ['aws'], 'libraries': ['spark'], 'programming': ['sql', 'scala']}</t>
  </si>
  <si>
    <t>Tullinge, Sweden</t>
  </si>
  <si>
    <t>['scala', 'sql', 'aws', 'spark', 'github']</t>
  </si>
  <si>
    <t>{'cloud': ['aws'], 'libraries': ['spark'], 'other': ['github'], 'programming': ['scala', 'sql']}</t>
  </si>
  <si>
    <t>Alipur Bihta, Bihar, India</t>
  </si>
  <si>
    <t>A client of freshersworld</t>
  </si>
  <si>
    <t>['python', 'scala', 'spark', 'tensorflow']</t>
  </si>
  <si>
    <t>{'libraries': ['spark', 'tensorflow'], 'programming': ['python', 'scala']}</t>
  </si>
  <si>
    <t>via Evolution Careers</t>
  </si>
  <si>
    <t>[M087] Junior IT application manager / Data Analyst</t>
  </si>
  <si>
    <t>via Go Lavoro</t>
  </si>
  <si>
    <t>Data Engineer Business Intelligence Remote (m/w/d)</t>
  </si>
  <si>
    <t>['python', 'r', 'power bi', 'excel', 'tableau', 'looker']</t>
  </si>
  <si>
    <t>{'analyst_tools': ['power bi', 'excel', 'tableau', 'looker'], 'programming': ['python', 'r']}</t>
  </si>
  <si>
    <t>PPS &amp; Data Architect/Analyst for Manufacturing Engineering</t>
  </si>
  <si>
    <t>['sql', 'python', 'go', 'azure', 'databricks', 'spark']</t>
  </si>
  <si>
    <t>{'cloud': ['azure', 'databricks'], 'libraries': ['spark'], 'programming': ['sql', 'python', 'go']}</t>
  </si>
  <si>
    <t>Data Scientist 100% REMOTO</t>
  </si>
  <si>
    <t>Business System Analyst/Data Engineer</t>
  </si>
  <si>
    <t>Data Engineer (Apache Spark, Python, GCP)</t>
  </si>
  <si>
    <t>['sql', 'sql server', 'gcp', 'spark', 'flow']</t>
  </si>
  <si>
    <t>{'cloud': ['gcp'], 'databases': ['sql server'], 'libraries': ['spark'], 'other': ['flow'], 'programming': ['sql']}</t>
  </si>
  <si>
    <t>University of North Texas Health Science Center</t>
  </si>
  <si>
    <t>['python', 'sql', 'go', 'aws', 'spark', 'tensorflow', 'pytorch']</t>
  </si>
  <si>
    <t>{'cloud': ['aws'], 'libraries': ['spark', 'tensorflow', 'pytorch'], 'programming': ['python', 'sql', 'go']}</t>
  </si>
  <si>
    <t>Data Analyst Assistant - Remote East Coast Only (Assistant Role)</t>
  </si>
  <si>
    <t>Praktikant Data Analyst</t>
  </si>
  <si>
    <t>['sql', 'sas', 'sas', 'power bi', 'ms access', 'tableau']</t>
  </si>
  <si>
    <t>{'analyst_tools': ['sas', 'power bi', 'ms access', 'tableau'], 'programming': ['sql', 'sas']}</t>
  </si>
  <si>
    <t>Interesting Job Opportunity: Product Data Scientist - Machine...</t>
  </si>
  <si>
    <t>Senior Data Scientist, Consumer, AdTech</t>
  </si>
  <si>
    <t>['python', 'sql', 'go', 'aws', 'gcp', 'azure', 'numpy', 'pandas', 'scikit-learn', 'pytorch', 'spark', 'express']</t>
  </si>
  <si>
    <t>{'cloud': ['aws', 'gcp', 'azure'], 'libraries': ['numpy', 'pandas', 'scikit-learn', 'pytorch', 'spark'], 'programming': ['python', 'sql', 'go'], 'webframeworks': ['express']}</t>
  </si>
  <si>
    <t>MNJ Technologies</t>
  </si>
  <si>
    <t>Junior Data Analyst (1-year-contract) | MY</t>
  </si>
  <si>
    <t>DW Data Analyst - Hybrid - 5209</t>
  </si>
  <si>
    <t>['spark', 'hadoop', 'linux', 'redhat', 'tableau']</t>
  </si>
  <si>
    <t>{'analyst_tools': ['tableau'], 'libraries': ['spark', 'hadoop'], 'os': ['linux', 'redhat']}</t>
  </si>
  <si>
    <t>Portfoliomanager / Data-Analyst Sachversicherung/PrimeHome (m/w/d)</t>
  </si>
  <si>
    <t>Business Intelligence Analyst - Reporting Developer</t>
  </si>
  <si>
    <t>['sql', 'go', 'excel', 'tableau', 'alteryx']</t>
  </si>
  <si>
    <t>{'analyst_tools': ['excel', 'tableau', 'alteryx'], 'programming': ['sql', 'go']}</t>
  </si>
  <si>
    <t>['python', 'r', 'jira', 'confluence']</t>
  </si>
  <si>
    <t>{'async': ['jira', 'confluence'], 'programming': ['python', 'r']}</t>
  </si>
  <si>
    <t>GIS Data Analyst (1052)</t>
  </si>
  <si>
    <t>['sql', 't-sql', 'nosql', 'python', 'java', 'scala', 'powershell', 'azure', 'databricks', 'pyspark', 'power bi', 'sap']</t>
  </si>
  <si>
    <t>{'analyst_tools': ['power bi', 'sap'], 'cloud': ['azure', 'databricks'], 'libraries': ['pyspark'], 'programming': ['sql', 't-sql', 'nosql', 'python', 'java', 'scala', 'powershell']}</t>
  </si>
  <si>
    <t>Data Scientist, Remote</t>
  </si>
  <si>
    <t>Tasc Outsourcing</t>
  </si>
  <si>
    <t>Stagiaire (h/f) - Ingénieur Data Scientist à sens</t>
  </si>
  <si>
    <t>Data user support engineer</t>
  </si>
  <si>
    <t>Ma Analyst</t>
  </si>
  <si>
    <t>Hadoop Data Engineer (Onsite Role)</t>
  </si>
  <si>
    <t>Software Engineer Ios</t>
  </si>
  <si>
    <t>Analista de Datos Avanzados</t>
  </si>
  <si>
    <t>Senior Data Scientist And Analyst</t>
  </si>
  <si>
    <t>Plansource</t>
  </si>
  <si>
    <t>['rust', 'sql', 'power bi']</t>
  </si>
  <si>
    <t>{'analyst_tools': ['power bi'], 'programming': ['rust', 'sql']}</t>
  </si>
  <si>
    <t>Data Science Analyst (AI &amp; Emerging Tech)</t>
  </si>
  <si>
    <t>Global Management Trainee</t>
  </si>
  <si>
    <t>Vpon Big Data Group</t>
  </si>
  <si>
    <t>['python', 'c#', 'c++', 'snowflake', 'azure']</t>
  </si>
  <si>
    <t>{'cloud': ['snowflake', 'azure'], 'programming': ['python', 'c#', 'c++']}</t>
  </si>
  <si>
    <t>['python', 'postgresql', 'cassandra', 'redis', 'aws', 'keras', 'tensorflow', 'kafka', 'django', 'docker', 'kubernetes']</t>
  </si>
  <si>
    <t>{'cloud': ['aws'], 'databases': ['postgresql', 'cassandra', 'redis'], 'libraries': ['keras', 'tensorflow', 'kafka'], 'other': ['docker', 'kubernetes'], 'programming': ['python'], 'webframeworks': ['django']}</t>
  </si>
  <si>
    <t>Senior Data Engineer  - Sunnyvale, CA - 12+ Months</t>
  </si>
  <si>
    <t>AIML Architect - Onsite at Irving, TX</t>
  </si>
  <si>
    <t>Loquis</t>
  </si>
  <si>
    <t>['java', 'php', 'python', 'javascript', 'mysql', 'elasticsearch', 'firebase', 'firebase', 'aws', 'linux', 'bitbucket', 'jira']</t>
  </si>
  <si>
    <t>{'async': ['jira'], 'cloud': ['firebase', 'aws'], 'databases': ['mysql', 'elasticsearch', 'firebase'], 'os': ['linux'], 'other': ['bitbucket'], 'programming': ['java', 'php', 'python', 'javascript']}</t>
  </si>
  <si>
    <t>Customer Engineer / Data Scientist</t>
  </si>
  <si>
    <t>['java', 'scala', 'python', 'shell', 'go', 'hadoop', 'spark', 'kubernetes', 'jira']</t>
  </si>
  <si>
    <t>{'async': ['jira'], 'libraries': ['hadoop', 'spark'], 'other': ['kubernetes'], 'programming': ['java', 'scala', 'python', 'shell', 'go']}</t>
  </si>
  <si>
    <t>2024 Information Technology Summer Analyst Program-Chicago</t>
  </si>
  <si>
    <t>Data Science Sr.</t>
  </si>
  <si>
    <t>Business Intelligence Analyst / Full-time (Remote)</t>
  </si>
  <si>
    <t>Consultor/a Data/ai</t>
  </si>
  <si>
    <t>Junior/Associate Data Analyst (Remote)</t>
  </si>
  <si>
    <t>Technical Program Manager, Data Engineering and Analytics</t>
  </si>
  <si>
    <t>Business Analyst - Financial Systems</t>
  </si>
  <si>
    <t>Data Engineer with GCP, Python experience</t>
  </si>
  <si>
    <t>Asst Mgr - Revenue Growth Management Data Scientist</t>
  </si>
  <si>
    <t>Credit Analyst |NEW project|</t>
  </si>
  <si>
    <t>['nosql', 'java', 'scala', 'python', 'sql', 'shell', 'aws', 'hadoop', 'spark', 'linux', 'yarn', 'git', 'jira']</t>
  </si>
  <si>
    <t>{'async': ['jira'], 'cloud': ['aws'], 'libraries': ['hadoop', 'spark'], 'os': ['linux'], 'other': ['yarn', 'git'], 'programming': ['nosql', 'java', 'scala', 'python', 'sql', 'shell']}</t>
  </si>
  <si>
    <t>['javascript', 'aws', 'nltk', 'linux', 'windows']</t>
  </si>
  <si>
    <t>{'cloud': ['aws'], 'libraries': ['nltk'], 'os': ['linux', 'windows'], 'programming': ['javascript']}</t>
  </si>
  <si>
    <t>Informatiker - Data Engineering, Business Intelligence, ETL...</t>
  </si>
  <si>
    <t>Data Engineer till statistikproduktionen</t>
  </si>
  <si>
    <t>Skogsstyrelsen</t>
  </si>
  <si>
    <t>DiversePhds</t>
  </si>
  <si>
    <t>Senior Data Engineer [USA- Remote]</t>
  </si>
  <si>
    <t>['python', 'sql', 'bigquery', 'oracle', 'pyspark', 'spark', 'airflow', 'linux', 'git']</t>
  </si>
  <si>
    <t>{'cloud': ['bigquery', 'oracle'], 'libraries': ['pyspark', 'spark', 'airflow'], 'os': ['linux'], 'other': ['git'], 'programming': ['python', 'sql']}</t>
  </si>
  <si>
    <t>Senior Commercial Insight Analyst</t>
  </si>
  <si>
    <t>Process Mining Data Analyst (French speaking)</t>
  </si>
  <si>
    <t>Data Engineer - GCP - London (hybrid)</t>
  </si>
  <si>
    <t>['gcp', 'jenkins']</t>
  </si>
  <si>
    <t>{'cloud': ['gcp'], 'other': ['jenkins']}</t>
  </si>
  <si>
    <t>Brandt International</t>
  </si>
  <si>
    <t>investigations data analytics</t>
  </si>
  <si>
    <t>EyePick</t>
  </si>
  <si>
    <t>['sql', 'c#', 'java', 'python', 'r', 'azure', 'aws', 'snowflake', 'redshift', 'hadoop', 'kafka']</t>
  </si>
  <si>
    <t>{'cloud': ['azure', 'aws', 'snowflake', 'redshift'], 'libraries': ['hadoop', 'kafka'], 'programming': ['sql', 'c#', 'java', 'python', 'r']}</t>
  </si>
  <si>
    <t>Fayetteville Public Works Commission</t>
  </si>
  <si>
    <t>['nosql', 'sql', 'java', 'python', 'scala', 'r', 'oracle', 'linux']</t>
  </si>
  <si>
    <t>{'cloud': ['oracle'], 'os': ['linux'], 'programming': ['nosql', 'sql', 'java', 'python', 'scala', 'r']}</t>
  </si>
  <si>
    <t>Hyper</t>
  </si>
  <si>
    <t>Senior Data Engineer (x2)</t>
  </si>
  <si>
    <t>Business Analyst Supply Chain Basic Data / Supply Chain Management...</t>
  </si>
  <si>
    <t>Consultant expérimenté Data Engineer CDI F/H</t>
  </si>
  <si>
    <t>IT Data Engineer - Aide à la décision et reporting M/F M/F F/H</t>
  </si>
  <si>
    <t>ST MICRO</t>
  </si>
  <si>
    <t>Imcs</t>
  </si>
  <si>
    <t>['databricks', 'azure', 'snowflake', 'spark', 'git']</t>
  </si>
  <si>
    <t>{'cloud': ['databricks', 'azure', 'snowflake'], 'libraries': ['spark'], 'other': ['git']}</t>
  </si>
  <si>
    <t>Business / Data Analyst (m/w/d) Im Bi-umfeld In Technischen...</t>
  </si>
  <si>
    <t>Sr Analyst, Accounting</t>
  </si>
  <si>
    <t>Data Engineer (Azure Python)</t>
  </si>
  <si>
    <t>Software Engineer (Fullstack Python &amp; JS), Data Lineage</t>
  </si>
  <si>
    <t>Werkstudent Data Engineer - IT Support / Administration (m/w/d)</t>
  </si>
  <si>
    <t>['python', 'java', 'scala', 'sql', 'snowflake', 'redshift', 'aws', 'azure', 'databricks', 'spark']</t>
  </si>
  <si>
    <t>{'cloud': ['snowflake', 'redshift', 'aws', 'azure', 'databricks'], 'libraries': ['spark'], 'programming': ['python', 'java', 'scala', 'sql']}</t>
  </si>
  <si>
    <t>['sql', 'python', 'aws', 'alteryx', 'tableau', 'confluence', 'jira']</t>
  </si>
  <si>
    <t>{'analyst_tools': ['alteryx', 'tableau'], 'async': ['confluence', 'jira'], 'cloud': ['aws'], 'programming': ['sql', 'python']}</t>
  </si>
  <si>
    <t>Data Engineer - ETL Developer (Hybrid)</t>
  </si>
  <si>
    <t>['go', 'aws', 'oracle']</t>
  </si>
  <si>
    <t>{'cloud': ['aws', 'oracle'], 'programming': ['go']}</t>
  </si>
  <si>
    <t>Developer with Data Engineering</t>
  </si>
  <si>
    <t>['python', 'aws', 'vue']</t>
  </si>
  <si>
    <t>{'cloud': ['aws'], 'programming': ['python'], 'webframeworks': ['vue']}</t>
  </si>
  <si>
    <t>Data/Information Mgt. Analyst/Chief Data Office - Now Hiring</t>
  </si>
  <si>
    <t>Trainee Data Analyst – Excel Operator</t>
  </si>
  <si>
    <t>Intergamma B.V.</t>
  </si>
  <si>
    <t>['java', 'postgresql', 'redis', 'gcp', 'kubernetes', 'docker']</t>
  </si>
  <si>
    <t>{'cloud': ['gcp'], 'databases': ['postgresql', 'redis'], 'other': ['kubernetes', 'docker'], 'programming': ['java']}</t>
  </si>
  <si>
    <t>Research Analyst - Ethiopia</t>
  </si>
  <si>
    <t>Data/Crm Specialist</t>
  </si>
  <si>
    <t>Data Engineer- ONLY W2</t>
  </si>
  <si>
    <t>['java', 'python', 'sql', 'nosql', 'dynamodb', 'postgresql', 'aws', 'oracle', 'snowflake', 'kafka']</t>
  </si>
  <si>
    <t>{'cloud': ['aws', 'oracle', 'snowflake'], 'databases': ['dynamodb', 'postgresql'], 'libraries': ['kafka'], 'programming': ['java', 'python', 'sql', 'nosql']}</t>
  </si>
  <si>
    <t>Amey plc</t>
  </si>
  <si>
    <t>BI and digital analyst</t>
  </si>
  <si>
    <t>Gaembla</t>
  </si>
  <si>
    <t>['r', 'python', 'sql', 'nosql', 'mysql', 'tensorflow', 'pytorch', 'scikit-learn', 'hadoop', 'kafka', 'spark', 'plotly', 'seaborn', 'ggplot2']</t>
  </si>
  <si>
    <t>{'databases': ['mysql'], 'libraries': ['tensorflow', 'pytorch', 'scikit-learn', 'hadoop', 'kafka', 'spark', 'plotly', 'seaborn', 'ggplot2'], 'programming': ['r', 'python', 'sql', 'nosql']}</t>
  </si>
  <si>
    <t>RedBrick Staffing</t>
  </si>
  <si>
    <t>Startup Founder | Data Scientist/Machine Learning/AI Expert ...</t>
  </si>
  <si>
    <t>QUALTECH RPO</t>
  </si>
  <si>
    <t>['excel', 'visio', 'sharepoint']</t>
  </si>
  <si>
    <t>{'analyst_tools': ['excel', 'visio', 'sharepoint']}</t>
  </si>
  <si>
    <t>Port Arthur, TX</t>
  </si>
  <si>
    <t>['java', 'c', 'mongo', 'word']</t>
  </si>
  <si>
    <t>{'analyst_tools': ['word'], 'programming': ['java', 'c', 'mongo']}</t>
  </si>
  <si>
    <t>Software Engineer (Python developer)</t>
  </si>
  <si>
    <t>Interon IT Solutions LLC</t>
  </si>
  <si>
    <t>['sql', 'sql server', 'aws', 'snowflake', 'kafka', 'tableau']</t>
  </si>
  <si>
    <t>{'analyst_tools': ['tableau'], 'cloud': ['aws', 'snowflake'], 'databases': ['sql server'], 'libraries': ['kafka'], 'programming': ['sql']}</t>
  </si>
  <si>
    <t>Assoc DataCentre Engineer</t>
  </si>
  <si>
    <t>Senior Lead Software Engineer - AWS Redshift Data Lake Formation</t>
  </si>
  <si>
    <t>eADE Data Management Analyst - Experian</t>
  </si>
  <si>
    <t>Candor Human Resources Consultancy</t>
  </si>
  <si>
    <t>Data Scientist &amp; Analist (NL/EN) - Belsimpel</t>
  </si>
  <si>
    <t>Highfi Sas</t>
  </si>
  <si>
    <t>['python', 'r', 'sql', 'excel', 'sap']</t>
  </si>
  <si>
    <t>{'analyst_tools': ['excel', 'sap'], 'programming': ['python', 'r', 'sql']}</t>
  </si>
  <si>
    <t>['sql', 'sql server', 'mysql', 'postgresql', 'azure', 'snowflake', 'databricks', 'oracle', 'spark', 'hadoop']</t>
  </si>
  <si>
    <t>{'cloud': ['azure', 'snowflake', 'databricks', 'oracle'], 'databases': ['sql server', 'mysql', 'postgresql'], 'libraries': ['spark', 'hadoop'], 'programming': ['sql']}</t>
  </si>
  <si>
    <t>Investigations and Insights Lead Data Scientist - USDS</t>
  </si>
  <si>
    <t>Data Scientist KPI Sinistri</t>
  </si>
  <si>
    <t>Data Centre M&amp;E Engineer – €65,000 – Dublin</t>
  </si>
  <si>
    <t>Analyste images</t>
  </si>
  <si>
    <t>Armée de Terre française</t>
  </si>
  <si>
    <t>Mobilee management &amp; advies</t>
  </si>
  <si>
    <t>Ancienville, France</t>
  </si>
  <si>
    <t>['python', 'sql', 'airflow', 'tensorflow', 'pytorch', 'docker', 'github']</t>
  </si>
  <si>
    <t>{'libraries': ['airflow', 'tensorflow', 'pytorch'], 'other': ['docker', 'github'], 'programming': ['python', 'sql']}</t>
  </si>
  <si>
    <t>Chief Data Scientist (AWS/Azure/GCP)</t>
  </si>
  <si>
    <t>Soulife Applications LLC.</t>
  </si>
  <si>
    <t>['sql', 'python', 'r', 'nosql', 'scala', 'aws', 'azure', 'gcp', 'spark', 'tensorflow']</t>
  </si>
  <si>
    <t>{'cloud': ['aws', 'azure', 'gcp'], 'libraries': ['spark', 'tensorflow'], 'programming': ['sql', 'python', 'r', 'nosql', 'scala']}</t>
  </si>
  <si>
    <t>Quality Test Engineer</t>
  </si>
  <si>
    <t>Sabadell, Spain</t>
  </si>
  <si>
    <t>Flex-N-Gate</t>
  </si>
  <si>
    <t>Data Analyst (various levels)</t>
  </si>
  <si>
    <t>Weeghman &amp; Briggs, LLC</t>
  </si>
  <si>
    <t>IT Architect (Azure Data Engineer architect Synapse)</t>
  </si>
  <si>
    <t>Senior Engineer, Data Analytics (Fresh grad/Experienced)</t>
  </si>
  <si>
    <t>University of Maryland at College Park</t>
  </si>
  <si>
    <t>['python', 'sql', 'airflow', 'pyspark', 'flow', 'docker']</t>
  </si>
  <si>
    <t>{'libraries': ['airflow', 'pyspark'], 'other': ['flow', 'docker'], 'programming': ['python', 'sql']}</t>
  </si>
  <si>
    <t>Senior Business Analyst (Part-Time/Project-Based)</t>
  </si>
  <si>
    <t>Black Cat Technology</t>
  </si>
  <si>
    <t>DATA Engineer 3</t>
  </si>
  <si>
    <t>['sql', 'r', 'python', 'snowflake', 'aws', 'hadoop', 'tableau', 'flow']</t>
  </si>
  <si>
    <t>{'analyst_tools': ['tableau'], 'cloud': ['snowflake', 'aws'], 'libraries': ['hadoop'], 'other': ['flow'], 'programming': ['sql', 'r', 'python']}</t>
  </si>
  <si>
    <t>Grupo Meiko S.A.S.</t>
  </si>
  <si>
    <t>['sql', 'python', 't-sql', 'sql server', 'mysql', 'postgresql', 'aws', 'redshift', 'spring', 'pyspark', 'excel']</t>
  </si>
  <si>
    <t>{'analyst_tools': ['excel'], 'cloud': ['aws', 'redshift'], 'databases': ['sql server', 'mysql', 'postgresql'], 'libraries': ['spring', 'pyspark'], 'programming': ['sql', 'python', 't-sql']}</t>
  </si>
  <si>
    <t>Data Engineer / Architect (m/f/d) - Financial Indexing</t>
  </si>
  <si>
    <t>['python', 'sql', 'aws', 'numpy', 'pandas']</t>
  </si>
  <si>
    <t>{'cloud': ['aws'], 'libraries': ['numpy', 'pandas'], 'programming': ['python', 'sql']}</t>
  </si>
  <si>
    <t>Peloria</t>
  </si>
  <si>
    <t>Capella Solutions</t>
  </si>
  <si>
    <t>['sql', 'python', 'aws', 'redshift', 'oracle', 'hadoop', 'windows', 'sap', 'tableau', 'alteryx']</t>
  </si>
  <si>
    <t>{'analyst_tools': ['sap', 'tableau', 'alteryx'], 'cloud': ['aws', 'redshift', 'oracle'], 'libraries': ['hadoop'], 'os': ['windows'], 'programming': ['sql', 'python']}</t>
  </si>
  <si>
    <t>Myob</t>
  </si>
  <si>
    <t>['python', 'ruby', 'ruby', 'powershell', 'golang', 'java', 'c#', 'aws', 'linux', 'windows', 'terraform']</t>
  </si>
  <si>
    <t>{'cloud': ['aws'], 'os': ['linux', 'windows'], 'other': ['terraform'], 'programming': ['python', 'ruby', 'powershell', 'golang', 'java', 'c#'], 'webframeworks': ['ruby']}</t>
  </si>
  <si>
    <t>FarmboxRx</t>
  </si>
  <si>
    <t>['aws', 'gcp', 'airflow', 'spark']</t>
  </si>
  <si>
    <t>{'cloud': ['aws', 'gcp'], 'libraries': ['airflow', 'spark']}</t>
  </si>
  <si>
    <t>['java', 'sql', 'shell', 'db2', 'oracle', 'spark', 'unix', 'jenkins', 'bitbucket']</t>
  </si>
  <si>
    <t>{'cloud': ['oracle'], 'databases': ['db2'], 'libraries': ['spark'], 'os': ['unix'], 'other': ['jenkins', 'bitbucket'], 'programming': ['java', 'sql', 'shell']}</t>
  </si>
  <si>
    <t>Online Data Analyst (m,f,d)</t>
  </si>
  <si>
    <t>['javascript', 'java', 'scala', 'python', 'r', 'sql', 'nosql', 'redshift', 'tableau']</t>
  </si>
  <si>
    <t>{'analyst_tools': ['tableau'], 'cloud': ['redshift'], 'programming': ['javascript', 'java', 'scala', 'python', 'r', 'sql', 'nosql']}</t>
  </si>
  <si>
    <t>F &amp; B Analyst (Remote)</t>
  </si>
  <si>
    <t>Dimension Development</t>
  </si>
  <si>
    <t>['oracle', 'excel', 'chef']</t>
  </si>
  <si>
    <t>{'analyst_tools': ['excel'], 'cloud': ['oracle'], 'other': ['chef']}</t>
  </si>
  <si>
    <t>Data Engineer für den technischen Kundenservice - Remote (m/w/d)</t>
  </si>
  <si>
    <t>Innovation Analyst (Amsterdam)</t>
  </si>
  <si>
    <t>Dealroom.co</t>
  </si>
  <si>
    <t>['windows', 'sheets', 'excel']</t>
  </si>
  <si>
    <t>{'analyst_tools': ['sheets', 'excel'], 'os': ['windows']}</t>
  </si>
  <si>
    <t>['r', 'sql', 'python', 'dax', 'excel', 'powerpoint', 'visio']</t>
  </si>
  <si>
    <t>{'analyst_tools': ['dax', 'excel', 'powerpoint', 'visio'], 'programming': ['r', 'sql', 'python']}</t>
  </si>
  <si>
    <t>Sr. Specialist Solutions Engineer</t>
  </si>
  <si>
    <t>['nosql', 'python', 'r', 'scala', 'java', 'sql', 'databricks', 'aws', 'azure', 'gcp', 'spark', 'hadoop', 'excel', 'jenkins', 'unify']</t>
  </si>
  <si>
    <t>{'analyst_tools': ['excel'], 'cloud': ['databricks', 'aws', 'azure', 'gcp'], 'libraries': ['spark', 'hadoop'], 'other': ['jenkins'], 'programming': ['nosql', 'python', 'r', 'scala', 'java', 'sql'], 'sync': ['unify']}</t>
  </si>
  <si>
    <t>InTechnology Group</t>
  </si>
  <si>
    <t>Data Engineer (SberDevices)</t>
  </si>
  <si>
    <t>['mongodb', 'mongodb', 'sql', 'python', 'cassandra', 'hadoop']</t>
  </si>
  <si>
    <t>{'databases': ['mongodb', 'cassandra'], 'libraries': ['hadoop'], 'programming': ['mongodb', 'sql', 'python']}</t>
  </si>
  <si>
    <t>Python software lead (Machine learning)</t>
  </si>
  <si>
    <t>['python', 'aws', 'gcp', 'azure', 'tensorflow', 'pytorch', 'scikit-learn', 'git']</t>
  </si>
  <si>
    <t>{'cloud': ['aws', 'gcp', 'azure'], 'libraries': ['tensorflow', 'pytorch', 'scikit-learn'], 'other': ['git'], 'programming': ['python']}</t>
  </si>
  <si>
    <t>Sr. Data Scientist (Gen AI, Vertex AI)</t>
  </si>
  <si>
    <t>['sql', 'python', 'javascript', 'mongodb', 'mongodb', 'gcp']</t>
  </si>
  <si>
    <t>{'cloud': ['gcp'], 'databases': ['mongodb'], 'programming': ['sql', 'python', 'javascript', 'mongodb']}</t>
  </si>
  <si>
    <t>Data Analytics Engineering Manager</t>
  </si>
  <si>
    <t>Responsible AI - Data Science - Senior Manager (F/M)</t>
  </si>
  <si>
    <t>['nosql', 'sql', 'excel', 'unity']</t>
  </si>
  <si>
    <t>{'analyst_tools': ['excel'], 'other': ['unity'], 'programming': ['nosql', 'sql']}</t>
  </si>
  <si>
    <t>Data Scientist/ Scrum Master Jobs</t>
  </si>
  <si>
    <t>Signature Federal Systems</t>
  </si>
  <si>
    <t>Principal Clinical Data Scientist, Epidemiology</t>
  </si>
  <si>
    <t>Data Engineer, Python, Pandas, R&amp;D, Oxford, COR5003</t>
  </si>
  <si>
    <t>['scala', 'java', 'python', 'nosql', 'mysql', 'cassandra', 'oracle', 'aws', 'redshift', 'snowflake', 'hadoop', 'spark', 'kafka', 'pyspark', 'jenkins', 'git', 'jira']</t>
  </si>
  <si>
    <t>{'async': ['jira'], 'cloud': ['oracle', 'aws', 'redshift', 'snowflake'], 'databases': ['mysql', 'cassandra'], 'libraries': ['hadoop', 'spark', 'kafka', 'pyspark'], 'other': ['jenkins', 'git'], 'programming': ['scala', 'java', 'python', 'nosql']}</t>
  </si>
  <si>
    <t>Master in Business Data Analysis</t>
  </si>
  <si>
    <t>Job Farm</t>
  </si>
  <si>
    <t>Western &amp; Southern Financial Group</t>
  </si>
  <si>
    <t>['sql', 'python', 'r', 'sql server', 'bigquery', 'tableau', 'power bi']</t>
  </si>
  <si>
    <t>{'analyst_tools': ['tableau', 'power bi'], 'cloud': ['bigquery'], 'databases': ['sql server'], 'programming': ['sql', 'python', 'r']}</t>
  </si>
  <si>
    <t>['python', 'r', 'java', 'sql', 'nosql', 'azure', 'tensorflow', 'pytorch', 'scikit-learn', 'docker']</t>
  </si>
  <si>
    <t>{'cloud': ['azure'], 'libraries': ['tensorflow', 'pytorch', 'scikit-learn'], 'other': ['docker'], 'programming': ['python', 'r', 'java', 'sql', 'nosql']}</t>
  </si>
  <si>
    <t>Power BI Specialist - Data Modeling</t>
  </si>
  <si>
    <t>['sql', 'mysql', 'sql server', 'power bi', 'excel', 'sharepoint', 'dax', 'word', 'ms access']</t>
  </si>
  <si>
    <t>{'analyst_tools': ['power bi', 'excel', 'sharepoint', 'dax', 'word', 'ms access'], 'databases': ['mysql', 'sql server'], 'programming': ['sql']}</t>
  </si>
  <si>
    <t>Associate Data Engineer- Experiential Marketing</t>
  </si>
  <si>
    <t>Jack Morton Worldwide</t>
  </si>
  <si>
    <t>['power bi', 'sharepoint', 'excel', 'flow']</t>
  </si>
  <si>
    <t>{'analyst_tools': ['power bi', 'sharepoint', 'excel'], 'other': ['flow']}</t>
  </si>
  <si>
    <t>CIB Research &amp; Analytics - Chief Data Office - Data Management Analyst</t>
  </si>
  <si>
    <t>QA Media</t>
  </si>
  <si>
    <t>Stage PFE Data Scientist-NLP (PFENLP6)</t>
  </si>
  <si>
    <t>Millennium Trust Company</t>
  </si>
  <si>
    <t>Saint-Ouen-sur-Morin, France</t>
  </si>
  <si>
    <t>Felss Systems GmbH</t>
  </si>
  <si>
    <t>Advance America Cash Advance</t>
  </si>
  <si>
    <t>['powershell', 'bash', 'snowflake', 'azure', 'terraform']</t>
  </si>
  <si>
    <t>{'cloud': ['snowflake', 'azure'], 'other': ['terraform'], 'programming': ['powershell', 'bash']}</t>
  </si>
  <si>
    <t>['python', 'sql', 'aws', 'hadoop', 'kafka', 'spark', 'airflow', 'jenkins', 'terraform', 'kubernetes']</t>
  </si>
  <si>
    <t>{'cloud': ['aws'], 'libraries': ['hadoop', 'kafka', 'spark', 'airflow'], 'other': ['jenkins', 'terraform', 'kubernetes'], 'programming': ['python', 'sql']}</t>
  </si>
  <si>
    <t>Data Engineer - Remote Opportunity!</t>
  </si>
  <si>
    <t>['python', 'r', 'sql', 'jupyter', 'scikit-learn', 'pandas', 'spark']</t>
  </si>
  <si>
    <t>{'libraries': ['jupyter', 'scikit-learn', 'pandas', 'spark'], 'programming': ['python', 'r', 'sql']}</t>
  </si>
  <si>
    <t>Google Cloud Platform Data Engineer / Architect / Lead (or EAD)</t>
  </si>
  <si>
    <t>data engineer cloud F/H</t>
  </si>
  <si>
    <t>INSOURCIO</t>
  </si>
  <si>
    <t>['sql', 'nosql', 'aws', 'azure', 'pandas', 'spark', 'tensorflow', 'pytorch', 'power bi', 'tableau']</t>
  </si>
  <si>
    <t>{'analyst_tools': ['power bi', 'tableau'], 'cloud': ['aws', 'azure'], 'libraries': ['pandas', 'spark', 'tensorflow', 'pytorch'], 'programming': ['sql', 'nosql']}</t>
  </si>
  <si>
    <t>Analyst, Claims &amp; Configuration</t>
  </si>
  <si>
    <t>Software Engineer (Data) - Remote  from PL, RO, PT, ES, DE</t>
  </si>
  <si>
    <t>Bia Analytical</t>
  </si>
  <si>
    <t>Praktikant Data Science im Bereich prüfungsnahe Beratung / Quants...</t>
  </si>
  <si>
    <t>['python', 'scala', 'java', 'sql', 'nosql', 'azure', 'aws', 'gcp', 'databricks', 'redshift', 'snowflake', 'sap', 'github', 'jenkins', 'git', 'flow']</t>
  </si>
  <si>
    <t>{'analyst_tools': ['sap'], 'cloud': ['azure', 'aws', 'gcp', 'databricks', 'redshift', 'snowflake'], 'other': ['github', 'jenkins', 'git', 'flow'], 'programming': ['python', 'scala', 'java', 'sql', 'nosql']}</t>
  </si>
  <si>
    <t>PhD students in Data Science</t>
  </si>
  <si>
    <t>['sql', 'nosql', 'python', 'ruby', 'ruby', 'mysql', 'redshift', 'aws', 'tableau']</t>
  </si>
  <si>
    <t>{'analyst_tools': ['tableau'], 'cloud': ['redshift', 'aws'], 'databases': ['mysql'], 'programming': ['sql', 'nosql', 'python', 'ruby'], 'webframeworks': ['ruby']}</t>
  </si>
  <si>
    <t>(junior) Data Engineer (m/w/d)</t>
  </si>
  <si>
    <t>['c', 'java', 'delphi']</t>
  </si>
  <si>
    <t>{'programming': ['c', 'java', 'delphi']}</t>
  </si>
  <si>
    <t>(junior) Dispatch Manager / Data Analyst</t>
  </si>
  <si>
    <t>Data Engineer in 1 week per month onsite (Westlake TX, Durham NC...</t>
  </si>
  <si>
    <t>Senior Data Engineer (w/m/div). Job in Warstein My Valley Jobs Today</t>
  </si>
  <si>
    <t>VFV ATTORNEYS</t>
  </si>
  <si>
    <t>Deputy Director, Informatics &amp; Data Science</t>
  </si>
  <si>
    <t>American Society of Hematology</t>
  </si>
  <si>
    <t>Senior Big Data Engineer (Scala)</t>
  </si>
  <si>
    <t>['scala', 'aws', 'linux']</t>
  </si>
  <si>
    <t>{'cloud': ['aws'], 'os': ['linux'], 'programming': ['scala']}</t>
  </si>
  <si>
    <t>Senior Machine Learning Engineer - Growth</t>
  </si>
  <si>
    <t>['azure', 'aws', 'gcp', 'spark', 'hadoop', 'airflow', 'git']</t>
  </si>
  <si>
    <t>{'cloud': ['azure', 'aws', 'gcp'], 'libraries': ['spark', 'hadoop', 'airflow'], 'other': ['git']}</t>
  </si>
  <si>
    <t>Community Intelligence &amp; Analytics Manager</t>
  </si>
  <si>
    <t>Extendo</t>
  </si>
  <si>
    <t>['sql', 'python', 'excel', 'power bi', 'tableau', 'alteryx']</t>
  </si>
  <si>
    <t>{'analyst_tools': ['excel', 'power bi', 'tableau', 'alteryx'], 'programming': ['sql', 'python']}</t>
  </si>
  <si>
    <t>Remote Senior Software Engineer</t>
  </si>
  <si>
    <t>Azure Machine Learning/ Data Scientist --- 100% Remote ( Mexico)</t>
  </si>
  <si>
    <t>['python', 'gcp', 'aws', 'azure', 'pyspark']</t>
  </si>
  <si>
    <t>{'cloud': ['gcp', 'aws', 'azure'], 'libraries': ['pyspark'], 'programming': ['python']}</t>
  </si>
  <si>
    <t>Machine Learning Scientist, Radiology</t>
  </si>
  <si>
    <t>['pytorch', 'tensorflow', 'keras', 'git', 'docker']</t>
  </si>
  <si>
    <t>{'libraries': ['pytorch', 'tensorflow', 'keras'], 'other': ['git', 'docker']}</t>
  </si>
  <si>
    <t>['python', 'pyspark', 'pandas', 'numpy', 'windows', 'sap', 'tableau']</t>
  </si>
  <si>
    <t>{'analyst_tools': ['sap', 'tableau'], 'libraries': ['pyspark', 'pandas', 'numpy'], 'os': ['windows'], 'programming': ['python']}</t>
  </si>
  <si>
    <t>Zurich 56 Company</t>
  </si>
  <si>
    <t>Data Scientist - Commercial Analytics (Remote)</t>
  </si>
  <si>
    <t>via GuideWell Careers</t>
  </si>
  <si>
    <t>Data engineer with (EMR, Kinesis) exp is a must</t>
  </si>
  <si>
    <t>Syncreon Consulting</t>
  </si>
  <si>
    <t>Senior Data Scientist, Data Science Recommendations</t>
  </si>
  <si>
    <t>['python', 'r', 'scala', 'java', 'sql', 'spark']</t>
  </si>
  <si>
    <t>{'libraries': ['spark'], 'programming': ['python', 'r', 'scala', 'java', 'sql']}</t>
  </si>
  <si>
    <t>Business Intelligence Analyst (TEK-DAI)</t>
  </si>
  <si>
    <t>American College of Radiology Inc</t>
  </si>
  <si>
    <t>Fulfilled</t>
  </si>
  <si>
    <t>Remote SAP Data Engineer</t>
  </si>
  <si>
    <t>['snowflake', 'aws', 'azure', 'airflow']</t>
  </si>
  <si>
    <t>{'cloud': ['snowflake', 'aws', 'azure'], 'libraries': ['airflow']}</t>
  </si>
  <si>
    <t>ooredoo</t>
  </si>
  <si>
    <t>Wave Search</t>
  </si>
  <si>
    <t>['python', 'scala', 'java', 'sql', 'mysql', 'oracle', 'spark', 'hadoop', 'terraform', 'jenkins', 'jira', 'confluence']</t>
  </si>
  <si>
    <t>{'async': ['jira', 'confluence'], 'cloud': ['oracle'], 'databases': ['mysql'], 'libraries': ['spark', 'hadoop'], 'other': ['terraform', 'jenkins'], 'programming': ['python', 'scala', 'java', 'sql']}</t>
  </si>
  <si>
    <t>[LSP] Data Engineer</t>
  </si>
  <si>
    <t>Vũng Tàu, Ba Ria - Vung Tau, Vietnam</t>
  </si>
  <si>
    <t>Business Intelligence Analyst (m/w/divers)</t>
  </si>
  <si>
    <t>edding Aktiengesellschaft</t>
  </si>
  <si>
    <t>Senior Analyst, Programmatic Media</t>
  </si>
  <si>
    <t>['go', 'tableau', 'microstrategy', 'excel', 'powerpoint', 'airtable', 'jira']</t>
  </si>
  <si>
    <t>{'analyst_tools': ['tableau', 'microstrategy', 'excel', 'powerpoint'], 'async': ['airtable', 'jira'], 'programming': ['go']}</t>
  </si>
  <si>
    <t>Goosehead Insurance</t>
  </si>
  <si>
    <t>Digibank Malaysia Project - Data Scientist, Specialist</t>
  </si>
  <si>
    <t>IT Lead Data Engineer</t>
  </si>
  <si>
    <t>Analyste Data Senior</t>
  </si>
  <si>
    <t>Systems Analyst – SAS</t>
  </si>
  <si>
    <t>['sas', 'sas', 'java', 'vba', 'shell', 'power bi', 'ssis', 'ssrs']</t>
  </si>
  <si>
    <t>{'analyst_tools': ['sas', 'power bi', 'ssis', 'ssrs'], 'programming': ['sas', 'java', 'vba', 'shell']}</t>
  </si>
  <si>
    <t>Data Scientist &amp; Innovation Consultant</t>
  </si>
  <si>
    <t>East Pittsburgh, PA</t>
  </si>
  <si>
    <t>Virtido</t>
  </si>
  <si>
    <t>Data Engineer (Hybrid Schedule)</t>
  </si>
  <si>
    <t>['python', 'scala', 'java', 'perl', 'sql', 'nosql', 'spark', 'unix', 'linux', 'windows']</t>
  </si>
  <si>
    <t>{'libraries': ['spark'], 'os': ['unix', 'linux', 'windows'], 'programming': ['python', 'scala', 'java', 'perl', 'sql', 'nosql']}</t>
  </si>
  <si>
    <t>['go', 'sql', 'python', 'java', 'snowflake', 'aws', 'azure', 'gitlab', 'github', 'confluence']</t>
  </si>
  <si>
    <t>{'async': ['confluence'], 'cloud': ['snowflake', 'aws', 'azure'], 'other': ['gitlab', 'github'], 'programming': ['go', 'sql', 'python', 'java']}</t>
  </si>
  <si>
    <t>Data Analyst (Logistics) (m/w/d)</t>
  </si>
  <si>
    <t>Lichtenfels, Germany</t>
  </si>
  <si>
    <t>Lead Data Scientist with GraphDB software (Neo4j)</t>
  </si>
  <si>
    <t>IT Data Scientist - Must have TS/SCI Jobs</t>
  </si>
  <si>
    <t>Riverdale Park, MD (+2 others)</t>
  </si>
  <si>
    <t>Analytics &amp; Insights</t>
  </si>
  <si>
    <t>Lytica Inc.</t>
  </si>
  <si>
    <t>['sql', 'python', 'java', 'nosql', 'sql server', 'azure', 'spark', 'airflow']</t>
  </si>
  <si>
    <t>{'cloud': ['azure'], 'databases': ['sql server'], 'libraries': ['spark', 'airflow'], 'programming': ['sql', 'python', 'java', 'nosql']}</t>
  </si>
  <si>
    <t>['sql', 'python', 'r', 'databricks', 'aws', 'gcp', 'azure', 'kafka', 'hadoop', 'spark']</t>
  </si>
  <si>
    <t>{'cloud': ['databricks', 'aws', 'gcp', 'azure'], 'libraries': ['kafka', 'hadoop', 'spark'], 'programming': ['sql', 'python', 'r']}</t>
  </si>
  <si>
    <t>Data Engineer(Snowflake)</t>
  </si>
  <si>
    <t>['sql', 'r', 'sas', 'sas', 'python', 'ruby', 'ruby', 'perl', 'java', 'aws', 'spark']</t>
  </si>
  <si>
    <t>{'analyst_tools': ['sas'], 'cloud': ['aws'], 'libraries': ['spark'], 'programming': ['sql', 'r', 'sas', 'python', 'ruby', 'perl', 'java'], 'webframeworks': ['ruby']}</t>
  </si>
  <si>
    <t>COGENT IBS</t>
  </si>
  <si>
    <t>['scala', 'java', 'sql', 'spark', 'kafka', 'play framework']</t>
  </si>
  <si>
    <t>{'libraries': ['spark', 'kafka'], 'programming': ['scala', 'java', 'sql'], 'webframeworks': ['play framework']}</t>
  </si>
  <si>
    <t>['aws', 'terraform', 'pulumi', 'kubernetes', 'docker']</t>
  </si>
  <si>
    <t>{'cloud': ['aws'], 'other': ['terraform', 'pulumi', 'kubernetes', 'docker']}</t>
  </si>
  <si>
    <t>['sql', 'python', 'r', 'databricks', 'aws', 'redshift']</t>
  </si>
  <si>
    <t>{'cloud': ['databricks', 'aws', 'redshift'], 'programming': ['sql', 'python', 'r']}</t>
  </si>
  <si>
    <t>AMSG</t>
  </si>
  <si>
    <t>['sharepoint', 'power bi', 'jira', 'planner']</t>
  </si>
  <si>
    <t>{'analyst_tools': ['sharepoint', 'power bi'], 'async': ['jira', 'planner']}</t>
  </si>
  <si>
    <t>GIVEDIRECTLY</t>
  </si>
  <si>
    <t>['sql', 'python', 'r', 'aws', 'databricks', 'tableau']</t>
  </si>
  <si>
    <t>{'analyst_tools': ['tableau'], 'cloud': ['aws', 'databricks'], 'programming': ['sql', 'python', 'r']}</t>
  </si>
  <si>
    <t>Interesting Job Opportunity: OneCard - Senior Data Scientist ...</t>
  </si>
  <si>
    <t>(junior) Data Analyst / Business Intelligence Spezialist in(m/w/d...</t>
  </si>
  <si>
    <t>ecotel communication ag</t>
  </si>
  <si>
    <t>['sql', 'mongodb', 'mongodb', 'python', 'r', 'tableau', 'power bi', 'qlik']</t>
  </si>
  <si>
    <t>{'analyst_tools': ['tableau', 'power bi', 'qlik'], 'databases': ['mongodb'], 'programming': ['sql', 'mongodb', 'python', 'r']}</t>
  </si>
  <si>
    <t>Remote Hiring GCP Data Engineer</t>
  </si>
  <si>
    <t>['python', 'sql', 'gcp', 'snowflake', 'flow']</t>
  </si>
  <si>
    <t>{'cloud': ['gcp', 'snowflake'], 'other': ['flow'], 'programming': ['python', 'sql']}</t>
  </si>
  <si>
    <t>Data Engineer, Hybrid</t>
  </si>
  <si>
    <t>['t-sql', 'python', 'snowflake', 'azure', 'ssis']</t>
  </si>
  <si>
    <t>{'analyst_tools': ['ssis'], 'cloud': ['snowflake', 'azure'], 'programming': ['t-sql', 'python']}</t>
  </si>
  <si>
    <t>Test Engineer - UAT</t>
  </si>
  <si>
    <t>DWH разработчик / DWH инженер / Data Engineer</t>
  </si>
  <si>
    <t>Yoshkar-Ola, Russia</t>
  </si>
  <si>
    <t>iSpring</t>
  </si>
  <si>
    <t>['sql', 'python', 't-sql', 'mysql', 'sql server', 'pandas', 'airflow', 'docker', 'kubernetes', 'ansible']</t>
  </si>
  <si>
    <t>{'databases': ['mysql', 'sql server'], 'libraries': ['pandas', 'airflow'], 'other': ['docker', 'kubernetes', 'ansible'], 'programming': ['sql', 'python', 't-sql']}</t>
  </si>
  <si>
    <t>['sql', 'mysql', 'snowflake', 'excel']</t>
  </si>
  <si>
    <t>{'analyst_tools': ['excel'], 'cloud': ['snowflake'], 'databases': ['mysql'], 'programming': ['sql']}</t>
  </si>
  <si>
    <t>Aroopa</t>
  </si>
  <si>
    <t>['sql', 'python', 'sql server', 'azure', 'oracle', 'snowflake', 'databricks', 'aws', 'spark', 'pyspark']</t>
  </si>
  <si>
    <t>{'cloud': ['azure', 'oracle', 'snowflake', 'databricks', 'aws'], 'databases': ['sql server'], 'libraries': ['spark', 'pyspark'], 'programming': ['sql', 'python']}</t>
  </si>
  <si>
    <t>Data Analyst 38631</t>
  </si>
  <si>
    <t>via Jonathan Lee Recruitment</t>
  </si>
  <si>
    <t>['python', 'c#', 'java', 'javascript', 'sql', 'azure', 'aws', 'gcp', 'snowflake', 'bigquery', 'redshift', 'kafka', 'airflow', 'git', 'terraform']</t>
  </si>
  <si>
    <t>{'cloud': ['azure', 'aws', 'gcp', 'snowflake', 'bigquery', 'redshift'], 'libraries': ['kafka', 'airflow'], 'other': ['git', 'terraform'], 'programming': ['python', 'c#', 'java', 'javascript', 'sql']}</t>
  </si>
  <si>
    <t>['shell', 'sql', 'python', 'gcp']</t>
  </si>
  <si>
    <t>{'cloud': ['gcp'], 'programming': ['shell', 'sql', 'python']}</t>
  </si>
  <si>
    <t>China Data and Analytics Engagement Leader</t>
  </si>
  <si>
    <t>KCF Technologies, Inc.</t>
  </si>
  <si>
    <t>GaN</t>
  </si>
  <si>
    <t>['python', 'pytorch', 'pandas', 'scikit-learn', 'numpy', 'seaborn', 'matplotlib', 'angular', 'sap']</t>
  </si>
  <si>
    <t>{'analyst_tools': ['sap'], 'libraries': ['pytorch', 'pandas', 'scikit-learn', 'numpy', 'seaborn', 'matplotlib'], 'programming': ['python'], 'webframeworks': ['angular']}</t>
  </si>
  <si>
    <t>California Polytechnic State University - San Luis Obispo</t>
  </si>
  <si>
    <t>Senior Data Scientist - Social Communications</t>
  </si>
  <si>
    <t>Data Specialist (Data Protection Officer)</t>
  </si>
  <si>
    <t>['c', 'assembly', 'qlik', 'tableau', 'sap']</t>
  </si>
  <si>
    <t>{'analyst_tools': ['qlik', 'tableau', 'sap'], 'programming': ['c', 'assembly']}</t>
  </si>
  <si>
    <t>APPRENTISSAGE : Data Engineer/Analyst Junior Connected Vehicle H/F</t>
  </si>
  <si>
    <t>['java', 'azure', 'spring']</t>
  </si>
  <si>
    <t>{'cloud': ['azure'], 'libraries': ['spring'], 'programming': ['java']}</t>
  </si>
  <si>
    <t>['python', 'go', 'bigquery', 'pyspark', 'tensorflow', 'word', 'zoom']</t>
  </si>
  <si>
    <t>{'analyst_tools': ['word'], 'cloud': ['bigquery'], 'libraries': ['pyspark', 'tensorflow'], 'programming': ['python', 'go'], 'sync': ['zoom']}</t>
  </si>
  <si>
    <t>Data Research Analyst - Internship</t>
  </si>
  <si>
    <t>['r', 'slack']</t>
  </si>
  <si>
    <t>{'programming': ['r'], 'sync': ['slack']}</t>
  </si>
  <si>
    <t>Senior Data Engineer/cloud data Engineer</t>
  </si>
  <si>
    <t>Right Logic Technologies.</t>
  </si>
  <si>
    <t>Vinovest</t>
  </si>
  <si>
    <t>['sql', 'python', 'snowflake', 'redshift', 'bigquery', 'git']</t>
  </si>
  <si>
    <t>{'cloud': ['snowflake', 'redshift', 'bigquery'], 'other': ['git'], 'programming': ['sql', 'python']}</t>
  </si>
  <si>
    <t>Machine Learning Engineer (Azure + SQL + ML + Data Science) - US...</t>
  </si>
  <si>
    <t>Jersey City, NJ (+1 other)</t>
  </si>
  <si>
    <t>Data engineer (only w2)</t>
  </si>
  <si>
    <t>นักวิเคราะห์ข้อมูลต้นทุน</t>
  </si>
  <si>
    <t>Mueang, Mueang Loei District, Loei, Thailand</t>
  </si>
  <si>
    <t>Modern Tage Co.,Ltd.</t>
  </si>
  <si>
    <t>Storfund</t>
  </si>
  <si>
    <t>Graebel Companies, Inc.</t>
  </si>
  <si>
    <t>['sql', 'python', 'sql server', 'azure', 'aws', 'snowflake', 'databricks', 'ssrs', 'ssis', 'power bi', 'git']</t>
  </si>
  <si>
    <t>{'analyst_tools': ['ssrs', 'ssis', 'power bi'], 'cloud': ['azure', 'aws', 'snowflake', 'databricks'], 'databases': ['sql server'], 'other': ['git'], 'programming': ['sql', 'python']}</t>
  </si>
  <si>
    <t>BitBang</t>
  </si>
  <si>
    <t>Administrador Infraestructura de Servidores y Data</t>
  </si>
  <si>
    <t>Techgene Solutions</t>
  </si>
  <si>
    <t>['sql', 'scala', 'gcp', 'spark', 'hadoop']</t>
  </si>
  <si>
    <t>{'cloud': ['gcp'], 'libraries': ['spark', 'hadoop'], 'programming': ['sql', 'scala']}</t>
  </si>
  <si>
    <t>Clifford Beers Community Care Center</t>
  </si>
  <si>
    <t>['sql', 'r', 'python', 'express', 'excel', 'spss']</t>
  </si>
  <si>
    <t>{'analyst_tools': ['excel', 'spss'], 'programming': ['sql', 'r', 'python'], 'webframeworks': ['express']}</t>
  </si>
  <si>
    <t>Sr. Data Engineer (must be local to Central PA)</t>
  </si>
  <si>
    <t>Senior Data Support Engineer</t>
  </si>
  <si>
    <t>hays</t>
  </si>
  <si>
    <t>Data Scientist II (Evergreen/Chantilly) Jobs</t>
  </si>
  <si>
    <t>Referential Integrity - Data Snr Management</t>
  </si>
  <si>
    <t>['sas', 'sas', 'r', 'python', 'sql', 'sql server', 'spss', 'excel', 'ssis', 'tableau', 'cognos']</t>
  </si>
  <si>
    <t>{'analyst_tools': ['sas', 'spss', 'excel', 'ssis', 'tableau', 'cognos'], 'databases': ['sql server'], 'programming': ['sas', 'r', 'python', 'sql']}</t>
  </si>
  <si>
    <t>SEA Security Analyst (SOC) (SEA Risk Advisory)</t>
  </si>
  <si>
    <t>Product Engineer - Data Engineering Analytics</t>
  </si>
  <si>
    <t>['python', 'c#', 'java', 'sql', 'mongodb', 'mongodb', 'mysql', 'oracle', 'aws', 'azure', 'gcp', 'spark', 'airflow', 'kubernetes']</t>
  </si>
  <si>
    <t>{'cloud': ['oracle', 'aws', 'azure', 'gcp'], 'databases': ['mongodb', 'mysql'], 'libraries': ['spark', 'airflow'], 'other': ['kubernetes'], 'programming': ['python', 'c#', 'java', 'sql', 'mongodb']}</t>
  </si>
  <si>
    <t>Data Manager transformation et gouvernance des filières - F/H. Job...</t>
  </si>
  <si>
    <t>Cloud Data Engineer, Technology Services Group</t>
  </si>
  <si>
    <t>['sql', 'nosql', 't-sql', 'python', 'scala', 'java', 'dynamodb', 'aws', 'azure', 'gcp', 'redshift', 'databricks', 'bigquery', 'snowflake', 'spark', 'hadoop', 'airflow', 'ssis', 'ssrs', 'tableau']</t>
  </si>
  <si>
    <t>{'analyst_tools': ['ssis', 'ssrs', 'tableau'], 'cloud': ['aws', 'azure', 'gcp', 'redshift', 'databricks', 'bigquery', 'snowflake'], 'databases': ['dynamodb'], 'libraries': ['spark', 'hadoop', 'airflow'], 'programming': ['sql', 'nosql', 't-sql', 'python', 'scala', 'java']}</t>
  </si>
  <si>
    <t>Senior Data Analyst - FATCA, QI Regime &amp; CRS</t>
  </si>
  <si>
    <t>Contract Analysts' Team Leader APAC</t>
  </si>
  <si>
    <t>Tv zoekt Data Engineers, Utrecht</t>
  </si>
  <si>
    <t>['sql', 'nosql', 'java', 'scala', 'python', 'r', 'matlab', 'julia', 'mongodb', 'mongodb', 'css', 'bash', 'cassandra', 'neo4j', 'aws', 'spark', 'hadoop', 'unix', 'ubuntu', 'git', 'jenkins', 'puppet']</t>
  </si>
  <si>
    <t>{'cloud': ['aws'], 'databases': ['mongodb', 'cassandra', 'neo4j'], 'libraries': ['spark', 'hadoop'], 'os': ['unix', 'ubuntu'], 'other': ['git', 'jenkins', 'puppet'], 'programming': ['sql', 'nosql', 'java', 'scala', 'python', 'r', 'matlab', 'julia', 'mongodb', 'css', 'bash']}</t>
  </si>
  <si>
    <t>Data Engineer / Middleware Engineer</t>
  </si>
  <si>
    <t>Marketing Reaserach / Market Data Analyst</t>
  </si>
  <si>
    <t>Feedel Ventures</t>
  </si>
  <si>
    <t>['python', 'aws', 'gcp', 'pandas', 'tensorflow', 'pytorch']</t>
  </si>
  <si>
    <t>{'cloud': ['aws', 'gcp'], 'libraries': ['pandas', 'tensorflow', 'pytorch'], 'programming': ['python']}</t>
  </si>
  <si>
    <t>Bree, Belgium</t>
  </si>
  <si>
    <t>Workr</t>
  </si>
  <si>
    <t>['python', 'sql', 'c++', 'java', 'r', 'aws', 'pyspark', 'unify']</t>
  </si>
  <si>
    <t>{'cloud': ['aws'], 'libraries': ['pyspark'], 'programming': ['python', 'sql', 'c++', 'java', 'r'], 'sync': ['unify']}</t>
  </si>
  <si>
    <t>Integrators services</t>
  </si>
  <si>
    <t>['python', 'r', 'sql', 'nosql', 'aws', 'azure', 'matplotlib', 'pandas', 'numpy', 'dplyr', 'hadoop', 'spark', 'tableau', 'power bi']</t>
  </si>
  <si>
    <t>{'analyst_tools': ['tableau', 'power bi'], 'cloud': ['aws', 'azure'], 'libraries': ['matplotlib', 'pandas', 'numpy', 'dplyr', 'hadoop', 'spark'], 'programming': ['python', 'r', 'sql', 'nosql']}</t>
  </si>
  <si>
    <t>Инженер данных(стажер)</t>
  </si>
  <si>
    <t>билайн: Стажировки</t>
  </si>
  <si>
    <t>Data Scientist with Cyber Security experience - Now Hiring</t>
  </si>
  <si>
    <t>['python', 'databricks', 'aws', 'azure', 'keras', 'pandas', 'tensorflow', 'pytorch', 'spark', 'git', 'jenkins', 'bitbucket', 'jira', 'confluence']</t>
  </si>
  <si>
    <t>{'async': ['jira', 'confluence'], 'cloud': ['databricks', 'aws', 'azure'], 'libraries': ['keras', 'pandas', 'tensorflow', 'pytorch', 'spark'], 'other': ['git', 'jenkins', 'bitbucket'], 'programming': ['python']}</t>
  </si>
  <si>
    <t>['sql', 'sas', 'sas', 'dynamodb', 'aws', 'aurora', 'snowflake', 'azure', 'gcp', 'airflow', 'power bi']</t>
  </si>
  <si>
    <t>{'analyst_tools': ['sas', 'power bi'], 'cloud': ['aws', 'aurora', 'snowflake', 'azure', 'gcp'], 'databases': ['dynamodb'], 'libraries': ['airflow'], 'programming': ['sql', 'sas']}</t>
  </si>
  <si>
    <t>['sql', 'postgresql', 'oracle', 'aws', 'azure', 'aurora']</t>
  </si>
  <si>
    <t>{'cloud': ['oracle', 'aws', 'azure', 'aurora'], 'databases': ['postgresql'], 'programming': ['sql']}</t>
  </si>
  <si>
    <t>Sr Data Engineer / Sr. Azure Data Engineer</t>
  </si>
  <si>
    <t>Market Intelligence (MI) Analyst</t>
  </si>
  <si>
    <t>Data Engineer GCP Spark (8+ years )</t>
  </si>
  <si>
    <t>Data Analyst E-commerce (m/w/d)</t>
  </si>
  <si>
    <t>Content Engineer</t>
  </si>
  <si>
    <t>Implementation Conversion Analyst - Deposit Balancing</t>
  </si>
  <si>
    <t>Data Scientist | Chisinau</t>
  </si>
  <si>
    <t>H.Essers</t>
  </si>
  <si>
    <t>Data engineer,AI Engineer,Technical Architect</t>
  </si>
  <si>
    <t>DESKTOP INFRASTRUCTURE ENGINEER - City Of Windhoek</t>
  </si>
  <si>
    <t>City Of Windhoek</t>
  </si>
  <si>
    <t>Data analyste informatique GCP &amp; DBT (IT) / Freelance</t>
  </si>
  <si>
    <t>['sql', 'python', 'gcp', 'bigquery', 'looker', 'git', 'docker', 'terraform', 'github']</t>
  </si>
  <si>
    <t>{'analyst_tools': ['looker'], 'cloud': ['gcp', 'bigquery'], 'other': ['git', 'docker', 'terraform', 'github'], 'programming': ['sql', 'python']}</t>
  </si>
  <si>
    <t>Data Engineer -Python -ETL-AWS-Lambda, EMR, Glue, S3</t>
  </si>
  <si>
    <t>['sql', 'vba', 'looker', 'tableau', 'power bi', 'excel']</t>
  </si>
  <si>
    <t>{'analyst_tools': ['looker', 'tableau', 'power bi', 'excel'], 'programming': ['sql', 'vba']}</t>
  </si>
  <si>
    <t>Data Analyst. Job in Ponte Vedra Beach My Valley Jobs Today</t>
  </si>
  <si>
    <t>['go', 'r', 'python', 'sql', 'numpy', 'pandas', 'jupyter', 'power bi', 'tableau', 'qlik']</t>
  </si>
  <si>
    <t>{'analyst_tools': ['power bi', 'tableau', 'qlik'], 'libraries': ['numpy', 'pandas', 'jupyter'], 'programming': ['go', 'r', 'python', 'sql']}</t>
  </si>
  <si>
    <t>Corporate Software AG</t>
  </si>
  <si>
    <t>Hewlett Packard Internships – Data Scientist In Arcola</t>
  </si>
  <si>
    <t>Arcola, IL</t>
  </si>
  <si>
    <t>PySpark AWS Data engineer</t>
  </si>
  <si>
    <t>['java', 'sql', 'snowflake', 'spring', 'spark', 'hadoop', 'tableau', 'git']</t>
  </si>
  <si>
    <t>{'analyst_tools': ['tableau'], 'cloud': ['snowflake'], 'libraries': ['spring', 'spark', 'hadoop'], 'other': ['git'], 'programming': ['java', 'sql']}</t>
  </si>
  <si>
    <t>Veiligheidsregio Midden West Brabant</t>
  </si>
  <si>
    <t>['python', 'perl', 'javascript', 'shell', 'bigquery', 'ansible', 'terraform']</t>
  </si>
  <si>
    <t>{'cloud': ['bigquery'], 'other': ['ansible', 'terraform'], 'programming': ['python', 'perl', 'javascript', 'shell']}</t>
  </si>
  <si>
    <t>ShowMojo</t>
  </si>
  <si>
    <t>Int. Data Scientist</t>
  </si>
  <si>
    <t>Annex Consulting Group</t>
  </si>
  <si>
    <t>Associate Data Engineer: 23-00559</t>
  </si>
  <si>
    <t>Counterintelligence HUMINT Analyst Jobs</t>
  </si>
  <si>
    <t>Data Engineer with strong experience with Stored procedures...</t>
  </si>
  <si>
    <t>Finance Data Analyst needed</t>
  </si>
  <si>
    <t>Online Personnel CC</t>
  </si>
  <si>
    <t>Data Analytics - MicroStrategy | Roma</t>
  </si>
  <si>
    <t>Data Scientist (Mid) Jobs</t>
  </si>
  <si>
    <t>Senior Clinical Data Analyst - Romania, Poland, Hungary, UK</t>
  </si>
  <si>
    <t>Sr. Principal Instrumentation Data Engineer</t>
  </si>
  <si>
    <t>P3 - Senior Data Engineer 180420</t>
  </si>
  <si>
    <t>['sql', 'python', 'snowflake', 'azure', 'sap', 'ssis', 'power bi']</t>
  </si>
  <si>
    <t>{'analyst_tools': ['sap', 'ssis', 'power bi'], 'cloud': ['snowflake', 'azure'], 'programming': ['sql', 'python']}</t>
  </si>
  <si>
    <t>['sql', 'python', 'snowflake', 'jenkins', 'jira', 'confluence']</t>
  </si>
  <si>
    <t>{'async': ['jira', 'confluence'], 'cloud': ['snowflake'], 'other': ['jenkins'], 'programming': ['sql', 'python']}</t>
  </si>
  <si>
    <t>P3 Charity</t>
  </si>
  <si>
    <t>Data Analyst Poei - Ecole de la Data &amp; de l'IA H/F</t>
  </si>
  <si>
    <t>24/7 Software</t>
  </si>
  <si>
    <t>Python Developer - Automation Specialist / Data Engineer</t>
  </si>
  <si>
    <t>Auto Rescue Solutions, LLC.</t>
  </si>
  <si>
    <t>Копытич Виталий Альбертович</t>
  </si>
  <si>
    <t>['sql', 'nosql', 'python', 'java', 'scala', 'azure', 'aws', 'gcp', 'databricks', 'hadoop', 'spark']</t>
  </si>
  <si>
    <t>{'cloud': ['azure', 'aws', 'gcp', 'databricks'], 'libraries': ['hadoop', 'spark'], 'programming': ['sql', 'nosql', 'python', 'java', 'scala']}</t>
  </si>
  <si>
    <t>Lex Nimble Solutions Inc.</t>
  </si>
  <si>
    <t>['sql', 'python', 'aws', 'redshift', 'oracle', 'git', 'jira', 'confluence']</t>
  </si>
  <si>
    <t>{'async': ['jira', 'confluence'], 'cloud': ['aws', 'redshift', 'oracle'], 'other': ['git'], 'programming': ['sql', 'python']}</t>
  </si>
  <si>
    <t>Research Manager-Data Science - Full-time / Part-time</t>
  </si>
  <si>
    <t>Data Science Manager - GPS</t>
  </si>
  <si>
    <t>['powershell', 'scala', 'java', 'sql', 'nosql', 'azure', 'spark']</t>
  </si>
  <si>
    <t>{'cloud': ['azure'], 'libraries': ['spark'], 'programming': ['powershell', 'scala', 'java', 'sql', 'nosql']}</t>
  </si>
  <si>
    <t>Directors, Data Science and Analytics, Customer Marketing</t>
  </si>
  <si>
    <t>['sas', 'sas', 'sql', 'python', 'express', 'excel', 'powerpoint']</t>
  </si>
  <si>
    <t>{'analyst_tools': ['sas', 'excel', 'powerpoint'], 'programming': ['sas', 'sql', 'python'], 'webframeworks': ['express']}</t>
  </si>
  <si>
    <t>['sql', 'python', 'java', 'scala', 'azure', 'snowflake', 'databricks', 'aws', 'redshift', 'bigquery', 'airflow']</t>
  </si>
  <si>
    <t>{'cloud': ['azure', 'snowflake', 'databricks', 'aws', 'redshift', 'bigquery'], 'libraries': ['airflow'], 'programming': ['sql', 'python', 'java', 'scala']}</t>
  </si>
  <si>
    <t>C&amp;F S. A.</t>
  </si>
  <si>
    <t>Mid Data Engineer (GCP) (6533 USD/Mes) [Remote]</t>
  </si>
  <si>
    <t>Data Engineer(Azure</t>
  </si>
  <si>
    <t>['java', 'python', 'sql', 'sql server', 'azure', 'oracle', 'windows', 'power bi']</t>
  </si>
  <si>
    <t>{'analyst_tools': ['power bi'], 'cloud': ['azure', 'oracle'], 'databases': ['sql server'], 'os': ['windows'], 'programming': ['java', 'python', 'sql']}</t>
  </si>
  <si>
    <t>['python', 'sql', 'javascript', 'kafka', 'spark', 'pandas', 'scikit-learn', 'pytorch']</t>
  </si>
  <si>
    <t>{'libraries': ['kafka', 'spark', 'pandas', 'scikit-learn', 'pytorch'], 'programming': ['python', 'sql', 'javascript']}</t>
  </si>
  <si>
    <t>Open Rank Professor of Data Science, Tenured/Tenure-Track</t>
  </si>
  <si>
    <t>AWS Data Engineer(Spark Developer)</t>
  </si>
  <si>
    <t>['sql', 'aws', 'hadoop', 'unix', 'linux', 'git', 'jenkins', 'jira']</t>
  </si>
  <si>
    <t>{'async': ['jira'], 'cloud': ['aws'], 'libraries': ['hadoop'], 'os': ['unix', 'linux'], 'other': ['git', 'jenkins'], 'programming': ['sql']}</t>
  </si>
  <si>
    <t>Data Engineer (Java, Scala, Kotlin, SQL) IRC172113</t>
  </si>
  <si>
    <t>['java', 'scala', 'kotlin', 'sql', 'nosql', 'mongodb', 'mongodb', 'dynamodb', 'aws', 'kafka', 'hadoop', 'spark', 'splunk']</t>
  </si>
  <si>
    <t>{'analyst_tools': ['splunk'], 'cloud': ['aws'], 'databases': ['mongodb', 'dynamodb'], 'libraries': ['kafka', 'hadoop', 'spark'], 'programming': ['java', 'scala', 'kotlin', 'sql', 'nosql', 'mongodb']}</t>
  </si>
  <si>
    <t>Direct hire - Data Engineer - New York City NY</t>
  </si>
  <si>
    <t>['go', 'azure', 'power bi', 'dax']</t>
  </si>
  <si>
    <t>{'analyst_tools': ['power bi', 'dax'], 'cloud': ['azure'], 'programming': ['go']}</t>
  </si>
  <si>
    <t>OMERS  Oxford Properties Group</t>
  </si>
  <si>
    <t>Sr. Data Engineer - Stack Azure - Cía. Internacional líder</t>
  </si>
  <si>
    <t>cinify UG</t>
  </si>
  <si>
    <t>Holloman AFB, NM</t>
  </si>
  <si>
    <t>['java', 'javascript', 'typescript', 'aws', 'gcp', 'react', 'angular', 'vue', 'node.js', 'kubernetes', 'docker']</t>
  </si>
  <si>
    <t>{'cloud': ['aws', 'gcp'], 'libraries': ['react'], 'other': ['kubernetes', 'docker'], 'programming': ['java', 'javascript', 'typescript'], 'webframeworks': ['angular', 'vue', 'node.js']}</t>
  </si>
  <si>
    <t>DEI Data Analyst (Lateral) AM LAW 50</t>
  </si>
  <si>
    <t>['python', 'aws', 'tensorflow', 'pytorch', 'keras']</t>
  </si>
  <si>
    <t>{'cloud': ['aws'], 'libraries': ['tensorflow', 'pytorch', 'keras'], 'programming': ['python']}</t>
  </si>
  <si>
    <t>Business Data Analyst - Porto</t>
  </si>
  <si>
    <t>1) Cloud Data Engineer</t>
  </si>
  <si>
    <t>Engineer Database Level 2</t>
  </si>
  <si>
    <t>Data Scientist Mit Fokus Auf Machine Learning Im Customer Service</t>
  </si>
  <si>
    <t>Cloverland Farms Dairy</t>
  </si>
  <si>
    <t>['sql', 'python', 'java', 'sql server', 'azure', 'databricks', 'spark', 'kafka', 'ssis', 'ssrs', 'sap']</t>
  </si>
  <si>
    <t>{'analyst_tools': ['ssis', 'ssrs', 'sap'], 'cloud': ['azure', 'databricks'], 'databases': ['sql server'], 'libraries': ['spark', 'kafka'], 'programming': ['sql', 'python', 'java']}</t>
  </si>
  <si>
    <t>Data Analyst (Remote, USA)</t>
  </si>
  <si>
    <t>Tventurer Pvt Ltd</t>
  </si>
  <si>
    <t>IT-Data Analystin / IT-Data Analyst (w/m/d)</t>
  </si>
  <si>
    <t>['r', 'python', 'sql', 'vba', 'excel', 'powerpoint']</t>
  </si>
  <si>
    <t>{'analyst_tools': ['excel', 'powerpoint'], 'programming': ['r', 'python', 'sql', 'vba']}</t>
  </si>
  <si>
    <t>Insights and Visualisation Engineer</t>
  </si>
  <si>
    <t>HCF Australia</t>
  </si>
  <si>
    <t>Bergkamen, Germany</t>
  </si>
  <si>
    <t>['sql', 'ansible', 'puppet']</t>
  </si>
  <si>
    <t>{'other': ['ansible', 'puppet'], 'programming': ['sql']}</t>
  </si>
  <si>
    <t>['sql', 'vba', 'c#', 'power bi', 'tableau']</t>
  </si>
  <si>
    <t>{'analyst_tools': ['power bi', 'tableau'], 'programming': ['sql', 'vba', 'c#']}</t>
  </si>
  <si>
    <t>Data Scientist - (Empresa final), hibrido</t>
  </si>
  <si>
    <t>['sql', 'perl', 'shell', 'python', 'mysql', 'db2', 'oracle', 'spark', 'looker', 'power bi', 'tableau', 'microstrategy']</t>
  </si>
  <si>
    <t>{'analyst_tools': ['looker', 'power bi', 'tableau', 'microstrategy'], 'cloud': ['oracle'], 'databases': ['mysql', 'db2'], 'libraries': ['spark'], 'programming': ['sql', 'perl', 'shell', 'python']}</t>
  </si>
  <si>
    <t>['sql', 'python', 'java', 'perl', 'nosql', 'aws', 'gcp', 'kubernetes', 'git', 'jenkins']</t>
  </si>
  <si>
    <t>{'cloud': ['aws', 'gcp'], 'other': ['kubernetes', 'git', 'jenkins'], 'programming': ['sql', 'python', 'java', 'perl', 'nosql']}</t>
  </si>
  <si>
    <t>Senior Data Engineer Lead (Senior Data Lead)</t>
  </si>
  <si>
    <t>Novare</t>
  </si>
  <si>
    <t>RAY TECH IT SERVICES LLC</t>
  </si>
  <si>
    <t>['java', 'python', 'scala', 'bash', 'perl', 'sql', 'nosql', 'aws', 'azure', 'hadoop', 'spark', 'kafka', 'jupyter', 'tableau', 'power bi']</t>
  </si>
  <si>
    <t>{'analyst_tools': ['tableau', 'power bi'], 'cloud': ['aws', 'azure'], 'libraries': ['hadoop', 'spark', 'kafka', 'jupyter'], 'programming': ['java', 'python', 'scala', 'bash', 'perl', 'sql', 'nosql']}</t>
  </si>
  <si>
    <t>['sql', 'python', 'sas', 'sas', 'r', 'vba', 'sql server', 'azure', 'databricks', 'snowflake', 'oracle', 'pyspark', 'pandas', 'power bi', 'qlik', 'tableau', 'looker', 'excel', 'git', 'github']</t>
  </si>
  <si>
    <t>{'analyst_tools': ['sas', 'power bi', 'qlik', 'tableau', 'looker', 'excel'], 'cloud': ['azure', 'databricks', 'snowflake', 'oracle'], 'databases': ['sql server'], 'libraries': ['pyspark', 'pandas'], 'other': ['git', 'github'], 'programming': ['sql', 'python', 'sas', 'r', 'vba']}</t>
  </si>
  <si>
    <t>['python', 'r', 'java', 'nosql', 'aws', 'azure', 'hadoop', 'spark']</t>
  </si>
  <si>
    <t>{'cloud': ['aws', 'azure'], 'libraries': ['hadoop', 'spark'], 'programming': ['python', 'r', 'java', 'nosql']}</t>
  </si>
  <si>
    <t>AWS Data Engineer (ANZ Bank) - Up to 1 billion/year</t>
  </si>
  <si>
    <t>Data Analyst (m/w/d) | Nordrhein-Westfalen</t>
  </si>
  <si>
    <t>Sr. Operations Data Analyst - Now Hiring</t>
  </si>
  <si>
    <t>['sas', 'sas', 'azure', 'tableau', 'wrike']</t>
  </si>
  <si>
    <t>{'analyst_tools': ['sas', 'tableau'], 'async': ['wrike'], 'cloud': ['azure'], 'programming': ['sas']}</t>
  </si>
  <si>
    <t>BDR – Data Analytics (3422)</t>
  </si>
  <si>
    <t>Forensic Data Analytics – Data Scientist Jobs in London, England, UK</t>
  </si>
  <si>
    <t>Carrick-On-Shannon, County Leitrim, Ireland</t>
  </si>
  <si>
    <t>King and Moffatt Building Services</t>
  </si>
  <si>
    <t>['php', 'sql', 'mysql', 'postgresql', 'sql server', 'oracle', 'azure', 'power bi']</t>
  </si>
  <si>
    <t>{'analyst_tools': ['power bi'], 'cloud': ['oracle', 'azure'], 'databases': ['mysql', 'postgresql', 'sql server'], 'programming': ['php', 'sql']}</t>
  </si>
  <si>
    <t>Junior Data Analyst, M&amp;A, Financial Advisory</t>
  </si>
  <si>
    <t>['sql', 'python', 'vba', 'go', 'azure', 'pandas', 'scikit-learn', 'airflow', 'linux', 'tableau', 'power bi', 'looker', 'qlik', 'excel', 'alteryx', 'ssis', 'git', 'gitlab', 'bitbucket']</t>
  </si>
  <si>
    <t>{'analyst_tools': ['tableau', 'power bi', 'looker', 'qlik', 'excel', 'alteryx', 'ssis'], 'cloud': ['azure'], 'libraries': ['pandas', 'scikit-learn', 'airflow'], 'os': ['linux'], 'other': ['git', 'gitlab', 'bitbucket'], 'programming': ['sql', 'python', 'vba', 'go']}</t>
  </si>
  <si>
    <t>Kuda Bank</t>
  </si>
  <si>
    <t>['c#', 'sql', 'azure', 'trello', 'jira']</t>
  </si>
  <si>
    <t>{'async': ['trello', 'jira'], 'cloud': ['azure'], 'programming': ['c#', 'sql']}</t>
  </si>
  <si>
    <t>Senior Data Engineer (Games) - Sea Labs</t>
  </si>
  <si>
    <t>Data Scientist in Kuala Lumpur</t>
  </si>
  <si>
    <t>Data Engineer Sênior (Remoto)</t>
  </si>
  <si>
    <t>HW Engineer Anlagenbau</t>
  </si>
  <si>
    <t>Инженер баз данных/Database Administrator/Engineer (Low-code)</t>
  </si>
  <si>
    <t>Business Analyst (Remote - Belgrade)</t>
  </si>
  <si>
    <t>Data Scientist UX</t>
  </si>
  <si>
    <t>['t-sql', 'shell', 'python', 'azure', 'redshift']</t>
  </si>
  <si>
    <t>{'cloud': ['azure', 'redshift'], 'programming': ['t-sql', 'shell', 'python']}</t>
  </si>
  <si>
    <t>Data Engineer— Small, fun team 🥳</t>
  </si>
  <si>
    <t>Sigma Connected Group</t>
  </si>
  <si>
    <t>DATA SCIENTIST - F/H</t>
  </si>
  <si>
    <t>['python', 'tensorflow', 'pytorch', 'docker', 'git']</t>
  </si>
  <si>
    <t>{'libraries': ['tensorflow', 'pytorch'], 'other': ['docker', 'git'], 'programming': ['python']}</t>
  </si>
  <si>
    <t>Sr. Google Cloud Platform Data Engineer, Remote</t>
  </si>
  <si>
    <t>['r', 'sas', 'sas', 'python', 'vba']</t>
  </si>
  <si>
    <t>{'analyst_tools': ['sas'], 'programming': ['r', 'sas', 'python', 'vba']}</t>
  </si>
  <si>
    <t>Campus graduate 2023-2024 - Associate Data Engineer</t>
  </si>
  <si>
    <t>National Audubon Society</t>
  </si>
  <si>
    <t>['go', 'sql', 'python', 'java', 'scala', 'r', 'javascript', 'snowflake', 'redshift', 'azure', 'bigquery', 'aws', 'airflow', 'spark', 'hadoop', 'kafka', 'jupyter', 'plotly', 'tensorflow', 'linux', 'tableau', 'looker']</t>
  </si>
  <si>
    <t>{'analyst_tools': ['tableau', 'looker'], 'cloud': ['snowflake', 'redshift', 'azure', 'bigquery', 'aws'], 'libraries': ['airflow', 'spark', 'hadoop', 'kafka', 'jupyter', 'plotly', 'tensorflow'], 'os': ['linux'], 'programming': ['go', 'sql', 'python', 'java', 'scala', 'r', 'javascript']}</t>
  </si>
  <si>
    <t>['java', 'nosql', 'spark', 'hadoop']</t>
  </si>
  <si>
    <t>{'libraries': ['spark', 'hadoop'], 'programming': ['java', 'nosql']}</t>
  </si>
  <si>
    <t>Senior Data Analyst, Revenue Management</t>
  </si>
  <si>
    <t>OCBC Singapore</t>
  </si>
  <si>
    <t>Business Data Analyst with Insurance Experience - Hybrid</t>
  </si>
  <si>
    <t>['powershell', 'aws', 'azure', 'gitlab', 'jenkins', 'terraform', 'ansible', 'docker', 'kubernetes']</t>
  </si>
  <si>
    <t>{'cloud': ['aws', 'azure'], 'other': ['gitlab', 'jenkins', 'terraform', 'ansible', 'docker', 'kubernetes'], 'programming': ['powershell']}</t>
  </si>
  <si>
    <t>Business Analyst - 45492BR</t>
  </si>
  <si>
    <t>['excel', 'powerpoint', 'word', 'flow', 'jira', 'trello', 'confluence']</t>
  </si>
  <si>
    <t>{'analyst_tools': ['excel', 'powerpoint', 'word'], 'async': ['jira', 'trello', 'confluence'], 'other': ['flow']}</t>
  </si>
  <si>
    <t>Software Engineer Team Lead - Platform Team</t>
  </si>
  <si>
    <t>JobUp</t>
  </si>
  <si>
    <t>['sql', 'python', 'excel', 'sheets', 'tableau', 'qlik', 'looker']</t>
  </si>
  <si>
    <t>{'analyst_tools': ['excel', 'sheets', 'tableau', 'qlik', 'looker'], 'programming': ['sql', 'python']}</t>
  </si>
  <si>
    <t>Data Engineer (Tech-based Company)</t>
  </si>
  <si>
    <t>Data Scientist Technical Specialist - Security Clearance Required</t>
  </si>
  <si>
    <t>Senior Data Engineer or Manager Data Engineering and Analytics</t>
  </si>
  <si>
    <t>['python', 'sql', 'bigquery', 'gcp', 'airflow', 'pandas', 'numpy', 'kubernetes']</t>
  </si>
  <si>
    <t>{'cloud': ['bigquery', 'gcp'], 'libraries': ['airflow', 'pandas', 'numpy'], 'other': ['kubernetes'], 'programming': ['python', 'sql']}</t>
  </si>
  <si>
    <t>Cimadolmo Province of Treviso, Italy</t>
  </si>
  <si>
    <t>Nace Partners</t>
  </si>
  <si>
    <t>Junior Power Business Analyst</t>
  </si>
  <si>
    <t>Daytrip</t>
  </si>
  <si>
    <t>['sql', 'nosql', 'javascript', 'python', 'pandas', 'excel', 'sheets', 'looker']</t>
  </si>
  <si>
    <t>{'analyst_tools': ['excel', 'sheets', 'looker'], 'libraries': ['pandas'], 'programming': ['sql', 'nosql', 'javascript', 'python']}</t>
  </si>
  <si>
    <t>Senior Data Analyst - Head Office</t>
  </si>
  <si>
    <t>Keith Ho BetXchange</t>
  </si>
  <si>
    <t>Mid/Sr Big Data Engineer - Full-time</t>
  </si>
  <si>
    <t>['sql', 'dynamodb', 'elasticsearch', 'aws', 'oracle', 'spark', 'cognos', 'jenkins']</t>
  </si>
  <si>
    <t>{'analyst_tools': ['cognos'], 'cloud': ['aws', 'oracle'], 'databases': ['dynamodb', 'elasticsearch'], 'libraries': ['spark'], 'other': ['jenkins'], 'programming': ['sql']}</t>
  </si>
  <si>
    <t>['c#', 'python', 'r', 'solidity', 'java', 'javascript', 'go', 'flow']</t>
  </si>
  <si>
    <t>{'other': ['flow'], 'programming': ['c#', 'python', 'r', 'solidity', 'java', 'javascript', 'go']}</t>
  </si>
  <si>
    <t>['sql', 'java', 'python', 'tableau', 'github']</t>
  </si>
  <si>
    <t>{'analyst_tools': ['tableau'], 'other': ['github'], 'programming': ['sql', 'java', 'python']}</t>
  </si>
  <si>
    <t>['sas', 'sas', 'python', 't-sql']</t>
  </si>
  <si>
    <t>{'analyst_tools': ['sas'], 'programming': ['sas', 'python', 't-sql']}</t>
  </si>
  <si>
    <t>Data Engineer - Relocate to Saudi Arabia</t>
  </si>
  <si>
    <t>ERGO Technology &amp; Services</t>
  </si>
  <si>
    <t>Senior Process Data Engineer-1</t>
  </si>
  <si>
    <t>['shell', 'sheets', 'sharepoint', 'excel', 'sap']</t>
  </si>
  <si>
    <t>{'analyst_tools': ['sheets', 'sharepoint', 'excel', 'sap'], 'programming': ['shell']}</t>
  </si>
  <si>
    <t>Senior Methane Emissions Specialist/Data Scientist</t>
  </si>
  <si>
    <t>eCommerce Data/Business Analyst (for La Redoute/myshoe.gr)</t>
  </si>
  <si>
    <t>STRADIGI CONSULTING</t>
  </si>
  <si>
    <t>Search Wizards</t>
  </si>
  <si>
    <t>['sql', 'python', 'aws', 'snowflake', 'pyspark', 'spark', 'hadoop', 'airflow', 'tableau', 'cognos', 'github', 'bitbucket', 'jenkins']</t>
  </si>
  <si>
    <t>{'analyst_tools': ['tableau', 'cognos'], 'cloud': ['aws', 'snowflake'], 'libraries': ['pyspark', 'spark', 'hadoop', 'airflow'], 'other': ['github', 'bitbucket', 'jenkins'], 'programming': ['sql', 'python']}</t>
  </si>
  <si>
    <t>Senior Data Scientist Services</t>
  </si>
  <si>
    <t>(Senior) Data Scientist (f/m/d) Python</t>
  </si>
  <si>
    <t>['python', 'r', 'java', 'tensorflow', 'pytorch', 'flow', 'git']</t>
  </si>
  <si>
    <t>{'libraries': ['tensorflow', 'pytorch'], 'other': ['flow', 'git'], 'programming': ['python', 'r', 'java']}</t>
  </si>
  <si>
    <t>['python', 'r', 'sql', 'postgresql', 'mysql', 'power bi', 'dax']</t>
  </si>
  <si>
    <t>{'analyst_tools': ['power bi', 'dax'], 'databases': ['postgresql', 'mysql'], 'programming': ['python', 'r', 'sql']}</t>
  </si>
  <si>
    <t>Reliability Data Analyst / LRASM / Orlando, FL Jobs</t>
  </si>
  <si>
    <t>Scientist in Natural Language Processing, Data Science &amp; Digital...</t>
  </si>
  <si>
    <t>Exhall, UK</t>
  </si>
  <si>
    <t>['oracle', 'windows', 'excel', 'ms access']</t>
  </si>
  <si>
    <t>{'analyst_tools': ['excel', 'ms access'], 'cloud': ['oracle'], 'os': ['windows']}</t>
  </si>
  <si>
    <t>['sql', 'nosql', 'python', 'azure', 'aws', 'snowflake', 'tableau', 'looker']</t>
  </si>
  <si>
    <t>{'analyst_tools': ['tableau', 'looker'], 'cloud': ['azure', 'aws', 'snowflake'], 'programming': ['sql', 'nosql', 'python']}</t>
  </si>
  <si>
    <t>Jaeger LeCoultre</t>
  </si>
  <si>
    <t>['sql', 'python', 'kotlin']</t>
  </si>
  <si>
    <t>{'programming': ['sql', 'python', 'kotlin']}</t>
  </si>
  <si>
    <t>Adroitco, Inc</t>
  </si>
  <si>
    <t>Technical System Analyst - ETL, GCP and Big query</t>
  </si>
  <si>
    <t>Business Analyst Clinical Data</t>
  </si>
  <si>
    <t>DATA ANALYST JUNIOR - H/F - Alternance 12/24 mois</t>
  </si>
  <si>
    <t>['excel', 'power bi', 'dax', 'powerpoint']</t>
  </si>
  <si>
    <t>{'analyst_tools': ['excel', 'power bi', 'dax', 'powerpoint']}</t>
  </si>
  <si>
    <t>Data Analyst, Mid - Security Clearance Required</t>
  </si>
  <si>
    <t>['python', 'sql', 'aws', 'redshift', 'tableau', 'excel', 'looker', 'flow']</t>
  </si>
  <si>
    <t>{'analyst_tools': ['tableau', 'excel', 'looker'], 'cloud': ['aws', 'redshift'], 'other': ['flow'], 'programming': ['python', 'sql']}</t>
  </si>
  <si>
    <t>['sql', 'python', 'ssrs', 'power bi', 'sap', 'tableau']</t>
  </si>
  <si>
    <t>{'analyst_tools': ['ssrs', 'power bi', 'sap', 'tableau'], 'programming': ['sql', 'python']}</t>
  </si>
  <si>
    <t>Director IT, Data &amp; Analytics</t>
  </si>
  <si>
    <t>Data Analyst with Healthcare Exp</t>
  </si>
  <si>
    <t>Data Analyst - H/F - Stage 6 mois.</t>
  </si>
  <si>
    <t>BI Business Analyst M/F</t>
  </si>
  <si>
    <t>['sql', 'sas', 'sas', 'tableau', 'cognos', 'qlik']</t>
  </si>
  <si>
    <t>{'analyst_tools': ['sas', 'tableau', 'cognos', 'qlik'], 'programming': ['sql', 'sas']}</t>
  </si>
  <si>
    <t>Poggibonsi, Province of Siena, Italy</t>
  </si>
  <si>
    <t>ML engineer/Data engineer</t>
  </si>
  <si>
    <t>['java', 'groovy', 'golang', 'python', 'shell', 'html', 'css', 'nosql', 'sql', 'mongodb', 'mongodb', 'spring', 'react.js', 'jenkins', 'github', 'docker', 'kubernetes']</t>
  </si>
  <si>
    <t>{'databases': ['mongodb'], 'libraries': ['spring'], 'other': ['jenkins', 'github', 'docker', 'kubernetes'], 'programming': ['java', 'groovy', 'golang', 'python', 'shell', 'html', 'css', 'nosql', 'sql', 'mongodb'], 'webframeworks': ['react.js']}</t>
  </si>
  <si>
    <t>Treasury - Data Domain Engineer - Vice President</t>
  </si>
  <si>
    <t>['python', 'sql', 'aws', 'pandas', 'numpy', 'hadoop', 'spark', 'tableau', 'alteryx', 'git']</t>
  </si>
  <si>
    <t>{'analyst_tools': ['tableau', 'alteryx'], 'cloud': ['aws'], 'libraries': ['pandas', 'numpy', 'hadoop', 'spark'], 'other': ['git'], 'programming': ['python', 'sql']}</t>
  </si>
  <si>
    <t>['python', 'bash', 'powershell', 'databricks', 'aws', 'terraform', 'unity', 'jenkins', 'gitlab']</t>
  </si>
  <si>
    <t>{'cloud': ['databricks', 'aws'], 'other': ['terraform', 'unity', 'jenkins', 'gitlab'], 'programming': ['python', 'bash', 'powershell']}</t>
  </si>
  <si>
    <t>Azure Data Engineer (Public Sector)</t>
  </si>
  <si>
    <t>Tableau Report Developer - P4932</t>
  </si>
  <si>
    <t>Sr.DATA SCIENTIST- Urgent Opening</t>
  </si>
  <si>
    <t>EnpowerTek</t>
  </si>
  <si>
    <t>['python', 'r', 'sql', 'mysql', 'azure', 'databricks', 'oracle', 'pandas', 'scikit-learn', 'seaborn', 'matplotlib', 'numpy', 'spark', 'keras', 'tensorflow']</t>
  </si>
  <si>
    <t>{'cloud': ['azure', 'databricks', 'oracle'], 'databases': ['mysql'], 'libraries': ['pandas', 'scikit-learn', 'seaborn', 'matplotlib', 'numpy', 'spark', 'keras', 'tensorflow'], 'programming': ['python', 'r', 'sql']}</t>
  </si>
  <si>
    <t>Data Engineer - SQL &amp; Azure cloud platform</t>
  </si>
  <si>
    <t>Data Analyst ERPMes... H/F</t>
  </si>
  <si>
    <t>Alfa Laval Packinox</t>
  </si>
  <si>
    <t>Associate Scientist, Data II</t>
  </si>
  <si>
    <t>Entwickler*in / Data Scientist JavaScript 🏆</t>
  </si>
  <si>
    <t>['javascript', 'typescript', 'c++', 'c#', 'sql', 'mysql', 'react', 'vue', 'vue.js', 'windows']</t>
  </si>
  <si>
    <t>{'databases': ['mysql'], 'libraries': ['react'], 'os': ['windows'], 'programming': ['javascript', 'typescript', 'c++', 'c#', 'sql'], 'webframeworks': ['vue', 'vue.js']}</t>
  </si>
  <si>
    <t>via Adaptive Engineering</t>
  </si>
  <si>
    <t>Adaptive Engineering</t>
  </si>
  <si>
    <t>['python', 'sql', 'nosql', 'aws', 'azure', 'hadoop', 'spark', 'kafka', 'excel', 'tableau', 'power bi']</t>
  </si>
  <si>
    <t>{'analyst_tools': ['excel', 'tableau', 'power bi'], 'cloud': ['aws', 'azure'], 'libraries': ['hadoop', 'spark', 'kafka'], 'programming': ['python', 'sql', 'nosql']}</t>
  </si>
  <si>
    <t>Data Engineer - Hybrid - The Hague - Netherlands - 6 months ...</t>
  </si>
  <si>
    <t>['python', 'r', 'azure', 'plotly', 'tensorflow', 'github', 'git']</t>
  </si>
  <si>
    <t>{'cloud': ['azure'], 'libraries': ['plotly', 'tensorflow'], 'other': ['github', 'git'], 'programming': ['python', 'r']}</t>
  </si>
  <si>
    <t>Référent données / data engineer H/F</t>
  </si>
  <si>
    <t>['python', 'r', 'azure', 'spark', 'pyspark', 'jupyter', 'pandas', 'sheets', 'gitlab']</t>
  </si>
  <si>
    <t>{'analyst_tools': ['sheets'], 'cloud': ['azure'], 'libraries': ['spark', 'pyspark', 'jupyter', 'pandas'], 'other': ['gitlab'], 'programming': ['python', 'r']}</t>
  </si>
  <si>
    <t>Livein Sdn. Bhd.</t>
  </si>
  <si>
    <t>Sr. Data Engineer DBA (ETL, DWH,  RDBMS, Any OOP)</t>
  </si>
  <si>
    <t>['sql', 't-sql', 'python', 'java', 'matlab', 'powershell', 'vmware', 'databricks', 'snowflake', 'tableau']</t>
  </si>
  <si>
    <t>{'analyst_tools': ['tableau'], 'cloud': ['vmware', 'databricks', 'snowflake'], 'programming': ['sql', 't-sql', 'python', 'java', 'matlab', 'powershell']}</t>
  </si>
  <si>
    <t>Kopitiam Investment Pte Ltd</t>
  </si>
  <si>
    <t>Data Scientist II, Amazon Fashion</t>
  </si>
  <si>
    <t>via San Diego, CA - Geebo</t>
  </si>
  <si>
    <t>Senior Data Scientist (Mumbai-based)</t>
  </si>
  <si>
    <t>Specialist (Data Analyst), Remote</t>
  </si>
  <si>
    <t>Application Management Analyst</t>
  </si>
  <si>
    <t>Data Scientist (Mathematician)</t>
  </si>
  <si>
    <t>Mornhouse</t>
  </si>
  <si>
    <t>Software/Machine Learning Engineer</t>
  </si>
  <si>
    <t>['java', 'scala', 'python', 'javascript', 'golang']</t>
  </si>
  <si>
    <t>{'programming': ['java', 'scala', 'python', 'javascript', 'golang']}</t>
  </si>
  <si>
    <t>First Busey Corporation</t>
  </si>
  <si>
    <t>['python', 'sql', 'java', 'mongodb', 'mongodb', 'sql server']</t>
  </si>
  <si>
    <t>{'databases': ['mongodb', 'sql server'], 'programming': ['python', 'sql', 'java', 'mongodb']}</t>
  </si>
  <si>
    <t>['python', 'aws', 'kafka', 'spark', 'pandas', 'splunk']</t>
  </si>
  <si>
    <t>{'analyst_tools': ['splunk'], 'cloud': ['aws'], 'libraries': ['kafka', 'spark', 'pandas'], 'programming': ['python']}</t>
  </si>
  <si>
    <t>US Department of Veterans Affairs</t>
  </si>
  <si>
    <t>Horizon Blue Cross Blue Shield</t>
  </si>
  <si>
    <t>['python', 'gcp', 'airflow', 'terraform', 'kubernetes', 'docker', 'github', 'jenkins']</t>
  </si>
  <si>
    <t>{'cloud': ['gcp'], 'libraries': ['airflow'], 'other': ['terraform', 'kubernetes', 'docker', 'github', 'jenkins'], 'programming': ['python']}</t>
  </si>
  <si>
    <t>(Remote) Senior Data Analyst (m/f/d) – 100% Homeoffice möglich</t>
  </si>
  <si>
    <t>Pitch Software GmbH</t>
  </si>
  <si>
    <t>['java', 'python', 'nosql', 'mongodb', 'mongodb', 'dynamodb', 'mysql', 'aws', 'databricks', 'snowflake', 'graphql']</t>
  </si>
  <si>
    <t>{'cloud': ['aws', 'databricks', 'snowflake'], 'databases': ['mongodb', 'dynamodb', 'mysql'], 'libraries': ['graphql'], 'programming': ['java', 'python', 'nosql', 'mongodb']}</t>
  </si>
  <si>
    <t>['sql', 'python', 'postgresql', 'azure', 'aws', 'gcp', 'oracle', 'spark', 'ssis']</t>
  </si>
  <si>
    <t>{'analyst_tools': ['ssis'], 'cloud': ['azure', 'aws', 'gcp', 'oracle'], 'databases': ['postgresql'], 'libraries': ['spark'], 'programming': ['sql', 'python']}</t>
  </si>
  <si>
    <t>['typescript', 'sql', 'gcp', 'node']</t>
  </si>
  <si>
    <t>{'cloud': ['gcp'], 'programming': ['typescript', 'sql'], 'webframeworks': ['node']}</t>
  </si>
  <si>
    <t>Tech Lead of Data Security Product</t>
  </si>
  <si>
    <t>['sql', 'python', 'express', 'jira', 'confluence']</t>
  </si>
  <si>
    <t>{'async': ['jira', 'confluence'], 'programming': ['sql', 'python'], 'webframeworks': ['express']}</t>
  </si>
  <si>
    <t>['python', 'sql', 'nosql', 'postgresql', 'mysql', 'redshift', 'bigquery', 'aws', 'snowflake', 'airflow']</t>
  </si>
  <si>
    <t>{'cloud': ['redshift', 'bigquery', 'aws', 'snowflake'], 'databases': ['postgresql', 'mysql'], 'libraries': ['airflow'], 'programming': ['python', 'sql', 'nosql']}</t>
  </si>
  <si>
    <t>['elasticsearch', 'aws', 'azure', 'gcp', 'pyspark', 'hadoop', 'spark', 'airflow']</t>
  </si>
  <si>
    <t>{'cloud': ['aws', 'azure', 'gcp'], 'databases': ['elasticsearch'], 'libraries': ['pyspark', 'hadoop', 'spark', 'airflow']}</t>
  </si>
  <si>
    <t>Senior AWS Data Engineer - Financial Services Domain Exp</t>
  </si>
  <si>
    <t>Senior Manager Data Analytics, Business Intelli-gence and...</t>
  </si>
  <si>
    <t>Sr. Data Engineer ( Spark/ SQL/Python/ Big Data)</t>
  </si>
  <si>
    <t>Tech Mahindra is Hiring for "GCP Data Engineer"</t>
  </si>
  <si>
    <t>['sql', 'python', 'gcp', 'kafka', 'spark', 'airflow', 'kubernetes', 'flow']</t>
  </si>
  <si>
    <t>{'cloud': ['gcp'], 'libraries': ['kafka', 'spark', 'airflow'], 'other': ['kubernetes', 'flow'], 'programming': ['sql', 'python']}</t>
  </si>
  <si>
    <t>Fullstack Developer Customer Data</t>
  </si>
  <si>
    <t>['java', 'sql', 'go', 'azure', 'kafka', 'spring', 'vue.js']</t>
  </si>
  <si>
    <t>{'cloud': ['azure'], 'libraries': ['kafka', 'spring'], 'programming': ['java', 'sql', 'go'], 'webframeworks': ['vue.js']}</t>
  </si>
  <si>
    <t>Sr Data Scientist Engineer</t>
  </si>
  <si>
    <t>Data Analyst(Only W2) with health care experience</t>
  </si>
  <si>
    <t>['sql', 'python', 'elasticsearch', 'pandas', 'spark', 'airflow', 'linux', 'jenkins', 'docker', 'kubernetes']</t>
  </si>
  <si>
    <t>{'databases': ['elasticsearch'], 'libraries': ['pandas', 'spark', 'airflow'], 'os': ['linux'], 'other': ['jenkins', 'docker', 'kubernetes'], 'programming': ['sql', 'python']}</t>
  </si>
  <si>
    <t>AIBILI-Association for Innovation and Biomedical Research on Light and Image</t>
  </si>
  <si>
    <t>Data Scientist &amp; Data Engineer Supply Chain (f/m/d)</t>
  </si>
  <si>
    <t>Data Analyst Aéronautique (H/F)</t>
  </si>
  <si>
    <t>takoma</t>
  </si>
  <si>
    <t>Head of Data + Analytics</t>
  </si>
  <si>
    <t>Hill+Knowlton Strategies</t>
  </si>
  <si>
    <t>It (Support) Medewerker</t>
  </si>
  <si>
    <t>Hair Club Bv</t>
  </si>
  <si>
    <t>['sql', 'php', 'windows', 'macos', 'linux']</t>
  </si>
  <si>
    <t>{'os': ['windows', 'macos', 'linux'], 'programming': ['sql', 'php']}</t>
  </si>
  <si>
    <t>Data Analyst - Fashion Industry</t>
  </si>
  <si>
    <t>THE WAREHOUSE PROJECT</t>
  </si>
  <si>
    <t>['python', 'sql', 'pandas', 'numpy', 'scikit-learn', 'tableau', 'looker', 'power bi', 'excel']</t>
  </si>
  <si>
    <t>{'analyst_tools': ['tableau', 'looker', 'power bi', 'excel'], 'libraries': ['pandas', 'numpy', 'scikit-learn'], 'programming': ['python', 'sql']}</t>
  </si>
  <si>
    <t>['python', 'sql', 'java', 'scala', 'snowflake', 'git']</t>
  </si>
  <si>
    <t>{'cloud': ['snowflake'], 'other': ['git'], 'programming': ['python', 'sql', 'java', 'scala']}</t>
  </si>
  <si>
    <t>Diramode Pimkie</t>
  </si>
  <si>
    <t>Lossless 360 Security</t>
  </si>
  <si>
    <t>['python', 'r', 'sql', 'tensorflow', 'pytorch', 'scikit-learn', 'hadoop', 'spark', 'matplotlib', 'tableau', 'power bi']</t>
  </si>
  <si>
    <t>{'analyst_tools': ['tableau', 'power bi'], 'libraries': ['tensorflow', 'pytorch', 'scikit-learn', 'hadoop', 'spark', 'matplotlib'], 'programming': ['python', 'r', 'sql']}</t>
  </si>
  <si>
    <t>Data Scientist (CSS)</t>
  </si>
  <si>
    <t>Data Engineering Sr. Analyst</t>
  </si>
  <si>
    <t>Data Engineer - IDF H/F</t>
  </si>
  <si>
    <t>['sql', 'python', 'azure', 'databricks', 'kafka', 'pyspark', 'spark', 'terraform', 'git']</t>
  </si>
  <si>
    <t>{'cloud': ['azure', 'databricks'], 'libraries': ['kafka', 'pyspark', 'spark'], 'other': ['terraform', 'git'], 'programming': ['sql', 'python']}</t>
  </si>
  <si>
    <t>Data Engineer F/H. Job in Colombes Cambridge Careers</t>
  </si>
  <si>
    <t>Hardware Data Analyst</t>
  </si>
  <si>
    <t>['assembly', 'python', 'plotly', 'tableau']</t>
  </si>
  <si>
    <t>{'analyst_tools': ['tableau'], 'libraries': ['plotly'], 'programming': ['assembly', 'python']}</t>
  </si>
  <si>
    <t>BI Data Engineer 100% Remote</t>
  </si>
  <si>
    <t>Virtusa Hiring for Data Engineer with AWS</t>
  </si>
  <si>
    <t>Current Interns Only- Senior Data Scientist-Summer 2023 Intern Posting</t>
  </si>
  <si>
    <t>ArrowStream</t>
  </si>
  <si>
    <t>['sql', 'python', 'sql server', 'microstrategy', 'ssis', 'power bi', 'tableau', 'looker', 'jira']</t>
  </si>
  <si>
    <t>{'analyst_tools': ['microstrategy', 'ssis', 'power bi', 'tableau', 'looker'], 'async': ['jira'], 'databases': ['sql server'], 'programming': ['sql', 'python']}</t>
  </si>
  <si>
    <t>['python', 'java', 'sql', 'scala', 'postgresql', 'azure', 'databricks', 'spring', 'kafka', 'spark', 'power bi', 'tableau']</t>
  </si>
  <si>
    <t>{'analyst_tools': ['power bi', 'tableau'], 'cloud': ['azure', 'databricks'], 'databases': ['postgresql'], 'libraries': ['spring', 'kafka', 'spark'], 'programming': ['python', 'java', 'sql', 'scala']}</t>
  </si>
  <si>
    <t>IT Analyst - Information Technology</t>
  </si>
  <si>
    <t>['sql', 'powershell', 'sql server', 'azure', 'vmware', 'aws', 'windows', 'excel', 'word', 'powerpoint', 'outlook']</t>
  </si>
  <si>
    <t>{'analyst_tools': ['excel', 'word', 'powerpoint', 'outlook'], 'cloud': ['azure', 'vmware', 'aws'], 'databases': ['sql server'], 'os': ['windows'], 'programming': ['sql', 'powershell']}</t>
  </si>
  <si>
    <t>Sustainability Engineer/Data Analyst (FT)</t>
  </si>
  <si>
    <t>Senior AI/ML Engineer - 46207BR</t>
  </si>
  <si>
    <t>['python', 'java', 'c++', 'aws', 'azure', 'gcp', 'tensorflow', 'pytorch', 'scikit-learn']</t>
  </si>
  <si>
    <t>{'cloud': ['aws', 'azure', 'gcp'], 'libraries': ['tensorflow', 'pytorch', 'scikit-learn'], 'programming': ['python', 'java', 'c++']}</t>
  </si>
  <si>
    <t>Poperinge, Belgium</t>
  </si>
  <si>
    <t>RFN</t>
  </si>
  <si>
    <t>PowerBI/Data Analyst Jobs</t>
  </si>
  <si>
    <t>Kalman &amp; Company, Inc</t>
  </si>
  <si>
    <t>データアナリスト / Data Analyst - Merpay(Internship)</t>
  </si>
  <si>
    <t>['python', 'sql', 'azure', 'databricks', 'aws', 'gcp', 'pyspark', 'spark', 'docker']</t>
  </si>
  <si>
    <t>{'cloud': ['azure', 'databricks', 'aws', 'gcp'], 'libraries': ['pyspark', 'spark'], 'other': ['docker'], 'programming': ['python', 'sql']}</t>
  </si>
  <si>
    <t>Data Engineer (SQL, Python)</t>
  </si>
  <si>
    <t>Analytics Engineer Stockholm · Hybrid Remote</t>
  </si>
  <si>
    <t>Back-End Software Engineer</t>
  </si>
  <si>
    <t>['javascript', 'typescript', 'mongodb', 'mongodb', 'python', 'postgresql', 'elasticsearch', 'spark', 'kafka', 'hadoop', 'express', 'fastapi', 'flask', 'django', 'docker', 'kubernetes']</t>
  </si>
  <si>
    <t>{'databases': ['mongodb', 'postgresql', 'elasticsearch'], 'libraries': ['spark', 'kafka', 'hadoop'], 'other': ['docker', 'kubernetes'], 'programming': ['javascript', 'typescript', 'mongodb', 'python'], 'webframeworks': ['express', 'fastapi', 'flask', 'django']}</t>
  </si>
  <si>
    <t>['python', 'sas', 'sas', 'sql', 'r', 'aws', 'azure', 'dax', 'power bi']</t>
  </si>
  <si>
    <t>{'analyst_tools': ['sas', 'dax', 'power bi'], 'cloud': ['aws', 'azure'], 'programming': ['python', 'sas', 'sql', 'r']}</t>
  </si>
  <si>
    <t>Principal Data Engineer – Fully Remote</t>
  </si>
  <si>
    <t>Databricks Developer (Data Engineer—Databricks/ Azure)</t>
  </si>
  <si>
    <t>['databricks', 'azure', 'snowflake', 'spark', 'sap']</t>
  </si>
  <si>
    <t>{'analyst_tools': ['sap'], 'cloud': ['databricks', 'azure', 'snowflake'], 'libraries': ['spark']}</t>
  </si>
  <si>
    <t>Data Engineer - Napoli</t>
  </si>
  <si>
    <t>['sql', 'python', 'mysql', 'databricks', 'azure', 'windows', 'power bi', 'dax', 'sap', 'ssis']</t>
  </si>
  <si>
    <t>{'analyst_tools': ['power bi', 'dax', 'sap', 'ssis'], 'cloud': ['databricks', 'azure'], 'databases': ['mysql'], 'os': ['windows'], 'programming': ['sql', 'python']}</t>
  </si>
  <si>
    <t>E&amp;C Consultants - International Energy Procurement Consultancy</t>
  </si>
  <si>
    <t>MiSource</t>
  </si>
  <si>
    <t>Agency Knowledge Concepta</t>
  </si>
  <si>
    <t>SNOW Group</t>
  </si>
  <si>
    <t>Data Analytics Software Engineer</t>
  </si>
  <si>
    <t>['github', 'docker', 'kubernetes']</t>
  </si>
  <si>
    <t>{'other': ['github', 'docker', 'kubernetes']}</t>
  </si>
  <si>
    <t>['sql', 'postgresql', 'mysql', 'sql server', 'aws', 'kafka', 'git']</t>
  </si>
  <si>
    <t>{'cloud': ['aws'], 'databases': ['postgresql', 'mysql', 'sql server'], 'libraries': ['kafka'], 'other': ['git'], 'programming': ['sql']}</t>
  </si>
  <si>
    <t>Senior Data Engineer - Randburg - R1400k per annum</t>
  </si>
  <si>
    <t>VanData LLC</t>
  </si>
  <si>
    <t>['sql', 'python', 'sql server', 'mysql', 'oracle', 'aws', 'ssis', 'power bi']</t>
  </si>
  <si>
    <t>{'analyst_tools': ['ssis', 'power bi'], 'cloud': ['oracle', 'aws'], 'databases': ['sql server', 'mysql'], 'programming': ['sql', 'python']}</t>
  </si>
  <si>
    <t>Bogart Associates of Northern Virginia</t>
  </si>
  <si>
    <t>Senior Data Scientist (US REMOTE) - 27206</t>
  </si>
  <si>
    <t>Dallas, TX (+12 others)</t>
  </si>
  <si>
    <t>Caribbean Producers Jamaica Ltd</t>
  </si>
  <si>
    <t>Data Analyst - Buying Department</t>
  </si>
  <si>
    <t>User Engagement Sr Data Analyst</t>
  </si>
  <si>
    <t>['go', 'sql', 'sql server', 'oracle', 'hadoop', 'excel', 'word', 'powerpoint', 'webex']</t>
  </si>
  <si>
    <t>{'analyst_tools': ['excel', 'word', 'powerpoint'], 'cloud': ['oracle'], 'databases': ['sql server'], 'libraries': ['hadoop'], 'programming': ['go', 'sql'], 'sync': ['webex']}</t>
  </si>
  <si>
    <t>ALD Automotive Österreich</t>
  </si>
  <si>
    <t>Data Engineer II - Client Value (Johannesburg and Cape Town)</t>
  </si>
  <si>
    <t>['sql', 'python', 'sql server', 'aws', 'redshift', 'ssis', 'ssrs', 'word', 'excel', 'outlook']</t>
  </si>
  <si>
    <t>{'analyst_tools': ['ssis', 'ssrs', 'word', 'excel', 'outlook'], 'cloud': ['aws', 'redshift'], 'databases': ['sql server'], 'programming': ['sql', 'python']}</t>
  </si>
  <si>
    <t>Senior Data Engineer Dunkerque, Hauts-de-France, France and 1...</t>
  </si>
  <si>
    <t>Grade VI, Data Analyst</t>
  </si>
  <si>
    <t>Sr Data Engineer and Analyst - Mobility Services</t>
  </si>
  <si>
    <t>['sql', 'nosql', 'python', 'r', 'java', 'bigquery', 'snowflake', 'spark', 'tableau', 'power bi']</t>
  </si>
  <si>
    <t>{'analyst_tools': ['tableau', 'power bi'], 'cloud': ['bigquery', 'snowflake'], 'libraries': ['spark'], 'programming': ['sql', 'nosql', 'python', 'r', 'java']}</t>
  </si>
  <si>
    <t>Data Engineer(Only from startups- Bangalore/UAE)</t>
  </si>
  <si>
    <t>RISAH CAREERS</t>
  </si>
  <si>
    <t>Research Assistant and Data Analyst</t>
  </si>
  <si>
    <t>Hadoop Data Engineer - Weekend Drive</t>
  </si>
  <si>
    <t>['python', 'javascript', 'css', 'html', 'snowflake', 'databricks', 'bigquery', 'redshift', 'react', 'plotly', 'node', 'tableau']</t>
  </si>
  <si>
    <t>{'analyst_tools': ['tableau'], 'cloud': ['snowflake', 'databricks', 'bigquery', 'redshift'], 'libraries': ['react', 'plotly'], 'programming': ['python', 'javascript', 'css', 'html'], 'webframeworks': ['node']}</t>
  </si>
  <si>
    <t>Data Analytics Officer Trainee</t>
  </si>
  <si>
    <t>Rail Data Analyst</t>
  </si>
  <si>
    <t>['go', 'vba', 'express', 'excel', 'power bi']</t>
  </si>
  <si>
    <t>{'analyst_tools': ['excel', 'power bi'], 'programming': ['go', 'vba'], 'webframeworks': ['express']}</t>
  </si>
  <si>
    <t>Junior Data Analyst Job at QIAGEN Business Services Manila, Inc...</t>
  </si>
  <si>
    <t>QIAGEN Business Services Manila, Inc.</t>
  </si>
  <si>
    <t>Data Analyst (Department of Neurosurgery)</t>
  </si>
  <si>
    <t>Application Engineer [BI, DW, Azure] (m/f/d)</t>
  </si>
  <si>
    <t>Bridgestone Mobility Solutions</t>
  </si>
  <si>
    <t>['go', 'sql', 'azure', 'databricks', 'power bi']</t>
  </si>
  <si>
    <t>{'analyst_tools': ['power bi'], 'cloud': ['azure', 'databricks'], 'programming': ['go', 'sql']}</t>
  </si>
  <si>
    <t>Senior Data  Engineer - Galway - Hybrid- PL/SQL</t>
  </si>
  <si>
    <t>via Picsart</t>
  </si>
  <si>
    <t>PicsArt Inc.</t>
  </si>
  <si>
    <t>Senior Statistical Programmer/Analyst (Remote/Onsite)</t>
  </si>
  <si>
    <t>['sas', 'sas', 'java', 'r', 'python', 'matlab', 'sql', 'word', 'excel', 'powerpoint']</t>
  </si>
  <si>
    <t>{'analyst_tools': ['sas', 'word', 'excel', 'powerpoint'], 'programming': ['sas', 'java', 'r', 'python', 'matlab', 'sql']}</t>
  </si>
  <si>
    <t>Finance &amp; Operations Data Analyst</t>
  </si>
  <si>
    <t>Accenta.ai</t>
  </si>
  <si>
    <t>Bank . Banque Van Breda</t>
  </si>
  <si>
    <t>['sql', 'sql server', 'windows', 'tableau']</t>
  </si>
  <si>
    <t>{'analyst_tools': ['tableau'], 'databases': ['sql server'], 'os': ['windows'], 'programming': ['sql']}</t>
  </si>
  <si>
    <t>Analytic Methodologist, Senior - Security Clearance Required</t>
  </si>
  <si>
    <t>BI Specialist, Data Science</t>
  </si>
  <si>
    <t>['python', 'sql', 'aws', 'pandas', 'scikit-learn', 'tensorflow', 'pytorch', 'power bi', 'git']</t>
  </si>
  <si>
    <t>{'analyst_tools': ['power bi'], 'cloud': ['aws'], 'libraries': ['pandas', 'scikit-learn', 'tensorflow', 'pytorch'], 'other': ['git'], 'programming': ['python', 'sql']}</t>
  </si>
  <si>
    <t>Ms Dynamics Migration Engineer</t>
  </si>
  <si>
    <t>['c#', 'vb.net', 'sql', 'sql server', 'asp.net', 'ssis', 'ssrs']</t>
  </si>
  <si>
    <t>{'analyst_tools': ['ssis', 'ssrs'], 'databases': ['sql server'], 'programming': ['c#', 'vb.net', 'sql'], 'webframeworks': ['asp.net']}</t>
  </si>
  <si>
    <t>Clifton, OH</t>
  </si>
  <si>
    <t>Digital Analyst till Telenor</t>
  </si>
  <si>
    <t>Data Analyst (hybrid-remote)</t>
  </si>
  <si>
    <t>Data Scientist Bildverarbeitung</t>
  </si>
  <si>
    <t>Lead Presales Data Scientist</t>
  </si>
  <si>
    <t>DevGrid</t>
  </si>
  <si>
    <t>BetterMe: Health &amp; Fitness</t>
  </si>
  <si>
    <t>['c', 'spreadsheet', 'powerpoint']</t>
  </si>
  <si>
    <t>{'analyst_tools': ['spreadsheet', 'powerpoint'], 'programming': ['c']}</t>
  </si>
  <si>
    <t>Data Analyst (ETL/SQL) (Remote) (5833 USD/Mes)</t>
  </si>
  <si>
    <t>['sql', 'azure', 'snowflake', 'databricks', 'sap', 'power bi', 'ssis']</t>
  </si>
  <si>
    <t>{'analyst_tools': ['sap', 'power bi', 'ssis'], 'cloud': ['azure', 'snowflake', 'databricks'], 'programming': ['sql']}</t>
  </si>
  <si>
    <t>['aws', 'terraform', 'kubernetes']</t>
  </si>
  <si>
    <t>{'cloud': ['aws'], 'other': ['terraform', 'kubernetes']}</t>
  </si>
  <si>
    <t>Senior Quality Business Analyst</t>
  </si>
  <si>
    <t>Senior Technical Power BI Data Analyst</t>
  </si>
  <si>
    <t>['sql', 'python', 'sql server', 'azure', 'aws', 'spark', 'power bi', 'dax']</t>
  </si>
  <si>
    <t>{'analyst_tools': ['power bi', 'dax'], 'cloud': ['azure', 'aws'], 'databases': ['sql server'], 'libraries': ['spark'], 'programming': ['sql', 'python']}</t>
  </si>
  <si>
    <t>Junior Data Engineer - Azure Cloud Gov and Databricks Platform</t>
  </si>
  <si>
    <t>Woolpert</t>
  </si>
  <si>
    <t>['python', 'java', 'scala', 'azure', 'databricks', 'hadoop', 'spark', 'power bi', 'tableau', 'git']</t>
  </si>
  <si>
    <t>{'analyst_tools': ['power bi', 'tableau'], 'cloud': ['azure', 'databricks'], 'libraries': ['hadoop', 'spark'], 'other': ['git'], 'programming': ['python', 'java', 'scala']}</t>
  </si>
  <si>
    <t>['sql', 'go', 'sql server', 'snowflake', 'ssis']</t>
  </si>
  <si>
    <t>{'analyst_tools': ['ssis'], 'cloud': ['snowflake'], 'databases': ['sql server'], 'programming': ['sql', 'go']}</t>
  </si>
  <si>
    <t>Senior Unified Communications Engineer</t>
  </si>
  <si>
    <t>['java', 'scala', 'python', 'go', 'aws', 'azure', 'redshift', 'snowflake', 'hadoop', 'spark']</t>
  </si>
  <si>
    <t>{'cloud': ['aws', 'azure', 'redshift', 'snowflake'], 'libraries': ['hadoop', 'spark'], 'programming': ['java', 'scala', 'python', 'go']}</t>
  </si>
  <si>
    <t>Analytics Leader</t>
  </si>
  <si>
    <t>['sql', 'sas', 'sas', 'power bi', 'tableau', 'excel', 'powerpoint']</t>
  </si>
  <si>
    <t>{'analyst_tools': ['sas', 'power bi', 'tableau', 'excel', 'powerpoint'], 'programming': ['sql', 'sas']}</t>
  </si>
  <si>
    <t>Analyst (Data Analytics) Jobs</t>
  </si>
  <si>
    <t>Test Engineer - Big DATA</t>
  </si>
  <si>
    <t>WFM - Real Time Analyst</t>
  </si>
  <si>
    <t>ProbeGroup Philippines Inc.</t>
  </si>
  <si>
    <t>Postdoc in Data Science focusing on evidence generation from...</t>
  </si>
  <si>
    <t>Bluegrass</t>
  </si>
  <si>
    <t>['python', 'sql', 'no-sql', 'redis', 'gcp', 'databricks', 'bigquery', 'pyspark', 'kafka', 'tableau', 'power bi', 'looker']</t>
  </si>
  <si>
    <t>{'analyst_tools': ['tableau', 'power bi', 'looker'], 'cloud': ['gcp', 'databricks', 'bigquery'], 'databases': ['redis'], 'libraries': ['pyspark', 'kafka'], 'programming': ['python', 'sql', 'no-sql']}</t>
  </si>
  <si>
    <t>['sql', 'python', 'azure', 'kafka', 'kubernetes', 'docker', 'terraform']</t>
  </si>
  <si>
    <t>{'cloud': ['azure'], 'libraries': ['kafka'], 'other': ['kubernetes', 'docker', 'terraform'], 'programming': ['sql', 'python']}</t>
  </si>
  <si>
    <t>Business Data Analyst, SIOP</t>
  </si>
  <si>
    <t>['python', 'r', 'sql', 'aws', 'azure', 'gcp', 'tensorflow', 'git', 'kubernetes']</t>
  </si>
  <si>
    <t>{'cloud': ['aws', 'azure', 'gcp'], 'libraries': ['tensorflow'], 'other': ['git', 'kubernetes'], 'programming': ['python', 'r', 'sql']}</t>
  </si>
  <si>
    <t>Data Engineer (Nc Only)</t>
  </si>
  <si>
    <t>['sql', 'python', 'oracle', 'snowflake', 'aws', 'jenkins', 'github', 'docker']</t>
  </si>
  <si>
    <t>{'cloud': ['oracle', 'snowflake', 'aws'], 'other': ['jenkins', 'github', 'docker'], 'programming': ['sql', 'python']}</t>
  </si>
  <si>
    <t>['python', 'scala', 'sql', 'sql server', 'azure', 'databricks', 'spark', 'git']</t>
  </si>
  <si>
    <t>{'cloud': ['azure', 'databricks'], 'databases': ['sql server'], 'libraries': ['spark'], 'other': ['git'], 'programming': ['python', 'scala', 'sql']}</t>
  </si>
  <si>
    <t>IT Analytics</t>
  </si>
  <si>
    <t>Fay Financial</t>
  </si>
  <si>
    <t>Business Intelligence Analyst (Operations) - SG Business Intelligence</t>
  </si>
  <si>
    <t>Analista de datos de marketing</t>
  </si>
  <si>
    <t>Peliplat</t>
  </si>
  <si>
    <t>['sql', 'javascript', 'python', 'power bi', 'tableau', 'excel']</t>
  </si>
  <si>
    <t>{'analyst_tools': ['power bi', 'tableau', 'excel'], 'programming': ['sql', 'javascript', 'python']}</t>
  </si>
  <si>
    <t>['python', 'r', 'scala', 'java', 'sas', 'sas', 'sql', 'shell', 'nosql', 'mongodb', 'mongodb', 'cassandra', 'mysql', 'aws', 'azure', 'databricks', 'redshift', 'snowflake', 'spark', 'hadoop', 'kafka', 'unix', 'linux']</t>
  </si>
  <si>
    <t>{'analyst_tools': ['sas'], 'cloud': ['aws', 'azure', 'databricks', 'redshift', 'snowflake'], 'databases': ['mongodb', 'cassandra', 'mysql'], 'libraries': ['spark', 'hadoop', 'kafka'], 'os': ['unix', 'linux'], 'programming': ['python', 'r', 'scala', 'java', 'sas', 'sql', 'shell', 'nosql', 'mongodb']}</t>
  </si>
  <si>
    <t>['nosql', 'sql', 'python', 'scala', 'c#', 'sql server', 'azure', 'databricks', 'snowflake', 'spark', 'kafka']</t>
  </si>
  <si>
    <t>{'cloud': ['azure', 'databricks', 'snowflake'], 'databases': ['sql server'], 'libraries': ['spark', 'kafka'], 'programming': ['nosql', 'sql', 'python', 'scala', 'c#']}</t>
  </si>
  <si>
    <t>['python', 'sql', 'snowflake', 'redshift', 'bigquery', 'airflow', 'looker', 'tableau', 'git']</t>
  </si>
  <si>
    <t>{'analyst_tools': ['looker', 'tableau'], 'cloud': ['snowflake', 'redshift', 'bigquery'], 'libraries': ['airflow'], 'other': ['git'], 'programming': ['python', 'sql']}</t>
  </si>
  <si>
    <t>Junior Business analyst</t>
  </si>
  <si>
    <t>Business Intelligence Analyst / Data Engineer</t>
  </si>
  <si>
    <t>VikingCo Poland sp. zo.o.</t>
  </si>
  <si>
    <t>Rcm/Pricing Data Analyst (M/F)</t>
  </si>
  <si>
    <t>europcar mobility group</t>
  </si>
  <si>
    <t>['sql', 'python', 'mysql', 'aws', 'spark', 'tableau']</t>
  </si>
  <si>
    <t>{'analyst_tools': ['tableau'], 'cloud': ['aws'], 'databases': ['mysql'], 'libraries': ['spark'], 'programming': ['sql', 'python']}</t>
  </si>
  <si>
    <t>Inviting Data Analyst Professionals</t>
  </si>
  <si>
    <t>Emaar</t>
  </si>
  <si>
    <t>EPIC Data Analyst/Developer - Hybrid Role</t>
  </si>
  <si>
    <t>Compliance Analyst - Japanese Language Support (Based in Malaysia)</t>
  </si>
  <si>
    <t>Staff Data Engineer - Full Time USC/GC</t>
  </si>
  <si>
    <t>['sql', 'bash', 'shell', 'databricks', 'azure', 'hadoop', 'spark', 'linux', 'git']</t>
  </si>
  <si>
    <t>{'cloud': ['databricks', 'azure'], 'libraries': ['hadoop', 'spark'], 'os': ['linux'], 'other': ['git'], 'programming': ['sql', 'bash', 'shell']}</t>
  </si>
  <si>
    <t>Data Analysis Stage</t>
  </si>
  <si>
    <t>Data Engineer / San Francisco</t>
  </si>
  <si>
    <t>['python', 'sql', 'mongodb', 'mongodb', 'aws', 'spark', 'airflow', 'graphql', 'jupyter', 'pandas']</t>
  </si>
  <si>
    <t>{'cloud': ['aws'], 'databases': ['mongodb'], 'libraries': ['spark', 'airflow', 'graphql', 'jupyter', 'pandas'], 'programming': ['python', 'sql', 'mongodb']}</t>
  </si>
  <si>
    <t>Flight Data Analysis Executive</t>
  </si>
  <si>
    <t>MYAirline Sdn Bhd</t>
  </si>
  <si>
    <t>Sr Data Engineer/Architect - Full time - 12+ Years</t>
  </si>
  <si>
    <t>Master/Senior Data Analyst in Financial Crime Prevention</t>
  </si>
  <si>
    <t>['go', 'sql', 'vba', 'r', 'python', 'hadoop', 'excel']</t>
  </si>
  <si>
    <t>{'analyst_tools': ['excel'], 'libraries': ['hadoop'], 'programming': ['go', 'sql', 'vba', 'r', 'python']}</t>
  </si>
  <si>
    <t>['sas', 'sas', 'python', 'sql', 'go', 'linux']</t>
  </si>
  <si>
    <t>{'analyst_tools': ['sas'], 'os': ['linux'], 'programming': ['sas', 'python', 'sql', 'go']}</t>
  </si>
  <si>
    <t>['sql', 'ssis', 'microstrategy']</t>
  </si>
  <si>
    <t>{'analyst_tools': ['ssis', 'microstrategy'], 'programming': ['sql']}</t>
  </si>
  <si>
    <t>Risk Metrics Excel Reporting Analyst</t>
  </si>
  <si>
    <t>Data Scientist - Human Resources -</t>
  </si>
  <si>
    <t>['sql', 'python', 'r', 'excel', 'tableau', 'looker', 'qlik']</t>
  </si>
  <si>
    <t>{'analyst_tools': ['excel', 'tableau', 'looker', 'qlik'], 'programming': ['sql', 'python', 'r']}</t>
  </si>
  <si>
    <t>Attribution Search</t>
  </si>
  <si>
    <t>['python', 'sql', 'vba', 'excel', 'flow']</t>
  </si>
  <si>
    <t>{'analyst_tools': ['excel'], 'other': ['flow'], 'programming': ['python', 'sql', 'vba']}</t>
  </si>
  <si>
    <t>Censius</t>
  </si>
  <si>
    <t>['python', 'aws', 'pytorch', 'keras', 'tensorflow', 'pandas', 'numpy', 'scikit-learn', 'hadoop', 'excel']</t>
  </si>
  <si>
    <t>{'analyst_tools': ['excel'], 'cloud': ['aws'], 'libraries': ['pytorch', 'keras', 'tensorflow', 'pandas', 'numpy', 'scikit-learn', 'hadoop'], 'programming': ['python']}</t>
  </si>
  <si>
    <t>['sql', 'python', 'postgresql', 'snowflake', 'azure', 'aws', 'gcp', 'kafka', 'airflow', 'spark', 'express', 'docker', 'kubernetes', 'terraform']</t>
  </si>
  <si>
    <t>{'cloud': ['snowflake', 'azure', 'aws', 'gcp'], 'databases': ['postgresql'], 'libraries': ['kafka', 'airflow', 'spark'], 'other': ['docker', 'kubernetes', 'terraform'], 'programming': ['sql', 'python'], 'webframeworks': ['express']}</t>
  </si>
  <si>
    <t>['java', 'scala', 'python', 'nosql', 'azure', 'databricks', 'spark', 'hadoop', 'kafka', 'docker', 'kubernetes']</t>
  </si>
  <si>
    <t>{'cloud': ['azure', 'databricks'], 'libraries': ['spark', 'hadoop', 'kafka'], 'other': ['docker', 'kubernetes'], 'programming': ['java', 'scala', 'python', 'nosql']}</t>
  </si>
  <si>
    <t>GCP Cloud DATA ENGINEER</t>
  </si>
  <si>
    <t>padoa</t>
  </si>
  <si>
    <t>Senior Mechanical Engineering Manager</t>
  </si>
  <si>
    <t>Jr. Data Link 16 Analyst</t>
  </si>
  <si>
    <t>Data Analyst - Ballymena</t>
  </si>
  <si>
    <t>Euranova</t>
  </si>
  <si>
    <t>['java', 'scala', 'clojure', 'elixir', 'python', 'kafka', 'spark']</t>
  </si>
  <si>
    <t>{'libraries': ['kafka', 'spark'], 'programming': ['java', 'scala', 'clojure', 'elixir', 'python']}</t>
  </si>
  <si>
    <t>Vahumana</t>
  </si>
  <si>
    <t>Carl Zeiss GmbH</t>
  </si>
  <si>
    <t>['sql', 'python', 'azure', 'excel', 'sap', 'dax', 'power bi']</t>
  </si>
  <si>
    <t>{'analyst_tools': ['excel', 'sap', 'dax', 'power bi'], 'cloud': ['azure'], 'programming': ['sql', 'python']}</t>
  </si>
  <si>
    <t>Data Scientist Graduate (Privacy and Data Protection Office) ...</t>
  </si>
  <si>
    <t>['sql', 'python', 'gdpr', 'linux', 'tableau', 'git']</t>
  </si>
  <si>
    <t>{'analyst_tools': ['tableau'], 'libraries': ['gdpr'], 'os': ['linux'], 'other': ['git'], 'programming': ['sql', 'python']}</t>
  </si>
  <si>
    <t>JPC - 476 - AI / ML Engineer - Data Scientist - San Francisco Bay Area</t>
  </si>
  <si>
    <t>Ingersheim, Germany</t>
  </si>
  <si>
    <t>ACPS Automotive Group / ORIS</t>
  </si>
  <si>
    <t>['python', 'r', 'sql', 'vba', 'sap', 'power bi']</t>
  </si>
  <si>
    <t>{'analyst_tools': ['sap', 'power bi'], 'programming': ['python', 'r', 'sql', 'vba']}</t>
  </si>
  <si>
    <t>['python', 'sql', 'azure', 'databricks', 'pyspark', 'sharepoint', 'git']</t>
  </si>
  <si>
    <t>{'analyst_tools': ['sharepoint'], 'cloud': ['azure', 'databricks'], 'libraries': ['pyspark'], 'other': ['git'], 'programming': ['python', 'sql']}</t>
  </si>
  <si>
    <t>['python', 'scala', 'sql', 'nosql', 'aws', 'gcp', 'kafka', 'spark', 'hadoop', 'kubernetes', 'ansible', 'terraform', 'chef']</t>
  </si>
  <si>
    <t>{'cloud': ['aws', 'gcp'], 'libraries': ['kafka', 'spark', 'hadoop'], 'other': ['kubernetes', 'ansible', 'terraform', 'chef'], 'programming': ['python', 'scala', 'sql', 'nosql']}</t>
  </si>
  <si>
    <t>Data Scientist II (3-5 year) &amp; Data Scientist III(5-7 year) ...</t>
  </si>
  <si>
    <t>Asatkalpa Consulting Pvt Ltd</t>
  </si>
  <si>
    <t>Data Center ICT Engineer / ICT Engineer Data Center</t>
  </si>
  <si>
    <t>Sysintelli Inc,</t>
  </si>
  <si>
    <t>['sql', 'oracle', 'snowflake', 'aws', 'redshift', 'hadoop', 'airflow', 'terraform']</t>
  </si>
  <si>
    <t>{'cloud': ['oracle', 'snowflake', 'aws', 'redshift'], 'libraries': ['hadoop', 'airflow'], 'other': ['terraform'], 'programming': ['sql']}</t>
  </si>
  <si>
    <t>Data Scientist - Urban Mobility</t>
  </si>
  <si>
    <t>['c++', 'python', 'r']</t>
  </si>
  <si>
    <t>{'programming': ['c++', 'python', 'r']}</t>
  </si>
  <si>
    <t>Xaxis Data Analyst, Marketing Science</t>
  </si>
  <si>
    <t>Assistant data analyst - scientist H/F - Alternance</t>
  </si>
  <si>
    <t>['sql', 'vba', 'python', 'r', 'tableau', 'microstrategy', 'power bi']</t>
  </si>
  <si>
    <t>{'analyst_tools': ['tableau', 'microstrategy', 'power bi'], 'programming': ['sql', 'vba', 'python', 'r']}</t>
  </si>
  <si>
    <t>['python', 'sql', 'sql server', 'aws', 'aurora']</t>
  </si>
  <si>
    <t>{'cloud': ['aws', 'aurora'], 'databases': ['sql server'], 'programming': ['python', 'sql']}</t>
  </si>
  <si>
    <t>['python', 'sql', 'databricks', 'azure', 'spark', 'pyspark', 'airflow', 'kafka', 'git', 'unify']</t>
  </si>
  <si>
    <t>{'cloud': ['databricks', 'azure'], 'libraries': ['spark', 'pyspark', 'airflow', 'kafka'], 'other': ['git'], 'programming': ['python', 'sql'], 'sync': ['unify']}</t>
  </si>
  <si>
    <t>Mathematiker, Data Scientist - Datenanalyse, (m/w/d...</t>
  </si>
  <si>
    <t>Bundesministerium für wirtschaftliche Zusammenarbeit und Entwicklung (BMZ)</t>
  </si>
  <si>
    <t>Data Analyst, Fleet &amp; Reliability Engineering</t>
  </si>
  <si>
    <t>['sql', 'plotly', 'tableau', 'looker']</t>
  </si>
  <si>
    <t>{'analyst_tools': ['tableau', 'looker'], 'libraries': ['plotly'], 'programming': ['sql']}</t>
  </si>
  <si>
    <t>Modelado/Data Scientist</t>
  </si>
  <si>
    <t>TD SYNNEX Europe Services and Operations S.L.U.</t>
  </si>
  <si>
    <t>['python', 'azure', 'gcp', 'aws', 'linux', 'terraform', 'ansible', 'docker']</t>
  </si>
  <si>
    <t>{'cloud': ['azure', 'gcp', 'aws'], 'os': ['linux'], 'other': ['terraform', 'ansible', 'docker'], 'programming': ['python']}</t>
  </si>
  <si>
    <t>Senior Engineer, Firmware</t>
  </si>
  <si>
    <t>Bathurst NSW, Australia</t>
  </si>
  <si>
    <t>Staff Customer Operations Analyst</t>
  </si>
  <si>
    <t>['go', 'sap', 'spreadsheet']</t>
  </si>
  <si>
    <t>{'analyst_tools': ['sap', 'spreadsheet'], 'programming': ['go']}</t>
  </si>
  <si>
    <t>Data Analyst - Structured Financial Products (M/F)</t>
  </si>
  <si>
    <t>Engineer Support</t>
  </si>
  <si>
    <t>Senior Data Engineer JB-2604</t>
  </si>
  <si>
    <t>Appliance Traders Limited</t>
  </si>
  <si>
    <t>Senior Software Engineer- Security Data Engineering</t>
  </si>
  <si>
    <t>['java', 'scala', 'python', 'elasticsearch', 'cassandra', 'hadoop', 'spark', 'kafka', 'kubernetes', 'docker']</t>
  </si>
  <si>
    <t>{'databases': ['elasticsearch', 'cassandra'], 'libraries': ['hadoop', 'spark', 'kafka'], 'other': ['kubernetes', 'docker'], 'programming': ['java', 'scala', 'python']}</t>
  </si>
  <si>
    <t>['scala', 'sql', 'dynamodb', 'aws', 'redshift']</t>
  </si>
  <si>
    <t>{'cloud': ['aws', 'redshift'], 'databases': ['dynamodb'], 'programming': ['scala', 'sql']}</t>
  </si>
  <si>
    <t>Data Analyst (Production Process Optimization)</t>
  </si>
  <si>
    <t>CGI Group Inc.</t>
  </si>
  <si>
    <t>GPA</t>
  </si>
  <si>
    <t>['javascript', 'python', 'sql', 'shell', 'gcp', 'aws', 'azure']</t>
  </si>
  <si>
    <t>{'cloud': ['gcp', 'aws', 'azure'], 'programming': ['javascript', 'python', 'sql', 'shell']}</t>
  </si>
  <si>
    <t>['aws', 'snowflake', 'azure', 'gcp', 'terraform']</t>
  </si>
  <si>
    <t>{'cloud': ['aws', 'snowflake', 'azure', 'gcp'], 'other': ['terraform']}</t>
  </si>
  <si>
    <t>Alternance - Data Scientist Toolbox (F/H)</t>
  </si>
  <si>
    <t>Solar Data Analyst/Senior Solar Data Analyst (Remote)</t>
  </si>
  <si>
    <t>['nosql', 'sql', 'python', 'c#', 'mongodb', 'mongodb', 'dynamodb', 'sql server', 'aws', 'redshift', 'airflow', 'spark', 'ssis', 'ssrs', 'terraform', 'kubernetes', 'gitlab', 'bitbucket']</t>
  </si>
  <si>
    <t>{'analyst_tools': ['ssis', 'ssrs'], 'cloud': ['aws', 'redshift'], 'databases': ['mongodb', 'dynamodb', 'sql server'], 'libraries': ['airflow', 'spark'], 'other': ['terraform', 'kubernetes', 'gitlab', 'bitbucket'], 'programming': ['nosql', 'sql', 'python', 'c#', 'mongodb']}</t>
  </si>
  <si>
    <t>Boparan Restaurant Group</t>
  </si>
  <si>
    <t>Chicago Public Schools - Cps</t>
  </si>
  <si>
    <t>Purchasing Junior Data Analyst</t>
  </si>
  <si>
    <t>Arocam Sports Inc.</t>
  </si>
  <si>
    <t>Cloud Shift Technologies LLC</t>
  </si>
  <si>
    <t>['sql', 'python', 'hadoop', 'spark', 'kafka', 'tensorflow', 'tableau', 'sharepoint']</t>
  </si>
  <si>
    <t>{'analyst_tools': ['tableau', 'sharepoint'], 'libraries': ['hadoop', 'spark', 'kafka', 'tensorflow'], 'programming': ['sql', 'python']}</t>
  </si>
  <si>
    <t>Stage : Stagiaire Data scientist H/F (Stage)</t>
  </si>
  <si>
    <t>['aws', 'gcp', 'azure', 'power bi', 'tableau']</t>
  </si>
  <si>
    <t>{'analyst_tools': ['power bi', 'tableau'], 'cloud': ['aws', 'gcp', 'azure']}</t>
  </si>
  <si>
    <t>Ecochain Technologies</t>
  </si>
  <si>
    <t>Manager - Data Analytics Central team</t>
  </si>
  <si>
    <t>['c', 'outlook', 'excel', 'powerpoint', 'alteryx', 'tableau', 'power bi']</t>
  </si>
  <si>
    <t>{'analyst_tools': ['outlook', 'excel', 'powerpoint', 'alteryx', 'tableau', 'power bi'], 'programming': ['c']}</t>
  </si>
  <si>
    <t>Virtual School Data Analyst</t>
  </si>
  <si>
    <t>Herefordshire Council</t>
  </si>
  <si>
    <t>['gcp', 'outlook', 'word', 'excel']</t>
  </si>
  <si>
    <t>{'analyst_tools': ['outlook', 'word', 'excel'], 'cloud': ['gcp']}</t>
  </si>
  <si>
    <t>LPL- Big Data Engineer - NC- C1</t>
  </si>
  <si>
    <t>['python', 'sql', 'sql server', 'oracle', 'pyspark', 'spark']</t>
  </si>
  <si>
    <t>{'cloud': ['oracle'], 'databases': ['sql server'], 'libraries': ['pyspark', 'spark'], 'programming': ['python', 'sql']}</t>
  </si>
  <si>
    <t>Privacy &amp; Compliance Data Analyst @MMCTech</t>
  </si>
  <si>
    <t>Lead Data Centre Critical Facilities Engineer (m/w/d)</t>
  </si>
  <si>
    <t>Data Scientist  (Spanish speaker)</t>
  </si>
  <si>
    <t>Corporate Marketing Data Analyst</t>
  </si>
  <si>
    <t>['sql', 'python', 'r', 'julia', 'matlab']</t>
  </si>
  <si>
    <t>{'programming': ['sql', 'python', 'r', 'julia', 'matlab']}</t>
  </si>
  <si>
    <t>Data Engineer - Python, Pyspark</t>
  </si>
  <si>
    <t>['sql', 'scala', 'python', 'databricks', 'snowflake', 'azure', 'spark', 'pyspark', 'terraform']</t>
  </si>
  <si>
    <t>{'cloud': ['databricks', 'snowflake', 'azure'], 'libraries': ['spark', 'pyspark'], 'other': ['terraform'], 'programming': ['sql', 'scala', 'python']}</t>
  </si>
  <si>
    <t>AURA LLC</t>
  </si>
  <si>
    <t>Senior Cloud Migration Engineer</t>
  </si>
  <si>
    <t>['python', 'aws', 'linux', 'windows', 'terraform', 'jenkins']</t>
  </si>
  <si>
    <t>{'cloud': ['aws'], 'os': ['linux', 'windows'], 'other': ['terraform', 'jenkins'], 'programming': ['python']}</t>
  </si>
  <si>
    <t>User Growth Data Analyst, E-Commerce- USDS</t>
  </si>
  <si>
    <t>['python', 'powershell', 'sql', 'linux']</t>
  </si>
  <si>
    <t>{'os': ['linux'], 'programming': ['python', 'powershell', 'sql']}</t>
  </si>
  <si>
    <t>['python', 'golang', 'rust', 'c#', 'sql', 'nosql', 'mongodb', 'mongodb', 'redis', 'cassandra', 'neo4j']</t>
  </si>
  <si>
    <t>{'databases': ['mongodb', 'redis', 'cassandra', 'neo4j'], 'programming': ['python', 'golang', 'rust', 'c#', 'sql', 'nosql', 'mongodb']}</t>
  </si>
  <si>
    <t>Software Engineer for Real-Driving Data Analysis Applications</t>
  </si>
  <si>
    <t>['python', 'aws', 'azure', 'numpy', 'pandas', 'hadoop']</t>
  </si>
  <si>
    <t>{'cloud': ['aws', 'azure'], 'libraries': ['numpy', 'pandas', 'hadoop'], 'programming': ['python']}</t>
  </si>
  <si>
    <t>Duke Data Science and Biostatistics Faculty Positions</t>
  </si>
  <si>
    <t>Data &amp; Pricing Analyst F/H</t>
  </si>
  <si>
    <t>Not So Dark</t>
  </si>
  <si>
    <t>Hirekeyz</t>
  </si>
  <si>
    <t>['sql', 'java', 'bigquery', 'kafka']</t>
  </si>
  <si>
    <t>{'cloud': ['bigquery'], 'libraries': ['kafka'], 'programming': ['sql', 'java']}</t>
  </si>
  <si>
    <t>AWS Glue Data Platform Engineer</t>
  </si>
  <si>
    <t>['aws', 'redshift', 'gcp']</t>
  </si>
  <si>
    <t>{'cloud': ['aws', 'redshift', 'gcp']}</t>
  </si>
  <si>
    <t>INOVA | Software Development Company</t>
  </si>
  <si>
    <t>['python', 'r', 'sql', 'nosql', 'aws', 'gcp', 'azure', 'scikit-learn', 'tensorflow', 'pytorch', 'hadoop', 'spark', 'git']</t>
  </si>
  <si>
    <t>{'cloud': ['aws', 'gcp', 'azure'], 'libraries': ['scikit-learn', 'tensorflow', 'pytorch', 'hadoop', 'spark'], 'other': ['git'], 'programming': ['python', 'r', 'sql', 'nosql']}</t>
  </si>
  <si>
    <t>@value | zet data om in waarde</t>
  </si>
  <si>
    <t>Data Scientist, Non-Financial Risk</t>
  </si>
  <si>
    <t>Sr. Digital Analyst EMEA</t>
  </si>
  <si>
    <t>['sql', 'power bi', 'sharepoint', 'excel', 'word']</t>
  </si>
  <si>
    <t>{'analyst_tools': ['power bi', 'sharepoint', 'excel', 'word'], 'programming': ['sql']}</t>
  </si>
  <si>
    <t>Telkom Kenya</t>
  </si>
  <si>
    <t>Data Analyst SAS - H/F</t>
  </si>
  <si>
    <t>Data Scientist required for analysing trends and developing...</t>
  </si>
  <si>
    <t>Arcadis Belgium Nv</t>
  </si>
  <si>
    <t>['sql', 'python', 'php', 'html', 'visual basic', 'sql server', 'mysql', 'azure', 'oracle', 'tableau', 'power bi']</t>
  </si>
  <si>
    <t>{'analyst_tools': ['tableau', 'power bi'], 'cloud': ['azure', 'oracle'], 'databases': ['sql server', 'mysql'], 'programming': ['sql', 'python', 'php', 'html', 'visual basic']}</t>
  </si>
  <si>
    <t>Jr. Data Engineer - CPT, OPT</t>
  </si>
  <si>
    <t>Leadrilla</t>
  </si>
  <si>
    <t>Intern SQL Database Engineer</t>
  </si>
  <si>
    <t>HYS Enterprise</t>
  </si>
  <si>
    <t>DNI</t>
  </si>
  <si>
    <t>['sql', 'sas', 'sas', 'r', 'python', 'html', 'databricks', 'excel', 'ms access', 'power bi', 'spss', 'word', 'outlook', 'flow']</t>
  </si>
  <si>
    <t>{'analyst_tools': ['sas', 'excel', 'ms access', 'power bi', 'spss', 'word', 'outlook'], 'cloud': ['databricks'], 'other': ['flow'], 'programming': ['sql', 'sas', 'r', 'python', 'html']}</t>
  </si>
  <si>
    <t>Process Engineer SMT/THT</t>
  </si>
  <si>
    <t>Bank Data Management</t>
  </si>
  <si>
    <t>Data Engineer / BI Analyst</t>
  </si>
  <si>
    <t>Swing Consulting</t>
  </si>
  <si>
    <t>['sql', 'python', 'ssrs', 'power bi', 'sap', 'tableau', 'word']</t>
  </si>
  <si>
    <t>{'analyst_tools': ['ssrs', 'power bi', 'sap', 'tableau', 'word'], 'programming': ['sql', 'python']}</t>
  </si>
  <si>
    <t>Early Careers Data Engineering and Data Science Intern</t>
  </si>
  <si>
    <t>Spokane, WA (+4 others)</t>
  </si>
  <si>
    <t>['sql', 't-sql', 'python', 'power bi']</t>
  </si>
  <si>
    <t>{'analyst_tools': ['power bi'], 'programming': ['sql', 't-sql', 'python']}</t>
  </si>
  <si>
    <t>Data Warehouse Data Engineer</t>
  </si>
  <si>
    <t>['excel', 'powerpoint', 'visio', 'sharepoint']</t>
  </si>
  <si>
    <t>{'analyst_tools': ['excel', 'powerpoint', 'visio', 'sharepoint']}</t>
  </si>
  <si>
    <t>Middle/Sr. Business Analyst</t>
  </si>
  <si>
    <t>['javascript', 'typescript', 'python', 'r', 'java']</t>
  </si>
  <si>
    <t>{'programming': ['javascript', 'typescript', 'python', 'r', 'java']}</t>
  </si>
  <si>
    <t>Hibbett Retail, Inc.</t>
  </si>
  <si>
    <t>['sql', 'snowflake', 'excel', 'alteryx', 'power bi', 'microstrategy']</t>
  </si>
  <si>
    <t>{'analyst_tools': ['excel', 'alteryx', 'power bi', 'microstrategy'], 'cloud': ['snowflake'], 'programming': ['sql']}</t>
  </si>
  <si>
    <t>IT - Sr. Business Analyst Data &amp; Analytics</t>
  </si>
  <si>
    <t>Geospacial Data Scientist</t>
  </si>
  <si>
    <t>Data Science Lead, Global Restoration Initiative and Data Lab</t>
  </si>
  <si>
    <t>['aws', 'gcp', 'azure', 'github']</t>
  </si>
  <si>
    <t>{'cloud': ['aws', 'gcp', 'azure'], 'other': ['github']}</t>
  </si>
  <si>
    <t>ANU College of Asia &amp; the Pacific</t>
  </si>
  <si>
    <t>Senior Data Engineer with Aws /Snowflake</t>
  </si>
  <si>
    <t>['python', 'sql', 'spark', 'kafka', 'airflow', 'react', 'hadoop', 'django', 'splunk', 'kubernetes', 'docker', 'jenkins']</t>
  </si>
  <si>
    <t>{'analyst_tools': ['splunk'], 'libraries': ['spark', 'kafka', 'airflow', 'react', 'hadoop'], 'other': ['kubernetes', 'docker', 'jenkins'], 'programming': ['python', 'sql'], 'webframeworks': ['django']}</t>
  </si>
  <si>
    <t>Go Global Travel</t>
  </si>
  <si>
    <t>Senior Data Engineer (Qlik)</t>
  </si>
  <si>
    <t>Data Analyst Fleet Performance &amp; Engineering</t>
  </si>
  <si>
    <t>Proxi.cloud Sp.z.o.o</t>
  </si>
  <si>
    <t>Driversnote ApS</t>
  </si>
  <si>
    <t>['azure', 'hadoop', 'spark', 'kafka', 'jira']</t>
  </si>
  <si>
    <t>{'async': ['jira'], 'cloud': ['azure'], 'libraries': ['hadoop', 'spark', 'kafka']}</t>
  </si>
  <si>
    <t>IT Solutions Worldwide</t>
  </si>
  <si>
    <t>['sql', 'javascript', 'sql server', 'oracle', 'sap', 'tableau']</t>
  </si>
  <si>
    <t>{'analyst_tools': ['sap', 'tableau'], 'cloud': ['oracle'], 'databases': ['sql server'], 'programming': ['sql', 'javascript']}</t>
  </si>
  <si>
    <t>Python Developer/Data Analyst (Banking/Trading Data)</t>
  </si>
  <si>
    <t>Senior machine Learning Engineer - (Job Number: 230007NG)</t>
  </si>
  <si>
    <t>Data Scientist / Virtual Screening Scientist m/f/d</t>
  </si>
  <si>
    <t>Engineer, Senior IT Data</t>
  </si>
  <si>
    <t>['python', 'sql', 'gcp', 'snowflake', 'aws', 'azure', 'airflow', 'git', 'bitbucket', 'jira', 'wire']</t>
  </si>
  <si>
    <t>{'async': ['jira'], 'cloud': ['gcp', 'snowflake', 'aws', 'azure'], 'libraries': ['airflow'], 'other': ['git', 'bitbucket'], 'programming': ['python', 'sql'], 'sync': ['wire']}</t>
  </si>
  <si>
    <t>Data Scientist – Jobs At Vanguard In Cahokia</t>
  </si>
  <si>
    <t>Centreville Township, IL</t>
  </si>
  <si>
    <t>(senior) Data-analyst (w/m/d) In Voll- Oder Teilzeit - 50% Homeoffice</t>
  </si>
  <si>
    <t>Andover, OH</t>
  </si>
  <si>
    <t>['java', 'kotlin', 'aws', 'spring', 'kafka', 'kubernetes']</t>
  </si>
  <si>
    <t>{'cloud': ['aws'], 'libraries': ['spring', 'kafka'], 'other': ['kubernetes'], 'programming': ['java', 'kotlin']}</t>
  </si>
  <si>
    <t>Hkbn Jos (malaysia) Sdn. Bhd.</t>
  </si>
  <si>
    <t>Global Hitss Cono Sur</t>
  </si>
  <si>
    <t>Data and Analytics Transformation Lead vois</t>
  </si>
  <si>
    <t>SPEC LLC</t>
  </si>
  <si>
    <t>['excel', 'ms access', 'tableau', 'outlook', 'powerpoint', 'word', 'sap']</t>
  </si>
  <si>
    <t>{'analyst_tools': ['excel', 'ms access', 'tableau', 'outlook', 'powerpoint', 'word', 'sap']}</t>
  </si>
  <si>
    <t>AROBS Professional Services</t>
  </si>
  <si>
    <t>['sql', 'python', 'nosql', 'java', 'shell', 'aws', 'snowflake', 'azure', 'oracle', 'pyspark', 'spark', 'unix', 'linux', 'tableau', 'kubernetes', 'jira']</t>
  </si>
  <si>
    <t>{'analyst_tools': ['tableau'], 'async': ['jira'], 'cloud': ['aws', 'snowflake', 'azure', 'oracle'], 'libraries': ['pyspark', 'spark'], 'os': ['unix', 'linux'], 'other': ['kubernetes'], 'programming': ['sql', 'python', 'nosql', 'java', 'shell']}</t>
  </si>
  <si>
    <t>Data Modeler, Data Analytics - Hong Kong</t>
  </si>
  <si>
    <t>Youth Power Technosoft LLC</t>
  </si>
  <si>
    <t>Data Analytics Engineer DAF Trucks (Focus on Vehicle Energy...</t>
  </si>
  <si>
    <t>AV Technoserve</t>
  </si>
  <si>
    <t>Mier Human Capital</t>
  </si>
  <si>
    <t>['java', 'unix']</t>
  </si>
  <si>
    <t>{'os': ['unix'], 'programming': ['java']}</t>
  </si>
  <si>
    <t>Senior Data Engineer, Data &amp; Analytics - Hong Kong</t>
  </si>
  <si>
    <t>REMOTE Electrical\/Electronic Safety and Reliability Engineer</t>
  </si>
  <si>
    <t>Director, Data Engineering (40000058)</t>
  </si>
  <si>
    <t>SLM Data Lead</t>
  </si>
  <si>
    <t>pricing data analyst</t>
  </si>
  <si>
    <t>['python', 'sql', 'shell', 'postgresql', 'bigquery', 'airflow', 'pandas', 'linux', 'git', 'docker']</t>
  </si>
  <si>
    <t>{'cloud': ['bigquery'], 'databases': ['postgresql'], 'libraries': ['airflow', 'pandas'], 'os': ['linux'], 'other': ['git', 'docker'], 'programming': ['python', 'sql', 'shell']}</t>
  </si>
  <si>
    <t>Architect (H/(U/M/A/N) Data Engineer Azure Databricks Kubernetes...</t>
  </si>
  <si>
    <t>['python', 'azure', 'databricks', 'pyspark', 'seaborn', 'matplotlib', 'kubernetes', 'docker', 'git', 'gitlab']</t>
  </si>
  <si>
    <t>{'cloud': ['azure', 'databricks'], 'libraries': ['pyspark', 'seaborn', 'matplotlib'], 'other': ['kubernetes', 'docker', 'git', 'gitlab'], 'programming': ['python']}</t>
  </si>
  <si>
    <t>Power BI/ Database Analyst</t>
  </si>
  <si>
    <t>Strategic Planning Analyst</t>
  </si>
  <si>
    <t>Senior Associate Data Engineer - Level 1</t>
  </si>
  <si>
    <t>['nosql', 'sql', 'sql server', 'mysql', 'azure', 'databricks', 'snowflake', 'redshift', 'oracle', 'spark']</t>
  </si>
  <si>
    <t>{'cloud': ['azure', 'databricks', 'snowflake', 'redshift', 'oracle'], 'databases': ['sql server', 'mysql'], 'libraries': ['spark'], 'programming': ['nosql', 'sql']}</t>
  </si>
  <si>
    <t>Restoration Engineer</t>
  </si>
  <si>
    <t>MTC Group</t>
  </si>
  <si>
    <t>Staff/Senior Data Engineer</t>
  </si>
  <si>
    <t>Intentsify</t>
  </si>
  <si>
    <t>AI/ML Data Scientist Jobs</t>
  </si>
  <si>
    <t>['python', 'java', 'scala', 'sql', 'nosql', 'aws', 'spark', 'airflow', 'gitlab', 'github']</t>
  </si>
  <si>
    <t>{'cloud': ['aws'], 'libraries': ['spark', 'airflow'], 'other': ['gitlab', 'github'], 'programming': ['python', 'java', 'scala', 'sql', 'nosql']}</t>
  </si>
  <si>
    <t>Data Engineer débutant(e)</t>
  </si>
  <si>
    <t>['python', 'sql', 'vue', 'linux', 'chef']</t>
  </si>
  <si>
    <t>{'os': ['linux'], 'other': ['chef'], 'programming': ['python', 'sql'], 'webframeworks': ['vue']}</t>
  </si>
  <si>
    <t>EOI – Junior Research Engineer, OPENAI – TCIS</t>
  </si>
  <si>
    <t>Côte d'Ivoire (+1 other)</t>
  </si>
  <si>
    <t>African Development Bank (AFDB)</t>
  </si>
  <si>
    <t>Mission Data Engineer</t>
  </si>
  <si>
    <t>via Silicon Luxembourg Jobs</t>
  </si>
  <si>
    <t>Stage - Data Analytics - Roma</t>
  </si>
  <si>
    <t>['python', 'sql', 'power bi', 'qlik', 'sap', 'excel', 'word']</t>
  </si>
  <si>
    <t>{'analyst_tools': ['power bi', 'qlik', 'sap', 'excel', 'word'], 'programming': ['python', 'sql']}</t>
  </si>
  <si>
    <t>Analyst, Market Data Services</t>
  </si>
  <si>
    <t>STOXX Prague Branch</t>
  </si>
  <si>
    <t>AWS Data Engineer (AI/ML) - Remote</t>
  </si>
  <si>
    <t>['aws', 'azure', 'ansible', 'terraform', 'chef', 'docker', 'webex']</t>
  </si>
  <si>
    <t>{'cloud': ['aws', 'azure'], 'other': ['ansible', 'terraform', 'chef', 'docker'], 'sync': ['webex']}</t>
  </si>
  <si>
    <t>['sql', 'scala', 'shell', 'python', 'powershell', 'azure', 'databricks', 'hadoop', 'kafka', 'spark', 'linux']</t>
  </si>
  <si>
    <t>{'cloud': ['azure', 'databricks'], 'libraries': ['hadoop', 'kafka', 'spark'], 'os': ['linux'], 'programming': ['sql', 'scala', 'shell', 'python', 'powershell']}</t>
  </si>
  <si>
    <t>Data Scientist Intern (Supplyframe)</t>
  </si>
  <si>
    <t>Business Data Analyst (Should have Advanced SQL and Tableau)</t>
  </si>
  <si>
    <t>Data Analyst PMO Intern</t>
  </si>
  <si>
    <t>['sql', 'bigquery', 'cognos', 'tableau']</t>
  </si>
  <si>
    <t>{'analyst_tools': ['cognos', 'tableau'], 'cloud': ['bigquery'], 'programming': ['sql']}</t>
  </si>
  <si>
    <t>HXGN EAM Data Analyst (Hexagon Enterprise Asset Management)</t>
  </si>
  <si>
    <t>ZenFair Solutions Inc</t>
  </si>
  <si>
    <t>['python', 'scala', 'java', 'aws', 'databricks', 'unity']</t>
  </si>
  <si>
    <t>{'cloud': ['aws', 'databricks'], 'other': ['unity'], 'programming': ['python', 'scala', 'java']}</t>
  </si>
  <si>
    <t>Transaction Monitoring Netherlands</t>
  </si>
  <si>
    <t>['python', 'sql', 'aws', 'spark', 'splunk', 'git', 'jenkins']</t>
  </si>
  <si>
    <t>{'analyst_tools': ['splunk'], 'cloud': ['aws'], 'libraries': ['spark'], 'other': ['git', 'jenkins'], 'programming': ['python', 'sql']}</t>
  </si>
  <si>
    <t>BI Data Acquisition Analyst</t>
  </si>
  <si>
    <t>['c', 'python', 'nosql', 'java', 'c++', 'r', 'sql', 'hadoop', 'alteryx']</t>
  </si>
  <si>
    <t>{'analyst_tools': ['alteryx'], 'libraries': ['hadoop'], 'programming': ['c', 'python', 'nosql', 'java', 'c++', 'r', 'sql']}</t>
  </si>
  <si>
    <t>Data Scientist Assistant 1</t>
  </si>
  <si>
    <t>['sql', 'snowflake', 'redshift', 'databricks', 'hadoop', 'express', 'tableau', 'power bi']</t>
  </si>
  <si>
    <t>{'analyst_tools': ['tableau', 'power bi'], 'cloud': ['snowflake', 'redshift', 'databricks'], 'libraries': ['hadoop'], 'programming': ['sql'], 'webframeworks': ['express']}</t>
  </si>
  <si>
    <t>['python', 'scala', 'pyspark', 'spark', 'hadoop']</t>
  </si>
  <si>
    <t>{'libraries': ['pyspark', 'spark', 'hadoop'], 'programming': ['python', 'scala']}</t>
  </si>
  <si>
    <t>Senior Data Analyst – Mostly Remote – up to $200,000 Total...</t>
  </si>
  <si>
    <t>['sql', 'mongodb', 'mongodb', 'sql server', 'postgresql', 'redis', 'oracle', 'aws', 'ionic', 'vue.js', 'ssis', 'ssrs', 'atlassian', 'github']</t>
  </si>
  <si>
    <t>{'analyst_tools': ['ssis', 'ssrs'], 'cloud': ['oracle', 'aws'], 'databases': ['mongodb', 'sql server', 'postgresql', 'redis'], 'libraries': ['ionic'], 'other': ['atlassian', 'github'], 'programming': ['sql', 'mongodb'], 'webframeworks': ['vue.js']}</t>
  </si>
  <si>
    <t>Supply Chain Master Data Analyst - Full-time / Part-time</t>
  </si>
  <si>
    <t>Senior AWS Data Engineer (m/f/d)</t>
  </si>
  <si>
    <t>Yanogo GMBH</t>
  </si>
  <si>
    <t>Wanteeed</t>
  </si>
  <si>
    <t>BI-Data-Manager*in und Anwendungsbetreuer*in (m/w/div)</t>
  </si>
  <si>
    <t>Günter Till GmbH &amp; Co. KG</t>
  </si>
  <si>
    <t>Junior Consultant Data Engineering</t>
  </si>
  <si>
    <t>Data Analyst - Junior/Senior - Bangalor</t>
  </si>
  <si>
    <t>Sr Data Scientist – Direct Hire/Remote</t>
  </si>
  <si>
    <t>Data Science &amp; Analytics Engineer</t>
  </si>
  <si>
    <t>['python', 'r', 'sql', 'scala', 'aws', 'azure']</t>
  </si>
  <si>
    <t>{'cloud': ['aws', 'azure'], 'programming': ['python', 'r', 'sql', 'scala']}</t>
  </si>
  <si>
    <t>Data bricks Data Engineer and Developer</t>
  </si>
  <si>
    <t>['python', 'sql', 'databricks', 'aws', 'spark', 'pandas', 'terraform', 'git', 'jenkins', 'jira']</t>
  </si>
  <si>
    <t>{'async': ['jira'], 'cloud': ['databricks', 'aws'], 'libraries': ['spark', 'pandas'], 'other': ['terraform', 'git', 'jenkins'], 'programming': ['python', 'sql']}</t>
  </si>
  <si>
    <t>Company not shown</t>
  </si>
  <si>
    <t>Principal Data Scientist, Recommendation System (Store No. 8)</t>
  </si>
  <si>
    <t>Algorithm Validation Engineer</t>
  </si>
  <si>
    <t>['matplotlib', 'pandas']</t>
  </si>
  <si>
    <t>{'libraries': ['matplotlib', 'pandas']}</t>
  </si>
  <si>
    <t>The Gund Company Inc</t>
  </si>
  <si>
    <t>['sql', 'azure', 'oracle', 'power bi', 'ssis', 'sap']</t>
  </si>
  <si>
    <t>{'analyst_tools': ['power bi', 'ssis', 'sap'], 'cloud': ['azure', 'oracle'], 'programming': ['sql']}</t>
  </si>
  <si>
    <t>Mid-level Data Scientist &amp; Machine Learning</t>
  </si>
  <si>
    <t>Stage data analyst, H/F, bilingue anglais</t>
  </si>
  <si>
    <t>Amberscript</t>
  </si>
  <si>
    <t>['python', 'pytorch', 'hugging face', 'docker']</t>
  </si>
  <si>
    <t>{'libraries': ['pytorch', 'hugging face'], 'other': ['docker'], 'programming': ['python']}</t>
  </si>
  <si>
    <t>Senior Data Engineer, Financial Services</t>
  </si>
  <si>
    <t>Business Data Analyst- Enterprise Financial Reporting</t>
  </si>
  <si>
    <t>['sas', 'sas', 'sql', 'oracle', 'tableau', 'power bi', 'excel']</t>
  </si>
  <si>
    <t>{'analyst_tools': ['sas', 'tableau', 'power bi', 'excel'], 'cloud': ['oracle'], 'programming': ['sas', 'sql']}</t>
  </si>
  <si>
    <t>Controller/in - DATA Analyst (m/w/d) (Controller/in)</t>
  </si>
  <si>
    <t>h2r-personalberatung</t>
  </si>
  <si>
    <t>['java', 'sql', 'cassandra', 'kafka']</t>
  </si>
  <si>
    <t>{'databases': ['cassandra'], 'libraries': ['kafka'], 'programming': ['java', 'sql']}</t>
  </si>
  <si>
    <t>Vice President of Engineering</t>
  </si>
  <si>
    <t>['sql', 'python', 'go', 'aws', 'databricks', 'snowflake', 'spark', 'flow']</t>
  </si>
  <si>
    <t>{'cloud': ['aws', 'databricks', 'snowflake'], 'libraries': ['spark'], 'other': ['flow'], 'programming': ['sql', 'python', 'go']}</t>
  </si>
  <si>
    <t>['java', 'python', 'aws', 'gcp', 'spark']</t>
  </si>
  <si>
    <t>{'cloud': ['aws', 'gcp'], 'libraries': ['spark'], 'programming': ['java', 'python']}</t>
  </si>
  <si>
    <t>['go', 'windows', 'excel', 'ssrs', 'wire']</t>
  </si>
  <si>
    <t>{'analyst_tools': ['excel', 'ssrs'], 'os': ['windows'], 'programming': ['go'], 'sync': ['wire']}</t>
  </si>
  <si>
    <t>['c++', 'c#', 'sql', 'aws', 'azure', 'git', 'kubernetes']</t>
  </si>
  <si>
    <t>{'cloud': ['aws', 'azure'], 'other': ['git', 'kubernetes'], 'programming': ['c++', 'c#', 'sql']}</t>
  </si>
  <si>
    <t>Senior Data Scientist – Cyber Security Disruptor</t>
  </si>
  <si>
    <t>Data Analyst Automotive Hochvoltspeicher (m|w|d)</t>
  </si>
  <si>
    <t>Data Center Linux Engineer</t>
  </si>
  <si>
    <t>SR Full Stack Data Engineer Jobs</t>
  </si>
  <si>
    <t>Data Scientist / Research Software Engineer / Data Engineer (m/w/d)</t>
  </si>
  <si>
    <t>Service Data Analyst Internship (Summer 2023)</t>
  </si>
  <si>
    <t>BI Data Analytics Manager</t>
  </si>
  <si>
    <t>['gcp', 'databricks', 'tableau', 'power bi', 'sap']</t>
  </si>
  <si>
    <t>{'analyst_tools': ['tableau', 'power bi', 'sap'], 'cloud': ['gcp', 'databricks']}</t>
  </si>
  <si>
    <t>Lead SQL Data Engineer</t>
  </si>
  <si>
    <t>['sql', 'python', 'snowflake', 'aws', 'azure', 'gcp', 'airflow', 'flow']</t>
  </si>
  <si>
    <t>{'cloud': ['snowflake', 'aws', 'azure', 'gcp'], 'libraries': ['airflow'], 'other': ['flow'], 'programming': ['sql', 'python']}</t>
  </si>
  <si>
    <t>Data Scientist - CYBER ELITE</t>
  </si>
  <si>
    <t>บริษัท เบญจจินดา โฮลดิ้งค์ จำกัด</t>
  </si>
  <si>
    <t>(Senior) Data Analyst (m/w/x)</t>
  </si>
  <si>
    <t>Sales Manager Saas Platform Commodities Data Analytics</t>
  </si>
  <si>
    <t>Maxamtech Digital Ventures Pvt Ltd</t>
  </si>
  <si>
    <t>Data Analyst, Business Insights, Analytics &amp; Reporting</t>
  </si>
  <si>
    <t>Formateur expert en Big Data et Data analyst</t>
  </si>
  <si>
    <t>zpeople</t>
  </si>
  <si>
    <t>Data Engineer  GCP</t>
  </si>
  <si>
    <t>Centri Dentistici Primo</t>
  </si>
  <si>
    <t>Team Lead til Data</t>
  </si>
  <si>
    <t>Technical Operations Data Analyst</t>
  </si>
  <si>
    <t>TruthMD</t>
  </si>
  <si>
    <t>Application Enablement Analyst</t>
  </si>
  <si>
    <t>['sql', 'html', 'github', 'jira', 'confluence']</t>
  </si>
  <si>
    <t>{'async': ['jira', 'confluence'], 'other': ['github'], 'programming': ['sql', 'html']}</t>
  </si>
  <si>
    <t>Data Scientist ML - NPL (Remote)</t>
  </si>
  <si>
    <t>Data Engineer with SDET</t>
  </si>
  <si>
    <t>Global Oil Gas Data Scientist</t>
  </si>
  <si>
    <t>Danti</t>
  </si>
  <si>
    <t>DLA Piper Global</t>
  </si>
  <si>
    <t>Data Visualization Coordinator</t>
  </si>
  <si>
    <t>Vogacloset</t>
  </si>
  <si>
    <t>Sr Machine Learning Engineer(MLE)</t>
  </si>
  <si>
    <t>Toussus-le-Noble, France</t>
  </si>
  <si>
    <t>Senior BI Analyst, Customer Experience</t>
  </si>
  <si>
    <t>Azure Data Engineer with Pyspark</t>
  </si>
  <si>
    <t>['sas', 'sas', 'sql', 'sql server', 'azure', 'databricks', 'pyspark', 'spark', 'github']</t>
  </si>
  <si>
    <t>{'analyst_tools': ['sas'], 'cloud': ['azure', 'databricks'], 'databases': ['sql server'], 'libraries': ['pyspark', 'spark'], 'other': ['github'], 'programming': ['sas', 'sql']}</t>
  </si>
  <si>
    <t>['python', 'sql', 'bash', 'go', 'java', 'shell', 'html', 'postgresql', 'mysql', 'sql server', 'oracle', 'linux', 'tableau', 'qlik', 'atlassian', 'jira', 'confluence']</t>
  </si>
  <si>
    <t>{'analyst_tools': ['tableau', 'qlik'], 'async': ['jira', 'confluence'], 'cloud': ['oracle'], 'databases': ['postgresql', 'mysql', 'sql server'], 'os': ['linux'], 'other': ['atlassian'], 'programming': ['python', 'sql', 'bash', 'go', 'java', 'shell', 'html']}</t>
  </si>
  <si>
    <t>['python', 'aws', 'tableau', 'microstrategy']</t>
  </si>
  <si>
    <t>{'analyst_tools': ['tableau', 'microstrategy'], 'cloud': ['aws'], 'programming': ['python']}</t>
  </si>
  <si>
    <t>Forgeco</t>
  </si>
  <si>
    <t>['mongo', 'python', 'r', 'c++', 'dynamodb', 'mysql', 'postgresql', 'oracle', 'databricks', 'airflow', 'hadoop', 'spark', 'flow']</t>
  </si>
  <si>
    <t>{'cloud': ['oracle', 'databricks'], 'databases': ['dynamodb', 'mysql', 'postgresql'], 'libraries': ['airflow', 'hadoop', 'spark'], 'other': ['flow'], 'programming': ['mongo', 'python', 'r', 'c++']}</t>
  </si>
  <si>
    <t>Data Engineer - 6 Months</t>
  </si>
  <si>
    <t>CEIBA Analytics</t>
  </si>
  <si>
    <t>Junior/Mid Data Scientist - Machine Learning</t>
  </si>
  <si>
    <t>FTNet srl</t>
  </si>
  <si>
    <t>Data Scientist V (Remote)</t>
  </si>
  <si>
    <t>Senior Data Analyst - Customer Contact.</t>
  </si>
  <si>
    <t>Data Engineer (Spark Scala Python), hibrido</t>
  </si>
  <si>
    <t>['scala', 'python', 'sql', 'spark', 'pyspark']</t>
  </si>
  <si>
    <t>{'libraries': ['spark', 'pyspark'], 'programming': ['scala', 'python', 'sql']}</t>
  </si>
  <si>
    <t>['python', 'sql', 'oracle', 'azure', 'databricks', 'splunk', 'power bi', 'excel', 'git', 'jira', 'confluence']</t>
  </si>
  <si>
    <t>{'analyst_tools': ['splunk', 'power bi', 'excel'], 'async': ['jira', 'confluence'], 'cloud': ['oracle', 'azure', 'databricks'], 'other': ['git'], 'programming': ['python', 'sql']}</t>
  </si>
  <si>
    <t>Audit Data Analyst 80-100% (w/m/d)</t>
  </si>
  <si>
    <t>Trainee Data Scientist (m/w/d)</t>
  </si>
  <si>
    <t>Client Solutions Engineer</t>
  </si>
  <si>
    <t>Analyst (Junior)</t>
  </si>
  <si>
    <t>S Analytics Inc</t>
  </si>
  <si>
    <t>Miljøstyrelsen søger en Data Scientist med erfaring inden for...</t>
  </si>
  <si>
    <t>MILJØSTYRELSEN</t>
  </si>
  <si>
    <t>['python', 'sql', 'c', 'azure', 'databricks', 'power bi']</t>
  </si>
  <si>
    <t>{'analyst_tools': ['power bi'], 'cloud': ['azure', 'databricks'], 'programming': ['python', 'sql', 'c']}</t>
  </si>
  <si>
    <t>['r', 'matlab', 'sas', 'sas', 'java', 'python', 'c', 'spss']</t>
  </si>
  <si>
    <t>{'analyst_tools': ['sas', 'spss'], 'programming': ['r', 'matlab', 'sas', 'java', 'python', 'c']}</t>
  </si>
  <si>
    <t>Junior Data Engineer-ETL Informatica Snowflake</t>
  </si>
  <si>
    <t>Remote Data Engineer (AWS)</t>
  </si>
  <si>
    <t>['sql', 'sql server', 'aws', 'redshift', 'azure', 'oracle']</t>
  </si>
  <si>
    <t>{'cloud': ['aws', 'redshift', 'azure', 'oracle'], 'databases': ['sql server'], 'programming': ['sql']}</t>
  </si>
  <si>
    <t>Abu Dhabi Global Market (ADGM)</t>
  </si>
  <si>
    <t>Senior Data Engineer – Remote | 906197</t>
  </si>
  <si>
    <t>['sql', 'sql server', 'azure', 'databricks', 'phoenix', 'ssis', 'ssrs', 'power bi', 'git']</t>
  </si>
  <si>
    <t>{'analyst_tools': ['ssis', 'ssrs', 'power bi'], 'cloud': ['azure', 'databricks'], 'databases': ['sql server'], 'other': ['git'], 'programming': ['sql'], 'webframeworks': ['phoenix']}</t>
  </si>
  <si>
    <t>Gradient Ascent AI</t>
  </si>
  <si>
    <t>Jumar Solutions Ltd</t>
  </si>
  <si>
    <t>Privacy Analyst (m/d/f)</t>
  </si>
  <si>
    <t>VP, Risk Data &amp; Systems Analyst 14860</t>
  </si>
  <si>
    <t>Data engineer SQL server / Dev SSIS / C# (H/F) 👨🏻💻</t>
  </si>
  <si>
    <t>Senior Data Engineer for Azure</t>
  </si>
  <si>
    <t>Analytics Insights Asst Analyst</t>
  </si>
  <si>
    <t>Zid | زد</t>
  </si>
  <si>
    <t>['sql', 'python', 'nosql', 'java', 'scala', 'mysql', 'sql server', 'aws', 'redshift', 'kafka', 'spark', 'airflow', 'alteryx', 'tableau']</t>
  </si>
  <si>
    <t>{'analyst_tools': ['alteryx', 'tableau'], 'cloud': ['aws', 'redshift'], 'databases': ['mysql', 'sql server'], 'libraries': ['kafka', 'spark', 'airflow'], 'programming': ['sql', 'python', 'nosql', 'java', 'scala']}</t>
  </si>
  <si>
    <t>Go Intellects Inc</t>
  </si>
  <si>
    <t>R&amp;D Engineer Internship</t>
  </si>
  <si>
    <t>Geospatial/GIS Data Scientist+ Python skillful</t>
  </si>
  <si>
    <t>WVU Hospitals — Ruby Memorial Hospital</t>
  </si>
  <si>
    <t>Analyst, People Analytics &amp; Reporting</t>
  </si>
  <si>
    <t>['snowflake', 'sap', 'power bi', 'excel', 'powerpoint']</t>
  </si>
  <si>
    <t>{'analyst_tools': ['sap', 'power bi', 'excel', 'powerpoint'], 'cloud': ['snowflake']}</t>
  </si>
  <si>
    <t>via Better Tomorrow Jobs</t>
  </si>
  <si>
    <t>Regen Organics/FreshLife</t>
  </si>
  <si>
    <t>ONLEI Technologies</t>
  </si>
  <si>
    <t>Data Warehouse Designer / Analyst</t>
  </si>
  <si>
    <t>EUROCITY</t>
  </si>
  <si>
    <t>Data Analytics Engineer - Python, JavaScript, ML, Docker</t>
  </si>
  <si>
    <t>Crawfordsville, IN</t>
  </si>
  <si>
    <t>Ascentia research solutions</t>
  </si>
  <si>
    <t>Data Engineer with SQL and Scala</t>
  </si>
  <si>
    <t>['sql', 'scala', 'java', 'python', 'spark', 'airflow', 'hadoop', 'git', 'jira']</t>
  </si>
  <si>
    <t>{'async': ['jira'], 'libraries': ['spark', 'airflow', 'hadoop'], 'other': ['git'], 'programming': ['sql', 'scala', 'java', 'python']}</t>
  </si>
  <si>
    <t>AphroSoft TechnoLogies</t>
  </si>
  <si>
    <t>Information Technology Systems Analyst/Project Manager</t>
  </si>
  <si>
    <t>['visual basic', 'vba', 'python', 'sql', 'oracle', 'excel']</t>
  </si>
  <si>
    <t>{'analyst_tools': ['excel'], 'cloud': ['oracle'], 'programming': ['visual basic', 'vba', 'python', 'sql']}</t>
  </si>
  <si>
    <t>118 - Data Scientist - Banca</t>
  </si>
  <si>
    <t>brainbay</t>
  </si>
  <si>
    <t>Senior Data Engineer en ESN</t>
  </si>
  <si>
    <t>['python', 'sql', 'nosql', 'gcp', 'hadoop', 'pyspark']</t>
  </si>
  <si>
    <t>{'cloud': ['gcp'], 'libraries': ['hadoop', 'pyspark'], 'programming': ['python', 'sql', 'nosql']}</t>
  </si>
  <si>
    <t>via Careers | Insignia Financial</t>
  </si>
  <si>
    <t>['sql', 'python', 'java', 'aws', 'unix', 'linux', 'ssis', 'github', 'ansible', 'terraform', 'docker']</t>
  </si>
  <si>
    <t>{'analyst_tools': ['ssis'], 'cloud': ['aws'], 'os': ['unix', 'linux'], 'other': ['github', 'ansible', 'terraform', 'docker'], 'programming': ['sql', 'python', 'java']}</t>
  </si>
  <si>
    <t>(Freelance) Power Platform Consultant ♥︎ data &amp; analytics</t>
  </si>
  <si>
    <t>SQUADRON_be</t>
  </si>
  <si>
    <t>Data Engineer II - Remote</t>
  </si>
  <si>
    <t>Data Scientists / Software Engineer</t>
  </si>
  <si>
    <t>Information Technology for Translational Medicine</t>
  </si>
  <si>
    <t>['r', 'python', 'sql', 'julia', 'php', 'c', 'c++', 'postgresql', 'oracle']</t>
  </si>
  <si>
    <t>{'cloud': ['oracle'], 'databases': ['postgresql'], 'programming': ['r', 'python', 'sql', 'julia', 'php', 'c', 'c++']}</t>
  </si>
  <si>
    <t>Mairé, France</t>
  </si>
  <si>
    <t>IAM OPS Data Analyst</t>
  </si>
  <si>
    <t>DATA SCIENTIST (F/H). Job in Courbevoie My Valley Jobs Today</t>
  </si>
  <si>
    <t>['sql', 'nosql', 'aws', 'azure', 'airflow', 'kafka', 'hadoop', 'spark', 'docker', 'git']</t>
  </si>
  <si>
    <t>{'cloud': ['aws', 'azure'], 'libraries': ['airflow', 'kafka', 'hadoop', 'spark'], 'other': ['docker', 'git'], 'programming': ['sql', 'nosql']}</t>
  </si>
  <si>
    <t>Senior Software Engineer| Data Science | Machine Learning</t>
  </si>
  <si>
    <t>dlthub.com</t>
  </si>
  <si>
    <t>['python', 'pandas', 'hugging face', 'github', 'git']</t>
  </si>
  <si>
    <t>{'libraries': ['pandas', 'hugging face'], 'other': ['github', 'git'], 'programming': ['python']}</t>
  </si>
  <si>
    <t>Senior Data Engineer, Business Intelligence &amp; Analytics</t>
  </si>
  <si>
    <t>['sql', 'python', 'java', 'c++', 'scala', 'nosql', 'sql server', 'oracle', 'snowflake', 'spark', 'hadoop', 'windows', 'tableau', 'cognos', 'git', 'jira']</t>
  </si>
  <si>
    <t>{'analyst_tools': ['tableau', 'cognos'], 'async': ['jira'], 'cloud': ['oracle', 'snowflake'], 'databases': ['sql server'], 'libraries': ['spark', 'hadoop'], 'os': ['windows'], 'other': ['git'], 'programming': ['sql', 'python', 'java', 'c++', 'scala', 'nosql']}</t>
  </si>
  <si>
    <t>via Unitec S.p.A. | Careers</t>
  </si>
  <si>
    <t>['go', 'python', 'sql', 'snowflake', 'bigquery', 'tableau', 'power bi']</t>
  </si>
  <si>
    <t>{'analyst_tools': ['tableau', 'power bi'], 'cloud': ['snowflake', 'bigquery'], 'programming': ['go', 'python', 'sql']}</t>
  </si>
  <si>
    <t>Senior Analyst, Memphis, TN, United States</t>
  </si>
  <si>
    <t>['python', 'mongodb', 'mongodb', 'shell', 'gcp', 'bigquery', 'tableau', 'kubernetes', 'docker', 'terraform', 'github']</t>
  </si>
  <si>
    <t>{'analyst_tools': ['tableau'], 'cloud': ['gcp', 'bigquery'], 'databases': ['mongodb'], 'other': ['kubernetes', 'docker', 'terraform', 'github'], 'programming': ['python', 'mongodb', 'shell']}</t>
  </si>
  <si>
    <t>Uniting Enterprise USA</t>
  </si>
  <si>
    <t>Computer and Storage Engineer</t>
  </si>
  <si>
    <t>['vmware', 'linux', 'windows', 'sap']</t>
  </si>
  <si>
    <t>{'analyst_tools': ['sap'], 'cloud': ['vmware'], 'os': ['linux', 'windows']}</t>
  </si>
  <si>
    <t>shipzero</t>
  </si>
  <si>
    <t>Sr Analyst-Market Data Svcs</t>
  </si>
  <si>
    <t>Senior Consultant, Sustainability Data Analysis &amp; Engineering</t>
  </si>
  <si>
    <t>['sql', 'r', 'python', 'sql server', 'power bi', 'tableau', 'excel', 'word', 'powerpoint', 'dax']</t>
  </si>
  <si>
    <t>{'analyst_tools': ['power bi', 'tableau', 'excel', 'word', 'powerpoint', 'dax'], 'databases': ['sql server'], 'programming': ['sql', 'r', 'python']}</t>
  </si>
  <si>
    <t>Arcata, CA</t>
  </si>
  <si>
    <t>['sql', 'python', 'redshift', 'airflow', 'gitlab', 'github', 'jenkins']</t>
  </si>
  <si>
    <t>{'cloud': ['redshift'], 'libraries': ['airflow'], 'other': ['gitlab', 'github', 'jenkins'], 'programming': ['sql', 'python']}</t>
  </si>
  <si>
    <t>['python', 'numpy', 'pandas', 'keras', 'tensorflow', 'node', 'flow']</t>
  </si>
  <si>
    <t>{'libraries': ['numpy', 'pandas', 'keras', 'tensorflow'], 'other': ['flow'], 'programming': ['python'], 'webframeworks': ['node']}</t>
  </si>
  <si>
    <t>AN APPRENTICE - Data analyst (M/F)</t>
  </si>
  <si>
    <t>['sql', 'python', 'scala', 'nosql', 'mongodb', 'mongodb', 'aws', 'redshift', 'databricks', 'kafka']</t>
  </si>
  <si>
    <t>{'cloud': ['aws', 'redshift', 'databricks'], 'databases': ['mongodb'], 'libraries': ['kafka'], 'programming': ['sql', 'python', 'scala', 'nosql', 'mongodb']}</t>
  </si>
  <si>
    <t>Farm Credit Financial Partners, Inc.</t>
  </si>
  <si>
    <t>Rantec Power Systems</t>
  </si>
  <si>
    <t>Information and Communication Technology W.L.L</t>
  </si>
  <si>
    <t>quality engineer international</t>
  </si>
  <si>
    <t>GLOCK GmbH</t>
  </si>
  <si>
    <t>['sql', 'nosql', 'aws', 'redshift', 'snowflake', 'hadoop', 'tableau', 'word']</t>
  </si>
  <si>
    <t>{'analyst_tools': ['tableau', 'word'], 'cloud': ['aws', 'redshift', 'snowflake'], 'libraries': ['hadoop'], 'programming': ['sql', 'nosql']}</t>
  </si>
  <si>
    <t>TEMPLATE (2023)</t>
  </si>
  <si>
    <t>['python', 'swift', 'gcp', 'kubernetes']</t>
  </si>
  <si>
    <t>{'cloud': ['gcp'], 'other': ['kubernetes'], 'programming': ['python', 'swift']}</t>
  </si>
  <si>
    <t>ΑΒ Βασιλόπουλος</t>
  </si>
  <si>
    <t>Games Data Analyst</t>
  </si>
  <si>
    <t>Financial &amp; Data Analysis Consultant</t>
  </si>
  <si>
    <t>Sr Data Engineer || 100% Remote</t>
  </si>
  <si>
    <t>Publica LLC</t>
  </si>
  <si>
    <t>Senior Data Engineer (AbInitio)</t>
  </si>
  <si>
    <t>Precision Systems</t>
  </si>
  <si>
    <t>Data Engineer - PORTO</t>
  </si>
  <si>
    <t>Mission Data Scientist Jobs</t>
  </si>
  <si>
    <t>Senior Data Engineer With Databricks</t>
  </si>
  <si>
    <t>['python', 'databricks', 'aws', 'pyspark', 'github']</t>
  </si>
  <si>
    <t>{'cloud': ['databricks', 'aws'], 'libraries': ['pyspark'], 'other': ['github'], 'programming': ['python']}</t>
  </si>
  <si>
    <t>Data Scientist (USA)</t>
  </si>
  <si>
    <t>CSG Talent</t>
  </si>
  <si>
    <t>['golang', 'python', 'c++', 'typescript', 'aws', 'gcp', 'azure', 'docker', 'kubernetes']</t>
  </si>
  <si>
    <t>{'cloud': ['aws', 'gcp', 'azure'], 'other': ['docker', 'kubernetes'], 'programming': ['golang', 'python', 'c++', 'typescript']}</t>
  </si>
  <si>
    <t>Prometheus HR</t>
  </si>
  <si>
    <t>['r', 'sas', 'sas', 'python', 'spark', 'spss', 'excel', 'powerpoint', 'alteryx']</t>
  </si>
  <si>
    <t>{'analyst_tools': ['sas', 'spss', 'excel', 'powerpoint', 'alteryx'], 'libraries': ['spark'], 'programming': ['r', 'sas', 'python']}</t>
  </si>
  <si>
    <t>Ingénieur de Données - Azure Data Engineer</t>
  </si>
  <si>
    <t>['sql', 'vba', 'excel', 'sheets', 'power bi', 'qlik', 'tableau']</t>
  </si>
  <si>
    <t>{'analyst_tools': ['excel', 'sheets', 'power bi', 'qlik', 'tableau'], 'programming': ['sql', 'vba']}</t>
  </si>
  <si>
    <t>Data Scientist (d/m/w)</t>
  </si>
  <si>
    <t>Prognos AG Wir geben Orientierung.</t>
  </si>
  <si>
    <t>['sql', 'c', 'aws', 'azure', 'tableau', 'power bi']</t>
  </si>
  <si>
    <t>{'analyst_tools': ['tableau', 'power bi'], 'cloud': ['aws', 'azure'], 'programming': ['sql', 'c']}</t>
  </si>
  <si>
    <t>['sql', 'bash', 'python', 'java', 'scala', 'sql server', 'oracle', 'aws', 'gcp', 'azure', 'spark', 'pyspark', 'unix', 'ssis']</t>
  </si>
  <si>
    <t>{'analyst_tools': ['ssis'], 'cloud': ['oracle', 'aws', 'gcp', 'azure'], 'databases': ['sql server'], 'libraries': ['spark', 'pyspark'], 'os': ['unix'], 'programming': ['sql', 'bash', 'python', 'java', 'scala']}</t>
  </si>
  <si>
    <t>EMEA Data Analyst</t>
  </si>
  <si>
    <t>CooperVision</t>
  </si>
  <si>
    <t>Company: Knight Frank</t>
  </si>
  <si>
    <t>Database Administrator - Forensic Data Analyst</t>
  </si>
  <si>
    <t>['sql', 't-sql', 'python', 'r', 'java', 'mysql', 'oracle', 'tableau', 'flow']</t>
  </si>
  <si>
    <t>{'analyst_tools': ['tableau'], 'cloud': ['oracle'], 'databases': ['mysql'], 'other': ['flow'], 'programming': ['sql', 't-sql', 'python', 'r', 'java']}</t>
  </si>
  <si>
    <t>Junior Biostatistician and Data Management Specialist</t>
  </si>
  <si>
    <t>KGK Science</t>
  </si>
  <si>
    <t>['r', 'sas', 'sas', 'sql', 'postgresql', 'excel', 'tableau', 'flow']</t>
  </si>
  <si>
    <t>{'analyst_tools': ['sas', 'excel', 'tableau'], 'databases': ['postgresql'], 'other': ['flow'], 'programming': ['r', 'sas', 'sql']}</t>
  </si>
  <si>
    <t>IT Services Analyst</t>
  </si>
  <si>
    <t>['python', 'sql', 'databricks', 'azure', 'word']</t>
  </si>
  <si>
    <t>{'analyst_tools': ['word'], 'cloud': ['databricks', 'azure'], 'programming': ['python', 'sql']}</t>
  </si>
  <si>
    <t>['c#', 'c++', 'java', 'python', 'bash', 'powershell', 'aws', 'azure', 'gcp', 'airflow', 'kafka', 'hadoop', 'spark', 'docker']</t>
  </si>
  <si>
    <t>{'cloud': ['aws', 'azure', 'gcp'], 'libraries': ['airflow', 'kafka', 'hadoop', 'spark'], 'other': ['docker'], 'programming': ['c#', 'c++', 'java', 'python', 'bash', 'powershell']}</t>
  </si>
  <si>
    <t>['python', 'java', 'aws', 'databricks', 'spark', 'pyspark']</t>
  </si>
  <si>
    <t>{'cloud': ['aws', 'databricks'], 'libraries': ['spark', 'pyspark'], 'programming': ['python', 'java']}</t>
  </si>
  <si>
    <t>Data Analyst In Model Validation Team</t>
  </si>
  <si>
    <t>Ing Hubs Poland</t>
  </si>
  <si>
    <t>['r', 'python', 'sql', 'redshift', 'tableau', 'excel']</t>
  </si>
  <si>
    <t>{'analyst_tools': ['tableau', 'excel'], 'cloud': ['redshift'], 'programming': ['r', 'python', 'sql']}</t>
  </si>
  <si>
    <t>Dell Boomi Data Engineer III</t>
  </si>
  <si>
    <t>['javascript', 'java', 'sql', 'html', 'kafka']</t>
  </si>
  <si>
    <t>{'libraries': ['kafka'], 'programming': ['javascript', 'java', 'sql', 'html']}</t>
  </si>
  <si>
    <t>Conn Selmer</t>
  </si>
  <si>
    <t>Data Analyst/Staff Officer Jobs</t>
  </si>
  <si>
    <t>['python', 'scala', 'java', 'nosql', 'sql', 'cassandra', 'aws', 'snowflake', 'redshift', 'spark']</t>
  </si>
  <si>
    <t>{'cloud': ['aws', 'snowflake', 'redshift'], 'databases': ['cassandra'], 'libraries': ['spark'], 'programming': ['python', 'scala', 'java', 'nosql', 'sql']}</t>
  </si>
  <si>
    <t>SOFTWARFARE LLC</t>
  </si>
  <si>
    <t>['java', 'postgresql', 'redis', 'aws', 'kafka', 'spring', 'docker']</t>
  </si>
  <si>
    <t>{'cloud': ['aws'], 'databases': ['postgresql', 'redis'], 'libraries': ['kafka', 'spring'], 'other': ['docker'], 'programming': ['java']}</t>
  </si>
  <si>
    <t>Data Analyst - Lisboa / Porto</t>
  </si>
  <si>
    <t>OFFRE D’ALTERNANCE/STAGE DEV - DATA ENGINEER (F/H)</t>
  </si>
  <si>
    <t>DataKhi</t>
  </si>
  <si>
    <t>['sql', 'c++', 'python', 'javascript', 'azure', 'power bi', 'git']</t>
  </si>
  <si>
    <t>{'analyst_tools': ['power bi'], 'cloud': ['azure'], 'other': ['git'], 'programming': ['sql', 'c++', 'python', 'javascript']}</t>
  </si>
  <si>
    <t>['python', 'java', 'databricks', 'azure', 'aws', 'hadoop', 'pyspark', 'spark', 'kafka', 'yarn', 'git', 'bitbucket', 'jenkins']</t>
  </si>
  <si>
    <t>{'cloud': ['databricks', 'azure', 'aws'], 'libraries': ['hadoop', 'pyspark', 'spark', 'kafka'], 'other': ['yarn', 'git', 'bitbucket', 'jenkins'], 'programming': ['python', 'java']}</t>
  </si>
  <si>
    <t>Cloud Devops Engineers</t>
  </si>
  <si>
    <t>['nosql', 'postgresql', 'aws', 'azure', 'oracle', 'jenkins', 'kubernetes', 'docker']</t>
  </si>
  <si>
    <t>{'cloud': ['aws', 'azure', 'oracle'], 'databases': ['postgresql'], 'other': ['jenkins', 'kubernetes', 'docker'], 'programming': ['nosql']}</t>
  </si>
  <si>
    <t>(Big) Data Scientist</t>
  </si>
  <si>
    <t>['sql', 'r', 'python', 'nosql', 'cassandra', 'hadoop', 'spark']</t>
  </si>
  <si>
    <t>{'databases': ['cassandra'], 'libraries': ['hadoop', 'spark'], 'programming': ['sql', 'r', 'python', 'nosql']}</t>
  </si>
  <si>
    <t>DATA SCIENTIST JR</t>
  </si>
  <si>
    <t>['python', 'ruby', 'ruby', 'postgresql', 'word']</t>
  </si>
  <si>
    <t>{'analyst_tools': ['word'], 'databases': ['postgresql'], 'programming': ['python', 'ruby'], 'webframeworks': ['ruby']}</t>
  </si>
  <si>
    <t>Junior Big Data</t>
  </si>
  <si>
    <t>ICT Data Analyst</t>
  </si>
  <si>
    <t>Tallaght, County Dublin, Ireland</t>
  </si>
  <si>
    <t>Tallaght University Hospital</t>
  </si>
  <si>
    <t>['sql', 'c', 'sql server', 'oracle', 'sap', 'excel', 'tableau', 'power bi', 'qlik', 'ssis']</t>
  </si>
  <si>
    <t>{'analyst_tools': ['sap', 'excel', 'tableau', 'power bi', 'qlik', 'ssis'], 'cloud': ['oracle'], 'databases': ['sql server'], 'programming': ['sql', 'c']}</t>
  </si>
  <si>
    <t>FlippingBook</t>
  </si>
  <si>
    <t>['excel', 'sheets', 'zoom', 'slack']</t>
  </si>
  <si>
    <t>{'analyst_tools': ['excel', 'sheets'], 'sync': ['zoom', 'slack']}</t>
  </si>
  <si>
    <t>['sql', 'java', 'python', 'scala', 'snowflake', 'kafka', 'github', 'kubernetes']</t>
  </si>
  <si>
    <t>{'cloud': ['snowflake'], 'libraries': ['kafka'], 'other': ['github', 'kubernetes'], 'programming': ['sql', 'java', 'python', 'scala']}</t>
  </si>
  <si>
    <t>Riptide Search</t>
  </si>
  <si>
    <t>['python', 'r', 'julia', 'mariadb', 'aws', 'gcp', 'azure', 'plotly', 'matplotlib']</t>
  </si>
  <si>
    <t>{'cloud': ['aws', 'gcp', 'azure'], 'databases': ['mariadb'], 'libraries': ['plotly', 'matplotlib'], 'programming': ['python', 'r', 'julia']}</t>
  </si>
  <si>
    <t>Data Scientist Internship – BCG X</t>
  </si>
  <si>
    <t>['nosql', 'solidity', 'aws', 'gcp', 'spring', 'react', 'node', 'flow', 'unity']</t>
  </si>
  <si>
    <t>{'cloud': ['aws', 'gcp'], 'libraries': ['spring', 'react'], 'other': ['flow', 'unity'], 'programming': ['nosql', 'solidity'], 'webframeworks': ['node']}</t>
  </si>
  <si>
    <t>Azure DevOps Engineer in Utrecht</t>
  </si>
  <si>
    <t>Copy of Content Developer - Data Engineering</t>
  </si>
  <si>
    <t>Data &amp; Analytics Student Assistant</t>
  </si>
  <si>
    <t>(Senior) Manager Cloud Analytics &amp; Data Platforms (m/w/d) in Stuttgart</t>
  </si>
  <si>
    <t>['sql', 'python', 'databricks', 'airflow', 'looker', 'tableau']</t>
  </si>
  <si>
    <t>{'analyst_tools': ['looker', 'tableau'], 'cloud': ['databricks'], 'libraries': ['airflow'], 'programming': ['sql', 'python']}</t>
  </si>
  <si>
    <t>Desarrollador Back End Python</t>
  </si>
  <si>
    <t>Consultant – Azure Data Engineer, Local); (UNICC Partnership</t>
  </si>
  <si>
    <t>['sas', 'sas', 'sql', 'visual basic', 'excel', 'spss']</t>
  </si>
  <si>
    <t>{'analyst_tools': ['sas', 'excel', 'spss'], 'programming': ['sas', 'sql', 'visual basic']}</t>
  </si>
  <si>
    <t>['sql', 't-sql', 'shell', 'sql server', 'oracle', 'azure', 'unix', 'sharepoint', 'jira']</t>
  </si>
  <si>
    <t>{'analyst_tools': ['sharepoint'], 'async': ['jira'], 'cloud': ['oracle', 'azure'], 'databases': ['sql server'], 'os': ['unix'], 'programming': ['sql', 't-sql', 'shell']}</t>
  </si>
  <si>
    <t>Lead Data Engineer - cloud migration(Hybrid- Atlanta,GA, W2/1099...</t>
  </si>
  <si>
    <t>Business Intelligence Engineer (L4), EU CF Process Engineering</t>
  </si>
  <si>
    <t>Data Engineer til Verdo</t>
  </si>
  <si>
    <t>City Brewing Company</t>
  </si>
  <si>
    <t>['t-sql', 'sql', 'ssis', 'ssrs', 'power bi']</t>
  </si>
  <si>
    <t>{'analyst_tools': ['ssis', 'ssrs', 'power bi'], 'programming': ['t-sql', 'sql']}</t>
  </si>
  <si>
    <t>Data Scientist – Financial Services [12-Month Contract]</t>
  </si>
  <si>
    <t>Alternant.e Data Analyst Marketing</t>
  </si>
  <si>
    <t>['java', 'cobol', 'db2']</t>
  </si>
  <si>
    <t>{'databases': ['db2'], 'programming': ['java', 'cobol']}</t>
  </si>
  <si>
    <t>['assembly', 'python', 'qlik']</t>
  </si>
  <si>
    <t>{'analyst_tools': ['qlik'], 'programming': ['assembly', 'python']}</t>
  </si>
  <si>
    <t>Data Scientist, Test Engineer Jobs</t>
  </si>
  <si>
    <t>hiral GmbH - we're hiring!</t>
  </si>
  <si>
    <t>Data Engineer (Only available for W2)</t>
  </si>
  <si>
    <t>Mortgages Data Analyst</t>
  </si>
  <si>
    <t>['python', 'sql', 'sqlite', 'unix', 'excel', 'terminal', 'git']</t>
  </si>
  <si>
    <t>{'analyst_tools': ['excel'], 'databases': ['sqlite'], 'os': ['unix'], 'other': ['terminal', 'git'], 'programming': ['python', 'sql']}</t>
  </si>
  <si>
    <t>totalenergies</t>
  </si>
  <si>
    <t>Data Engineer Job in KIPP Texas Public Schools San Antonio, Texas</t>
  </si>
  <si>
    <t>Aspire - SAP Master Data Business Analyst III</t>
  </si>
  <si>
    <t>Data Engineer - Snowflake, Matillion &amp; AWS</t>
  </si>
  <si>
    <t>Sr Data Engineer No C2C, Open to local applicants only</t>
  </si>
  <si>
    <t>Tripletex AS</t>
  </si>
  <si>
    <t>Senior Kafka Big Data Engineer - Onsite</t>
  </si>
  <si>
    <t>['java', 'cassandra', 'kafka', 'spring', 'react', 'angular', 'jquery']</t>
  </si>
  <si>
    <t>{'databases': ['cassandra'], 'libraries': ['kafka', 'spring', 'react'], 'programming': ['java'], 'webframeworks': ['angular', 'jquery']}</t>
  </si>
  <si>
    <t>['sql', 'airflow', 'tableau', 'power bi']</t>
  </si>
  <si>
    <t>{'analyst_tools': ['tableau', 'power bi'], 'libraries': ['airflow'], 'programming': ['sql']}</t>
  </si>
  <si>
    <t>Intelligence Data Analytics (Data Scientist) - 2925 Jobs</t>
  </si>
  <si>
    <t>['python', 'c#', 'sql', 'pyspark', 'gitlab']</t>
  </si>
  <si>
    <t>{'libraries': ['pyspark'], 'other': ['gitlab'], 'programming': ['python', 'c#', 'sql']}</t>
  </si>
  <si>
    <t>Remote AWS Engineer</t>
  </si>
  <si>
    <t>['gcp', 'aws', 'azure', 'linux', 'docker', 'kubernetes', 'ansible', 'terraform']</t>
  </si>
  <si>
    <t>{'cloud': ['gcp', 'aws', 'azure'], 'os': ['linux'], 'other': ['docker', 'kubernetes', 'ansible', 'terraform']}</t>
  </si>
  <si>
    <t>Data Engineer – SQL</t>
  </si>
  <si>
    <t>['sql', 'bash', 'mysql', 'sql server', 'postgresql', 'linux', 'excel']</t>
  </si>
  <si>
    <t>{'analyst_tools': ['excel'], 'databases': ['mysql', 'sql server', 'postgresql'], 'os': ['linux'], 'programming': ['sql', 'bash']}</t>
  </si>
  <si>
    <t>Alternance Data Analyst 24 mois (H/F)</t>
  </si>
  <si>
    <t>JI311 | #7530 #1 -Data Scientist</t>
  </si>
  <si>
    <t>Delivery Solutions</t>
  </si>
  <si>
    <t>['python', 'sql', 'nosql', 'snowflake', 'numpy', 'pandas', 'node', 'node.js']</t>
  </si>
  <si>
    <t>{'cloud': ['snowflake'], 'libraries': ['numpy', 'pandas'], 'programming': ['python', 'sql', 'nosql'], 'webframeworks': ['node', 'node.js']}</t>
  </si>
  <si>
    <t>['python', 'pytorch', 'terminal']</t>
  </si>
  <si>
    <t>{'libraries': ['pytorch'], 'other': ['terminal'], 'programming': ['python']}</t>
  </si>
  <si>
    <t>大数据开发工程师 | Big Data Development Engineer(J12061)</t>
  </si>
  <si>
    <t>Sr. Data Engineer (Green Card Required!)</t>
  </si>
  <si>
    <t>Martineau Recruiting Technology</t>
  </si>
  <si>
    <t>['python', 'shell', 'java', 'snowflake', 'aws', 'kafka']</t>
  </si>
  <si>
    <t>{'cloud': ['snowflake', 'aws'], 'libraries': ['kafka'], 'programming': ['python', 'shell', 'java']}</t>
  </si>
  <si>
    <t>Cientifico</t>
  </si>
  <si>
    <t>SFSALES008141</t>
  </si>
  <si>
    <t>Data Scientist (53254)</t>
  </si>
  <si>
    <t>Praxis Precision Medicines, Inc.</t>
  </si>
  <si>
    <t>['sql', 'python', 'aws', 'tableau', 'power bi', 'qlik', 'excel']</t>
  </si>
  <si>
    <t>{'analyst_tools': ['tableau', 'power bi', 'qlik', 'excel'], 'cloud': ['aws'], 'programming': ['sql', 'python']}</t>
  </si>
  <si>
    <t>Data Scientist (with Marketing Data Science experience) - Freelance</t>
  </si>
  <si>
    <t>['c', 'looker']</t>
  </si>
  <si>
    <t>{'analyst_tools': ['looker'], 'programming': ['c']}</t>
  </si>
  <si>
    <t>PicnicHealth</t>
  </si>
  <si>
    <t>Davidson Group Services</t>
  </si>
  <si>
    <t>['sql', 'python', 'nosql', 'redis', 'snowflake', 'gcp', 'kafka']</t>
  </si>
  <si>
    <t>{'cloud': ['snowflake', 'gcp'], 'databases': ['redis'], 'libraries': ['kafka'], 'programming': ['sql', 'python', 'nosql']}</t>
  </si>
  <si>
    <t>PL/SQL Data Engineer</t>
  </si>
  <si>
    <t>Data Operations Analyst - Life &amp; Health</t>
  </si>
  <si>
    <t>['python', 'sql', 'java', 'aws', 'azure', 'kafka', 'spark']</t>
  </si>
  <si>
    <t>{'cloud': ['aws', 'azure'], 'libraries': ['kafka', 'spark'], 'programming': ['python', 'sql', 'java']}</t>
  </si>
  <si>
    <t>Data Analyst (m/w/d) im strategischen Einkauf</t>
  </si>
  <si>
    <t>BG Kliniken Einkauf und Logistik GmbH</t>
  </si>
  <si>
    <t>DevOps engineer data [Netherlands, relocation paid and supported]</t>
  </si>
  <si>
    <t>ZooStation BV</t>
  </si>
  <si>
    <t>['typescript', 'angular', 'windows', 'linux', 'kubernetes']</t>
  </si>
  <si>
    <t>{'os': ['windows', 'linux'], 'other': ['kubernetes'], 'programming': ['typescript'], 'webframeworks': ['angular']}</t>
  </si>
  <si>
    <t>Data-Analyst Produkte</t>
  </si>
  <si>
    <t>Helsana AG</t>
  </si>
  <si>
    <t>['sql', 'r', 'microstrategy']</t>
  </si>
  <si>
    <t>{'analyst_tools': ['microstrategy'], 'programming': ['sql', 'r']}</t>
  </si>
  <si>
    <t>via LinkedIn Україна</t>
  </si>
  <si>
    <t>VP Team</t>
  </si>
  <si>
    <t>['python', 'bigquery', 'airflow', 'tableau']</t>
  </si>
  <si>
    <t>{'analyst_tools': ['tableau'], 'cloud': ['bigquery'], 'libraries': ['airflow'], 'programming': ['python']}</t>
  </si>
  <si>
    <t>Data &amp; Information Quality Analyst</t>
  </si>
  <si>
    <t>Getapony</t>
  </si>
  <si>
    <t>Alternance - 24 mois - Data Engineer F/H - Paris</t>
  </si>
  <si>
    <t>['python', 'php', 'hadoop']</t>
  </si>
  <si>
    <t>{'libraries': ['hadoop'], 'programming': ['python', 'php']}</t>
  </si>
  <si>
    <t>Master Data Analyst Ii</t>
  </si>
  <si>
    <t>via Recruitment &amp; HR Outsourcing | OneHR Solutions</t>
  </si>
  <si>
    <t>Data Analyst*in in der Konzernrevision (in Voll- oder Teilzeit)</t>
  </si>
  <si>
    <t>Galactic Minds INC</t>
  </si>
  <si>
    <t>['sql', 'python', 'go', 'postgresql', 'kafka', 'spark', 'power bi', 'looker', 'qlik', 'tableau', 'ssis']</t>
  </si>
  <si>
    <t>{'analyst_tools': ['power bi', 'looker', 'qlik', 'tableau', 'ssis'], 'databases': ['postgresql'], 'libraries': ['kafka', 'spark'], 'programming': ['sql', 'python', 'go']}</t>
  </si>
  <si>
    <t>Senior RM Analyst - RM Analytics and Performance Team</t>
  </si>
  <si>
    <t>['sql', 'outlook', 'tableau', 'alteryx']</t>
  </si>
  <si>
    <t>{'analyst_tools': ['outlook', 'tableau', 'alteryx'], 'programming': ['sql']}</t>
  </si>
  <si>
    <t>RESEARCH DATA ANALYST I, BS-Biochemistry - Lau Lab</t>
  </si>
  <si>
    <t>Principle Data Scientist - Full-time</t>
  </si>
  <si>
    <t>Chick-fil-A, Inc</t>
  </si>
  <si>
    <t>SEB Professional</t>
  </si>
  <si>
    <t>['sql', 'qlik', 'power bi', 'excel', 'sap', 'powerpoint', 'flow']</t>
  </si>
  <si>
    <t>{'analyst_tools': ['qlik', 'power bi', 'excel', 'sap', 'powerpoint'], 'other': ['flow'], 'programming': ['sql']}</t>
  </si>
  <si>
    <t>Data Scientist. Job in Offutt A F B My Valley Jobs Today</t>
  </si>
  <si>
    <t>Data Analyst ( Python , Excel :: W2 Only)</t>
  </si>
  <si>
    <t>Development Data Engineer</t>
  </si>
  <si>
    <t>['java', 'scala', 'sql', 'shell', 'python', 'r', 'c#', 'php', 'nosql', 'databricks', 'kafka', 'spark', 'airflow', 'unix', 'linux', 'kubernetes', 'docker']</t>
  </si>
  <si>
    <t>{'cloud': ['databricks'], 'libraries': ['kafka', 'spark', 'airflow'], 'os': ['unix', 'linux'], 'other': ['kubernetes', 'docker'], 'programming': ['java', 'scala', 'sql', 'shell', 'python', 'r', 'c#', 'php', 'nosql']}</t>
  </si>
  <si>
    <t>SQL Developer /Data Engineer- Team Lead</t>
  </si>
  <si>
    <t>Omega Talent</t>
  </si>
  <si>
    <t>['sql', 'c#', 'azure', 'flow']</t>
  </si>
  <si>
    <t>{'cloud': ['azure'], 'other': ['flow'], 'programming': ['sql', 'c#']}</t>
  </si>
  <si>
    <t>Delta Group IT Solutions</t>
  </si>
  <si>
    <t>['sql', 'python', 'php', 'go', 'sql server', 'excel', 'power bi']</t>
  </si>
  <si>
    <t>{'analyst_tools': ['excel', 'power bi'], 'databases': ['sql server'], 'programming': ['sql', 'python', 'php', 'go']}</t>
  </si>
  <si>
    <t>['python', 'sql', 'nosql', 'mysql', 'cassandra', 'redis', 'aws', 'redshift', 'pandas', 'spark', 'hadoop', 'kafka', 'splunk', 'git', 'jenkins', 'jira']</t>
  </si>
  <si>
    <t>{'analyst_tools': ['splunk'], 'async': ['jira'], 'cloud': ['aws', 'redshift'], 'databases': ['mysql', 'cassandra', 'redis'], 'libraries': ['pandas', 'spark', 'hadoop', 'kafka'], 'other': ['git', 'jenkins'], 'programming': ['python', 'sql', 'nosql']}</t>
  </si>
  <si>
    <t>Instagram Internship – Data Science Manager Instagram Discovery In...</t>
  </si>
  <si>
    <t>Data Engineer Hadoop Jr</t>
  </si>
  <si>
    <t>GROUPE LIMAGRAIN</t>
  </si>
  <si>
    <t>eCommerce Data Analyst | $100K-$130K + Full Benefits | 4-5 Days...</t>
  </si>
  <si>
    <t>Willowton Group</t>
  </si>
  <si>
    <t>['sql', 'sql server', 'power bi', 'excel', 'word', 'outlook']</t>
  </si>
  <si>
    <t>{'analyst_tools': ['power bi', 'excel', 'word', 'outlook'], 'databases': ['sql server'], 'programming': ['sql']}</t>
  </si>
  <si>
    <t>['python', 'r', 'sql', 'tableau', 'qlik', 'git']</t>
  </si>
  <si>
    <t>{'analyst_tools': ['tableau', 'qlik'], 'other': ['git'], 'programming': ['python', 'r', 'sql']}</t>
  </si>
  <si>
    <t>Hyreu</t>
  </si>
  <si>
    <t>Senior Analytics Specialist (Customer Experience)</t>
  </si>
  <si>
    <t>via 247JobArabi.online | Jobs In Dubai – 9000+ Jobs</t>
  </si>
  <si>
    <t>Stage - learning expert data science portfolio netvibes (h/f) (Stage)</t>
  </si>
  <si>
    <t>Data Engineer (BA with Capital Market &amp; SQL Knowledge)</t>
  </si>
  <si>
    <t>['sql', 'java', 'python', 'shell', 'aws', 'hadoop', 'spark', 'excel']</t>
  </si>
  <si>
    <t>{'analyst_tools': ['excel'], 'cloud': ['aws'], 'libraries': ['hadoop', 'spark'], 'programming': ['sql', 'java', 'python', 'shell']}</t>
  </si>
  <si>
    <t>Consulting-SA&amp;MA-Azure Data Engineer</t>
  </si>
  <si>
    <t>['python', 'sql', 'scala', 'snowflake', 'aws', 'airflow', 'kafka']</t>
  </si>
  <si>
    <t>{'cloud': ['snowflake', 'aws'], 'libraries': ['airflow', 'kafka'], 'programming': ['python', 'sql', 'scala']}</t>
  </si>
  <si>
    <t>['python', 'shell', 'bash', 'powershell', 'sql', 'sql server', 'mysql', 'oracle', 'aws', 'azure', 'gcp', 'react', 'flask', 'django', 'tableau', 'gitlab', 'git']</t>
  </si>
  <si>
    <t>{'analyst_tools': ['tableau'], 'cloud': ['oracle', 'aws', 'azure', 'gcp'], 'databases': ['sql server', 'mysql'], 'libraries': ['react'], 'other': ['gitlab', 'git'], 'programming': ['python', 'shell', 'bash', 'powershell', 'sql'], 'webframeworks': ['flask', 'django']}</t>
  </si>
  <si>
    <t>Project Engineer – Airborne Data Management System</t>
  </si>
  <si>
    <t>['sql', 'scala', 'databricks', 'aws', 'snowflake', 'spark']</t>
  </si>
  <si>
    <t>{'cloud': ['databricks', 'aws', 'snowflake'], 'libraries': ['spark'], 'programming': ['sql', 'scala']}</t>
  </si>
  <si>
    <t>Data Reporting Analyst - Vendor Risk and Procurement</t>
  </si>
  <si>
    <t>Principal Software Developer - Data Scientist</t>
  </si>
  <si>
    <t>Cloud Operations Engineer (3rd Shift, FedRamp) New York City...</t>
  </si>
  <si>
    <t>['mongodb', 'mongodb', 'java', 'go', 'python', 'javascript', 'gcp', 'azure', 'linux', 'splunk', 'kubernetes']</t>
  </si>
  <si>
    <t>{'analyst_tools': ['splunk'], 'cloud': ['gcp', 'azure'], 'databases': ['mongodb'], 'os': ['linux'], 'other': ['kubernetes'], 'programming': ['mongodb', 'java', 'go', 'python', 'javascript']}</t>
  </si>
  <si>
    <t>['sql', 'databricks', 'sap', 'excel']</t>
  </si>
  <si>
    <t>{'analyst_tools': ['sap', 'excel'], 'cloud': ['databricks'], 'programming': ['sql']}</t>
  </si>
  <si>
    <t>Data Center Design Engineer (Mechanical), Data Center Development</t>
  </si>
  <si>
    <t>['python', 'sql', 'gcp', 'hadoop', 'spark']</t>
  </si>
  <si>
    <t>{'cloud': ['gcp'], 'libraries': ['hadoop', 'spark'], 'programming': ['python', 'sql']}</t>
  </si>
  <si>
    <t>['sql', 'javascript', 'oracle', 'cognos']</t>
  </si>
  <si>
    <t>{'analyst_tools': ['cognos'], 'cloud': ['oracle'], 'programming': ['sql', 'javascript']}</t>
  </si>
  <si>
    <t>Consultant expérimenté Data analyst CDI F/H</t>
  </si>
  <si>
    <t>RouteMe Inc.Co</t>
  </si>
  <si>
    <t>Data Analyst (Foreign Corporate Bank)</t>
  </si>
  <si>
    <t>Principal iOS Engineer</t>
  </si>
  <si>
    <t>['javascript', 'swift', 'objective-c', 'go', 'c', 'c++', 'react', 'flutter', 'macos', 'unity', 'unreal', 'github', 'docker', 'slack']</t>
  </si>
  <si>
    <t>{'libraries': ['react', 'flutter'], 'os': ['macos'], 'other': ['unity', 'unreal', 'github', 'docker'], 'programming': ['javascript', 'swift', 'objective-c', 'go', 'c', 'c++'], 'sync': ['slack']}</t>
  </si>
  <si>
    <t>Data Engineering consultancy</t>
  </si>
  <si>
    <t>Software Big Data Engineer</t>
  </si>
  <si>
    <t>Netcom Group S.p.A.</t>
  </si>
  <si>
    <t>['python', 'scala', 'java', 'nosql', 'jenkins', 'git', 'docker']</t>
  </si>
  <si>
    <t>{'other': ['jenkins', 'git', 'docker'], 'programming': ['python', 'scala', 'java', 'nosql']}</t>
  </si>
  <si>
    <t>Senior Global Systems Analyst - based in INDIA</t>
  </si>
  <si>
    <t>Harton Search Ltd</t>
  </si>
  <si>
    <t>Cloud Consultant, Data and Analytics, Google Cloud</t>
  </si>
  <si>
    <t>Data Engineer SQL/ Python/ Cloud_Hybrid in Multiple Locations_ONLY...</t>
  </si>
  <si>
    <t>['python', 'java', 'azure', 'aws', 'hadoop', 'spark']</t>
  </si>
  <si>
    <t>{'cloud': ['azure', 'aws'], 'libraries': ['hadoop', 'spark'], 'programming': ['python', 'java']}</t>
  </si>
  <si>
    <t>Fleet Efficiency Data Analyst</t>
  </si>
  <si>
    <t>Staff HR Data Analyst</t>
  </si>
  <si>
    <t>JGA RECRUITMENT GROUP</t>
  </si>
  <si>
    <t>['python', 'r', 'sql', 'java', 'javascript', 'c#', 'db2', 'azure', 'sap', 'power bi']</t>
  </si>
  <si>
    <t>{'analyst_tools': ['sap', 'power bi'], 'cloud': ['azure'], 'databases': ['db2'], 'programming': ['python', 'r', 'sql', 'java', 'javascript', 'c#']}</t>
  </si>
  <si>
    <t>['python', 'elasticsearch', 'bigquery', 'spark', 'airflow']</t>
  </si>
  <si>
    <t>{'cloud': ['bigquery'], 'databases': ['elasticsearch'], 'libraries': ['spark', 'airflow'], 'programming': ['python']}</t>
  </si>
  <si>
    <t>['sql', 't-sql', 'sql server', 'azure', 'snowflake', 'power bi']</t>
  </si>
  <si>
    <t>{'analyst_tools': ['power bi'], 'cloud': ['azure', 'snowflake'], 'databases': ['sql server'], 'programming': ['sql', 't-sql']}</t>
  </si>
  <si>
    <t>['java', 'sql', 'postgresql', 'mysql', 'aws', 'snowflake', 'azure', 'spark', 'airflow', 'spring', 'git']</t>
  </si>
  <si>
    <t>{'cloud': ['aws', 'snowflake', 'azure'], 'databases': ['postgresql', 'mysql'], 'libraries': ['spark', 'airflow', 'spring'], 'other': ['git'], 'programming': ['java', 'sql']}</t>
  </si>
  <si>
    <t>Senior Data Engineer – Business Intelligence</t>
  </si>
  <si>
    <t>Junior Consultant - Data Analyst and Modelling, Wanchai, Work in...</t>
  </si>
  <si>
    <t>System Software Engineer - Ubuntu Networking - Remote</t>
  </si>
  <si>
    <t>['golang', 'rust', 'python', 'ubuntu', 'linux', 'debian']</t>
  </si>
  <si>
    <t>{'os': ['ubuntu', 'linux', 'debian'], 'programming': ['golang', 'rust', 'python']}</t>
  </si>
  <si>
    <t>Envisage Recruitment Limited</t>
  </si>
  <si>
    <t>Lead Architect- GCP (Data Engineer)</t>
  </si>
  <si>
    <t>['python', 'sql', 'gcp', 'git', 'jenkins']</t>
  </si>
  <si>
    <t>{'cloud': ['gcp'], 'other': ['git', 'jenkins'], 'programming': ['python', 'sql']}</t>
  </si>
  <si>
    <t>speedapp sp. z o.o.</t>
  </si>
  <si>
    <t>['scala', 'sql', 'nosql', 'gcp', 'aws', 'spark', 'kafka', 'linux', 'kubernetes']</t>
  </si>
  <si>
    <t>{'cloud': ['gcp', 'aws'], 'libraries': ['spark', 'kafka'], 'os': ['linux'], 'other': ['kubernetes'], 'programming': ['scala', 'sql', 'nosql']}</t>
  </si>
  <si>
    <t>Cloud Mile Inc.</t>
  </si>
  <si>
    <t>['sql', 'r', 'python', 'sas', 'sas', 'vba', 'vue', 'tableau']</t>
  </si>
  <si>
    <t>{'analyst_tools': ['sas', 'tableau'], 'programming': ['sql', 'r', 'python', 'sas', 'vba'], 'webframeworks': ['vue']}</t>
  </si>
  <si>
    <t>Data science and IOT Lead</t>
  </si>
  <si>
    <t>['sql', 'r', 'python', 'sas', 'sas', 'azure', 'aws', 'spss']</t>
  </si>
  <si>
    <t>{'analyst_tools': ['sas', 'spss'], 'cloud': ['azure', 'aws'], 'programming': ['sql', 'r', 'python', 'sas']}</t>
  </si>
  <si>
    <t>RediMinds, Inc</t>
  </si>
  <si>
    <t>Etain Solutions</t>
  </si>
  <si>
    <t>['sql', 'python', 'aws', 'snowflake', 'oracle', 'unix']</t>
  </si>
  <si>
    <t>{'cloud': ['aws', 'snowflake', 'oracle'], 'os': ['unix'], 'programming': ['sql', 'python']}</t>
  </si>
  <si>
    <t>Corpaci  n Cueva</t>
  </si>
  <si>
    <t>['sql', 'r', 'excel', 'tableau', 'power bi', 'notion']</t>
  </si>
  <si>
    <t>{'analyst_tools': ['excel', 'tableau', 'power bi'], 'async': ['notion'], 'programming': ['sql', 'r']}</t>
  </si>
  <si>
    <t>Data Analyst (d/f/m) - Product (Maternity Cover)</t>
  </si>
  <si>
    <t>Data scientist - innovation NLP-(H/F)</t>
  </si>
  <si>
    <t>Arquus</t>
  </si>
  <si>
    <t>Data Engineer / Data Analytics - 10+ Years candidates only</t>
  </si>
  <si>
    <t>Cinergy Technology Inc</t>
  </si>
  <si>
    <t>Principal Advanced Analyst (Data Science)</t>
  </si>
  <si>
    <t>['go', 'python', 'sql', 'databricks', 'snowflake']</t>
  </si>
  <si>
    <t>{'cloud': ['databricks', 'snowflake'], 'programming': ['go', 'python', 'sql']}</t>
  </si>
  <si>
    <t>['go', 'aws', 'pyspark']</t>
  </si>
  <si>
    <t>{'cloud': ['aws'], 'libraries': ['pyspark'], 'programming': ['go']}</t>
  </si>
  <si>
    <t>FLEX-SOLVER PTE. LTD.</t>
  </si>
  <si>
    <t>['java', 'windows', 'macos', 'linux']</t>
  </si>
  <si>
    <t>{'os': ['windows', 'macos', 'linux'], 'programming': ['java']}</t>
  </si>
  <si>
    <t>data analyst con certificado de discapacidad</t>
  </si>
  <si>
    <t>['python', 'sql', 'sql server', 'aws', 'databricks', 'spark', 'hadoop', 'kafka', 'airflow']</t>
  </si>
  <si>
    <t>{'cloud': ['aws', 'databricks'], 'databases': ['sql server'], 'libraries': ['spark', 'hadoop', 'kafka', 'airflow'], 'programming': ['python', 'sql']}</t>
  </si>
  <si>
    <t>['mongodb', 'mongodb', 'python', 'aws', 'kafka', 'graphql', 'spark', 'tensorflow', 'scikit-learn', 'kubernetes', 'docker']</t>
  </si>
  <si>
    <t>{'cloud': ['aws'], 'databases': ['mongodb'], 'libraries': ['kafka', 'graphql', 'spark', 'tensorflow', 'scikit-learn'], 'other': ['kubernetes', 'docker'], 'programming': ['mongodb', 'python']}</t>
  </si>
  <si>
    <t>Data Engineer | TS(SCI Eligible)</t>
  </si>
  <si>
    <t>BI Engineer II</t>
  </si>
  <si>
    <t>['sql', 'mysql', 'redshift', 'oracle', 'power bi', 'tableau']</t>
  </si>
  <si>
    <t>{'analyst_tools': ['power bi', 'tableau'], 'cloud': ['redshift', 'oracle'], 'databases': ['mysql'], 'programming': ['sql']}</t>
  </si>
  <si>
    <t>Data Engineer (Data Lake)</t>
  </si>
  <si>
    <t>Hiire OÜ</t>
  </si>
  <si>
    <t>['python', 'go', 'azure', 'databricks', 'snowflake', 'spark']</t>
  </si>
  <si>
    <t>{'cloud': ['azure', 'databricks', 'snowflake'], 'libraries': ['spark'], 'programming': ['python', 'go']}</t>
  </si>
  <si>
    <t>Ingénieur Data et intégration des données H/F</t>
  </si>
  <si>
    <t>Data Scientist - Machine Learning [T500-5369]</t>
  </si>
  <si>
    <t>Senior Consultant Business Analytics/Business Intelligence - Data...</t>
  </si>
  <si>
    <t>['nosql', 'python', 'golang', 'scala', 'sql', 'postgresql', 'gitlab', 'atlassian']</t>
  </si>
  <si>
    <t>{'databases': ['postgresql'], 'other': ['gitlab', 'atlassian'], 'programming': ['nosql', 'python', 'golang', 'scala', 'sql']}</t>
  </si>
  <si>
    <t>TES</t>
  </si>
  <si>
    <t>Business Intelligence Data Analyst (m/f/d) - remote in Brazil</t>
  </si>
  <si>
    <t>Savings United</t>
  </si>
  <si>
    <t>['sql', 'python', 'javascript', 'bigquery', 'gcp', 'spreadsheet', 'sheets', 'excel']</t>
  </si>
  <si>
    <t>{'analyst_tools': ['spreadsheet', 'sheets', 'excel'], 'cloud': ['bigquery', 'gcp'], 'programming': ['sql', 'python', 'javascript']}</t>
  </si>
  <si>
    <t>Data Analyst - Greater Belfast Area 30,000 + (Office based)</t>
  </si>
  <si>
    <t>Black Fox Solutions</t>
  </si>
  <si>
    <t>Expert Product Owner - Machine Learning Operations</t>
  </si>
  <si>
    <t>['sql', 'python', 'java', 'aws', 'azure', 'snowflake', 'hadoop', 'sap', 'excel', 'powerpoint']</t>
  </si>
  <si>
    <t>{'analyst_tools': ['sap', 'excel', 'powerpoint'], 'cloud': ['aws', 'azure', 'snowflake'], 'libraries': ['hadoop'], 'programming': ['sql', 'python', 'java']}</t>
  </si>
  <si>
    <t>Dole Shared Services</t>
  </si>
  <si>
    <t>Data Scientist/Modeler II - Security Clearance Required</t>
  </si>
  <si>
    <t>MOHAMMED VI POLYTECHNIC UNIVERSITY</t>
  </si>
  <si>
    <t>['sql', 'python', 'r', 'snowflake', 'pandas', 'numpy', 'excel', 'looker']</t>
  </si>
  <si>
    <t>{'analyst_tools': ['excel', 'looker'], 'cloud': ['snowflake'], 'libraries': ['pandas', 'numpy'], 'programming': ['sql', 'python', 'r']}</t>
  </si>
  <si>
    <t>['sql', 'snowflake', 'azure', 'databricks', 'bigquery', 'oracle']</t>
  </si>
  <si>
    <t>{'cloud': ['snowflake', 'azure', 'databricks', 'bigquery', 'oracle'], 'programming': ['sql']}</t>
  </si>
  <si>
    <t>Consulting - Products &amp; Solutions - Data Science Intern - Summer...</t>
  </si>
  <si>
    <t>MSITEK LLC</t>
  </si>
  <si>
    <t>Data Analyst / Chargé détudes H/F - Siège</t>
  </si>
  <si>
    <t>Elvenite AB</t>
  </si>
  <si>
    <t>Software Test Engineer | German Speaker</t>
  </si>
  <si>
    <t>['java', 'c#', 'shell', 'perl', 'selenium', 'atlassian', 'jenkins', 'jira']</t>
  </si>
  <si>
    <t>{'async': ['jira'], 'libraries': ['selenium'], 'other': ['atlassian', 'jenkins'], 'programming': ['java', 'c#', 'shell', 'perl']}</t>
  </si>
  <si>
    <t>Data Analyst - Client Satisfaction</t>
  </si>
  <si>
    <t>Data Enthusiast (m/w/d) Car After-Sales</t>
  </si>
  <si>
    <t>['python', 'nosql', 'mongodb', 'mongodb', 'sql', 'mysql', 'redis', 'aws', 'kafka', 'git', 'gitlab', 'bitbucket', 'github', 'docker']</t>
  </si>
  <si>
    <t>{'cloud': ['aws'], 'databases': ['mongodb', 'mysql', 'redis'], 'libraries': ['kafka'], 'other': ['git', 'gitlab', 'bitbucket', 'github', 'docker'], 'programming': ['python', 'nosql', 'mongodb', 'sql']}</t>
  </si>
  <si>
    <t>via Huork.com</t>
  </si>
  <si>
    <t>Senior Business Analyst/Business Analyst</t>
  </si>
  <si>
    <t>['mysql', 'oracle', 'hadoop', 'tableau', 'power bi']</t>
  </si>
  <si>
    <t>{'analyst_tools': ['tableau', 'power bi'], 'cloud': ['oracle'], 'databases': ['mysql'], 'libraries': ['hadoop']}</t>
  </si>
  <si>
    <t>Communications Specialist &amp; Data Scientist (m/f/d)</t>
  </si>
  <si>
    <t>Global IT Center, HeidelbergCement Group</t>
  </si>
  <si>
    <t>Manchester United</t>
  </si>
  <si>
    <t>['go', 'r', 'python', 'sql', 'azure', 'power bi']</t>
  </si>
  <si>
    <t>{'analyst_tools': ['power bi'], 'cloud': ['azure'], 'programming': ['go', 'r', 'python', 'sql']}</t>
  </si>
  <si>
    <t>Data Scientist - Tamheer</t>
  </si>
  <si>
    <t>Nana | نعناع</t>
  </si>
  <si>
    <t>ACS/Data Science Professor</t>
  </si>
  <si>
    <t>University of Advancing Technology</t>
  </si>
  <si>
    <t>['c++', 'c#', 'python', 'javascript', 'sql']</t>
  </si>
  <si>
    <t>{'programming': ['c++', 'c#', 'python', 'javascript', 'sql']}</t>
  </si>
  <si>
    <t>['python', 'r', 'c#', 'java', 'aws', 'unity']</t>
  </si>
  <si>
    <t>{'cloud': ['aws'], 'other': ['unity'], 'programming': ['python', 'r', 'c#', 'java']}</t>
  </si>
  <si>
    <t>Advent Business Company</t>
  </si>
  <si>
    <t>DATA ANALYST FINANCE CDI- (H/F)</t>
  </si>
  <si>
    <t>Data Analyst - la Défense H/F</t>
  </si>
  <si>
    <t>California Public Defenders Association</t>
  </si>
  <si>
    <t>['java', 'scala', 'kotlin', 'python', 'c', 'c++', 'go', 'sql', 'r', 'redshift', 'pandas', 'tidyverse', 'excel', 'tableau', 'git']</t>
  </si>
  <si>
    <t>{'analyst_tools': ['excel', 'tableau'], 'cloud': ['redshift'], 'libraries': ['pandas', 'tidyverse'], 'other': ['git'], 'programming': ['java', 'scala', 'kotlin', 'python', 'c', 'c++', 'go', 'sql', 'r']}</t>
  </si>
  <si>
    <t>Data Engineer/Cloud Developer</t>
  </si>
  <si>
    <t>['sql', 'mongodb', 'mongodb', 'javascript', 'postgresql', 'azure', 'databricks', 'sharepoint', 'github']</t>
  </si>
  <si>
    <t>{'analyst_tools': ['sharepoint'], 'cloud': ['azure', 'databricks'], 'databases': ['mongodb', 'postgresql'], 'other': ['github'], 'programming': ['sql', 'mongodb', 'javascript']}</t>
  </si>
  <si>
    <t>Cientista de Dados Pleno/Sênior</t>
  </si>
  <si>
    <t>Bloxs Tech</t>
  </si>
  <si>
    <t>['sql', 'azure', 'databricks', 'flow', 'git']</t>
  </si>
  <si>
    <t>{'cloud': ['azure', 'databricks'], 'other': ['flow', 'git'], 'programming': ['sql']}</t>
  </si>
  <si>
    <t>Analyst, Business Insights &amp; Reporting</t>
  </si>
  <si>
    <t>Data scientist 'Nivel Zorgregistraties Eerste Lijn/Peilstations'</t>
  </si>
  <si>
    <t>Nivel NL</t>
  </si>
  <si>
    <t>Northmoor Green, Bridgwater, UK</t>
  </si>
  <si>
    <t>['sql', 'sas', 'sas', 'python', 'hadoop', 'tableau', 'alteryx', 'word', 'excel', 'powerpoint', 'jira', 'confluence']</t>
  </si>
  <si>
    <t>{'analyst_tools': ['sas', 'tableau', 'alteryx', 'word', 'excel', 'powerpoint'], 'async': ['jira', 'confluence'], 'libraries': ['hadoop'], 'programming': ['sql', 'sas', 'python']}</t>
  </si>
  <si>
    <t>['python', 'java', 'azure', 'databricks', 'spark', 'pyspark']</t>
  </si>
  <si>
    <t>{'cloud': ['azure', 'databricks'], 'libraries': ['spark', 'pyspark'], 'programming': ['python', 'java']}</t>
  </si>
  <si>
    <t>Jenrec Pty Ltd</t>
  </si>
  <si>
    <t>Eutopia Solutions Limited</t>
  </si>
  <si>
    <t>['python', 'sql', 'sql server', 'azure', 'docker']</t>
  </si>
  <si>
    <t>{'cloud': ['azure'], 'databases': ['sql server'], 'other': ['docker'], 'programming': ['python', 'sql']}</t>
  </si>
  <si>
    <t>Faxon, OK</t>
  </si>
  <si>
    <t>Lead Data Engineer (PYTHON, AWS, KAFKA, JAVA, CLOUDWATCH, TERRAFORM)</t>
  </si>
  <si>
    <t>['python', 'java', 'sql', 'nosql', 'sql server', 'mysql', 'aws', 'kafka', 'terraform']</t>
  </si>
  <si>
    <t>{'cloud': ['aws'], 'databases': ['sql server', 'mysql'], 'libraries': ['kafka'], 'other': ['terraform'], 'programming': ['python', 'java', 'sql', 'nosql']}</t>
  </si>
  <si>
    <t>['scala', 'java', 'python', 'azure', 'spark', 'airflow', 'docker', 'kubernetes', 'git', 'jenkins']</t>
  </si>
  <si>
    <t>{'cloud': ['azure'], 'libraries': ['spark', 'airflow'], 'other': ['docker', 'kubernetes', 'git', 'jenkins'], 'programming': ['scala', 'java', 'python']}</t>
  </si>
  <si>
    <t>Big Data L3 support</t>
  </si>
  <si>
    <t>['ruby', 'ruby', 'postgresql', 'oracle', 'docker', 'kubernetes', 'git']</t>
  </si>
  <si>
    <t>{'cloud': ['oracle'], 'databases': ['postgresql'], 'other': ['docker', 'kubernetes', 'git'], 'programming': ['ruby'], 'webframeworks': ['ruby']}</t>
  </si>
  <si>
    <t>Head, Data Analytics, IITS</t>
  </si>
  <si>
    <t>Data Engineer Cloud Technologies (m/f/d) focus on Snowflake</t>
  </si>
  <si>
    <t>CAMELOT Management Consultants</t>
  </si>
  <si>
    <t>['sql', 'sas', 'sas', 'python', 'sass']</t>
  </si>
  <si>
    <t>{'analyst_tools': ['sas'], 'programming': ['sql', 'sas', 'python', 'sass']}</t>
  </si>
  <si>
    <t>Data Scientist with Supply Chain Experience</t>
  </si>
  <si>
    <t>['python', 'aws', 'azure', 'databricks', 'numpy', 'pandas', 'git']</t>
  </si>
  <si>
    <t>{'cloud': ['aws', 'azure', 'databricks'], 'libraries': ['numpy', 'pandas'], 'other': ['git'], 'programming': ['python']}</t>
  </si>
  <si>
    <t>Principal Analyst, Data Scientist - Any FINRA Location</t>
  </si>
  <si>
    <t>['plotly', 'spark', 'tensorflow', 'pytorch']</t>
  </si>
  <si>
    <t>{'libraries': ['plotly', 'spark', 'tensorflow', 'pytorch']}</t>
  </si>
  <si>
    <t>['java', 'sql', 'python', 'scala', 'javascript', 'gcp', 'bigquery', 'hadoop', 'spark', 'kafka']</t>
  </si>
  <si>
    <t>{'cloud': ['gcp', 'bigquery'], 'libraries': ['hadoop', 'spark', 'kafka'], 'programming': ['java', 'sql', 'python', 'scala', 'javascript']}</t>
  </si>
  <si>
    <t>(Junior) Data Engineer Wirtschaftsforschung (m/w/d)</t>
  </si>
  <si>
    <t>['python', 'r', 'sql', 'shell', 'aws', 'gcp', 'pandas', 'docker', 'git', 'github']</t>
  </si>
  <si>
    <t>{'cloud': ['aws', 'gcp'], 'libraries': ['pandas'], 'other': ['docker', 'git', 'github'], 'programming': ['python', 'r', 'sql', 'shell']}</t>
  </si>
  <si>
    <t>HStechnologies LLC</t>
  </si>
  <si>
    <t>['sql', 'dynamodb', 'elasticsearch', 'oracle', 'aws', 'spark', 'cognos', 'jenkins']</t>
  </si>
  <si>
    <t>{'analyst_tools': ['cognos'], 'cloud': ['oracle', 'aws'], 'databases': ['dynamodb', 'elasticsearch'], 'libraries': ['spark'], 'other': ['jenkins'], 'programming': ['sql']}</t>
  </si>
  <si>
    <t>Wati</t>
  </si>
  <si>
    <t>['mongodb', 'mongodb', 'c#', 'javascript', 'python', 'aws', 'gcp', 'kubernetes', 'docker', 'jenkins']</t>
  </si>
  <si>
    <t>{'cloud': ['aws', 'gcp'], 'databases': ['mongodb'], 'other': ['kubernetes', 'docker', 'jenkins'], 'programming': ['mongodb', 'c#', 'javascript', 'python']}</t>
  </si>
  <si>
    <t>Remote Data Engineer (Clearance Required) Jobs</t>
  </si>
  <si>
    <t>Data Engineer-Offshore</t>
  </si>
  <si>
    <t>Data Engineer Junior F/H - Système, réseaux, données (H/F)</t>
  </si>
  <si>
    <t>Senior .NET Engineer @ Upstaff</t>
  </si>
  <si>
    <t>['php', 'java', 'mongo', 'aws', 'unreal', 'kubernetes']</t>
  </si>
  <si>
    <t>{'cloud': ['aws'], 'other': ['unreal', 'kubernetes'], 'programming': ['php', 'java', 'mongo']}</t>
  </si>
  <si>
    <t>Head Of Data And Engineering</t>
  </si>
  <si>
    <t>Greenpeace Australia Pacific</t>
  </si>
  <si>
    <t>Central Lab Data Sciences And Network Engineer M/f</t>
  </si>
  <si>
    <t>Data science and Artificial intelligence, machine learning</t>
  </si>
  <si>
    <t>JP&amp;F Consultoria</t>
  </si>
  <si>
    <t>['python', 'sql', 'nosql', 'postgresql', 'mysql', 'bigquery', 'aws', 'azure', 'gcp', 'hadoop', 'spark', 'kafka']</t>
  </si>
  <si>
    <t>{'cloud': ['bigquery', 'aws', 'azure', 'gcp'], 'databases': ['postgresql', 'mysql'], 'libraries': ['hadoop', 'spark', 'kafka'], 'programming': ['python', 'sql', 'nosql']}</t>
  </si>
  <si>
    <t>Sibelco</t>
  </si>
  <si>
    <t>Xata</t>
  </si>
  <si>
    <t>['nosql', 'react', 'react.js', 'vue.js', 'github']</t>
  </si>
  <si>
    <t>{'libraries': ['react'], 'other': ['github'], 'programming': ['nosql'], 'webframeworks': ['react.js', 'vue.js']}</t>
  </si>
  <si>
    <t>RAHISYSTEMS.COM</t>
  </si>
  <si>
    <t>Data Science Senior Associate - Risk Management</t>
  </si>
  <si>
    <t>Business Analyst - SAP Analytics &amp; Reporting</t>
  </si>
  <si>
    <t>['sap', 'microstrategy', 'tableau']</t>
  </si>
  <si>
    <t>{'analyst_tools': ['sap', 'microstrategy', 'tableau']}</t>
  </si>
  <si>
    <t>['nosql', 'aws', 'azure', 'airflow', 'spark', 'jenkins']</t>
  </si>
  <si>
    <t>{'cloud': ['aws', 'azure'], 'libraries': ['airflow', 'spark'], 'other': ['jenkins'], 'programming': ['nosql']}</t>
  </si>
  <si>
    <t>Revenue and Inventory Analyst</t>
  </si>
  <si>
    <t>G Adventures Inc</t>
  </si>
  <si>
    <t>['excel', 'sheets', 'tableau', 'looker']</t>
  </si>
  <si>
    <t>{'analyst_tools': ['excel', 'sheets', 'tableau', 'looker']}</t>
  </si>
  <si>
    <t>Project Data Controller / Data Analyst</t>
  </si>
  <si>
    <t>Freelance Business Analyst Remote</t>
  </si>
  <si>
    <t>Espeo Software</t>
  </si>
  <si>
    <t>['python', 'aws', 'gcp', 'azure', 'github']</t>
  </si>
  <si>
    <t>{'cloud': ['aws', 'gcp', 'azure'], 'other': ['github'], 'programming': ['python']}</t>
  </si>
  <si>
    <t>DATA ANALYST (Fox Chase Cancer Center)</t>
  </si>
  <si>
    <t>['sql', 'java', 'scala', 'python', 'nosql', 'mongodb', 'mongodb', 'cassandra', 'aws', 'azure', 'redshift', 'gcp', 'bigquery', 'spark', 'hadoop', 'kafka']</t>
  </si>
  <si>
    <t>{'cloud': ['aws', 'azure', 'redshift', 'gcp', 'bigquery'], 'databases': ['mongodb', 'cassandra'], 'libraries': ['spark', 'hadoop', 'kafka'], 'programming': ['sql', 'java', 'scala', 'python', 'nosql', 'mongodb']}</t>
  </si>
  <si>
    <t>Azure Data Engineer - Bilingual</t>
  </si>
  <si>
    <t>VASS LATAM</t>
  </si>
  <si>
    <t>['python', 'sql', 'databricks', 'jira']</t>
  </si>
  <si>
    <t>{'async': ['jira'], 'cloud': ['databricks'], 'programming': ['python', 'sql']}</t>
  </si>
  <si>
    <t>LevelUp (Pty) Ltd</t>
  </si>
  <si>
    <t>['sql', 'azure', 'snowflake', 'excel', 'power bi', 'alteryx']</t>
  </si>
  <si>
    <t>{'analyst_tools': ['excel', 'power bi', 'alteryx'], 'cloud': ['azure', 'snowflake'], 'programming': ['sql']}</t>
  </si>
  <si>
    <t>Best Santé</t>
  </si>
  <si>
    <t>['sql', 'javascript', 'html', 'r', 'oracle', 'aws', 'jquery', 'tableau', 'looker', 'excel', 'sheets', 'alteryx']</t>
  </si>
  <si>
    <t>{'analyst_tools': ['tableau', 'looker', 'excel', 'sheets', 'alteryx'], 'cloud': ['oracle', 'aws'], 'programming': ['sql', 'javascript', 'html', 'r'], 'webframeworks': ['jquery']}</t>
  </si>
  <si>
    <t>Node.js Engineer with Data</t>
  </si>
  <si>
    <t>['typescript', 'javascript', 'nosql', 'mongodb', 'mongodb', 'r', 'python', 'sql', 'elasticsearch', 'aws', 'node.js', 'terraform', 'docker']</t>
  </si>
  <si>
    <t>{'cloud': ['aws'], 'databases': ['mongodb', 'elasticsearch'], 'other': ['terraform', 'docker'], 'programming': ['typescript', 'javascript', 'nosql', 'mongodb', 'r', 'python', 'sql'], 'webframeworks': ['node.js']}</t>
  </si>
  <si>
    <t>Joseph Brant Hospital</t>
  </si>
  <si>
    <t>['sql', 'python', 'c#', 'azure', 'git']</t>
  </si>
  <si>
    <t>{'cloud': ['azure'], 'other': ['git'], 'programming': ['sql', 'python', 'c#']}</t>
  </si>
  <si>
    <t>Data Engineer mexico</t>
  </si>
  <si>
    <t>Caleffi S.P.A</t>
  </si>
  <si>
    <t>Matched</t>
  </si>
  <si>
    <t>['mysql', 'power bi', 'ssrs', 'ssis', 'dax']</t>
  </si>
  <si>
    <t>{'analyst_tools': ['power bi', 'ssrs', 'ssis', 'dax'], 'databases': ['mysql']}</t>
  </si>
  <si>
    <t>Senior Data Scientist - statistical forecasting</t>
  </si>
  <si>
    <t>Data Analyst, GOOGLE DATA STUDIO</t>
  </si>
  <si>
    <t>['mongo', 'sql', 'oracle', 'node', 'vue', 'linux', 'docker', 'git']</t>
  </si>
  <si>
    <t>{'cloud': ['oracle'], 'os': ['linux'], 'other': ['docker', 'git'], 'programming': ['mongo', 'sql'], 'webframeworks': ['node', 'vue']}</t>
  </si>
  <si>
    <t>Data Quality Engineer (Axon) - Immediately available</t>
  </si>
  <si>
    <t>StatusNeo Inc</t>
  </si>
  <si>
    <t>DATA ENGINEER Permanent contract Fontenay-Sous-Bois, France</t>
  </si>
  <si>
    <t>['scala', 'python', 'r', 'sql', 'sql server', 'spark', 'hadoop', 'ansible']</t>
  </si>
  <si>
    <t>{'databases': ['sql server'], 'libraries': ['spark', 'hadoop'], 'other': ['ansible'], 'programming': ['scala', 'python', 'r', 'sql']}</t>
  </si>
  <si>
    <t>Junior Analyst-AASC</t>
  </si>
  <si>
    <t>Mythic Protocol</t>
  </si>
  <si>
    <t>Dataiku Developer</t>
  </si>
  <si>
    <t>['python', 'sql', 'mongodb', 'mongodb', 'gcp', 'spark', 'airflow', 'pandas', 'jupyter', 'graphql']</t>
  </si>
  <si>
    <t>{'cloud': ['gcp'], 'databases': ['mongodb'], 'libraries': ['spark', 'airflow', 'pandas', 'jupyter', 'graphql'], 'programming': ['python', 'sql', 'mongodb']}</t>
  </si>
  <si>
    <t>Sophos Group</t>
  </si>
  <si>
    <t>Senior Azure data consultant</t>
  </si>
  <si>
    <t>Tannico</t>
  </si>
  <si>
    <t>Doximity, Inc.</t>
  </si>
  <si>
    <t>mavens°, a Zynga company (formerly Storemaven)</t>
  </si>
  <si>
    <t>Adjust</t>
  </si>
  <si>
    <t>['python', 'postgresql', 'numpy', 'pandas', 'scikit-learn', 'matplotlib', 'github', 'jira']</t>
  </si>
  <si>
    <t>{'async': ['jira'], 'databases': ['postgresql'], 'libraries': ['numpy', 'pandas', 'scikit-learn', 'matplotlib'], 'other': ['github'], 'programming': ['python']}</t>
  </si>
  <si>
    <t>via Collins McNicholas</t>
  </si>
  <si>
    <t>Data Engineer - 12 Monate - Remote/Berlin - Start März 2023</t>
  </si>
  <si>
    <t>Talent Flow</t>
  </si>
  <si>
    <t>['go', 'python', 'r', 'sas', 'sas', 'sql', 'pyspark']</t>
  </si>
  <si>
    <t>{'analyst_tools': ['sas'], 'libraries': ['pyspark'], 'programming': ['go', 'python', 'r', 'sas', 'sql']}</t>
  </si>
  <si>
    <t>['c', 'looker', 'tableau', 'qlik']</t>
  </si>
  <si>
    <t>{'analyst_tools': ['looker', 'tableau', 'qlik'], 'programming': ['c']}</t>
  </si>
  <si>
    <t>MIS &amp; Data Science Mgr</t>
  </si>
  <si>
    <t>['r', 'sql', 'python', 'excel', 'tableau', 'sap', 'power bi']</t>
  </si>
  <si>
    <t>{'analyst_tools': ['excel', 'tableau', 'sap', 'power bi'], 'programming': ['r', 'sql', 'python']}</t>
  </si>
  <si>
    <t>Software Engineer III, Cloud Data Engineer</t>
  </si>
  <si>
    <t>['java', 'scala', 'python', 'aws', 'snowflake', 'redshift', 'spark', 'spring', 'kafka', 'terraform', 'kubernetes']</t>
  </si>
  <si>
    <t>{'cloud': ['aws', 'snowflake', 'redshift'], 'libraries': ['spark', 'spring', 'kafka'], 'other': ['terraform', 'kubernetes'], 'programming': ['java', 'scala', 'python']}</t>
  </si>
  <si>
    <t>Oreyeon</t>
  </si>
  <si>
    <t>['python', 'aws', 'flow', 'docker', 'kubernetes', 'terraform']</t>
  </si>
  <si>
    <t>{'cloud': ['aws'], 'other': ['flow', 'docker', 'kubernetes', 'terraform'], 'programming': ['python']}</t>
  </si>
  <si>
    <t>Data Scientist Associate - Hybrid Work at Thousand Oaks CA</t>
  </si>
  <si>
    <t>CompuGain LLC</t>
  </si>
  <si>
    <t>['sql', 'aws', 'gcp', 'spark', 'kafka', 'terraform', 'kubernetes', 'docker']</t>
  </si>
  <si>
    <t>{'cloud': ['aws', 'gcp'], 'libraries': ['spark', 'kafka'], 'other': ['terraform', 'kubernetes', 'docker'], 'programming': ['sql']}</t>
  </si>
  <si>
    <t>['dart', 'html', 'css', 'javascript', 'flutter', 'angular', 'git']</t>
  </si>
  <si>
    <t>{'libraries': ['flutter'], 'other': ['git'], 'programming': ['dart', 'html', 'css', 'javascript'], 'webframeworks': ['angular']}</t>
  </si>
  <si>
    <t>Sr Azure Data Engineer And Azure Data Engineer</t>
  </si>
  <si>
    <t>Web Analyst (9-month contract)</t>
  </si>
  <si>
    <t>Technology Consulting - Information Technology Business Analyst...</t>
  </si>
  <si>
    <t>Guidewire Policy Center Engineer</t>
  </si>
  <si>
    <t>Data Engineer with Dutch</t>
  </si>
  <si>
    <t>innovAhead</t>
  </si>
  <si>
    <t>Bonamy Finch</t>
  </si>
  <si>
    <t>['python', 'r', 'aws', 'selenium', 'nltk', 'git', 'jira']</t>
  </si>
  <si>
    <t>{'async': ['jira'], 'cloud': ['aws'], 'libraries': ['selenium', 'nltk'], 'other': ['git'], 'programming': ['python', 'r']}</t>
  </si>
  <si>
    <t>['r', 'python', 'oracle', 'azure', 'aws', 'snowflake', 'opencv', 'kubernetes']</t>
  </si>
  <si>
    <t>{'cloud': ['oracle', 'azure', 'aws', 'snowflake'], 'libraries': ['opencv'], 'other': ['kubernetes'], 'programming': ['r', 'python']}</t>
  </si>
  <si>
    <t>Data Engineer- With Healthcare domain experience</t>
  </si>
  <si>
    <t>Artix, France</t>
  </si>
  <si>
    <t>['python', 'r', 'c', 'go', 'snowflake', 'bigquery', 'pandas', 'scikit-learn', 'airflow', 'flow']</t>
  </si>
  <si>
    <t>{'cloud': ['snowflake', 'bigquery'], 'libraries': ['pandas', 'scikit-learn', 'airflow'], 'other': ['flow'], 'programming': ['python', 'r', 'c', 'go']}</t>
  </si>
  <si>
    <t>Data Engineer- Only W2</t>
  </si>
  <si>
    <t>R&amp;D data scientist AI for recycling</t>
  </si>
  <si>
    <t>Analytics Data Governance</t>
  </si>
  <si>
    <t>['postgresql', 'oracle', 'tableau']</t>
  </si>
  <si>
    <t>{'analyst_tools': ['tableau'], 'cloud': ['oracle'], 'databases': ['postgresql']}</t>
  </si>
  <si>
    <t>ESG Data Analyst (Atlanta)</t>
  </si>
  <si>
    <t>['python', 'go', 'scala', 'nosql', 'bash', 'elasticsearch', 'spark', 'django', 'linux', 'git']</t>
  </si>
  <si>
    <t>{'databases': ['elasticsearch'], 'libraries': ['spark'], 'os': ['linux'], 'other': ['git'], 'programming': ['python', 'go', 'scala', 'nosql', 'bash'], 'webframeworks': ['django']}</t>
  </si>
  <si>
    <t>Data Scientist (a) 80 - 100%</t>
  </si>
  <si>
    <t>Senior Data Scientist med forretningsforståelse</t>
  </si>
  <si>
    <t>BOLT-TECH SERVICES PRIVATE LTD</t>
  </si>
  <si>
    <t>Regional Businss Data Analyst (Aba, Abuja, Gombe, Ikeja, Kano,Onitsha)</t>
  </si>
  <si>
    <t>EURO MEGA ATLANTIC NIGERIA LTD</t>
  </si>
  <si>
    <t>Benet Lake, WI</t>
  </si>
  <si>
    <t>['nosql', 'python', 'aws', 'kafka', 'git', 'kubernetes']</t>
  </si>
  <si>
    <t>{'cloud': ['aws'], 'libraries': ['kafka'], 'other': ['git', 'kubernetes'], 'programming': ['nosql', 'python']}</t>
  </si>
  <si>
    <t>['css', 'react', 'ionic', 'angular', 'vue', 'svelte']</t>
  </si>
  <si>
    <t>{'libraries': ['react', 'ionic'], 'programming': ['css'], 'webframeworks': ['angular', 'vue', 'svelte']}</t>
  </si>
  <si>
    <t>['snowflake', 'aws', 'gitlab', 'git']</t>
  </si>
  <si>
    <t>{'cloud': ['snowflake', 'aws'], 'other': ['gitlab', 'git']}</t>
  </si>
  <si>
    <t>Marketing Data Domain Lead</t>
  </si>
  <si>
    <t>['python', 'scala', 'snowflake', 'aws', 'airflow']</t>
  </si>
  <si>
    <t>{'cloud': ['snowflake', 'aws'], 'libraries': ['airflow'], 'programming': ['python', 'scala']}</t>
  </si>
  <si>
    <t>Data Engineer (Need only local to CIncinnati, OH)</t>
  </si>
  <si>
    <t>['sas', 'sas', 'sql', 'nosql', 'snowflake']</t>
  </si>
  <si>
    <t>{'analyst_tools': ['sas'], 'cloud': ['snowflake'], 'programming': ['sas', 'sql', 'nosql']}</t>
  </si>
  <si>
    <t>Manager, Clinical Insights &amp; Reporting (Business Analyst)</t>
  </si>
  <si>
    <t>Catholic Healthcare</t>
  </si>
  <si>
    <t>['cobol', 'shell', 'sql', 'oracle', 'aws', 'unix', 'git', 'bitbucket', 'jenkins', 'confluence', 'jira']</t>
  </si>
  <si>
    <t>{'async': ['confluence', 'jira'], 'cloud': ['oracle', 'aws'], 'os': ['unix'], 'other': ['git', 'bitbucket', 'jenkins'], 'programming': ['cobol', 'shell', 'sql']}</t>
  </si>
  <si>
    <t>HSM Marine Engineering</t>
  </si>
  <si>
    <t>CEDOPA INSPIRE SAS</t>
  </si>
  <si>
    <t>Financial OneStream Business Systems Analyst</t>
  </si>
  <si>
    <t>The Progressive Corporation</t>
  </si>
  <si>
    <t>['sas', 'sas', 'r', 'sql', 'tableau', 'excel', 'word', 'powerpoint', 'spreadsheet']</t>
  </si>
  <si>
    <t>{'analyst_tools': ['sas', 'tableau', 'excel', 'word', 'powerpoint', 'spreadsheet'], 'programming': ['sas', 'r', 'sql']}</t>
  </si>
  <si>
    <t>Internship – Data Scientist / Data Engineer Research, Assessment...</t>
  </si>
  <si>
    <t>Senior Business Analyst for Data &amp; Analytics team</t>
  </si>
  <si>
    <t>['sql', 'sql server', 'power bi', 'ssis', 'dax']</t>
  </si>
  <si>
    <t>{'analyst_tools': ['power bi', 'ssis', 'dax'], 'databases': ['sql server'], 'programming': ['sql']}</t>
  </si>
  <si>
    <t>2024 Intern: Data Scientist</t>
  </si>
  <si>
    <t>['python', 'java', 'r', 'sas', 'sas', 'aws', 'azure', 'ibm cloud']</t>
  </si>
  <si>
    <t>{'analyst_tools': ['sas'], 'cloud': ['aws', 'azure', 'ibm cloud'], 'programming': ['python', 'java', 'r', 'sas']}</t>
  </si>
  <si>
    <t>Sr. Data Engineer (On-site NYC)</t>
  </si>
  <si>
    <t>['python', 'sql', 'postgresql', 'aws', 'redshift', 'bigquery', 'spark', 'airflow', 'looker', 'docker']</t>
  </si>
  <si>
    <t>{'analyst_tools': ['looker'], 'cloud': ['aws', 'redshift', 'bigquery'], 'databases': ['postgresql'], 'libraries': ['spark', 'airflow'], 'other': ['docker'], 'programming': ['python', 'sql']}</t>
  </si>
  <si>
    <t>Ubicoapps Technologies</t>
  </si>
  <si>
    <t>Data Analyst (Power BI &amp; Financial Analytics)</t>
  </si>
  <si>
    <t>Exodus Integrity Services, Inc.</t>
  </si>
  <si>
    <t>Landmark Digital UAE</t>
  </si>
  <si>
    <t>Winschoten, Netherlands</t>
  </si>
  <si>
    <t>Big Data Developer (W2/1099 only)</t>
  </si>
  <si>
    <t>['java', 'scala', 'sql', 'python', 'oracle', 'spark', 'hadoop', 'windows', 'linux', 'github', 'jira']</t>
  </si>
  <si>
    <t>{'async': ['jira'], 'cloud': ['oracle'], 'libraries': ['spark', 'hadoop'], 'os': ['windows', 'linux'], 'other': ['github'], 'programming': ['java', 'scala', 'sql', 'python']}</t>
  </si>
  <si>
    <t>GCP Data Engineer - 100% Remote/W2</t>
  </si>
  <si>
    <t>['java', 'python', 'sql', 'gcp', 'bigquery', 'airflow', 'git']</t>
  </si>
  <si>
    <t>{'cloud': ['gcp', 'bigquery'], 'libraries': ['airflow'], 'other': ['git'], 'programming': ['java', 'python', 'sql']}</t>
  </si>
  <si>
    <t>['python', 'c++', 'tensorflow', 'pytorch', 'keras']</t>
  </si>
  <si>
    <t>{'libraries': ['tensorflow', 'pytorch', 'keras'], 'programming': ['python', 'c++']}</t>
  </si>
  <si>
    <t>CLO-CMBS Data Research Analyst</t>
  </si>
  <si>
    <t>ABACUS RESEARCH</t>
  </si>
  <si>
    <t>['sql', 'sql server', 'excel', 'word', 'outlook', 'powerpoint', 'visio', 'power bi', 'sharepoint']</t>
  </si>
  <si>
    <t>{'analyst_tools': ['excel', 'word', 'outlook', 'powerpoint', 'visio', 'power bi', 'sharepoint'], 'databases': ['sql server'], 'programming': ['sql']}</t>
  </si>
  <si>
    <t>AWS Data Engineer - PySpark &amp; Glue</t>
  </si>
  <si>
    <t>2Mnordic IT Consulting AB</t>
  </si>
  <si>
    <t>['java', 'kotlin', 'python', 'dynamodb', 'aws', 'spring', 'linux', 'kubernetes', 'docker', 'git', 'github']</t>
  </si>
  <si>
    <t>{'cloud': ['aws'], 'databases': ['dynamodb'], 'libraries': ['spring'], 'os': ['linux'], 'other': ['kubernetes', 'docker', 'git', 'github'], 'programming': ['java', 'kotlin', 'python']}</t>
  </si>
  <si>
    <t>Tech Lead Machine Learning Scientist</t>
  </si>
  <si>
    <t>['python', 'java', 'scala', 'sql', 'tensorflow', 'pytorch']</t>
  </si>
  <si>
    <t>{'libraries': ['tensorflow', 'pytorch'], 'programming': ['python', 'java', 'scala', 'sql']}</t>
  </si>
  <si>
    <t>Université de Bordeaux</t>
  </si>
  <si>
    <t>['sas', 'sas', 'r', 'matlab', 'python', 'tensorflow', 'pytorch', 'notion']</t>
  </si>
  <si>
    <t>{'analyst_tools': ['sas'], 'async': ['notion'], 'libraries': ['tensorflow', 'pytorch'], 'programming': ['sas', 'r', 'matlab', 'python']}</t>
  </si>
  <si>
    <t>Data Scientist (m/f) - Lisbon /Hybrid</t>
  </si>
  <si>
    <t>IS Engineer/ Data Scientist</t>
  </si>
  <si>
    <t>Sanfranciscopolice</t>
  </si>
  <si>
    <t>SCANIA DEUTSCHLAND GMBH</t>
  </si>
  <si>
    <t>['sql', 'python', 'sas', 'sas', 'r', 'go', 'redshift', 'alteryx', 'tableau']</t>
  </si>
  <si>
    <t>{'analyst_tools': ['sas', 'alteryx', 'tableau'], 'cloud': ['redshift'], 'programming': ['sql', 'python', 'sas', 'r', 'go']}</t>
  </si>
  <si>
    <t>ML Big Data Engineer</t>
  </si>
  <si>
    <t>['azure', 'spark', 'airflow', 'pandas', 'pyspark']</t>
  </si>
  <si>
    <t>{'cloud': ['azure'], 'libraries': ['spark', 'airflow', 'pandas', 'pyspark']}</t>
  </si>
  <si>
    <t>Senior Data Engineer - DB/DBA and GCP (32078)</t>
  </si>
  <si>
    <t>Harriss Consultancy &amp; Enterprise Solutions</t>
  </si>
  <si>
    <t>Data Platform Engineer H/F</t>
  </si>
  <si>
    <t>['python', 'sql', 'firebase', 'firebase', 'bigquery', 'looker', 'docker']</t>
  </si>
  <si>
    <t>{'analyst_tools': ['looker'], 'cloud': ['firebase', 'bigquery'], 'databases': ['firebase'], 'other': ['docker'], 'programming': ['python', 'sql']}</t>
  </si>
  <si>
    <t>Inspired UM</t>
  </si>
  <si>
    <t>['python', 'sql', 'postgresql', 'aws', 'snowflake', 'databricks', 'oracle', 'redshift', 'airflow', 'spark', 'kafka', 'docker', 'kubernetes', 'gitlab', 'jira', 'confluence']</t>
  </si>
  <si>
    <t>{'async': ['jira', 'confluence'], 'cloud': ['aws', 'snowflake', 'databricks', 'oracle', 'redshift'], 'databases': ['postgresql'], 'libraries': ['airflow', 'spark', 'kafka'], 'other': ['docker', 'kubernetes', 'gitlab'], 'programming': ['python', 'sql']}</t>
  </si>
  <si>
    <t>TransRe</t>
  </si>
  <si>
    <t>['sql', 'r', 'vba', 'python', 'power bi']</t>
  </si>
  <si>
    <t>{'analyst_tools': ['power bi'], 'programming': ['sql', 'r', 'vba', 'python']}</t>
  </si>
  <si>
    <t>Data317</t>
  </si>
  <si>
    <t>['python', 'linux', 'macos', 'terminal']</t>
  </si>
  <si>
    <t>{'os': ['linux', 'macos'], 'other': ['terminal'], 'programming': ['python']}</t>
  </si>
  <si>
    <t>Senior Cloud Data Engineer Jobs</t>
  </si>
  <si>
    <t>Data Scientist Jobs in Jaipur</t>
  </si>
  <si>
    <t>via Serkari Results</t>
  </si>
  <si>
    <t>Data Engineer (Intermediate)</t>
  </si>
  <si>
    <t>【EYSC Japan CONS】TC-データ&amp;アナリティクス</t>
  </si>
  <si>
    <t>['r', 'python', 'julia', 'c', 'c++']</t>
  </si>
  <si>
    <t>{'programming': ['r', 'python', 'julia', 'c', 'c++']}</t>
  </si>
  <si>
    <t>Senior (Wirtschafts-) Mathematiker:in / Data Scientist / Aktuar:in</t>
  </si>
  <si>
    <t>Data Entry Clerk / Data Analyst - Now Hiring</t>
  </si>
  <si>
    <t>Senior AEM Engineer</t>
  </si>
  <si>
    <t>['javascript', 'css', 'html', 'excel', 'jenkins', 'docker', 'github', 'jira', 'confluence']</t>
  </si>
  <si>
    <t>{'analyst_tools': ['excel'], 'async': ['jira', 'confluence'], 'other': ['jenkins', 'docker', 'github'], 'programming': ['javascript', 'css', 'html']}</t>
  </si>
  <si>
    <t>['java', 'python', 'r', 'sql', 'c++', 'javascript', 'php', 'hadoop', 'linux', 'tableau']</t>
  </si>
  <si>
    <t>{'analyst_tools': ['tableau'], 'libraries': ['hadoop'], 'os': ['linux'], 'programming': ['java', 'python', 'r', 'sql', 'c++', 'javascript', 'php']}</t>
  </si>
  <si>
    <t>ML - Architect</t>
  </si>
  <si>
    <t>['r', 'python', 'sql', 'sql server', 'tableau', 'excel']</t>
  </si>
  <si>
    <t>{'analyst_tools': ['tableau', 'excel'], 'databases': ['sql server'], 'programming': ['r', 'python', 'sql']}</t>
  </si>
  <si>
    <t>['sql', 'bash', 'postgresql', 'sql server', 'oracle', 'aws', 'azure', 'gcp', 'linux', 'ansible', 'chef', 'puppet', 'terraform']</t>
  </si>
  <si>
    <t>{'cloud': ['oracle', 'aws', 'azure', 'gcp'], 'databases': ['postgresql', 'sql server'], 'os': ['linux'], 'other': ['ansible', 'chef', 'puppet', 'terraform'], 'programming': ['sql', 'bash']}</t>
  </si>
  <si>
    <t>Profocus Technology</t>
  </si>
  <si>
    <t>['snowflake', 'azure', 'tableau']</t>
  </si>
  <si>
    <t>{'analyst_tools': ['tableau'], 'cloud': ['snowflake', 'azure']}</t>
  </si>
  <si>
    <t>Healthcare Data Analyst III (Remote capable)</t>
  </si>
  <si>
    <t>1020 ADBV Ireland</t>
  </si>
  <si>
    <t>['sql', 'python', 'go', 'flow']</t>
  </si>
  <si>
    <t>{'other': ['flow'], 'programming': ['sql', 'python', 'go']}</t>
  </si>
  <si>
    <t>HEALTH MANAGEMENT INTERNATIONAL PTE. LTD.</t>
  </si>
  <si>
    <t>['sql', 'python', 'sas', 'sas', 'azure', 'power bi', 'tableau']</t>
  </si>
  <si>
    <t>{'analyst_tools': ['sas', 'power bi', 'tableau'], 'cloud': ['azure'], 'programming': ['sql', 'python', 'sas']}</t>
  </si>
  <si>
    <t>['python', 'sql', 'mongodb', 'mongodb', 'nosql', 'postgresql', 'sql server', 'databricks', 'azure', 'airflow', 'ssis']</t>
  </si>
  <si>
    <t>{'analyst_tools': ['ssis'], 'cloud': ['databricks', 'azure'], 'databases': ['mongodb', 'postgresql', 'sql server'], 'libraries': ['airflow'], 'programming': ['python', 'sql', 'mongodb', 'nosql']}</t>
  </si>
  <si>
    <t>Mobile/Web Analyst</t>
  </si>
  <si>
    <t>['javascript', 'sql', 'firebase', 'firebase', 'looker']</t>
  </si>
  <si>
    <t>{'analyst_tools': ['looker'], 'cloud': ['firebase'], 'databases': ['firebase'], 'programming': ['javascript', 'sql']}</t>
  </si>
  <si>
    <t>WareIQ</t>
  </si>
  <si>
    <t>['python', 'mysql', 'postgresql', 'aws', 'flask', 'docker']</t>
  </si>
  <si>
    <t>{'cloud': ['aws'], 'databases': ['mysql', 'postgresql'], 'other': ['docker'], 'programming': ['python'], 'webframeworks': ['flask']}</t>
  </si>
  <si>
    <t>Google Cloud Platform data engineer</t>
  </si>
  <si>
    <t>['sql', 'python', 'sql server', 'mysql', 'gcp', 'bigquery', 'oracle', 'flow']</t>
  </si>
  <si>
    <t>{'cloud': ['gcp', 'bigquery', 'oracle'], 'databases': ['sql server', 'mysql'], 'other': ['flow'], 'programming': ['sql', 'python']}</t>
  </si>
  <si>
    <t>Financial Analyst, Charity, Dublin Hybrid</t>
  </si>
  <si>
    <t>DENTSU INTERNATIONAL  DENTSU HOLDINGS (THAILAND) CO.,LTD.</t>
  </si>
  <si>
    <t>Senior Data Engineer-Only W2</t>
  </si>
  <si>
    <t>Senior Snowflakes Data Engineer- Dallas, TX</t>
  </si>
  <si>
    <t>['sql', 'postgresql', 'snowflake', 'qlik']</t>
  </si>
  <si>
    <t>{'analyst_tools': ['qlik'], 'cloud': ['snowflake'], 'databases': ['postgresql'], 'programming': ['sql']}</t>
  </si>
  <si>
    <t>Data Analyst Real Estate</t>
  </si>
  <si>
    <t>['java', 'spring', 'kubernetes']</t>
  </si>
  <si>
    <t>{'libraries': ['spring'], 'other': ['kubernetes'], 'programming': ['java']}</t>
  </si>
  <si>
    <t>Stage - Assistant.e Data Analyst Intern - Client Insights ...</t>
  </si>
  <si>
    <t>Manager Industrial Engineering (REMOTE)</t>
  </si>
  <si>
    <t>['sql', 'excel', 'powerpoint', 'visio', 'power bi', 'tableau', 'dax', 'flow']</t>
  </si>
  <si>
    <t>{'analyst_tools': ['excel', 'powerpoint', 'visio', 'power bi', 'tableau', 'dax'], 'other': ['flow'], 'programming': ['sql']}</t>
  </si>
  <si>
    <t>Quick Services LLC</t>
  </si>
  <si>
    <t>Sahamology Media Investama</t>
  </si>
  <si>
    <t>Sr. Data Solutions Analyst</t>
  </si>
  <si>
    <t>['sql', 'python', 'r', 'mysql', 'db2', 'azure', 'oracle', 'databricks', 'hadoop', 'spark']</t>
  </si>
  <si>
    <t>{'cloud': ['azure', 'oracle', 'databricks'], 'databases': ['mysql', 'db2'], 'libraries': ['hadoop', 'spark'], 'programming': ['sql', 'python', 'r']}</t>
  </si>
  <si>
    <t>GCP Data Engineer SemiSr/Sr</t>
  </si>
  <si>
    <t>Vye Consulting - Data Analyst</t>
  </si>
  <si>
    <t>['powershell', 'python', 'azure', 'jenkins', 'gitlab', 'ansible', 'terraform']</t>
  </si>
  <si>
    <t>{'cloud': ['azure'], 'other': ['jenkins', 'gitlab', 'ansible', 'terraform'], 'programming': ['powershell', 'python']}</t>
  </si>
  <si>
    <t>['aws', 'airflow', 'sap', 'git']</t>
  </si>
  <si>
    <t>{'analyst_tools': ['sap'], 'cloud': ['aws'], 'libraries': ['airflow'], 'other': ['git']}</t>
  </si>
  <si>
    <t>Staff Software Engineer, Backend - Data Infrastructure (Remote...</t>
  </si>
  <si>
    <t>Data Analyst (100% Remoto)</t>
  </si>
  <si>
    <t>Senior Data Engineer (Bitcoin mining)</t>
  </si>
  <si>
    <t>Software Engineer 1</t>
  </si>
  <si>
    <t>['flow', 'confluence', 'jira']</t>
  </si>
  <si>
    <t>{'async': ['confluence', 'jira'], 'other': ['flow']}</t>
  </si>
  <si>
    <t>Cynergies Solutions Group</t>
  </si>
  <si>
    <t>['java', 'sql', 'groovy', 'javascript', 'oracle', 'azure', 'jenkins', 'git']</t>
  </si>
  <si>
    <t>{'cloud': ['oracle', 'azure'], 'other': ['jenkins', 'git'], 'programming': ['java', 'sql', 'groovy', 'javascript']}</t>
  </si>
  <si>
    <t>Data Analyst/Researcher (Consulting)</t>
  </si>
  <si>
    <t>Garner, NC</t>
  </si>
  <si>
    <t>DATA ENGINEER / ING  NIEUR DATA H/F</t>
  </si>
  <si>
    <t>Ingeliance</t>
  </si>
  <si>
    <t>['sql', 'visual basic', 'java', 'tableau', 'power bi', 'dax', 'excel']</t>
  </si>
  <si>
    <t>{'analyst_tools': ['tableau', 'power bi', 'dax', 'excel'], 'programming': ['sql', 'visual basic', 'java']}</t>
  </si>
  <si>
    <t>['java', 'scala', 'python', 'spark', 'airflow', 'splunk', 'docker', 'jenkins']</t>
  </si>
  <si>
    <t>{'analyst_tools': ['splunk'], 'libraries': ['spark', 'airflow'], 'other': ['docker', 'jenkins'], 'programming': ['java', 'scala', 'python']}</t>
  </si>
  <si>
    <t>Podcastle</t>
  </si>
  <si>
    <t>['sql', 'shell', 'java', 'mongodb', 'mongodb', 'matlab', 'nosql', 'azure', 'aws', 'redshift', 'databricks', 'snowflake', 'gcp', 'spark', 'kafka', 'hadoop', 'tableau', 'excel', 'jira']</t>
  </si>
  <si>
    <t>{'analyst_tools': ['tableau', 'excel'], 'async': ['jira'], 'cloud': ['azure', 'aws', 'redshift', 'databricks', 'snowflake', 'gcp'], 'databases': ['mongodb'], 'libraries': ['spark', 'kafka', 'hadoop'], 'programming': ['sql', 'shell', 'java', 'mongodb', 'matlab', 'nosql']}</t>
  </si>
  <si>
    <t>Senior Data Scientist-US/Canada</t>
  </si>
  <si>
    <t>['sql', 'python', 'scala', 'mysql', 'sql server', 'snowflake', 'bigquery', 'oracle', 'aws', 'azure', 'spark', 'airflow', 'tableau', 'git', 'bitbucket', 'kubernetes', 'flow']</t>
  </si>
  <si>
    <t>{'analyst_tools': ['tableau'], 'cloud': ['snowflake', 'bigquery', 'oracle', 'aws', 'azure'], 'databases': ['mysql', 'sql server'], 'libraries': ['spark', 'airflow'], 'other': ['git', 'bitbucket', 'kubernetes', 'flow'], 'programming': ['sql', 'python', 'scala']}</t>
  </si>
  <si>
    <t>['go', 'python', 'aws', 'gcp', 'linux', 'kubernetes', 'docker']</t>
  </si>
  <si>
    <t>{'cloud': ['aws', 'gcp'], 'os': ['linux'], 'other': ['kubernetes', 'docker'], 'programming': ['go', 'python']}</t>
  </si>
  <si>
    <t>Liquide - Data Engineer</t>
  </si>
  <si>
    <t>Clearly Agile</t>
  </si>
  <si>
    <t>Opensignal US</t>
  </si>
  <si>
    <t>Senior Data Privacy Analyst - remote</t>
  </si>
  <si>
    <t>Data Analyst- Tableau/Hadoop</t>
  </si>
  <si>
    <t>['sql', 'azure', 'hadoop', 'tableau', 'alteryx', 'excel']</t>
  </si>
  <si>
    <t>{'analyst_tools': ['tableau', 'alteryx', 'excel'], 'cloud': ['azure'], 'libraries': ['hadoop'], 'programming': ['sql']}</t>
  </si>
  <si>
    <t>Data Engineer - Advanced Analytics CoE</t>
  </si>
  <si>
    <t>Roularta Media Group</t>
  </si>
  <si>
    <t>Data &amp; Analytics Cloud Solution Architect</t>
  </si>
  <si>
    <t>Data Engineer - AWS Data Lake Engineer</t>
  </si>
  <si>
    <t>['sql', 'nosql', 'python', 'aws', 'redshift', 'pyspark', 'hadoop', 'spark', 'kafka', 'qlik', 'terraform']</t>
  </si>
  <si>
    <t>{'analyst_tools': ['qlik'], 'cloud': ['aws', 'redshift'], 'libraries': ['pyspark', 'hadoop', 'spark', 'kafka'], 'other': ['terraform'], 'programming': ['sql', 'nosql', 'python']}</t>
  </si>
  <si>
    <t>Data Engineer - Calgary</t>
  </si>
  <si>
    <t>['sql', 'python', 'javascript', 'css', 'azure', 'databricks', 'spark', 'power bi', 'unity']</t>
  </si>
  <si>
    <t>{'analyst_tools': ['power bi'], 'cloud': ['azure', 'databricks'], 'libraries': ['spark'], 'other': ['unity'], 'programming': ['sql', 'python', 'javascript', 'css']}</t>
  </si>
  <si>
    <t>Data and Process Modeling Analyst</t>
  </si>
  <si>
    <t>['sql', 'r', 'python', 'sas', 'sas', 'excel', 'power bi', 'tableau', 'qlik']</t>
  </si>
  <si>
    <t>{'analyst_tools': ['sas', 'excel', 'power bi', 'tableau', 'qlik'], 'programming': ['sql', 'r', 'python', 'sas']}</t>
  </si>
  <si>
    <t>Hybrid Work - Need Data Analyst in Indianapolis IN</t>
  </si>
  <si>
    <t>ZeBrains</t>
  </si>
  <si>
    <t>['python', 'numpy', 'pandas', 'opencv']</t>
  </si>
  <si>
    <t>{'libraries': ['numpy', 'pandas', 'opencv'], 'programming': ['python']}</t>
  </si>
  <si>
    <t>['oracle', 'sap', 'tableau', 'spreadsheet']</t>
  </si>
  <si>
    <t>{'analyst_tools': ['sap', 'tableau', 'spreadsheet'], 'cloud': ['oracle']}</t>
  </si>
  <si>
    <t>Aws Cloud Engineer Ssr</t>
  </si>
  <si>
    <t>['bash', 'python', 'aws', 'linux', 'terraform']</t>
  </si>
  <si>
    <t>{'cloud': ['aws'], 'os': ['linux'], 'other': ['terraform'], 'programming': ['bash', 'python']}</t>
  </si>
  <si>
    <t>['python', 'java', 'scala', 'bash', 'sql', 'go', 'gcp', 'pandas', 'numpy', 'kafka', 'airflow', 'spark', 'git', 'terraform']</t>
  </si>
  <si>
    <t>{'cloud': ['gcp'], 'libraries': ['pandas', 'numpy', 'kafka', 'airflow', 'spark'], 'other': ['git', 'terraform'], 'programming': ['python', 'java', 'scala', 'bash', 'sql', 'go']}</t>
  </si>
  <si>
    <t>DigitalBrother</t>
  </si>
  <si>
    <t>['python', 'postgresql', 'redis', 'aws', 'django']</t>
  </si>
  <si>
    <t>{'cloud': ['aws'], 'databases': ['postgresql', 'redis'], 'programming': ['python'], 'webframeworks': ['django']}</t>
  </si>
  <si>
    <t>Data Engineer/Modeler (Remote)</t>
  </si>
  <si>
    <t>Data Scientist / Data Engineer (Web scraping experience)</t>
  </si>
  <si>
    <t>Junior Data Analyst (H/F/X) (4 month contract)</t>
  </si>
  <si>
    <t>AWS Data Engineer / Developer - with Python Development...</t>
  </si>
  <si>
    <t>['python', 'java', 'shell', 'sql', 'sas', 'sas', 'r', 'aws', 'angular', 'git', 'jenkins']</t>
  </si>
  <si>
    <t>{'analyst_tools': ['sas'], 'cloud': ['aws'], 'other': ['git', 'jenkins'], 'programming': ['python', 'java', 'shell', 'sql', 'sas', 'r'], 'webframeworks': ['angular']}</t>
  </si>
  <si>
    <t>['python', 'golang', 'aws', 'kubernetes', 'terraform', 'gitlab']</t>
  </si>
  <si>
    <t>{'cloud': ['aws'], 'other': ['kubernetes', 'terraform', 'gitlab'], 'programming': ['python', 'golang']}</t>
  </si>
  <si>
    <t>Deutsche Bahn AG: Data Scientist (w/m/d)</t>
  </si>
  <si>
    <t>Starategic Sourcing Analyst</t>
  </si>
  <si>
    <t>Tyco Electronics Philippines, Inc</t>
  </si>
  <si>
    <t>(USA) Data Engineer III - Marketplace Strategy and Analytics</t>
  </si>
  <si>
    <t>Senior IT Business Analyst- Data Engineering</t>
  </si>
  <si>
    <t>['mongodb', 'mongodb', 'sql', 'databricks', 'oracle', 'snowflake', 'spark']</t>
  </si>
  <si>
    <t>{'cloud': ['databricks', 'oracle', 'snowflake'], 'databases': ['mongodb'], 'libraries': ['spark'], 'programming': ['mongodb', 'sql']}</t>
  </si>
  <si>
    <t>['sql', 't-sql', 'mysql', 'sql server', 'ssis', 'ssrs']</t>
  </si>
  <si>
    <t>{'analyst_tools': ['ssis', 'ssrs'], 'databases': ['mysql', 'sql server'], 'programming': ['sql', 't-sql']}</t>
  </si>
  <si>
    <t>Senior Scientist, Computational Biology &amp; Oncology Omics...</t>
  </si>
  <si>
    <t>['go', 'spring', 'excel']</t>
  </si>
  <si>
    <t>{'analyst_tools': ['excel'], 'libraries': ['spring'], 'programming': ['go']}</t>
  </si>
  <si>
    <t>['html', 'jquery']</t>
  </si>
  <si>
    <t>{'programming': ['html'], 'webframeworks': ['jquery']}</t>
  </si>
  <si>
    <t>VMock - Data Analyst - NLP</t>
  </si>
  <si>
    <t>VMock</t>
  </si>
  <si>
    <t>['no-sql', 'mongo', 'snowflake', 'azure', 'excel']</t>
  </si>
  <si>
    <t>{'analyst_tools': ['excel'], 'cloud': ['snowflake', 'azure'], 'programming': ['no-sql', 'mongo']}</t>
  </si>
  <si>
    <t>IN - IDOH Data Scientist</t>
  </si>
  <si>
    <t>Madison Heights, MI</t>
  </si>
  <si>
    <t>['sql', 'sql server', 'azure', 'databricks', 'spark', 'ssis', 'power bi', 'github']</t>
  </si>
  <si>
    <t>{'analyst_tools': ['ssis', 'power bi'], 'cloud': ['azure', 'databricks'], 'databases': ['sql server'], 'libraries': ['spark'], 'other': ['github'], 'programming': ['sql']}</t>
  </si>
  <si>
    <t>College House</t>
  </si>
  <si>
    <t>['python', 'r', 'java', 'sql', 'nosql', 'aws', 'azure', 'tableau', 'qlik']</t>
  </si>
  <si>
    <t>{'analyst_tools': ['tableau', 'qlik'], 'cloud': ['aws', 'azure'], 'programming': ['python', 'r', 'java', 'sql', 'nosql']}</t>
  </si>
  <si>
    <t>Associate Analyst, Thought Leadership &amp; Analytics</t>
  </si>
  <si>
    <t>['sql', 'mysql', 'sql server', 'excel', 'word', 'powerpoint', 'tableau', 'power bi']</t>
  </si>
  <si>
    <t>{'analyst_tools': ['excel', 'word', 'powerpoint', 'tableau', 'power bi'], 'databases': ['mysql', 'sql server'], 'programming': ['sql']}</t>
  </si>
  <si>
    <t>Machine Learning Operations Analyst</t>
  </si>
  <si>
    <t>['sql', 'python', 'sql server', 'azure', 'databricks', 'power bi', 'terraform']</t>
  </si>
  <si>
    <t>{'analyst_tools': ['power bi'], 'cloud': ['azure', 'databricks'], 'databases': ['sql server'], 'other': ['terraform'], 'programming': ['sql', 'python']}</t>
  </si>
  <si>
    <t>['sql', 'redshift', 'snowflake', 'pandas', 'numpy', 'spark', 'kafka', 'qlik', 'git', 'terraform', 'jenkins']</t>
  </si>
  <si>
    <t>{'analyst_tools': ['qlik'], 'cloud': ['redshift', 'snowflake'], 'libraries': ['pandas', 'numpy', 'spark', 'kafka'], 'other': ['git', 'terraform', 'jenkins'], 'programming': ['sql']}</t>
  </si>
  <si>
    <t>BIG DATA Engineer with Spark &amp; Java at Phoenix, AZ! Urgent...</t>
  </si>
  <si>
    <t>['java', 'scala', 'nosql', 'cassandra', 'elasticsearch', 'couchbase', 'redis', 'spark', 'kafka', 'docker', 'kubernetes']</t>
  </si>
  <si>
    <t>{'databases': ['cassandra', 'elasticsearch', 'couchbase', 'redis'], 'libraries': ['spark', 'kafka'], 'other': ['docker', 'kubernetes'], 'programming': ['java', 'scala', 'nosql']}</t>
  </si>
  <si>
    <t>['aws', 'redshift', 'spark', 'hadoop']</t>
  </si>
  <si>
    <t>{'cloud': ['aws', 'redshift'], 'libraries': ['spark', 'hadoop']}</t>
  </si>
  <si>
    <t>Sales Data Analytics Manager</t>
  </si>
  <si>
    <t>DataStaff, Inc.</t>
  </si>
  <si>
    <t>['sql', 'python', 'azure', 'aws', 'pyspark', 'power bi', 'tableau']</t>
  </si>
  <si>
    <t>{'analyst_tools': ['power bi', 'tableau'], 'cloud': ['azure', 'aws'], 'libraries': ['pyspark'], 'programming': ['sql', 'python']}</t>
  </si>
  <si>
    <t>C&amp;b and HR Analytics</t>
  </si>
  <si>
    <t>Assistant Manager, Investment Data Analyst, Asia</t>
  </si>
  <si>
    <t>Data Engineer in Rotterdam</t>
  </si>
  <si>
    <t>Data Analytics - Now Hiring</t>
  </si>
  <si>
    <t>W2 Contract- Long Term Hybrid Contract- Data Engineer Position at...</t>
  </si>
  <si>
    <t>['sql', 'nosql', 'mongodb', 'mongodb', 'python', 'sql server', 'mysql', 'cassandra', 'oracle', 'aws', 'aurora', 'azure', 'terraform', 'docker', 'gitlab', 'jenkins']</t>
  </si>
  <si>
    <t>{'cloud': ['oracle', 'aws', 'aurora', 'azure'], 'databases': ['mongodb', 'sql server', 'mysql', 'cassandra'], 'other': ['terraform', 'docker', 'gitlab', 'jenkins'], 'programming': ['sql', 'nosql', 'mongodb', 'python']}</t>
  </si>
  <si>
    <t>Fraud Data Science Sr. Associate</t>
  </si>
  <si>
    <t>['sql', 't-sql', 'azure', 'databricks', 'excel', 'ssis']</t>
  </si>
  <si>
    <t>{'analyst_tools': ['excel', 'ssis'], 'cloud': ['azure', 'databricks'], 'programming': ['sql', 't-sql']}</t>
  </si>
  <si>
    <t>CAW Studios</t>
  </si>
  <si>
    <t>Data engineer / ETL developer</t>
  </si>
  <si>
    <t>Вакансия Middle/Senior Data Engineer</t>
  </si>
  <si>
    <t>24Н Софт</t>
  </si>
  <si>
    <t>['sql', 'python', 'bash', 'pandas', 'numpy', 'hadoop', 'pyspark', 'linux', 'github']</t>
  </si>
  <si>
    <t>{'libraries': ['pandas', 'numpy', 'hadoop', 'pyspark'], 'os': ['linux'], 'other': ['github'], 'programming': ['sql', 'python', 'bash']}</t>
  </si>
  <si>
    <t>MediaPrint</t>
  </si>
  <si>
    <t>ITALIA GAS E LUCE</t>
  </si>
  <si>
    <t>['sql', 'vba', 'power bi', 'excel', 'ssrs']</t>
  </si>
  <si>
    <t>{'analyst_tools': ['power bi', 'excel', 'ssrs'], 'programming': ['sql', 'vba']}</t>
  </si>
  <si>
    <t>['html', 'css', 'php', 'asp.net']</t>
  </si>
  <si>
    <t>{'programming': ['html', 'css', 'php'], 'webframeworks': ['asp.net']}</t>
  </si>
  <si>
    <t>Data Science Instructor - Coding Dojo</t>
  </si>
  <si>
    <t>Colorado Technical University</t>
  </si>
  <si>
    <t>HPC Data Analyst - Remote  from United States</t>
  </si>
  <si>
    <t>Information Systems Factory Group s.r.o.</t>
  </si>
  <si>
    <t>['python', 'sql', 'azure', 'pyspark', 'tableau', 'qlik']</t>
  </si>
  <si>
    <t>{'analyst_tools': ['tableau', 'qlik'], 'cloud': ['azure'], 'libraries': ['pyspark'], 'programming': ['python', 'sql']}</t>
  </si>
  <si>
    <t>Data Analyst-Level III #1862</t>
  </si>
  <si>
    <t>GERENTE DATA ANALYTICS</t>
  </si>
  <si>
    <t>['python', 'sql', 'gcp', 'bigquery', 'ssis']</t>
  </si>
  <si>
    <t>{'analyst_tools': ['ssis'], 'cloud': ['gcp', 'bigquery'], 'programming': ['python', 'sql']}</t>
  </si>
  <si>
    <t>Data Engineer - Remote - 6+ Months contract</t>
  </si>
  <si>
    <t>['python', 'r', 'scala', 'julia', 'azure', 'aws']</t>
  </si>
  <si>
    <t>{'cloud': ['azure', 'aws'], 'programming': ['python', 'r', 'scala', 'julia']}</t>
  </si>
  <si>
    <t>Senior AWS Data Engineer-6+ Months Contract-Remote opportunity.</t>
  </si>
  <si>
    <t>['sql', 'sql server', 'aws', 'airflow']</t>
  </si>
  <si>
    <t>{'cloud': ['aws'], 'databases': ['sql server'], 'libraries': ['airflow'], 'programming': ['sql']}</t>
  </si>
  <si>
    <t>['python', 'sql', 'go', 'phoenix']</t>
  </si>
  <si>
    <t>{'programming': ['python', 'sql', 'go'], 'webframeworks': ['phoenix']}</t>
  </si>
  <si>
    <t>Quantitative data analyst consultants</t>
  </si>
  <si>
    <t>Clinical Scientist H/F</t>
  </si>
  <si>
    <t>(senior) Data Scientist (w/m/d)</t>
  </si>
  <si>
    <t>Sr. Data Engineer (Snowflake / AWS)</t>
  </si>
  <si>
    <t>['sql', 'snowflake', 'aws', 'airflow', 'tableau', 'flow']</t>
  </si>
  <si>
    <t>{'analyst_tools': ['tableau'], 'cloud': ['snowflake', 'aws'], 'libraries': ['airflow'], 'other': ['flow'], 'programming': ['sql']}</t>
  </si>
  <si>
    <t>Senior Software Engineer - Product Implementation</t>
  </si>
  <si>
    <t>['typescript', 'rust', 'react']</t>
  </si>
  <si>
    <t>{'libraries': ['react'], 'programming': ['typescript', 'rust']}</t>
  </si>
  <si>
    <t>['python', 'aws', 'scikit-learn', 'tensorflow', 'pyspark', 'airflow', 'docker', 'github']</t>
  </si>
  <si>
    <t>{'cloud': ['aws'], 'libraries': ['scikit-learn', 'tensorflow', 'pyspark', 'airflow'], 'other': ['docker', 'github'], 'programming': ['python']}</t>
  </si>
  <si>
    <t>Vesterling AG - Personalberatung für Technologie</t>
  </si>
  <si>
    <t>Norrsken Founders Fund</t>
  </si>
  <si>
    <t>Software Engineer (Brazil)</t>
  </si>
  <si>
    <t>JobScore</t>
  </si>
  <si>
    <t>['ruby', 'ruby', 'python', 'elasticsearch', 'react']</t>
  </si>
  <si>
    <t>{'databases': ['elasticsearch'], 'libraries': ['react'], 'programming': ['ruby', 'python'], 'webframeworks': ['ruby']}</t>
  </si>
  <si>
    <t>Handbook information Engineer</t>
  </si>
  <si>
    <t>Naval Aviation Data Engineer</t>
  </si>
  <si>
    <t>Ct02 - Data Engineer Pyspark (Inglés C1)</t>
  </si>
  <si>
    <t>DML Engineer - .NET Developer with web experience</t>
  </si>
  <si>
    <t>['go', 'c#', 'react', 'vue', 'angular', 'git']</t>
  </si>
  <si>
    <t>{'libraries': ['react'], 'other': ['git'], 'programming': ['go', 'c#'], 'webframeworks': ['vue', 'angular']}</t>
  </si>
  <si>
    <t>['sql', 'sas', 'sas', 'mongo', 'db2', 'aws']</t>
  </si>
  <si>
    <t>{'analyst_tools': ['sas'], 'cloud': ['aws'], 'databases': ['db2'], 'programming': ['sql', 'sas', 'mongo']}</t>
  </si>
  <si>
    <t>Sr. Data Engineer &amp; Developer, Music Analytics</t>
  </si>
  <si>
    <t>['python', 'java', 'sql', 'gcp', 'bigquery', 'airflow', 'sap', 'flow']</t>
  </si>
  <si>
    <t>{'analyst_tools': ['sap'], 'cloud': ['gcp', 'bigquery'], 'libraries': ['airflow'], 'other': ['flow'], 'programming': ['python', 'java', 'sql']}</t>
  </si>
  <si>
    <t>Sr. Data Infrastructure Engineer - SRE</t>
  </si>
  <si>
    <t>Python Data Engineer with Angular</t>
  </si>
  <si>
    <t>['python', 'sql', 'java', 'aws', 'snowflake', 'angular', 'power bi', 'docker', 'kubernetes', 'jenkins']</t>
  </si>
  <si>
    <t>{'analyst_tools': ['power bi'], 'cloud': ['aws', 'snowflake'], 'other': ['docker', 'kubernetes', 'jenkins'], 'programming': ['python', 'sql', 'java'], 'webframeworks': ['angular']}</t>
  </si>
  <si>
    <t>BayWa r.e. Solar Systems Corporation</t>
  </si>
  <si>
    <t>['python', 'r', 'scala', 'sql', 'spark', 'hadoop']</t>
  </si>
  <si>
    <t>{'libraries': ['spark', 'hadoop'], 'programming': ['python', 'r', 'scala', 'sql']}</t>
  </si>
  <si>
    <t>Pangeanic</t>
  </si>
  <si>
    <t>HYBRID Data Engineer - Richmond, VA (W-2 ONLY)</t>
  </si>
  <si>
    <t>['sql', 'python', 'scala', 'c++', 'azure', 'databricks', 'spark', 'tableau', 'git']</t>
  </si>
  <si>
    <t>{'analyst_tools': ['tableau'], 'cloud': ['azure', 'databricks'], 'libraries': ['spark'], 'other': ['git'], 'programming': ['sql', 'python', 'scala', 'c++']}</t>
  </si>
  <si>
    <t>(Actuarial) Data Scientist (m/w/d), mit Homeoffice Option</t>
  </si>
  <si>
    <t>['r', 'python', 'java', 'vba', 'sql', 'excel', 'git', 'jira', 'confluence']</t>
  </si>
  <si>
    <t>{'analyst_tools': ['excel'], 'async': ['jira', 'confluence'], 'other': ['git'], 'programming': ['r', 'python', 'java', 'vba', 'sql']}</t>
  </si>
  <si>
    <t>Senior Data Scientist Risk Detection</t>
  </si>
  <si>
    <t>Data Analyst - RQTH</t>
  </si>
  <si>
    <t>Sèvres-Anxaumont, France</t>
  </si>
  <si>
    <t>Machine Learning Engineer - Media Data Science</t>
  </si>
  <si>
    <t>['java', 'python', 'aws', 'gcp', 'azure', 'hadoop', 'spark', 'kubernetes']</t>
  </si>
  <si>
    <t>{'cloud': ['aws', 'gcp', 'azure'], 'libraries': ['hadoop', 'spark'], 'other': ['kubernetes'], 'programming': ['java', 'python']}</t>
  </si>
  <si>
    <t>Business intelligence analyst for people and performance</t>
  </si>
  <si>
    <t>['python', 'aws', 'oracle', 'pyspark']</t>
  </si>
  <si>
    <t>{'cloud': ['aws', 'oracle'], 'libraries': ['pyspark'], 'programming': ['python']}</t>
  </si>
  <si>
    <t>['python', 'scala', 'java', 'sql', 'tensorflow', 'keras', 'mxnet', 'scikit-learn', 'pandas', 'numpy', 'linux', 'unix', 'centos']</t>
  </si>
  <si>
    <t>{'libraries': ['tensorflow', 'keras', 'mxnet', 'scikit-learn', 'pandas', 'numpy'], 'os': ['linux', 'unix', 'centos'], 'programming': ['python', 'scala', 'java', 'sql']}</t>
  </si>
  <si>
    <t>['python', 'sql', 'snowflake', 'aws', 'looker']</t>
  </si>
  <si>
    <t>{'analyst_tools': ['looker'], 'cloud': ['snowflake', 'aws'], 'programming': ['python', 'sql']}</t>
  </si>
  <si>
    <t>Cloudfide SpÓŁka Z OgraniczonĄ OdpowiedzialnoŚciĄ</t>
  </si>
  <si>
    <t>['sql', 'python', 'sql server', 'postgresql', 'azure', 'gcp', 'aws']</t>
  </si>
  <si>
    <t>{'cloud': ['azure', 'gcp', 'aws'], 'databases': ['sql server', 'postgresql'], 'programming': ['sql', 'python']}</t>
  </si>
  <si>
    <t>['python', 'sql', 'pandas', 'numpy', 'matplotlib', 'spark']</t>
  </si>
  <si>
    <t>{'libraries': ['pandas', 'numpy', 'matplotlib', 'spark'], 'programming': ['python', 'sql']}</t>
  </si>
  <si>
    <t>hostingbutterfly.com</t>
  </si>
  <si>
    <t>['sql', 'python', 'mongodb', 'mongodb', 'cassandra', 'sql server', 'databricks', 'azure', 'oracle', 'spark', 'unix', 'power bi', 'cognos', 'tableau', 'github', 'jenkins', 'terraform']</t>
  </si>
  <si>
    <t>{'analyst_tools': ['power bi', 'cognos', 'tableau'], 'cloud': ['databricks', 'azure', 'oracle'], 'databases': ['mongodb', 'cassandra', 'sql server'], 'libraries': ['spark'], 'os': ['unix'], 'other': ['github', 'jenkins', 'terraform'], 'programming': ['sql', 'python', 'mongodb']}</t>
  </si>
  <si>
    <t>Senior Data Scientist / Analyst Jobs</t>
  </si>
  <si>
    <t>System Developer Engineer</t>
  </si>
  <si>
    <t>['python', 'sql', 'sqlite', 'pandas', 'numpy', 'linux', 'docker', 'kubernetes']</t>
  </si>
  <si>
    <t>{'databases': ['sqlite'], 'libraries': ['pandas', 'numpy'], 'os': ['linux'], 'other': ['docker', 'kubernetes'], 'programming': ['python', 'sql']}</t>
  </si>
  <si>
    <t>Data Analyst Automosector H/F/X</t>
  </si>
  <si>
    <t>Mastertech Solutions Sdn Bhd</t>
  </si>
  <si>
    <t>Data Science Engineer/Scientist</t>
  </si>
  <si>
    <t>['pascal', 'python', 'r']</t>
  </si>
  <si>
    <t>{'programming': ['pascal', 'python', 'r']}</t>
  </si>
  <si>
    <t>Sw Engineer Senior de Aws</t>
  </si>
  <si>
    <t>Payoda</t>
  </si>
  <si>
    <t>['scala', 'nosql', 'sql', 'cassandra', 'kafka']</t>
  </si>
  <si>
    <t>{'databases': ['cassandra'], 'libraries': ['kafka'], 'programming': ['scala', 'nosql', 'sql']}</t>
  </si>
  <si>
    <t>Global Oil Gas Data Science AI Digitalization Specialist</t>
  </si>
  <si>
    <t>Andalus Trading Establishment Company</t>
  </si>
  <si>
    <t>NLP/CV Data Scientist - Manager</t>
  </si>
  <si>
    <t>['python', 'r', 'scala', 'javascript', 'c#', 'pytorch']</t>
  </si>
  <si>
    <t>{'libraries': ['pytorch'], 'programming': ['python', 'r', 'scala', 'javascript', 'c#']}</t>
  </si>
  <si>
    <t>Pendleton, IN</t>
  </si>
  <si>
    <t>['sql', 't-sql', 'dax', 'ssis']</t>
  </si>
  <si>
    <t>{'analyst_tools': ['dax', 'ssis'], 'programming': ['sql', 't-sql']}</t>
  </si>
  <si>
    <t>Senior Database Analyst - Programmer</t>
  </si>
  <si>
    <t>Senior Crop Data Analyst, Food Program at World Resources Institute</t>
  </si>
  <si>
    <t>Lead Data Scientist - GenAI (Virtual)</t>
  </si>
  <si>
    <t>['python', 'hadoop', 'spark', 'scikit-learn', 'tensorflow', 'theano', 'keras', 'pytorch', 'word']</t>
  </si>
  <si>
    <t>{'analyst_tools': ['word'], 'libraries': ['hadoop', 'spark', 'scikit-learn', 'tensorflow', 'theano', 'keras', 'pytorch'], 'programming': ['python']}</t>
  </si>
  <si>
    <t>Space Data Engineer</t>
  </si>
  <si>
    <t>Data Science Engineer - Waltham</t>
  </si>
  <si>
    <t>Adobe US</t>
  </si>
  <si>
    <t>['sql', 'python', 'databricks', 'azure', 'aws', 'spark', 'airflow', 'jupyter', 'pandas', 'numpy', 'tableau', 'git']</t>
  </si>
  <si>
    <t>{'analyst_tools': ['tableau'], 'cloud': ['databricks', 'azure', 'aws'], 'libraries': ['spark', 'airflow', 'jupyter', 'pandas', 'numpy'], 'other': ['git'], 'programming': ['sql', 'python']}</t>
  </si>
  <si>
    <t>Lead Data Integration Engineer- EIT</t>
  </si>
  <si>
    <t>Data Mapping</t>
  </si>
  <si>
    <t>Tetouan, Morocco</t>
  </si>
  <si>
    <t>jti</t>
  </si>
  <si>
    <t>*HYBRID* Data Engineer Sr</t>
  </si>
  <si>
    <t>['java', 'sql', 'python', 'scala', 'postgresql', 'databricks', 'spring', 'kafka', 'spark', 'power bi', 'tableau']</t>
  </si>
  <si>
    <t>{'analyst_tools': ['power bi', 'tableau'], 'cloud': ['databricks'], 'databases': ['postgresql'], 'libraries': ['spring', 'kafka', 'spark'], 'programming': ['java', 'sql', 'python', 'scala']}</t>
  </si>
  <si>
    <t>Sr. Manager,  Customer Data Science</t>
  </si>
  <si>
    <t>['sql', 'python', 'scala', 'azure', 'kafka', 'hadoop']</t>
  </si>
  <si>
    <t>{'cloud': ['azure'], 'libraries': ['kafka', 'hadoop'], 'programming': ['sql', 'python', 'scala']}</t>
  </si>
  <si>
    <t>Summer Internship, Data Science Intern | User Growth (EMEA)</t>
  </si>
  <si>
    <t>Boiling Springs, SC</t>
  </si>
  <si>
    <t>Hybrid: Data Analyst // Pay rate: $43.35/hr</t>
  </si>
  <si>
    <t>KRUK S.A</t>
  </si>
  <si>
    <t>['go', 'snowflake', 'numpy', 'pandas', 'tensorflow', 'keras', 'flow']</t>
  </si>
  <si>
    <t>{'cloud': ['snowflake'], 'libraries': ['numpy', 'pandas', 'tensorflow', 'keras'], 'other': ['flow'], 'programming': ['go']}</t>
  </si>
  <si>
    <t>Senior Data Engineer - International IT, Barcelona</t>
  </si>
  <si>
    <t>Apprentissage (Master) Data Analyst (H/F)</t>
  </si>
  <si>
    <t>Ville d'Angers</t>
  </si>
  <si>
    <t>Product Support/Data Analyst</t>
  </si>
  <si>
    <t>Data Analyst with German (m/f)</t>
  </si>
  <si>
    <t>Engenheiro de dados senior azure</t>
  </si>
  <si>
    <t>['python', 'r', 'julia', 'pytorch', 'spark', 'django', 'tableau', 'flow']</t>
  </si>
  <si>
    <t>{'analyst_tools': ['tableau'], 'libraries': ['pytorch', 'spark'], 'other': ['flow'], 'programming': ['python', 'r', 'julia'], 'webframeworks': ['django']}</t>
  </si>
  <si>
    <t>Primetals Technologies Austria GmbH</t>
  </si>
  <si>
    <t>Procurement Junior Analyst</t>
  </si>
  <si>
    <t>Remote Data Scientist (Databricks) 6293</t>
  </si>
  <si>
    <t>['python', 'java', 'scala', 'sql', 'aws', 'azure', 'gcp', 'pyspark', 'numpy', 'pandas', 'scikit-learn', 'dplyr', 'ggplot2', 'spark']</t>
  </si>
  <si>
    <t>{'cloud': ['aws', 'azure', 'gcp'], 'libraries': ['pyspark', 'numpy', 'pandas', 'scikit-learn', 'dplyr', 'ggplot2', 'spark'], 'programming': ['python', 'java', 'scala', 'sql']}</t>
  </si>
  <si>
    <t>Data Analyst Admin (Lenovo) : ประจำอาคารเอไอเอ แคปปิตอล เซ็นเตอร์</t>
  </si>
  <si>
    <t>Senior IoT Network Engineer</t>
  </si>
  <si>
    <t>Nordomatic Property Technologies AB</t>
  </si>
  <si>
    <t>['c', 'c++', 'shell', 'python', 'spring', 'gitlab']</t>
  </si>
  <si>
    <t>{'libraries': ['spring'], 'other': ['gitlab'], 'programming': ['c', 'c++', 'shell', 'python']}</t>
  </si>
  <si>
    <t>ITS Recruitment</t>
  </si>
  <si>
    <t>Consumer Data Analyst III</t>
  </si>
  <si>
    <t>Bankers Trust Company</t>
  </si>
  <si>
    <t>Matemaatikko ja data-analyytikko</t>
  </si>
  <si>
    <t>LähiTapiola</t>
  </si>
  <si>
    <t>Lagerwey</t>
  </si>
  <si>
    <t>['oracle', 'sheets', 'excel', 'sap', 'flow']</t>
  </si>
  <si>
    <t>{'analyst_tools': ['sheets', 'excel', 'sap'], 'cloud': ['oracle'], 'other': ['flow']}</t>
  </si>
  <si>
    <t>Full Stack Developer lll, Data Analytics l Forensic and Litigation...</t>
  </si>
  <si>
    <t>['typescript', 'python', 'nosql', 'aws', 'react', 'angular', 'django', 'laravel', 'vue', 'linux', 'kubernetes']</t>
  </si>
  <si>
    <t>{'cloud': ['aws'], 'libraries': ['react'], 'os': ['linux'], 'other': ['kubernetes'], 'programming': ['typescript', 'python', 'nosql'], 'webframeworks': ['angular', 'django', 'laravel', 'vue']}</t>
  </si>
  <si>
    <t>Information Technology Specialist (Data Scientist)</t>
  </si>
  <si>
    <t>National Gallery of Art</t>
  </si>
  <si>
    <t>SnapScan</t>
  </si>
  <si>
    <t>['sql', 'python', 'firebase', 'firebase', 'heroku', 'redshift', 'aws', 'gcp', 'looker', 'github']</t>
  </si>
  <si>
    <t>{'analyst_tools': ['looker'], 'cloud': ['firebase', 'heroku', 'redshift', 'aws', 'gcp'], 'databases': ['firebase'], 'other': ['github'], 'programming': ['sql', 'python']}</t>
  </si>
  <si>
    <t>JOB FÜR MENSCHEN MIT BEHINDERUNGEN 👨‍🦽👨‍🦯🦻 Werkstudent...</t>
  </si>
  <si>
    <t>['python', 'sql', 'javascript', 'aws', 'pyspark']</t>
  </si>
  <si>
    <t>{'cloud': ['aws'], 'libraries': ['pyspark'], 'programming': ['python', 'sql', 'javascript']}</t>
  </si>
  <si>
    <t>AWS Python Data Engineer (12+ Years)</t>
  </si>
  <si>
    <t>['java', 'python', 'aws', 'azure', 'hadoop', 'spark', 'kafka']</t>
  </si>
  <si>
    <t>{'cloud': ['aws', 'azure'], 'libraries': ['hadoop', 'spark', 'kafka'], 'programming': ['java', 'python']}</t>
  </si>
  <si>
    <t>['shell', 'sql', 'unix', 'linux']</t>
  </si>
  <si>
    <t>{'os': ['unix', 'linux'], 'programming': ['shell', 'sql']}</t>
  </si>
  <si>
    <t>Senior Big Data Engineer / Architect</t>
  </si>
  <si>
    <t>['python', 'scala', 'sql', 'nosql', 'shell', 'cassandra', 'databricks', 'aws', 'azure', 'kafka', 'spark', 'unity']</t>
  </si>
  <si>
    <t>{'cloud': ['databricks', 'aws', 'azure'], 'databases': ['cassandra'], 'libraries': ['kafka', 'spark'], 'other': ['unity'], 'programming': ['python', 'scala', 'sql', 'nosql', 'shell']}</t>
  </si>
  <si>
    <t>Analista de dados ciencia de dados</t>
  </si>
  <si>
    <t>Timbo, AR</t>
  </si>
  <si>
    <t>Contract Data Engineer (NO AGENCIES!)</t>
  </si>
  <si>
    <t>Business Analyst, MDS (Medication Delivery Solutions)(Hybrid)</t>
  </si>
  <si>
    <t>['python', 'shell', 'java', 'kubernetes', 'terraform']</t>
  </si>
  <si>
    <t>{'other': ['kubernetes', 'terraform'], 'programming': ['python', 'shell', 'java']}</t>
  </si>
  <si>
    <t>Associate | Engineering</t>
  </si>
  <si>
    <t>Approach Belgium - Data Security Engineer / Advisor</t>
  </si>
  <si>
    <t>Approach Belgium</t>
  </si>
  <si>
    <t>['powershell', 'windows', 'unix']</t>
  </si>
  <si>
    <t>{'os': ['windows', 'unix'], 'programming': ['powershell']}</t>
  </si>
  <si>
    <t>Senior Software Engineer / Data Engineer, Golang</t>
  </si>
  <si>
    <t>['golang', 'typescript', 'solidity', 'oracle', 'aws', 'kafka', 'node', 'terraform', 'twilio']</t>
  </si>
  <si>
    <t>{'cloud': ['oracle', 'aws'], 'libraries': ['kafka'], 'other': ['terraform'], 'programming': ['golang', 'typescript', 'solidity'], 'sync': ['twilio'], 'webframeworks': ['node']}</t>
  </si>
  <si>
    <t>['r', 'sas', 'sas', 'matlab', 'python']</t>
  </si>
  <si>
    <t>{'analyst_tools': ['sas'], 'programming': ['r', 'sas', 'matlab', 'python']}</t>
  </si>
  <si>
    <t>Kupono Government Services, LLC</t>
  </si>
  <si>
    <t>H2H</t>
  </si>
  <si>
    <t>['sql', 'mongodb', 'mongodb', 'sql server', 'elasticsearch', 'azure', 'databricks', 'aws', 'snowflake', 'spark', 'kafka', 'hadoop', 'power bi']</t>
  </si>
  <si>
    <t>{'analyst_tools': ['power bi'], 'cloud': ['azure', 'databricks', 'aws', 'snowflake'], 'databases': ['mongodb', 'sql server', 'elasticsearch'], 'libraries': ['spark', 'kafka', 'hadoop'], 'programming': ['sql', 'mongodb']}</t>
  </si>
  <si>
    <t>Tech Lead Backend Engineer @ Data</t>
  </si>
  <si>
    <t>Reparação de pc desktop custom build</t>
  </si>
  <si>
    <t>['python', 'r', 'scala', 'go']</t>
  </si>
  <si>
    <t>{'programming': ['python', 'r', 'scala', 'go']}</t>
  </si>
  <si>
    <t>Dassault Systmes</t>
  </si>
  <si>
    <t>Senior Software Engineer - Network Automation</t>
  </si>
  <si>
    <t>['python', 'php', 'bash', 'javascript', 'java', 'mysql', 'redis', 'django', 'puppet', 'ansible', 'jenkins']</t>
  </si>
  <si>
    <t>{'databases': ['mysql', 'redis'], 'other': ['puppet', 'ansible', 'jenkins'], 'programming': ['python', 'php', 'bash', 'javascript', 'java'], 'webframeworks': ['django']}</t>
  </si>
  <si>
    <t>Data Analytics Engineer con inglés avanzado</t>
  </si>
  <si>
    <t>Director - data science</t>
  </si>
  <si>
    <t>Reynolds American Inc.</t>
  </si>
  <si>
    <t>['sql', 'r', 'sas', 'sas', 'python', 'nosql', 'oracle', 'tableau', 'spss']</t>
  </si>
  <si>
    <t>{'analyst_tools': ['sas', 'tableau', 'spss'], 'cloud': ['oracle'], 'programming': ['sql', 'r', 'sas', 'python', 'nosql']}</t>
  </si>
  <si>
    <t>Internship- STEM Entry Level Data Analyst and Visualization</t>
  </si>
  <si>
    <t>Apprentissage -- BAC+5 -- Ingénieur.e DATA science Usage Clients (H/F)</t>
  </si>
  <si>
    <t>['spark', 'docker']</t>
  </si>
  <si>
    <t>{'libraries': ['spark'], 'other': ['docker']}</t>
  </si>
  <si>
    <t>['python', 'sql', 'c', 'aws', 'spark', 'airflow', 'kafka', 'jira']</t>
  </si>
  <si>
    <t>{'async': ['jira'], 'cloud': ['aws'], 'libraries': ['spark', 'airflow', 'kafka'], 'programming': ['python', 'sql', 'c']}</t>
  </si>
  <si>
    <t>Data Engineer with Experience(Small, collaborative team)🤓</t>
  </si>
  <si>
    <t>MINDEF</t>
  </si>
  <si>
    <t>Lead Data Migration Engineer</t>
  </si>
  <si>
    <t>['python', 'r', 'sas', 'sas', 'java', 'sql', 'perl', 'pytorch', 'hadoop', 'tableau', 'power bi']</t>
  </si>
  <si>
    <t>{'analyst_tools': ['sas', 'tableau', 'power bi'], 'libraries': ['pytorch', 'hadoop'], 'programming': ['python', 'r', 'sas', 'java', 'sql', 'perl']}</t>
  </si>
  <si>
    <t>Manager of Data Science &amp; Analytics, Marketing Intelligence</t>
  </si>
  <si>
    <t>Sr Software Engineer (Team Lead)</t>
  </si>
  <si>
    <t>DigitalNet Technology Solutions</t>
  </si>
  <si>
    <t>Configuration and Logistics Data Analyst I, Engineering</t>
  </si>
  <si>
    <t>General Dynamics Bath Iron Works</t>
  </si>
  <si>
    <t>ML Engineer, Remote</t>
  </si>
  <si>
    <t>Engagesoft</t>
  </si>
  <si>
    <t>Oracle Svenska AB</t>
  </si>
  <si>
    <t>Data Analyst Professional - Now Hiring</t>
  </si>
  <si>
    <t>Senior Data Engineer - U.S. Based Remote</t>
  </si>
  <si>
    <t>Senior Data Engineer/Developer - Remote</t>
  </si>
  <si>
    <t>ecoATM Gazelle</t>
  </si>
  <si>
    <t>Staff Data Scientist | BP Energy</t>
  </si>
  <si>
    <t>['sql', 'python', 'aws', 'hadoop', 'spark', 'pytorch', 'numpy', 'docker', 'git']</t>
  </si>
  <si>
    <t>{'cloud': ['aws'], 'libraries': ['hadoop', 'spark', 'pytorch', 'numpy'], 'other': ['docker', 'git'], 'programming': ['sql', 'python']}</t>
  </si>
  <si>
    <t>['python', 'sql', 'go', 'numpy', 'pandas', 'matplotlib', 'seaborn', 'pyspark', 'tensorflow', 'pytorch']</t>
  </si>
  <si>
    <t>{'libraries': ['numpy', 'pandas', 'matplotlib', 'seaborn', 'pyspark', 'tensorflow', 'pytorch'], 'programming': ['python', 'sql', 'go']}</t>
  </si>
  <si>
    <t>Foot Locker Careers – Senior Data Analyst</t>
  </si>
  <si>
    <t>via Jobrican</t>
  </si>
  <si>
    <t>['python', 'scala', 'r', 'sql', 'excel', 'power bi', 'tableau']</t>
  </si>
  <si>
    <t>{'analyst_tools': ['excel', 'power bi', 'tableau'], 'programming': ['python', 'scala', 'r', 'sql']}</t>
  </si>
  <si>
    <t>1955-Care Management US RN Data Analyst</t>
  </si>
  <si>
    <t>['golang', 'docker', 'github', 'zoom']</t>
  </si>
  <si>
    <t>{'other': ['docker', 'github'], 'programming': ['golang'], 'sync': ['zoom']}</t>
  </si>
  <si>
    <t>Senior Data Scientist JT3S7</t>
  </si>
  <si>
    <t>Data Scientist mit Schwerpunkt Controlling (m/w/d)</t>
  </si>
  <si>
    <t>Gaildorf, Germany</t>
  </si>
  <si>
    <t>Bott GmbH &amp; Co.KG</t>
  </si>
  <si>
    <t>Premier Nutrition: The Good Energy People</t>
  </si>
  <si>
    <t>['r', 'sql', 'word', 'excel', 'powerpoint']</t>
  </si>
  <si>
    <t>{'analyst_tools': ['word', 'excel', 'powerpoint'], 'programming': ['r', 'sql']}</t>
  </si>
  <si>
    <t>Data Scientist/Analyst PT Bali Hai Brewery Indonesia</t>
  </si>
  <si>
    <t>via LokerBisa</t>
  </si>
  <si>
    <t>PT Bali Hai Brewery Indonesia</t>
  </si>
  <si>
    <t>Staff Analytics Engineer / Staff Data Engineer</t>
  </si>
  <si>
    <t>['sql', 'python', 'java', 'scala', 'kotlin', 'gcp', 'gdpr', 'spark', 'kafka']</t>
  </si>
  <si>
    <t>{'cloud': ['gcp'], 'libraries': ['gdpr', 'spark', 'kafka'], 'programming': ['sql', 'python', 'java', 'scala', 'kotlin']}</t>
  </si>
  <si>
    <t>Data Base Engineer Inglés Intermedio/Avanzado</t>
  </si>
  <si>
    <t>['sql', 'python', 'r', 'html', 'azure', 'snowflake', 'databricks', 'spark', 'github']</t>
  </si>
  <si>
    <t>{'cloud': ['azure', 'snowflake', 'databricks'], 'libraries': ['spark'], 'other': ['github'], 'programming': ['sql', 'python', 'r', 'html']}</t>
  </si>
  <si>
    <t>Alinea: Saas Data Analytics Architect</t>
  </si>
  <si>
    <t>Data Analyst, top tier luxury brand, global project exposure!!!</t>
  </si>
  <si>
    <t>['sql', 'sql server', 'oracle', 'heroku', 'alteryx', 'power bi']</t>
  </si>
  <si>
    <t>{'analyst_tools': ['alteryx', 'power bi'], 'cloud': ['oracle', 'heroku'], 'databases': ['sql server'], 'programming': ['sql']}</t>
  </si>
  <si>
    <t>Director- Data Science PreSales</t>
  </si>
  <si>
    <t>Data analyst finance systems</t>
  </si>
  <si>
    <t>Norton Rose Fulbright</t>
  </si>
  <si>
    <t>Consultant Data Science (H/F) – Stage 6 mois</t>
  </si>
  <si>
    <t>Diamart Consulting</t>
  </si>
  <si>
    <t>Chadrac, France</t>
  </si>
  <si>
    <t>Fraud- Data Analyst</t>
  </si>
  <si>
    <t>VisionBI BV</t>
  </si>
  <si>
    <t>['python', 'azure', 'snowflake', 'power bi']</t>
  </si>
  <si>
    <t>{'analyst_tools': ['power bi'], 'cloud': ['azure', 'snowflake'], 'programming': ['python']}</t>
  </si>
  <si>
    <t>['python', 'tensorflow', 'pytorch', 'scikit-learn', 'pandas', 'docker', 'kubernetes']</t>
  </si>
  <si>
    <t>{'libraries': ['tensorflow', 'pytorch', 'scikit-learn', 'pandas'], 'other': ['docker', 'kubernetes'], 'programming': ['python']}</t>
  </si>
  <si>
    <t>Jalis</t>
  </si>
  <si>
    <t>Investment Management Corporation of Ontario (IMCO)</t>
  </si>
  <si>
    <t>['sql', 'python', 'shell', 'c#', 'azure', 'databricks', 'power bi', 'tableau']</t>
  </si>
  <si>
    <t>{'analyst_tools': ['power bi', 'tableau'], 'cloud': ['azure', 'databricks'], 'programming': ['sql', 'python', 'shell', 'c#']}</t>
  </si>
  <si>
    <t>Consultant en stratégie et data science</t>
  </si>
  <si>
    <t>Kafka Big data engineer</t>
  </si>
  <si>
    <t>['java', 'azure', 'kafka', 'spark', 'hadoop', 'jenkins', 'git']</t>
  </si>
  <si>
    <t>{'cloud': ['azure'], 'libraries': ['kafka', 'spark', 'hadoop'], 'other': ['jenkins', 'git'], 'programming': ['java']}</t>
  </si>
  <si>
    <t>Snr. Data</t>
  </si>
  <si>
    <t>Azure Cloud Solutions Engineer - Guimarães</t>
  </si>
  <si>
    <t>['sql', 'python', 'oracle', 'tableau', 'sap']</t>
  </si>
  <si>
    <t>{'analyst_tools': ['tableau', 'sap'], 'cloud': ['oracle'], 'programming': ['sql', 'python']}</t>
  </si>
  <si>
    <t>Analyst Programmer/ Systems Analyst, Enterprise Data warehouse</t>
  </si>
  <si>
    <t>['python', 'sql', 'aws', 'snowflake', 'redshift', 'spark', 'pyspark', 'airflow', 'pytorch', 'terraform']</t>
  </si>
  <si>
    <t>{'cloud': ['aws', 'snowflake', 'redshift'], 'libraries': ['spark', 'pyspark', 'airflow', 'pytorch'], 'other': ['terraform'], 'programming': ['python', 'sql']}</t>
  </si>
  <si>
    <t>['c#', 'sql', 'sql server', 'angular', 'asp.net', 'ssrs', 'ssis']</t>
  </si>
  <si>
    <t>{'analyst_tools': ['ssrs', 'ssis'], 'databases': ['sql server'], 'programming': ['c#', 'sql'], 'webframeworks': ['angular', 'asp.net']}</t>
  </si>
  <si>
    <t>Dallas Jobs – Data Scientist</t>
  </si>
  <si>
    <t>via Jobeyas</t>
  </si>
  <si>
    <t>SQL-разработчик / Аналитик данных</t>
  </si>
  <si>
    <t>Дженезис эппс</t>
  </si>
  <si>
    <t>['sql', 't-sql', 'sql server', 'mysql', 'ssis', 'tableau', 'power bi']</t>
  </si>
  <si>
    <t>{'analyst_tools': ['ssis', 'tableau', 'power bi'], 'databases': ['sql server', 'mysql'], 'programming': ['sql', 't-sql']}</t>
  </si>
  <si>
    <t>Data Engineer (Entry Level )</t>
  </si>
  <si>
    <t>Eco Shop</t>
  </si>
  <si>
    <t>Data Analyst (Web Scraping)- WFH (1 to 5 Yrs)</t>
  </si>
  <si>
    <t>['javascript', 'sql', 'python', 'selenium', 'pandas', 'excel']</t>
  </si>
  <si>
    <t>{'analyst_tools': ['excel'], 'libraries': ['selenium', 'pandas'], 'programming': ['javascript', 'sql', 'python']}</t>
  </si>
  <si>
    <t>Data Analyst (Data Scientist)</t>
  </si>
  <si>
    <t>АйТиЭф Групп</t>
  </si>
  <si>
    <t>['mongodb', 'mongodb', 'python', 'javascript', 'bash', 'plotly', 'tableau']</t>
  </si>
  <si>
    <t>{'analyst_tools': ['tableau'], 'databases': ['mongodb'], 'libraries': ['plotly'], 'programming': ['mongodb', 'python', 'javascript', 'bash']}</t>
  </si>
  <si>
    <t>['sql', 'r', 'mongodb', 'mongodb', 'sql server', 'pandas', 'windows', 'linux', 'tableau', 'qlik', 'microstrategy']</t>
  </si>
  <si>
    <t>{'analyst_tools': ['tableau', 'qlik', 'microstrategy'], 'databases': ['mongodb', 'sql server'], 'libraries': ['pandas'], 'os': ['windows', 'linux'], 'programming': ['sql', 'r', 'mongodb']}</t>
  </si>
  <si>
    <t>SPAR International</t>
  </si>
  <si>
    <t>['sql', 'python', 'sql server', 'azure', 'dax', 'excel', 'power bi']</t>
  </si>
  <si>
    <t>{'analyst_tools': ['dax', 'excel', 'power bi'], 'cloud': ['azure'], 'databases': ['sql server'], 'programming': ['sql', 'python']}</t>
  </si>
  <si>
    <t>Data Service Expert</t>
  </si>
  <si>
    <t>Senior Cloud Data Engineer - TS/SCI with Polygraph Jobs</t>
  </si>
  <si>
    <t>['python', 'r', 'power bi', 'qlik', 'dax', 'excel']</t>
  </si>
  <si>
    <t>{'analyst_tools': ['power bi', 'qlik', 'dax', 'excel'], 'programming': ['python', 'r']}</t>
  </si>
  <si>
    <t>PRODEVELOP</t>
  </si>
  <si>
    <t>['python', 'vba', 'aws', 'snowflake', 'azure', 'spark', 'excel', 'power bi', 'dax']</t>
  </si>
  <si>
    <t>{'analyst_tools': ['excel', 'power bi', 'dax'], 'cloud': ['aws', 'snowflake', 'azure'], 'libraries': ['spark'], 'programming': ['python', 'vba']}</t>
  </si>
  <si>
    <t>Data Modeler – Johannesburg – Up to R850k Per Annum</t>
  </si>
  <si>
    <t>Cyber Security Business Analyst Intern #GeneralInternship</t>
  </si>
  <si>
    <t>Data Analyst - Research Analysis Specialist (71865)</t>
  </si>
  <si>
    <t>Minnesota Pollution Control Agency</t>
  </si>
  <si>
    <t>Aquest Staffing</t>
  </si>
  <si>
    <t>Senior Data Engineer (Marketing)</t>
  </si>
  <si>
    <t>['c', 'sql', 'python', 'r', 'snowflake', 'bigquery', 'excel', 'docker']</t>
  </si>
  <si>
    <t>{'analyst_tools': ['excel'], 'cloud': ['snowflake', 'bigquery'], 'other': ['docker'], 'programming': ['c', 'sql', 'python', 'r']}</t>
  </si>
  <si>
    <t>via Search Australian Jobs</t>
  </si>
  <si>
    <t>Engineering Operations Technician - Huesca, Data Center</t>
  </si>
  <si>
    <t>Lynx Air</t>
  </si>
  <si>
    <t>['sql', 'python', 'javascript', 'sql server', 'mysql', 'azure', 'oracle', 'aws', 'redshift', 'snowflake', 'power bi', 'alteryx', 'tableau']</t>
  </si>
  <si>
    <t>{'analyst_tools': ['power bi', 'alteryx', 'tableau'], 'cloud': ['azure', 'oracle', 'aws', 'redshift', 'snowflake'], 'databases': ['sql server', 'mysql'], 'programming': ['sql', 'python', 'javascript']}</t>
  </si>
  <si>
    <t>['python', 'sql', 'aws', 'databricks', 'spark', 'airflow', 'scikit-learn', 'tableau', 'power bi']</t>
  </si>
  <si>
    <t>{'analyst_tools': ['tableau', 'power bi'], 'cloud': ['aws', 'databricks'], 'libraries': ['spark', 'airflow', 'scikit-learn'], 'programming': ['python', 'sql']}</t>
  </si>
  <si>
    <t>Data Engineer - Stream Data Processing - Distributed Data Processing</t>
  </si>
  <si>
    <t>['python', 'sql', 'rust', 'azure', 'aws', 'databricks', 'spark', 'kafka', 'airflow', 'flow', 'kubernetes']</t>
  </si>
  <si>
    <t>{'cloud': ['azure', 'aws', 'databricks'], 'libraries': ['spark', 'kafka', 'airflow'], 'other': ['flow', 'kubernetes'], 'programming': ['python', 'sql', 'rust']}</t>
  </si>
  <si>
    <t>Sprout Social, Inc.</t>
  </si>
  <si>
    <t>Sr. Data Engineer - Big Data</t>
  </si>
  <si>
    <t>['python', 'scala', 'java', 'sql', 'nosql', 'dynamodb', 'elasticsearch', 'mysql', 'aws', 'spark', 'hadoop', 'airflow', 'kafka', 'angular', 'node.js', 'flow', 'docker', 'github', 'jenkins']</t>
  </si>
  <si>
    <t>{'cloud': ['aws'], 'databases': ['dynamodb', 'elasticsearch', 'mysql'], 'libraries': ['spark', 'hadoop', 'airflow', 'kafka'], 'other': ['flow', 'docker', 'github', 'jenkins'], 'programming': ['python', 'scala', 'java', 'sql', 'nosql'], 'webframeworks': ['angular', 'node.js']}</t>
  </si>
  <si>
    <t>Data Scientist - MOC</t>
  </si>
  <si>
    <t>['python', 'sql', 'r', 'java', 'matlab', 'oracle', 'azure', 'hadoop', 'numpy', 'pandas', 'tableau', 'qlik', 'outlook', 'powerpoint', 'word', 'excel', 'sharepoint']</t>
  </si>
  <si>
    <t>{'analyst_tools': ['tableau', 'qlik', 'outlook', 'powerpoint', 'word', 'excel', 'sharepoint'], 'cloud': ['oracle', 'azure'], 'libraries': ['hadoop', 'numpy', 'pandas'], 'programming': ['python', 'sql', 'r', 'java', 'matlab']}</t>
  </si>
  <si>
    <t>Mentech</t>
  </si>
  <si>
    <t>['python', 'snowflake', 'aws', 'oracle', 'airflow', 'unix', 'gitlab']</t>
  </si>
  <si>
    <t>{'cloud': ['snowflake', 'aws', 'oracle'], 'libraries': ['airflow'], 'os': ['unix'], 'other': ['gitlab'], 'programming': ['python']}</t>
  </si>
  <si>
    <t>PSA | Analyst, IT Security</t>
  </si>
  <si>
    <t>['sql', 'python', 'excel', 'splunk']</t>
  </si>
  <si>
    <t>{'analyst_tools': ['excel', 'splunk'], 'programming': ['sql', 'python']}</t>
  </si>
  <si>
    <t>Data Engineer. Job in Den Haag My Valley Jobs Today</t>
  </si>
  <si>
    <t>!!urgent Hiring!! AWS Lead data engineer(Hybrid,W2 candidates only )</t>
  </si>
  <si>
    <t>PGT Innovations</t>
  </si>
  <si>
    <t>AI Data Scientist - Contract or Perm</t>
  </si>
  <si>
    <t>(Senior) Data Scientist (m/w/d) – Data Analytics Platform</t>
  </si>
  <si>
    <t>Jr Data Engineer, Technical Services</t>
  </si>
  <si>
    <t>Adswerve, Inc</t>
  </si>
  <si>
    <t>['html', 'javascript', 'python', 'sql', 'gcp', 'bigquery', 'aws', 'azure', 'snowflake']</t>
  </si>
  <si>
    <t>{'cloud': ['gcp', 'bigquery', 'aws', 'azure', 'snowflake'], 'programming': ['html', 'javascript', 'python', 'sql']}</t>
  </si>
  <si>
    <t>Insights and Data Lead</t>
  </si>
  <si>
    <t>['sql', 'vba', 'alteryx', 'tableau', 'excel']</t>
  </si>
  <si>
    <t>{'analyst_tools': ['alteryx', 'tableau', 'excel'], 'programming': ['sql', 'vba']}</t>
  </si>
  <si>
    <t>VP of AWS Cloud Engineering</t>
  </si>
  <si>
    <t>['sql', 'python', 'r', 'spreadsheet', 'excel', 'sheets']</t>
  </si>
  <si>
    <t>{'analyst_tools': ['spreadsheet', 'excel', 'sheets'], 'programming': ['sql', 'python', 'r']}</t>
  </si>
  <si>
    <t>['sql', 'python', 'nosql', 'gcp', 'aws', 'tensorflow', 'scikit-learn', 'spark', 'hadoop', 'numpy', 'pandas', 'airflow']</t>
  </si>
  <si>
    <t>{'cloud': ['gcp', 'aws'], 'libraries': ['tensorflow', 'scikit-learn', 'spark', 'hadoop', 'numpy', 'pandas', 'airflow'], 'programming': ['sql', 'python', 'nosql']}</t>
  </si>
  <si>
    <t>Data &amp; Operations Analyst Intern (m/f/d)</t>
  </si>
  <si>
    <t>['sql', 'python', 'r', 'html', 'pyspark']</t>
  </si>
  <si>
    <t>{'libraries': ['pyspark'], 'programming': ['sql', 'python', 'r', 'html']}</t>
  </si>
  <si>
    <t>Test Data Engineer in Hybrid in Richardson, TX or Chicago, IL</t>
  </si>
  <si>
    <t>['shell', 'perl']</t>
  </si>
  <si>
    <t>{'programming': ['shell', 'perl']}</t>
  </si>
  <si>
    <t>['sql', 'python', 'snowflake', 'azure', 'aws', 'gcp', 'unix', 'ssis']</t>
  </si>
  <si>
    <t>{'analyst_tools': ['ssis'], 'cloud': ['snowflake', 'azure', 'aws', 'gcp'], 'os': ['unix'], 'programming': ['sql', 'python']}</t>
  </si>
  <si>
    <t>Software Engineer (Data) - Remote  from Australia</t>
  </si>
  <si>
    <t>['java', 'javascript', 'python', 'r', 'aws', 'azure', 'kubernetes', 'terraform']</t>
  </si>
  <si>
    <t>{'cloud': ['aws', 'azure'], 'other': ['kubernetes', 'terraform'], 'programming': ['java', 'javascript', 'python', 'r']}</t>
  </si>
  <si>
    <t>Pyton Integration Engineer</t>
  </si>
  <si>
    <t>Senior Data Scientist, Commerce Platform - Inventory (Remote)</t>
  </si>
  <si>
    <t>Reporting and Analytics Specialist, Operations</t>
  </si>
  <si>
    <t>Global Development Technology Sdn Bhd</t>
  </si>
  <si>
    <t>Senior Data Engineer (Azure, Databricks, Spark)</t>
  </si>
  <si>
    <t>['python', 'bash', 'ruby', 'ruby', 'powershell', 'aws', 'gcp', 'azure', 'spring', 'ansible', 'jenkins', 'docker', 'kubernetes']</t>
  </si>
  <si>
    <t>{'cloud': ['aws', 'gcp', 'azure'], 'libraries': ['spring'], 'other': ['ansible', 'jenkins', 'docker', 'kubernetes'], 'programming': ['python', 'bash', 'ruby', 'powershell'], 'webframeworks': ['ruby']}</t>
  </si>
  <si>
    <t>Senior QA Engineer (AI Asset Mgmt Team)</t>
  </si>
  <si>
    <t>Ickleford, UK</t>
  </si>
  <si>
    <t>Junior Analyst Program – Energy Commodity Analyst</t>
  </si>
  <si>
    <t>Performance Analyst- Dragomiresti</t>
  </si>
  <si>
    <t>Buftea, Romania (+4 others)</t>
  </si>
  <si>
    <t>ALTEX ROMANIA</t>
  </si>
  <si>
    <t>MIA Advanced Systems</t>
  </si>
  <si>
    <t>['python', 'r', 'sql', 'azure', 'aws', 'hadoop', 'spark', 'flow']</t>
  </si>
  <si>
    <t>{'cloud': ['azure', 'aws'], 'libraries': ['hadoop', 'spark'], 'other': ['flow'], 'programming': ['python', 'r', 'sql']}</t>
  </si>
  <si>
    <t>Ingeniero de Datos con Google Cloud Platform SR.</t>
  </si>
  <si>
    <t>Practia</t>
  </si>
  <si>
    <t>Engineer- Data Engineer</t>
  </si>
  <si>
    <t>['java', 'python', 'sql', 'shell', 'snowflake', 'azure', 'aws', 'spark', 'flow', 'docker', 'kubernetes']</t>
  </si>
  <si>
    <t>{'cloud': ['snowflake', 'azure', 'aws'], 'libraries': ['spark'], 'other': ['flow', 'docker', 'kubernetes'], 'programming': ['java', 'python', 'sql', 'shell']}</t>
  </si>
  <si>
    <t>Manager – Tableau &amp; SQL</t>
  </si>
  <si>
    <t>['python', 'sql', 'scala', 'mysql', 'oracle', 'spark', 'airflow', 'qlik', 'tableau', 'sap']</t>
  </si>
  <si>
    <t>{'analyst_tools': ['qlik', 'tableau', 'sap'], 'cloud': ['oracle'], 'databases': ['mysql'], 'libraries': ['spark', 'airflow'], 'programming': ['python', 'sql', 'scala']}</t>
  </si>
  <si>
    <t>Abed Group</t>
  </si>
  <si>
    <t>Data Engineer - (m/w/x)</t>
  </si>
  <si>
    <t>Data Analyst ( Formation, Alternance, Bac +4/5)</t>
  </si>
  <si>
    <t>Data Engineer/Data Architect - Software Releases &amp; Repositories</t>
  </si>
  <si>
    <t>Business Data Analyst - TikTok Monetization Product</t>
  </si>
  <si>
    <t>Big Data Engineer – Lille, France (H/F)</t>
  </si>
  <si>
    <t>['sql', 'python', 'javascript', 'postgresql', 'sql server', 'mysql', 'oracle', 'snowflake', 'redshift', 'aws', 'airflow', 'ssis', 'tableau', 'github', 'confluence']</t>
  </si>
  <si>
    <t>{'analyst_tools': ['ssis', 'tableau'], 'async': ['confluence'], 'cloud': ['oracle', 'snowflake', 'redshift', 'aws'], 'databases': ['postgresql', 'sql server', 'mysql'], 'libraries': ['airflow'], 'other': ['github'], 'programming': ['sql', 'python', 'javascript']}</t>
  </si>
  <si>
    <t>RecruitMyMom</t>
  </si>
  <si>
    <t>['sas', 'sas', 'spss', 'excel', 'powerbi']</t>
  </si>
  <si>
    <t>{'analyst_tools': ['sas', 'spss', 'excel', 'powerbi'], 'programming': ['sas']}</t>
  </si>
  <si>
    <t>['scala', 'python', 'azure', 'databricks', 'airflow', 'pyspark']</t>
  </si>
  <si>
    <t>{'cloud': ['azure', 'databricks'], 'libraries': ['airflow', 'pyspark'], 'programming': ['scala', 'python']}</t>
  </si>
  <si>
    <t>Analyst - Global Mobility USI Reporting &amp; Analytics (HYD)</t>
  </si>
  <si>
    <t>Data Scientist, Retail Machine Learning</t>
  </si>
  <si>
    <t>['python', 'aws', 'redshift', 'scikit-learn']</t>
  </si>
  <si>
    <t>{'cloud': ['aws', 'redshift'], 'libraries': ['scikit-learn'], 'programming': ['python']}</t>
  </si>
  <si>
    <t>JMP</t>
  </si>
  <si>
    <t>AVP/Senior Associate, Specialist, Data Governance and Data Management</t>
  </si>
  <si>
    <t>Insights Analyst (Product)</t>
  </si>
  <si>
    <t>TeamSnap</t>
  </si>
  <si>
    <t>['sql', 'python', 'java', 'scala', 'go', 'bigquery', 'gcp', 'looker']</t>
  </si>
  <si>
    <t>{'analyst_tools': ['looker'], 'cloud': ['bigquery', 'gcp'], 'programming': ['sql', 'python', 'java', 'scala', 'go']}</t>
  </si>
  <si>
    <t>['r', 'python', 'azure', 'aws', 'react', 'angular', 'unix', 'linux', 'tableau', 'docker', 'kubernetes', 'git']</t>
  </si>
  <si>
    <t>{'analyst_tools': ['tableau'], 'cloud': ['azure', 'aws'], 'libraries': ['react'], 'os': ['unix', 'linux'], 'other': ['docker', 'kubernetes', 'git'], 'programming': ['r', 'python'], 'webframeworks': ['angular']}</t>
  </si>
  <si>
    <t>Collingwood VIC, Australia</t>
  </si>
  <si>
    <t>Data Scientist, GSO Business Intelligence</t>
  </si>
  <si>
    <t>via Goodyear, AZ - Geebo</t>
  </si>
  <si>
    <t>['python', 'r', 'java', 'sql', 'aws', 'redshift', 'tensorflow']</t>
  </si>
  <si>
    <t>{'cloud': ['aws', 'redshift'], 'libraries': ['tensorflow'], 'programming': ['python', 'r', 'java', 'sql']}</t>
  </si>
  <si>
    <t>CareQuest Institute for Oral Health</t>
  </si>
  <si>
    <t>['sql', 'python', 'r', 'sql server', 'azure', 'databricks', 'snowflake', 'aws', 'tableau', 'flow']</t>
  </si>
  <si>
    <t>{'analyst_tools': ['tableau'], 'cloud': ['azure', 'databricks', 'snowflake', 'aws'], 'databases': ['sql server'], 'other': ['flow'], 'programming': ['sql', 'python', 'r']}</t>
  </si>
  <si>
    <t>AZ Group</t>
  </si>
  <si>
    <t>Senior Customer Data and Analytics Manager</t>
  </si>
  <si>
    <t>England Rugby</t>
  </si>
  <si>
    <t>['sql', 'python', 'spark', 'kafka', 'airflow', 'unix']</t>
  </si>
  <si>
    <t>{'libraries': ['spark', 'kafka', 'airflow'], 'os': ['unix'], 'programming': ['sql', 'python']}</t>
  </si>
  <si>
    <t>Senior Data Analyst / Mid-Level Data Engineer</t>
  </si>
  <si>
    <t>SS&amp;C Everywhere - Senior Cloud Data Engineer</t>
  </si>
  <si>
    <t>Senior Data Analytics Engineer Jobs In Dubai | Majid Al Futtaim Jobs</t>
  </si>
  <si>
    <t>Stage - Medical Data Scientist (H/F)</t>
  </si>
  <si>
    <t>Sr. Data Engineer with Docker</t>
  </si>
  <si>
    <t>['python', 'aws', 'spark', 'jenkins', 'docker']</t>
  </si>
  <si>
    <t>{'cloud': ['aws'], 'libraries': ['spark'], 'other': ['jenkins', 'docker'], 'programming': ['python']}</t>
  </si>
  <si>
    <t>MySQL Data Engineer with Java</t>
  </si>
  <si>
    <t>['java', 'sql', 'mysql']</t>
  </si>
  <si>
    <t>{'databases': ['mysql'], 'programming': ['java', 'sql']}</t>
  </si>
  <si>
    <t>Data Analyst &amp; Reporting Expert in Vendor Management Global...</t>
  </si>
  <si>
    <t>['azure', 'snowflake', 'power bi', 'ssrs', 'tableau', 'jira']</t>
  </si>
  <si>
    <t>{'analyst_tools': ['power bi', 'ssrs', 'tableau'], 'async': ['jira'], 'cloud': ['azure', 'snowflake']}</t>
  </si>
  <si>
    <t>Sr. Machine Learning Engineer/Data Scientist Chicago, IL, United...</t>
  </si>
  <si>
    <t>['sql', 'python', 'azure', 'databricks', 'spark', 'sharepoint', 'visio', 'git', 'bitbucket', 'confluence']</t>
  </si>
  <si>
    <t>{'analyst_tools': ['sharepoint', 'visio'], 'async': ['confluence'], 'cloud': ['azure', 'databricks'], 'libraries': ['spark'], 'other': ['git', 'bitbucket'], 'programming': ['sql', 'python']}</t>
  </si>
  <si>
    <t>['r', 'matlab', 'sql', 'nosql', 'mongodb', 'mongodb', 'cassandra', 'numpy', 'terminal']</t>
  </si>
  <si>
    <t>{'databases': ['mongodb', 'cassandra'], 'libraries': ['numpy'], 'other': ['terminal'], 'programming': ['r', 'matlab', 'sql', 'nosql', 'mongodb']}</t>
  </si>
  <si>
    <t>['snowflake', 'pyspark', 'airflow', 'tableau', 'looker']</t>
  </si>
  <si>
    <t>{'analyst_tools': ['tableau', 'looker'], 'cloud': ['snowflake'], 'libraries': ['pyspark', 'airflow']}</t>
  </si>
  <si>
    <t>uConnect</t>
  </si>
  <si>
    <t>['python', 'javascript', 'php', 'sql', 'bigquery', 'flow']</t>
  </si>
  <si>
    <t>{'cloud': ['bigquery'], 'other': ['flow'], 'programming': ['python', 'javascript', 'php', 'sql']}</t>
  </si>
  <si>
    <t>Data Engineer #catalystwsp</t>
  </si>
  <si>
    <t>CII Model Career Centre</t>
  </si>
  <si>
    <t>Data Engineer ( Local TO EST time Zone states )</t>
  </si>
  <si>
    <t>['sql', 'go', 'bigquery', 'aws', 'looker', 'excel']</t>
  </si>
  <si>
    <t>{'analyst_tools': ['looker', 'excel'], 'cloud': ['bigquery', 'aws'], 'programming': ['sql', 'go']}</t>
  </si>
  <si>
    <t>Lead Data Engineer(Python&amp; AWS)</t>
  </si>
  <si>
    <t>['sql', 'nosql', 'python', 'r', 'mongodb', 'mongodb']</t>
  </si>
  <si>
    <t>{'databases': ['mongodb'], 'programming': ['sql', 'nosql', 'python', 'r', 'mongodb']}</t>
  </si>
  <si>
    <t>Data Scientist (m/f/d) for our AI Solutions Team</t>
  </si>
  <si>
    <t>['r', 'python', 'aws', 'tensorflow']</t>
  </si>
  <si>
    <t>{'cloud': ['aws'], 'libraries': ['tensorflow'], 'programming': ['r', 'python']}</t>
  </si>
  <si>
    <t>Foundit : formerly Monster (APAC &amp; ME)</t>
  </si>
  <si>
    <t>Data Scientist - DTS216</t>
  </si>
  <si>
    <t>Evernote</t>
  </si>
  <si>
    <t>ValuTeachers</t>
  </si>
  <si>
    <t>['python', 'go', 'postgresql', 'aws', 'numpy', 'pandas', 'scikit-learn', 'tensorflow', 'keras', 'pytorch', 'fastapi', 'docker']</t>
  </si>
  <si>
    <t>{'cloud': ['aws'], 'databases': ['postgresql'], 'libraries': ['numpy', 'pandas', 'scikit-learn', 'tensorflow', 'keras', 'pytorch'], 'other': ['docker'], 'programming': ['python', 'go'], 'webframeworks': ['fastapi']}</t>
  </si>
  <si>
    <t>ETL</t>
  </si>
  <si>
    <t>['sql', 'java', 'bash', 'shell', 'node.js', 'vue.js', 'unix', 'jenkins']</t>
  </si>
  <si>
    <t>{'os': ['unix'], 'other': ['jenkins'], 'programming': ['sql', 'java', 'bash', 'shell'], 'webframeworks': ['node.js', 'vue.js']}</t>
  </si>
  <si>
    <t>['c', 'assembly', 'power bi', 'sap', 'word', 'excel']</t>
  </si>
  <si>
    <t>{'analyst_tools': ['power bi', 'sap', 'word', 'excel'], 'programming': ['c', 'assembly']}</t>
  </si>
  <si>
    <t>Assistant / Associate / Professor in Cancer Data Science</t>
  </si>
  <si>
    <t>via Merritt Island, FL - Geebo</t>
  </si>
  <si>
    <t>Heuberg, Austria</t>
  </si>
  <si>
    <t>Salzburger Aluminium Gruppe SAG</t>
  </si>
  <si>
    <t>Ingénieur(e) principal de données (Hybride) / Lead Data Engineer...</t>
  </si>
  <si>
    <t>Data Analyst (m/w/d) im Bereich Vertrieb</t>
  </si>
  <si>
    <t>Internship Data Analyst Hydrogen</t>
  </si>
  <si>
    <t>Promantus, Inc</t>
  </si>
  <si>
    <t>['python', 'sql', 'shell', 'no-sql', 'mongo', 'mysql', 'redis', 'databricks', 'azure', 'spark', 'pyspark', 'scikit-learn', 'numpy', 'pandas', 'tensorflow', 'keras', 'pytorch', 'unix', 'power bi']</t>
  </si>
  <si>
    <t>{'analyst_tools': ['power bi'], 'cloud': ['databricks', 'azure'], 'databases': ['mysql', 'redis'], 'libraries': ['spark', 'pyspark', 'scikit-learn', 'numpy', 'pandas', 'tensorflow', 'keras', 'pytorch'], 'os': ['unix'], 'programming': ['python', 'sql', 'shell', 'no-sql', 'mongo']}</t>
  </si>
  <si>
    <t>Portfolio &amp; Data Analyst (224955)</t>
  </si>
  <si>
    <t>Senior ETL Cloud Data Engineer (Informatica, AWS, Azure and/or...</t>
  </si>
  <si>
    <t>Healthcare Data Scientist - HPQM - Now Hiring</t>
  </si>
  <si>
    <t>HSAG</t>
  </si>
  <si>
    <t>SDET Engineer with ETL</t>
  </si>
  <si>
    <t>Data Engineers (m/w/d) für den Bereich "Hochschulen...</t>
  </si>
  <si>
    <t>Global TechPro, LLC</t>
  </si>
  <si>
    <t>State of Florida | Data Warehouse Analyst | 6 Months ...</t>
  </si>
  <si>
    <t>Claims Data Scientist / Quantitative Analyst (w/m/d) Teilzeit/Vollzeit</t>
  </si>
  <si>
    <t>Senior Lead Engineer.</t>
  </si>
  <si>
    <t>['typescript', 'postgresql', 'redis', 'gcp', 'aws', 'azure', 'express', 'docker', 'git']</t>
  </si>
  <si>
    <t>{'cloud': ['gcp', 'aws', 'azure'], 'databases': ['postgresql', 'redis'], 'other': ['docker', 'git'], 'programming': ['typescript'], 'webframeworks': ['express']}</t>
  </si>
  <si>
    <t>HR Data Analyst (Maternity Cover)</t>
  </si>
  <si>
    <t>Sr. Data Scientist (ML)</t>
  </si>
  <si>
    <t>Data Scientist Consultant - Full-time</t>
  </si>
  <si>
    <t>['sql', 'redshift', 'aws', 'excel', 'tableau', 'power bi', 'sharepoint', 'jira', 'confluence']</t>
  </si>
  <si>
    <t>{'analyst_tools': ['excel', 'tableau', 'power bi', 'sharepoint'], 'async': ['jira', 'confluence'], 'cloud': ['redshift', 'aws'], 'programming': ['sql']}</t>
  </si>
  <si>
    <t>Azure Data Engineer 14 + Year</t>
  </si>
  <si>
    <t>['python', 'jupyter', 'pandas']</t>
  </si>
  <si>
    <t>{'libraries': ['jupyter', 'pandas'], 'programming': ['python']}</t>
  </si>
  <si>
    <t>Senior Spatial Data Scientist</t>
  </si>
  <si>
    <t>Trainee Business Intelligence Consultant | data engineer</t>
  </si>
  <si>
    <t>Axians Business Analytics Laren</t>
  </si>
  <si>
    <t>['snowflake', 'azure', 'cognos', 'tableau']</t>
  </si>
  <si>
    <t>{'analyst_tools': ['cognos', 'tableau'], 'cloud': ['snowflake', 'azure']}</t>
  </si>
  <si>
    <t>Chevron U.s.a. Inc.</t>
  </si>
  <si>
    <t>AWS Data Engineer - Hybrid - R650 per hour</t>
  </si>
  <si>
    <t>['python', 'sql', 'powershell', 'bash', 'dynamodb', 'aws', 'redshift', 'spark', 'kafka', 'linux', 'unix', 'terraform', 'docker']</t>
  </si>
  <si>
    <t>{'cloud': ['aws', 'redshift'], 'databases': ['dynamodb'], 'libraries': ['spark', 'kafka'], 'os': ['linux', 'unix'], 'other': ['terraform', 'docker'], 'programming': ['python', 'sql', 'powershell', 'bash']}</t>
  </si>
  <si>
    <t>Lead/Manager Data Scientist</t>
  </si>
  <si>
    <t>Intrics India</t>
  </si>
  <si>
    <t>['python', 'sql', 'azure', 'aws', 'react', 'tableau', 'power bi', 'jira']</t>
  </si>
  <si>
    <t>{'analyst_tools': ['tableau', 'power bi'], 'async': ['jira'], 'cloud': ['azure', 'aws'], 'libraries': ['react'], 'programming': ['python', 'sql']}</t>
  </si>
  <si>
    <t>Data Analyst - F/H - CDI -Bordeaux (33)</t>
  </si>
  <si>
    <t>Teamside</t>
  </si>
  <si>
    <t>Data scientist with background in Chemistry</t>
  </si>
  <si>
    <t>['sql', 'sql server', 'snowflake', 'watson']</t>
  </si>
  <si>
    <t>{'cloud': ['snowflake', 'watson'], 'databases': ['sql server'], 'programming': ['sql']}</t>
  </si>
  <si>
    <t>Business Data Analystin</t>
  </si>
  <si>
    <t>['sql', 'python', 'bash', 'azure', 'databricks', 'pyspark']</t>
  </si>
  <si>
    <t>{'cloud': ['azure', 'databricks'], 'libraries': ['pyspark'], 'programming': ['sql', 'python', 'bash']}</t>
  </si>
  <si>
    <t>Senior Data Engineer  In Zürich- Fashion Designing Internship –...</t>
  </si>
  <si>
    <t>Revolve - Data Engineer - Paris</t>
  </si>
  <si>
    <t>Data Engineering Ninja - Unleash Your Skills and Conquer Data...</t>
  </si>
  <si>
    <t>['mongodb', 'mongodb', 'java', 'python', 'scala', 'sql', 'nosql', 'postgresql', 'snowflake', 'gcp', 'aws', 'azure', 'kafka', 'spark', 'kubernetes', 'docker']</t>
  </si>
  <si>
    <t>{'cloud': ['snowflake', 'gcp', 'aws', 'azure'], 'databases': ['mongodb', 'postgresql'], 'libraries': ['kafka', 'spark'], 'other': ['kubernetes', 'docker'], 'programming': ['mongodb', 'java', 'python', 'scala', 'sql', 'nosql']}</t>
  </si>
  <si>
    <t>Data Engineer - (SQL/Python/Snowflake/AWS)</t>
  </si>
  <si>
    <t>NSK</t>
  </si>
  <si>
    <t>['c', 'excel', 'tableau', 'power bi']</t>
  </si>
  <si>
    <t>{'analyst_tools': ['excel', 'tableau', 'power bi'], 'programming': ['c']}</t>
  </si>
  <si>
    <t>['python', 'perl', 'c', 'sql', 'excel']</t>
  </si>
  <si>
    <t>{'analyst_tools': ['excel'], 'programming': ['python', 'perl', 'c', 'sql']}</t>
  </si>
  <si>
    <t>Software Integration Engineer - Big Data and Odoo</t>
  </si>
  <si>
    <t>['sql', 'postgresql', 'mariadb', 'kafka', 'linux', 'windows', 'docker', 'kubernetes', 'gitlab']</t>
  </si>
  <si>
    <t>{'databases': ['postgresql', 'mariadb'], 'libraries': ['kafka'], 'os': ['linux', 'windows'], 'other': ['docker', 'kubernetes', 'gitlab'], 'programming': ['sql']}</t>
  </si>
  <si>
    <t>Power BI Data Analyst (Remote Role) - WER22-04947</t>
  </si>
  <si>
    <t>Senior Technical Lead (Data Engineering)</t>
  </si>
  <si>
    <t>['go', 'bigquery', 'redshift', 'snowflake', 'aws', 'gcp', 'airflow', 'kafka']</t>
  </si>
  <si>
    <t>{'cloud': ['bigquery', 'redshift', 'snowflake', 'aws', 'gcp'], 'libraries': ['airflow', 'kafka'], 'programming': ['go']}</t>
  </si>
  <si>
    <t>CIMS Global</t>
  </si>
  <si>
    <t>['aws', 'linux', 'macos', 'windows']</t>
  </si>
  <si>
    <t>{'cloud': ['aws'], 'os': ['linux', 'macos', 'windows']}</t>
  </si>
  <si>
    <t>Practice Manager, Data Science, AI and ML</t>
  </si>
  <si>
    <t>Senior Data Engineer - Generative AI</t>
  </si>
  <si>
    <t>['sql', 'python', 'javascript', 'php', 'c++', 'java', 'sas', 'sas', 'snowflake', 'gcp', 'spark', 'kafka', 'airflow', 'react', 'linux', 'windows', 'tableau', 'power bi', 'ssis', 'kubernetes', 'docker', 'jenkins', 'github']</t>
  </si>
  <si>
    <t>{'analyst_tools': ['sas', 'tableau', 'power bi', 'ssis'], 'cloud': ['snowflake', 'gcp'], 'libraries': ['spark', 'kafka', 'airflow', 'react'], 'os': ['linux', 'windows'], 'other': ['kubernetes', 'docker', 'jenkins', 'github'], 'programming': ['sql', 'python', 'javascript', 'php', 'c++', 'java', 'sas']}</t>
  </si>
  <si>
    <t>Data Scientist Flux Vision H/F</t>
  </si>
  <si>
    <t>Orange Business Services Russia</t>
  </si>
  <si>
    <t>Junior Data Analyst / Full-time (Remote)</t>
  </si>
  <si>
    <t>Eduwork</t>
  </si>
  <si>
    <t>Software Engineers Data with ETL specialization</t>
  </si>
  <si>
    <t>University of Illinois at Springfield</t>
  </si>
  <si>
    <t>Data Analyst - hybrid in Jacksonville, FL</t>
  </si>
  <si>
    <t>['python', 'scikit-learn', 'keras', 'tensorflow', 'pytorch', 'spark', 'kafka']</t>
  </si>
  <si>
    <t>{'libraries': ['scikit-learn', 'keras', 'tensorflow', 'pytorch', 'spark', 'kafka'], 'programming': ['python']}</t>
  </si>
  <si>
    <t>PGP Data</t>
  </si>
  <si>
    <t>Orexplore Technologies</t>
  </si>
  <si>
    <t>['scala', 'gcp', 'aws']</t>
  </si>
  <si>
    <t>{'cloud': ['gcp', 'aws'], 'programming': ['scala']}</t>
  </si>
  <si>
    <t>['swift', 'python', 'sql', 'nosql', 'mongodb', 'mongodb', 'shell', 'cassandra', 'oracle', 'unix', 'redhat', 'ansible', 'kubernetes', 'confluence', 'jira']</t>
  </si>
  <si>
    <t>{'async': ['confluence', 'jira'], 'cloud': ['oracle'], 'databases': ['mongodb', 'cassandra'], 'os': ['unix', 'redhat'], 'other': ['ansible', 'kubernetes'], 'programming': ['swift', 'python', 'sql', 'nosql', 'mongodb', 'shell']}</t>
  </si>
  <si>
    <t>אנליסט נתונים Data Analyst | משרה מלאה</t>
  </si>
  <si>
    <t>Intern - Data Scientist - Summer 2024 - Remote</t>
  </si>
  <si>
    <t>ADPMN Inc</t>
  </si>
  <si>
    <t>Technical Data Specialist for Wells</t>
  </si>
  <si>
    <t>health service executive</t>
  </si>
  <si>
    <t>['sql', 'python', 'r', 'java', 'sas', 'sas', 'mysql', 'gcp', 'oracle', 'hadoop', 'spark', 'node.js', 'vue', 'tableau']</t>
  </si>
  <si>
    <t>{'analyst_tools': ['sas', 'tableau'], 'cloud': ['gcp', 'oracle'], 'databases': ['mysql'], 'libraries': ['hadoop', 'spark'], 'programming': ['sql', 'python', 'r', 'java', 'sas'], 'webframeworks': ['node.js', 'vue']}</t>
  </si>
  <si>
    <t>ראש/ת צוות דאטה</t>
  </si>
  <si>
    <t>Gro HR Consulting</t>
  </si>
  <si>
    <t>['python', 'sql', 'azure', 'excel', 'power bi']</t>
  </si>
  <si>
    <t>{'analyst_tools': ['excel', 'power bi'], 'cloud': ['azure'], 'programming': ['python', 'sql']}</t>
  </si>
  <si>
    <t>Brite Systems Inc.</t>
  </si>
  <si>
    <t>['sql', 'c#', 'powershell', 'sql server', 'azure', 'ssis', 'ssrs', 'excel', 'git']</t>
  </si>
  <si>
    <t>{'analyst_tools': ['ssis', 'ssrs', 'excel'], 'cloud': ['azure'], 'databases': ['sql server'], 'other': ['git'], 'programming': ['sql', 'c#', 'powershell']}</t>
  </si>
  <si>
    <t>Data Engineer(Bilingual Spanish and English)</t>
  </si>
  <si>
    <t>['r', 'python', 'sql', 'sql server', 'db2', 'mysql', 'spark', 'tableau', 'dax', 'excel']</t>
  </si>
  <si>
    <t>{'analyst_tools': ['tableau', 'dax', 'excel'], 'databases': ['sql server', 'db2', 'mysql'], 'libraries': ['spark'], 'programming': ['r', 'python', 'sql']}</t>
  </si>
  <si>
    <t>Evident</t>
  </si>
  <si>
    <t>['python', 'sql', 'go', 'aws', 'bigquery', 'gcp', 'airflow', 'docker', 'git']</t>
  </si>
  <si>
    <t>{'cloud': ['aws', 'bigquery', 'gcp'], 'libraries': ['airflow'], 'other': ['docker', 'git'], 'programming': ['python', 'sql', 'go']}</t>
  </si>
  <si>
    <t>Data Engineer (15077)</t>
  </si>
  <si>
    <t>['python', 'java', 'aws', 'oracle', 'spark', 'kafka', 'linux', 'sap']</t>
  </si>
  <si>
    <t>{'analyst_tools': ['sap'], 'cloud': ['aws', 'oracle'], 'libraries': ['spark', 'kafka'], 'os': ['linux'], 'programming': ['python', 'java']}</t>
  </si>
  <si>
    <t>FS Technology Consulting - Financial Services - Data &amp; Analytics...</t>
  </si>
  <si>
    <t>Pace Wisdom Solutions</t>
  </si>
  <si>
    <t>Desarrollador Java Backend</t>
  </si>
  <si>
    <t>Technical Trainer</t>
  </si>
  <si>
    <t>['assembly', 'nosql', 'airflow', 'react', 'flow', 'terraform']</t>
  </si>
  <si>
    <t>{'libraries': ['airflow', 'react'], 'other': ['flow', 'terraform'], 'programming': ['assembly', 'nosql']}</t>
  </si>
  <si>
    <t>Sunny agency knowledge</t>
  </si>
  <si>
    <t>Data Scientist, Global Supply Chain</t>
  </si>
  <si>
    <t>EPA Fellowship on Scientific/Environmental Data Science...</t>
  </si>
  <si>
    <t>['go', 'excel', 'powerpoint', 'word', 'planner', 'microsoft teams']</t>
  </si>
  <si>
    <t>{'analyst_tools': ['excel', 'powerpoint', 'word'], 'async': ['planner'], 'programming': ['go'], 'sync': ['microsoft teams']}</t>
  </si>
  <si>
    <t>['t-sql', 'python', 'r', 'sas', 'sas']</t>
  </si>
  <si>
    <t>{'analyst_tools': ['sas'], 'programming': ['t-sql', 'python', 'r', 'sas']}</t>
  </si>
  <si>
    <t>Business Analyst with Oracle and Data Engineering Expertise</t>
  </si>
  <si>
    <t>['java', 'scala', 'spring', 'spark', 'hadoop', 'git']</t>
  </si>
  <si>
    <t>{'libraries': ['spring', 'spark', 'hadoop'], 'other': ['git'], 'programming': ['java', 'scala']}</t>
  </si>
  <si>
    <t>Digitise Labs Bulgaria</t>
  </si>
  <si>
    <t>['sql', 'bash', 'python', 'mysql', 'postgresql', 'bigquery', 'airflow', 'linux', 'tableau']</t>
  </si>
  <si>
    <t>{'analyst_tools': ['tableau'], 'cloud': ['bigquery'], 'databases': ['mysql', 'postgresql'], 'libraries': ['airflow'], 'os': ['linux'], 'programming': ['sql', 'bash', 'python']}</t>
  </si>
  <si>
    <t>Avalon artificial intelligence limited</t>
  </si>
  <si>
    <t>['python', 'c++', 'java', 'sql', 'aws', 'gcp', 'azure', 'tensorflow', 'pytorch', 'keras']</t>
  </si>
  <si>
    <t>{'cloud': ['aws', 'gcp', 'azure'], 'libraries': ['tensorflow', 'pytorch', 'keras'], 'programming': ['python', 'c++', 'java', 'sql']}</t>
  </si>
  <si>
    <t>Senior Data Scientist, Finance Ecosystem</t>
  </si>
  <si>
    <t>Mysten Labs</t>
  </si>
  <si>
    <t>*Data Analytic Engineer</t>
  </si>
  <si>
    <t>Cd Master Data</t>
  </si>
  <si>
    <t>Старший системный администратор/SRE</t>
  </si>
  <si>
    <t>['java', 'redis', 'kafka', 'linux', 'docker', 'ansible', 'kubernetes']</t>
  </si>
  <si>
    <t>{'databases': ['redis'], 'libraries': ['kafka'], 'os': ['linux'], 'other': ['docker', 'ansible', 'kubernetes'], 'programming': ['java']}</t>
  </si>
  <si>
    <t>Superior Court Of Orange County</t>
  </si>
  <si>
    <t>via La Fosse Associates</t>
  </si>
  <si>
    <t>['java', 'dynamodb', 'aws', 'hadoop', 'excel', 'git', 'gitlab', 'jenkins', 'jira']</t>
  </si>
  <si>
    <t>{'analyst_tools': ['excel'], 'async': ['jira'], 'cloud': ['aws'], 'databases': ['dynamodb'], 'libraries': ['hadoop'], 'other': ['git', 'gitlab', 'jenkins'], 'programming': ['java']}</t>
  </si>
  <si>
    <t>Careers at Roambee</t>
  </si>
  <si>
    <t>['python', 'r', 'scala', 'java', 'spark']</t>
  </si>
  <si>
    <t>{'libraries': ['spark'], 'programming': ['python', 'r', 'scala', 'java']}</t>
  </si>
  <si>
    <t>['sql', 'excel', 'sap', 'word']</t>
  </si>
  <si>
    <t>{'analyst_tools': ['excel', 'sap', 'word'], 'programming': ['sql']}</t>
  </si>
  <si>
    <t>Remote Data Analyst (m/f/x) in Europe</t>
  </si>
  <si>
    <t>Commercetools</t>
  </si>
  <si>
    <t>['sql', 'java', 'oracle', 'sap', 'jira']</t>
  </si>
  <si>
    <t>{'analyst_tools': ['sap'], 'async': ['jira'], 'cloud': ['oracle'], 'programming': ['sql', 'java']}</t>
  </si>
  <si>
    <t>Client Data Management Analyst (12 Month FTC)</t>
  </si>
  <si>
    <t>DataQ Research</t>
  </si>
  <si>
    <t>Woolsocks</t>
  </si>
  <si>
    <t>The Henry Ford Health System</t>
  </si>
  <si>
    <t>Инженер данных DWH в Вертикали</t>
  </si>
  <si>
    <t>['sql', 'python', 'go', 'java', 'postgresql', 'hadoop', 'kafka', 'linux', 'macos']</t>
  </si>
  <si>
    <t>{'databases': ['postgresql'], 'libraries': ['hadoop', 'kafka'], 'os': ['linux', 'macos'], 'programming': ['sql', 'python', 'go', 'java']}</t>
  </si>
  <si>
    <t>Engineer/Analyst or Senior Engineer/Analyst, Reliability Standards</t>
  </si>
  <si>
    <t>AESO</t>
  </si>
  <si>
    <t>Data Analyst Power Bi (w/d/m)</t>
  </si>
  <si>
    <t>Amzur Technologies, Inc.</t>
  </si>
  <si>
    <t>Data Scientist - Commercial (x/f/m)</t>
  </si>
  <si>
    <t>Software Engineer (51866)</t>
  </si>
  <si>
    <t>['python', 'r', 'sql', 'azure', 'aws', 'databricks', 'hadoop', 'spark', 'kafka', 'bitbucket', 'github', 'gitlab']</t>
  </si>
  <si>
    <t>{'cloud': ['azure', 'aws', 'databricks'], 'libraries': ['hadoop', 'spark', 'kafka'], 'other': ['bitbucket', 'github', 'gitlab'], 'programming': ['python', 'r', 'sql']}</t>
  </si>
  <si>
    <t>['python', 'java', 'sql', 'nosql', 'db2', 'cassandra', 'databricks', 'aws', 'kafka', 'spark', 'flow']</t>
  </si>
  <si>
    <t>{'cloud': ['databricks', 'aws'], 'databases': ['db2', 'cassandra'], 'libraries': ['kafka', 'spark'], 'other': ['flow'], 'programming': ['python', 'java', 'sql', 'nosql']}</t>
  </si>
  <si>
    <t>Webyops</t>
  </si>
  <si>
    <t>['sql', 'python', 'r', 'spark', 'alteryx', 'tableau']</t>
  </si>
  <si>
    <t>{'analyst_tools': ['alteryx', 'tableau'], 'libraries': ['spark'], 'programming': ['sql', 'python', 'r']}</t>
  </si>
  <si>
    <t>Un/a Científico/a de datos</t>
  </si>
  <si>
    <t>['python', 'jenkins', 'git', 'jira']</t>
  </si>
  <si>
    <t>{'async': ['jira'], 'other': ['jenkins', 'git'], 'programming': ['python']}</t>
  </si>
  <si>
    <t>['c++', 'unreal', 'slack', 'zoom']</t>
  </si>
  <si>
    <t>{'other': ['unreal'], 'programming': ['c++'], 'sync': ['slack', 'zoom']}</t>
  </si>
  <si>
    <t>['sql', 'sql server', 'asp.net', 'jquery', 'windows']</t>
  </si>
  <si>
    <t>{'databases': ['sql server'], 'os': ['windows'], 'programming': ['sql'], 'webframeworks': ['asp.net', 'jquery']}</t>
  </si>
  <si>
    <t>Evurge Solutions</t>
  </si>
  <si>
    <t>Engenheiro de dados gcp senior big query dataflow</t>
  </si>
  <si>
    <t>['r', 'python', 'gcp', 'hadoop', 'spark']</t>
  </si>
  <si>
    <t>{'cloud': ['gcp'], 'libraries': ['hadoop', 'spark'], 'programming': ['r', 'python']}</t>
  </si>
  <si>
    <t>['scala', 'snowflake', 'databricks', 'aws', 'azure', 'spark', 'kafka', 'yarn']</t>
  </si>
  <si>
    <t>{'cloud': ['snowflake', 'databricks', 'aws', 'azure'], 'libraries': ['spark', 'kafka'], 'other': ['yarn'], 'programming': ['scala']}</t>
  </si>
  <si>
    <t>['sql', 'mongodb', 'mongodb', 'sql server', 'spark', 'hadoop']</t>
  </si>
  <si>
    <t>{'databases': ['mongodb', 'sql server'], 'libraries': ['spark', 'hadoop'], 'programming': ['sql', 'mongodb']}</t>
  </si>
  <si>
    <t>Valency International</t>
  </si>
  <si>
    <t>Integration &amp; Test Engineer</t>
  </si>
  <si>
    <t>['sql', 'python', 'php', 'java', 'aws', 'unix', 'jenkins', 'git']</t>
  </si>
  <si>
    <t>{'cloud': ['aws'], 'os': ['unix'], 'other': ['jenkins', 'git'], 'programming': ['sql', 'python', 'php', 'java']}</t>
  </si>
  <si>
    <t>['azure', 'gcp', 'aws', 'snowflake', 'databricks']</t>
  </si>
  <si>
    <t>{'cloud': ['azure', 'gcp', 'aws', 'snowflake', 'databricks']}</t>
  </si>
  <si>
    <t>['python', 'r', 'sql', 'sas', 'sas', 'snowflake', 'aws', 'azure']</t>
  </si>
  <si>
    <t>{'analyst_tools': ['sas'], 'cloud': ['snowflake', 'aws', 'azure'], 'programming': ['python', 'r', 'sql', 'sas']}</t>
  </si>
  <si>
    <t>['r', 'python', 'sql', 'go', 'rshiny']</t>
  </si>
  <si>
    <t>{'libraries': ['rshiny'], 'programming': ['r', 'python', 'sql', 'go']}</t>
  </si>
  <si>
    <t>Sr. Data Engineer - Data Architect -</t>
  </si>
  <si>
    <t>['python', 'nosql', 'java', 'golang', 'postgresql', 'aws', 'redshift', 'snowflake', 'spark', 'node.js', 'gitlab', 'jenkins', 'docker', 'kubernetes']</t>
  </si>
  <si>
    <t>{'cloud': ['aws', 'redshift', 'snowflake'], 'databases': ['postgresql'], 'libraries': ['spark'], 'other': ['gitlab', 'jenkins', 'docker', 'kubernetes'], 'programming': ['python', 'nosql', 'java', 'golang'], 'webframeworks': ['node.js']}</t>
  </si>
  <si>
    <t>Senior DFIR Analyst</t>
  </si>
  <si>
    <t>Data Modeler - Data Engineering IRC194257 - Unlimited Growth Potential</t>
  </si>
  <si>
    <t>Hitachi Ltd.</t>
  </si>
  <si>
    <t>['mongodb', 'mongodb', 'python', 'aws']</t>
  </si>
  <si>
    <t>{'cloud': ['aws'], 'databases': ['mongodb'], 'programming': ['mongodb', 'python']}</t>
  </si>
  <si>
    <t>Software Development Engineer, AB Data Analytics and Insights</t>
  </si>
  <si>
    <t>Data Scientist(MI02)</t>
  </si>
  <si>
    <t>['c', 'python', 'r', 'aws', 'gcp', 'azure', 'tensorflow', 'pytorch', 'scikit-learn', 'hadoop', 'spark', 'flow', 'kubernetes', 'docker', 'git']</t>
  </si>
  <si>
    <t>{'cloud': ['aws', 'gcp', 'azure'], 'libraries': ['tensorflow', 'pytorch', 'scikit-learn', 'hadoop', 'spark'], 'other': ['flow', 'kubernetes', 'docker', 'git'], 'programming': ['c', 'python', 'r']}</t>
  </si>
  <si>
    <t>MoreauGrant Consulting Inc</t>
  </si>
  <si>
    <t>Data Engineer - New Grad</t>
  </si>
  <si>
    <t>Grace Federal Solutions LLC</t>
  </si>
  <si>
    <t>JetBridge Software Inc.</t>
  </si>
  <si>
    <t>Senior Data Engineer at BurdaForward (m/f/x)</t>
  </si>
  <si>
    <t>['sql', 'python', 'aws', 'snowflake', 'spark', 'hadoop']</t>
  </si>
  <si>
    <t>{'cloud': ['aws', 'snowflake'], 'libraries': ['spark', 'hadoop'], 'programming': ['sql', 'python']}</t>
  </si>
  <si>
    <t>⭐ Data Analyst / Data Engineer⭐</t>
  </si>
  <si>
    <t>Senior, Business Analyst</t>
  </si>
  <si>
    <t>Senior Data Scientist MarTech</t>
  </si>
  <si>
    <t>['python', 'scala', 'r', 'sql', 'go', 'bigquery', 'scikit-learn', 'tensorflow', 'pytorch']</t>
  </si>
  <si>
    <t>{'cloud': ['bigquery'], 'libraries': ['scikit-learn', 'tensorflow', 'pytorch'], 'programming': ['python', 'scala', 'r', 'sql', 'go']}</t>
  </si>
  <si>
    <t>Data Engineer- Södertälje</t>
  </si>
  <si>
    <t>['java', 'c', 'aws', 'flow']</t>
  </si>
  <si>
    <t>{'cloud': ['aws'], 'other': ['flow'], 'programming': ['java', 'c']}</t>
  </si>
  <si>
    <t>['sql', 'python', 'sql server', 'mysql', 'aurora', 'spark', 'alteryx', 'excel']</t>
  </si>
  <si>
    <t>{'analyst_tools': ['alteryx', 'excel'], 'cloud': ['aurora'], 'databases': ['sql server', 'mysql'], 'libraries': ['spark'], 'programming': ['sql', 'python']}</t>
  </si>
  <si>
    <t>['python', 'r', 'azure', 'pytorch', 'tensorflow', 'keras']</t>
  </si>
  <si>
    <t>{'cloud': ['azure'], 'libraries': ['pytorch', 'tensorflow', 'keras'], 'programming': ['python', 'r']}</t>
  </si>
  <si>
    <t>MAI Capital Management</t>
  </si>
  <si>
    <t>['oracle', 'excel', 'microstrategy']</t>
  </si>
  <si>
    <t>{'analyst_tools': ['excel', 'microstrategy'], 'cloud': ['oracle']}</t>
  </si>
  <si>
    <t>Cognizant Mobility Romania</t>
  </si>
  <si>
    <t>Entry Level Big Data Engineer (Washington DC)</t>
  </si>
  <si>
    <t>['nosql', 'mongodb', 'mongodb', 'sql', 'java', 'python', 'aws', 'azure', 'kafka', 'tensorflow', 'hadoop', 'spark']</t>
  </si>
  <si>
    <t>{'cloud': ['aws', 'azure'], 'databases': ['mongodb'], 'libraries': ['kafka', 'tensorflow', 'hadoop', 'spark'], 'programming': ['nosql', 'mongodb', 'sql', 'java', 'python']}</t>
  </si>
  <si>
    <t>['tableau', 'airtable', 'wrike']</t>
  </si>
  <si>
    <t>{'analyst_tools': ['tableau'], 'async': ['airtable', 'wrike']}</t>
  </si>
  <si>
    <t>Environmental computer engineer, openFoam developer</t>
  </si>
  <si>
    <t>photrack AG</t>
  </si>
  <si>
    <t>['sql', 't-sql', 'sql server', 'azure', 'aws', 'gcp', 'databricks', 'ssis']</t>
  </si>
  <si>
    <t>{'analyst_tools': ['ssis'], 'cloud': ['azure', 'aws', 'gcp', 'databricks'], 'databases': ['sql server'], 'programming': ['sql', 't-sql']}</t>
  </si>
  <si>
    <t>Senior SQL Analyst, Data Analytics</t>
  </si>
  <si>
    <t>Media Insights Analyst</t>
  </si>
  <si>
    <t>AdMazad</t>
  </si>
  <si>
    <t>Data Engineer (25752)</t>
  </si>
  <si>
    <t>Spotify USA Inc.</t>
  </si>
  <si>
    <t>analyst, programmierer</t>
  </si>
  <si>
    <t>['sql', 'javascript', 'cobol']</t>
  </si>
  <si>
    <t>{'programming': ['sql', 'javascript', 'cobol']}</t>
  </si>
  <si>
    <t>CE Data Analytics Manager</t>
  </si>
  <si>
    <t>Tesco Business Services Hungary</t>
  </si>
  <si>
    <t>['python', 'sql', 'r', 'hadoop', 'excel', 'tableau']</t>
  </si>
  <si>
    <t>{'analyst_tools': ['excel', 'tableau'], 'libraries': ['hadoop'], 'programming': ['python', 'sql', 'r']}</t>
  </si>
  <si>
    <t>OAR</t>
  </si>
  <si>
    <t>Oxbridge Economics, LLC</t>
  </si>
  <si>
    <t>['r', 'python', 'sql', 'sql server', 'power bi', 'tableau']</t>
  </si>
  <si>
    <t>{'analyst_tools': ['power bi', 'tableau'], 'databases': ['sql server'], 'programming': ['r', 'python', 'sql']}</t>
  </si>
  <si>
    <t>['python', 'java', 'sql', 'sql server', 'oracle', 'windows', 'jenkins']</t>
  </si>
  <si>
    <t>{'cloud': ['oracle'], 'databases': ['sql server'], 'os': ['windows'], 'other': ['jenkins'], 'programming': ['python', 'java', 'sql']}</t>
  </si>
  <si>
    <t>MS Engineer- Security</t>
  </si>
  <si>
    <t>['scala', 'nosql', 'cassandra', 'bigquery', 'spark', 'hadoop', 'kafka', 'jenkins', 'gitlab', 'kubernetes', 'docker', 'ansible']</t>
  </si>
  <si>
    <t>{'cloud': ['bigquery'], 'databases': ['cassandra'], 'libraries': ['spark', 'hadoop', 'kafka'], 'other': ['jenkins', 'gitlab', 'kubernetes', 'docker', 'ansible'], 'programming': ['scala', 'nosql']}</t>
  </si>
  <si>
    <t>['r', 'sas', 'sas', 'redshift', 'snowflake', 'databricks', 'aws', 'gcp', 'azure', 'hadoop', 'spark', 'kafka', 'tableau', 'looker', 'git', 'jenkins', 'terraform']</t>
  </si>
  <si>
    <t>{'analyst_tools': ['sas', 'tableau', 'looker'], 'cloud': ['redshift', 'snowflake', 'databricks', 'aws', 'gcp', 'azure'], 'libraries': ['hadoop', 'spark', 'kafka'], 'other': ['git', 'jenkins', 'terraform'], 'programming': ['r', 'sas']}</t>
  </si>
  <si>
    <t>Data Analytics Engineer (REMOTE)</t>
  </si>
  <si>
    <t>['python', 'r', 'sas', 'sas', 'sql', 'no-sql', 'aws', 'redshift', 'gitlab', 'terraform']</t>
  </si>
  <si>
    <t>{'analyst_tools': ['sas'], 'cloud': ['aws', 'redshift'], 'other': ['gitlab', 'terraform'], 'programming': ['python', 'r', 'sas', 'sql', 'no-sql']}</t>
  </si>
  <si>
    <t>Specialist Market Research and Analytics</t>
  </si>
  <si>
    <t>['sap', 'sharepoint', 'excel', 'powerpoint']</t>
  </si>
  <si>
    <t>{'analyst_tools': ['sap', 'sharepoint', 'excel', 'powerpoint']}</t>
  </si>
  <si>
    <t>ALTERNANCE - Data Scientist F/H</t>
  </si>
  <si>
    <t>Bioinformatics Software Engineer in Test</t>
  </si>
  <si>
    <t>['python', 'java', 'javascript', 'shell', 'aws', 'linux', 'docker']</t>
  </si>
  <si>
    <t>{'cloud': ['aws'], 'os': ['linux'], 'other': ['docker'], 'programming': ['python', 'java', 'javascript', 'shell']}</t>
  </si>
  <si>
    <t>Winton</t>
  </si>
  <si>
    <t>Zerto, PreSales Engineer</t>
  </si>
  <si>
    <t>['sql', 'powershell', 'shell', 'sql server', 'mysql', 'azure', 'ibm cloud', 'aws', 'vmware', 'gcp', 'oracle', 'linux', 'unix']</t>
  </si>
  <si>
    <t>{'cloud': ['azure', 'ibm cloud', 'aws', 'vmware', 'gcp', 'oracle'], 'databases': ['sql server', 'mysql'], 'os': ['linux', 'unix'], 'programming': ['sql', 'powershell', 'shell']}</t>
  </si>
  <si>
    <t>Research Assistant in Computing/Data Science ( Fixed term for 2 years)</t>
  </si>
  <si>
    <t>Liverpool John Moores University</t>
  </si>
  <si>
    <t>Sparibis</t>
  </si>
  <si>
    <t>['python', 'r', 'sas', 'sas', 'java', 'c++', 'javascript', 'html', 'css', 'aws', 'azure', 'redshift', 'hadoop', 'spark', 'node', 'jquery', 'node.js', 'angular.js', 'unix', 'alteryx', 'spss', 'tableau']</t>
  </si>
  <si>
    <t>{'analyst_tools': ['sas', 'alteryx', 'spss', 'tableau'], 'cloud': ['aws', 'azure', 'redshift'], 'libraries': ['hadoop', 'spark'], 'os': ['unix'], 'programming': ['python', 'r', 'sas', 'java', 'c++', 'javascript', 'html', 'css'], 'webframeworks': ['node', 'jquery', 'node.js', 'angular.js']}</t>
  </si>
  <si>
    <t>Data analyst Vilniuje</t>
  </si>
  <si>
    <t>UAB "Biuro"</t>
  </si>
  <si>
    <t>['html', 'javascript', 'php', 'java', 'c#', 'python', 'sql', 'mysql', 'oracle', 'azure', 'hadoop', 'jquery', 'linux', 'tableau', 'power bi', 'excel']</t>
  </si>
  <si>
    <t>{'analyst_tools': ['tableau', 'power bi', 'excel'], 'cloud': ['oracle', 'azure'], 'databases': ['mysql'], 'libraries': ['hadoop'], 'os': ['linux'], 'programming': ['html', 'javascript', 'php', 'java', 'c#', 'python', 'sql'], 'webframeworks': ['jquery']}</t>
  </si>
  <si>
    <t>Senior Data Engineer - ETL and Data Warehousing</t>
  </si>
  <si>
    <t>Aviso AI</t>
  </si>
  <si>
    <t>Senior Workforce Data Analytics Consultant</t>
  </si>
  <si>
    <t>Masterclass Azure Data Engineer</t>
  </si>
  <si>
    <t>['python', 'sql', 'scala', 'azure', 'word']</t>
  </si>
  <si>
    <t>{'analyst_tools': ['word'], 'cloud': ['azure'], 'programming': ['python', 'sql', 'scala']}</t>
  </si>
  <si>
    <t>['sql', 'python', 'r', 'sql server', 'snowflake', 'azure', 'spark', 'tableau']</t>
  </si>
  <si>
    <t>{'analyst_tools': ['tableau'], 'cloud': ['snowflake', 'azure'], 'databases': ['sql server'], 'libraries': ['spark'], 'programming': ['sql', 'python', 'r']}</t>
  </si>
  <si>
    <t>DATA ENGINEER / BI SPECIALIST (JUNIOR)</t>
  </si>
  <si>
    <t>Mayadata</t>
  </si>
  <si>
    <t>['go', 'rust', 'python', 'linux', 'kubernetes', 'jenkins', 'gitlab', 'github']</t>
  </si>
  <si>
    <t>{'os': ['linux'], 'other': ['kubernetes', 'jenkins', 'gitlab', 'github'], 'programming': ['go', 'rust', 'python']}</t>
  </si>
  <si>
    <t>Pavonyx</t>
  </si>
  <si>
    <t>Colosul Online</t>
  </si>
  <si>
    <t>['java', 'python', 'sql', 'gcp', 'hadoop']</t>
  </si>
  <si>
    <t>{'cloud': ['gcp'], 'libraries': ['hadoop'], 'programming': ['java', 'python', 'sql']}</t>
  </si>
  <si>
    <t>Data Analyst Etl Processes (m/f/d)</t>
  </si>
  <si>
    <t>ONSITE: Hiring Google Cloud Platform Data Engineer Google Cloud...</t>
  </si>
  <si>
    <t>Conch Technologies</t>
  </si>
  <si>
    <t>['sql', 'javascript', 'python', 'r', 'sas', 'sas', 'excel', 'spss', 'power bi']</t>
  </si>
  <si>
    <t>{'analyst_tools': ['sas', 'excel', 'spss', 'power bi'], 'programming': ['sql', 'javascript', 'python', 'r', 'sas']}</t>
  </si>
  <si>
    <t>Etex Group</t>
  </si>
  <si>
    <t>['go', 'sql', 'snowflake', 'pandas', 'tableau']</t>
  </si>
  <si>
    <t>{'analyst_tools': ['tableau'], 'cloud': ['snowflake'], 'libraries': ['pandas'], 'programming': ['go', 'sql']}</t>
  </si>
  <si>
    <t>Data Engineer II: ETL Developer</t>
  </si>
  <si>
    <t>['sql', 'python', 'scala', 'r', 'sql server', 'mysql', 'azure', 'oracle', 'windows', 'ssis', 'dax', 'power bi', 'ssrs']</t>
  </si>
  <si>
    <t>{'analyst_tools': ['ssis', 'dax', 'power bi', 'ssrs'], 'cloud': ['azure', 'oracle'], 'databases': ['sql server', 'mysql'], 'os': ['windows'], 'programming': ['sql', 'python', 'scala', 'r']}</t>
  </si>
  <si>
    <t>Data Engineer w/d Python Exp</t>
  </si>
  <si>
    <t>FMCG Exec</t>
  </si>
  <si>
    <t>Vanti</t>
  </si>
  <si>
    <t>Data Engineer with Elastic Search / Elastic Search Consultant</t>
  </si>
  <si>
    <t>Senior Data Scientist - Life Sciences  | 10 to 15 years | Bengaluru</t>
  </si>
  <si>
    <t>▷ Quedan 3 Días: Senior Data Scientist</t>
  </si>
  <si>
    <t>Principal Data Engineer - JustGiving</t>
  </si>
  <si>
    <t>['power bi', 'looker', 'excel', 'flow']</t>
  </si>
  <si>
    <t>{'analyst_tools': ['power bi', 'looker', 'excel'], 'other': ['flow']}</t>
  </si>
  <si>
    <t>La Crescent, MN</t>
  </si>
  <si>
    <t>Electronic Security Design Engineer</t>
  </si>
  <si>
    <t>Руководитель Data&amp;Repoprting / Data Analyst</t>
  </si>
  <si>
    <t>Concept Group</t>
  </si>
  <si>
    <t>Senior Data Engineer With Google Cloud Platform Experience</t>
  </si>
  <si>
    <t>['scala', 'python', 'java', 'aws', 'snowflake', 'redshift', 'spark', 'kafka', 'docker', 'ansible', 'terraform']</t>
  </si>
  <si>
    <t>{'cloud': ['aws', 'snowflake', 'redshift'], 'libraries': ['spark', 'kafka'], 'other': ['docker', 'ansible', 'terraform'], 'programming': ['scala', 'python', 'java']}</t>
  </si>
  <si>
    <t>Data Engineer with QE Experience</t>
  </si>
  <si>
    <t>Data Centre M&amp;E Engineer - €65,000 - Dublin</t>
  </si>
  <si>
    <t>Analyst or Senior Analyst - Data Engineering</t>
  </si>
  <si>
    <t>['python', 'sql', 'r', 'databricks', 'azure', 'pyspark']</t>
  </si>
  <si>
    <t>{'cloud': ['databricks', 'azure'], 'libraries': ['pyspark'], 'programming': ['python', 'sql', 'r']}</t>
  </si>
  <si>
    <t>['sql', 'python', 'azure', 'databricks', 'spark', 'pyspark', 'dax']</t>
  </si>
  <si>
    <t>{'analyst_tools': ['dax'], 'cloud': ['azure', 'databricks'], 'libraries': ['spark', 'pyspark'], 'programming': ['sql', 'python']}</t>
  </si>
  <si>
    <t>BAUEN+LEBEN - Ihr Baustoffpartner</t>
  </si>
  <si>
    <t>ID536 - Data Scientist (Freelance)</t>
  </si>
  <si>
    <t>Sr Data Movement Engineer-Talend</t>
  </si>
  <si>
    <t>['sql', 'sql server', 'azure', 'snowflake', 'oracle', 'power bi', 'tableau', 'git']</t>
  </si>
  <si>
    <t>{'analyst_tools': ['power bi', 'tableau'], 'cloud': ['azure', 'snowflake', 'oracle'], 'databases': ['sql server'], 'other': ['git'], 'programming': ['sql']}</t>
  </si>
  <si>
    <t>DeWarmte</t>
  </si>
  <si>
    <t>Data Analyst / Data Owner (H/F)</t>
  </si>
  <si>
    <t>Yara Suomi</t>
  </si>
  <si>
    <t>BOCAR Germany</t>
  </si>
  <si>
    <t>Data Scientist – Digital Effectiveness – Operations &amp; Technology...</t>
  </si>
  <si>
    <t>United States (+25 others)</t>
  </si>
  <si>
    <t>Sr. Data Engineer 10 Years Must - Los Angeles. Need Locals</t>
  </si>
  <si>
    <t>Senior Executive Assistant - Data Science Dojo (Powered by Qureos)</t>
  </si>
  <si>
    <t>['python', 'sql', 'databricks', 'aws', 'snowflake', 'airflow', 'pyspark', 'spark', 'github']</t>
  </si>
  <si>
    <t>{'cloud': ['databricks', 'aws', 'snowflake'], 'libraries': ['airflow', 'pyspark', 'spark'], 'other': ['github'], 'programming': ['python', 'sql']}</t>
  </si>
  <si>
    <t>Golden Staffing &amp; Consulting</t>
  </si>
  <si>
    <t>Data Scientist (m/w/d) - 425-12059</t>
  </si>
  <si>
    <t>Bungie</t>
  </si>
  <si>
    <t>['ruby', 'ruby', 'python', 'scala', 'mongodb', 'mongodb', 'postgresql', 'elasticsearch', 'spark', 'ruby on rails', 'vue.js', 'vue']</t>
  </si>
  <si>
    <t>{'databases': ['mongodb', 'postgresql', 'elasticsearch'], 'libraries': ['spark'], 'programming': ['ruby', 'python', 'scala', 'mongodb'], 'webframeworks': ['ruby', 'ruby on rails', 'vue.js', 'vue']}</t>
  </si>
  <si>
    <t>Senior Cloud Data Engineer, Enterprise Applications</t>
  </si>
  <si>
    <t>['sql', 'nosql', 'python', 'java', 'scala', 'azure', 'hadoop', 'spark', 'kafka']</t>
  </si>
  <si>
    <t>{'cloud': ['azure'], 'libraries': ['hadoop', 'spark', 'kafka'], 'programming': ['sql', 'nosql', 'python', 'java', 'scala']}</t>
  </si>
  <si>
    <t>Johnson Controls Hong Kong Limited</t>
  </si>
  <si>
    <t>Lead Data Scientist, Retail</t>
  </si>
  <si>
    <t>Afstudeerstagiair(e) - Data Science/Engineering</t>
  </si>
  <si>
    <t>D-Data</t>
  </si>
  <si>
    <t>['java', 'react', 'graphql', 'next.js', 'node']</t>
  </si>
  <si>
    <t>{'libraries': ['react', 'graphql'], 'programming': ['java'], 'webframeworks': ['next.js', 'node']}</t>
  </si>
  <si>
    <t>VALOREM Energie</t>
  </si>
  <si>
    <t>Axiom Law</t>
  </si>
  <si>
    <t>['go', 'excel', 'tableau', 'powerpoint']</t>
  </si>
  <si>
    <t>{'analyst_tools': ['excel', 'tableau', 'powerpoint'], 'programming': ['go']}</t>
  </si>
  <si>
    <t>Senior Project Mechanical/HVAC Engineer – Permanent - Data Centre...</t>
  </si>
  <si>
    <t>Data EngineerundefinedFlexibel; Hannover, Deutschland; Stockholm...</t>
  </si>
  <si>
    <t>['java', 'python', 'opencv', 'tensorflow']</t>
  </si>
  <si>
    <t>{'libraries': ['opencv', 'tensorflow'], 'programming': ['java', 'python']}</t>
  </si>
  <si>
    <t>['nosql', 'mongodb', 'mongodb', 'couchbase', 'phoenix']</t>
  </si>
  <si>
    <t>{'databases': ['mongodb', 'couchbase'], 'programming': ['nosql', 'mongodb'], 'webframeworks': ['phoenix']}</t>
  </si>
  <si>
    <t>Junior Data/BI Analyst , Solihull</t>
  </si>
  <si>
    <t>Perlick Corporation</t>
  </si>
  <si>
    <t>ML/ NLP/ Gen AI/ Engineer/ Data Scientist/ Analytics/ Consultant</t>
  </si>
  <si>
    <t>BSL Consulting</t>
  </si>
  <si>
    <t>['python', 'sql', 'sas', 'sas', 'java', 'scala']</t>
  </si>
  <si>
    <t>{'analyst_tools': ['sas'], 'programming': ['python', 'sql', 'sas', 'java', 'scala']}</t>
  </si>
  <si>
    <t>['python', 'redshift', 'qlik', 'powerpoint']</t>
  </si>
  <si>
    <t>{'analyst_tools': ['qlik', 'powerpoint'], 'cloud': ['redshift'], 'programming': ['python']}</t>
  </si>
  <si>
    <t>['go', 'sql', 'python', 'tableau', 'flow']</t>
  </si>
  <si>
    <t>{'analyst_tools': ['tableau'], 'other': ['flow'], 'programming': ['go', 'sql', 'python']}</t>
  </si>
  <si>
    <t>['sql', 'sas', 'sas', 'python', 'r', 'scala', 'spark']</t>
  </si>
  <si>
    <t>{'analyst_tools': ['sas'], 'libraries': ['spark'], 'programming': ['sql', 'sas', 'python', 'r', 'scala']}</t>
  </si>
  <si>
    <t>Analytics Consultant, Payment Integrity - Telecommute</t>
  </si>
  <si>
    <t>['r', 'python', 'sql', 'sas', 'sas', 'go', 'tableau', 'word', 'excel', 'visio']</t>
  </si>
  <si>
    <t>{'analyst_tools': ['sas', 'tableau', 'word', 'excel', 'visio'], 'programming': ['r', 'python', 'sql', 'sas', 'go']}</t>
  </si>
  <si>
    <t>['sql', 'python', 'php', 'html', 'visual basic', 'go', 'sql server', 'mysql', 'azure', 'oracle', 'tableau', 'power bi']</t>
  </si>
  <si>
    <t>{'analyst_tools': ['tableau', 'power bi'], 'cloud': ['azure', 'oracle'], 'databases': ['sql server', 'mysql'], 'programming': ['sql', 'python', 'php', 'html', 'visual basic', 'go']}</t>
  </si>
  <si>
    <t>PremiStar</t>
  </si>
  <si>
    <t>Healthcare Data Analyst II (Remote capable)</t>
  </si>
  <si>
    <t>Junior Data Engineer im Bankenumfeld</t>
  </si>
  <si>
    <t>Commerzbank AG Deutschland</t>
  </si>
  <si>
    <t>Field Data Engineer || Chesterfield, MO</t>
  </si>
  <si>
    <t>AI / ML Engineer</t>
  </si>
  <si>
    <t>['python', 'sql', 'scala', 'java', 'aws', 'spark', 'airflow']</t>
  </si>
  <si>
    <t>{'cloud': ['aws'], 'libraries': ['spark', 'airflow'], 'programming': ['python', 'sql', 'scala', 'java']}</t>
  </si>
  <si>
    <t>Black Peak Talent</t>
  </si>
  <si>
    <t>Sr Data Engineer with Spark</t>
  </si>
  <si>
    <t>Adiacent</t>
  </si>
  <si>
    <t>['t-sql', 'sql', 'python', 'sql server', 'postgresql', 'oracle', 'azure', 'dax', 'ssis', 'tableau', 'sap', 'qlik']</t>
  </si>
  <si>
    <t>{'analyst_tools': ['dax', 'ssis', 'tableau', 'sap', 'qlik'], 'cloud': ['oracle', 'azure'], 'databases': ['sql server', 'postgresql'], 'programming': ['t-sql', 'sql', 'python']}</t>
  </si>
  <si>
    <t>Diamond Trust Bank (DTB)</t>
  </si>
  <si>
    <t>['python', 'scala', 'go', 'java', 'sql', 'nosql', 'azure', 'aws', 'databricks', 'snowflake', 'spark', 'kafka', 'airflow', 'hadoop', 'git', 'docker']</t>
  </si>
  <si>
    <t>{'cloud': ['azure', 'aws', 'databricks', 'snowflake'], 'libraries': ['spark', 'kafka', 'airflow', 'hadoop'], 'other': ['git', 'docker'], 'programming': ['python', 'scala', 'go', 'java', 'sql', 'nosql']}</t>
  </si>
  <si>
    <t>['java', 'scala', 'python', 'sql', 'nosql', 'mongodb', 'mongodb', 'shell', 'mysql', 'cassandra', 'aws', 'azure', 'redshift', 'snowflake', 'hadoop', 'kafka', 'spark']</t>
  </si>
  <si>
    <t>{'cloud': ['aws', 'azure', 'redshift', 'snowflake'], 'databases': ['mongodb', 'mysql', 'cassandra'], 'libraries': ['hadoop', 'kafka', 'spark'], 'programming': ['java', 'scala', 'python', 'sql', 'nosql', 'mongodb', 'shell']}</t>
  </si>
  <si>
    <t>['java', 'scala', 'spark', 'kafka', 'git', 'jenkins']</t>
  </si>
  <si>
    <t>{'libraries': ['spark', 'kafka'], 'other': ['git', 'jenkins'], 'programming': ['java', 'scala']}</t>
  </si>
  <si>
    <t>ADAS Sensor Analytics Engineer</t>
  </si>
  <si>
    <t>['python', 'postgresql', 'bigquery', 'linux', 'windows', 'tableau']</t>
  </si>
  <si>
    <t>{'analyst_tools': ['tableau'], 'cloud': ['bigquery'], 'databases': ['postgresql'], 'os': ['linux', 'windows'], 'programming': ['python']}</t>
  </si>
  <si>
    <t>Velebit AI</t>
  </si>
  <si>
    <t>['python', 'sql', 'nosql', 'elasticsearch', 'postgresql', 'aws', 'azure', 'numpy', 'pytorch', 'airflow', 'linux', 'docker', 'git']</t>
  </si>
  <si>
    <t>{'cloud': ['aws', 'azure'], 'databases': ['elasticsearch', 'postgresql'], 'libraries': ['numpy', 'pytorch', 'airflow'], 'os': ['linux'], 'other': ['docker', 'git'], 'programming': ['python', 'sql', 'nosql']}</t>
  </si>
  <si>
    <t>Senior .Net Engineer</t>
  </si>
  <si>
    <t>Data Analyst Im Marketing (w/m/d)</t>
  </si>
  <si>
    <t>['sql', 'python', 'azure', 'aws', 'word', 'tableau', 'excel', 'flow', 'jira']</t>
  </si>
  <si>
    <t>{'analyst_tools': ['word', 'tableau', 'excel'], 'async': ['jira'], 'cloud': ['azure', 'aws'], 'other': ['flow'], 'programming': ['sql', 'python']}</t>
  </si>
  <si>
    <t>Broadway National Group</t>
  </si>
  <si>
    <t>project people</t>
  </si>
  <si>
    <t>['sql', 'python', 'sql server', 'aws', 'snowflake', 'databricks', 'spark']</t>
  </si>
  <si>
    <t>{'cloud': ['aws', 'snowflake', 'databricks'], 'databases': ['sql server'], 'libraries': ['spark'], 'programming': ['sql', 'python']}</t>
  </si>
  <si>
    <t>Vizzola Ticino VA, Italy</t>
  </si>
  <si>
    <t>Vodafone Automotive</t>
  </si>
  <si>
    <t>Pokupon, LLC, Покупон</t>
  </si>
  <si>
    <t>Metorological / Environmental Data Scientist</t>
  </si>
  <si>
    <t>Full Fibre</t>
  </si>
  <si>
    <t>['sql', 'python', 'r', 'scala', 'java', 'airflow', 'flow']</t>
  </si>
  <si>
    <t>{'libraries': ['airflow'], 'other': ['flow'], 'programming': ['sql', 'python', 'r', 'scala', 'java']}</t>
  </si>
  <si>
    <t>['python', 'sql', 'sql server', 'azure', 'databricks', 'pyspark', 'hadoop', 'ssis']</t>
  </si>
  <si>
    <t>{'analyst_tools': ['ssis'], 'cloud': ['azure', 'databricks'], 'databases': ['sql server'], 'libraries': ['pyspark', 'hadoop'], 'programming': ['python', 'sql']}</t>
  </si>
  <si>
    <t>Data Analyst/Liaison (W2 ONLY)</t>
  </si>
  <si>
    <t>Data Scientist - Södertälje</t>
  </si>
  <si>
    <t>TVO.me</t>
  </si>
  <si>
    <t>['sql', 'kafka', 'splunk']</t>
  </si>
  <si>
    <t>{'analyst_tools': ['splunk'], 'libraries': ['kafka'], 'programming': ['sql']}</t>
  </si>
  <si>
    <t>Danone Belgium</t>
  </si>
  <si>
    <t>Entry Level Engineer</t>
  </si>
  <si>
    <t>['assembly', 'sheets', 'flow']</t>
  </si>
  <si>
    <t>{'analyst_tools': ['sheets'], 'other': ['flow'], 'programming': ['assembly']}</t>
  </si>
  <si>
    <t>CS IVS Data Analytic, Analyst</t>
  </si>
  <si>
    <t>GE Appliances</t>
  </si>
  <si>
    <t>['sql', 'aws', 'azure', 'gcp', 'tableau']</t>
  </si>
  <si>
    <t>{'analyst_tools': ['tableau'], 'cloud': ['aws', 'azure', 'gcp'], 'programming': ['sql']}</t>
  </si>
  <si>
    <t>via Huawei Finland R&amp;D - Teamtailor</t>
  </si>
  <si>
    <t>Data Engineer - Cape Town (Hybrid)</t>
  </si>
  <si>
    <t>['sql', 'python', 'javascript', 'gcp', 'kubernetes', 'git', 'docker', 'jira', 'trello', 'slack']</t>
  </si>
  <si>
    <t>{'async': ['jira', 'trello'], 'cloud': ['gcp'], 'other': ['kubernetes', 'git', 'docker'], 'programming': ['sql', 'python', 'javascript'], 'sync': ['slack']}</t>
  </si>
  <si>
    <t>opt-cpt.com</t>
  </si>
  <si>
    <t>Senior Cloud Data Engineer with Artificial intelligence and...</t>
  </si>
  <si>
    <t>Lead Software Engineer (Analytics &amp; Reporting) - 100% remote</t>
  </si>
  <si>
    <t>Data Analyst (Banking| Contract | Up to $8k)</t>
  </si>
  <si>
    <t>Senior Data Engineer (English speaking)</t>
  </si>
  <si>
    <t>via Köln</t>
  </si>
  <si>
    <t>['sql', 'java', 'python', 'r', 'scala', 'c', 'hadoop', 'excel', 'power bi', 'tableau', 'qlik', 'looker']</t>
  </si>
  <si>
    <t>{'analyst_tools': ['excel', 'power bi', 'tableau', 'qlik', 'looker'], 'libraries': ['hadoop'], 'programming': ['sql', 'java', 'python', 'r', 'scala', 'c']}</t>
  </si>
  <si>
    <t>AHA - AMERICAN HOSPITAL ASSOCIATION</t>
  </si>
  <si>
    <t>['sas', 'sas', 'r', 'c', 'alteryx', 'tableau']</t>
  </si>
  <si>
    <t>{'analyst_tools': ['sas', 'alteryx', 'tableau'], 'programming': ['sas', 'r', 'c']}</t>
  </si>
  <si>
    <t>Azure Cloud Data Engineer with C# and .Net Experience</t>
  </si>
  <si>
    <t>Redef Corp</t>
  </si>
  <si>
    <t>Greentech Megawatt Pvt. Ltd.</t>
  </si>
  <si>
    <t>via Sandia National Laboratories Jobs</t>
  </si>
  <si>
    <t>['java', 'python', 'aws', 'kafka', 'hadoop', 'spark']</t>
  </si>
  <si>
    <t>{'cloud': ['aws'], 'libraries': ['kafka', 'hadoop', 'spark'], 'programming': ['java', 'python']}</t>
  </si>
  <si>
    <t>['python', 'sql', 'azure', 'pandas', 'linux', 'kubernetes']</t>
  </si>
  <si>
    <t>{'cloud': ['azure'], 'libraries': ['pandas'], 'os': ['linux'], 'other': ['kubernetes'], 'programming': ['python', 'sql']}</t>
  </si>
  <si>
    <t>Data Engineer - Alternance - Toulouse - H/F</t>
  </si>
  <si>
    <t>Data Scientist confirmé/sénior - H/F</t>
  </si>
  <si>
    <t>Apprenti(e) Data &amp; Business Analyst - H/F</t>
  </si>
  <si>
    <t>Data Analyst, Tracelink</t>
  </si>
  <si>
    <t>Taro Pharmaceuticals</t>
  </si>
  <si>
    <t>Vil du være vores nye Data Analyst?</t>
  </si>
  <si>
    <t>['visual basic', 'vba', 'excel', 'sap', 'flow']</t>
  </si>
  <si>
    <t>{'analyst_tools': ['excel', 'sap'], 'other': ['flow'], 'programming': ['visual basic', 'vba']}</t>
  </si>
  <si>
    <t>Data Analyst (Internal and External Applicants)</t>
  </si>
  <si>
    <t>Urban Community Alliance</t>
  </si>
  <si>
    <t>Experience Data Specialist</t>
  </si>
  <si>
    <t>Strands</t>
  </si>
  <si>
    <t>['bash', 'shell', 'sql', 'postgresql', 'oracle', 'unix', 'atlassian', 'bitbucket', 'jenkins', 'jira', 'confluence']</t>
  </si>
  <si>
    <t>{'async': ['jira', 'confluence'], 'cloud': ['oracle'], 'databases': ['postgresql'], 'os': ['unix'], 'other': ['atlassian', 'bitbucket', 'jenkins'], 'programming': ['bash', 'shell', 'sql']}</t>
  </si>
  <si>
    <t>Alternance Bac+4 - 5 Data Analyst &amp; Citizen Developer H/F</t>
  </si>
  <si>
    <t>Lead Manager, Business Intelligence</t>
  </si>
  <si>
    <t>['sql', 'python', 'aws', 'snowflake', 'excel', 'tableau', 'power bi']</t>
  </si>
  <si>
    <t>{'analyst_tools': ['excel', 'tableau', 'power bi'], 'cloud': ['aws', 'snowflake'], 'programming': ['sql', 'python']}</t>
  </si>
  <si>
    <t>Data Analyst II Jobs</t>
  </si>
  <si>
    <t>Intecon</t>
  </si>
  <si>
    <t>EOS Aremas Belgium</t>
  </si>
  <si>
    <t>Data Analyst / Business Analyst (Fluent in German)</t>
  </si>
  <si>
    <t>Senior Analyst , Enterprise Analytics</t>
  </si>
  <si>
    <t>Remote Sr. AWS Data Engineer  (US Citizens or Green Card Holders...</t>
  </si>
  <si>
    <t>['sql', 'aws', 'snowflake', 'databricks', 'kafka']</t>
  </si>
  <si>
    <t>{'cloud': ['aws', 'snowflake', 'databricks'], 'libraries': ['kafka'], 'programming': ['sql']}</t>
  </si>
  <si>
    <t>['r', 'python', 'sql', 'java', 'hadoop', 'spark', 'linux', 'tableau', 'power bi']</t>
  </si>
  <si>
    <t>{'analyst_tools': ['tableau', 'power bi'], 'libraries': ['hadoop', 'spark'], 'os': ['linux'], 'programming': ['r', 'python', 'sql', 'java']}</t>
  </si>
  <si>
    <t>['java', 'html', 'go', 'react', 'git']</t>
  </si>
  <si>
    <t>{'libraries': ['react'], 'other': ['git'], 'programming': ['java', 'html', 'go']}</t>
  </si>
  <si>
    <t>Tsavo</t>
  </si>
  <si>
    <t>Data Engineer Junior Manager</t>
  </si>
  <si>
    <t>Beckhoff Automation GmbH</t>
  </si>
  <si>
    <t>Sr. Software Engineer – Python</t>
  </si>
  <si>
    <t>['python', 'shell', 'c', 'c++', 'rust', 'nosql', 'mongodb', 'mongodb', 'scala', 'java', 'c#', 'golang', 'go', 'elasticsearch', 'cassandra', 'neo4j', 'graphql', 'hadoop', 'spark', 'airflow', 'unix', 'docker', 'kubernetes']</t>
  </si>
  <si>
    <t>{'databases': ['mongodb', 'elasticsearch', 'cassandra', 'neo4j'], 'libraries': ['graphql', 'hadoop', 'spark', 'airflow'], 'os': ['unix'], 'other': ['docker', 'kubernetes'], 'programming': ['python', 'shell', 'c', 'c++', 'rust', 'nosql', 'mongodb', 'scala', 'java', 'c#', 'golang', 'go']}</t>
  </si>
  <si>
    <t>Sr Data Analyst (Tableau) - Now Hiring</t>
  </si>
  <si>
    <t>Principal Data Scientist. Job in Bristol My Valley Jobs Today</t>
  </si>
  <si>
    <t>['sql', 'sql server', 'oracle', 'azure', 'sharepoint']</t>
  </si>
  <si>
    <t>{'analyst_tools': ['sharepoint'], 'cloud': ['oracle', 'azure'], 'databases': ['sql server'], 'programming': ['sql']}</t>
  </si>
  <si>
    <t>Core4ce LLC</t>
  </si>
  <si>
    <t>Data Engineer (Banking Project)</t>
  </si>
  <si>
    <t>['mongodb', 'mongodb', 'mysql', 'db2', 'linux', 'windows', 'ssis', 'confluence']</t>
  </si>
  <si>
    <t>{'analyst_tools': ['ssis'], 'async': ['confluence'], 'databases': ['mongodb', 'mysql', 'db2'], 'os': ['linux', 'windows'], 'programming': ['mongodb']}</t>
  </si>
  <si>
    <t>AC Accounting</t>
  </si>
  <si>
    <t>['python', 'sql', 'r', 'databricks', 'aws', 'bigquery', 'redshift', 'gcp', 'azure', 'spark', 'pyspark', 'airflow', 'microstrategy', 'github']</t>
  </si>
  <si>
    <t>{'analyst_tools': ['microstrategy'], 'cloud': ['databricks', 'aws', 'bigquery', 'redshift', 'gcp', 'azure'], 'libraries': ['spark', 'pyspark', 'airflow'], 'other': ['github'], 'programming': ['python', 'sql', 'r']}</t>
  </si>
  <si>
    <t>['python', 'java', 'scala', 'sql', 'bigquery', 'airflow', 'spark', 'tensorflow', 'pytorch', 'scikit-learn']</t>
  </si>
  <si>
    <t>{'cloud': ['bigquery'], 'libraries': ['airflow', 'spark', 'tensorflow', 'pytorch', 'scikit-learn'], 'programming': ['python', 'java', 'scala', 'sql']}</t>
  </si>
  <si>
    <t>['python', 'golang', 'bash', 'java', 'scala', 'aws', 'azure', 'gcp', 'hadoop', 'spark', 'linux', 'ubuntu', 'yarn', 'docker', 'kubernetes', 'ansible']</t>
  </si>
  <si>
    <t>{'cloud': ['aws', 'azure', 'gcp'], 'libraries': ['hadoop', 'spark'], 'os': ['linux', 'ubuntu'], 'other': ['yarn', 'docker', 'kubernetes', 'ansible'], 'programming': ['python', 'golang', 'bash', 'java', 'scala']}</t>
  </si>
  <si>
    <t>Data Scientist V Data Science - (100% remote from CA, GA, HI, CO...</t>
  </si>
  <si>
    <t>['python', 'sql', 'r', 'express', 'tableau', 'sap']</t>
  </si>
  <si>
    <t>{'analyst_tools': ['tableau', 'sap'], 'programming': ['python', 'sql', 'r'], 'webframeworks': ['express']}</t>
  </si>
  <si>
    <t>Landmark School</t>
  </si>
  <si>
    <t>BI ANALYST DEVELOPER (junior)</t>
  </si>
  <si>
    <t>D-Network</t>
  </si>
  <si>
    <t>['sql', 'gdpr', 'sap', 'power bi', 'tableau']</t>
  </si>
  <si>
    <t>{'analyst_tools': ['sap', 'power bi', 'tableau'], 'libraries': ['gdpr'], 'programming': ['sql']}</t>
  </si>
  <si>
    <t>GreyCampus Enterprise</t>
  </si>
  <si>
    <t>Data Scientist within Microbiome Bioinformatics &amp; Machine-learning</t>
  </si>
  <si>
    <t>Collins Mcnicholas Recruitment &amp; Hr Services Group</t>
  </si>
  <si>
    <t>['windows', 'excel', 'sap', 'power bi', 'word', 'flow', 'microsoft teams']</t>
  </si>
  <si>
    <t>{'analyst_tools': ['excel', 'sap', 'power bi', 'word'], 'os': ['windows'], 'other': ['flow'], 'sync': ['microsoft teams']}</t>
  </si>
  <si>
    <t>Data Analyst (FTA / Secondment)</t>
  </si>
  <si>
    <t>QTG - IT Strategy &amp; Architecture - Senior Data Quality and...</t>
  </si>
  <si>
    <t>['t-sql', 'nosql', 'sql', 'sql server', 'gcp', 'aws', 'azure', 'power bi']</t>
  </si>
  <si>
    <t>{'analyst_tools': ['power bi'], 'cloud': ['gcp', 'aws', 'azure'], 'databases': ['sql server'], 'programming': ['t-sql', 'nosql', 'sql']}</t>
  </si>
  <si>
    <t>['python', 'java', 'scala', 'azure', 'aws', 'gcp', 'databricks', 'redshift', 'snowflake', 'airflow']</t>
  </si>
  <si>
    <t>{'cloud': ['azure', 'aws', 'gcp', 'databricks', 'redshift', 'snowflake'], 'libraries': ['airflow'], 'programming': ['python', 'java', 'scala']}</t>
  </si>
  <si>
    <t>Snowflake Data Engineer / Data Validator (ITAR / Export Control...</t>
  </si>
  <si>
    <t>VENTRA</t>
  </si>
  <si>
    <t>Cost Strategy Analyst - Finance</t>
  </si>
  <si>
    <t>['sas', 'sas', 'oracle', 'excel', 'powerpoint', 'sap']</t>
  </si>
  <si>
    <t>{'analyst_tools': ['sas', 'excel', 'powerpoint', 'sap'], 'cloud': ['oracle'], 'programming': ['sas']}</t>
  </si>
  <si>
    <t>XRR Technology</t>
  </si>
  <si>
    <t>Data Scientist - Proyecto Internacional</t>
  </si>
  <si>
    <t>['sql', 'python', 'snowflake', 'datarobot']</t>
  </si>
  <si>
    <t>{'analyst_tools': ['datarobot'], 'cloud': ['snowflake'], 'programming': ['sql', 'python']}</t>
  </si>
  <si>
    <t>Data Analyst (Jedox y/o PowerBi)- 50% TELETRABAJO MADRID</t>
  </si>
  <si>
    <t>['python', 'go', 'gcp', 'bigquery', 'spark', 'airflow', 'kafka', 'github', 'docker', 'kubernetes', 'terraform']</t>
  </si>
  <si>
    <t>{'cloud': ['gcp', 'bigquery'], 'libraries': ['spark', 'airflow', 'kafka'], 'other': ['github', 'docker', 'kubernetes', 'terraform'], 'programming': ['python', 'go']}</t>
  </si>
  <si>
    <t>Senior Risk Data Scientist, Algorithms</t>
  </si>
  <si>
    <t>☘️AM (Transformation &amp; Research Analytics) ☘️</t>
  </si>
  <si>
    <t>(senior) Data Scientist Natural Language Processing</t>
  </si>
  <si>
    <t>['python', 'go', 'spark', 'hadoop']</t>
  </si>
  <si>
    <t>{'libraries': ['spark', 'hadoop'], 'programming': ['python', 'go']}</t>
  </si>
  <si>
    <t>Conversational Bot Engineer(CBE)</t>
  </si>
  <si>
    <t>['sql', 'jira', 'asana']</t>
  </si>
  <si>
    <t>{'async': ['jira', 'asana'], 'programming': ['sql']}</t>
  </si>
  <si>
    <t>Yuen Long, Hong Kong</t>
  </si>
  <si>
    <t>Gough Recruitment (Hong Kong) Pty Limited</t>
  </si>
  <si>
    <t>['python', 'java', 'scala', 'sql', 'aws', 'spark', 'react', 'airflow', 'git']</t>
  </si>
  <si>
    <t>{'cloud': ['aws'], 'libraries': ['spark', 'react', 'airflow'], 'other': ['git'], 'programming': ['python', 'java', 'scala', 'sql']}</t>
  </si>
  <si>
    <t>Data Scientist. Job in Frankfurt am Main My Valley Jobs Today</t>
  </si>
  <si>
    <t>Brightwing</t>
  </si>
  <si>
    <t>['sql', 'python', 'numpy', 'pandas', 'scikit-learn', 'tensorflow']</t>
  </si>
  <si>
    <t>{'libraries': ['numpy', 'pandas', 'scikit-learn', 'tensorflow'], 'programming': ['sql', 'python']}</t>
  </si>
  <si>
    <t>Onsite Work - Need Data Analyst in Richmond VA</t>
  </si>
  <si>
    <t>Ardigen S.A.</t>
  </si>
  <si>
    <t>['bash', 'python', 'aws', 'pytorch', 'pandas', 'numpy', 'docker', 'kubernetes', 'git']</t>
  </si>
  <si>
    <t>{'cloud': ['aws'], 'libraries': ['pytorch', 'pandas', 'numpy'], 'other': ['docker', 'kubernetes', 'git'], 'programming': ['bash', 'python']}</t>
  </si>
  <si>
    <t>Data Program manager</t>
  </si>
  <si>
    <t>Data engineer spécialisé(e) en gestion des métadonnées H/F</t>
  </si>
  <si>
    <t>['sql', 'python', 'vba', 'sas', 'sas', 'bigquery', 'excel', 'powerpoint']</t>
  </si>
  <si>
    <t>{'analyst_tools': ['sas', 'excel', 'powerpoint'], 'cloud': ['bigquery'], 'programming': ['sql', 'python', 'vba', 'sas']}</t>
  </si>
  <si>
    <t>Data Science with exp in .NET azure technologies</t>
  </si>
  <si>
    <t>['python', 'java', 'r', 'scala', 'azure', 'spark']</t>
  </si>
  <si>
    <t>{'cloud': ['azure'], 'libraries': ['spark'], 'programming': ['python', 'java', 'r', 'scala']}</t>
  </si>
  <si>
    <t>Oceane Consulting</t>
  </si>
  <si>
    <t>Business Analyst (data science domain)</t>
  </si>
  <si>
    <t>['sql', 'python', 'perl', 'java', 'c++', 'c#', 'databricks', 'airflow', 'spark', 'hadoop']</t>
  </si>
  <si>
    <t>{'cloud': ['databricks'], 'libraries': ['airflow', 'spark', 'hadoop'], 'programming': ['sql', 'python', 'perl', 'java', 'c++', 'c#']}</t>
  </si>
  <si>
    <t>Pameijer</t>
  </si>
  <si>
    <t>['scala', 'python', 't-sql', 'azure', 'airflow', 'linux', 'power bi', 'word']</t>
  </si>
  <si>
    <t>{'analyst_tools': ['power bi', 'word'], 'cloud': ['azure'], 'libraries': ['airflow'], 'os': ['linux'], 'programming': ['scala', 'python', 't-sql']}</t>
  </si>
  <si>
    <t>Retelit Talent Hub</t>
  </si>
  <si>
    <t>['python', 'sql', 'nosql', 'mongodb', 'mongodb', 'azure', 'databricks', 'pyspark', 'pandas', 'numpy', 'scikit-learn', 'seaborn', 'jupyter', 'tensorflow', 'keras', 'pytorch', 'gdpr', 'git']</t>
  </si>
  <si>
    <t>{'cloud': ['azure', 'databricks'], 'databases': ['mongodb'], 'libraries': ['pyspark', 'pandas', 'numpy', 'scikit-learn', 'seaborn', 'jupyter', 'tensorflow', 'keras', 'pytorch', 'gdpr'], 'other': ['git'], 'programming': ['python', 'sql', 'nosql', 'mongodb']}</t>
  </si>
  <si>
    <t>Data Analyst, Bloomberg Data Management Services - Singapore</t>
  </si>
  <si>
    <t>Need Data Engineer with DRUID - Remote</t>
  </si>
  <si>
    <t>BTS_EY Private_FSO8_Advanced Analyst</t>
  </si>
  <si>
    <t>Mortier Construction</t>
  </si>
  <si>
    <t>Backend Data Engineer - Remote (f/m/d)</t>
  </si>
  <si>
    <t>Data Governance Lead Analyst (Hybrid)</t>
  </si>
  <si>
    <t>Install Coordinator/Data Analyst/Data Entry Clerk Full Time</t>
  </si>
  <si>
    <t>Duke &amp; Duchess International</t>
  </si>
  <si>
    <t>Viaduct</t>
  </si>
  <si>
    <t>['python', 'sql', 'aws', 'scikit-learn', 'tensorflow', 'keras', 'pytorch', 'spark', 'airflow']</t>
  </si>
  <si>
    <t>{'cloud': ['aws'], 'libraries': ['scikit-learn', 'tensorflow', 'keras', 'pytorch', 'spark', 'airflow'], 'programming': ['python', 'sql']}</t>
  </si>
  <si>
    <t>Selfing</t>
  </si>
  <si>
    <t>Healthcare Data Analyst - Indianapolis Health</t>
  </si>
  <si>
    <t>Data Engineer - 12+Exp Profile Only (Local to Phoenix)</t>
  </si>
  <si>
    <t>Roha Tech LLC</t>
  </si>
  <si>
    <t>['sql', 'oracle', 'kafka', 'express', 'phoenix']</t>
  </si>
  <si>
    <t>{'cloud': ['oracle'], 'libraries': ['kafka'], 'programming': ['sql'], 'webframeworks': ['express', 'phoenix']}</t>
  </si>
  <si>
    <t>East London NHS Foundation Trust</t>
  </si>
  <si>
    <t>['sql', 'power bi', 'looker', 'tableau', 'terraform']</t>
  </si>
  <si>
    <t>{'analyst_tools': ['power bi', 'looker', 'tableau'], 'other': ['terraform'], 'programming': ['sql']}</t>
  </si>
  <si>
    <t>Jr. Data Engineer (Antwerpen) H/F/X</t>
  </si>
  <si>
    <t>BMATIX</t>
  </si>
  <si>
    <t>['sql', 'python', 'r', 'azure', 'spark', 'hadoop', 'sap', 'power bi']</t>
  </si>
  <si>
    <t>{'analyst_tools': ['sap', 'power bi'], 'cloud': ['azure'], 'libraries': ['spark', 'hadoop'], 'programming': ['sql', 'python', 'r']}</t>
  </si>
  <si>
    <t>Human Resources Analytics Specialist</t>
  </si>
  <si>
    <t>Politie Antwerpen</t>
  </si>
  <si>
    <t>Remote NLP Data Scientist</t>
  </si>
  <si>
    <t>Industrial Packaging Supplies Inc</t>
  </si>
  <si>
    <t>Data QA Analyst (699934) // US or GC // Hybrid Trenton, NJ // 1099, W2</t>
  </si>
  <si>
    <t>['r', 'sql', 'python', 'scala', 'java', 'mongodb', 'mongodb', 'aws', 'azure', 'gcp', 'numpy', 'pandas', 'seaborn', 'matplotlib', 'hadoop', 'spark', 'power bi', 'tableau']</t>
  </si>
  <si>
    <t>{'analyst_tools': ['power bi', 'tableau'], 'cloud': ['aws', 'azure', 'gcp'], 'databases': ['mongodb'], 'libraries': ['numpy', 'pandas', 'seaborn', 'matplotlib', 'hadoop', 'spark'], 'programming': ['r', 'sql', 'python', 'scala', 'java', 'mongodb']}</t>
  </si>
  <si>
    <t>Data Proxy - Data Engineer</t>
  </si>
  <si>
    <t>['python', 'sql', 'databricks', 'azure', 'pyspark', 'kafka', 'flask', 'fastapi', 'tableau', 'jenkins', 'docker', 'kubernetes']</t>
  </si>
  <si>
    <t>{'analyst_tools': ['tableau'], 'cloud': ['databricks', 'azure'], 'libraries': ['pyspark', 'kafka'], 'other': ['jenkins', 'docker', 'kubernetes'], 'programming': ['python', 'sql'], 'webframeworks': ['flask', 'fastapi']}</t>
  </si>
  <si>
    <t>Trading Technologies</t>
  </si>
  <si>
    <t>Humi HR</t>
  </si>
  <si>
    <t>['python', 'r', 'sql', 'excel', 'tableau', 'power bi', 'looker', 'slack']</t>
  </si>
  <si>
    <t>{'analyst_tools': ['excel', 'tableau', 'power bi', 'looker'], 'programming': ['python', 'r', 'sql'], 'sync': ['slack']}</t>
  </si>
  <si>
    <t>Berkley Recruitment Group</t>
  </si>
  <si>
    <t>['python', 'sql', 'go', 'databricks', 'aws', 'spark', 'kafka', 'linux']</t>
  </si>
  <si>
    <t>{'cloud': ['databricks', 'aws'], 'libraries': ['spark', 'kafka'], 'os': ['linux'], 'programming': ['python', 'sql', 'go']}</t>
  </si>
  <si>
    <t>Risk Advisory - Data Analytics Senior Associate</t>
  </si>
  <si>
    <t>Especialista Business Intelligence Comercial</t>
  </si>
  <si>
    <t>['sql', 'python', 'r', 'cognos', 'tableau', 'qlik', 'power bi']</t>
  </si>
  <si>
    <t>{'analyst_tools': ['cognos', 'tableau', 'qlik', 'power bi'], 'programming': ['sql', 'python', 'r']}</t>
  </si>
  <si>
    <t>Nuvento Inc</t>
  </si>
  <si>
    <t>['css', 'aws', 'linux', 'gitlab']</t>
  </si>
  <si>
    <t>{'cloud': ['aws'], 'os': ['linux'], 'other': ['gitlab'], 'programming': ['css']}</t>
  </si>
  <si>
    <t>ALT C 32 2023 - Assistant Data Engineer H/F</t>
  </si>
  <si>
    <t>Stockholm-Arlanda, Sweden   (+2 others)</t>
  </si>
  <si>
    <t>iPartners Holdings Limited</t>
  </si>
  <si>
    <t>['sql', 'r', 'python', 'c', 'power bi', 'excel']</t>
  </si>
  <si>
    <t>{'analyst_tools': ['power bi', 'excel'], 'programming': ['sql', 'r', 'python', 'c']}</t>
  </si>
  <si>
    <t>Ab Initio Data Engineer / Developer</t>
  </si>
  <si>
    <t>Data Scientist ML. Job in Paris My Valley Jobs Today</t>
  </si>
  <si>
    <t>Junior Oracle PLSQL-Data scientist Hybrid job</t>
  </si>
  <si>
    <t>IBA Infotech Inc.</t>
  </si>
  <si>
    <t>Data Engineer/ Architect - Contract to Hire</t>
  </si>
  <si>
    <t>['python', 'r', 'go', 'java', 'rust', 'aws', 'redshift', 'gcp', 'bigquery', 'snowflake', 'databricks', 'terraform', 'ansible', 'docker', 'jenkins', 'github', 'jira', 'confluence']</t>
  </si>
  <si>
    <t>{'async': ['jira', 'confluence'], 'cloud': ['aws', 'redshift', 'gcp', 'bigquery', 'snowflake', 'databricks'], 'other': ['terraform', 'ansible', 'docker', 'jenkins', 'github'], 'programming': ['python', 'r', 'go', 'java', 'rust']}</t>
  </si>
  <si>
    <t>['sql', 'python', 'sql server', 'gcp', 'oracle', 'bigquery', 'flow']</t>
  </si>
  <si>
    <t>{'cloud': ['gcp', 'oracle', 'bigquery'], 'databases': ['sql server'], 'other': ['flow'], 'programming': ['sql', 'python']}</t>
  </si>
  <si>
    <t>Integrate.io</t>
  </si>
  <si>
    <t>['ruby', 'ruby', 'python', 'typescript', 'php', 'java', 'ruby on rails', 'django', 'node', 'linux']</t>
  </si>
  <si>
    <t>{'os': ['linux'], 'programming': ['ruby', 'python', 'typescript', 'php', 'java'], 'webframeworks': ['ruby', 'ruby on rails', 'django', 'node']}</t>
  </si>
  <si>
    <t>Senior Software Engineer - Data Infrastructure,Live Streaming...</t>
  </si>
  <si>
    <t>['c#', 'sql', 'javascript', 'html', 'sql server', 'azure', 'asp.net', 'node.js', 'angular', 'jquery', 'windows', 'git']</t>
  </si>
  <si>
    <t>{'cloud': ['azure'], 'databases': ['sql server'], 'os': ['windows'], 'other': ['git'], 'programming': ['c#', 'sql', 'javascript', 'html'], 'webframeworks': ['asp.net', 'node.js', 'angular', 'jquery']}</t>
  </si>
  <si>
    <t>Data Engineer W/ Data modeling</t>
  </si>
  <si>
    <t>Noise Consulting Group</t>
  </si>
  <si>
    <t>['sql', 'aws', 'databricks', 'excel', 'sharepoint', 'jira', 'confluence']</t>
  </si>
  <si>
    <t>{'analyst_tools': ['excel', 'sharepoint'], 'async': ['jira', 'confluence'], 'cloud': ['aws', 'databricks'], 'programming': ['sql']}</t>
  </si>
  <si>
    <t>Stage - Data Scientist Services F/H - H/F</t>
  </si>
  <si>
    <t>CMA CGM Careers</t>
  </si>
  <si>
    <t>Data Scientist, Tiktok Ads-Vertical Solutions</t>
  </si>
  <si>
    <t>['python', 'sql', 'r', 'scala', 'mongodb', 'mongodb', 'cassandra', 'bigquery', 'aws', 'gcp', 'azure', 'tensorflow', 'pytorch', 'scikit-learn', 'hadoop', 'spark', 'tableau']</t>
  </si>
  <si>
    <t>{'analyst_tools': ['tableau'], 'cloud': ['bigquery', 'aws', 'gcp', 'azure'], 'databases': ['mongodb', 'cassandra'], 'libraries': ['tensorflow', 'pytorch', 'scikit-learn', 'hadoop', 'spark'], 'programming': ['python', 'sql', 'r', 'scala', 'mongodb']}</t>
  </si>
  <si>
    <t>Optimas Capital Limited</t>
  </si>
  <si>
    <t>On Board Retail Analyst (Data Analyst)</t>
  </si>
  <si>
    <t>Tallon Recruiting &amp; Staffing</t>
  </si>
  <si>
    <t>['python', 'java', 'perl', 'c', 'c++', 'shell', 'bash', 'sql', 'html', 'javascript', 'elasticsearch', 'aws', 'hadoop', 'spark', 'flask', 'fastapi', 'linux', 'windows', 'jenkins', 'docker']</t>
  </si>
  <si>
    <t>{'cloud': ['aws'], 'databases': ['elasticsearch'], 'libraries': ['hadoop', 'spark'], 'os': ['linux', 'windows'], 'other': ['jenkins', 'docker'], 'programming': ['python', 'java', 'perl', 'c', 'c++', 'shell', 'bash', 'sql', 'html', 'javascript'], 'webframeworks': ['flask', 'fastapi']}</t>
  </si>
  <si>
    <t>Data Analyst H160</t>
  </si>
  <si>
    <t>👨💻 Data Scientist &amp; Business Analyst - 100% Remote in PL</t>
  </si>
  <si>
    <t>Innovation Strategies SLU - A Siemens Company</t>
  </si>
  <si>
    <t>Data Analyst - EY RDS</t>
  </si>
  <si>
    <t>['sql', 'sql server', 'alteryx', 'excel', 'word', 'powerpoint']</t>
  </si>
  <si>
    <t>{'analyst_tools': ['alteryx', 'excel', 'word', 'powerpoint'], 'databases': ['sql server'], 'programming': ['sql']}</t>
  </si>
  <si>
    <t>['sql', 'python', 't-sql', 'sql server', 'oracle', 'azure', 'cordova', 'spark', 'airflow', 'pyspark', 'word']</t>
  </si>
  <si>
    <t>{'analyst_tools': ['word'], 'cloud': ['oracle', 'azure'], 'databases': ['sql server'], 'libraries': ['cordova', 'spark', 'airflow', 'pyspark'], 'programming': ['sql', 'python', 't-sql']}</t>
  </si>
  <si>
    <t>Senior Solution Engineering Associate - AWS data services (Aws...</t>
  </si>
  <si>
    <t>['python', 'sql', 'nosql', 'cassandra', 'aws', 'spark', 'airflow', 'kafka', 'tableau']</t>
  </si>
  <si>
    <t>{'analyst_tools': ['tableau'], 'cloud': ['aws'], 'databases': ['cassandra'], 'libraries': ['spark', 'airflow', 'kafka'], 'programming': ['python', 'sql', 'nosql']}</t>
  </si>
  <si>
    <t>Alternant « Data Architect / BI / Data Scientist F/H</t>
  </si>
  <si>
    <t>['go', 'sql', 'sql server', 'oracle', 'redshift', 'snowflake', 'azure', 'aws', 'excel', 'power bi']</t>
  </si>
  <si>
    <t>{'analyst_tools': ['excel', 'power bi'], 'cloud': ['oracle', 'redshift', 'snowflake', 'azure', 'aws'], 'databases': ['sql server'], 'programming': ['go', 'sql']}</t>
  </si>
  <si>
    <t>['python', 'splunk', 'git', 'bitbucket', 'jira']</t>
  </si>
  <si>
    <t>{'analyst_tools': ['splunk'], 'async': ['jira'], 'other': ['git', 'bitbucket'], 'programming': ['python']}</t>
  </si>
  <si>
    <t>AVP Customer Insights &amp; Experience Analytics</t>
  </si>
  <si>
    <t>Analytics Company</t>
  </si>
  <si>
    <t>Lead Data Engineer - Crypto</t>
  </si>
  <si>
    <t>Data Analyst, Work &amp; Rewards (Night Shift)</t>
  </si>
  <si>
    <t>['r', 'sql', 'visual basic', 'sql server', 'tableau', 'word', 'excel', 'visio', 'cognos', 'ssrs']</t>
  </si>
  <si>
    <t>{'analyst_tools': ['tableau', 'word', 'excel', 'visio', 'cognos', 'ssrs'], 'databases': ['sql server'], 'programming': ['r', 'sql', 'visual basic']}</t>
  </si>
  <si>
    <t>['python', 'sql', 'shell', 'gcp', 'unix']</t>
  </si>
  <si>
    <t>{'cloud': ['gcp'], 'os': ['unix'], 'programming': ['python', 'sql', 'shell']}</t>
  </si>
  <si>
    <t>Lead SOC Analyst</t>
  </si>
  <si>
    <t>Guisnel Distribution Dol</t>
  </si>
  <si>
    <t>Data Strategy &amp; Data Excellence Consultant (w|m|d)</t>
  </si>
  <si>
    <t>['sql', 'powershell', 'python', 'bash', 'ruby', 'ruby', 'perl', 'aws', 'redshift', 'oracle', 'terraform']</t>
  </si>
  <si>
    <t>{'cloud': ['aws', 'redshift', 'oracle'], 'other': ['terraform'], 'programming': ['sql', 'powershell', 'python', 'bash', 'ruby', 'perl'], 'webframeworks': ['ruby']}</t>
  </si>
  <si>
    <t>Enterprise Data Engineer (ETL, AWS/GCP, Python, Spotfire) - no C2C</t>
  </si>
  <si>
    <t>['shell', 'sql', 'python', 'sql server', 'aws', 'gcp', 'airflow', 'kafka', 'pandas', 'numpy', 'unix', 'tableau', 'sap', 'github', 'jenkins']</t>
  </si>
  <si>
    <t>{'analyst_tools': ['tableau', 'sap'], 'cloud': ['aws', 'gcp'], 'databases': ['sql server'], 'libraries': ['airflow', 'kafka', 'pandas', 'numpy'], 'os': ['unix'], 'other': ['github', 'jenkins'], 'programming': ['shell', 'sql', 'python']}</t>
  </si>
  <si>
    <t>St-Amour</t>
  </si>
  <si>
    <t>['sql', 'python', 'r', 'dynamodb', 'aws', 'azure', 'redshift']</t>
  </si>
  <si>
    <t>{'cloud': ['aws', 'azure', 'redshift'], 'databases': ['dynamodb'], 'programming': ['sql', 'python', 'r']}</t>
  </si>
  <si>
    <t>Camp Construction Services</t>
  </si>
  <si>
    <t>['sql', 'vba', 'c#', 'python', 'nosql', 'sql server', 'oracle', 'ssrs', 'power bi', 'flow']</t>
  </si>
  <si>
    <t>{'analyst_tools': ['ssrs', 'power bi'], 'cloud': ['oracle'], 'databases': ['sql server'], 'other': ['flow'], 'programming': ['sql', 'vba', 'c#', 'python', 'nosql']}</t>
  </si>
  <si>
    <t>Business Intelligence (BI) Analyst - Chicago, IL - Hybrid</t>
  </si>
  <si>
    <t>Society of Thoracic Surgeons</t>
  </si>
  <si>
    <t>Data Engineer - Druid, Kafka, and Hbase</t>
  </si>
  <si>
    <t>['java', 'scala', 'python', 'sql', 'kafka', 'spark']</t>
  </si>
  <si>
    <t>{'libraries': ['kafka', 'spark'], 'programming': ['java', 'scala', 'python', 'sql']}</t>
  </si>
  <si>
    <t>GigaByte Technologies</t>
  </si>
  <si>
    <t>[ER612] Data Scientist</t>
  </si>
  <si>
    <t>['scala', 'python', 'shell', 'mysql', 'oracle', 'hadoop', 'pyspark', 'spark', 'kafka', 'airflow', 'tableau', 'cognos', 'jira']</t>
  </si>
  <si>
    <t>{'analyst_tools': ['tableau', 'cognos'], 'async': ['jira'], 'cloud': ['oracle'], 'databases': ['mysql'], 'libraries': ['hadoop', 'pyspark', 'spark', 'kafka', 'airflow'], 'programming': ['scala', 'python', 'shell']}</t>
  </si>
  <si>
    <t>ITCAN Technology and Digital Marketing</t>
  </si>
  <si>
    <t>STONEX FINANCIAL PTE. LTD.</t>
  </si>
  <si>
    <t>['python', 'java', 'sql', 'numpy', 'pandas', 'tensorflow', 'pyspark']</t>
  </si>
  <si>
    <t>{'libraries': ['numpy', 'pandas', 'tensorflow', 'pyspark'], 'programming': ['python', 'java', 'sql']}</t>
  </si>
  <si>
    <t>New York City Campaign Finance Board</t>
  </si>
  <si>
    <t>['sql', 'postgresql', 'redshift', 'aws', 'gcp', 'azure', 'airflow', 'git', 'github']</t>
  </si>
  <si>
    <t>{'cloud': ['redshift', 'aws', 'gcp', 'azure'], 'databases': ['postgresql'], 'libraries': ['airflow'], 'other': ['git', 'github'], 'programming': ['sql']}</t>
  </si>
  <si>
    <t>HARRY HOPE BELGIUM</t>
  </si>
  <si>
    <t>DATA ENGINEER - H/F - Alternance 12 mois.</t>
  </si>
  <si>
    <t>['python', 'vba', 'sas', 'sas', 'excel', 'powerpoint', 'power bi']</t>
  </si>
  <si>
    <t>{'analyst_tools': ['sas', 'excel', 'powerpoint', 'power bi'], 'programming': ['python', 'vba', 'sas']}</t>
  </si>
  <si>
    <t>['sql', 'python', 'sas', 'sas', 'sql server', 'azure']</t>
  </si>
  <si>
    <t>{'analyst_tools': ['sas'], 'cloud': ['azure'], 'databases': ['sql server'], 'programming': ['sql', 'python', 'sas']}</t>
  </si>
  <si>
    <t>['sql', 'python', 'perl', 'shell', 'mysql', 'sql server', 'oracle', 'kafka', 'linux', 'flow', 'jira']</t>
  </si>
  <si>
    <t>{'async': ['jira'], 'cloud': ['oracle'], 'databases': ['mysql', 'sql server'], 'libraries': ['kafka'], 'os': ['linux'], 'other': ['flow'], 'programming': ['sql', 'python', 'perl', 'shell']}</t>
  </si>
  <si>
    <t>Data Analyst Power BI SQL</t>
  </si>
  <si>
    <t>['c#', 'java', 'python', 'sql', 'shell', 'snowflake', 'linux']</t>
  </si>
  <si>
    <t>{'cloud': ['snowflake'], 'os': ['linux'], 'programming': ['c#', 'java', 'python', 'sql', 'shell']}</t>
  </si>
  <si>
    <t>RYB Technologies</t>
  </si>
  <si>
    <t>['python', 'javascript', 'sql', 'nosql', 'mongo', 'elasticsearch', 'firestore', 'gcp', 'airflow']</t>
  </si>
  <si>
    <t>{'cloud': ['gcp'], 'databases': ['elasticsearch', 'firestore'], 'libraries': ['airflow'], 'programming': ['python', 'javascript', 'sql', 'nosql', 'mongo']}</t>
  </si>
  <si>
    <t>Senior Data Engineer (d/m/w)</t>
  </si>
  <si>
    <t>['sql', 'java', 'python', 'aws', 'azure', 'spark', 'kafka']</t>
  </si>
  <si>
    <t>{'cloud': ['aws', 'azure'], 'libraries': ['spark', 'kafka'], 'programming': ['sql', 'java', 'python']}</t>
  </si>
  <si>
    <t>Financial Data Strategist</t>
  </si>
  <si>
    <t>['python', 'c++', 'rust', 'sql', 'aws', 'gcp']</t>
  </si>
  <si>
    <t>{'cloud': ['aws', 'gcp'], 'programming': ['python', 'c++', 'rust', 'sql']}</t>
  </si>
  <si>
    <t>FP&amp;A Cost Analyst</t>
  </si>
  <si>
    <t>Carol Stream, IL</t>
  </si>
  <si>
    <t>Marmon Holdings, Inc.</t>
  </si>
  <si>
    <t>['r', 'matlab', 'python', 'numpy', 'spark', 'pyspark']</t>
  </si>
  <si>
    <t>{'libraries': ['numpy', 'spark', 'pyspark'], 'programming': ['r', 'matlab', 'python']}</t>
  </si>
  <si>
    <t>Data Scientist in the area of Business Unit/ Product Team (f/m/x)</t>
  </si>
  <si>
    <t>['python', 'r', 'c++', 'sql', 'azure', 'aws', 'gcp', 'scikit-learn', 'keras', 'tensorflow', 'github', 'jenkins']</t>
  </si>
  <si>
    <t>{'cloud': ['azure', 'aws', 'gcp'], 'libraries': ['scikit-learn', 'keras', 'tensorflow'], 'other': ['github', 'jenkins'], 'programming': ['python', 'r', 'c++', 'sql']}</t>
  </si>
  <si>
    <t>Postdoctoral Researcher (Tenure Track): Data Science in Education</t>
  </si>
  <si>
    <t>via Society For Learning Analytics Research (SoLAR)</t>
  </si>
  <si>
    <t>University of Bremen</t>
  </si>
  <si>
    <t>Business Analyst with French</t>
  </si>
  <si>
    <t>['visual basic', 'vba', 'sql', 'word', 'excel', 'powerpoint', 'sharepoint']</t>
  </si>
  <si>
    <t>{'analyst_tools': ['word', 'excel', 'powerpoint', 'sharepoint'], 'programming': ['visual basic', 'vba', 'sql']}</t>
  </si>
  <si>
    <t>['sql', 'azure', 'git', 'jira', 'confluence']</t>
  </si>
  <si>
    <t>{'async': ['jira', 'confluence'], 'cloud': ['azure'], 'other': ['git'], 'programming': ['sql']}</t>
  </si>
  <si>
    <t>Senior Data Engineer (AWS, Redshift)</t>
  </si>
  <si>
    <t>Zero2one</t>
  </si>
  <si>
    <t>Data Analyst I (Kenya)</t>
  </si>
  <si>
    <t>via PigiaMe</t>
  </si>
  <si>
    <t>['java', 'nosql', 'mongo', 'mysql', 'react', 'selenium', 'kafka', 'angular', 'docker', 'kubernetes']</t>
  </si>
  <si>
    <t>{'databases': ['mysql'], 'libraries': ['react', 'selenium', 'kafka'], 'other': ['docker', 'kubernetes'], 'programming': ['java', 'nosql', 'mongo'], 'webframeworks': ['angular']}</t>
  </si>
  <si>
    <t>INGENIANCE</t>
  </si>
  <si>
    <t>genU</t>
  </si>
  <si>
    <t>['sql', 'python', 'azure', 'aws', 'gcp', 'numpy', 'pandas', 'ssis', 'excel', 'git']</t>
  </si>
  <si>
    <t>{'analyst_tools': ['ssis', 'excel'], 'cloud': ['azure', 'aws', 'gcp'], 'libraries': ['numpy', 'pandas'], 'other': ['git'], 'programming': ['sql', 'python']}</t>
  </si>
  <si>
    <t>['sql', 'azure', 'power bi', 'sharepoint', 'flow', 'git']</t>
  </si>
  <si>
    <t>{'analyst_tools': ['power bi', 'sharepoint'], 'cloud': ['azure'], 'other': ['flow', 'git'], 'programming': ['sql']}</t>
  </si>
  <si>
    <t>Search</t>
  </si>
  <si>
    <t>USA Vein Clinics, Vascular, Fibroid and Oncology Centers</t>
  </si>
  <si>
    <t>Program Manager, Research &amp; Data Analysis, ConnectALL</t>
  </si>
  <si>
    <t>Dataanxx02- Data Science Consultant</t>
  </si>
  <si>
    <t>Sales Analyst | Jefferson Wells | Stockholm</t>
  </si>
  <si>
    <t>via Jefferson Wells</t>
  </si>
  <si>
    <t>Business Analyst - International Trading &amp; Execution</t>
  </si>
  <si>
    <t>['go', 'python', 'r', 'sas', 'sas', 'java', 'c++', 'matlab', 'spss', 'tableau', 'power bi', 'qlik']</t>
  </si>
  <si>
    <t>{'analyst_tools': ['sas', 'spss', 'tableau', 'power bi', 'qlik'], 'programming': ['go', 'python', 'r', 'sas', 'java', 'c++', 'matlab']}</t>
  </si>
  <si>
    <t>JPC - 775 - Web Analytics Data Engineer</t>
  </si>
  <si>
    <t>['sql', 'python', 'shell', 'snowflake', 'redshift', 'hadoop', 'tableau', 'excel']</t>
  </si>
  <si>
    <t>{'analyst_tools': ['tableau', 'excel'], 'cloud': ['snowflake', 'redshift'], 'libraries': ['hadoop'], 'programming': ['sql', 'python', 'shell']}</t>
  </si>
  <si>
    <t>(Senior) Scientist DSP</t>
  </si>
  <si>
    <t>Data Engineer - Security (SF)(Tech)</t>
  </si>
  <si>
    <t>['python', 'sql', 'nosql', 'pytorch', 'pyspark', 'pandas']</t>
  </si>
  <si>
    <t>{'libraries': ['pytorch', 'pyspark', 'pandas'], 'programming': ['python', 'sql', 'nosql']}</t>
  </si>
  <si>
    <t>['python', 'oracle', 'hadoop', 'spark', 'linux', 'jenkins']</t>
  </si>
  <si>
    <t>{'cloud': ['oracle'], 'libraries': ['hadoop', 'spark'], 'os': ['linux'], 'other': ['jenkins'], 'programming': ['python']}</t>
  </si>
  <si>
    <t>['python', 'tensorflow', 'scikit-learn', 'word', 'docker', 'microsoft teams']</t>
  </si>
  <si>
    <t>{'analyst_tools': ['word'], 'libraries': ['tensorflow', 'scikit-learn'], 'other': ['docker'], 'programming': ['python'], 'sync': ['microsoft teams']}</t>
  </si>
  <si>
    <t>Data Engineering intern</t>
  </si>
  <si>
    <t>Data Scientist-NLP(Natural Language Processing)</t>
  </si>
  <si>
    <t>['sql', 'nosql', 'python', 'r', 'numpy']</t>
  </si>
  <si>
    <t>{'libraries': ['numpy'], 'programming': ['sql', 'nosql', 'python', 'r']}</t>
  </si>
  <si>
    <t>['python', 'html', 'css', 'javascript', 'sql', 'nosql', 'mongodb', 'mongodb', 'postgresql', 'mysql', 'cassandra', 'azure', 'aws', 'numpy', 'pandas', 'scikit-learn', 'flask', 'django', 'ubuntu', 'docker', 'kubernetes', 'jenkins']</t>
  </si>
  <si>
    <t>{'cloud': ['azure', 'aws'], 'databases': ['mongodb', 'postgresql', 'mysql', 'cassandra'], 'libraries': ['numpy', 'pandas', 'scikit-learn'], 'os': ['ubuntu'], 'other': ['docker', 'kubernetes', 'jenkins'], 'programming': ['python', 'html', 'css', 'javascript', 'sql', 'nosql', 'mongodb'], 'webframeworks': ['flask', 'django']}</t>
  </si>
  <si>
    <t>['python', 'sql', 'java', 'gcp', 'jupyter', 'opencv', 'docker']</t>
  </si>
  <si>
    <t>{'cloud': ['gcp'], 'libraries': ['jupyter', 'opencv'], 'other': ['docker'], 'programming': ['python', 'sql', 'java']}</t>
  </si>
  <si>
    <t>['scala', 'sql', 'nosql', 'mongodb', 'mongodb', 'python', 'mysql', 'cassandra', 'elasticsearch', 'azure', 'spark', 'pyspark', 'kafka', 'pandas', 'scikit-learn', 'matplotlib', 'tensorflow', 'jupyter', 'word']</t>
  </si>
  <si>
    <t>{'analyst_tools': ['word'], 'cloud': ['azure'], 'databases': ['mongodb', 'mysql', 'cassandra', 'elasticsearch'], 'libraries': ['spark', 'pyspark', 'kafka', 'pandas', 'scikit-learn', 'matplotlib', 'tensorflow', 'jupyter'], 'programming': ['scala', 'sql', 'nosql', 'mongodb', 'python']}</t>
  </si>
  <si>
    <t>Data Analyst PowerBI Confirmé</t>
  </si>
  <si>
    <t>['python', 'sql', 'sql server', 'azure', 'aws', 'snowflake', 'databricks', 'tableau', 'dax']</t>
  </si>
  <si>
    <t>{'analyst_tools': ['tableau', 'dax'], 'cloud': ['azure', 'aws', 'snowflake', 'databricks'], 'databases': ['sql server'], 'programming': ['python', 'sql']}</t>
  </si>
  <si>
    <t>Alkemy Edtech</t>
  </si>
  <si>
    <t>DEKO DATA</t>
  </si>
  <si>
    <t>Data Analyst, Compliance and Risk</t>
  </si>
  <si>
    <t>['python', 'scala', 'ruby', 'ruby', 'databricks', 'azure', 'spark', 'kafka']</t>
  </si>
  <si>
    <t>{'cloud': ['databricks', 'azure'], 'libraries': ['spark', 'kafka'], 'programming': ['python', 'scala', 'ruby'], 'webframeworks': ['ruby']}</t>
  </si>
  <si>
    <t>Consultant Senior Data Engineer</t>
  </si>
  <si>
    <t>AMOAMAN &amp; ASSOCIES</t>
  </si>
  <si>
    <t>['javascript', 'scala', 'r', 'spark', 'kafka', 'hadoop', 'gitlab', 'flow']</t>
  </si>
  <si>
    <t>{'libraries': ['spark', 'kafka', 'hadoop'], 'other': ['gitlab', 'flow'], 'programming': ['javascript', 'scala', 'r']}</t>
  </si>
  <si>
    <t>['python', 'sql', 'mongodb', 'mongodb', 'spark', 'kubernetes']</t>
  </si>
  <si>
    <t>{'databases': ['mongodb'], 'libraries': ['spark'], 'other': ['kubernetes'], 'programming': ['python', 'sql', 'mongodb']}</t>
  </si>
  <si>
    <t>Generazione Vincente Spa</t>
  </si>
  <si>
    <t>Lead Data Engineer- Cloud / Data Warehouse / ETL Development</t>
  </si>
  <si>
    <t>['nosql', 'python', 'aws', 'snowflake', 'hadoop', 'spark', 'kafka']</t>
  </si>
  <si>
    <t>{'cloud': ['aws', 'snowflake'], 'libraries': ['hadoop', 'spark', 'kafka'], 'programming': ['nosql', 'python']}</t>
  </si>
  <si>
    <t>Summer Trainee – Data Analyst</t>
  </si>
  <si>
    <t>ASCC Intelligence Analyst</t>
  </si>
  <si>
    <t>SECURITY &amp; RISK SOLUTIONS PTE. LTD.</t>
  </si>
  <si>
    <t>Senior Associate Data Engineering - Full-time / Part-time</t>
  </si>
  <si>
    <t>['dart', 'bigquery', 'hadoop']</t>
  </si>
  <si>
    <t>{'cloud': ['bigquery'], 'libraries': ['hadoop'], 'programming': ['dart']}</t>
  </si>
  <si>
    <t>Product Data Scientist Jobs In Dubai UAE 2023 | Binance</t>
  </si>
  <si>
    <t>['python', 'r', 'pandas', 'numpy', 'matplotlib', 'tensorflow', 'keras', 'pytorch']</t>
  </si>
  <si>
    <t>{'libraries': ['pandas', 'numpy', 'matplotlib', 'tensorflow', 'keras', 'pytorch'], 'programming': ['python', 'r']}</t>
  </si>
  <si>
    <t>['sql', 'python', 'ssrs', 'ssis']</t>
  </si>
  <si>
    <t>{'analyst_tools': ['ssrs', 'ssis'], 'programming': ['sql', 'python']}</t>
  </si>
  <si>
    <t>(Senior) Business Intelligence Engineer</t>
  </si>
  <si>
    <t>['sql', 'nosql', 'python', 'scala', 'java', 'cassandra', 'gcp', 'spark', 'hadoop', 'airflow', 'kafka', 'linux', 'power bi', 'kubernetes', 'docker', 'ansible']</t>
  </si>
  <si>
    <t>{'analyst_tools': ['power bi'], 'cloud': ['gcp'], 'databases': ['cassandra'], 'libraries': ['spark', 'hadoop', 'airflow', 'kafka'], 'os': ['linux'], 'other': ['kubernetes', 'docker', 'ansible'], 'programming': ['sql', 'nosql', 'python', 'scala', 'java']}</t>
  </si>
  <si>
    <t>['python', 'sql', 'mongodb', 'mongodb', 'scikit-learn', 'pandas', 'numpy', 'jupyter', 'pytorch', 'tensorflow', 'matplotlib', 'fastapi']</t>
  </si>
  <si>
    <t>{'databases': ['mongodb'], 'libraries': ['scikit-learn', 'pandas', 'numpy', 'jupyter', 'pytorch', 'tensorflow', 'matplotlib'], 'programming': ['python', 'sql', 'mongodb'], 'webframeworks': ['fastapi']}</t>
  </si>
  <si>
    <t>AllSearch Recruiting</t>
  </si>
  <si>
    <t>Research &amp; Data Analyst m/w/d</t>
  </si>
  <si>
    <t>['sql', 'java', 'python', 'dynamodb', 'redshift', 'aws', 'airflow']</t>
  </si>
  <si>
    <t>{'cloud': ['redshift', 'aws'], 'databases': ['dynamodb'], 'libraries': ['airflow'], 'programming': ['sql', 'java', 'python']}</t>
  </si>
  <si>
    <t>Foreign Exchange – Application Support Analyst job in Manama</t>
  </si>
  <si>
    <t>Dolton, IL</t>
  </si>
  <si>
    <t>['java', 'scala', 'python', 'nosql', 'sql', 'mongo', 'shell', 'dynamodb', 'redshift', 'snowflake', 'aws', 'azure', 'hadoop', 'kafka', 'spark', 'unix', 'linux']</t>
  </si>
  <si>
    <t>{'cloud': ['redshift', 'snowflake', 'aws', 'azure'], 'databases': ['dynamodb'], 'libraries': ['hadoop', 'kafka', 'spark'], 'os': ['unix', 'linux'], 'programming': ['java', 'scala', 'python', 'nosql', 'sql', 'mongo', 'shell']}</t>
  </si>
  <si>
    <t>Human Resources Officer Data Analytics</t>
  </si>
  <si>
    <t>Vero Biotech INC</t>
  </si>
  <si>
    <t>IT Applications/Report Developer (Data Engineer) - Remote</t>
  </si>
  <si>
    <t>['sql', 'python', 'go', 'nosql', 'c#', 'r', 'sql server', 'mysql', 'azure', 'oracle', 'aws', 'power bi', 'ssrs', 'ssis']</t>
  </si>
  <si>
    <t>{'analyst_tools': ['power bi', 'ssrs', 'ssis'], 'cloud': ['azure', 'oracle', 'aws'], 'databases': ['sql server', 'mysql'], 'programming': ['sql', 'python', 'go', 'nosql', 'c#', 'r']}</t>
  </si>
  <si>
    <t>Online Data Analyst - DUTCH (Part-time)</t>
  </si>
  <si>
    <t>['java', 'scala', 'python', 'nosql', 'sql', 'mongo', 'shell', 'html', 'mysql', 'cassandra', 'redshift', 'snowflake', 'aws', 'azure', 'hadoop', 'kafka', 'spark']</t>
  </si>
  <si>
    <t>{'cloud': ['redshift', 'snowflake', 'aws', 'azure'], 'databases': ['mysql', 'cassandra'], 'libraries': ['hadoop', 'kafka', 'spark'], 'programming': ['java', 'scala', 'python', 'nosql', 'sql', 'mongo', 'shell', 'html']}</t>
  </si>
  <si>
    <t>['python', 'java', 'scala', 'sql', 'nosql', 'aws', 'azure', 'gcp', 'spark', 'flow']</t>
  </si>
  <si>
    <t>{'cloud': ['aws', 'azure', 'gcp'], 'libraries': ['spark'], 'other': ['flow'], 'programming': ['python', 'java', 'scala', 'sql', 'nosql']}</t>
  </si>
  <si>
    <t>Working Student/ Internship - Data Science</t>
  </si>
  <si>
    <t>Jac Recruitment Pte. Ltd.</t>
  </si>
  <si>
    <t>Data Engineer for Malaysia</t>
  </si>
  <si>
    <t>Data Engineer IV Customer &amp; Market Insights</t>
  </si>
  <si>
    <t>EPIC Data Engineer</t>
  </si>
  <si>
    <t>ProZ</t>
  </si>
  <si>
    <t>['sql', 'shell', 'java', 'kotlin', 'python', 'typescript', 'snowflake', 'databricks', 'aws', 'azure', 'redshift', 'spark', 'graphql', 'linux', 'unix', 'kubernetes', 'gitlab']</t>
  </si>
  <si>
    <t>{'cloud': ['snowflake', 'databricks', 'aws', 'azure', 'redshift'], 'libraries': ['spark', 'graphql'], 'os': ['linux', 'unix'], 'other': ['kubernetes', 'gitlab'], 'programming': ['sql', 'shell', 'java', 'kotlin', 'python', 'typescript']}</t>
  </si>
  <si>
    <t>Data Analyst - XLS, SQL</t>
  </si>
  <si>
    <t>Engineer - Data Analyst &amp; System</t>
  </si>
  <si>
    <t>['qlik', 'unity']</t>
  </si>
  <si>
    <t>{'analyst_tools': ['qlik'], 'other': ['unity']}</t>
  </si>
  <si>
    <t>AI Data Science Consultant (Clearance Required) Jobs</t>
  </si>
  <si>
    <t>IT Engineer / AWS Data Engineer</t>
  </si>
  <si>
    <t>['python', 'nosql', 'sql', 'aws', 'tableau']</t>
  </si>
  <si>
    <t>{'analyst_tools': ['tableau'], 'cloud': ['aws'], 'programming': ['python', 'nosql', 'sql']}</t>
  </si>
  <si>
    <t>Business / Data Analyst (derivates &amp;  Corporate Investment Banking</t>
  </si>
  <si>
    <t>Data Centre Shift Engineer (Facilities / East) x5</t>
  </si>
  <si>
    <t>IT Data Analyst/Report Writer (SSRS/PowerBI)</t>
  </si>
  <si>
    <t>Piedmont, SC</t>
  </si>
  <si>
    <t>Operational Research and Data Analyst - West Yorkshire Fire ...</t>
  </si>
  <si>
    <t>Birkenshaw, UK</t>
  </si>
  <si>
    <t>Data Engineer, Software Development (Data Management)</t>
  </si>
  <si>
    <t>Analytics Engineer (DevOps)</t>
  </si>
  <si>
    <t>CloudQ</t>
  </si>
  <si>
    <t>['r', 'python', 'scala', 'nosql', 'sql', 'sql server', 'oracle', 'hadoop', 'microstrategy', 'tableau']</t>
  </si>
  <si>
    <t>{'analyst_tools': ['microstrategy', 'tableau'], 'cloud': ['oracle'], 'databases': ['sql server'], 'libraries': ['hadoop'], 'programming': ['r', 'python', 'scala', 'nosql', 'sql']}</t>
  </si>
  <si>
    <t>Towcester, UK</t>
  </si>
  <si>
    <t>['bash', 'python', 'java']</t>
  </si>
  <si>
    <t>{'programming': ['bash', 'python', 'java']}</t>
  </si>
  <si>
    <t>unigarant</t>
  </si>
  <si>
    <t>['sql', 'python', 'azure', 'databricks', 'npm']</t>
  </si>
  <si>
    <t>{'cloud': ['azure', 'databricks'], 'other': ['npm'], 'programming': ['sql', 'python']}</t>
  </si>
  <si>
    <t>Public Cloud Engineer</t>
  </si>
  <si>
    <t>['sql', 'python', 'aws', 'snowflake', 'redshift', 'express', 'tableau', 'power bi', 'flow']</t>
  </si>
  <si>
    <t>{'analyst_tools': ['tableau', 'power bi'], 'cloud': ['aws', 'snowflake', 'redshift'], 'other': ['flow'], 'programming': ['sql', 'python'], 'webframeworks': ['express']}</t>
  </si>
  <si>
    <t>Diaphragm Product Engineer</t>
  </si>
  <si>
    <t>['go', 'sheets', 'excel', 'word', 'outlook']</t>
  </si>
  <si>
    <t>{'analyst_tools': ['sheets', 'excel', 'word', 'outlook'], 'programming': ['go']}</t>
  </si>
  <si>
    <t>Alternance Data Engineer- H/F – Alternance 12 mois</t>
  </si>
  <si>
    <t>['python', 'java', 'oracle', 'chef']</t>
  </si>
  <si>
    <t>{'cloud': ['oracle'], 'other': ['chef'], 'programming': ['python', 'java']}</t>
  </si>
  <si>
    <t>['python', 'c++', 'c#', 'java', 'pytorch', 'tensorflow']</t>
  </si>
  <si>
    <t>{'libraries': ['pytorch', 'tensorflow'], 'programming': ['python', 'c++', 'c#', 'java']}</t>
  </si>
  <si>
    <t>Low-level Android Engineer</t>
  </si>
  <si>
    <t>Rybnik, Poland</t>
  </si>
  <si>
    <t>Data Engineer I, Underwriting Automation and Artificial Inte</t>
  </si>
  <si>
    <t>Jd Perfil Data Analyst</t>
  </si>
  <si>
    <t>Banco sabadell</t>
  </si>
  <si>
    <t>['sas', 'sas', 'sql', 'python', 'r', 'oracle', 'excel']</t>
  </si>
  <si>
    <t>{'analyst_tools': ['sas', 'excel'], 'cloud': ['oracle'], 'programming': ['sas', 'sql', 'python', 'r']}</t>
  </si>
  <si>
    <t>FINANCIAL DATA SCIENTIST - Medical Service Compliance (MedSeCo)</t>
  </si>
  <si>
    <t>Medical Service Compliance (MedSeCo)</t>
  </si>
  <si>
    <t>ArchOver Solutions</t>
  </si>
  <si>
    <t>Data Scientist - Dublin - Permanent - Office</t>
  </si>
  <si>
    <t>Work From Home Analyst</t>
  </si>
  <si>
    <t>Cenovus Energy</t>
  </si>
  <si>
    <t>Technical Data Analyst--Data Bricks</t>
  </si>
  <si>
    <t>Software Engineer Ii Data</t>
  </si>
  <si>
    <t>['java', 'scala', 'sql', 'spark', 'excel', 'git', 'github']</t>
  </si>
  <si>
    <t>{'analyst_tools': ['excel'], 'libraries': ['spark'], 'other': ['git', 'github'], 'programming': ['java', 'scala', 'sql']}</t>
  </si>
  <si>
    <t>Confidential 1</t>
  </si>
  <si>
    <t>Verizon, Data Scientist - Application via WayUp</t>
  </si>
  <si>
    <t>['sas', 'sas', 'sql', 'snowflake', 'oracle', 'hadoop', 'unix', 'confluence', 'jira']</t>
  </si>
  <si>
    <t>{'analyst_tools': ['sas'], 'async': ['confluence', 'jira'], 'cloud': ['snowflake', 'oracle'], 'libraries': ['hadoop'], 'os': ['unix'], 'programming': ['sas', 'sql']}</t>
  </si>
  <si>
    <t>Senior Data Scientist/Engineer (NLP/NLU)</t>
  </si>
  <si>
    <t>Rollio.ai</t>
  </si>
  <si>
    <t>['typescript', 'python', 'aws', 'react', 'node.js', 'express', 'sap', 'docker', 'slack']</t>
  </si>
  <si>
    <t>{'analyst_tools': ['sap'], 'cloud': ['aws'], 'libraries': ['react'], 'other': ['docker'], 'programming': ['typescript', 'python'], 'sync': ['slack'], 'webframeworks': ['node.js', 'express']}</t>
  </si>
  <si>
    <t>Data Science Manager - Forecasting</t>
  </si>
  <si>
    <t>via SLB</t>
  </si>
  <si>
    <t>['bash', 'python', 'golang', 'aws', 'azure', 'kubernetes', 'terraform', 'docker', 'github']</t>
  </si>
  <si>
    <t>{'cloud': ['aws', 'azure'], 'other': ['kubernetes', 'terraform', 'docker', 'github'], 'programming': ['bash', 'python', 'golang']}</t>
  </si>
  <si>
    <t>Remote Actuarial Executive Development Program, Actuarial Senior...</t>
  </si>
  <si>
    <t>via Work Life Aargau</t>
  </si>
  <si>
    <t>CONTITRADE SCHWEIZ AG</t>
  </si>
  <si>
    <t>Data Scientist - IOT</t>
  </si>
  <si>
    <t>['c#', 'azure', 'aws', 'redshift', 'bigquery', 'power bi', 'dax']</t>
  </si>
  <si>
    <t>{'analyst_tools': ['power bi', 'dax'], 'cloud': ['azure', 'aws', 'redshift', 'bigquery'], 'programming': ['c#']}</t>
  </si>
  <si>
    <t>Software Engineer - Data Foundation</t>
  </si>
  <si>
    <t>['sql', 'java', 'mysql', 'aws', 'azure', 'oracle', 'snowflake', 'spring', 'spark', 'kubernetes']</t>
  </si>
  <si>
    <t>{'cloud': ['aws', 'azure', 'oracle', 'snowflake'], 'databases': ['mysql'], 'libraries': ['spring', 'spark'], 'other': ['kubernetes'], 'programming': ['sql', 'java']}</t>
  </si>
  <si>
    <t>Data Analytics Business Intelligence</t>
  </si>
  <si>
    <t>['visual basic', 'vba', 'r', 'python', 'sql', 'qlik', 'excel', 'power bi']</t>
  </si>
  <si>
    <t>{'analyst_tools': ['qlik', 'excel', 'power bi'], 'programming': ['visual basic', 'vba', 'r', 'python', 'sql']}</t>
  </si>
  <si>
    <t>Regional Safety Engineer - Mumbai  , Data Center Health and Safety</t>
  </si>
  <si>
    <t>['sas', 'sas', 'oracle', 'gdpr', 'linux']</t>
  </si>
  <si>
    <t>{'analyst_tools': ['sas'], 'cloud': ['oracle'], 'libraries': ['gdpr'], 'os': ['linux'], 'programming': ['sas']}</t>
  </si>
  <si>
    <t>via Careers @ The Electric Car Scheme</t>
  </si>
  <si>
    <t>The Electric Car Scheme</t>
  </si>
  <si>
    <t>CONNECTD</t>
  </si>
  <si>
    <t>Gfi world</t>
  </si>
  <si>
    <t>Data Scientist &amp; BI developer 100%</t>
  </si>
  <si>
    <t>['ruby', 'ruby', 'python', 'java', 'r', 'sql', 'aws', 'gcp', 'azure', 'hadoop', 'spark']</t>
  </si>
  <si>
    <t>{'cloud': ['aws', 'gcp', 'azure'], 'libraries': ['hadoop', 'spark'], 'programming': ['ruby', 'python', 'java', 'r', 'sql'], 'webframeworks': ['ruby']}</t>
  </si>
  <si>
    <t>Data Quality H/F</t>
  </si>
  <si>
    <t>Data Analyst – ML Engineering Experience</t>
  </si>
  <si>
    <t>['scala', 'sql', 'java', 'azure', 'hadoop', 'spark', 'kafka', 'airflow']</t>
  </si>
  <si>
    <t>{'cloud': ['azure'], 'libraries': ['hadoop', 'spark', 'kafka', 'airflow'], 'programming': ['scala', 'sql', 'java']}</t>
  </si>
  <si>
    <t>PROVIDENT Polska</t>
  </si>
  <si>
    <t>Data analyst bilingüe.</t>
  </si>
  <si>
    <t>Sr. Data engineer ( Must be local to Bay Area,CA)</t>
  </si>
  <si>
    <t>Data Engineer Cloud - Google Cloud Practice à Grenoble F/H</t>
  </si>
  <si>
    <t>via Flexso</t>
  </si>
  <si>
    <t>Sr. Azure Data Engineer ( Strong Azure Stream Analytics required...</t>
  </si>
  <si>
    <t>Work From Home Business Intelligence Analyst Ref 0078E</t>
  </si>
  <si>
    <t>Data Analyst Tax Technology (w/m/d)</t>
  </si>
  <si>
    <t>via Www.aplin.com</t>
  </si>
  <si>
    <t>Data Analyst (Withdrawals Timeliness)</t>
  </si>
  <si>
    <t>Senior Data Ops Engineer (Java)</t>
  </si>
  <si>
    <t>['java', 'sql', 'python', 'aws', 'azure', 'kubernetes', 'terraform', 'git']</t>
  </si>
  <si>
    <t>{'cloud': ['aws', 'azure'], 'other': ['kubernetes', 'terraform', 'git'], 'programming': ['java', 'sql', 'python']}</t>
  </si>
  <si>
    <t>['sql', 'java', 'python', 'airflow', 'terraform']</t>
  </si>
  <si>
    <t>{'libraries': ['airflow'], 'other': ['terraform'], 'programming': ['sql', 'java', 'python']}</t>
  </si>
  <si>
    <t>8fig</t>
  </si>
  <si>
    <t>['python', 'aws', 'azure', 'keras']</t>
  </si>
  <si>
    <t>{'cloud': ['aws', 'azure'], 'libraries': ['keras'], 'programming': ['python']}</t>
  </si>
  <si>
    <t>Senior Flight Software Engineer</t>
  </si>
  <si>
    <t>['apl', 'matlab', 'c++', 'go']</t>
  </si>
  <si>
    <t>{'programming': ['apl', 'matlab', 'c++', 'go']}</t>
  </si>
  <si>
    <t>Azure Data Engineer (Kotlin experience needed)</t>
  </si>
  <si>
    <t>['python', 'java', 'sql', 'kotlin', 'redis', 'azure', 'databricks', 'spark', 'airflow']</t>
  </si>
  <si>
    <t>{'cloud': ['azure', 'databricks'], 'databases': ['redis'], 'libraries': ['spark', 'airflow'], 'programming': ['python', 'java', 'sql', 'kotlin']}</t>
  </si>
  <si>
    <t>Data Analyst III-locals____________orlando,FL</t>
  </si>
  <si>
    <t>Data Engineer Fulltime hire</t>
  </si>
  <si>
    <t>['go', 'java', 'python', 'sql', 'sas', 'sas', 'aws', 'redshift', 'azure', 'databricks', 'oracle', 'spark', 'pyspark', 'microstrategy', 'tableau']</t>
  </si>
  <si>
    <t>{'analyst_tools': ['sas', 'microstrategy', 'tableau'], 'cloud': ['aws', 'redshift', 'azure', 'databricks', 'oracle'], 'libraries': ['spark', 'pyspark'], 'programming': ['go', 'java', 'python', 'sql', 'sas']}</t>
  </si>
  <si>
    <t>Data Engineer Support Officer</t>
  </si>
  <si>
    <t>via Careers At John Deere</t>
  </si>
  <si>
    <t>Business Data Analyst (US remote)</t>
  </si>
  <si>
    <t>AutoLeadStar</t>
  </si>
  <si>
    <t>Senior Software Engineer / Tech Lead (Java, AWS)</t>
  </si>
  <si>
    <t>['java', 'snowflake', 'bigquery', 'pyspark', 'react']</t>
  </si>
  <si>
    <t>{'cloud': ['snowflake', 'bigquery'], 'libraries': ['pyspark', 'react'], 'programming': ['java']}</t>
  </si>
  <si>
    <t>Asurion, LLC</t>
  </si>
  <si>
    <t>Senior Data Engineer (Blockchain) - FTE - For USC &amp; GC only</t>
  </si>
  <si>
    <t>Sohum</t>
  </si>
  <si>
    <t>Sr. Engineer, Root Cause Analysis</t>
  </si>
  <si>
    <t>Sabic</t>
  </si>
  <si>
    <t>Research Associate (Engineering…</t>
  </si>
  <si>
    <t>Nepal Development Research Institute</t>
  </si>
  <si>
    <t>SPRINGTOWN AI</t>
  </si>
  <si>
    <t>['python', 'r', 'sql', 'aws', 'pytorch']</t>
  </si>
  <si>
    <t>{'cloud': ['aws'], 'libraries': ['pytorch'], 'programming': ['python', 'r', 'sql']}</t>
  </si>
  <si>
    <t>Senior Data Analyst (w/m/d) - onsite or remote / home office</t>
  </si>
  <si>
    <t>1&amp;1 Mail &amp; Media Applications SE</t>
  </si>
  <si>
    <t>VIE Data Engineer / Supply Chain</t>
  </si>
  <si>
    <t>Performance Analyst- Marketplace</t>
  </si>
  <si>
    <t>DATA ENGINEER SCALA/SPARK - ALTERNANCE (H/F)</t>
  </si>
  <si>
    <t>['scala', 'sql', 'spark', 'chef']</t>
  </si>
  <si>
    <t>{'libraries': ['spark'], 'other': ['chef'], 'programming': ['scala', 'sql']}</t>
  </si>
  <si>
    <t>Model Medicines</t>
  </si>
  <si>
    <t>Data Engineer (Remote India)</t>
  </si>
  <si>
    <t>NAVA TECH LLC</t>
  </si>
  <si>
    <t>['python', 'r', 'sql', 'c', 'pyspark', 'flow']</t>
  </si>
  <si>
    <t>{'libraries': ['pyspark'], 'other': ['flow'], 'programming': ['python', 'r', 'sql', 'c']}</t>
  </si>
  <si>
    <t>['go', 'python', 'shell', 'linux']</t>
  </si>
  <si>
    <t>{'os': ['linux'], 'programming': ['go', 'python', 'shell']}</t>
  </si>
  <si>
    <t>Sr. Human Resources Specialist (Data Analytics)</t>
  </si>
  <si>
    <t>Macaw</t>
  </si>
  <si>
    <t>Engenheiro(a) de Dados Sênior - English</t>
  </si>
  <si>
    <t>['python', 'sql', 'nosql', 'power bi', 'tableau']</t>
  </si>
  <si>
    <t>{'analyst_tools': ['power bi', 'tableau'], 'programming': ['python', 'sql', 'nosql']}</t>
  </si>
  <si>
    <t>Transportation Planner 1 | Data Analyst</t>
  </si>
  <si>
    <t>['outlook', 'word', 'excel', 'planner']</t>
  </si>
  <si>
    <t>{'analyst_tools': ['outlook', 'word', 'excel'], 'async': ['planner']}</t>
  </si>
  <si>
    <t>Data Engineer - Hybrid Position Weekly 2days onsite</t>
  </si>
  <si>
    <t>onsite Data engineer</t>
  </si>
  <si>
    <t>Senior Software Engineer, Data Engineering - NYC</t>
  </si>
  <si>
    <t>['sql', 'python', 'bigquery', 'gcp', 'airflow', 'unix', 'github', 'flow', 'jira', 'confluence']</t>
  </si>
  <si>
    <t>{'async': ['jira', 'confluence'], 'cloud': ['bigquery', 'gcp'], 'libraries': ['airflow'], 'os': ['unix'], 'other': ['github', 'flow'], 'programming': ['sql', 'python']}</t>
  </si>
  <si>
    <t>Health Information Scientist</t>
  </si>
  <si>
    <t>Hudson Data LLC</t>
  </si>
  <si>
    <t>['c#', 'c++', 'sas', 'sas', 'r', 'sql', 'hadoop', 'windows', 'excel', 'sharepoint']</t>
  </si>
  <si>
    <t>{'analyst_tools': ['sas', 'excel', 'sharepoint'], 'libraries': ['hadoop'], 'os': ['windows'], 'programming': ['c#', 'c++', 'sas', 'r', 'sql']}</t>
  </si>
  <si>
    <t>AI/ML Staff Compiler Engineer</t>
  </si>
  <si>
    <t>Data Engineer (Remote) at Datafin Recruitment</t>
  </si>
  <si>
    <t>Data Engineer (8+ Years)</t>
  </si>
  <si>
    <t>Data Engineer (Only on W2)</t>
  </si>
  <si>
    <t>['sql', 'python', 'shell', 'snowflake', 'aws', 'hadoop', 'pyspark', 'unix', 'kubernetes']</t>
  </si>
  <si>
    <t>{'cloud': ['snowflake', 'aws'], 'libraries': ['hadoop', 'pyspark'], 'os': ['unix'], 'other': ['kubernetes'], 'programming': ['sql', 'python', 'shell']}</t>
  </si>
  <si>
    <t>Business-Data Analyst/Liaison (W2 ONLY)</t>
  </si>
  <si>
    <t>Occupli</t>
  </si>
  <si>
    <t>Monitoring Consultant (Data Analytics)</t>
  </si>
  <si>
    <t>['r', 'python', 'c', 'tableau', 'spss']</t>
  </si>
  <si>
    <t>{'analyst_tools': ['tableau', 'spss'], 'programming': ['r', 'python', 'c']}</t>
  </si>
  <si>
    <t>['python', 'go', 'scala', 'sql', 'nosql', 'mongodb', 'mongodb', 'java', 'cassandra', 'neo4j', 'databricks', 'spark', 'pyspark', 'kafka', 'tableau']</t>
  </si>
  <si>
    <t>{'analyst_tools': ['tableau'], 'cloud': ['databricks'], 'databases': ['mongodb', 'cassandra', 'neo4j'], 'libraries': ['spark', 'pyspark', 'kafka'], 'programming': ['python', 'go', 'scala', 'sql', 'nosql', 'mongodb', 'java']}</t>
  </si>
  <si>
    <t>Lead Data Engineer  – Big Data</t>
  </si>
  <si>
    <t>Mobbin</t>
  </si>
  <si>
    <t>Business Intelligence Analyst - Join the Ad Tech Revolution!</t>
  </si>
  <si>
    <t>Data Lake Software Engineer III</t>
  </si>
  <si>
    <t>Software Engineer in AI Team</t>
  </si>
  <si>
    <t>Sense Street</t>
  </si>
  <si>
    <t>['python', 'sql', 'postgresql', 'sql server', 'azure', 'aws', 'pytorch', 'react', 'linux', 'docker', 'git', 'gitlab']</t>
  </si>
  <si>
    <t>{'cloud': ['azure', 'aws'], 'databases': ['postgresql', 'sql server'], 'libraries': ['pytorch', 'react'], 'os': ['linux'], 'other': ['docker', 'git', 'gitlab'], 'programming': ['python', 'sql']}</t>
  </si>
  <si>
    <t>Machine Learning &amp; AI Engineer (m/f/d)</t>
  </si>
  <si>
    <t>Gerente Data Analytics Wholesale</t>
  </si>
  <si>
    <t>Data Analyst Assetmanagement Energiebranche (m|w|d)</t>
  </si>
  <si>
    <t>Landsberg, Germany</t>
  </si>
  <si>
    <t>AI Data Engineer - Autonomous Driving (f./m./div.)</t>
  </si>
  <si>
    <t>Sequeira, Portugal</t>
  </si>
  <si>
    <t>Socialite Recruitment Limited</t>
  </si>
  <si>
    <t>Senior Data Engineer Data &amp; Personalisation (m/f/d). Job in...</t>
  </si>
  <si>
    <t>DAHAG</t>
  </si>
  <si>
    <t>['sql', 'python', 'java', 'gcp', 'bigquery', 'pyspark', 'airflow', 'flow']</t>
  </si>
  <si>
    <t>{'cloud': ['gcp', 'bigquery'], 'libraries': ['pyspark', 'airflow'], 'other': ['flow'], 'programming': ['sql', 'python', 'java']}</t>
  </si>
  <si>
    <t>Business data analyst (f/m/d)</t>
  </si>
  <si>
    <t>['c', 'watson', 'spark', 'tableau', 'flow']</t>
  </si>
  <si>
    <t>{'analyst_tools': ['tableau'], 'cloud': ['watson'], 'libraries': ['spark'], 'other': ['flow'], 'programming': ['c']}</t>
  </si>
  <si>
    <t>Power BI Analyst / Report Writer (Telework)</t>
  </si>
  <si>
    <t>['sql', 'go', 'windows', 'power bi', 'dax', 'tableau', 'sap', 'word', 'excel', 'visio', 'sharepoint']</t>
  </si>
  <si>
    <t>{'analyst_tools': ['power bi', 'dax', 'tableau', 'sap', 'word', 'excel', 'visio', 'sharepoint'], 'os': ['windows'], 'programming': ['sql', 'go']}</t>
  </si>
  <si>
    <t>Senior Data Engineer with GCP and Hadoop to develop and maintain...</t>
  </si>
  <si>
    <t>D&amp;B Logistics, Inc.</t>
  </si>
  <si>
    <t>(junior) Data Analyst Data Warehouse (m/w/d)</t>
  </si>
  <si>
    <t>Data (Science) Assistant</t>
  </si>
  <si>
    <t>['python', 'sql', 'gcp', 'airflow', 'git']</t>
  </si>
  <si>
    <t>{'cloud': ['gcp'], 'libraries': ['airflow'], 'other': ['git'], 'programming': ['python', 'sql']}</t>
  </si>
  <si>
    <t>Data Analytics &amp; Insights Analyst Intern - Now Hiring</t>
  </si>
  <si>
    <t>Data Scientist para Consultoría en Servicios Financieros.</t>
  </si>
  <si>
    <t>Data analyst - h/f</t>
  </si>
  <si>
    <t>FREE MOBILE</t>
  </si>
  <si>
    <t>Intertwine Interactive</t>
  </si>
  <si>
    <t>['php', 'sql', 'html', 'css', 'javascript', 'mysql', 'looker', 'tableau', 'excel', 'sheets']</t>
  </si>
  <si>
    <t>{'analyst_tools': ['looker', 'tableau', 'excel', 'sheets'], 'databases': ['mysql'], 'programming': ['php', 'sql', 'html', 'css', 'javascript']}</t>
  </si>
  <si>
    <t>via Job Vacancies On Jobs.ac.uk</t>
  </si>
  <si>
    <t>['python', 'c#', 'java', 'sql', 'elasticsearch', 'azure']</t>
  </si>
  <si>
    <t>{'cloud': ['azure'], 'databases': ['elasticsearch'], 'programming': ['python', 'c#', 'java', 'sql']}</t>
  </si>
  <si>
    <t>Aon Singapore Pte Ltd</t>
  </si>
  <si>
    <t>(Cloud) Data Engineer</t>
  </si>
  <si>
    <t>['python', 'sql', 'go', 'aws', 'spark', 'airflow', 'kafka', 'kubernetes']</t>
  </si>
  <si>
    <t>{'cloud': ['aws'], 'libraries': ['spark', 'airflow', 'kafka'], 'other': ['kubernetes'], 'programming': ['python', 'sql', 'go']}</t>
  </si>
  <si>
    <t>Cl4401 Data Architect</t>
  </si>
  <si>
    <t>['sql', 'mongodb', 'mongodb', 'nosql', 'mysql', 'postgresql', 'sql server', 'aws', 'redshift', 'kafka', 'hadoop', 'spark', 'linux', 'power bi']</t>
  </si>
  <si>
    <t>{'analyst_tools': ['power bi'], 'cloud': ['aws', 'redshift'], 'databases': ['mongodb', 'mysql', 'postgresql', 'sql server'], 'libraries': ['kafka', 'hadoop', 'spark'], 'os': ['linux'], 'programming': ['sql', 'mongodb', 'nosql']}</t>
  </si>
  <si>
    <t>Data Scientist, Bioinformatiker</t>
  </si>
  <si>
    <t>Paul-Ehrlich-Institut</t>
  </si>
  <si>
    <t>['python', 'r', 'scala', 'go', 'aws', 'jupyter']</t>
  </si>
  <si>
    <t>{'cloud': ['aws'], 'libraries': ['jupyter'], 'programming': ['python', 'r', 'scala', 'go']}</t>
  </si>
  <si>
    <t>['sql', 'azure', 'excel', 'word', 'powerpoint', 'sharepoint', 'power bi', 'dax']</t>
  </si>
  <si>
    <t>{'analyst_tools': ['excel', 'word', 'powerpoint', 'sharepoint', 'power bi', 'dax'], 'cloud': ['azure'], 'programming': ['sql']}</t>
  </si>
  <si>
    <t>Working student: Test data analyst (f/m/div)*</t>
  </si>
  <si>
    <t>Kx Systems, Inc.</t>
  </si>
  <si>
    <t>['mongo', 'sql', 'python', 'sql server', 'aws', 'redshift', 'hadoop', 'airflow', 'spark', 'tableau', 'alteryx', 'ssis', 'excel']</t>
  </si>
  <si>
    <t>{'analyst_tools': ['tableau', 'alteryx', 'ssis', 'excel'], 'cloud': ['aws', 'redshift'], 'databases': ['sql server'], 'libraries': ['hadoop', 'airflow', 'spark'], 'programming': ['mongo', 'sql', 'python']}</t>
  </si>
  <si>
    <t>Marketing Analyst PE (Remote)</t>
  </si>
  <si>
    <t>Data Analyst (international mobile game company)</t>
  </si>
  <si>
    <t>Best People</t>
  </si>
  <si>
    <t>Data Engineer | Elite Hedge Fund</t>
  </si>
  <si>
    <t>(Senior) Data Engineer (m/w/d) Data Analytics Platform</t>
  </si>
  <si>
    <t>['python', 'bash', 'airflow', 'spark', 'kafka', 'linux', 'sap', 'kubernetes']</t>
  </si>
  <si>
    <t>{'analyst_tools': ['sap'], 'libraries': ['airflow', 'spark', 'kafka'], 'os': ['linux'], 'other': ['kubernetes'], 'programming': ['python', 'bash']}</t>
  </si>
  <si>
    <t>['tableau', 'excel', 'smartsheet']</t>
  </si>
  <si>
    <t>{'analyst_tools': ['tableau', 'excel'], 'async': ['smartsheet']}</t>
  </si>
  <si>
    <t>Senior Engineer, Parallel-Distributed Storage and Compute Platforms</t>
  </si>
  <si>
    <t>['golang', 'c', 'c++', 'python', 'javascript', 'hadoop', 'linux', 'kubernetes', 'ansible', 'terraform', 'git', 'github', 'bitbucket', 'jenkins', 'jira']</t>
  </si>
  <si>
    <t>{'async': ['jira'], 'libraries': ['hadoop'], 'os': ['linux'], 'other': ['kubernetes', 'ansible', 'terraform', 'git', 'github', 'bitbucket', 'jenkins'], 'programming': ['golang', 'c', 'c++', 'python', 'javascript']}</t>
  </si>
  <si>
    <t>Sofware Engineer - Market Data (Java)</t>
  </si>
  <si>
    <t>['java', 'sql', 'sql server', 'kafka', 'flow', 'gitlab']</t>
  </si>
  <si>
    <t>{'databases': ['sql server'], 'libraries': ['kafka'], 'other': ['flow', 'gitlab'], 'programming': ['java', 'sql']}</t>
  </si>
  <si>
    <t>FinPay</t>
  </si>
  <si>
    <t>['mongo', 'python', 'sql', 'pandas', 'numpy', 'matplotlib', 'pytorch', 'scikit-learn', 'linux', 'docker']</t>
  </si>
  <si>
    <t>{'libraries': ['pandas', 'numpy', 'matplotlib', 'pytorch', 'scikit-learn'], 'os': ['linux'], 'other': ['docker'], 'programming': ['mongo', 'python', 'sql']}</t>
  </si>
  <si>
    <t>Data Engineer - CLIENT FINAL F/H</t>
  </si>
  <si>
    <t>Venelles, France</t>
  </si>
  <si>
    <t>['sql', 'mongodb', 'mongodb', 'python', 'snowflake', 'spark', 'django', 'vue']</t>
  </si>
  <si>
    <t>{'cloud': ['snowflake'], 'databases': ['mongodb'], 'libraries': ['spark'], 'programming': ['sql', 'mongodb', 'python'], 'webframeworks': ['django', 'vue']}</t>
  </si>
  <si>
    <t>Data Governance Analist (Freelance)</t>
  </si>
  <si>
    <t>Data Engineer-Cutting Edge FinTech-Full-Time-(MUST LIVE IN NYC...</t>
  </si>
  <si>
    <t>Data Scientist (Greater Boulder Area, CO)</t>
  </si>
  <si>
    <t>['python', 'sql', 'mongodb', 'mongodb', 'mysql', 'redshift', 'snowflake', 'spark']</t>
  </si>
  <si>
    <t>{'cloud': ['redshift', 'snowflake'], 'databases': ['mongodb', 'mysql'], 'libraries': ['spark'], 'programming': ['python', 'sql', 'mongodb']}</t>
  </si>
  <si>
    <t>HR Data Engineer (all genders)</t>
  </si>
  <si>
    <t>Business Analyst 2x</t>
  </si>
  <si>
    <t>Fosterra HR and Recruitment</t>
  </si>
  <si>
    <t>['sql', 'r', 'python', 'sas', 'sas', 'azure', 'databricks', 'spark', 'hadoop', 'github', 'ansible']</t>
  </si>
  <si>
    <t>{'analyst_tools': ['sas'], 'cloud': ['azure', 'databricks'], 'libraries': ['spark', 'hadoop'], 'other': ['github', 'ansible'], 'programming': ['sql', 'r', 'python', 'sas']}</t>
  </si>
  <si>
    <t>Assistant M&amp;E Datacenter Facilities Engineer</t>
  </si>
  <si>
    <t>Data Engineer(DOMO)</t>
  </si>
  <si>
    <t>Data Analyst in the Dean's Office</t>
  </si>
  <si>
    <t>Columbia Business School</t>
  </si>
  <si>
    <t>['sql', 'r', 'matlab', 'python', 'tableau']</t>
  </si>
  <si>
    <t>{'analyst_tools': ['tableau'], 'programming': ['sql', 'r', 'matlab', 'python']}</t>
  </si>
  <si>
    <t>Accurat.ai</t>
  </si>
  <si>
    <t>Chef de Projet Data</t>
  </si>
  <si>
    <t>GIREVE</t>
  </si>
  <si>
    <t>Yonder Media Mobile</t>
  </si>
  <si>
    <t>['go', 'sql', 'postgresql', 'redshift', 'tableau']</t>
  </si>
  <si>
    <t>{'analyst_tools': ['tableau'], 'cloud': ['redshift'], 'databases': ['postgresql'], 'programming': ['go', 'sql']}</t>
  </si>
  <si>
    <t>Director, Operational Analytics and Business Intelligence</t>
  </si>
  <si>
    <t>A-858 - Senior Software Engineer - Remote | (ZHV-016)</t>
  </si>
  <si>
    <t>Team Lead Data &amp; Analytics</t>
  </si>
  <si>
    <t>['sas', 'sas', 'python', 'azure', 'databricks']</t>
  </si>
  <si>
    <t>{'analyst_tools': ['sas'], 'cloud': ['azure', 'databricks'], 'programming': ['sas', 'python']}</t>
  </si>
  <si>
    <t>Northvolt Labs AB</t>
  </si>
  <si>
    <t>['python', 'sql', 'nosql', 'azure', 'databricks', 'pyspark', 'jenkins']</t>
  </si>
  <si>
    <t>{'cloud': ['azure', 'databricks'], 'libraries': ['pyspark'], 'other': ['jenkins'], 'programming': ['python', 'sql', 'nosql']}</t>
  </si>
  <si>
    <t>DATA ANALYSTE (H/F) – CDI</t>
  </si>
  <si>
    <t>Domène, France</t>
  </si>
  <si>
    <t>Groupe PAYANT</t>
  </si>
  <si>
    <t>Cloud Software Infrastructure/Dev Ops Engineer II</t>
  </si>
  <si>
    <t>Australia and New Zealand Banking Group Limited</t>
  </si>
  <si>
    <t>CRYSTAL SL GLOBAL PTE. LTD.</t>
  </si>
  <si>
    <t>Artech Infosystems Pvt Ltd</t>
  </si>
  <si>
    <t>['python', 'java', 'scala', 'sql', 'nosql', 'aws', 'azure', 'gcp', 'pyspark', 'airflow']</t>
  </si>
  <si>
    <t>{'cloud': ['aws', 'azure', 'gcp'], 'libraries': ['pyspark', 'airflow'], 'programming': ['python', 'java', 'scala', 'sql', 'nosql']}</t>
  </si>
  <si>
    <t>TS/SCI Cleared Lead Data Engineer / Hybrid Schedule</t>
  </si>
  <si>
    <t>Business Intelligence / Data Analyst LBHF610484</t>
  </si>
  <si>
    <t>['python', 'r', 'gdpr', 'excel', 'power bi', 'tableau']</t>
  </si>
  <si>
    <t>{'analyst_tools': ['excel', 'power bi', 'tableau'], 'libraries': ['gdpr'], 'programming': ['python', 'r']}</t>
  </si>
  <si>
    <t>Senior/middle Data Engineer</t>
  </si>
  <si>
    <t>Cloud DevOps Engineer - Data Analytics / Monitoring / AWS / Java...</t>
  </si>
  <si>
    <t>['java', 'azure', 'aws', 'windows', 'terraform']</t>
  </si>
  <si>
    <t>{'cloud': ['azure', 'aws'], 'os': ['windows'], 'other': ['terraform'], 'programming': ['java']}</t>
  </si>
  <si>
    <t>iscod</t>
  </si>
  <si>
    <t>Perigord Life Science Solutions</t>
  </si>
  <si>
    <t>['python', 'sql', 'scikit-learn', 'tensorflow', 'pytorch']</t>
  </si>
  <si>
    <t>{'libraries': ['scikit-learn', 'tensorflow', 'pytorch'], 'programming': ['python', 'sql']}</t>
  </si>
  <si>
    <t>Business Data Analyst (h/f/x)</t>
  </si>
  <si>
    <t>['sql', 'python', 'azure', 'gcp', 'snowflake', 'databricks']</t>
  </si>
  <si>
    <t>{'cloud': ['azure', 'gcp', 'snowflake', 'databricks'], 'programming': ['sql', 'python']}</t>
  </si>
  <si>
    <t>['python', 'r', 'azure', 'aws', 'databricks', 'spark', 'docker', 'terraform']</t>
  </si>
  <si>
    <t>{'cloud': ['azure', 'aws', 'databricks'], 'libraries': ['spark'], 'other': ['docker', 'terraform'], 'programming': ['python', 'r']}</t>
  </si>
  <si>
    <t>Fidelis Technologies</t>
  </si>
  <si>
    <t>Системный администратор/hadoop инженер</t>
  </si>
  <si>
    <t>HeadHunter::Analytics/Data Science</t>
  </si>
  <si>
    <t>['python', 'hadoop', 'airflow', 'ansible', 'jenkins']</t>
  </si>
  <si>
    <t>{'libraries': ['hadoop', 'airflow'], 'other': ['ansible', 'jenkins'], 'programming': ['python']}</t>
  </si>
  <si>
    <t>['python', 'matlab', 'sql', 'gcp', 'azure', 'aws', 'tableau']</t>
  </si>
  <si>
    <t>{'analyst_tools': ['tableau'], 'cloud': ['gcp', 'azure', 'aws'], 'programming': ['python', 'matlab', 'sql']}</t>
  </si>
  <si>
    <t>Linux Operations Engineer</t>
  </si>
  <si>
    <t>Senior Service Performance Analyst</t>
  </si>
  <si>
    <t>Google Cloud Platform Data Engineer-W2 (Hybrid in Dallas, TX)</t>
  </si>
  <si>
    <t>['sql', 'python', 'shell', 'java', 'bigquery', 'azure', 'databricks', 'pyspark', 'docker']</t>
  </si>
  <si>
    <t>{'cloud': ['bigquery', 'azure', 'databricks'], 'libraries': ['pyspark'], 'other': ['docker'], 'programming': ['sql', 'python', 'shell', 'java']}</t>
  </si>
  <si>
    <t>Capital BlueCross</t>
  </si>
  <si>
    <t>['sas', 'sas', 'ms access', 'excel', 'power bi', 'flow']</t>
  </si>
  <si>
    <t>{'analyst_tools': ['sas', 'ms access', 'excel', 'power bi'], 'other': ['flow'], 'programming': ['sas']}</t>
  </si>
  <si>
    <t>Intern, Data Analyst- Summer 2023</t>
  </si>
  <si>
    <t>Data Analyst Pl - BizOps (Remote)</t>
  </si>
  <si>
    <t>['sql', 'python', 'r', 'power bi', 'excel', 'sheets', 'git', 'svn']</t>
  </si>
  <si>
    <t>{'analyst_tools': ['power bi', 'excel', 'sheets'], 'other': ['git', 'svn'], 'programming': ['sql', 'python', 'r']}</t>
  </si>
  <si>
    <t>Senior Staff Software Engineer Dataloss prevention ...</t>
  </si>
  <si>
    <t>TM8</t>
  </si>
  <si>
    <t>Software Engineer - Poland (Remote)</t>
  </si>
  <si>
    <t>Visual Data</t>
  </si>
  <si>
    <t>['c#', 'sql', 'javascript', 'html', 'css', 'sql server', 'aws', 'azure', 'angular']</t>
  </si>
  <si>
    <t>{'cloud': ['aws', 'azure'], 'databases': ['sql server'], 'programming': ['c#', 'sql', 'javascript', 'html', 'css'], 'webframeworks': ['angular']}</t>
  </si>
  <si>
    <t>['php', 'sql', 'symfony']</t>
  </si>
  <si>
    <t>{'programming': ['php', 'sql'], 'webframeworks': ['symfony']}</t>
  </si>
  <si>
    <t>['ruby', 'ruby', 'python', 'java', 'sql', 'html', 'gcp', 'node', 'excel', 'flow']</t>
  </si>
  <si>
    <t>{'analyst_tools': ['excel'], 'cloud': ['gcp'], 'other': ['flow'], 'programming': ['ruby', 'python', 'java', 'sql', 'html'], 'webframeworks': ['ruby', 'node']}</t>
  </si>
  <si>
    <t>Data Engineer with Scala/Spark Development experience-10+ years</t>
  </si>
  <si>
    <t>Lead Data Engineer/Data Modeler (Contract to hire)</t>
  </si>
  <si>
    <t>Summer 2024, Intern: Fluid Dynamics Data Scientist (Remote/Hybrid)</t>
  </si>
  <si>
    <t>ConsumerCentriX</t>
  </si>
  <si>
    <t>Data Scientist Technical Specialist (TS/SCI Reston,VA)</t>
  </si>
  <si>
    <t>['python', 'sql', 'sas', 'sas', 'c', 'c++', 'c#', 'html', 'java', 'javascript', 'oracle', 'spark', 'linux', 'git']</t>
  </si>
  <si>
    <t>{'analyst_tools': ['sas'], 'cloud': ['oracle'], 'libraries': ['spark'], 'os': ['linux'], 'other': ['git'], 'programming': ['python', 'sql', 'sas', 'c', 'c++', 'c#', 'html', 'java', 'javascript']}</t>
  </si>
  <si>
    <t>Synergetic</t>
  </si>
  <si>
    <t>Mulesoft Data Engineer (no sponsorship available)</t>
  </si>
  <si>
    <t>['sql', 'python', 't-sql', 'azure', 'ssis']</t>
  </si>
  <si>
    <t>{'analyst_tools': ['ssis'], 'cloud': ['azure'], 'programming': ['sql', 'python', 't-sql']}</t>
  </si>
  <si>
    <t>Šimanovci, Serbia</t>
  </si>
  <si>
    <t>['go', 'r', 'python', 'alteryx']</t>
  </si>
  <si>
    <t>{'analyst_tools': ['alteryx'], 'programming': ['go', 'r', 'python']}</t>
  </si>
  <si>
    <t>Hiring Data Platform Operations Engineer</t>
  </si>
  <si>
    <t>Data and Spatial Analyst-</t>
  </si>
  <si>
    <t>Sr. Data Engineer/Business Analyst (AWS, Python)</t>
  </si>
  <si>
    <t>['python', 'shell', 'java', 'dynamodb', 'aws']</t>
  </si>
  <si>
    <t>{'cloud': ['aws'], 'databases': ['dynamodb'], 'programming': ['python', 'shell', 'java']}</t>
  </si>
  <si>
    <t>Interesting Job Opportunity: Sigmoid Analytics - Principal Data...</t>
  </si>
  <si>
    <t>Data Scientist (Hybrid 1-day per week, Dearborn, MI)</t>
  </si>
  <si>
    <t>['python', 'postgresql', 'mysql', 'airflow', 'linux', 'terraform']</t>
  </si>
  <si>
    <t>{'databases': ['postgresql', 'mysql'], 'libraries': ['airflow'], 'os': ['linux'], 'other': ['terraform'], 'programming': ['python']}</t>
  </si>
  <si>
    <t>Werkstudent Data Analytics (m/w/d)</t>
  </si>
  <si>
    <t>Pierburg GmbH</t>
  </si>
  <si>
    <t>Business Analyst (Privacy &amp; Regulatory) - REMOTE FROM BELGIUM ONLY...</t>
  </si>
  <si>
    <t>['scala', 'java', 'python', 'sql', 'spark', 'jenkins', 'kubernetes']</t>
  </si>
  <si>
    <t>{'libraries': ['spark'], 'other': ['jenkins', 'kubernetes'], 'programming': ['scala', 'java', 'python', 'sql']}</t>
  </si>
  <si>
    <t>QUINNOX SOLUTIONS PTE. LTD.</t>
  </si>
  <si>
    <t>Data Scientist. Job in Chemnitz My Valley Jobs Today</t>
  </si>
  <si>
    <t>Stage - Développement &amp; data analyse F/H</t>
  </si>
  <si>
    <t>['python', 'javascript', 'typescript', 'aws', 'redshift', 'gcp', 'azure', 'airflow', 'pandas', 'graphql', 'react', 'express']</t>
  </si>
  <si>
    <t>{'cloud': ['aws', 'redshift', 'gcp', 'azure'], 'libraries': ['airflow', 'pandas', 'graphql', 'react'], 'programming': ['python', 'javascript', 'typescript'], 'webframeworks': ['express']}</t>
  </si>
  <si>
    <t>Percorso formativo Data Analyst da casa per Oj eventi</t>
  </si>
  <si>
    <t>Data scientist réseaux électriques (H/F)</t>
  </si>
  <si>
    <t>Senior Backend Druid Engineer</t>
  </si>
  <si>
    <t>['python', 'mysql', 'cassandra', 'redis', 'aws', 'spark', 'airflow', 'docker']</t>
  </si>
  <si>
    <t>{'cloud': ['aws'], 'databases': ['mysql', 'cassandra', 'redis'], 'libraries': ['spark', 'airflow'], 'other': ['docker'], 'programming': ['python']}</t>
  </si>
  <si>
    <t>Associate, Platform Safety (Data Analysis)</t>
  </si>
  <si>
    <t>Costa da Caparica, Portugal</t>
  </si>
  <si>
    <t>Acorn Recruitment</t>
  </si>
  <si>
    <t>Big Data Engineer (Pyspark/AWS) (IT) / Freelance</t>
  </si>
  <si>
    <t>['sql', 'aws', 'pyspark', 'hadoop', 'spark']</t>
  </si>
  <si>
    <t>{'cloud': ['aws'], 'libraries': ['pyspark', 'hadoop', 'spark'], 'programming': ['sql']}</t>
  </si>
  <si>
    <t>Data Scientist/Data Architect-Hartford, CT- (100% Remote)</t>
  </si>
  <si>
    <t>['java', 'shell', 'mongo', 'mysql', 'spark', 'kafka', 'hadoop', 'phoenix', 'unix', 'windows', 'jenkins', 'git', 'jira']</t>
  </si>
  <si>
    <t>{'async': ['jira'], 'databases': ['mysql'], 'libraries': ['spark', 'kafka', 'hadoop'], 'os': ['unix', 'windows'], 'other': ['jenkins', 'git'], 'programming': ['java', 'shell', 'mongo'], 'webframeworks': ['phoenix']}</t>
  </si>
  <si>
    <t>Palmas, State of Tocantins, Brazil</t>
  </si>
  <si>
    <t>['sap', 'cognos', 'excel', 'tableau', 'power bi']</t>
  </si>
  <si>
    <t>{'analyst_tools': ['sap', 'cognos', 'excel', 'tableau', 'power bi']}</t>
  </si>
  <si>
    <t>Cerity Partners</t>
  </si>
  <si>
    <t>['sql', 'python', 'postgresql', 'azure', 'airflow', 'graphql', 'linux', 'tableau', 'git', 'confluence', 'asana']</t>
  </si>
  <si>
    <t>{'analyst_tools': ['tableau'], 'async': ['confluence', 'asana'], 'cloud': ['azure'], 'databases': ['postgresql'], 'libraries': ['airflow', 'graphql'], 'os': ['linux'], 'other': ['git'], 'programming': ['sql', 'python']}</t>
  </si>
  <si>
    <t>Data scientists til dataanalyse og machine learning i...</t>
  </si>
  <si>
    <t>Skatteforvaltningen, Ribe</t>
  </si>
  <si>
    <t>Entwickler/Data Engineer in der Informatik</t>
  </si>
  <si>
    <t>FACT Werbeagentur GmbH</t>
  </si>
  <si>
    <t>Pichincha, Buenos Aires Province, Argentina</t>
  </si>
  <si>
    <t>Sr. Big Data Engineer- Hadoop/ETL</t>
  </si>
  <si>
    <t>['python', 'bash', 'azure', 'databricks', 'hadoop', 'spark', 'airflow', 'linux', 'unix', 'unify']</t>
  </si>
  <si>
    <t>{'cloud': ['azure', 'databricks'], 'libraries': ['hadoop', 'spark', 'airflow'], 'os': ['linux', 'unix'], 'programming': ['python', 'bash'], 'sync': ['unify']}</t>
  </si>
  <si>
    <t>Senior Hardware Engineer, Barcelona</t>
  </si>
  <si>
    <t>Machine Learning Scientist – 3y exp. – C++ / C – Dresden – m/f/d</t>
  </si>
  <si>
    <t>via Dresden.jobde.org</t>
  </si>
  <si>
    <t>OPOX GmbH</t>
  </si>
  <si>
    <t>Senior Analyst, Online Business Analytics</t>
  </si>
  <si>
    <t>Hampton, GA</t>
  </si>
  <si>
    <t>Business Data Analyst / Project Manager</t>
  </si>
  <si>
    <t>Hiring Machine Data Analyst-Tampa- C13</t>
  </si>
  <si>
    <t>CEO Associé(e) Startup IA,  « Data Science for Everyone »  (H/F)</t>
  </si>
  <si>
    <t>Tandem - Les Deeptech</t>
  </si>
  <si>
    <t>Data Engineer (Immediate Joiner)</t>
  </si>
  <si>
    <t>Business Data Analyst - Onsite</t>
  </si>
  <si>
    <t>NEW Market Data Engineer role - Tier 1 global hedge fund - Hong...</t>
  </si>
  <si>
    <t>Data Science work from home job/internship at Innovation Hacks AI</t>
  </si>
  <si>
    <t>Innovation Hacks AI</t>
  </si>
  <si>
    <t>Gorilla360°</t>
  </si>
  <si>
    <t>['sql', 'nosql', 'mongodb', 'mongodb', 'cassandra', 'redshift', 'snowflake', 'databricks', 'aws', 'hadoop', 'spark', 'pyspark', 'windows', 'linux', 'tableau', 'git', 'jenkins', 'docker', 'kubernetes', 'jira', 'confluence']</t>
  </si>
  <si>
    <t>{'analyst_tools': ['tableau'], 'async': ['jira', 'confluence'], 'cloud': ['redshift', 'snowflake', 'databricks', 'aws'], 'databases': ['mongodb', 'cassandra'], 'libraries': ['hadoop', 'spark', 'pyspark'], 'os': ['windows', 'linux'], 'other': ['git', 'jenkins', 'docker', 'kubernetes'], 'programming': ['sql', 'nosql', 'mongodb']}</t>
  </si>
  <si>
    <t>Senior Data Analyst (f/m/d) Germany</t>
  </si>
  <si>
    <t>Data Scientist, Business Development - Full-time / Part-time</t>
  </si>
  <si>
    <t>Cam Security Surveillance</t>
  </si>
  <si>
    <t>ERP Staffing</t>
  </si>
  <si>
    <t>Expressions of Interest - Data Architect | Data and Analytics</t>
  </si>
  <si>
    <t>Hjørring, Denmark</t>
  </si>
  <si>
    <t>Avon BeautyArabia</t>
  </si>
  <si>
    <t>Agap2 - NL</t>
  </si>
  <si>
    <t>888AFRICA</t>
  </si>
  <si>
    <t>Datayett</t>
  </si>
  <si>
    <t>['python', 'sql', 'aws', 'azure', 'tableau', 'sharepoint', 'jira', 'confluence']</t>
  </si>
  <si>
    <t>{'analyst_tools': ['tableau', 'sharepoint'], 'async': ['jira', 'confluence'], 'cloud': ['aws', 'azure'], 'programming': ['python', 'sql']}</t>
  </si>
  <si>
    <t>Accenture the Netherlands</t>
  </si>
  <si>
    <t>Health Analytics Data Engineer</t>
  </si>
  <si>
    <t>Business Data Analyst (Billing)</t>
  </si>
  <si>
    <t>Senior Customer Data Analyst Kauppalehteen ja muihin Alma Talentin...</t>
  </si>
  <si>
    <t>Diversifying Jobs</t>
  </si>
  <si>
    <t>Data Scientist H/F analyseur de données Toulouse Albi</t>
  </si>
  <si>
    <t>Terssac, France</t>
  </si>
  <si>
    <t>App mobile marketing digital pour commerces locaux</t>
  </si>
  <si>
    <t>Cadence Resourcing Ltd</t>
  </si>
  <si>
    <t>Pushtech™</t>
  </si>
  <si>
    <t>Senior Data Analyst - PHN/Community and Population Health</t>
  </si>
  <si>
    <t>PHN</t>
  </si>
  <si>
    <t>['r', 'python', 'matlab', 'sql', 'pyspark', 'pandas', 'excel', 'flow']</t>
  </si>
  <si>
    <t>{'analyst_tools': ['excel'], 'libraries': ['pyspark', 'pandas'], 'other': ['flow'], 'programming': ['r', 'python', 'matlab', 'sql']}</t>
  </si>
  <si>
    <t>['python', 'aws', 'tensorflow', 'pytorch', 'django', 'kubernetes']</t>
  </si>
  <si>
    <t>{'cloud': ['aws'], 'libraries': ['tensorflow', 'pytorch'], 'other': ['kubernetes'], 'programming': ['python'], 'webframeworks': ['django']}</t>
  </si>
  <si>
    <t>Data Analyst with SSIS/SQL || full remote</t>
  </si>
  <si>
    <t>['sql', 'ssis', 'power bi', 'ssrs', 'tableau']</t>
  </si>
  <si>
    <t>{'analyst_tools': ['ssis', 'power bi', 'ssrs', 'tableau'], 'programming': ['sql']}</t>
  </si>
  <si>
    <t>['python', 'aws', 'pandas', 'numpy', 'power bi']</t>
  </si>
  <si>
    <t>{'analyst_tools': ['power bi'], 'cloud': ['aws'], 'libraries': ['pandas', 'numpy'], 'programming': ['python']}</t>
  </si>
  <si>
    <t>Mechanical Engineer (MCF/ Data Centres)</t>
  </si>
  <si>
    <t>First Phoenix Solutions</t>
  </si>
  <si>
    <t>Playstudios International Europe</t>
  </si>
  <si>
    <t>['sql', 'sas', 'sas', 'python', 'sql server', 'snowflake', 'tableau']</t>
  </si>
  <si>
    <t>{'analyst_tools': ['sas', 'tableau'], 'cloud': ['snowflake'], 'databases': ['sql server'], 'programming': ['sql', 'sas', 'python']}</t>
  </si>
  <si>
    <t>LIDAR Data Scientist</t>
  </si>
  <si>
    <t>['python', 'c++', 'matplotlib', 'git']</t>
  </si>
  <si>
    <t>{'libraries': ['matplotlib'], 'other': ['git'], 'programming': ['python', 'c++']}</t>
  </si>
  <si>
    <t>eADE Data Management Analyst - Alation</t>
  </si>
  <si>
    <t>f2informatica s.r.l.</t>
  </si>
  <si>
    <t>Engineer Operations/ Specialisté v oblasti počítačových sítí</t>
  </si>
  <si>
    <t>['python', 'sql', 'azure', 'linux', 'ansible', 'jira']</t>
  </si>
  <si>
    <t>{'async': ['jira'], 'cloud': ['azure'], 'os': ['linux'], 'other': ['ansible'], 'programming': ['python', 'sql']}</t>
  </si>
  <si>
    <t>Embedded Analytics Consultant</t>
  </si>
  <si>
    <t>AEONOVATECH PRIVATE LIMITED</t>
  </si>
  <si>
    <t>Machine Learning Lead Engineer</t>
  </si>
  <si>
    <t>['python', 'r', 'scala', 'java', 'sql', 'matlab']</t>
  </si>
  <si>
    <t>{'programming': ['python', 'r', 'scala', 'java', 'sql', 'matlab']}</t>
  </si>
  <si>
    <t>Urpan Technologies</t>
  </si>
  <si>
    <t>['sql', 'sql server', 'ssrs', 'tableau', 'git', 'bitbucket']</t>
  </si>
  <si>
    <t>{'analyst_tools': ['ssrs', 'tableau'], 'databases': ['sql server'], 'other': ['git', 'bitbucket'], 'programming': ['sql']}</t>
  </si>
  <si>
    <t>Electronic Solutions L.L.C.</t>
  </si>
  <si>
    <t>['go', 'sql', 'python', 'power bi', 'dax', 'excel', 'microsoft teams']</t>
  </si>
  <si>
    <t>{'analyst_tools': ['power bi', 'dax', 'excel'], 'programming': ['go', 'sql', 'python'], 'sync': ['microsoft teams']}</t>
  </si>
  <si>
    <t>(Senior) Data Analyst (m/w/d) Multi-Channel Kapazitätsplanung</t>
  </si>
  <si>
    <t>['sql', 'sas', 'sas', 'go', 'power bi']</t>
  </si>
  <si>
    <t>{'analyst_tools': ['sas', 'power bi'], 'programming': ['sql', 'sas', 'go']}</t>
  </si>
  <si>
    <t>Data Analyst / Temp 2 Months</t>
  </si>
  <si>
    <t>Auditor: Data Analytics, Head Office</t>
  </si>
  <si>
    <t>['sql', 'sas', 'sas', 'sql server', 'oracle', 'ms access']</t>
  </si>
  <si>
    <t>{'analyst_tools': ['sas', 'ms access'], 'cloud': ['oracle'], 'databases': ['sql server'], 'programming': ['sql', 'sas']}</t>
  </si>
  <si>
    <t>Cantel Medical</t>
  </si>
  <si>
    <t>['sql', 'python', 'java', 'c++', 'scala', 'nosql', 'sql server', 'oracle', 'snowflake', 'spark', 'hadoop', 'windows', 'tableau', 'cognos', 'flow', 'git', 'jira']</t>
  </si>
  <si>
    <t>{'analyst_tools': ['tableau', 'cognos'], 'async': ['jira'], 'cloud': ['oracle', 'snowflake'], 'databases': ['sql server'], 'libraries': ['spark', 'hadoop'], 'os': ['windows'], 'other': ['flow', 'git'], 'programming': ['sql', 'python', 'java', 'c++', 'scala', 'nosql']}</t>
  </si>
  <si>
    <t>Technical Business Analyst (Hybrid)</t>
  </si>
  <si>
    <t>Data Architect/Solution Lead</t>
  </si>
  <si>
    <t>['sql', 'sql server', 'oracle', 'outlook']</t>
  </si>
  <si>
    <t>{'analyst_tools': ['outlook'], 'cloud': ['oracle'], 'databases': ['sql server'], 'programming': ['sql']}</t>
  </si>
  <si>
    <t>High Ercall, Telford, UK</t>
  </si>
  <si>
    <t>Greenhous</t>
  </si>
  <si>
    <t>['sql', 'javascript', 'html', 'python', 'r', 'azure', 'power bi', 'dax']</t>
  </si>
  <si>
    <t>{'analyst_tools': ['power bi', 'dax'], 'cloud': ['azure'], 'programming': ['sql', 'javascript', 'html', 'python', 'r']}</t>
  </si>
  <si>
    <t>['python', 'java', 'sql', 'nosql', 'gcp', 'bigquery', 'hadoop', 'pyspark', 'word', 'kubernetes']</t>
  </si>
  <si>
    <t>{'analyst_tools': ['word'], 'cloud': ['gcp', 'bigquery'], 'libraries': ['hadoop', 'pyspark'], 'other': ['kubernetes'], 'programming': ['python', 'java', 'sql', 'nosql']}</t>
  </si>
  <si>
    <t>STEFANINI INFORMATICA &amp; TECNOLOGIA S.A.</t>
  </si>
  <si>
    <t>['css', 'zoom']</t>
  </si>
  <si>
    <t>{'programming': ['css'], 'sync': ['zoom']}</t>
  </si>
  <si>
    <t>via S&amp;P Global - Talentify</t>
  </si>
  <si>
    <t>Data Visualization Analyst || Wilmington, DE (Hybrid) || Must...</t>
  </si>
  <si>
    <t>Data Analyst Investmentmanagement (m/w/d)</t>
  </si>
  <si>
    <t>R+V Lebensversicherung AG</t>
  </si>
  <si>
    <t>Mayborn Group</t>
  </si>
  <si>
    <t>Data &amp; Auditing Analyst</t>
  </si>
  <si>
    <t>DMC Insurance, Inc.</t>
  </si>
  <si>
    <t>['visual basic', 'sas', 'sas', 'python', 'r', 'word', 'excel', 'spreadsheet']</t>
  </si>
  <si>
    <t>{'analyst_tools': ['sas', 'word', 'excel', 'spreadsheet'], 'programming': ['visual basic', 'sas', 'python', 'r']}</t>
  </si>
  <si>
    <t>Bazzano, Metropolitan City of Bologna, Italy</t>
  </si>
  <si>
    <t>Italtractor ITM SpA</t>
  </si>
  <si>
    <t>['mysql', 'power bi', 'outlook']</t>
  </si>
  <si>
    <t>{'analyst_tools': ['power bi', 'outlook'], 'databases': ['mysql']}</t>
  </si>
  <si>
    <t>Object Technology Solutions</t>
  </si>
  <si>
    <t>Head Of Data Scientist</t>
  </si>
  <si>
    <t>['sql', 'java', 'python', 'scala', 'redshift', 'oracle', 'aws', 'gcp', 'azure', 'spark', 'hadoop']</t>
  </si>
  <si>
    <t>{'cloud': ['redshift', 'oracle', 'aws', 'gcp', 'azure'], 'libraries': ['spark', 'hadoop'], 'programming': ['sql', 'java', 'python', 'scala']}</t>
  </si>
  <si>
    <t>Iterative.ai</t>
  </si>
  <si>
    <t>['go', 'aws', 'gcp', 'azure', 'github']</t>
  </si>
  <si>
    <t>{'cloud': ['aws', 'gcp', 'azure'], 'other': ['github'], 'programming': ['go']}</t>
  </si>
  <si>
    <t>G3 Worldwide Hong Kong Limited</t>
  </si>
  <si>
    <t>['vba', 'sql', 'python', 'power bi', 'tableau']</t>
  </si>
  <si>
    <t>{'analyst_tools': ['power bi', 'tableau'], 'programming': ['vba', 'sql', 'python']}</t>
  </si>
  <si>
    <t>Data Scientist - Machine Learning Operations Engineering (m/w/d...</t>
  </si>
  <si>
    <t>Kingfisher Recruitment Singapore</t>
  </si>
  <si>
    <t>['sql', 'azure', 'word', 'excel', 'power bi', 'dax']</t>
  </si>
  <si>
    <t>{'analyst_tools': ['word', 'excel', 'power bi', 'dax'], 'cloud': ['azure'], 'programming': ['sql']}</t>
  </si>
  <si>
    <t>Associate Software Engineer (Cloud Native Developer, Data...</t>
  </si>
  <si>
    <t>['shell', 'java', 'python', 'scala', 'azure', 'spark', 'spring', 'git']</t>
  </si>
  <si>
    <t>{'cloud': ['azure'], 'libraries': ['spark', 'spring'], 'other': ['git'], 'programming': ['shell', 'java', 'python', 'scala']}</t>
  </si>
  <si>
    <t>Data Analyst / Consultant Media (Stage/ Alternance)</t>
  </si>
  <si>
    <t>Senior Manager Business Intelligence</t>
  </si>
  <si>
    <t>['sql', 'sas', 'sas', 'r', 'sql server', 'power bi', 'tableau']</t>
  </si>
  <si>
    <t>{'analyst_tools': ['sas', 'power bi', 'tableau'], 'databases': ['sql server'], 'programming': ['sql', 'sas', 'r']}</t>
  </si>
  <si>
    <t>ETL Engineer|Unite Data Management  @ING Hubs Romania</t>
  </si>
  <si>
    <t>['python', 'elasticsearch', 'snowflake', 'oracle', 'aws', 'kafka', 'hadoop', 'terraform', 'jira', 'confluence']</t>
  </si>
  <si>
    <t>{'async': ['jira', 'confluence'], 'cloud': ['snowflake', 'oracle', 'aws'], 'databases': ['elasticsearch'], 'libraries': ['kafka', 'hadoop'], 'other': ['terraform'], 'programming': ['python']}</t>
  </si>
  <si>
    <t>Senior Software Engineer, Websites</t>
  </si>
  <si>
    <t>['python', 'java', 'mysql', 'redis', 'cassandra', 'elasticsearch', 'aws', 'spring', 'kafka', 'flask', 'django']</t>
  </si>
  <si>
    <t>{'cloud': ['aws'], 'databases': ['mysql', 'redis', 'cassandra', 'elasticsearch'], 'libraries': ['spring', 'kafka'], 'programming': ['python', 'java'], 'webframeworks': ['flask', 'django']}</t>
  </si>
  <si>
    <t>Data Scientist @ Onsite (Active Security Clearance)</t>
  </si>
  <si>
    <t>Data Scientist for Unique Project</t>
  </si>
  <si>
    <t>Data Analyst 3 – 00203</t>
  </si>
  <si>
    <t>| Principal Data Engineer [W2] | Boston, MA | Immediate...</t>
  </si>
  <si>
    <t>['python', 'java', 'scala', 'nosql', 'dynamodb', 'oracle', 'aws', 'snowflake', 'redshift', 'spark', 'pyspark']</t>
  </si>
  <si>
    <t>{'cloud': ['oracle', 'aws', 'snowflake', 'redshift'], 'databases': ['dynamodb'], 'libraries': ['spark', 'pyspark'], 'programming': ['python', 'java', 'scala', 'nosql']}</t>
  </si>
  <si>
    <t>Consultant(e) Data Expérimenté</t>
  </si>
  <si>
    <t>Samsung Electronics America Inc</t>
  </si>
  <si>
    <t>['python', 'shell', 'sql', 'aws', 'spark', 'hadoop', 'airflow', 'linux']</t>
  </si>
  <si>
    <t>{'cloud': ['aws'], 'libraries': ['spark', 'hadoop', 'airflow'], 'os': ['linux'], 'programming': ['python', 'shell', 'sql']}</t>
  </si>
  <si>
    <t>['c++', 'python', 'java', 'linux']</t>
  </si>
  <si>
    <t>{'os': ['linux'], 'programming': ['c++', 'python', 'java']}</t>
  </si>
  <si>
    <t>['sql', 'sap', 'tableau', 'ssis']</t>
  </si>
  <si>
    <t>{'analyst_tools': ['sap', 'tableau', 'ssis'], 'programming': ['sql']}</t>
  </si>
  <si>
    <t>Senior BI Analyst &amp; Developer</t>
  </si>
  <si>
    <t>Junior - Mid-level Data Scientist</t>
  </si>
  <si>
    <t>Full-Stack Data Scientist</t>
  </si>
  <si>
    <t>['python', 'sql', 'react', 'django']</t>
  </si>
  <si>
    <t>{'libraries': ['react'], 'programming': ['python', 'sql'], 'webframeworks': ['django']}</t>
  </si>
  <si>
    <t>Sr. Data Engineer - Social Media Analytics</t>
  </si>
  <si>
    <t>['python', 'azure', 'spark', 'alteryx']</t>
  </si>
  <si>
    <t>{'analyst_tools': ['alteryx'], 'cloud': ['azure'], 'libraries': ['spark'], 'programming': ['python']}</t>
  </si>
  <si>
    <t>Irving, NY</t>
  </si>
  <si>
    <t>Data Analyst Data Engineer SAP BI</t>
  </si>
  <si>
    <t>Hirschmann Automotive Group</t>
  </si>
  <si>
    <t>Manager, Statistical Data Sciences Lead</t>
  </si>
  <si>
    <t>Marketing-specialist/data Analyst (m/w/d) Im Global Marketing</t>
  </si>
  <si>
    <t>['tensorflow', 'tableau']</t>
  </si>
  <si>
    <t>{'analyst_tools': ['tableau'], 'libraries': ['tensorflow']}</t>
  </si>
  <si>
    <t>Data Analyst ( 99% Remote)</t>
  </si>
  <si>
    <t>Hailstone Labs</t>
  </si>
  <si>
    <t>['python', 'java', 'scala', 'sql', 'postgresql', 'mysql', 'aws', 'gcp', 'azure', 'spark', 'hadoop', 'flow', 'docker', 'kubernetes']</t>
  </si>
  <si>
    <t>{'cloud': ['aws', 'gcp', 'azure'], 'databases': ['postgresql', 'mysql'], 'libraries': ['spark', 'hadoop'], 'other': ['flow', 'docker', 'kubernetes'], 'programming': ['python', 'java', 'scala', 'sql']}</t>
  </si>
  <si>
    <t>['sql', 'shell', 'powershell', 'python', 'sql server', 'oracle', 'unix']</t>
  </si>
  <si>
    <t>{'cloud': ['oracle'], 'databases': ['sql server'], 'os': ['unix'], 'programming': ['sql', 'shell', 'powershell', 'python']}</t>
  </si>
  <si>
    <t>Alibaba Group Holding Limited</t>
  </si>
  <si>
    <t>Data Engineer (JD#9018)</t>
  </si>
  <si>
    <t>['sql', 'python', 'sas', 'sas', 'r', 'sql server', 'azure', 'databricks', 'tableau', 'power bi']</t>
  </si>
  <si>
    <t>{'analyst_tools': ['sas', 'tableau', 'power bi'], 'cloud': ['azure', 'databricks'], 'databases': ['sql server'], 'programming': ['sql', 'python', 'sas', 'r']}</t>
  </si>
  <si>
    <t>Software Engineer Data Scientist</t>
  </si>
  <si>
    <t>Ingeniero de Datos Elk(H/m/x)</t>
  </si>
  <si>
    <t>Regional Leader of Data Science</t>
  </si>
  <si>
    <t>Big Data Engineer - Cloudera stack/Hadoop</t>
  </si>
  <si>
    <t>['hadoop', 'kafka', 'airflow']</t>
  </si>
  <si>
    <t>{'libraries': ['hadoop', 'kafka', 'airflow']}</t>
  </si>
  <si>
    <t>['sql', 'java', 'nosql', 'azure', 'watson', 'keras', 'pytorch', 'tensorflow', 'hadoop', 'spark', 'kafka', 'terraform', 'chef', 'puppet', 'ansible', 'git', 'jira', 'confluence']</t>
  </si>
  <si>
    <t>{'async': ['jira', 'confluence'], 'cloud': ['azure', 'watson'], 'libraries': ['keras', 'pytorch', 'tensorflow', 'hadoop', 'spark', 'kafka'], 'other': ['terraform', 'chef', 'puppet', 'ansible', 'git'], 'programming': ['sql', 'java', 'nosql']}</t>
  </si>
  <si>
    <t>Capgemini Invent - Senior Director - Automotive Data Science Solutions</t>
  </si>
  <si>
    <t>Data Engineer with Big Data exp- Houston,TX - Quick Interview...</t>
  </si>
  <si>
    <t>Data Analyst / Business Intelligence Analyst (m/f/d). Job in...</t>
  </si>
  <si>
    <t>Artech Infosystems Private Limited</t>
  </si>
  <si>
    <t>Senior Solutions Engineer , Consulting (Big Data / AI)</t>
  </si>
  <si>
    <t>Assistant Operations Manager (Production Planning and Data Analysis)</t>
  </si>
  <si>
    <t>Ngau Tau Kok, Hong Kong</t>
  </si>
  <si>
    <t>Casetagram Limited</t>
  </si>
  <si>
    <t>Data Analyst – Internship</t>
  </si>
  <si>
    <t>Assistant Director, Fraud Data Analyst</t>
  </si>
  <si>
    <t>Australian Government Security Clearance</t>
  </si>
  <si>
    <t>PIM Data Enrichment Analyst</t>
  </si>
  <si>
    <t>Senior Engineer, Quality</t>
  </si>
  <si>
    <t>SAS Data Analyst/Report Technical Writer</t>
  </si>
  <si>
    <t>ETL Quality Analyst</t>
  </si>
  <si>
    <t>Data Analyst Kommunikation (m/w/d)</t>
  </si>
  <si>
    <t>ALTERNANCE - Data Engineer (H/F) - NANTES ou AIX-EN-PROVENCE</t>
  </si>
  <si>
    <t>Humana Internships 2023 – Data Scientist In Louisville</t>
  </si>
  <si>
    <t>['scala', 'java', 'mongodb', 'mongodb', 'python', 'azure', 'databricks', 'spark', 'kafka', 'hadoop', 'pyspark']</t>
  </si>
  <si>
    <t>{'cloud': ['azure', 'databricks'], 'databases': ['mongodb'], 'libraries': ['spark', 'kafka', 'hadoop', 'pyspark'], 'programming': ['scala', 'java', 'mongodb', 'python']}</t>
  </si>
  <si>
    <t>Big Data Solution Engineer (Python)</t>
  </si>
  <si>
    <t>['sas', 'sas', 'python', 'oracle', 'jupyter', 'hadoop', 'pandas', 'flask', 'tableau']</t>
  </si>
  <si>
    <t>{'analyst_tools': ['sas', 'tableau'], 'cloud': ['oracle'], 'libraries': ['jupyter', 'hadoop', 'pandas'], 'programming': ['sas', 'python'], 'webframeworks': ['flask']}</t>
  </si>
  <si>
    <t>['python', 'scala', 'sql', 'aws', 'gcp', 'hadoop', 'jenkins', 'docker', 'ansible']</t>
  </si>
  <si>
    <t>{'cloud': ['aws', 'gcp'], 'libraries': ['hadoop'], 'other': ['jenkins', 'docker', 'ansible'], 'programming': ['python', 'scala', 'sql']}</t>
  </si>
  <si>
    <t>Data scientist industrie H/F</t>
  </si>
  <si>
    <t>Technical Data Analyst - Markets Technology (Hybrid)</t>
  </si>
  <si>
    <t>RNDC</t>
  </si>
  <si>
    <t>PriceStats</t>
  </si>
  <si>
    <t>NEW Data Engineer role - Top ranking (global) hedge fund - Hong...</t>
  </si>
  <si>
    <t>Soluti Digital</t>
  </si>
  <si>
    <t>Data Scientist (SQL, Postman, data) || San Bruno, CA (or) Hoboken...</t>
  </si>
  <si>
    <t>Business Data Analyst (Operation)</t>
  </si>
  <si>
    <t>บริษัท บี เอ็น เอ็น เรสเตอรองท์ กรุ๊ป จำกัด</t>
  </si>
  <si>
    <t>skills matter</t>
  </si>
  <si>
    <t>['sql', 'python', 'scala', 'sql server', 'azure', 'spark', 'airflow', 'power bi']</t>
  </si>
  <si>
    <t>{'analyst_tools': ['power bi'], 'cloud': ['azure'], 'databases': ['sql server'], 'libraries': ['spark', 'airflow'], 'programming': ['sql', 'python', 'scala']}</t>
  </si>
  <si>
    <t>Data Connector SW engineer</t>
  </si>
  <si>
    <t>Senior Informatica Analyst to perform operations activities for...</t>
  </si>
  <si>
    <t>Senior Associate, Business Technology Group - Data Visualization...</t>
  </si>
  <si>
    <t>Harrison Street</t>
  </si>
  <si>
    <t>['sql', 'python', 'java', 'c++', 'scala', 'azure', 'tableau', 'power bi']</t>
  </si>
  <si>
    <t>{'analyst_tools': ['tableau', 'power bi'], 'cloud': ['azure'], 'programming': ['sql', 'python', 'java', 'c++', 'scala']}</t>
  </si>
  <si>
    <t>EY - GDS Consulting - D&amp;A -Collibra Data Engineer- Manager ...</t>
  </si>
  <si>
    <t>Sr Manager Analytics Business Relations</t>
  </si>
  <si>
    <t>['css', 'r', 'sql', 'azure', 'sap', 'alteryx', 'qlik', 'tableau', 'excel', 'word']</t>
  </si>
  <si>
    <t>{'analyst_tools': ['sap', 'alteryx', 'qlik', 'tableau', 'excel', 'word'], 'cloud': ['azure'], 'programming': ['css', 'r', 'sql']}</t>
  </si>
  <si>
    <t>ETL Engineer, Senior Jobs</t>
  </si>
  <si>
    <t>Data Engineer Autonomous Driving (f/m/x)</t>
  </si>
  <si>
    <t>Data Analyst H/F - Alternance</t>
  </si>
  <si>
    <t>Prisma Media</t>
  </si>
  <si>
    <t>ABO Wind</t>
  </si>
  <si>
    <t>Data Analyst (VIE)</t>
  </si>
  <si>
    <t>In 3 Minuten erfolgreich bewerben: Data Engineer/Systemingenieur</t>
  </si>
  <si>
    <t>ARAG Claimservice</t>
  </si>
  <si>
    <t>Senior Systems Engineer - Azure Platform</t>
  </si>
  <si>
    <t>Data and Reporting Specialist in Excel</t>
  </si>
  <si>
    <t>Samsung Electronics Romania</t>
  </si>
  <si>
    <t>['vba', 'sql', 'python', 'excel', 'sap', 'flow']</t>
  </si>
  <si>
    <t>{'analyst_tools': ['excel', 'sap'], 'other': ['flow'], 'programming': ['vba', 'sql', 'python']}</t>
  </si>
  <si>
    <t>Data Science Lead, TikTok Commerce</t>
  </si>
  <si>
    <t>Data Scientist at Carbon Brief, UK Jun 23, 2023</t>
  </si>
  <si>
    <t>Integrated Assessment Modeling Consortium (IAMC)</t>
  </si>
  <si>
    <t>['python', 'sql', 'alteryx', 'jira']</t>
  </si>
  <si>
    <t>{'analyst_tools': ['alteryx'], 'async': ['jira'], 'programming': ['python', 'sql']}</t>
  </si>
  <si>
    <t>['python', 'sql', 'aws', 'redshift', 'jenkins', 'terraform']</t>
  </si>
  <si>
    <t>{'cloud': ['aws', 'redshift'], 'other': ['jenkins', 'terraform'], 'programming': ['python', 'sql']}</t>
  </si>
  <si>
    <t>Impiegato/a data analyst</t>
  </si>
  <si>
    <t>Student job (m/f/d): Perception Sensor Data Analysis</t>
  </si>
  <si>
    <t>['python', 'c++', 'linux', 'kubernetes', 'docker']</t>
  </si>
  <si>
    <t>{'os': ['linux'], 'other': ['kubernetes', 'docker'], 'programming': ['python', 'c++']}</t>
  </si>
  <si>
    <t>FIFGROUP</t>
  </si>
  <si>
    <t>Data Science Intern (Summer 2024) (Salt Lake City, UT)</t>
  </si>
  <si>
    <t>['python', 'mysql', 'azure', 'aws', 'databricks', 'gcp', 'pytorch', 'pandas', 'numpy', 'spark', 'pyspark']</t>
  </si>
  <si>
    <t>{'cloud': ['azure', 'aws', 'databricks', 'gcp'], 'databases': ['mysql'], 'libraries': ['pytorch', 'pandas', 'numpy', 'spark', 'pyspark'], 'programming': ['python']}</t>
  </si>
  <si>
    <t>Sas Data Engineer, Data</t>
  </si>
  <si>
    <t>['go', 'sas', 'sas', 'shell', 'oracle', 'hadoop', 'excel', 'tableau', 'power bi']</t>
  </si>
  <si>
    <t>{'analyst_tools': ['sas', 'excel', 'tableau', 'power bi'], 'cloud': ['oracle'], 'libraries': ['hadoop'], 'programming': ['go', 'sas', 'shell']}</t>
  </si>
  <si>
    <t>BI Analyst - Atlanta GA(Hybrid Onsite)</t>
  </si>
  <si>
    <t>Data Science- Lead</t>
  </si>
  <si>
    <t>['sql', 'python', 'r', 'sas', 'sas', 'pyspark', 'hadoop', 'excel', 'power bi', 'tableau']</t>
  </si>
  <si>
    <t>{'analyst_tools': ['sas', 'excel', 'power bi', 'tableau'], 'libraries': ['pyspark', 'hadoop'], 'programming': ['sql', 'python', 'r', 'sas']}</t>
  </si>
  <si>
    <t>Assistant, Data Analysis</t>
  </si>
  <si>
    <t>Health Information Analyst</t>
  </si>
  <si>
    <t>Children's Mental Health Ontario</t>
  </si>
  <si>
    <t>['crystal', 'phoenix', 'spreadsheet', 'excel', 'powerpoint', 'word', 'outlook']</t>
  </si>
  <si>
    <t>{'analyst_tools': ['spreadsheet', 'excel', 'powerpoint', 'word', 'outlook'], 'programming': ['crystal'], 'webframeworks': ['phoenix']}</t>
  </si>
  <si>
    <t>Principal Developer – ML</t>
  </si>
  <si>
    <t>['python', 'go', 'gcp', 'aws', 'azure', 'pytorch', 'tensorflow', 'kafka', 'docker', 'git']</t>
  </si>
  <si>
    <t>{'cloud': ['gcp', 'aws', 'azure'], 'libraries': ['pytorch', 'tensorflow', 'kafka'], 'other': ['docker', 'git'], 'programming': ['python', 'go']}</t>
  </si>
  <si>
    <t>['java', 'nosql', 'dynamodb', 'oracle', 'aws']</t>
  </si>
  <si>
    <t>{'cloud': ['oracle', 'aws'], 'databases': ['dynamodb'], 'programming': ['java', 'nosql']}</t>
  </si>
  <si>
    <t>CMC Process Data Analyst</t>
  </si>
  <si>
    <t>Legend Biotech</t>
  </si>
  <si>
    <t>Front-End Web Developer &amp; Data Scientist (Washington DC)</t>
  </si>
  <si>
    <t>Fox News Network</t>
  </si>
  <si>
    <t>Director of Analytics – Branch and Deposit Analytics</t>
  </si>
  <si>
    <t>Data Science Manager, AI CoE</t>
  </si>
  <si>
    <t>Systems Analyst/Sr Analyst Programmer (Data &amp; AML)</t>
  </si>
  <si>
    <t>['java', 'javascript', 'css', 'sql', 'shell', 'spring', 'node.js', 'linux', 'git', 'npm', 'jenkins']</t>
  </si>
  <si>
    <t>{'libraries': ['spring'], 'os': ['linux'], 'other': ['git', 'npm', 'jenkins'], 'programming': ['java', 'javascript', 'css', 'sql', 'shell'], 'webframeworks': ['node.js']}</t>
  </si>
  <si>
    <t>Data Architect / Sr Data Engineer</t>
  </si>
  <si>
    <t>MARSHALL TECHNOLOGIES INC</t>
  </si>
  <si>
    <t>Data Scientist (m/f/d) (Mathematiker/in)</t>
  </si>
  <si>
    <t>Data analyst marketing - Fast Hire</t>
  </si>
  <si>
    <t>Thredup Inc</t>
  </si>
  <si>
    <t>Community Care Plan</t>
  </si>
  <si>
    <t>['t-sql', 'sql', 'sql server', 'ssrs', 'excel', 'powerpoint', 'ssis', 'power bi', 'tableau']</t>
  </si>
  <si>
    <t>{'analyst_tools': ['ssrs', 'excel', 'powerpoint', 'ssis', 'power bi', 'tableau'], 'databases': ['sql server'], 'programming': ['t-sql', 'sql']}</t>
  </si>
  <si>
    <t>['python', 'scala', 'sql', 'elasticsearch', 'dynamodb', 'aws', 'azure', 'gcp', 'spark', 'kafka', 'airflow']</t>
  </si>
  <si>
    <t>{'cloud': ['aws', 'azure', 'gcp'], 'databases': ['elasticsearch', 'dynamodb'], 'libraries': ['spark', 'kafka', 'airflow'], 'programming': ['python', 'scala', 'sql']}</t>
  </si>
  <si>
    <t>Data Analyst - Institutional Research</t>
  </si>
  <si>
    <t>Senior Financial Data Analyst - Work from home</t>
  </si>
  <si>
    <t>Toyota Motor Corporation</t>
  </si>
  <si>
    <t>Akkodis Belgium</t>
  </si>
  <si>
    <t>Roundworld Immigration Private Limited Jobs 2023 Apply Online Data...</t>
  </si>
  <si>
    <t>Computer Hardware Engineer</t>
  </si>
  <si>
    <t>ASMACSKSA Contracting Est</t>
  </si>
  <si>
    <t>['python', 'nosql', 'sql', 'elasticsearch', 'redis', 'cassandra', 'mysql', 'hadoop', 'airflow', 'spark', 'pandas', 'numpy', 'linux', 'visio', 'docker', 'git']</t>
  </si>
  <si>
    <t>{'analyst_tools': ['visio'], 'databases': ['elasticsearch', 'redis', 'cassandra', 'mysql'], 'libraries': ['hadoop', 'airflow', 'spark', 'pandas', 'numpy'], 'os': ['linux'], 'other': ['docker', 'git'], 'programming': ['python', 'nosql', 'sql']}</t>
  </si>
  <si>
    <t>Senior Consultant, Development-</t>
  </si>
  <si>
    <t>['sql', 'azure', 'aws', 'hadoop', 'spark', 'kafka']</t>
  </si>
  <si>
    <t>{'cloud': ['azure', 'aws'], 'libraries': ['hadoop', 'spark', 'kafka'], 'programming': ['sql']}</t>
  </si>
  <si>
    <t>Alternance Bac+4/5 - Data Analyst - (H/F)</t>
  </si>
  <si>
    <t>['java', 'python', 'scala', 'bash', 'sql', 'aws', 'hadoop', 'kafka', 'spark', 'pyspark', 'yarn']</t>
  </si>
  <si>
    <t>{'cloud': ['aws'], 'libraries': ['hadoop', 'kafka', 'spark', 'pyspark'], 'other': ['yarn'], 'programming': ['java', 'python', 'scala', 'bash', 'sql']}</t>
  </si>
  <si>
    <t>['mongodb', 'mongodb', 'python', 'sql', 'elasticsearch', 'bigquery', 'gcp', 'aws', 'kafka', 'airflow']</t>
  </si>
  <si>
    <t>{'cloud': ['bigquery', 'gcp', 'aws'], 'databases': ['mongodb', 'elasticsearch'], 'libraries': ['kafka', 'airflow'], 'programming': ['mongodb', 'python', 'sql']}</t>
  </si>
  <si>
    <t>Business Data Analyst i Stockholm</t>
  </si>
  <si>
    <t>Actable AI</t>
  </si>
  <si>
    <t>['python', 'sql', 'aws', 'gcp', 'azure', 'tensorflow', 'pytorch', 'pandas', 'numpy']</t>
  </si>
  <si>
    <t>{'cloud': ['aws', 'gcp', 'azure'], 'libraries': ['tensorflow', 'pytorch', 'pandas', 'numpy'], 'programming': ['python', 'sql']}</t>
  </si>
  <si>
    <t>OLIANT</t>
  </si>
  <si>
    <t>['sql', 'no-sql', 'python', 'c#', 'java', 'snowflake', 'aws', 'azure', 'databricks', 'spark', 'airflow']</t>
  </si>
  <si>
    <t>{'cloud': ['snowflake', 'aws', 'azure', 'databricks'], 'libraries': ['spark', 'airflow'], 'programming': ['sql', 'no-sql', 'python', 'c#', 'java']}</t>
  </si>
  <si>
    <t>SHV Supply and Risk Management</t>
  </si>
  <si>
    <t>People Employ S.A.</t>
  </si>
  <si>
    <t>E- Commerce Data Analyst</t>
  </si>
  <si>
    <t>Prestige Sports Sdn Bhd</t>
  </si>
  <si>
    <t>Objective Platform</t>
  </si>
  <si>
    <t>Analyst - Data Engineer - Digital Knowledge Platforms</t>
  </si>
  <si>
    <t>['sql', 'python', 'azure', 'alteryx', 'power bi', 'tableau', 'excel']</t>
  </si>
  <si>
    <t>{'analyst_tools': ['alteryx', 'power bi', 'tableau', 'excel'], 'cloud': ['azure'], 'programming': ['sql', 'python']}</t>
  </si>
  <si>
    <t>['t-sql', 'sql', 'python', 'c#', 'go', 'sql server', 'azure', 'oracle', 'power bi', 'sap', 'tableau', 'ssrs', 'ssis']</t>
  </si>
  <si>
    <t>{'analyst_tools': ['power bi', 'sap', 'tableau', 'ssrs', 'ssis'], 'cloud': ['azure', 'oracle'], 'databases': ['sql server'], 'programming': ['t-sql', 'sql', 'python', 'c#', 'go']}</t>
  </si>
  <si>
    <t>Axis Services</t>
  </si>
  <si>
    <t>['python', 'sql', 'spreadsheet', 'notion']</t>
  </si>
  <si>
    <t>{'analyst_tools': ['spreadsheet'], 'async': ['notion'], 'programming': ['python', 'sql']}</t>
  </si>
  <si>
    <t>Associate, Data Strategy</t>
  </si>
  <si>
    <t>Senior Data Engineer, GFP Analytics</t>
  </si>
  <si>
    <t>CarbonFree Technology</t>
  </si>
  <si>
    <t>Talent Acquisition Solutions</t>
  </si>
  <si>
    <t>['sql', 'python', 'powershell', 'c', 'nosql', 'sql server', 'azure', 'spark', 'power bi', 'git']</t>
  </si>
  <si>
    <t>{'analyst_tools': ['power bi'], 'cloud': ['azure'], 'databases': ['sql server'], 'libraries': ['spark'], 'other': ['git'], 'programming': ['sql', 'python', 'powershell', 'c', 'nosql']}</t>
  </si>
  <si>
    <t>Data Engineer 50% remote New Award Jobs</t>
  </si>
  <si>
    <t>ICS Nett, Inc.</t>
  </si>
  <si>
    <t>['java', 'python', 'aws', 'oracle', 'linux', 'centos', 'windows', 'git', 'svn']</t>
  </si>
  <si>
    <t>{'cloud': ['aws', 'oracle'], 'os': ['linux', 'centos', 'windows'], 'other': ['git', 'svn'], 'programming': ['java', 'python']}</t>
  </si>
  <si>
    <t>Mid/Senior Data Engineer (REMOTE)</t>
  </si>
  <si>
    <t>Turret Labs</t>
  </si>
  <si>
    <t>['sql', 'python', 'r', 'sas', 'sas', 'nosql', 'aws', 'azure', 'hadoop', 'spark']</t>
  </si>
  <si>
    <t>{'analyst_tools': ['sas'], 'cloud': ['aws', 'azure'], 'libraries': ['hadoop', 'spark'], 'programming': ['sql', 'python', 'r', 'sas', 'nosql']}</t>
  </si>
  <si>
    <t>SymphonyAI Summit</t>
  </si>
  <si>
    <t>OTR Engineered Solutions</t>
  </si>
  <si>
    <t>['sql', 'sql server', 'windows', 'power bi', 'dax', 'excel', 'flow']</t>
  </si>
  <si>
    <t>{'analyst_tools': ['power bi', 'dax', 'excel'], 'databases': ['sql server'], 'os': ['windows'], 'other': ['flow'], 'programming': ['sql']}</t>
  </si>
  <si>
    <t>ABLR LABS PTE. LTD.</t>
  </si>
  <si>
    <t>Experienced People Analyst - HR Business Intelligence - Singapore</t>
  </si>
  <si>
    <t>['sql', 'python', 'aws', 'snowflake', 'azure', 'kafka', 'terraform', 'flow']</t>
  </si>
  <si>
    <t>{'cloud': ['aws', 'snowflake', 'azure'], 'libraries': ['kafka'], 'other': ['terraform', 'flow'], 'programming': ['sql', 'python']}</t>
  </si>
  <si>
    <t>via Velocity.freshteam.com</t>
  </si>
  <si>
    <t>['python', 'sql', 'shell', 'numpy', 'pandas', 'flow', 'git']</t>
  </si>
  <si>
    <t>{'libraries': ['numpy', 'pandas'], 'other': ['flow', 'git'], 'programming': ['python', 'sql', 'shell']}</t>
  </si>
  <si>
    <t>Data Quality &amp; Analysis Lead, Group Credit Management</t>
  </si>
  <si>
    <t>Data Engineer for Business Intelligence/Data Analytics team</t>
  </si>
  <si>
    <t>['python', 'sql', 'dynamodb', 'aws', 'redshift', 'tableau']</t>
  </si>
  <si>
    <t>{'analyst_tools': ['tableau'], 'cloud': ['aws', 'redshift'], 'databases': ['dynamodb'], 'programming': ['python', 'sql']}</t>
  </si>
  <si>
    <t>Comcentia</t>
  </si>
  <si>
    <t>Marketing Analytics-data Science</t>
  </si>
  <si>
    <t>Internship Sports Data Analyst(H/F)</t>
  </si>
  <si>
    <t>SPORTNCO</t>
  </si>
  <si>
    <t>['scala', 'java', 'git']</t>
  </si>
  <si>
    <t>{'other': ['git'], 'programming': ['scala', 'java']}</t>
  </si>
  <si>
    <t>['python', 'aws', 'azure', 'databricks', 'spark', 'bitbucket']</t>
  </si>
  <si>
    <t>{'cloud': ['aws', 'azure', 'databricks'], 'libraries': ['spark'], 'other': ['bitbucket'], 'programming': ['python']}</t>
  </si>
  <si>
    <t>Remote Data Scientist / Data Analyst Engineer - R Shiny / Python ...</t>
  </si>
  <si>
    <t>['python', 'sql', 'gcp', 'spark', 'pyspark', 'flow']</t>
  </si>
  <si>
    <t>{'cloud': ['gcp'], 'libraries': ['spark', 'pyspark'], 'other': ['flow'], 'programming': ['python', 'sql']}</t>
  </si>
  <si>
    <t>Junior Bi Developer / Data Analyst (M/F)</t>
  </si>
  <si>
    <t>['python', 'r', 'scala', 'sql', 'azure', 'databricks', 'snowflake']</t>
  </si>
  <si>
    <t>{'cloud': ['azure', 'databricks', 'snowflake'], 'programming': ['python', 'r', 'scala', 'sql']}</t>
  </si>
  <si>
    <t>Empresa: Equifax</t>
  </si>
  <si>
    <t>Wissenschaftliche*r Projektmitarbeiter*in</t>
  </si>
  <si>
    <t>Landeshauptstadt Düsseldorf Der Oberbürgermeister Hauptamt</t>
  </si>
  <si>
    <t>['sql', 'python', 'looker', 'flow']</t>
  </si>
  <si>
    <t>{'analyst_tools': ['looker'], 'other': ['flow'], 'programming': ['sql', 'python']}</t>
  </si>
  <si>
    <t>Data Engineer for a data analysis platform startup - Contract to Hire</t>
  </si>
  <si>
    <t>Machine Learning/Data Science Intern</t>
  </si>
  <si>
    <t>['python', 'c', 'rust', 'java', 'javascript', 'sql', 'aws', 'gcp', 'azure', 'flow', 'microsoft teams']</t>
  </si>
  <si>
    <t>{'cloud': ['aws', 'gcp', 'azure'], 'other': ['flow'], 'programming': ['python', 'c', 'rust', 'java', 'javascript', 'sql'], 'sync': ['microsoft teams']}</t>
  </si>
  <si>
    <t>Part-time Data Analyst Intern</t>
  </si>
  <si>
    <t>['sql', 'python', 'r', 'pandas', 'tableau', 'power bi']</t>
  </si>
  <si>
    <t>{'analyst_tools': ['tableau', 'power bi'], 'libraries': ['pandas'], 'programming': ['sql', 'python', 'r']}</t>
  </si>
  <si>
    <t>['python', 'sql', 'aws', 'snowflake', 'spark', 'airflow', 'linux', 'git', 'github', 'jira']</t>
  </si>
  <si>
    <t>{'async': ['jira'], 'cloud': ['aws', 'snowflake'], 'libraries': ['spark', 'airflow'], 'os': ['linux'], 'other': ['git', 'github'], 'programming': ['python', 'sql']}</t>
  </si>
  <si>
    <t>Star Media Group Berhad</t>
  </si>
  <si>
    <t>['python', 'r', 'sas', 'sas', 'java', 'matlab', 'javascript', 'spark', 'spss', 'tableau']</t>
  </si>
  <si>
    <t>{'analyst_tools': ['sas', 'spss', 'tableau'], 'libraries': ['spark'], 'programming': ['python', 'r', 'sas', 'java', 'matlab', 'javascript']}</t>
  </si>
  <si>
    <t>RF/EW Operational Data Engineer (Transport &amp; Helicopters)</t>
  </si>
  <si>
    <t>Snr. Machine Learning Engineer (Position located in Bengaluru, India)</t>
  </si>
  <si>
    <t>KnowBe4, Inc.</t>
  </si>
  <si>
    <t>['python', 'java', 'nosql', 'aws', 'scikit-learn', 'tensorflow', 'pytorch', 'keras', 'pandas', 'numpy', 'spark']</t>
  </si>
  <si>
    <t>{'cloud': ['aws'], 'libraries': ['scikit-learn', 'tensorflow', 'pytorch', 'keras', 'pandas', 'numpy', 'spark'], 'programming': ['python', 'java', 'nosql']}</t>
  </si>
  <si>
    <t>REMOTE WORK | Media Search Analyst - FRENCH Canada</t>
  </si>
  <si>
    <t>DATA SCIENTIST - ODH 2.0 H/F</t>
  </si>
  <si>
    <t>Chambray-lès-Tours, France</t>
  </si>
  <si>
    <t>Hôpital Trousseau</t>
  </si>
  <si>
    <t>Data-Engineer im Bereich Engineering Digital Manufacturing (m/w/x)</t>
  </si>
  <si>
    <t>PRINCIPAL DCO DATA SCIENTIST Jobs</t>
  </si>
  <si>
    <t>Euro Garages</t>
  </si>
  <si>
    <t>['sql', 'snowflake', 'bigquery', 'databricks', 'airflow']</t>
  </si>
  <si>
    <t>{'cloud': ['snowflake', 'bigquery', 'databricks'], 'libraries': ['airflow'], 'programming': ['sql']}</t>
  </si>
  <si>
    <t>Data Analyst (SAS, SQL, )</t>
  </si>
  <si>
    <t>ATB</t>
  </si>
  <si>
    <t>Data Analyst Mid. Job in Irving My Valley Jobs Today</t>
  </si>
  <si>
    <t>Offshore Oracle Cloud Analytics Specialist</t>
  </si>
  <si>
    <t>Principal Data Scientist - Customer Data, Accommodations</t>
  </si>
  <si>
    <t>via EPAM</t>
  </si>
  <si>
    <t>['sql', 'sas', 'sas', 'r', 'python', 'hadoop', 'tableau', 'power bi', 'qlik']</t>
  </si>
  <si>
    <t>{'analyst_tools': ['sas', 'tableau', 'power bi', 'qlik'], 'libraries': ['hadoop'], 'programming': ['sql', 'sas', 'r', 'python']}</t>
  </si>
  <si>
    <t>Sr. Business Data Analyst with Airline Domain</t>
  </si>
  <si>
    <t>Datum Software, Inc.</t>
  </si>
  <si>
    <t>Sr. Applied Scientist, Model Accelerator and Data Platform</t>
  </si>
  <si>
    <t>Data Analyst - Hr-marketing (m/w/d). Job in Köln My Valley Jobs Today</t>
  </si>
  <si>
    <t>Massey University</t>
  </si>
  <si>
    <t>Application Architect / Data Analytics-.NET</t>
  </si>
  <si>
    <t>['sql', 't-sql', 'python', 'sql server', 'azure', 'oracle', 'pyspark', 'windows', 'power bi', 'sap']</t>
  </si>
  <si>
    <t>{'analyst_tools': ['power bi', 'sap'], 'cloud': ['azure', 'oracle'], 'databases': ['sql server'], 'libraries': ['pyspark'], 'os': ['windows'], 'programming': ['sql', 't-sql', 'python']}</t>
  </si>
  <si>
    <t>Senior Front End Engineer - Remote  from Europe</t>
  </si>
  <si>
    <t>['javascript', 'typescript', 'html', 'css', 'react', 'selenium', 'angular', 'vue', 'git']</t>
  </si>
  <si>
    <t>{'libraries': ['react', 'selenium'], 'other': ['git'], 'programming': ['javascript', 'typescript', 'html', 'css'], 'webframeworks': ['angular', 'vue']}</t>
  </si>
  <si>
    <t>Quality Data Engineering Intern</t>
  </si>
  <si>
    <t>['python', 'java', 'sql', 'word', 'powerpoint', 'excel', 'tableau', 'sharepoint']</t>
  </si>
  <si>
    <t>{'analyst_tools': ['word', 'powerpoint', 'excel', 'tableau', 'sharepoint'], 'programming': ['python', 'java', 'sql']}</t>
  </si>
  <si>
    <t>Growing Saas Company</t>
  </si>
  <si>
    <t>['python', 'docker', 'kubernetes', 'github', 'gitlab']</t>
  </si>
  <si>
    <t>{'other': ['docker', 'kubernetes', 'github', 'gitlab'], 'programming': ['python']}</t>
  </si>
  <si>
    <t>ATS Admin / ATS Data Analyst / Data Analyst</t>
  </si>
  <si>
    <t>Микрокредитная Компания Кредито24</t>
  </si>
  <si>
    <t>['sql', 'python', 'scikit-learn', 'tensorflow', 'keras', 'pandas', 'numpy', 'matplotlib', 'seaborn', 'plotly']</t>
  </si>
  <si>
    <t>{'libraries': ['scikit-learn', 'tensorflow', 'keras', 'pandas', 'numpy', 'matplotlib', 'seaborn', 'plotly'], 'programming': ['sql', 'python']}</t>
  </si>
  <si>
    <t>Day One Recruit</t>
  </si>
  <si>
    <t>Financial Improvement Data Analyst</t>
  </si>
  <si>
    <t>University Hospitals Coventry and Warwickshire (UHCW) NHS Trust</t>
  </si>
  <si>
    <t>Data Analyst Industrial Placement (Nottingham)</t>
  </si>
  <si>
    <t>['sas', 'sas', 'sql', 'python', 'go', 'r', 'tableau']</t>
  </si>
  <si>
    <t>{'analyst_tools': ['sas', 'tableau'], 'programming': ['sas', 'sql', 'python', 'go', 'r']}</t>
  </si>
  <si>
    <t>Business Analyst Market Data (F/H)</t>
  </si>
  <si>
    <t>Medtrucks</t>
  </si>
  <si>
    <t>Data Engineer - Customer Care</t>
  </si>
  <si>
    <t>InfoArchive Data Engineer - FULLY REMOTE - Immediate opportunity</t>
  </si>
  <si>
    <t>Data Science Resident (AI Resident)</t>
  </si>
  <si>
    <t>['python', 'scikit-learn', 'pandas', 'numpy', 'jupyter', 'pytorch', 'tensorflow', 'matplotlib', 'docker']</t>
  </si>
  <si>
    <t>{'libraries': ['scikit-learn', 'pandas', 'numpy', 'jupyter', 'pytorch', 'tensorflow', 'matplotlib'], 'other': ['docker'], 'programming': ['python']}</t>
  </si>
  <si>
    <t>['sql', 'scala', 'kafka', 'spark', 'hadoop', 'airflow', 'kubernetes']</t>
  </si>
  <si>
    <t>{'libraries': ['kafka', 'spark', 'hadoop', 'airflow'], 'other': ['kubernetes'], 'programming': ['sql', 'scala']}</t>
  </si>
  <si>
    <t>Financial Data: Modeling</t>
  </si>
  <si>
    <t>Raschau-Markersbach, Germany</t>
  </si>
  <si>
    <t>DATA ANALYST (Denmark, Bagsværd)</t>
  </si>
  <si>
    <t>Empresa: Alessa</t>
  </si>
  <si>
    <t>['java', 'redshift', 'kafka', 'spark']</t>
  </si>
  <si>
    <t>{'cloud': ['redshift'], 'libraries': ['kafka', 'spark'], 'programming': ['java']}</t>
  </si>
  <si>
    <t>Data Scientist ( Contract )</t>
  </si>
  <si>
    <t>VantageScore Solutions®</t>
  </si>
  <si>
    <t>Data Engineer - AWS, Datalake, Python, Snowflake</t>
  </si>
  <si>
    <t>['java', 'scala', 'azure']</t>
  </si>
  <si>
    <t>{'cloud': ['azure'], 'programming': ['java', 'scala']}</t>
  </si>
  <si>
    <t>forum market services as</t>
  </si>
  <si>
    <t>No Limit Technology</t>
  </si>
  <si>
    <t>['sql', 'r', 'python', 'hadoop', 'tableau', 'power bi', 'qlik']</t>
  </si>
  <si>
    <t>{'analyst_tools': ['tableau', 'power bi', 'qlik'], 'libraries': ['hadoop'], 'programming': ['sql', 'r', 'python']}</t>
  </si>
  <si>
    <t>DevOps Data Engineer (80-100%)</t>
  </si>
  <si>
    <t>uniqFEED</t>
  </si>
  <si>
    <t>['java', 'python', 'aws', 'spark', 'tensorflow', 'keras', 'pytorch']</t>
  </si>
  <si>
    <t>{'cloud': ['aws'], 'libraries': ['spark', 'tensorflow', 'keras', 'pytorch'], 'programming': ['java', 'python']}</t>
  </si>
  <si>
    <t>['shell', 'sql', 'python', 'sql server', 'oracle', 'azure', 'unix', 'ssis']</t>
  </si>
  <si>
    <t>{'analyst_tools': ['ssis'], 'cloud': ['oracle', 'azure'], 'databases': ['sql server'], 'os': ['unix'], 'programming': ['shell', 'sql', 'python']}</t>
  </si>
  <si>
    <t>['python', 'r', 'sql', 'aws', 'gcp', 'azure', 'hadoop', 'spark']</t>
  </si>
  <si>
    <t>{'cloud': ['aws', 'gcp', 'azure'], 'libraries': ['hadoop', 'spark'], 'programming': ['python', 'r', 'sql']}</t>
  </si>
  <si>
    <t>Junior Data Analyst (2692)</t>
  </si>
  <si>
    <t>['sql', 'java', 'c#', 'azure', 'ssis', 'power bi']</t>
  </si>
  <si>
    <t>{'analyst_tools': ['ssis', 'power bi'], 'cloud': ['azure'], 'programming': ['sql', 'java', 'c#']}</t>
  </si>
  <si>
    <t>Software Engineer, Go</t>
  </si>
  <si>
    <t>Senior Data Engineer (Real-Time Central Data Services)</t>
  </si>
  <si>
    <t>Stage consultant(e) Data analyst</t>
  </si>
  <si>
    <t>['sql', 'python', 'word', 'excel', 'visio', 'jira']</t>
  </si>
  <si>
    <t>{'analyst_tools': ['word', 'excel', 'visio'], 'async': ['jira'], 'programming': ['sql', 'python']}</t>
  </si>
  <si>
    <t>Cloud Data Scientist with R, Python</t>
  </si>
  <si>
    <t>['sql', 'r', 'python', 'sas', 'sas', 'aws', 'azure', 'gcp', 'spss']</t>
  </si>
  <si>
    <t>{'analyst_tools': ['sas', 'spss'], 'cloud': ['aws', 'azure', 'gcp'], 'programming': ['sql', 'r', 'python', 'sas']}</t>
  </si>
  <si>
    <t>Burendo</t>
  </si>
  <si>
    <t>Adobe Analytics Engineer Senior</t>
  </si>
  <si>
    <t>HEDIS Data Analyst (Healthcare) - Remote $90K</t>
  </si>
  <si>
    <t>['sql', 'aws', 'ibm cloud', 'sap', 'power bi']</t>
  </si>
  <si>
    <t>{'analyst_tools': ['sap', 'power bi'], 'cloud': ['aws', 'ibm cloud'], 'programming': ['sql']}</t>
  </si>
  <si>
    <t>New York State Technology Enterprise Corporation</t>
  </si>
  <si>
    <t>Urgent requirement for Data Engineer || Burlington, NJ || Contract</t>
  </si>
  <si>
    <t>Data Engineer jobs in NJ</t>
  </si>
  <si>
    <t>Sonde Health</t>
  </si>
  <si>
    <t>['sql', 'python', 'sql server', 'pandas', 'windows', 'excel', 'powerpoint', 'power bi']</t>
  </si>
  <si>
    <t>{'analyst_tools': ['excel', 'powerpoint', 'power bi'], 'databases': ['sql server'], 'libraries': ['pandas'], 'os': ['windows'], 'programming': ['sql', 'python']}</t>
  </si>
  <si>
    <t>permutable</t>
  </si>
  <si>
    <t>['python', 'sql', 'mysql', 'databricks', 'snowflake', 'redshift', 'bigquery']</t>
  </si>
  <si>
    <t>{'cloud': ['databricks', 'snowflake', 'redshift', 'bigquery'], 'databases': ['mysql'], 'programming': ['python', 'sql']}</t>
  </si>
  <si>
    <t>Migrations Specialist/Data Engineer</t>
  </si>
  <si>
    <t>Data Engineer [71851]</t>
  </si>
  <si>
    <t>['sql', 'snowflake', 'angular', 'power bi', 'dax']</t>
  </si>
  <si>
    <t>{'analyst_tools': ['power bi', 'dax'], 'cloud': ['snowflake'], 'programming': ['sql'], 'webframeworks': ['angular']}</t>
  </si>
  <si>
    <t>Data Scientist - Arabic Speaking</t>
  </si>
  <si>
    <t>Sr Data Engineer/Analyst - only w2</t>
  </si>
  <si>
    <t>Data tester</t>
  </si>
  <si>
    <t>Archive and Online Data Access Operations Engineer (Based in Germay)</t>
  </si>
  <si>
    <t>EUMETSAT</t>
  </si>
  <si>
    <t>['python', 'perl', 'bash', 'java', 'c++', 'javascript', 'postgresql', 'unix', 'linux', 'git', 'gitlab', 'docker', 'kubernetes']</t>
  </si>
  <si>
    <t>{'databases': ['postgresql'], 'os': ['unix', 'linux'], 'other': ['git', 'gitlab', 'docker', 'kubernetes'], 'programming': ['python', 'perl', 'bash', 'java', 'c++', 'javascript']}</t>
  </si>
  <si>
    <t>['python', 'sas', 'sas', 'sql', 'shell', 'sql server', 'snowflake', 'spark', 'unix', 'ssis', 'git']</t>
  </si>
  <si>
    <t>{'analyst_tools': ['sas', 'ssis'], 'cloud': ['snowflake'], 'databases': ['sql server'], 'libraries': ['spark'], 'os': ['unix'], 'other': ['git'], 'programming': ['python', 'sas', 'sql', 'shell']}</t>
  </si>
  <si>
    <t>['python', 'azure', 'oracle', 'tableau']</t>
  </si>
  <si>
    <t>{'analyst_tools': ['tableau'], 'cloud': ['azure', 'oracle'], 'programming': ['python']}</t>
  </si>
  <si>
    <t>BIG Data Service Specialist Engineer</t>
  </si>
  <si>
    <t>['python', 'sql', 'java', 'kafka', 'spark', 'docker', 'kubernetes']</t>
  </si>
  <si>
    <t>{'libraries': ['kafka', 'spark'], 'other': ['docker', 'kubernetes'], 'programming': ['python', 'sql', 'java']}</t>
  </si>
  <si>
    <t>['sql', 'mysql', 'azure', 'oracle']</t>
  </si>
  <si>
    <t>{'cloud': ['azure', 'oracle'], 'databases': ['mysql'], 'programming': ['sql']}</t>
  </si>
  <si>
    <t>['sql', 'gcp', 'bigquery', 'phoenix']</t>
  </si>
  <si>
    <t>{'cloud': ['gcp', 'bigquery'], 'programming': ['sql'], 'webframeworks': ['phoenix']}</t>
  </si>
  <si>
    <t>Data Scientist, Starcatcher</t>
  </si>
  <si>
    <t>['sql', 'python', 'r', 'sas', 'sas', 'matlab', 'hadoop', 'spark', 'spss']</t>
  </si>
  <si>
    <t>{'analyst_tools': ['sas', 'spss'], 'libraries': ['hadoop', 'spark'], 'programming': ['sql', 'python', 'r', 'sas', 'matlab']}</t>
  </si>
  <si>
    <t>Analytics and Insights Lead Analyst</t>
  </si>
  <si>
    <t>Data Analyst, Boca Raton, FL</t>
  </si>
  <si>
    <t>['shell', 'python', 'javascript', 'typescript', 'aws', 'kafka', 'linux', 'kubernetes', 'terraform', 'gitlab', 'bitbucket']</t>
  </si>
  <si>
    <t>{'cloud': ['aws'], 'libraries': ['kafka'], 'os': ['linux'], 'other': ['kubernetes', 'terraform', 'gitlab', 'bitbucket'], 'programming': ['shell', 'python', 'javascript', 'typescript']}</t>
  </si>
  <si>
    <t>The Asia Foundation</t>
  </si>
  <si>
    <t>TribeHired.com</t>
  </si>
  <si>
    <t>['python', 'sql', 'nosql', 'airflow', 'kafka', 'tensorflow', 'pytorch', 'keras', 'tableau']</t>
  </si>
  <si>
    <t>{'analyst_tools': ['tableau'], 'libraries': ['airflow', 'kafka', 'tensorflow', 'pytorch', 'keras'], 'programming': ['python', 'sql', 'nosql']}</t>
  </si>
  <si>
    <t>Senior Data Analyst/Engineer – Product Quality Q&amp;CS Goteborg Group Tr</t>
  </si>
  <si>
    <t>['python', 'sql', 'r', 'databricks', 'azure', 'gdpr', 'power bi', 'dax']</t>
  </si>
  <si>
    <t>{'analyst_tools': ['power bi', 'dax'], 'cloud': ['databricks', 'azure'], 'libraries': ['gdpr'], 'programming': ['python', 'sql', 'r']}</t>
  </si>
  <si>
    <t>Oracle PL/SQL Developer</t>
  </si>
  <si>
    <t>Sr. Manager, Biomarker Data Scientist - Now Hiring</t>
  </si>
  <si>
    <t>Senior Data Engineer - (Apache Spark, Python, AWS) - 100% Remote ...</t>
  </si>
  <si>
    <t>Pharmacy Reporting Analyst</t>
  </si>
  <si>
    <t>['sql', 'windows', 'word', 'excel', 'visio', 'powerpoint', 'ms access', 'power bi', 'tableau']</t>
  </si>
  <si>
    <t>{'analyst_tools': ['word', 'excel', 'visio', 'powerpoint', 'ms access', 'power bi', 'tableau'], 'os': ['windows'], 'programming': ['sql']}</t>
  </si>
  <si>
    <t>Data Engineer to Aftonbladet</t>
  </si>
  <si>
    <t>Aftonbladet</t>
  </si>
  <si>
    <t>Data Engineer - Strategy (REMOTE)</t>
  </si>
  <si>
    <t>['python', 'sql', 'javascript', 'swift', 'kotlin', 'bigquery', 'azure', 'snowflake', 'databricks', 'github']</t>
  </si>
  <si>
    <t>{'cloud': ['bigquery', 'azure', 'snowflake', 'databricks'], 'other': ['github'], 'programming': ['python', 'sql', 'javascript', 'swift', 'kotlin']}</t>
  </si>
  <si>
    <t>Senior Data Analyst – East Europe</t>
  </si>
  <si>
    <t>Research and Data Analyst-On-Call/Temporary</t>
  </si>
  <si>
    <t>Culmen International</t>
  </si>
  <si>
    <t>Tech Lead Data Science / Machine Learning – BAL.ON (m/w/divers) ...</t>
  </si>
  <si>
    <t>Data Scientist | Advanced Modeling</t>
  </si>
  <si>
    <t>via AARP Careers</t>
  </si>
  <si>
    <t>['python', 'databricks', 'snowflake', 'aws', 'pyspark']</t>
  </si>
  <si>
    <t>{'cloud': ['databricks', 'snowflake', 'aws'], 'libraries': ['pyspark'], 'programming': ['python']}</t>
  </si>
  <si>
    <t>['sas', 'sas', 'scala', 'python', 'hadoop', 'kafka']</t>
  </si>
  <si>
    <t>{'analyst_tools': ['sas'], 'libraries': ['hadoop', 'kafka'], 'programming': ['sas', 'scala', 'python']}</t>
  </si>
  <si>
    <t>['aws', 'bigquery', 'snowflake', 'spark']</t>
  </si>
  <si>
    <t>{'cloud': ['aws', 'bigquery', 'snowflake'], 'libraries': ['spark']}</t>
  </si>
  <si>
    <t>Informatica Lead / Data Engineer</t>
  </si>
  <si>
    <t>Stuzo</t>
  </si>
  <si>
    <t>['python', 'postgresql', 'mysql', 'databricks', 'aws', 'pyspark', 'jira']</t>
  </si>
  <si>
    <t>{'async': ['jira'], 'cloud': ['databricks', 'aws'], 'databases': ['postgresql', 'mysql'], 'libraries': ['pyspark'], 'programming': ['python']}</t>
  </si>
  <si>
    <t>Kỹ Sư Dữ Liệu (Data Engineer) - Ban Dự Án</t>
  </si>
  <si>
    <t>ngân hàng thương mại cổ phần quân đội - mb</t>
  </si>
  <si>
    <t>Hayes, UK</t>
  </si>
  <si>
    <t>Senior Business Analyst (with Data experience)</t>
  </si>
  <si>
    <t>매스프레소</t>
  </si>
  <si>
    <t>['assembly', 'go', 'r', 'sas', 'sas', 'python', 'mongo', 'mysql', 'pandas', 'numpy', 'scikit-learn', 'spss']</t>
  </si>
  <si>
    <t>{'analyst_tools': ['sas', 'spss'], 'databases': ['mysql'], 'libraries': ['pandas', 'numpy', 'scikit-learn'], 'programming': ['assembly', 'go', 'r', 'sas', 'python', 'mongo']}</t>
  </si>
  <si>
    <t>['snowflake', 'azure', 'airflow', 'flow', 'jira', 'confluence']</t>
  </si>
  <si>
    <t>{'async': ['jira', 'confluence'], 'cloud': ['snowflake', 'azure'], 'libraries': ['airflow'], 'other': ['flow']}</t>
  </si>
  <si>
    <t>Database Analyst (DBA)</t>
  </si>
  <si>
    <t>['sql', 'powershell', 'shell', 't-sql', 'java', 'c#', 'html', 'css', 'javascript', 'python', 'nosql', 'sql server', 'mysql', 'azure', 'oracle', 'jquery', 'unix', 'windows', 'word', 'excel', 'powerpoint', 'ssis', 'ssrs', 'power bi', 'wrike']</t>
  </si>
  <si>
    <t>{'analyst_tools': ['word', 'excel', 'powerpoint', 'ssis', 'ssrs', 'power bi'], 'async': ['wrike'], 'cloud': ['azure', 'oracle'], 'databases': ['sql server', 'mysql'], 'os': ['unix', 'windows'], 'programming': ['sql', 'powershell', 'shell', 't-sql', 'java', 'c#', 'html', 'css', 'javascript', 'python', 'nosql'], 'webframeworks': ['jquery']}</t>
  </si>
  <si>
    <t>Utrecht, Netherlands  (+1 other)</t>
  </si>
  <si>
    <t>via Orange Cyberdefense Jobs</t>
  </si>
  <si>
    <t>100% remote work - Need Data Engineer with EMR and/or EHR</t>
  </si>
  <si>
    <t>Junior Business Analyst - 222-0000152</t>
  </si>
  <si>
    <t>Senior Manager Data Scientist STEM</t>
  </si>
  <si>
    <t>Sytem Engineer im Data Analytics Bereich</t>
  </si>
  <si>
    <t>MManager Automation Software R&amp;D &amp; Data Science</t>
  </si>
  <si>
    <t>RBC ENGINEERING SUPPORT</t>
  </si>
  <si>
    <t>['sql', 'javascript', 'visual basic', 'sharepoint', 'excel']</t>
  </si>
  <si>
    <t>{'analyst_tools': ['sharepoint', 'excel'], 'programming': ['sql', 'javascript', 'visual basic']}</t>
  </si>
  <si>
    <t>Remote Data Analyst in Spain</t>
  </si>
  <si>
    <t>Paige Technologies</t>
  </si>
  <si>
    <t>['python', 'r', 'sql', 'aws', 'azure', 'gcp', 'tableau', 'docker', 'kubernetes', 'git']</t>
  </si>
  <si>
    <t>{'analyst_tools': ['tableau'], 'cloud': ['aws', 'azure', 'gcp'], 'other': ['docker', 'kubernetes', 'git'], 'programming': ['python', 'r', 'sql']}</t>
  </si>
  <si>
    <t>Devops Data Engineer/Devops Data Analyst(W2 Only)</t>
  </si>
  <si>
    <t>['sql', 'oracle', 'kafka', 'jenkins', 'git', 'svn', 'wire']</t>
  </si>
  <si>
    <t>{'cloud': ['oracle'], 'libraries': ['kafka'], 'other': ['jenkins', 'git', 'svn'], 'programming': ['sql'], 'sync': ['wire']}</t>
  </si>
  <si>
    <t>Senior Data Warehouse Developer (w/m/d)</t>
  </si>
  <si>
    <t>MorgenFund GmbH</t>
  </si>
  <si>
    <t>['sql', 't-sql', 'c#', 'sql server', 'azure', 'snowflake', 'ssrs']</t>
  </si>
  <si>
    <t>{'analyst_tools': ['ssrs'], 'cloud': ['azure', 'snowflake'], 'databases': ['sql server'], 'programming': ['sql', 't-sql', 'c#']}</t>
  </si>
  <si>
    <t>['nosql', 'mongodb', 'mongodb', 'java', 'python', 'scala', 'couchbase', 'azure', 'spark', 'kafka', 'sap', 'qlik', 'power bi', 'yarn', 'git', 'jenkins', 'gitlab', 'ansible', 'docker', 'kubernetes']</t>
  </si>
  <si>
    <t>{'analyst_tools': ['sap', 'qlik', 'power bi'], 'cloud': ['azure'], 'databases': ['mongodb', 'couchbase'], 'libraries': ['spark', 'kafka'], 'other': ['yarn', 'git', 'jenkins', 'gitlab', 'ansible', 'docker', 'kubernetes'], 'programming': ['nosql', 'mongodb', 'java', 'python', 'scala']}</t>
  </si>
  <si>
    <t>Инженер поддержки бизнес приложений</t>
  </si>
  <si>
    <t>Digital Data Analytics Senior Manager</t>
  </si>
  <si>
    <t>MDM(Meter Data Management)</t>
  </si>
  <si>
    <t>Renewable Energy Data Scientist</t>
  </si>
  <si>
    <t>Celeste</t>
  </si>
  <si>
    <t>Full Stack Data Engineer/ Full Stack Developer (DW- ETL)</t>
  </si>
  <si>
    <t>Data Scientists - AI Training - Freelance [Remote]</t>
  </si>
  <si>
    <t>Data Scientist - Retail</t>
  </si>
  <si>
    <t>MANIARO</t>
  </si>
  <si>
    <t>Make-A-Wish Australia</t>
  </si>
  <si>
    <t>Machine Learning Data Scientist (Hybrid Work)</t>
  </si>
  <si>
    <t>Cedar Creek, TX</t>
  </si>
  <si>
    <t>['python', 'java', 'c#', 'html', 'sas', 'sas', 'sql', 'pytorch', 'tensorflow', 'spark', 'angular', 'word', 'excel', 'powerpoint']</t>
  </si>
  <si>
    <t>{'analyst_tools': ['sas', 'word', 'excel', 'powerpoint'], 'libraries': ['pytorch', 'tensorflow', 'spark'], 'programming': ['python', 'java', 'c#', 'html', 'sas', 'sql'], 'webframeworks': ['angular']}</t>
  </si>
  <si>
    <t>['sql', 'nosql', 'mongodb', 'mongodb', 'mysql', 'postgresql', 'dynamodb', 'elasticsearch', 'aws', 'azure', 'gcp', 'spark', 'airflow', 'kafka', 'hadoop', 'graphql', 'github']</t>
  </si>
  <si>
    <t>{'cloud': ['aws', 'azure', 'gcp'], 'databases': ['mongodb', 'mysql', 'postgresql', 'dynamodb', 'elasticsearch'], 'libraries': ['spark', 'airflow', 'kafka', 'hadoop', 'graphql'], 'other': ['github'], 'programming': ['sql', 'nosql', 'mongodb']}</t>
  </si>
  <si>
    <t>Circu Li-ion</t>
  </si>
  <si>
    <t>['scala', 'python', 'java', 'dynamodb', 'aws', 'redshift', 'spark', 'airflow', 'kafka', 'hadoop', 'looker', 'outlook', 'terraform']</t>
  </si>
  <si>
    <t>{'analyst_tools': ['looker', 'outlook'], 'cloud': ['aws', 'redshift'], 'databases': ['dynamodb'], 'libraries': ['spark', 'airflow', 'kafka', 'hadoop'], 'other': ['terraform'], 'programming': ['scala', 'python', 'java']}</t>
  </si>
  <si>
    <t>['sql', 'javascript', 'sql server', 'snowflake', 'azure', 'tableau', 'sheets', 'ssis']</t>
  </si>
  <si>
    <t>{'analyst_tools': ['tableau', 'sheets', 'ssis'], 'cloud': ['snowflake', 'azure'], 'databases': ['sql server'], 'programming': ['sql', 'javascript']}</t>
  </si>
  <si>
    <t>Senior Revenue Analyst – KE</t>
  </si>
  <si>
    <t>TALA</t>
  </si>
  <si>
    <t>Data Engineer (English speaking)</t>
  </si>
  <si>
    <t>['go', 'sql', 'python', 'aws', 'gcp', 'azure', 'tableau', 'terraform']</t>
  </si>
  <si>
    <t>{'analyst_tools': ['tableau'], 'cloud': ['aws', 'gcp', 'azure'], 'other': ['terraform'], 'programming': ['go', 'sql', 'python']}</t>
  </si>
  <si>
    <t>Data Scientist (w/m/div.) Für Den Bereich Gebäudetechnologien</t>
  </si>
  <si>
    <t>FDB (First Databank, Inc.)</t>
  </si>
  <si>
    <t>['python', 'sql', 'nosql', 'mongodb', 'mongodb', 'mysql', 'tensorflow', 'pytorch', 'scikit-learn', 'spark', 'numpy', 'kafka', 'zoom']</t>
  </si>
  <si>
    <t>{'databases': ['mongodb', 'mysql'], 'libraries': ['tensorflow', 'pytorch', 'scikit-learn', 'spark', 'numpy', 'kafka'], 'programming': ['python', 'sql', 'nosql', 'mongodb'], 'sync': ['zoom']}</t>
  </si>
  <si>
    <t>Senior Software Engineer, Data Mining</t>
  </si>
  <si>
    <t>['excel', 'powerpoint', 'spreadsheet', 'power bi', 'tableau']</t>
  </si>
  <si>
    <t>{'analyst_tools': ['excel', 'powerpoint', 'spreadsheet', 'power bi', 'tableau']}</t>
  </si>
  <si>
    <t>FREELANCE Enterprise Data Warehouse Engineer - Data Modeler</t>
  </si>
  <si>
    <t>Hiring :: Python (Data Engineer)</t>
  </si>
  <si>
    <t>AH Datalytics</t>
  </si>
  <si>
    <t>Junior–Data–Scientist bzw. Junior-Data-Analyst</t>
  </si>
  <si>
    <t>Sr. Data Analyst/Scientist (80-100%)</t>
  </si>
  <si>
    <t>Accent Data Collection</t>
  </si>
  <si>
    <t>Teemwork</t>
  </si>
  <si>
    <t>Jawatan Kosong Data Scientist Cyberjaya Shell</t>
  </si>
  <si>
    <t>Rigsarkivet, Odense</t>
  </si>
  <si>
    <t>['python', 'java', 'typescript', 'word']</t>
  </si>
  <si>
    <t>{'analyst_tools': ['word'], 'programming': ['python', 'java', 'typescript']}</t>
  </si>
  <si>
    <t>['postgresql', 'azure', 'snowflake', 'kafka', 'tableau', 'terraform']</t>
  </si>
  <si>
    <t>{'analyst_tools': ['tableau'], 'cloud': ['azure', 'snowflake'], 'databases': ['postgresql'], 'libraries': ['kafka'], 'other': ['terraform']}</t>
  </si>
  <si>
    <t>Data Engineer with Databricks - Empower AaaS team (remote / Costa...</t>
  </si>
  <si>
    <t>Data Analyst / Reporting</t>
  </si>
  <si>
    <t>Infofly SAL</t>
  </si>
  <si>
    <t>Principal Data Center Engineer</t>
  </si>
  <si>
    <t>['go', 'oracle', 'airflow']</t>
  </si>
  <si>
    <t>{'cloud': ['oracle'], 'libraries': ['airflow'], 'programming': ['go']}</t>
  </si>
  <si>
    <t>['python', 'postgresql', 'aurora', 'pyspark', 'flow']</t>
  </si>
  <si>
    <t>{'cloud': ['aurora'], 'databases': ['postgresql'], 'libraries': ['pyspark'], 'other': ['flow'], 'programming': ['python']}</t>
  </si>
  <si>
    <t>Orrion LLC</t>
  </si>
  <si>
    <t>['gcp', 'hadoop', 'kafka', 'kubernetes']</t>
  </si>
  <si>
    <t>{'cloud': ['gcp'], 'libraries': ['hadoop', 'kafka'], 'other': ['kubernetes']}</t>
  </si>
  <si>
    <t>Data Engineer TV Ops</t>
  </si>
  <si>
    <t>MLOZ</t>
  </si>
  <si>
    <t>Sales Analyst with Greek</t>
  </si>
  <si>
    <t>Spotawheel</t>
  </si>
  <si>
    <t>Data Analyst (Support Level 2)</t>
  </si>
  <si>
    <t>['mongodb', 'mongodb', 'html', 'css', 'javascript']</t>
  </si>
  <si>
    <t>{'databases': ['mongodb'], 'programming': ['mongodb', 'html', 'css', 'javascript']}</t>
  </si>
  <si>
    <t>Løsningsarkitekt Analytics / Data Engineer</t>
  </si>
  <si>
    <t>Artificiai Intelligence Lead</t>
  </si>
  <si>
    <t>Senior System Software Engineer, Cloud Infrastructure</t>
  </si>
  <si>
    <t>Forensics and Litigation Services Senior Associate - Data Analytics</t>
  </si>
  <si>
    <t>Weaver</t>
  </si>
  <si>
    <t>Data Scientist - Innovation Numérique - CDI H/F</t>
  </si>
  <si>
    <t>['python', 'r', 'mongodb', 'mongodb', 'scala', 'elasticsearch', 'aws', 'scikit-learn', 'pandas', 'vue']</t>
  </si>
  <si>
    <t>{'cloud': ['aws'], 'databases': ['mongodb', 'elasticsearch'], 'libraries': ['scikit-learn', 'pandas'], 'programming': ['python', 'r', 'mongodb', 'scala'], 'webframeworks': ['vue']}</t>
  </si>
  <si>
    <t>Sr. Data Engineer- Azure , data bricks and SQL queries</t>
  </si>
  <si>
    <t>Business Data Analyst.</t>
  </si>
  <si>
    <t>['python', 'java', 'vba', 'sql', 'azure', 'excel']</t>
  </si>
  <si>
    <t>{'analyst_tools': ['excel'], 'cloud': ['azure'], 'programming': ['python', 'java', 'vba', 'sql']}</t>
  </si>
  <si>
    <t>Data Scientist Schwerpunkt Materiallogistik (gn)</t>
  </si>
  <si>
    <t>Senior Associate/Associate, Data Scientist, Treasury</t>
  </si>
  <si>
    <t>['python', 'r', 'tableau', 'excel', 'ms access']</t>
  </si>
  <si>
    <t>{'analyst_tools': ['tableau', 'excel', 'ms access'], 'programming': ['python', 'r']}</t>
  </si>
  <si>
    <t>Key Data</t>
  </si>
  <si>
    <t>['python', 'sql', 'scala', 'azure', 'databricks', 'aws', 'gcp', 'spark', 'kafka']</t>
  </si>
  <si>
    <t>{'cloud': ['azure', 'databricks', 'aws', 'gcp'], 'libraries': ['spark', 'kafka'], 'programming': ['python', 'sql', 'scala']}</t>
  </si>
  <si>
    <t>Credit Risk</t>
  </si>
  <si>
    <t>ALICE Tech Prague s.r.o.</t>
  </si>
  <si>
    <t>Sales Consultant Advance Analytics</t>
  </si>
  <si>
    <t>Endress+Hauser, S.A.</t>
  </si>
  <si>
    <t>['sql', 'power bi', 'tableau', 'sap', 'word', 'excel', 'outlook']</t>
  </si>
  <si>
    <t>{'analyst_tools': ['power bi', 'tableau', 'sap', 'word', 'excel', 'outlook'], 'programming': ['sql']}</t>
  </si>
  <si>
    <t>['python', 'sql', 'c#', 'azure', 'snowflake', 'flask', 'fastapi']</t>
  </si>
  <si>
    <t>{'cloud': ['azure', 'snowflake'], 'programming': ['python', 'sql', 'c#'], 'webframeworks': ['flask', 'fastapi']}</t>
  </si>
  <si>
    <t>['sql', 'python', 'oracle', 'excel', 'cognos', 'tableau']</t>
  </si>
  <si>
    <t>{'analyst_tools': ['excel', 'cognos', 'tableau'], 'cloud': ['oracle'], 'programming': ['sql', 'python']}</t>
  </si>
  <si>
    <t>['python', 'go', 'aws', 'scikit-learn']</t>
  </si>
  <si>
    <t>{'cloud': ['aws'], 'libraries': ['scikit-learn'], 'programming': ['python', 'go']}</t>
  </si>
  <si>
    <t>富国银行</t>
  </si>
  <si>
    <t>Laboratorios ROVI</t>
  </si>
  <si>
    <t>Prof. / Sen. Software Entwickler im Big Data Bereich</t>
  </si>
  <si>
    <t>['java', 'sql', 'db2', 'oracle', 'git', 'jenkins']</t>
  </si>
  <si>
    <t>{'cloud': ['oracle'], 'databases': ['db2'], 'other': ['git', 'jenkins'], 'programming': ['java', 'sql']}</t>
  </si>
  <si>
    <t>adidas Kazakhstan</t>
  </si>
  <si>
    <t>Data Science Analyst/Bioinformatician - Genetics Research (Peters Lab)</t>
  </si>
  <si>
    <t>['r', 'python', 'perl', 'sql', 'matlab', 'shell', 'aws', 'unix']</t>
  </si>
  <si>
    <t>{'cloud': ['aws'], 'os': ['unix'], 'programming': ['r', 'python', 'perl', 'sql', 'matlab', 'shell']}</t>
  </si>
  <si>
    <t>Priority1</t>
  </si>
  <si>
    <t>MNC, Data Analyst, 2</t>
  </si>
  <si>
    <t>Data Engineer(AWS, Cloud, Python, Snowflake)</t>
  </si>
  <si>
    <t>Svinninge, Denmark</t>
  </si>
  <si>
    <t>Junior Windows Server Engineer</t>
  </si>
  <si>
    <t>Data Analyst, Data Science 12 Month FTC</t>
  </si>
  <si>
    <t>(Mid / Senior) Data Analyst (m/f/d)</t>
  </si>
  <si>
    <t>Data Analyst / Dashboard Developer (GCP Data Studio &amp; Looker)</t>
  </si>
  <si>
    <t>['sql', 'gcp', 'snowflake', 'looker']</t>
  </si>
  <si>
    <t>{'analyst_tools': ['looker'], 'cloud': ['gcp', 'snowflake'], 'programming': ['sql']}</t>
  </si>
  <si>
    <t>MS Power Platform Engineer</t>
  </si>
  <si>
    <t>Redex Pte</t>
  </si>
  <si>
    <t>['sql', 'html', 'css', 'javascript', 'azure', 'jquery', 'sharepoint', 'power bi']</t>
  </si>
  <si>
    <t>{'analyst_tools': ['sharepoint', 'power bi'], 'cloud': ['azure'], 'programming': ['sql', 'html', 'css', 'javascript'], 'webframeworks': ['jquery']}</t>
  </si>
  <si>
    <t>Vodafone -</t>
  </si>
  <si>
    <t>Data Analyst / Business Data Analyst (Catalog &amp; Governance)</t>
  </si>
  <si>
    <t>Manhattan, NV</t>
  </si>
  <si>
    <t>via Greenbrier Careers - The Greenbrier Companies</t>
  </si>
  <si>
    <t>['python', 'sql', 'azure', 'databricks', 'snowflake', 'pyspark', 'spark', 'kafka', 'ssis', 'flow']</t>
  </si>
  <si>
    <t>{'analyst_tools': ['ssis'], 'cloud': ['azure', 'databricks', 'snowflake'], 'libraries': ['pyspark', 'spark', 'kafka'], 'other': ['flow'], 'programming': ['python', 'sql']}</t>
  </si>
  <si>
    <t>['sql', 'r', 'python', 'excel', 'powerpoint', 'power bi', 'tableau']</t>
  </si>
  <si>
    <t>{'analyst_tools': ['excel', 'powerpoint', 'power bi', 'tableau'], 'programming': ['sql', 'r', 'python']}</t>
  </si>
  <si>
    <t>Createch</t>
  </si>
  <si>
    <t>Student Data Returns Analyst</t>
  </si>
  <si>
    <t>Leeds Beckett University</t>
  </si>
  <si>
    <t>India Innovation Week</t>
  </si>
  <si>
    <t>Data Analyst Associate (Advanced Excel)</t>
  </si>
  <si>
    <t>['python', 'bigquery', 'pytorch', 'tensorflow', 'spark', 'airflow', 'kafka', 'hadoop', 'docker', 'jenkins']</t>
  </si>
  <si>
    <t>{'cloud': ['bigquery'], 'libraries': ['pytorch', 'tensorflow', 'spark', 'airflow', 'kafka', 'hadoop'], 'other': ['docker', 'jenkins'], 'programming': ['python']}</t>
  </si>
  <si>
    <t>Senior Data Scientist, Square for Restaurants (San Francisco, CA...</t>
  </si>
  <si>
    <t>['python', 'numpy', 'pandas', 'scikit-learn', 'hadoop', 'spark']</t>
  </si>
  <si>
    <t>{'libraries': ['numpy', 'pandas', 'scikit-learn', 'hadoop', 'spark'], 'programming': ['python']}</t>
  </si>
  <si>
    <t>WOLF</t>
  </si>
  <si>
    <t>['sql', 'python', 'mysql', 'dynamodb', 'bigquery', 'aws', 'node.js', 'git', 'terraform', 'jira', 'confluence']</t>
  </si>
  <si>
    <t>{'async': ['jira', 'confluence'], 'cloud': ['bigquery', 'aws'], 'databases': ['mysql', 'dynamodb'], 'other': ['git', 'terraform'], 'programming': ['sql', 'python'], 'webframeworks': ['node.js']}</t>
  </si>
  <si>
    <t>Data Analytics Junior Manager</t>
  </si>
  <si>
    <t>['sql', 'python', 'r', 'alteryx', 'excel', 'power bi']</t>
  </si>
  <si>
    <t>{'analyst_tools': ['alteryx', 'excel', 'power bi'], 'programming': ['sql', 'python', 'r']}</t>
  </si>
  <si>
    <t>['java', 'python', 'sql', 'bigquery', 'gcp', 'spark', 'looker', 'terraform']</t>
  </si>
  <si>
    <t>{'analyst_tools': ['looker'], 'cloud': ['bigquery', 'gcp'], 'libraries': ['spark'], 'other': ['terraform'], 'programming': ['java', 'python', 'sql']}</t>
  </si>
  <si>
    <t>Five Below, Inc.</t>
  </si>
  <si>
    <t>['php', 'java', 'sql', 'python', 'scala', 'oracle', 'aws', 'airflow', 'windows', 'power bi', 'bitbucket', 'confluence', 'jira', 'trello']</t>
  </si>
  <si>
    <t>{'analyst_tools': ['power bi'], 'async': ['confluence', 'jira', 'trello'], 'cloud': ['oracle', 'aws'], 'libraries': ['airflow'], 'os': ['windows'], 'other': ['bitbucket'], 'programming': ['php', 'java', 'sql', 'python', 'scala']}</t>
  </si>
  <si>
    <t>Quality Data Science and Analytics Lead</t>
  </si>
  <si>
    <t>ShorePoint Inc</t>
  </si>
  <si>
    <t>['scala', 'sql', 'python', 'spark', 'flow']</t>
  </si>
  <si>
    <t>{'libraries': ['spark'], 'other': ['flow'], 'programming': ['scala', 'sql', 'python']}</t>
  </si>
  <si>
    <t>Koninklijke Nederlandse Voetbalbond</t>
  </si>
  <si>
    <t>Data Engineer - Twitter ETL process</t>
  </si>
  <si>
    <t>Software Development Hub</t>
  </si>
  <si>
    <t>['python', 'sql', 'redshift', 'kafka', 'spark', 'terraform', 'docker', 'kubernetes']</t>
  </si>
  <si>
    <t>{'cloud': ['redshift'], 'libraries': ['kafka', 'spark'], 'other': ['terraform', 'docker', 'kubernetes'], 'programming': ['python', 'sql']}</t>
  </si>
  <si>
    <t>['sql', 'python', 'gcp', 'hadoop', 'kafka', 'airflow']</t>
  </si>
  <si>
    <t>{'cloud': ['gcp'], 'libraries': ['hadoop', 'kafka', 'airflow'], 'programming': ['sql', 'python']}</t>
  </si>
  <si>
    <t>Data Engineer II. Job in Schaumburg FOX8 Jobs</t>
  </si>
  <si>
    <t>['sql', 'powershell', 'python', 'r', 'java', 'scala', 'go', 'azure', 'databricks', 'spark', 'unity']</t>
  </si>
  <si>
    <t>{'cloud': ['azure', 'databricks'], 'libraries': ['spark'], 'other': ['unity'], 'programming': ['sql', 'powershell', 'python', 'r', 'java', 'scala', 'go']}</t>
  </si>
  <si>
    <t>(Senior) Data Analyst - Digital Analytics (M/F/D)</t>
  </si>
  <si>
    <t>L'OREAL GROUP</t>
  </si>
  <si>
    <t>Newcastle, WA</t>
  </si>
  <si>
    <t>Manager, Chief Engineer, Hong Kong</t>
  </si>
  <si>
    <t>Data Scientist for Generative AI Startup Marketing Content</t>
  </si>
  <si>
    <t>['python', 'r', 'sql', 'slack']</t>
  </si>
  <si>
    <t>{'programming': ['python', 'r', 'sql'], 'sync': ['slack']}</t>
  </si>
  <si>
    <t>['python', 'r', 'java', 'sql', 'hadoop', 'spark', 'tableau', 'microstrategy', 'flow']</t>
  </si>
  <si>
    <t>{'analyst_tools': ['tableau', 'microstrategy'], 'libraries': ['hadoop', 'spark'], 'other': ['flow'], 'programming': ['python', 'r', 'java', 'sql']}</t>
  </si>
  <si>
    <t>Data Analyst Teradata OR Hadoop (Any One) Charlotte, NC 42255</t>
  </si>
  <si>
    <t>Samsonite</t>
  </si>
  <si>
    <t>Computer Vision/Deep Learning Scientist(Remote, w2</t>
  </si>
  <si>
    <t>['python', 'tensorflow', 'keras', 'pytorch', 'mxnet', 'opencv']</t>
  </si>
  <si>
    <t>{'libraries': ['tensorflow', 'keras', 'pytorch', 'mxnet', 'opencv'], 'programming': ['python']}</t>
  </si>
  <si>
    <t>['sas', 'sas', 'oracle', 'hadoop', 'qlik']</t>
  </si>
  <si>
    <t>{'analyst_tools': ['sas', 'qlik'], 'cloud': ['oracle'], 'libraries': ['hadoop'], 'programming': ['sas']}</t>
  </si>
  <si>
    <t>Virtual Force Inc.</t>
  </si>
  <si>
    <t>['python', 'aws', 'gcp', 'azure', 'tensorflow', 'pytorch', 'scikit-learn', 'tableau', 'power bi']</t>
  </si>
  <si>
    <t>{'analyst_tools': ['tableau', 'power bi'], 'cloud': ['aws', 'gcp', 'azure'], 'libraries': ['tensorflow', 'pytorch', 'scikit-learn'], 'programming': ['python']}</t>
  </si>
  <si>
    <t>.Data Scientist</t>
  </si>
  <si>
    <t>['sql', 'mongodb', 'mongodb', 'shell', 'python', 'sql server', 'oracle', 'linux', 'windows', 'gitlab', 'jenkins', 'ansible']</t>
  </si>
  <si>
    <t>{'cloud': ['oracle'], 'databases': ['mongodb', 'sql server'], 'os': ['linux', 'windows'], 'other': ['gitlab', 'jenkins', 'ansible'], 'programming': ['sql', 'mongodb', 'shell', 'python']}</t>
  </si>
  <si>
    <t>Robi Axiata Limited</t>
  </si>
  <si>
    <t>J&amp;T EXPRESS SINGAPORE PTE. LTD.</t>
  </si>
  <si>
    <t>DATA Engineer Big Data (H/F) (IT) / Freelance</t>
  </si>
  <si>
    <t>['bash', 'sql', 'databricks', 'aws', 'azure', 'hadoop', 'spark', 'vue']</t>
  </si>
  <si>
    <t>{'cloud': ['databricks', 'aws', 'azure'], 'libraries': ['hadoop', 'spark'], 'programming': ['bash', 'sql'], 'webframeworks': ['vue']}</t>
  </si>
  <si>
    <t>Senior Cloud/Data Engineer/Architect</t>
  </si>
  <si>
    <t>PhD Positions in Data Science or Related Fields</t>
  </si>
  <si>
    <t>Backend / API Engineer</t>
  </si>
  <si>
    <t>Kitman Labs Ltd.</t>
  </si>
  <si>
    <t>['ruby', 'ruby', 'aws', 'terraform']</t>
  </si>
  <si>
    <t>{'cloud': ['aws'], 'other': ['terraform'], 'programming': ['ruby'], 'webframeworks': ['ruby']}</t>
  </si>
  <si>
    <t>Data Engineer - Denver</t>
  </si>
  <si>
    <t>data engineer/developer</t>
  </si>
  <si>
    <t>['c#', 'aws']</t>
  </si>
  <si>
    <t>{'cloud': ['aws'], 'programming': ['c#']}</t>
  </si>
  <si>
    <t>Inovata</t>
  </si>
  <si>
    <t>['nosql', 'python', 'java', 'scala', 'sql', 'aws', 'azure', 'gcp', 'redshift', 'bigquery', 'hadoop', 'spark', 'git']</t>
  </si>
  <si>
    <t>{'cloud': ['aws', 'azure', 'gcp', 'redshift', 'bigquery'], 'libraries': ['hadoop', 'spark'], 'other': ['git'], 'programming': ['nosql', 'python', 'java', 'scala', 'sql']}</t>
  </si>
  <si>
    <t>Thayngen, Switzerland</t>
  </si>
  <si>
    <t>Rieker Holding AG</t>
  </si>
  <si>
    <t>Data Engineer Elk - CDI H/F</t>
  </si>
  <si>
    <t>['sql', 'aws', 'redshift', 'snowflake', 'tableau', 'power bi', 'ssrs', 'jira']</t>
  </si>
  <si>
    <t>{'analyst_tools': ['tableau', 'power bi', 'ssrs'], 'async': ['jira'], 'cloud': ['aws', 'redshift', 'snowflake'], 'programming': ['sql']}</t>
  </si>
  <si>
    <t>System Analyst (POS)</t>
  </si>
  <si>
    <t>['t-sql', 'sql', 'python', 'scala', 'r', 'powershell', 'azure', 'databricks', 'bigquery', 'snowflake', 'spark', 'jupyter', 'ssis', 'git', 'svn', 'unity', 'jenkins', 'terraform', 'ansible', 'chef', 'puppet']</t>
  </si>
  <si>
    <t>{'analyst_tools': ['ssis'], 'cloud': ['azure', 'databricks', 'bigquery', 'snowflake'], 'libraries': ['spark', 'jupyter'], 'other': ['git', 'svn', 'unity', 'jenkins', 'terraform', 'ansible', 'chef', 'puppet'], 'programming': ['t-sql', 'sql', 'python', 'scala', 'r', 'powershell']}</t>
  </si>
  <si>
    <t>['python', 'java', 'scala', 'sql', 'postgresql', 'mysql', 'aws', 'gcp', 'azure', 'hadoop', 'spark']</t>
  </si>
  <si>
    <t>{'cloud': ['aws', 'gcp', 'azure'], 'databases': ['postgresql', 'mysql'], 'libraries': ['hadoop', 'spark'], 'programming': ['python', 'java', 'scala', 'sql']}</t>
  </si>
  <si>
    <t>['c#', 'php', 'angular', 'asp.net']</t>
  </si>
  <si>
    <t>{'programming': ['c#', 'php'], 'webframeworks': ['angular', 'asp.net']}</t>
  </si>
  <si>
    <t>Applied Data Scientist – Development of Condition Monitoring Use...</t>
  </si>
  <si>
    <t>Stadler</t>
  </si>
  <si>
    <t>??? Data Analyst</t>
  </si>
  <si>
    <t>['python', 'java', 'powershell', 'sql', 'azure', 'kubernetes', 'terraform', 'jenkins', 'docker']</t>
  </si>
  <si>
    <t>{'cloud': ['azure'], 'other': ['kubernetes', 'terraform', 'jenkins', 'docker'], 'programming': ['python', 'java', 'powershell', 'sql']}</t>
  </si>
  <si>
    <t>['python', 'word', 'excel', 'powerpoint', 'qlik']</t>
  </si>
  <si>
    <t>{'analyst_tools': ['word', 'excel', 'powerpoint', 'qlik'], 'programming': ['python']}</t>
  </si>
  <si>
    <t>Technical Business Analyst- Data &amp; SQL</t>
  </si>
  <si>
    <t>Data scientist / Chargé(e) d’études sur la petite enfance F/H</t>
  </si>
  <si>
    <t>Data Engineer en Alternance (Master 2)</t>
  </si>
  <si>
    <t>Datakori</t>
  </si>
  <si>
    <t>['python', 'sql', 'bash', 'aws', 'gcp', 'azure', 'spark', 'pandas', 'numpy', 'airflow', 'tableau', 'docker', 'kubernetes', 'git', 'github']</t>
  </si>
  <si>
    <t>{'analyst_tools': ['tableau'], 'cloud': ['aws', 'gcp', 'azure'], 'libraries': ['spark', 'pandas', 'numpy', 'airflow'], 'other': ['docker', 'kubernetes', 'git', 'github'], 'programming': ['python', 'sql', 'bash']}</t>
  </si>
  <si>
    <t>['sql', 'java', 'python', 'gcp', 'flow', 'kubernetes']</t>
  </si>
  <si>
    <t>{'cloud': ['gcp'], 'other': ['flow', 'kubernetes'], 'programming': ['sql', 'java', 'python']}</t>
  </si>
  <si>
    <t>Assistant Research Analyst -Secondary data team- RWE (F/M)</t>
  </si>
  <si>
    <t>Data Analyst III (Florence or Percival primarily W@H)</t>
  </si>
  <si>
    <t>['nosql', 'sql', 'python', 'java', 'scala', 'go', 'perl', 'ruby', 'ruby', 'powershell', 'snowflake', 'aws', 'azure', 'gcp', 'airflow', 'spark']</t>
  </si>
  <si>
    <t>{'cloud': ['snowflake', 'aws', 'azure', 'gcp'], 'libraries': ['airflow', 'spark'], 'programming': ['nosql', 'sql', 'python', 'java', 'scala', 'go', 'perl', 'ruby', 'powershell'], 'webframeworks': ['ruby']}</t>
  </si>
  <si>
    <t>Statistics Data Analyst</t>
  </si>
  <si>
    <t>['sql', 'sas', 'sas', 'r', 'vba', 'sql server', 'azure', 'spss', 'power bi']</t>
  </si>
  <si>
    <t>{'analyst_tools': ['sas', 'spss', 'power bi'], 'cloud': ['azure'], 'databases': ['sql server'], 'programming': ['sql', 'sas', 'r', 'vba']}</t>
  </si>
  <si>
    <t>['python', 'sql', 'kafka', 'spark', 'tableau', 'power bi', 'microstrategy', 'git', 'flow']</t>
  </si>
  <si>
    <t>{'analyst_tools': ['tableau', 'power bi', 'microstrategy'], 'libraries': ['kafka', 'spark'], 'other': ['git', 'flow'], 'programming': ['python', 'sql']}</t>
  </si>
  <si>
    <t>Stage - Data Engineer - Banque - Lille</t>
  </si>
  <si>
    <t>['java', 'bash', 'powershell', 'kafka', 'spring', 'puppet', 'terraform', 'flow', 'atlassian', 'jira']</t>
  </si>
  <si>
    <t>{'async': ['jira'], 'libraries': ['kafka', 'spring'], 'other': ['puppet', 'terraform', 'flow', 'atlassian'], 'programming': ['java', 'bash', 'powershell']}</t>
  </si>
  <si>
    <t>Senior Data Scientist #1790</t>
  </si>
  <si>
    <t>['sql', 'sas', 'sas', 'go', 'tableau', 'excel']</t>
  </si>
  <si>
    <t>{'analyst_tools': ['sas', 'tableau', 'excel'], 'programming': ['sql', 'sas', 'go']}</t>
  </si>
  <si>
    <t>Data Scientist Senior, Remote</t>
  </si>
  <si>
    <t>Data Engineer With Asset Management</t>
  </si>
  <si>
    <t>['python', 'sql', 'nosql', 'dynamodb', 'azure', 'aws', 'aurora', 'databricks', 'spark', 'docker']</t>
  </si>
  <si>
    <t>{'cloud': ['azure', 'aws', 'aurora', 'databricks'], 'databases': ['dynamodb'], 'libraries': ['spark'], 'other': ['docker'], 'programming': ['python', 'sql', 'nosql']}</t>
  </si>
  <si>
    <t>Expert DevOps Engineer in Financial Crime Unit</t>
  </si>
  <si>
    <t>['bash', 'powershell', 'python', 'typescript', 'java', 'azure', 'bitbucket', 'ansible', 'chef', 'kubernetes']</t>
  </si>
  <si>
    <t>{'cloud': ['azure'], 'other': ['bitbucket', 'ansible', 'chef', 'kubernetes'], 'programming': ['bash', 'powershell', 'python', 'typescript', 'java']}</t>
  </si>
  <si>
    <t>Senior Software Engineer, Arene Data</t>
  </si>
  <si>
    <t>['kotlin', 'java', 'sql', 'nosql', 'aws', 'gcp', 'azure', 'snowflake', 'databricks', 'kafka', 'spark', 'kubernetes', 'terraform']</t>
  </si>
  <si>
    <t>{'cloud': ['aws', 'gcp', 'azure', 'snowflake', 'databricks'], 'libraries': ['kafka', 'spark'], 'other': ['kubernetes', 'terraform'], 'programming': ['kotlin', 'java', 'sql', 'nosql']}</t>
  </si>
  <si>
    <t>Data Scientist for Finance Transformation (m/f) / Data Scientist...</t>
  </si>
  <si>
    <t>['python', 'r', 'sql', 'nosql', 'sap', 'git']</t>
  </si>
  <si>
    <t>{'analyst_tools': ['sap'], 'other': ['git'], 'programming': ['python', 'r', 'sql', 'nosql']}</t>
  </si>
  <si>
    <t>IT Security Analyst, Level 1</t>
  </si>
  <si>
    <t>Data Science Intern - Product Based - Hyd</t>
  </si>
  <si>
    <t>Edvak Technologines Inc</t>
  </si>
  <si>
    <t>Weston Solutions</t>
  </si>
  <si>
    <t>['sql', 't-sql', 'vba', 'python', 'r', 'sql server', 'excel']</t>
  </si>
  <si>
    <t>{'analyst_tools': ['excel'], 'databases': ['sql server'], 'programming': ['sql', 't-sql', 'vba', 'python', 'r']}</t>
  </si>
  <si>
    <t>['scala', 'java', 'python', 'gcp', 'bigquery', 'hadoop', 'spark', 'airflow', 'pyspark', 'terraform', 'kubernetes']</t>
  </si>
  <si>
    <t>{'cloud': ['gcp', 'bigquery'], 'libraries': ['hadoop', 'spark', 'airflow', 'pyspark'], 'other': ['terraform', 'kubernetes'], 'programming': ['scala', 'java', 'python']}</t>
  </si>
  <si>
    <t>Data Analyst - BI Developer</t>
  </si>
  <si>
    <t>['r', 'python', 'power bi', 'tableau', 'dax', 'ssis', 'ssrs']</t>
  </si>
  <si>
    <t>{'analyst_tools': ['power bi', 'tableau', 'dax', 'ssis', 'ssrs'], 'programming': ['r', 'python']}</t>
  </si>
  <si>
    <t>Whitehaven, UK</t>
  </si>
  <si>
    <t>Analyst, Consulting</t>
  </si>
  <si>
    <t>Mnp Llp.</t>
  </si>
  <si>
    <t>['python', 'sql', 'azure', 'aws', 'gcp', 'kafka', 'spark', 'sap', 'git', 'jenkins']</t>
  </si>
  <si>
    <t>{'analyst_tools': ['sap'], 'cloud': ['azure', 'aws', 'gcp'], 'libraries': ['kafka', 'spark'], 'other': ['git', 'jenkins'], 'programming': ['python', 'sql']}</t>
  </si>
  <si>
    <t>Associate AI Machine Learning Scientist</t>
  </si>
  <si>
    <t>Yubo</t>
  </si>
  <si>
    <t>['mongodb', 'mongodb', 'couchbase', 'redis', 'elasticsearch', 'kafka']</t>
  </si>
  <si>
    <t>{'databases': ['mongodb', 'couchbase', 'redis', 'elasticsearch'], 'libraries': ['kafka'], 'programming': ['mongodb']}</t>
  </si>
  <si>
    <t>Data Engineer- Machine Learning</t>
  </si>
  <si>
    <t>['spark', 'flask']</t>
  </si>
  <si>
    <t>{'libraries': ['spark'], 'webframeworks': ['flask']}</t>
  </si>
  <si>
    <t>['scala', 'oracle', 'hadoop', 'spark', 'git']</t>
  </si>
  <si>
    <t>{'cloud': ['oracle'], 'libraries': ['hadoop', 'spark'], 'other': ['git'], 'programming': ['scala']}</t>
  </si>
  <si>
    <t>Staff Software Engineer C# (Document Abstraction) - PDFTools</t>
  </si>
  <si>
    <t>PdfTools</t>
  </si>
  <si>
    <t>['shell', 'html', 'c#', 'java', 'rust', 'c++']</t>
  </si>
  <si>
    <t>{'programming': ['shell', 'html', 'c#', 'java', 'rust', 'c++']}</t>
  </si>
  <si>
    <t>雲象科技 aetherAI</t>
  </si>
  <si>
    <t>['python', 'c', 'c++', 'docker', 'git']</t>
  </si>
  <si>
    <t>{'other': ['docker', 'git'], 'programming': ['python', 'c', 'c++']}</t>
  </si>
  <si>
    <t>Software Build Engineer</t>
  </si>
  <si>
    <t>['python', 'perl', 'swift', 'go', 'macos', 'unix', 'git']</t>
  </si>
  <si>
    <t>{'os': ['macos', 'unix'], 'other': ['git'], 'programming': ['python', 'perl', 'swift', 'go']}</t>
  </si>
  <si>
    <t>Data Engineer I (SQL, Snowflake, Python, AWS) - Bond &amp; Specialty...</t>
  </si>
  <si>
    <t>Digital Analyst/Senior Analyst</t>
  </si>
  <si>
    <t>Golden Eagle IT Technologies Pvt Ltd</t>
  </si>
  <si>
    <t>Data Analyst Training &amp; Internship</t>
  </si>
  <si>
    <t>Atheel Contact Center</t>
  </si>
  <si>
    <t>['sql', 'snowflake', 'git', 'flow']</t>
  </si>
  <si>
    <t>{'cloud': ['snowflake'], 'other': ['git', 'flow'], 'programming': ['sql']}</t>
  </si>
  <si>
    <t>Data Engineering, Engineer, Digital Twin Platform</t>
  </si>
  <si>
    <t>['c++', 'java', 'c#', 'python', 'nosql', 'aws', 'hadoop', 'kafka', 'spark', 'flow']</t>
  </si>
  <si>
    <t>{'cloud': ['aws'], 'libraries': ['hadoop', 'kafka', 'spark'], 'other': ['flow'], 'programming': ['c++', 'java', 'c#', 'python', 'nosql']}</t>
  </si>
  <si>
    <t>data analyst (reporting) - lakossági hitelezés</t>
  </si>
  <si>
    <t>['sql', 'sas', 'sas', 'python', 'word', 'powerpoint', 'excel']</t>
  </si>
  <si>
    <t>{'analyst_tools': ['sas', 'word', 'powerpoint', 'excel'], 'programming': ['sql', 'sas', 'python']}</t>
  </si>
  <si>
    <t>Vision11 GmbH</t>
  </si>
  <si>
    <t>['r', 'go', 'tableau', 'qlik']</t>
  </si>
  <si>
    <t>{'analyst_tools': ['tableau', 'qlik'], 'programming': ['r', 'go']}</t>
  </si>
  <si>
    <t>AXONE</t>
  </si>
  <si>
    <t>Junior IT Support Engineer</t>
  </si>
  <si>
    <t>(SPX) Customer Service Data Analyst</t>
  </si>
  <si>
    <t>Business Analyst (Analytics Company) - WFH</t>
  </si>
  <si>
    <t>['sql', 'python', 'databricks', 'snowflake', 'word', 'excel', 'powerpoint', 'looker']</t>
  </si>
  <si>
    <t>{'analyst_tools': ['word', 'excel', 'powerpoint', 'looker'], 'cloud': ['databricks', 'snowflake'], 'programming': ['sql', 'python']}</t>
  </si>
  <si>
    <t>Delphix Data Engineers ||  Minneapolis, MN (Remote) || Fulltime</t>
  </si>
  <si>
    <t>歐萊雅</t>
  </si>
  <si>
    <t>Data Engineer - onsite Clearwater, FL - Full Time</t>
  </si>
  <si>
    <t>Vp/svp, Investment Data Services</t>
  </si>
  <si>
    <t>Automation Scientist</t>
  </si>
  <si>
    <t>DATA ENGINEER / SENIOR DATA ENGINEER</t>
  </si>
  <si>
    <t>Principal – Information Systems Audit and Data Analytics</t>
  </si>
  <si>
    <t>['sql', 'python', 'azure', 'power bi', 'ssis']</t>
  </si>
  <si>
    <t>{'analyst_tools': ['power bi', 'ssis'], 'cloud': ['azure'], 'programming': ['sql', 'python']}</t>
  </si>
  <si>
    <t>['windows', 'macos', 'flow', 'jira']</t>
  </si>
  <si>
    <t>{'async': ['jira'], 'os': ['windows', 'macos'], 'other': ['flow']}</t>
  </si>
  <si>
    <t>Altro</t>
  </si>
  <si>
    <t>Avian.io</t>
  </si>
  <si>
    <t>['sql', 'java', 'python', 'javascript', 'sas', 'sas', 'sql server', 'db2']</t>
  </si>
  <si>
    <t>{'analyst_tools': ['sas'], 'databases': ['sql server', 'db2'], 'programming': ['sql', 'java', 'python', 'javascript', 'sas']}</t>
  </si>
  <si>
    <t>myAgro</t>
  </si>
  <si>
    <t>Financial Data Coordinator/Analyst</t>
  </si>
  <si>
    <t>['sql', 'python', 'scala', 'c', 'aws', 'azure', 'spark', 'pyspark']</t>
  </si>
  <si>
    <t>{'cloud': ['aws', 'azure'], 'libraries': ['spark', 'pyspark'], 'programming': ['sql', 'python', 'scala', 'c']}</t>
  </si>
  <si>
    <t>Catalent Pharma Solutions</t>
  </si>
  <si>
    <t>Sr. HRIS/Data Analyst</t>
  </si>
  <si>
    <t>['oracle', 'power bi', 'tableau', 'flow']</t>
  </si>
  <si>
    <t>{'analyst_tools': ['power bi', 'tableau'], 'cloud': ['oracle'], 'other': ['flow']}</t>
  </si>
  <si>
    <t>['python', 'r', 'aws', 'gcp', 'azure', 'tensorflow', 'pytorch', 'scikit-learn', 'pandas', 'spark']</t>
  </si>
  <si>
    <t>{'cloud': ['aws', 'gcp', 'azure'], 'libraries': ['tensorflow', 'pytorch', 'scikit-learn', 'pandas', 'spark'], 'programming': ['python', 'r']}</t>
  </si>
  <si>
    <t>['python', 'sql', 'shell', 'java', 'nosql', 'postgresql', 'azure', 'spark', 'power bi']</t>
  </si>
  <si>
    <t>{'analyst_tools': ['power bi'], 'cloud': ['azure'], 'databases': ['postgresql'], 'libraries': ['spark'], 'programming': ['python', 'sql', 'shell', 'java', 'nosql']}</t>
  </si>
  <si>
    <t>Zuora Inc.</t>
  </si>
  <si>
    <t>via Talented Gulf</t>
  </si>
  <si>
    <t>Data Scientist with MMM</t>
  </si>
  <si>
    <t>['scala', 'python', 'pandas']</t>
  </si>
  <si>
    <t>{'libraries': ['pandas'], 'programming': ['scala', 'python']}</t>
  </si>
  <si>
    <t>Russell Taylor Group</t>
  </si>
  <si>
    <t>ViaSat Inc.</t>
  </si>
  <si>
    <t>United International Private School</t>
  </si>
  <si>
    <t>Mid Data Engineer Gramedia Digital</t>
  </si>
  <si>
    <t>Data Scientists en Models</t>
  </si>
  <si>
    <t>Arroyo de la Miel, Spain</t>
  </si>
  <si>
    <t>['scala', 'swift', 'azure', 'databricks', 'spark']</t>
  </si>
  <si>
    <t>{'cloud': ['azure', 'databricks'], 'libraries': ['spark'], 'programming': ['scala', 'swift']}</t>
  </si>
  <si>
    <t>Senior and Junior Data Engineer</t>
  </si>
  <si>
    <t>['sql', 'databricks', 'unity', 'kubernetes']</t>
  </si>
  <si>
    <t>{'cloud': ['databricks'], 'other': ['unity', 'kubernetes'], 'programming': ['sql']}</t>
  </si>
  <si>
    <t>['javascript', 'mysql', 'aws', 'react', 'node.js']</t>
  </si>
  <si>
    <t>{'cloud': ['aws'], 'databases': ['mysql'], 'libraries': ['react'], 'programming': ['javascript'], 'webframeworks': ['node.js']}</t>
  </si>
  <si>
    <t>Logistics Data Process Analyst</t>
  </si>
  <si>
    <t>Switch or Data Center software Engineer</t>
  </si>
  <si>
    <t>Sera network Inc</t>
  </si>
  <si>
    <t>University of Fort Hare</t>
  </si>
  <si>
    <t>Šiauliai, Šiauliai City Municipality, Lithuania</t>
  </si>
  <si>
    <t>INTUS Windows LT</t>
  </si>
  <si>
    <t>['python', 'sql', 'azure', 'windows']</t>
  </si>
  <si>
    <t>{'cloud': ['azure'], 'os': ['windows'], 'programming': ['python', 'sql']}</t>
  </si>
  <si>
    <t>['go', 'python', 'redshift', 'snowflake', 'databricks', 'azure', 'bigquery', 'word']</t>
  </si>
  <si>
    <t>{'analyst_tools': ['word'], 'cloud': ['redshift', 'snowflake', 'databricks', 'azure', 'bigquery'], 'programming': ['go', 'python']}</t>
  </si>
  <si>
    <t>['sql', 'sql server', 'oracle', 'cognos', 'excel', 'powerpoint', 'word']</t>
  </si>
  <si>
    <t>{'analyst_tools': ['cognos', 'excel', 'powerpoint', 'word'], 'cloud': ['oracle'], 'databases': ['sql server'], 'programming': ['sql']}</t>
  </si>
  <si>
    <t>Руководитель по развитию продуктов/DevOps</t>
  </si>
  <si>
    <t>['kafka', 'jira', 'confluence']</t>
  </si>
  <si>
    <t>{'async': ['jira', 'confluence'], 'libraries': ['kafka']}</t>
  </si>
  <si>
    <t>Business Performance Analyst - Data Integration</t>
  </si>
  <si>
    <t>['sql', 'python', 'r', 'airflow', 'spark']</t>
  </si>
  <si>
    <t>{'libraries': ['airflow', 'spark'], 'programming': ['sql', 'python', 'r']}</t>
  </si>
  <si>
    <t>['sql', 'gcp', 'bigquery', 'spark', 'git', 'jenkins', 'jira', 'confluence']</t>
  </si>
  <si>
    <t>{'async': ['jira', 'confluence'], 'cloud': ['gcp', 'bigquery'], 'libraries': ['spark'], 'other': ['git', 'jenkins'], 'programming': ['sql']}</t>
  </si>
  <si>
    <t>Annalect Nordics</t>
  </si>
  <si>
    <t>['python', 'sql', 'gcp', 'looker', 'tableau', 'power bi', 'flow']</t>
  </si>
  <si>
    <t>{'analyst_tools': ['looker', 'tableau', 'power bi'], 'cloud': ['gcp'], 'other': ['flow'], 'programming': ['python', 'sql']}</t>
  </si>
  <si>
    <t>['python', 'r', 'scala', 'pyspark', 'pandas', 'numpy', 'scikit-learn', 'tensorflow', 'pytorch']</t>
  </si>
  <si>
    <t>{'libraries': ['pyspark', 'pandas', 'numpy', 'scikit-learn', 'tensorflow', 'pytorch'], 'programming': ['python', 'r', 'scala']}</t>
  </si>
  <si>
    <t>U.S. Navy Fleet and Family Readiness (FFR)</t>
  </si>
  <si>
    <t>Senior Data Science Engineer (SEO/Marketing)</t>
  </si>
  <si>
    <t>Hornblower Cruises and Events</t>
  </si>
  <si>
    <t>['sql', 'sql server', 'oracle', 'word', 'excel', 'powerpoint', 'outlook']</t>
  </si>
  <si>
    <t>{'analyst_tools': ['word', 'excel', 'powerpoint', 'outlook'], 'cloud': ['oracle'], 'databases': ['sql server'], 'programming': ['sql']}</t>
  </si>
  <si>
    <t>SFORCE IT</t>
  </si>
  <si>
    <t>Data, Analytics &amp; AI - Senior Manager - Data Architect</t>
  </si>
  <si>
    <t>.net Software Engineer at Markets Core Platform Squad, Senior in...</t>
  </si>
  <si>
    <t>['java', 'python', 'sql', 'sas', 'sas', 'aws', 'redshift', 'azure', 'databricks', 'oracle', 'spark', 'pyspark', 'microstrategy', 'tableau']</t>
  </si>
  <si>
    <t>{'analyst_tools': ['sas', 'microstrategy', 'tableau'], 'cloud': ['aws', 'redshift', 'azure', 'databricks', 'oracle'], 'libraries': ['spark', 'pyspark'], 'programming': ['java', 'python', 'sql', 'sas']}</t>
  </si>
  <si>
    <t>Decathlon HQ</t>
  </si>
  <si>
    <t>['html', 'css', 'sql', 'python', 'bigquery', 'windows', 'looker', 'tableau', 'power bi', 'notion']</t>
  </si>
  <si>
    <t>{'analyst_tools': ['looker', 'tableau', 'power bi'], 'async': ['notion'], 'cloud': ['bigquery'], 'os': ['windows'], 'programming': ['html', 'css', 'sql', 'python']}</t>
  </si>
  <si>
    <t>INNOVIT USA INC</t>
  </si>
  <si>
    <t>MarketAxess</t>
  </si>
  <si>
    <t>['python', 'dynamodb', 'aws', 'gcp', 'azure', 'databricks', 'spark', 'kubernetes', 'git', 'terraform']</t>
  </si>
  <si>
    <t>{'cloud': ['aws', 'gcp', 'azure', 'databricks'], 'databases': ['dynamodb'], 'libraries': ['spark'], 'other': ['kubernetes', 'git', 'terraform'], 'programming': ['python']}</t>
  </si>
  <si>
    <t>Data Scientist/Engineer (Specializing in Large Language...</t>
  </si>
  <si>
    <t>Antasis Sdn Bhd</t>
  </si>
  <si>
    <t>A1 Telekom Austria Group</t>
  </si>
  <si>
    <t>Azure Data Engineer - Fully remote - up to £70k</t>
  </si>
  <si>
    <t>['go', 'azure', 'ssis', 'power bi', 'ssrs']</t>
  </si>
  <si>
    <t>{'analyst_tools': ['ssis', 'power bi', 'ssrs'], 'cloud': ['azure'], 'programming': ['go']}</t>
  </si>
  <si>
    <t>OV647 | Business and Data Science Analyst - Remote Work / Ref. 1028E</t>
  </si>
  <si>
    <t>First BPO</t>
  </si>
  <si>
    <t>Business Strategy Analyst - Deposit Analytics</t>
  </si>
  <si>
    <t>Port Richey, FL</t>
  </si>
  <si>
    <t>Data Scientist (m/w/d). Job in Bochum NBC4i Jobs</t>
  </si>
  <si>
    <t>Entry Level Sales - Data Scientist (Hybrid Data &amp; AI) (Montreal)</t>
  </si>
  <si>
    <t>['sheets', 'excel', 'power bi', 'flow']</t>
  </si>
  <si>
    <t>{'analyst_tools': ['sheets', 'excel', 'power bi'], 'other': ['flow']}</t>
  </si>
  <si>
    <t>['python', 'r', 'matlab', 'c++', 'go']</t>
  </si>
  <si>
    <t>{'programming': ['python', 'r', 'matlab', 'c++', 'go']}</t>
  </si>
  <si>
    <t>['java', 'sql', 'python', 'nosql', 'mongo', 'cassandra', 'azure', 'gcp', 'pandas', 'spark', 'kafka', 'airflow', 'fastapi', 'linux', 'git', 'terraform', 'github', 'jenkins', 'docker', 'kubernetes']</t>
  </si>
  <si>
    <t>{'cloud': ['azure', 'gcp'], 'databases': ['cassandra'], 'libraries': ['pandas', 'spark', 'kafka', 'airflow'], 'os': ['linux'], 'other': ['git', 'terraform', 'github', 'jenkins', 'docker', 'kubernetes'], 'programming': ['java', 'sql', 'python', 'nosql', 'mongo'], 'webframeworks': ['fastapi']}</t>
  </si>
  <si>
    <t>Lead Software Engineer for Platform</t>
  </si>
  <si>
    <t>Cognos Reporting Data Analyst</t>
  </si>
  <si>
    <t>['sql', 'oracle', 'cognos', 'excel']</t>
  </si>
  <si>
    <t>{'analyst_tools': ['cognos', 'excel'], 'cloud': ['oracle'], 'programming': ['sql']}</t>
  </si>
  <si>
    <t>['python', 'jupyter', 'scikit-learn']</t>
  </si>
  <si>
    <t>{'libraries': ['jupyter', 'scikit-learn'], 'programming': ['python']}</t>
  </si>
  <si>
    <t>Referent (m/w/d) im Bereich Data Engineering und Data Science</t>
  </si>
  <si>
    <t>['python', 'sql', 'cassandra', 'azure', 'databricks', 'hadoop', 'spark', 'excel', 'power bi', 'sharepoint']</t>
  </si>
  <si>
    <t>{'analyst_tools': ['excel', 'power bi', 'sharepoint'], 'cloud': ['azure', 'databricks'], 'databases': ['cassandra'], 'libraries': ['hadoop', 'spark'], 'programming': ['python', 'sql']}</t>
  </si>
  <si>
    <t>Data Engineer - Analytics - Bangalore</t>
  </si>
  <si>
    <t>['python', 'sql', 'no-sql', 'mongodb', 'mongodb', 'gcp', 'snowflake', 'looker', 'tableau']</t>
  </si>
  <si>
    <t>{'analyst_tools': ['looker', 'tableau'], 'cloud': ['gcp', 'snowflake'], 'databases': ['mongodb'], 'programming': ['python', 'sql', 'no-sql', 'mongodb']}</t>
  </si>
  <si>
    <t>['sql', 'python', 'java', 'scala', 'aws', 'snowflake', 'tableau']</t>
  </si>
  <si>
    <t>{'analyst_tools': ['tableau'], 'cloud': ['aws', 'snowflake'], 'programming': ['sql', 'python', 'java', 'scala']}</t>
  </si>
  <si>
    <t>REMOTE AWS Data Engineer</t>
  </si>
  <si>
    <t>Sql Data Analyst / Operations Datawarehouse (m/w/d)</t>
  </si>
  <si>
    <t>Software Development Engineer, Internet Automation and Optimization</t>
  </si>
  <si>
    <t>Amazon Data Services CAN, Inc.</t>
  </si>
  <si>
    <t>['sql', 'java', 'python', 'mysql', 'oracle']</t>
  </si>
  <si>
    <t>{'cloud': ['oracle'], 'databases': ['mysql'], 'programming': ['sql', 'java', 'python']}</t>
  </si>
  <si>
    <t>['sql', 'python', 't-sql', 'shell', 'r', 'sql server', 'azure', 'ssis', 'power bi', 'dax']</t>
  </si>
  <si>
    <t>{'analyst_tools': ['ssis', 'power bi', 'dax'], 'cloud': ['azure'], 'databases': ['sql server'], 'programming': ['sql', 'python', 't-sql', 'shell', 'r']}</t>
  </si>
  <si>
    <t>BI Expert</t>
  </si>
  <si>
    <t>['html', 'javascript', 'css', 'qlik']</t>
  </si>
  <si>
    <t>{'analyst_tools': ['qlik'], 'programming': ['html', 'javascript', 'css']}</t>
  </si>
  <si>
    <t>['python', 't-sql', 'snowflake', 'azure']</t>
  </si>
  <si>
    <t>{'cloud': ['snowflake', 'azure'], 'programming': ['python', 't-sql']}</t>
  </si>
  <si>
    <t>['python', 'sql', 'javascript', 'postgresql', 'mysql', 'oracle', 'scikit-learn', 'pandas', 'matplotlib', 'pytorch', 'tensorflow', 'react']</t>
  </si>
  <si>
    <t>{'cloud': ['oracle'], 'databases': ['postgresql', 'mysql'], 'libraries': ['scikit-learn', 'pandas', 'matplotlib', 'pytorch', 'tensorflow', 'react'], 'programming': ['python', 'sql', 'javascript']}</t>
  </si>
  <si>
    <t>Data Engineer(Netherlands)</t>
  </si>
  <si>
    <t>['sql', 'python', 'bash', 'powershell', 'sql server', 'azure', 'power bi', 'git', 'flow']</t>
  </si>
  <si>
    <t>{'analyst_tools': ['power bi'], 'cloud': ['azure'], 'databases': ['sql server'], 'other': ['git', 'flow'], 'programming': ['sql', 'python', 'bash', 'powershell']}</t>
  </si>
  <si>
    <t>Data Scientist | Astreya</t>
  </si>
  <si>
    <t>Streaming data engineer</t>
  </si>
  <si>
    <t>CTM Transversal Monitoring Analyst</t>
  </si>
  <si>
    <t>Equity &amp; Data Analyst (FinTech)</t>
  </si>
  <si>
    <t>Candidate Connect</t>
  </si>
  <si>
    <t>Data Science/ML/Python</t>
  </si>
  <si>
    <t>['python', 'r', 'sql', 'pandas', 'tableau', 'power bi']</t>
  </si>
  <si>
    <t>{'analyst_tools': ['tableau', 'power bi'], 'libraries': ['pandas'], 'programming': ['python', 'r', 'sql']}</t>
  </si>
  <si>
    <t>['nosql', 'sql', 'python', 'r', 'java', 'c#', 'mysql', 'aws', 'redshift', 'snowflake', 'hadoop', 'pyspark', 'airflow', 'ssis']</t>
  </si>
  <si>
    <t>{'analyst_tools': ['ssis'], 'cloud': ['aws', 'redshift', 'snowflake'], 'databases': ['mysql'], 'libraries': ['hadoop', 'pyspark', 'airflow'], 'programming': ['nosql', 'sql', 'python', 'r', 'java', 'c#']}</t>
  </si>
  <si>
    <t>Embedded Risk Intelligence Analyst</t>
  </si>
  <si>
    <t>Emergent Risk International</t>
  </si>
  <si>
    <t>['python', 'sql', 'java', 'snowflake', 'aws', 'hadoop', 'spark']</t>
  </si>
  <si>
    <t>{'cloud': ['snowflake', 'aws'], 'libraries': ['hadoop', 'spark'], 'programming': ['python', 'sql', 'java']}</t>
  </si>
  <si>
    <t>Principal Data Scientist, ProServe</t>
  </si>
  <si>
    <t>HL7 Interface Engineer</t>
  </si>
  <si>
    <t>['sql', 'java', 'postgresql']</t>
  </si>
  <si>
    <t>{'databases': ['postgresql'], 'programming': ['sql', 'java']}</t>
  </si>
  <si>
    <t>2023-050 IT Data Engineer</t>
  </si>
  <si>
    <t>['sql', 'python', 'mongodb', 'mongodb', 'cassandra', 'azure', 'databricks', 'spark', 'pyspark', 'word']</t>
  </si>
  <si>
    <t>{'analyst_tools': ['word'], 'cloud': ['azure', 'databricks'], 'databases': ['mongodb', 'cassandra'], 'libraries': ['spark', 'pyspark'], 'programming': ['sql', 'python', 'mongodb']}</t>
  </si>
  <si>
    <t>['sql', 'sql server', 'snowflake', 'oracle', 'sap', 'sharepoint']</t>
  </si>
  <si>
    <t>{'analyst_tools': ['sap', 'sharepoint'], 'cloud': ['snowflake', 'oracle'], 'databases': ['sql server'], 'programming': ['sql']}</t>
  </si>
  <si>
    <t>Headcount Solutions Ltd.</t>
  </si>
  <si>
    <t>['scala', 'python', 'java', 'spark', 'hadoop', 'kafka']</t>
  </si>
  <si>
    <t>{'libraries': ['spark', 'hadoop', 'kafka'], 'programming': ['scala', 'python', 'java']}</t>
  </si>
  <si>
    <t>['java', 'javascript', 'python', 'aws', 'spark', 'kafka']</t>
  </si>
  <si>
    <t>{'cloud': ['aws'], 'libraries': ['spark', 'kafka'], 'programming': ['java', 'javascript', 'python']}</t>
  </si>
  <si>
    <t>['python', 'sql', 'bigquery', 'airflow', 'terraform', 'github', 'gitlab', 'jira', 'confluence']</t>
  </si>
  <si>
    <t>{'async': ['jira', 'confluence'], 'cloud': ['bigquery'], 'libraries': ['airflow'], 'other': ['terraform', 'github', 'gitlab'], 'programming': ['python', 'sql']}</t>
  </si>
  <si>
    <t>Sr. Manager, Technical Data Analyst - Proagrica (REMOTE)</t>
  </si>
  <si>
    <t>['sql', 'mongo', 'c#', 'python', 'javascript', 'azure', 'aws', 'gcp', 'databricks', 'terraform']</t>
  </si>
  <si>
    <t>{'cloud': ['azure', 'aws', 'gcp', 'databricks'], 'other': ['terraform'], 'programming': ['sql', 'mongo', 'c#', 'python', 'javascript']}</t>
  </si>
  <si>
    <t>LinkIT Consulting Services</t>
  </si>
  <si>
    <t>Data Scientist(팀 리드)</t>
  </si>
  <si>
    <t>원프레딕트</t>
  </si>
  <si>
    <t>Geo Data Scientist | Utrecht</t>
  </si>
  <si>
    <t>['python', 'sql', 'r', 'tableau', 'sap']</t>
  </si>
  <si>
    <t>{'analyst_tools': ['tableau', 'sap'], 'programming': ['python', 'sql', 'r']}</t>
  </si>
  <si>
    <t>Pricing and Data Specialist</t>
  </si>
  <si>
    <t>Staff Machine Learning Engineer (MLOps)</t>
  </si>
  <si>
    <t>['sql', 'python', 'aws', 'databricks', 'snowflake', 'kafka', 'spark', 'hadoop', 'flask', 'django', 'excel']</t>
  </si>
  <si>
    <t>{'analyst_tools': ['excel'], 'cloud': ['aws', 'databricks', 'snowflake'], 'libraries': ['kafka', 'spark', 'hadoop'], 'programming': ['sql', 'python'], 'webframeworks': ['flask', 'django']}</t>
  </si>
  <si>
    <t>['nosql', 'sql', 'java', 'python', 't-sql', 'azure', 'spark']</t>
  </si>
  <si>
    <t>{'cloud': ['azure'], 'libraries': ['spark'], 'programming': ['nosql', 'sql', 'java', 'python', 't-sql']}</t>
  </si>
  <si>
    <t>[물류대기업] 물류 데이터 수집 및 분석(Data Scientist) 5-12년</t>
  </si>
  <si>
    <t>잡뉴스솔로몬서치</t>
  </si>
  <si>
    <t>Sr. Data Scientist, Patient Engagement and Personalization</t>
  </si>
  <si>
    <t>['java', 'aws', 'hadoop', 'spark']</t>
  </si>
  <si>
    <t>{'cloud': ['aws'], 'libraries': ['hadoop', 'spark'], 'programming': ['java']}</t>
  </si>
  <si>
    <t>['python', 'sql', 'db2', 'spark', 'tableau', 'power bi']</t>
  </si>
  <si>
    <t>{'analyst_tools': ['tableau', 'power bi'], 'databases': ['db2'], 'libraries': ['spark'], 'programming': ['python', 'sql']}</t>
  </si>
  <si>
    <t>Business Data Analyst/Controller (m/w/d)</t>
  </si>
  <si>
    <t>Newrest Wagons-Lits Austria GmbH</t>
  </si>
  <si>
    <t>TCi Wireless</t>
  </si>
  <si>
    <t>['python', 'linux', 'flow', 'git']</t>
  </si>
  <si>
    <t>{'os': ['linux'], 'other': ['flow', 'git'], 'programming': ['python']}</t>
  </si>
  <si>
    <t>Assistant Manager Business Analyst</t>
  </si>
  <si>
    <t>Data Analyst - Compliance Systems</t>
  </si>
  <si>
    <t>Business Analyst - Marketing Strategy</t>
  </si>
  <si>
    <t>['golang', 'snowflake', 'aws', 'azure', 'gcp', 'express', 'excel', 'kubernetes', 'pulumi', 'terraform', 'git', 'jenkins', 'jira']</t>
  </si>
  <si>
    <t>{'analyst_tools': ['excel'], 'async': ['jira'], 'cloud': ['snowflake', 'aws', 'azure', 'gcp'], 'other': ['kubernetes', 'pulumi', 'terraform', 'git', 'jenkins'], 'programming': ['golang'], 'webframeworks': ['express']}</t>
  </si>
  <si>
    <t>['sql', 'gcp', 'snowflake', 'excel']</t>
  </si>
  <si>
    <t>{'analyst_tools': ['excel'], 'cloud': ['gcp', 'snowflake'], 'programming': ['sql']}</t>
  </si>
  <si>
    <t>Center Stars * Language Recruitment *</t>
  </si>
  <si>
    <t>مطلوب Pre-Sales Engineer - Altaqnya for data and communication - ودان</t>
  </si>
  <si>
    <t>Waddan, Libya</t>
  </si>
  <si>
    <t>شركة الحيان</t>
  </si>
  <si>
    <t>Data Engineer  Oracle</t>
  </si>
  <si>
    <t>['sql', 'sql server', 'oracle', 'sap', 'microstrategy', 'ssis']</t>
  </si>
  <si>
    <t>{'analyst_tools': ['sap', 'microstrategy', 'ssis'], 'cloud': ['oracle'], 'databases': ['sql server'], 'programming': ['sql']}</t>
  </si>
  <si>
    <t>['sql', 'python', 'scala', 'sas', 'sas', 'r', 'azure', 'hadoop', 'spark', 'kafka', 'sap', 'tableau', 'power bi', 'yarn']</t>
  </si>
  <si>
    <t>{'analyst_tools': ['sas', 'sap', 'tableau', 'power bi'], 'cloud': ['azure'], 'libraries': ['hadoop', 'spark', 'kafka'], 'other': ['yarn'], 'programming': ['sql', 'python', 'scala', 'sas', 'r']}</t>
  </si>
  <si>
    <t>['java', 'python', 'javascript', 'selenium', 'jenkins']</t>
  </si>
  <si>
    <t>{'libraries': ['selenium'], 'other': ['jenkins'], 'programming': ['java', 'python', 'javascript']}</t>
  </si>
  <si>
    <t>Infra/ Network Engineer</t>
  </si>
  <si>
    <t>KITE</t>
  </si>
  <si>
    <t>['sql', 'python', 'postgresql', 'sql server', 'airflow', 'pandas', 'numpy', 'ssis', 'ssrs']</t>
  </si>
  <si>
    <t>{'analyst_tools': ['ssis', 'ssrs'], 'databases': ['postgresql', 'sql server'], 'libraries': ['airflow', 'pandas', 'numpy'], 'programming': ['sql', 'python']}</t>
  </si>
  <si>
    <t>Data Science Research Associate</t>
  </si>
  <si>
    <t>*** Clinical Study Data Analyst – Remote***</t>
  </si>
  <si>
    <t>Senior Data Engineer (Architect)</t>
  </si>
  <si>
    <t>['nosql', 'dynamodb', 'aws', 'redshift', 'spark', 'hadoop', 'kafka']</t>
  </si>
  <si>
    <t>{'cloud': ['aws', 'redshift'], 'databases': ['dynamodb'], 'libraries': ['spark', 'hadoop', 'kafka'], 'programming': ['nosql']}</t>
  </si>
  <si>
    <t>Senior Analyst (Data Scientist)</t>
  </si>
  <si>
    <t>Innovative Technology Partnerships LLC</t>
  </si>
  <si>
    <t>Associate Data Engineer / Django Developer</t>
  </si>
  <si>
    <t>Kalolytic Solutions</t>
  </si>
  <si>
    <t>['sql', 'python', 'pyspark', 'django', 'flask']</t>
  </si>
  <si>
    <t>{'libraries': ['pyspark'], 'programming': ['sql', 'python'], 'webframeworks': ['django', 'flask']}</t>
  </si>
  <si>
    <t>AWS Data Engineer on w2</t>
  </si>
  <si>
    <t>Data Engineer. Job in Salford My Valley Jobs Today</t>
  </si>
  <si>
    <t>Killin, UK</t>
  </si>
  <si>
    <t>Software Developer-Test Data Masking</t>
  </si>
  <si>
    <t>['sql', 'python', 'r', 'java', 'redshift', 'looker', 'jira']</t>
  </si>
  <si>
    <t>{'analyst_tools': ['looker'], 'async': ['jira'], 'cloud': ['redshift'], 'programming': ['sql', 'python', 'r', 'java']}</t>
  </si>
  <si>
    <t>Mark Anthony Group</t>
  </si>
  <si>
    <t>['sql', 'sql server', 'power bi', 'dax', 'alteryx']</t>
  </si>
  <si>
    <t>{'analyst_tools': ['power bi', 'dax', 'alteryx'], 'databases': ['sql server'], 'programming': ['sql']}</t>
  </si>
  <si>
    <t>Data Architect &amp; Data Engineer</t>
  </si>
  <si>
    <t>Medical Devices Manufacturing</t>
  </si>
  <si>
    <t>Data Analyst, Migration Office</t>
  </si>
  <si>
    <t>['r', 'python', 'scala', 'matlab', 'java', 'sql', 'nosql', 'snowflake', 'azure', 'hadoop', 'spark', 'tableau']</t>
  </si>
  <si>
    <t>{'analyst_tools': ['tableau'], 'cloud': ['snowflake', 'azure'], 'libraries': ['hadoop', 'spark'], 'programming': ['r', 'python', 'scala', 'matlab', 'java', 'sql', 'nosql']}</t>
  </si>
  <si>
    <t>['python', 'r', 'c', 'c++', 'java', 'scala', 'golang', 'nosql', 'mysql', 'hadoop', 'tableau', 'docker', 'kubernetes']</t>
  </si>
  <si>
    <t>{'analyst_tools': ['tableau'], 'databases': ['mysql'], 'libraries': ['hadoop'], 'other': ['docker', 'kubernetes'], 'programming': ['python', 'r', 'c', 'c++', 'java', 'scala', 'golang', 'nosql']}</t>
  </si>
  <si>
    <t>Data Analyste Pricing - F/H</t>
  </si>
  <si>
    <t>['sql', 'mysql', 'sql server', 'oracle', 'git']</t>
  </si>
  <si>
    <t>{'cloud': ['oracle'], 'databases': ['mysql', 'sql server'], 'other': ['git'], 'programming': ['sql']}</t>
  </si>
  <si>
    <t>Data Processing Analyst (Sales Support)</t>
  </si>
  <si>
    <t>['sql', 'scala', 'java', 'python', 'hadoop', 'kafka', 'spark', 'airflow']</t>
  </si>
  <si>
    <t>{'libraries': ['hadoop', 'kafka', 'spark', 'airflow'], 'programming': ['sql', 'scala', 'java', 'python']}</t>
  </si>
  <si>
    <t>['sql', 'mongodb', 'mongodb', 'sql server', 'db2', 'postgresql', 'mysql', 'aws', 'azure', 'gcp', 'oracle', 'snowflake', 'spark']</t>
  </si>
  <si>
    <t>{'cloud': ['aws', 'azure', 'gcp', 'oracle', 'snowflake'], 'databases': ['mongodb', 'sql server', 'db2', 'postgresql', 'mysql'], 'libraries': ['spark'], 'programming': ['sql', 'mongodb']}</t>
  </si>
  <si>
    <t>Data Analyst at Motion Recruitment Partners LLC Just Posted Today</t>
  </si>
  <si>
    <t>Data Scientist/Engineer - Business Intelligence and Data Studio Expert</t>
  </si>
  <si>
    <t>['sql', 'firestore', 'bigquery', 'gcp']</t>
  </si>
  <si>
    <t>{'cloud': ['bigquery', 'gcp'], 'databases': ['firestore'], 'programming': ['sql']}</t>
  </si>
  <si>
    <t>GAIN AI &amp; Data Talent Program</t>
  </si>
  <si>
    <t>BEP</t>
  </si>
  <si>
    <t>Data Scientists/ML Engineers</t>
  </si>
  <si>
    <t>CloudAge Global Services</t>
  </si>
  <si>
    <t>Data Engineer-Entry Level</t>
  </si>
  <si>
    <t>['sql', 'python', 'shell', 'bash', 'snowflake', 'redshift', 'kafka', 'hadoop', 'unix']</t>
  </si>
  <si>
    <t>{'cloud': ['snowflake', 'redshift'], 'libraries': ['kafka', 'hadoop'], 'os': ['unix'], 'programming': ['sql', 'python', 'shell', 'bash']}</t>
  </si>
  <si>
    <t>Data/Risk Analyst to SEB Kort in Solna</t>
  </si>
  <si>
    <t>['sql', 'db2', 'sql server', 'oracle', 'snowflake', 'bigquery', 'azure', 'kafka', 'hadoop', 'qlik', 'sap']</t>
  </si>
  <si>
    <t>{'analyst_tools': ['qlik', 'sap'], 'cloud': ['oracle', 'snowflake', 'bigquery', 'azure'], 'databases': ['db2', 'sql server'], 'libraries': ['kafka', 'hadoop'], 'programming': ['sql']}</t>
  </si>
  <si>
    <t>['selenium', 'linux', 'windows', 'jira']</t>
  </si>
  <si>
    <t>{'async': ['jira'], 'libraries': ['selenium'], 'os': ['linux', 'windows']}</t>
  </si>
  <si>
    <t>['vba', 'sql', 'power bi', 'excel', 'dax', 'tableau']</t>
  </si>
  <si>
    <t>{'analyst_tools': ['power bi', 'excel', 'dax', 'tableau'], 'programming': ['vba', 'sql']}</t>
  </si>
  <si>
    <t>Usaa Internship – Data Scientist-Intermediate In Colorado Springs</t>
  </si>
  <si>
    <t>['sql', 'nosql', 'r', 'python', 'azure', 'power bi']</t>
  </si>
  <si>
    <t>{'analyst_tools': ['power bi'], 'cloud': ['azure'], 'programming': ['sql', 'nosql', 'r', 'python']}</t>
  </si>
  <si>
    <t>Odyssey Analytics</t>
  </si>
  <si>
    <t>['python', 'sql', 'aws', 'numpy', 'pandas', 'seaborn', 'matplotlib', 'tensorflow', 'pytorch', 'hadoop', 'spark']</t>
  </si>
  <si>
    <t>{'cloud': ['aws'], 'libraries': ['numpy', 'pandas', 'seaborn', 'matplotlib', 'tensorflow', 'pytorch', 'hadoop', 'spark'], 'programming': ['python', 'sql']}</t>
  </si>
  <si>
    <t>Fleet Data Analyst (m/w/divers)</t>
  </si>
  <si>
    <t>['python', 'sql', 'aws', 'azure', 'pytorch', 'tensorflow', 'hugging face']</t>
  </si>
  <si>
    <t>{'cloud': ['aws', 'azure'], 'libraries': ['pytorch', 'tensorflow', 'hugging face'], 'programming': ['python', 'sql']}</t>
  </si>
  <si>
    <t>['java', 'sql', 'oracle', 'azure', 'spring']</t>
  </si>
  <si>
    <t>{'cloud': ['oracle', 'azure'], 'libraries': ['spring'], 'programming': ['java', 'sql']}</t>
  </si>
  <si>
    <t>Sr. AWS Data Engineer with Snowflake</t>
  </si>
  <si>
    <t>Cloud/Big Data Software Engineer - TS/SCI with Poly Clearance Required</t>
  </si>
  <si>
    <t>['sas', 'sas', 'r', 'aws', 'redshift']</t>
  </si>
  <si>
    <t>{'analyst_tools': ['sas'], 'cloud': ['aws', 'redshift'], 'programming': ['sas', 'r']}</t>
  </si>
  <si>
    <t>['scala', 'mongodb', 'mongodb', 'sql', 'cassandra', 'bigquery', 'azure', 'aws', 'airflow', 'spark', 'pyspark', 'hadoop', 'kafka', 'looker', 'terraform']</t>
  </si>
  <si>
    <t>{'analyst_tools': ['looker'], 'cloud': ['bigquery', 'azure', 'aws'], 'databases': ['mongodb', 'cassandra'], 'libraries': ['airflow', 'spark', 'pyspark', 'hadoop', 'kafka'], 'other': ['terraform'], 'programming': ['scala', 'mongodb', 'sql']}</t>
  </si>
  <si>
    <t>Lead Data Analyst with Pharma Exp</t>
  </si>
  <si>
    <t>['nosql', 'snowflake', 'hadoop', 'flow']</t>
  </si>
  <si>
    <t>{'cloud': ['snowflake'], 'libraries': ['hadoop'], 'other': ['flow'], 'programming': ['nosql']}</t>
  </si>
  <si>
    <t>Data Engineer Reporting Grootverbruik</t>
  </si>
  <si>
    <t>Master Data Project Manager</t>
  </si>
  <si>
    <t>['azure', 'databricks', 'spark', 'power bi', 'qlik', 'sap']</t>
  </si>
  <si>
    <t>{'analyst_tools': ['power bi', 'qlik', 'sap'], 'cloud': ['azure', 'databricks'], 'libraries': ['spark']}</t>
  </si>
  <si>
    <t>Kitzingen, Germany</t>
  </si>
  <si>
    <t>['python', 'azure', 'git', 'docker']</t>
  </si>
  <si>
    <t>{'cloud': ['azure'], 'other': ['git', 'docker'], 'programming': ['python']}</t>
  </si>
  <si>
    <t>Marxen, Germany</t>
  </si>
  <si>
    <t>['sql', 'sas', 'sas', 'r', 'python', 'hadoop', 'spark', 'tensorflow', 'dax']</t>
  </si>
  <si>
    <t>{'analyst_tools': ['sas', 'dax'], 'libraries': ['hadoop', 'spark', 'tensorflow'], 'programming': ['sql', 'sas', 'r', 'python']}</t>
  </si>
  <si>
    <t>PT Intimap</t>
  </si>
  <si>
    <t>Junior Data Engineer- onsite in Memphis, no C2C</t>
  </si>
  <si>
    <t>['sql', 'bigquery', 'airflow', 'flow']</t>
  </si>
  <si>
    <t>{'cloud': ['bigquery'], 'libraries': ['airflow'], 'other': ['flow'], 'programming': ['sql']}</t>
  </si>
  <si>
    <t>Ontology Senior Data Engineer</t>
  </si>
  <si>
    <t>['nosql', 'java', 'c#', 'python', 'neo4j', 'cassandra', 'elasticsearch', 'dynamodb', 'redis', 'aws', 'kafka', 'spark']</t>
  </si>
  <si>
    <t>{'cloud': ['aws'], 'databases': ['neo4j', 'cassandra', 'elasticsearch', 'dynamodb', 'redis'], 'libraries': ['kafka', 'spark'], 'programming': ['nosql', 'java', 'c#', 'python']}</t>
  </si>
  <si>
    <t>Cachet</t>
  </si>
  <si>
    <t>Associate Principal Scientist/Senior Scientist, Data scientist</t>
  </si>
  <si>
    <t>DEI Reporting Analyst</t>
  </si>
  <si>
    <t>Infoyogi</t>
  </si>
  <si>
    <t>['python', 'r', 'sql', 'pandas', 'numpy', 'matplotlib', 'seaborn', 'hadoop', 'spark', 'kafka', 'pyspark', 'docker', 'kubernetes', 'git']</t>
  </si>
  <si>
    <t>{'libraries': ['pandas', 'numpy', 'matplotlib', 'seaborn', 'hadoop', 'spark', 'kafka', 'pyspark'], 'other': ['docker', 'kubernetes', 'git'], 'programming': ['python', 'r', 'sql']}</t>
  </si>
  <si>
    <t>['sql', 'nosql', 'python', 'scala', 'azure', 'databricks', 'hadoop', 'spark']</t>
  </si>
  <si>
    <t>{'cloud': ['azure', 'databricks'], 'libraries': ['hadoop', 'spark'], 'programming': ['sql', 'nosql', 'python', 'scala']}</t>
  </si>
  <si>
    <t>Data Scientist job in Riyadh</t>
  </si>
  <si>
    <t>Business Intelligence Manager (Project Management and Data Analytics)</t>
  </si>
  <si>
    <t>Data Traineeship – Data Analyst</t>
  </si>
  <si>
    <t>Middleware Engineer - RELOCATION TO STRASBOURG, FRANCE</t>
  </si>
  <si>
    <t>Expert/Senior Data Engineer (Informatica)</t>
  </si>
  <si>
    <t>R.T.B.F. - Full Stack Analyst Developer - Data &amp; Analytics (Tracking)</t>
  </si>
  <si>
    <t>['php', 'sql', 'javascript', 'mysql', 'laravel', 'vue.js', 'react.js']</t>
  </si>
  <si>
    <t>{'databases': ['mysql'], 'programming': ['php', 'sql', 'javascript'], 'webframeworks': ['laravel', 'vue.js', 'react.js']}</t>
  </si>
  <si>
    <t>Partially Remote Automation &amp; Data Engineer (Secret Clearance Re Jobs</t>
  </si>
  <si>
    <t>['sql', 'python', 'pandas', 'numpy', 'plotly', 'matplotlib', 'tableau', 'excel', 'powerpoint']</t>
  </si>
  <si>
    <t>{'analyst_tools': ['tableau', 'excel', 'powerpoint'], 'libraries': ['pandas', 'numpy', 'plotly', 'matplotlib'], 'programming': ['sql', 'python']}</t>
  </si>
  <si>
    <t>Business &amp; Data Analyst CRM (m/w) 80-100%</t>
  </si>
  <si>
    <t>DATA Scientist/Engineer (ML)</t>
  </si>
  <si>
    <t>Prime@Technology Specialist, inc.</t>
  </si>
  <si>
    <t>Director of Analytics - Life Science Consultancy</t>
  </si>
  <si>
    <t>Data Analyst with French/German/Spanish</t>
  </si>
  <si>
    <t>Senior Data Scientist Jobs in Dubai | Majid Al Futtaim Careers</t>
  </si>
  <si>
    <t>Junior Machine Learing Engineer</t>
  </si>
  <si>
    <t>DATA ECONOMY</t>
  </si>
  <si>
    <t>DATA ECONOMY PRIVATE LIMITED</t>
  </si>
  <si>
    <t>['java', 'sql', 'postgresql', 'spring', 'angular', 'docker', 'jenkins']</t>
  </si>
  <si>
    <t>{'databases': ['postgresql'], 'libraries': ['spring'], 'other': ['docker', 'jenkins'], 'programming': ['java', 'sql'], 'webframeworks': ['angular']}</t>
  </si>
  <si>
    <t>Apprenticeship Coach Military Intelligence/Data Analyst</t>
  </si>
  <si>
    <t>Data Analyst im Marketing bei Vergölst - ContiTrade DACH (m/w/divers)</t>
  </si>
  <si>
    <t>Senior Data Engineer / Informatica</t>
  </si>
  <si>
    <t>Malou</t>
  </si>
  <si>
    <t>Apprentissage - Business Intelligence</t>
  </si>
  <si>
    <t>SES-imagotag SA</t>
  </si>
  <si>
    <t>Tymely</t>
  </si>
  <si>
    <t>Hived</t>
  </si>
  <si>
    <t>['python', 'java', 'scala', 'sql', 'hadoop', 'spark', 'kafka']</t>
  </si>
  <si>
    <t>{'libraries': ['hadoop', 'spark', 'kafka'], 'programming': ['python', 'java', 'scala', 'sql']}</t>
  </si>
  <si>
    <t>Data Engineer L4 / Chief Technology Officer</t>
  </si>
  <si>
    <t>Astrata Inc</t>
  </si>
  <si>
    <t>ThreatConnect</t>
  </si>
  <si>
    <t>CHEF DE PROJET DATA ANALYST H/F</t>
  </si>
  <si>
    <t>Coutot-Roehrig</t>
  </si>
  <si>
    <t>['sql', 'typescript', 'python', 'php', 'powershell', 'azure', 'react', 'node.js', 'chef']</t>
  </si>
  <si>
    <t>{'cloud': ['azure'], 'libraries': ['react'], 'other': ['chef'], 'programming': ['sql', 'typescript', 'python', 'php', 'powershell'], 'webframeworks': ['node.js']}</t>
  </si>
  <si>
    <t>PM\Data Engineer</t>
  </si>
  <si>
    <t>['sql', 'snowflake', 'aws', 'azure', 'pyspark']</t>
  </si>
  <si>
    <t>{'cloud': ['snowflake', 'aws', 'azure'], 'libraries': ['pyspark'], 'programming': ['sql']}</t>
  </si>
  <si>
    <t>['vba', 'excel', 'tableau', 'alteryx']</t>
  </si>
  <si>
    <t>{'analyst_tools': ['excel', 'tableau', 'alteryx'], 'programming': ['vba']}</t>
  </si>
  <si>
    <t>['java', 'sql', 'python', 'scala', 'postgresql', 'azure', 'databricks', 'spring', 'kafka', 'spark', 'power bi', 'tableau']</t>
  </si>
  <si>
    <t>{'analyst_tools': ['power bi', 'tableau'], 'cloud': ['azure', 'databricks'], 'databases': ['postgresql'], 'libraries': ['spring', 'kafka', 'spark'], 'programming': ['java', 'sql', 'python', 'scala']}</t>
  </si>
  <si>
    <t>Senior Data Analyst, CRM Lead</t>
  </si>
  <si>
    <t>Senior Data Engineer/Modeler</t>
  </si>
  <si>
    <t>Kodeva IT Staffing</t>
  </si>
  <si>
    <t>Data Engineer - Azure, Databricks, Pyspark</t>
  </si>
  <si>
    <t>['airflow', 'flow']</t>
  </si>
  <si>
    <t>{'libraries': ['airflow'], 'other': ['flow']}</t>
  </si>
  <si>
    <t>HR Tech Data Engineer</t>
  </si>
  <si>
    <t>['sql', 'java', 'python', 'azure', 'aws', 'gcp', 'bigquery', 'spark', 'git', 'bitbucket']</t>
  </si>
  <si>
    <t>{'cloud': ['azure', 'aws', 'gcp', 'bigquery'], 'libraries': ['spark'], 'other': ['git', 'bitbucket'], 'programming': ['sql', 'java', 'python']}</t>
  </si>
  <si>
    <t>Intern Data 2023-1</t>
  </si>
  <si>
    <t>['sql', 'python', 'aws', 'redshift', 'spark', 'github']</t>
  </si>
  <si>
    <t>{'cloud': ['aws', 'redshift'], 'libraries': ['spark'], 'other': ['github'], 'programming': ['sql', 'python']}</t>
  </si>
  <si>
    <t>BI Education Data Analyst (BI Academy) LBHF605255</t>
  </si>
  <si>
    <t>['sql', 'java', 'scala', 'python', 'postgresql', 'hadoop', 'spark', 'kafka', 'airflow', 'linux', 'docker', 'kubernetes']</t>
  </si>
  <si>
    <t>{'databases': ['postgresql'], 'libraries': ['hadoop', 'spark', 'kafka', 'airflow'], 'os': ['linux'], 'other': ['docker', 'kubernetes'], 'programming': ['sql', 'java', 'scala', 'python']}</t>
  </si>
  <si>
    <t>['java', 'sql', 'aws', 'spark', 'kafka', 'kubernetes']</t>
  </si>
  <si>
    <t>{'cloud': ['aws'], 'libraries': ['spark', 'kafka'], 'other': ['kubernetes'], 'programming': ['java', 'sql']}</t>
  </si>
  <si>
    <t>Tarnowskie Góry, Poland</t>
  </si>
  <si>
    <t>FRB - Data Management Analyst (Intermediate)</t>
  </si>
  <si>
    <t>Manager - Data Technology</t>
  </si>
  <si>
    <t>Data Analyst / Data Scientist (Hiring)</t>
  </si>
  <si>
    <t>AVP, Lead Campaign Data​/Business Analyst, Consumer Banking</t>
  </si>
  <si>
    <t>Senior Data Analyst (SQL, ETL &amp; Mainframe)</t>
  </si>
  <si>
    <t>SYSCOM, Inc.</t>
  </si>
  <si>
    <t>National Crime Agency (NCA)</t>
  </si>
  <si>
    <t>['nosql', 'sql', 'azure', 'databricks', 'power bi', 'ssrs', 'ssis']</t>
  </si>
  <si>
    <t>{'analyst_tools': ['power bi', 'ssrs', 'ssis'], 'cloud': ['azure', 'databricks'], 'programming': ['nosql', 'sql']}</t>
  </si>
  <si>
    <t>Data Scientist, Artificial Intelligence e Machine</t>
  </si>
  <si>
    <t>Nexid Srl</t>
  </si>
  <si>
    <t>DDS DA Data Engineering Sr Assoc 2</t>
  </si>
  <si>
    <t>Data Scientist- Lucknow</t>
  </si>
  <si>
    <t>VP/AVP, Senior Data Analyst</t>
  </si>
  <si>
    <t>Senior Data Engineer for modern Bank (non-corporate) | Azure, SQL...</t>
  </si>
  <si>
    <t>Brevard, NC</t>
  </si>
  <si>
    <t>['python', 'go', 'oracle', 'power bi']</t>
  </si>
  <si>
    <t>{'analyst_tools': ['power bi'], 'cloud': ['oracle'], 'programming': ['python', 'go']}</t>
  </si>
  <si>
    <t>Department of Education &amp; Training, Victoria</t>
  </si>
  <si>
    <t>DATA ANALYST H/F/X</t>
  </si>
  <si>
    <t>E-SHOPINVEST</t>
  </si>
  <si>
    <t>['sql', 'python', 'scala', 'r', 'azure', 'hadoop', 'spark', 'airflow', 'tensorflow', 'tableau', 'power bi', 'flow']</t>
  </si>
  <si>
    <t>{'analyst_tools': ['tableau', 'power bi'], 'cloud': ['azure'], 'libraries': ['hadoop', 'spark', 'airflow', 'tensorflow'], 'other': ['flow'], 'programming': ['sql', 'python', 'scala', 'r']}</t>
  </si>
  <si>
    <t>EverBank</t>
  </si>
  <si>
    <t>['sql', 'python', 'r', 'c', 'sql server', 'oracle', 'tableau', 'alteryx']</t>
  </si>
  <si>
    <t>{'analyst_tools': ['tableau', 'alteryx'], 'cloud': ['oracle'], 'databases': ['sql server'], 'programming': ['sql', 'python', 'r', 'c']}</t>
  </si>
  <si>
    <t>Digital Product Specialist - Chatbot/Inapp Chat</t>
  </si>
  <si>
    <t>['aws', 'excel', 'powerpoint', 'jira', 'confluence']</t>
  </si>
  <si>
    <t>{'analyst_tools': ['excel', 'powerpoint'], 'async': ['jira', 'confluence'], 'cloud': ['aws']}</t>
  </si>
  <si>
    <t>PlayStation Productions, LLC</t>
  </si>
  <si>
    <t>['sql', 'r', 'python', 'aws', 'redshift', 'tableau', 'power bi']</t>
  </si>
  <si>
    <t>{'analyst_tools': ['tableau', 'power bi'], 'cloud': ['aws', 'redshift'], 'programming': ['sql', 'r', 'python']}</t>
  </si>
  <si>
    <t>Senior JavaScript Engineer, Tracking &amp; SDK</t>
  </si>
  <si>
    <t>Manager, Bi And Data Solution Developer, It</t>
  </si>
  <si>
    <t>Hafnia</t>
  </si>
  <si>
    <t>['sql', 'python', 'snowflake', 'redshift', 'bigquery', 'databricks', 'azure', 'spark', 'pyspark', 'excel']</t>
  </si>
  <si>
    <t>{'analyst_tools': ['excel'], 'cloud': ['snowflake', 'redshift', 'bigquery', 'databricks', 'azure'], 'libraries': ['spark', 'pyspark'], 'programming': ['sql', 'python']}</t>
  </si>
  <si>
    <t>['shell', 'bash', 'db2', 'oracle', 'unix']</t>
  </si>
  <si>
    <t>{'cloud': ['oracle'], 'databases': ['db2'], 'os': ['unix'], 'programming': ['shell', 'bash']}</t>
  </si>
  <si>
    <t>['sql', 'java', 'python', 'aws', 'ssis']</t>
  </si>
  <si>
    <t>{'analyst_tools': ['ssis'], 'cloud': ['aws'], 'programming': ['sql', 'java', 'python']}</t>
  </si>
  <si>
    <t>Asia Select, Inc. (ASI)</t>
  </si>
  <si>
    <t>Cheminformatician. Job in Nottingham My Valley Jobs Today</t>
  </si>
  <si>
    <t>['python', 'r', 'c++', 'matlab', 'tensorflow', 'tableau']</t>
  </si>
  <si>
    <t>{'analyst_tools': ['tableau'], 'libraries': ['tensorflow'], 'programming': ['python', 'r', 'c++', 'matlab']}</t>
  </si>
  <si>
    <t>['python', 'sql', 'r', 'javascript', 'c++', 'bigquery']</t>
  </si>
  <si>
    <t>{'cloud': ['bigquery'], 'programming': ['python', 'sql', 'r', 'javascript', 'c++']}</t>
  </si>
  <si>
    <t>Data Engineer Pleno a Sênior Spark (Remoto)</t>
  </si>
  <si>
    <t>PagoPA S.p.A.</t>
  </si>
  <si>
    <t>Sr. Data Engineer--PySpark/Scala</t>
  </si>
  <si>
    <t>SAS Cargo Group A/S</t>
  </si>
  <si>
    <t>JB Hi-Fi</t>
  </si>
  <si>
    <t>['c#', 'sql', 'go', 'azure', 'react', 'express']</t>
  </si>
  <si>
    <t>{'cloud': ['azure'], 'libraries': ['react'], 'programming': ['c#', 'sql', 'go'], 'webframeworks': ['express']}</t>
  </si>
  <si>
    <t>['python', 'kafka', 'jenkins', 'git']</t>
  </si>
  <si>
    <t>{'libraries': ['kafka'], 'other': ['jenkins', 'git'], 'programming': ['python']}</t>
  </si>
  <si>
    <t>MATERNAL AND CHILD HEALTH DATA SCIENTIST/EPIDEMIOLOGIST #42836</t>
  </si>
  <si>
    <t>Senior Electrical Engineers - Data Centres</t>
  </si>
  <si>
    <t>Chargé de mission - Data analyst (F/H)</t>
  </si>
  <si>
    <t>['sql', 'python', 'r', 'tableau', 'excel', 'chef']</t>
  </si>
  <si>
    <t>{'analyst_tools': ['tableau', 'excel'], 'other': ['chef'], 'programming': ['sql', 'python', 'r']}</t>
  </si>
  <si>
    <t>Data Analyst c/Python - Presencial RM</t>
  </si>
  <si>
    <t>['c#', 'python', 'sql', 'powershell', 'bash', 'aws']</t>
  </si>
  <si>
    <t>{'cloud': ['aws'], 'programming': ['c#', 'python', 'sql', 'powershell', 'bash']}</t>
  </si>
  <si>
    <t>Need Big Data Engineer With Java || Onsite- Berkley Heights, NJ...</t>
  </si>
  <si>
    <t>['sql', 'java', 'azure', 'aws']</t>
  </si>
  <si>
    <t>{'cloud': ['azure', 'aws'], 'programming': ['sql', 'java']}</t>
  </si>
  <si>
    <t>Mid-Level Functional Analyst - SAP Master Data Governance</t>
  </si>
  <si>
    <t>['python', 'java', 'scala', 'aws', 'azure', 'gcp', 'gdpr', 'spark', 'hadoop', 'kafka']</t>
  </si>
  <si>
    <t>{'cloud': ['aws', 'azure', 'gcp'], 'libraries': ['gdpr', 'spark', 'hadoop', 'kafka'], 'programming': ['python', 'java', 'scala']}</t>
  </si>
  <si>
    <t>Data Engineer NO C2C</t>
  </si>
  <si>
    <t>Data Science Technology Intern</t>
  </si>
  <si>
    <t>Sands Capital Management</t>
  </si>
  <si>
    <t>['python', 'r', 'powershell', 'power bi', 'tableau']</t>
  </si>
  <si>
    <t>{'analyst_tools': ['power bi', 'tableau'], 'programming': ['python', 'r', 'powershell']}</t>
  </si>
  <si>
    <t>Asst Project Manager/Data Analyst (Capital Projects) – Pharma...</t>
  </si>
  <si>
    <t>['excel', 'powerpoint', 'tableau', 'smartsheet']</t>
  </si>
  <si>
    <t>{'analyst_tools': ['excel', 'powerpoint', 'tableau'], 'async': ['smartsheet']}</t>
  </si>
  <si>
    <t>['python', 'aws', 'jupyter', 'linux']</t>
  </si>
  <si>
    <t>{'cloud': ['aws'], 'libraries': ['jupyter'], 'os': ['linux'], 'programming': ['python']}</t>
  </si>
  <si>
    <t>Network Data Scientist _VOIS</t>
  </si>
  <si>
    <t>['python', 'c', 'java', 'rust', 'azure']</t>
  </si>
  <si>
    <t>{'cloud': ['azure'], 'programming': ['python', 'c', 'java', 'rust']}</t>
  </si>
  <si>
    <t>Senior Software Engineer - Data Hub</t>
  </si>
  <si>
    <t>Lead- Azure Data Engineer</t>
  </si>
  <si>
    <t>['python', 'azure', 'databricks', 'snowflake', 'pyspark', 'spark', 'kafka', 'selenium', 'git', 'docker', 'confluence']</t>
  </si>
  <si>
    <t>{'async': ['confluence'], 'cloud': ['azure', 'databricks', 'snowflake'], 'libraries': ['pyspark', 'spark', 'kafka', 'selenium'], 'other': ['git', 'docker'], 'programming': ['python']}</t>
  </si>
  <si>
    <t>['sql', 'python', 'alteryx', 'word', 'excel']</t>
  </si>
  <si>
    <t>{'analyst_tools': ['alteryx', 'word', 'excel'], 'programming': ['sql', 'python']}</t>
  </si>
  <si>
    <t>Rider Solution</t>
  </si>
  <si>
    <t>Werkstudent:in Data Analyst</t>
  </si>
  <si>
    <t>Data Engineer (Azure) at Qatar</t>
  </si>
  <si>
    <t>['go', 'scala', 'python', 'shell', 'aws', 'redshift', 'kafka', 'linux', 'docker', 'kubernetes', 'terraform']</t>
  </si>
  <si>
    <t>{'cloud': ['aws', 'redshift'], 'libraries': ['kafka'], 'os': ['linux'], 'other': ['docker', 'kubernetes', 'terraform'], 'programming': ['go', 'scala', 'python', 'shell']}</t>
  </si>
  <si>
    <t>Research Analyst - Specifications</t>
  </si>
  <si>
    <t>STAGE - Data Analyst Marketing (F/H)</t>
  </si>
  <si>
    <t>Senior Risk Data Analyst, Retail Governance, Level 3, Dublin.</t>
  </si>
  <si>
    <t>Fibotech</t>
  </si>
  <si>
    <t>['sql', 'pytorch', 'spark']</t>
  </si>
  <si>
    <t>{'libraries': ['pytorch', 'spark'], 'programming': ['sql']}</t>
  </si>
  <si>
    <t>['sql', 'python', 'snowflake', 'bigquery', 'gcp', 'aws', 'azure', 'looker', 'tableau', 'git', 'terraform']</t>
  </si>
  <si>
    <t>{'analyst_tools': ['looker', 'tableau'], 'cloud': ['snowflake', 'bigquery', 'gcp', 'aws', 'azure'], 'other': ['git', 'terraform'], 'programming': ['sql', 'python']}</t>
  </si>
  <si>
    <t>Customer Data Mgmt Analyst I</t>
  </si>
  <si>
    <t>CX Research Analyst</t>
  </si>
  <si>
    <t>['python', 'sql', 'aws', 'gcp', 'snowflake']</t>
  </si>
  <si>
    <t>{'cloud': ['aws', 'gcp', 'snowflake'], 'programming': ['python', 'sql']}</t>
  </si>
  <si>
    <t>Cherry Street Energy</t>
  </si>
  <si>
    <t>Data analyst/Data governance</t>
  </si>
  <si>
    <t>Programme Policy Officer (Data Analyst, Vulnerability Economics...</t>
  </si>
  <si>
    <t>['sql', 'sql server', 'tableau', 'spss']</t>
  </si>
  <si>
    <t>{'analyst_tools': ['tableau', 'spss'], 'databases': ['sql server'], 'programming': ['sql']}</t>
  </si>
  <si>
    <t>B2B Data Analyst Coordinator English</t>
  </si>
  <si>
    <t>Golden Rule</t>
  </si>
  <si>
    <t>['sql', 'azure', 'power bi', 'looker', 'sap']</t>
  </si>
  <si>
    <t>{'analyst_tools': ['power bi', 'looker', 'sap'], 'cloud': ['azure'], 'programming': ['sql']}</t>
  </si>
  <si>
    <t>Data Analyst at Africa Enterprise Challenge Fund</t>
  </si>
  <si>
    <t>Africa Enterprise Challenge Fund (AECF)</t>
  </si>
  <si>
    <t>HPV PROGRAMME DATA ANALYST - CONSULTANT</t>
  </si>
  <si>
    <t>Gavi, the Vaccine Alliance</t>
  </si>
  <si>
    <t>['r', 'word', 'excel', 'sharepoint', 'powerpoint']</t>
  </si>
  <si>
    <t>{'analyst_tools': ['word', 'excel', 'sharepoint', 'powerpoint'], 'programming': ['r']}</t>
  </si>
  <si>
    <t>Market Data Desktop and Infrastructure Engineer</t>
  </si>
  <si>
    <t>['perl', 'python', 'powershell', 'windows', 'linux']</t>
  </si>
  <si>
    <t>{'os': ['windows', 'linux'], 'programming': ['perl', 'python', 'powershell']}</t>
  </si>
  <si>
    <t>GRANT PETERS ASSOCIATES</t>
  </si>
  <si>
    <t>['sql', 'python', 'snowflake', 'airflow', 'jupyter']</t>
  </si>
  <si>
    <t>{'cloud': ['snowflake'], 'libraries': ['airflow', 'jupyter'], 'programming': ['sql', 'python']}</t>
  </si>
  <si>
    <t>Senior Data Scientist - Machine Learning Operations</t>
  </si>
  <si>
    <t>['c++', 'c#', 'java', 'javascript', 'r', 'python', 'aws', 'azure', 'gcp', 'tensorflow', 'spark', 'pyspark', 'github', 'gitlab', 'docker', 'kubernetes', 'jenkins']</t>
  </si>
  <si>
    <t>{'cloud': ['aws', 'azure', 'gcp'], 'libraries': ['tensorflow', 'spark', 'pyspark'], 'other': ['github', 'gitlab', 'docker', 'kubernetes', 'jenkins'], 'programming': ['c++', 'c#', 'java', 'javascript', 'r', 'python']}</t>
  </si>
  <si>
    <t>['python', 'java', 'sql', 'aws', 'azure', 'hadoop', 'spark', 'flow']</t>
  </si>
  <si>
    <t>{'cloud': ['aws', 'azure'], 'libraries': ['hadoop', 'spark'], 'other': ['flow'], 'programming': ['python', 'java', 'sql']}</t>
  </si>
  <si>
    <t>Tranquilidade</t>
  </si>
  <si>
    <t>['python', 'azure', 'pyspark', 'git', 'docker']</t>
  </si>
  <si>
    <t>{'cloud': ['azure'], 'libraries': ['pyspark'], 'other': ['git', 'docker'], 'programming': ['python']}</t>
  </si>
  <si>
    <t>['python', 'scala', 'shell', 'sql', 'nosql', 'azure', 'databricks', 'pyspark', 'pandas', 'numpy', 'hadoop', 'spark', 'linux']</t>
  </si>
  <si>
    <t>{'cloud': ['azure', 'databricks'], 'libraries': ['pyspark', 'pandas', 'numpy', 'hadoop', 'spark'], 'os': ['linux'], 'programming': ['python', 'scala', 'shell', 'sql', 'nosql']}</t>
  </si>
  <si>
    <t>Data Relationship Manager</t>
  </si>
  <si>
    <t>StreetLight</t>
  </si>
  <si>
    <t>Software Engineer / Architect,  Neural Networks, Image Processing</t>
  </si>
  <si>
    <t>Visionet Systems</t>
  </si>
  <si>
    <t>Senior Data Analyst - Supply and Operations</t>
  </si>
  <si>
    <t>['go', 'git', 'jira', 'confluence']</t>
  </si>
  <si>
    <t>{'async': ['jira', 'confluence'], 'other': ['git'], 'programming': ['go']}</t>
  </si>
  <si>
    <t>SimIS</t>
  </si>
  <si>
    <t>['python', 'r', 'sas', 'sas', 'javascript', 'matlab', 'neo4j', 'spark', 'hadoop', 'tableau', 'power bi', 'spss', 'flow']</t>
  </si>
  <si>
    <t>{'analyst_tools': ['sas', 'tableau', 'power bi', 'spss'], 'databases': ['neo4j'], 'libraries': ['spark', 'hadoop'], 'other': ['flow'], 'programming': ['python', 'r', 'sas', 'javascript', 'matlab']}</t>
  </si>
  <si>
    <t>Data Warehouse &amp; BI Engineer</t>
  </si>
  <si>
    <t>Quality Improvement Analyst II</t>
  </si>
  <si>
    <t>Valley Community Healthcare</t>
  </si>
  <si>
    <t>['python', 'sql', 'oracle', 'tableau', 'git']</t>
  </si>
  <si>
    <t>{'analyst_tools': ['tableau'], 'cloud': ['oracle'], 'other': ['git'], 'programming': ['python', 'sql']}</t>
  </si>
  <si>
    <t>Arquitecto de Datos Oracle Uy641</t>
  </si>
  <si>
    <t>['nosql', 'sql', 'python', 'snowflake', 'aws', 'git', 'jira']</t>
  </si>
  <si>
    <t>{'async': ['jira'], 'cloud': ['snowflake', 'aws'], 'other': ['git'], 'programming': ['nosql', 'sql', 'python']}</t>
  </si>
  <si>
    <t>Alternance - consultant data science h/f</t>
  </si>
  <si>
    <t>Opasa Pty Ltd</t>
  </si>
  <si>
    <t>['bash', 'vmware', 'hadoop', 'kafka', 'spark', 'yarn']</t>
  </si>
  <si>
    <t>{'cloud': ['vmware'], 'libraries': ['hadoop', 'kafka', 'spark'], 'other': ['yarn'], 'programming': ['bash']}</t>
  </si>
  <si>
    <t>Ingress IT Solutions</t>
  </si>
  <si>
    <t>['java', 'python', 'snowflake', 'aws', 'looker', 'flow', 'terraform', 'ansible']</t>
  </si>
  <si>
    <t>{'analyst_tools': ['looker'], 'cloud': ['snowflake', 'aws'], 'other': ['flow', 'terraform', 'ansible'], 'programming': ['java', 'python']}</t>
  </si>
  <si>
    <t>Req. for the post Manager - Consumer Insights &amp; Data Science</t>
  </si>
  <si>
    <t>HAPPILY UNMARRIED LTD</t>
  </si>
  <si>
    <t>Senior Credit Risk Specialist - Data Analyst</t>
  </si>
  <si>
    <t>Data Analyst – Referrals</t>
  </si>
  <si>
    <t>['sql', 'mongodb', 'mongodb', 'mysql', 'linux', 'qlik', 'jenkins', 'atlassian', 'bitbucket', 'git', 'jira', 'confluence', 'slack', 'microsoft teams']</t>
  </si>
  <si>
    <t>{'analyst_tools': ['qlik'], 'async': ['jira', 'confluence'], 'databases': ['mongodb', 'mysql'], 'os': ['linux'], 'other': ['jenkins', 'atlassian', 'bitbucket', 'git'], 'programming': ['sql', 'mongodb'], 'sync': ['slack', 'microsoft teams']}</t>
  </si>
  <si>
    <t>['nosql', 'sql', 'java', 'python', 'postgresql', 'oracle', 'hadoop']</t>
  </si>
  <si>
    <t>{'cloud': ['oracle'], 'databases': ['postgresql'], 'libraries': ['hadoop'], 'programming': ['nosql', 'sql', 'java', 'python']}</t>
  </si>
  <si>
    <t>Manager Analytics &amp; Insight (Procurement Function)</t>
  </si>
  <si>
    <t>['r', 'oracle', 'snowflake', 'powerpoint', 'sharepoint', 'tableau', 'excel', 'outlook']</t>
  </si>
  <si>
    <t>{'analyst_tools': ['powerpoint', 'sharepoint', 'tableau', 'excel', 'outlook'], 'cloud': ['oracle', 'snowflake'], 'programming': ['r']}</t>
  </si>
  <si>
    <t>Sr. Workforce Management Data Analyst - Alvaria</t>
  </si>
  <si>
    <t>Health Data Integration Manager</t>
  </si>
  <si>
    <t>['sql', 'c#', 'unix', 'ssis']</t>
  </si>
  <si>
    <t>{'analyst_tools': ['ssis'], 'os': ['unix'], 'programming': ['sql', 'c#']}</t>
  </si>
  <si>
    <t>Customer Engineers For Crms And Atms</t>
  </si>
  <si>
    <t>SEB Tech Programme: Data Engineer</t>
  </si>
  <si>
    <t>Global Director, Data Science (BEES)</t>
  </si>
  <si>
    <t>Technical Support Engineering BI</t>
  </si>
  <si>
    <t>['css', 'sql', 'sas', 'sas', 'sql server', 'oracle', 'aws', 'windows', 'power bi', 'tableau', 'qlik', 'microstrategy', 'excel', 'dax', 'sap', 'sharepoint']</t>
  </si>
  <si>
    <t>{'analyst_tools': ['sas', 'power bi', 'tableau', 'qlik', 'microstrategy', 'excel', 'dax', 'sap', 'sharepoint'], 'cloud': ['oracle', 'aws'], 'databases': ['sql server'], 'os': ['windows'], 'programming': ['css', 'sql', 'sas']}</t>
  </si>
  <si>
    <t>Data Analyst - Logistics (m/w/d). Job in Norderstedt My Valley...</t>
  </si>
  <si>
    <t>Lead Data Analyst(Marketing/Growth Analytics)</t>
  </si>
  <si>
    <t>Senior Big data Engineer||7+years||full time opportunity||MNC...</t>
  </si>
  <si>
    <t>['sql', 'java', 'aws', 'hadoop']</t>
  </si>
  <si>
    <t>{'cloud': ['aws'], 'libraries': ['hadoop'], 'programming': ['sql', 'java']}</t>
  </si>
  <si>
    <t>Data Scientist Specialized In Mri And Signal &amp; Speech Processing</t>
  </si>
  <si>
    <t>Federal Staffing Solutions Inc.</t>
  </si>
  <si>
    <t>['scala', 'python', 'snowflake', 'aws', 'spark', 'kafka']</t>
  </si>
  <si>
    <t>{'cloud': ['snowflake', 'aws'], 'libraries': ['spark', 'kafka'], 'programming': ['scala', 'python']}</t>
  </si>
  <si>
    <t>Python Test Engineer – automotive industry</t>
  </si>
  <si>
    <t>Senior Data Analytics Trainer</t>
  </si>
  <si>
    <t>Management Consultant Intern with Data Analytics</t>
  </si>
  <si>
    <t>Data Scientist - Cyclone / Earthquake</t>
  </si>
  <si>
    <t>Data Project Coordinator</t>
  </si>
  <si>
    <t>Robert Bosch NVSA</t>
  </si>
  <si>
    <t>Software Engineer, Data III</t>
  </si>
  <si>
    <t>['python', 'sql', 'elasticsearch', 'neo4j', 'aws', 'snowflake', 'kubernetes']</t>
  </si>
  <si>
    <t>{'cloud': ['aws', 'snowflake'], 'databases': ['elasticsearch', 'neo4j'], 'other': ['kubernetes'], 'programming': ['python', 'sql']}</t>
  </si>
  <si>
    <t>Data/Back-End Engineer</t>
  </si>
  <si>
    <t>['c', 'scala', 'sql', 'redshift', 'spark']</t>
  </si>
  <si>
    <t>{'cloud': ['redshift'], 'libraries': ['spark'], 'programming': ['c', 'scala', 'sql']}</t>
  </si>
  <si>
    <t>DATA ENGINEER ADVANCED -DATA LAKE</t>
  </si>
  <si>
    <t>['python', 'sql', 'nosql', 'azure', 'aws', 'gcp', 'pyspark', 'git']</t>
  </si>
  <si>
    <t>{'cloud': ['azure', 'aws', 'gcp'], 'libraries': ['pyspark'], 'other': ['git'], 'programming': ['python', 'sql', 'nosql']}</t>
  </si>
  <si>
    <t>Data Analyst  REMOTE - Now Hiring</t>
  </si>
  <si>
    <t>Data Engineer Kafka</t>
  </si>
  <si>
    <t>['sql', 'python', 'scala', 'spark', 'kafka', 'hadoop', 'pyspark', 'power bi', 'ssis']</t>
  </si>
  <si>
    <t>{'analyst_tools': ['power bi', 'ssis'], 'libraries': ['spark', 'kafka', 'hadoop', 'pyspark'], 'programming': ['sql', 'python', 'scala']}</t>
  </si>
  <si>
    <t>Data Scientist*in Einnahmesicherung und Auskehr</t>
  </si>
  <si>
    <t>مؤسسة العمل</t>
  </si>
  <si>
    <t>SAP Data Analytics Architekt (m/w/d) - SAP Data Analytics Architect</t>
  </si>
  <si>
    <t>Data Integration Analyst/Engineer</t>
  </si>
  <si>
    <t>AttainX, Inc.</t>
  </si>
  <si>
    <t>Credit Data Scientist Jr</t>
  </si>
  <si>
    <t>Banca Afirme</t>
  </si>
  <si>
    <t>Data Engineer (Healthcare domain work experience)</t>
  </si>
  <si>
    <t>['python', 'java', 'react']</t>
  </si>
  <si>
    <t>{'libraries': ['react'], 'programming': ['python', 'java']}</t>
  </si>
  <si>
    <t>['sql', 'python', 'react', 'tableau', 'power bi']</t>
  </si>
  <si>
    <t>{'analyst_tools': ['tableau', 'power bi'], 'libraries': ['react'], 'programming': ['sql', 'python']}</t>
  </si>
  <si>
    <t>Prin. Data Engineer (Tools Analyst) - Remote</t>
  </si>
  <si>
    <t>['sql', 'mysql', 'aws', 'oracle', 'redhat', 'ubuntu', 'linux']</t>
  </si>
  <si>
    <t>{'cloud': ['aws', 'oracle'], 'databases': ['mysql'], 'os': ['redhat', 'ubuntu', 'linux'], 'programming': ['sql']}</t>
  </si>
  <si>
    <t>Snowflake, Python and Talend Data Engineer (Senior Level)</t>
  </si>
  <si>
    <t>['python', 'sql', 'bash', 'snowflake', 'tableau', 'power bi']</t>
  </si>
  <si>
    <t>{'analyst_tools': ['tableau', 'power bi'], 'cloud': ['snowflake'], 'programming': ['python', 'sql', 'bash']}</t>
  </si>
  <si>
    <t>Data Platform Engineer With German</t>
  </si>
  <si>
    <t>['mariadb', 'mysql']</t>
  </si>
  <si>
    <t>{'databases': ['mariadb', 'mysql']}</t>
  </si>
  <si>
    <t>Senior Executive/ (Senior) Assistant Manager (Data)</t>
  </si>
  <si>
    <t>KCA University (KCAU)</t>
  </si>
  <si>
    <t>Data Analyst Manufacturing (m/w/d)</t>
  </si>
  <si>
    <t>Supply Data Specialist</t>
  </si>
  <si>
    <t>Business Analyst with Exp in Data Analyst</t>
  </si>
  <si>
    <t>Hines</t>
  </si>
  <si>
    <t>Coordinator 2 (Statistics &amp; Data Science) - Dedman College of...</t>
  </si>
  <si>
    <t>['vba', 'sql', 'spreadsheet', 'excel']</t>
  </si>
  <si>
    <t>{'analyst_tools': ['spreadsheet', 'excel'], 'programming': ['vba', 'sql']}</t>
  </si>
  <si>
    <t>Data Scientist - Information Research</t>
  </si>
  <si>
    <t>Alternant(e) Data Analyst H/F</t>
  </si>
  <si>
    <t>Kharian, Pakistan</t>
  </si>
  <si>
    <t>['sql', 'shell', 'nosql', 'mongodb', 'mongodb', 'cassandra', 'snowflake', 'aws', 'azure', 'gcp', 'bigquery', 'spark', 'kafka', 'hadoop', 'tableau', 'alteryx']</t>
  </si>
  <si>
    <t>{'analyst_tools': ['tableau', 'alteryx'], 'cloud': ['snowflake', 'aws', 'azure', 'gcp', 'bigquery'], 'databases': ['mongodb', 'cassandra'], 'libraries': ['spark', 'kafka', 'hadoop'], 'programming': ['sql', 'shell', 'nosql', 'mongodb']}</t>
  </si>
  <si>
    <t>Digital &amp; Customer Insights Analyst</t>
  </si>
  <si>
    <t>Travel Data Processing Analyst $2500</t>
  </si>
  <si>
    <t>['postgresql', 'oracle', 'ansible']</t>
  </si>
  <si>
    <t>{'cloud': ['oracle'], 'databases': ['postgresql'], 'other': ['ansible']}</t>
  </si>
  <si>
    <t>Apprentice: Business Intelligence</t>
  </si>
  <si>
    <t>City of York Council</t>
  </si>
  <si>
    <t>Egg, Austria</t>
  </si>
  <si>
    <t>tboltsolutions.com/ Thunderbolt Software LLC</t>
  </si>
  <si>
    <t>Cloud Data Engineer (692928) // US or GC // Hybrid Trenton, NJ ...</t>
  </si>
  <si>
    <t>['python', 'sql', 'nosql', 'java', 'aws', 'azure', 'redshift', 'pyspark', 'pandas', 'numpy', 'spark', 'kafka', 'airflow']</t>
  </si>
  <si>
    <t>{'cloud': ['aws', 'azure', 'redshift'], 'libraries': ['pyspark', 'pandas', 'numpy', 'spark', 'kafka', 'airflow'], 'programming': ['python', 'sql', 'nosql', 'java']}</t>
  </si>
  <si>
    <t>['sql', 'python', 'vue', 'power bi']</t>
  </si>
  <si>
    <t>{'analyst_tools': ['power bi'], 'programming': ['sql', 'python'], 'webframeworks': ['vue']}</t>
  </si>
  <si>
    <t>['sql', 'go', 'bigquery', 'tableau', 'looker']</t>
  </si>
  <si>
    <t>{'analyst_tools': ['tableau', 'looker'], 'cloud': ['bigquery'], 'programming': ['sql', 'go']}</t>
  </si>
  <si>
    <t>Business Development Data Analyst - Remote Work</t>
  </si>
  <si>
    <t>['python', 'sas', 'sas', 'sql', 'javascript', 'r', 'gcp', 'oracle', 'rshiny', 'tableau', 'power bi']</t>
  </si>
  <si>
    <t>{'analyst_tools': ['sas', 'tableau', 'power bi'], 'cloud': ['gcp', 'oracle'], 'libraries': ['rshiny'], 'programming': ['python', 'sas', 'sql', 'javascript', 'r']}</t>
  </si>
  <si>
    <t>Senior Data Engineer (Abroad)</t>
  </si>
  <si>
    <t>ITOMYCH STUDIO</t>
  </si>
  <si>
    <t>via McKinley Advisors - Talentify</t>
  </si>
  <si>
    <t>Business &amp; Data Analyst Trainee - Prague</t>
  </si>
  <si>
    <t>OneHope</t>
  </si>
  <si>
    <t>['sql', 'python', 'numpy', 'pandas', 'flow']</t>
  </si>
  <si>
    <t>{'libraries': ['numpy', 'pandas'], 'other': ['flow'], 'programming': ['sql', 'python']}</t>
  </si>
  <si>
    <t>Data Analyst Customer Domain, Selling &amp; Payments, Group Digital...</t>
  </si>
  <si>
    <t>['shell', 'perl', 'ruby', 'ruby', 'python', 'aws', 'gcp', 'azure', 'github', 'ansible', 'chef', 'terraform', 'pulumi', 'docker', 'kubernetes', 'git', 'flow']</t>
  </si>
  <si>
    <t>{'cloud': ['aws', 'gcp', 'azure'], 'other': ['github', 'ansible', 'chef', 'terraform', 'pulumi', 'docker', 'kubernetes', 'git', 'flow'], 'programming': ['shell', 'perl', 'ruby', 'python'], 'webframeworks': ['ruby']}</t>
  </si>
  <si>
    <t>Business Data Analyst (remote in Poland)</t>
  </si>
  <si>
    <t>Data Engineer – Contract Full Time Permanent</t>
  </si>
  <si>
    <t>['sql', 'r', 'python', 'hadoop', 'sap', 'tableau', 'git', 'gitlab']</t>
  </si>
  <si>
    <t>{'analyst_tools': ['sap', 'tableau'], 'libraries': ['hadoop'], 'other': ['git', 'gitlab'], 'programming': ['sql', 'r', 'python']}</t>
  </si>
  <si>
    <t>ONTBO</t>
  </si>
  <si>
    <t>Data инженер (Аналитика и AI)</t>
  </si>
  <si>
    <t>HIREFITRO1391 - Associate Data Engineer - ADO PSS</t>
  </si>
  <si>
    <t>['sql', 'python', 'scala', 'oracle', 'jupyter', 'airflow', 'hadoop', 'git']</t>
  </si>
  <si>
    <t>{'cloud': ['oracle'], 'libraries': ['jupyter', 'airflow', 'hadoop'], 'other': ['git'], 'programming': ['sql', 'python', 'scala']}</t>
  </si>
  <si>
    <t>['sql', 'nosql', 'python', 'java', 'mongo', 'mysql', 'postgresql', 'sql server', 'gcp', 'airflow', 'spark', 'hadoop', 'looker', 'alteryx', 'git']</t>
  </si>
  <si>
    <t>{'analyst_tools': ['looker', 'alteryx'], 'cloud': ['gcp'], 'databases': ['mysql', 'postgresql', 'sql server'], 'libraries': ['airflow', 'spark', 'hadoop'], 'other': ['git'], 'programming': ['sql', 'nosql', 'python', 'java', 'mongo']}</t>
  </si>
  <si>
    <t>Data Architect - Databricks</t>
  </si>
  <si>
    <t>University Of Leeds</t>
  </si>
  <si>
    <t>Infostrux Solutions Inc.</t>
  </si>
  <si>
    <t>(Marketing) Data Analyst (m/w/d)</t>
  </si>
  <si>
    <t>kemb GmbH</t>
  </si>
  <si>
    <t>Data Scientist (Italy)</t>
  </si>
  <si>
    <t>Data Scientist Intern, Internship Program 2024</t>
  </si>
  <si>
    <t>Data Scientist Intern, Internship Program 2024 - Mastercard, Dubai</t>
  </si>
  <si>
    <t>Data Engineer - Big Data - Banque &amp; Finance - Nantes</t>
  </si>
  <si>
    <t>['python', 'javascript', 'azure', 'tensorflow', 'pytorch', 'keras', 'pandas', 'numpy', 'scikit-learn', 'nltk', 'seaborn', 'dplyr', 'react', 'git']</t>
  </si>
  <si>
    <t>{'cloud': ['azure'], 'libraries': ['tensorflow', 'pytorch', 'keras', 'pandas', 'numpy', 'scikit-learn', 'nltk', 'seaborn', 'dplyr', 'react'], 'other': ['git'], 'programming': ['python', 'javascript']}</t>
  </si>
  <si>
    <t>DATA SCIENTIST III EAS</t>
  </si>
  <si>
    <t>['python', 'r', 'sql', 'scikit-learn', 'pandas', 'opencv', 'linux', 'sap']</t>
  </si>
  <si>
    <t>{'analyst_tools': ['sap'], 'libraries': ['scikit-learn', 'pandas', 'opencv'], 'os': ['linux'], 'programming': ['python', 'r', 'sql']}</t>
  </si>
  <si>
    <t>Wilis Towers Watson</t>
  </si>
  <si>
    <t>DevOps Engineer with Machine Learning Operations skills</t>
  </si>
  <si>
    <t>M&amp;S Analyst</t>
  </si>
  <si>
    <t>A New Recruitment Data Analyst Role In Knutsford, Cheshire</t>
  </si>
  <si>
    <t>Sales Team Lead (Data Analytics)</t>
  </si>
  <si>
    <t>['sql', 'mariadb', 'mysql', 'sql server', 'oracle']</t>
  </si>
  <si>
    <t>{'cloud': ['oracle'], 'databases': ['mariadb', 'mysql', 'sql server'], 'programming': ['sql']}</t>
  </si>
  <si>
    <t>Infojini Consulting</t>
  </si>
  <si>
    <t>Computer &amp; Data Science Technical Coordinator</t>
  </si>
  <si>
    <t>▷ [Apply Now] Data Engineer</t>
  </si>
  <si>
    <t>Lead Data Scientist - Leading conglomerate (up to HKD 1.5m p.a.)</t>
  </si>
  <si>
    <t>Senior Manager:Data Scientist.Consumer</t>
  </si>
  <si>
    <t>UK Home Office Jobs – Data Analyst</t>
  </si>
  <si>
    <t>['sql', 'python', 'c#', 'java', 'vba', 'r', 'oracle', 'sap', 'ssis', 'tableau']</t>
  </si>
  <si>
    <t>{'analyst_tools': ['sap', 'ssis', 'tableau'], 'cloud': ['oracle'], 'programming': ['sql', 'python', 'c#', 'java', 'vba', 'r']}</t>
  </si>
  <si>
    <t>Hybrid Work - Need Data Engineer with Looker experience in NYC NY</t>
  </si>
  <si>
    <t>['nosql', 'mongodb', 'mongodb', 'python', 'c', 'java', 'scala', 'r', 'mysql', 'oracle', 'hadoop']</t>
  </si>
  <si>
    <t>{'cloud': ['oracle'], 'databases': ['mongodb', 'mysql'], 'libraries': ['hadoop'], 'programming': ['nosql', 'mongodb', 'python', 'c', 'java', 'scala', 'r']}</t>
  </si>
  <si>
    <t>['sql', 't-sql', 'powershell', 'sql server', 'azure', 'ssis']</t>
  </si>
  <si>
    <t>{'analyst_tools': ['ssis'], 'cloud': ['azure'], 'databases': ['sql server'], 'programming': ['sql', 't-sql', 'powershell']}</t>
  </si>
  <si>
    <t>['azure', 'snowflake', 'redshift', 'aws', 'ssis', 'kubernetes', 'github', 'jenkins']</t>
  </si>
  <si>
    <t>{'analyst_tools': ['ssis'], 'cloud': ['azure', 'snowflake', 'redshift', 'aws'], 'other': ['kubernetes', 'github', 'jenkins']}</t>
  </si>
  <si>
    <t>Data Engineer (m/w) in der Schweiz</t>
  </si>
  <si>
    <t>SBB AG</t>
  </si>
  <si>
    <t>['pascal', 'postgresql', 'azure', 'snowflake', 'oracle', 'sap', 'git', 'docker']</t>
  </si>
  <si>
    <t>{'analyst_tools': ['sap'], 'cloud': ['azure', 'snowflake', 'oracle'], 'databases': ['postgresql'], 'other': ['git', 'docker'], 'programming': ['pascal']}</t>
  </si>
  <si>
    <t>Data analyst Power BI</t>
  </si>
  <si>
    <t>['go', 'python', 'c++']</t>
  </si>
  <si>
    <t>{'programming': ['go', 'python', 'c++']}</t>
  </si>
  <si>
    <t>['r', 'python', 'sas', 'sas', 'aws', 'azure', 'hadoop', 'spark']</t>
  </si>
  <si>
    <t>{'analyst_tools': ['sas'], 'cloud': ['aws', 'azure'], 'libraries': ['hadoop', 'spark'], 'programming': ['r', 'python', 'sas']}</t>
  </si>
  <si>
    <t>Data Scientist (Health Care Fraud)</t>
  </si>
  <si>
    <t>Brooks Automation</t>
  </si>
  <si>
    <t>['sql', 'python', 'shell', 'sql server', 'oracle', 'aws', 'redshift', 'tableau', 'ssis', 'jira']</t>
  </si>
  <si>
    <t>{'analyst_tools': ['tableau', 'ssis'], 'async': ['jira'], 'cloud': ['oracle', 'aws', 'redshift'], 'databases': ['sql server'], 'programming': ['sql', 'python', 'shell']}</t>
  </si>
  <si>
    <t>Modeling and Simulation Data Scientist Jobs</t>
  </si>
  <si>
    <t>['sql', 'python', 'aws', 'redshift', 'airflow', 'kafka']</t>
  </si>
  <si>
    <t>{'cloud': ['aws', 'redshift'], 'libraries': ['airflow', 'kafka'], 'programming': ['sql', 'python']}</t>
  </si>
  <si>
    <t>['python', 'sql', 'hadoop', 'kafka', 'tensorflow', 'kubernetes']</t>
  </si>
  <si>
    <t>{'libraries': ['hadoop', 'kafka', 'tensorflow'], 'other': ['kubernetes'], 'programming': ['python', 'sql']}</t>
  </si>
  <si>
    <t>Atherton Stone</t>
  </si>
  <si>
    <t>Controlling Commercial Analyst</t>
  </si>
  <si>
    <t>Frieslandcampina</t>
  </si>
  <si>
    <t>['databricks', 'snowflake', 'azure', 'hadoop']</t>
  </si>
  <si>
    <t>{'cloud': ['databricks', 'snowflake', 'azure'], 'libraries': ['hadoop']}</t>
  </si>
  <si>
    <t>Lambsheim, Germany</t>
  </si>
  <si>
    <t>['python', 'sql', 'java', 'javascript', 'typescript', 'groovy', 'oracle', 'pandas', 'numpy', 'matplotlib', 'seaborn', 'nltk', 'jupyter', 'github']</t>
  </si>
  <si>
    <t>{'cloud': ['oracle'], 'libraries': ['pandas', 'numpy', 'matplotlib', 'seaborn', 'nltk', 'jupyter'], 'other': ['github'], 'programming': ['python', 'sql', 'java', 'javascript', 'typescript', 'groovy']}</t>
  </si>
  <si>
    <t>Consultia IT</t>
  </si>
  <si>
    <t>['python', 'snowflake', 'aws', 'terraform']</t>
  </si>
  <si>
    <t>{'cloud': ['snowflake', 'aws'], 'other': ['terraform'], 'programming': ['python']}</t>
  </si>
  <si>
    <t>DATA SCIENTIST/ENGINEER</t>
  </si>
  <si>
    <t>Configurations Business Analyst</t>
  </si>
  <si>
    <t>New York Global Consultants Inc.</t>
  </si>
  <si>
    <t>['visual basic', 'watson', 'excel']</t>
  </si>
  <si>
    <t>{'analyst_tools': ['excel'], 'cloud': ['watson'], 'programming': ['visual basic']}</t>
  </si>
  <si>
    <t>['spark', 'excel', 'word', 'powerpoint', 'flow']</t>
  </si>
  <si>
    <t>{'analyst_tools': ['excel', 'word', 'powerpoint'], 'libraries': ['spark'], 'other': ['flow']}</t>
  </si>
  <si>
    <t>Adobe Data Collection Engineer Junior</t>
  </si>
  <si>
    <t>World Discovery</t>
  </si>
  <si>
    <t>Compliance Digital &amp; Data Analyst</t>
  </si>
  <si>
    <t>Betfred</t>
  </si>
  <si>
    <t>['sql', 'azure', 'databricks', 'oracle', 'spark', 'sap', 'power bi', 'unity']</t>
  </si>
  <si>
    <t>{'analyst_tools': ['sap', 'power bi'], 'cloud': ['azure', 'databricks', 'oracle'], 'libraries': ['spark'], 'other': ['unity'], 'programming': ['sql']}</t>
  </si>
  <si>
    <t>Senior Business Analyst - Fund Data</t>
  </si>
  <si>
    <t>IMEO Data Integration Scientist</t>
  </si>
  <si>
    <t>BAUM STORAGE</t>
  </si>
  <si>
    <t>['mongodb', 'mongodb', 'shell', 'python', 'postgresql', 'mysql', 'vmware', 'spark', 'hadoop', 'kafka', 'unix', 'kubernetes', 'docker']</t>
  </si>
  <si>
    <t>{'cloud': ['vmware'], 'databases': ['mongodb', 'postgresql', 'mysql'], 'libraries': ['spark', 'hadoop', 'kafka'], 'os': ['unix'], 'other': ['kubernetes', 'docker'], 'programming': ['mongodb', 'shell', 'python']}</t>
  </si>
  <si>
    <t>['sql', 'postgresql', 'mysql', 'azure', 'oracle']</t>
  </si>
  <si>
    <t>{'cloud': ['azure', 'oracle'], 'databases': ['postgresql', 'mysql'], 'programming': ['sql']}</t>
  </si>
  <si>
    <t>Research Data Scientist Machine Learning</t>
  </si>
  <si>
    <t>['r', 'sql', 'java', 'hadoop', 'numpy', 'pandas', 'scikit-learn', 'dplyr', 'pytorch', 'tensorflow', 'keras', 'matplotlib', 'ggplot2', 'git']</t>
  </si>
  <si>
    <t>{'libraries': ['hadoop', 'numpy', 'pandas', 'scikit-learn', 'dplyr', 'pytorch', 'tensorflow', 'keras', 'matplotlib', 'ggplot2'], 'other': ['git'], 'programming': ['r', 'sql', 'java']}</t>
  </si>
  <si>
    <t>Data Analyst Jira/SAP</t>
  </si>
  <si>
    <t>['vba', 'sap', 'excel', 'jira']</t>
  </si>
  <si>
    <t>{'analyst_tools': ['sap', 'excel'], 'async': ['jira'], 'programming': ['vba']}</t>
  </si>
  <si>
    <t>Intuos</t>
  </si>
  <si>
    <t>['python', 'sql', 'r', 'sas', 'sas', 'java', 'javascript', 'c++', 'hadoop', 'spark', 'tableau']</t>
  </si>
  <si>
    <t>{'analyst_tools': ['sas', 'tableau'], 'libraries': ['hadoop', 'spark'], 'programming': ['python', 'sql', 'r', 'sas', 'java', 'javascript', 'c++']}</t>
  </si>
  <si>
    <t>Data Analyst, Digital and Data Science</t>
  </si>
  <si>
    <t>Envu</t>
  </si>
  <si>
    <t>C++ Graphics and Windowing System Software Engineer - Mir</t>
  </si>
  <si>
    <t>['c++', 'rust', 'ubuntu', 'linux']</t>
  </si>
  <si>
    <t>{'os': ['ubuntu', 'linux'], 'programming': ['c++', 'rust']}</t>
  </si>
  <si>
    <t>Skills Acquisition</t>
  </si>
  <si>
    <t>PT Stimulink</t>
  </si>
  <si>
    <t>Data Scientist (m/w/d) Credit Pricing Model und Konditionsgestaltung</t>
  </si>
  <si>
    <t>['python', 'golang', 'bash', 'groovy', 'aws', 'gcp', 'linux', 'jenkins', 'kubernetes', 'terraform', 'docker', 'ansible', 'git', 'jira']</t>
  </si>
  <si>
    <t>{'async': ['jira'], 'cloud': ['aws', 'gcp'], 'os': ['linux'], 'other': ['jenkins', 'kubernetes', 'terraform', 'docker', 'ansible', 'git'], 'programming': ['python', 'golang', 'bash', 'groovy']}</t>
  </si>
  <si>
    <t>Human Performance Data Scientist and Engineer</t>
  </si>
  <si>
    <t>['java', 'python', 'sql', 'javascript', 'r', 'postgresql', 'databricks', 'react', 'pandas', 'angular', 'node.js', 'tableau', 'docker', 'kubernetes']</t>
  </si>
  <si>
    <t>{'analyst_tools': ['tableau'], 'cloud': ['databricks'], 'databases': ['postgresql'], 'libraries': ['react', 'pandas'], 'other': ['docker', 'kubernetes'], 'programming': ['java', 'python', 'sql', 'javascript', 'r'], 'webframeworks': ['angular', 'node.js']}</t>
  </si>
  <si>
    <t>Senior Data Engineer - EY GDS Spain</t>
  </si>
  <si>
    <t>Penneo</t>
  </si>
  <si>
    <t>['python', 'go', 'elasticsearch', 'aws', 'react', 'node.js', 'ansible', 'terraform', 'github', 'kubernetes']</t>
  </si>
  <si>
    <t>{'cloud': ['aws'], 'databases': ['elasticsearch'], 'libraries': ['react'], 'other': ['ansible', 'terraform', 'github', 'kubernetes'], 'programming': ['python', 'go'], 'webframeworks': ['node.js']}</t>
  </si>
  <si>
    <t>['nosql', 'mongodb', 'mongodb', 'golang', 'python', 'bash', 'dynamodb', 'elasticsearch', 'redis', 'aws', 'jenkins', 'terraform', 'ansible']</t>
  </si>
  <si>
    <t>{'cloud': ['aws'], 'databases': ['mongodb', 'dynamodb', 'elasticsearch', 'redis'], 'other': ['jenkins', 'terraform', 'ansible'], 'programming': ['nosql', 'mongodb', 'golang', 'python', 'bash']}</t>
  </si>
  <si>
    <t>['sql', 'python', 'r', 'scala', 'spark', 'tableau', 'power bi']</t>
  </si>
  <si>
    <t>{'analyst_tools': ['tableau', 'power bi'], 'libraries': ['spark'], 'programming': ['sql', 'python', 'r', 'scala']}</t>
  </si>
  <si>
    <t>Инженер HADOOP</t>
  </si>
  <si>
    <t>СИБУР, Группа компаний</t>
  </si>
  <si>
    <t>['bash', 'sql', 'java', 'scala', 'python', 'hadoop', 'spark', 'kafka', 'jupyter', 'redhat']</t>
  </si>
  <si>
    <t>{'libraries': ['hadoop', 'spark', 'kafka', 'jupyter'], 'os': ['redhat'], 'programming': ['bash', 'sql', 'java', 'scala', 'python']}</t>
  </si>
  <si>
    <t>Venecia IT HeadHunter</t>
  </si>
  <si>
    <t>Synerio</t>
  </si>
  <si>
    <t>['sql', 'snowflake', 'aws', 'azure', 'sheets', 'excel', 'tableau', 'power bi', 'flow']</t>
  </si>
  <si>
    <t>{'analyst_tools': ['sheets', 'excel', 'tableau', 'power bi'], 'cloud': ['snowflake', 'aws', 'azure'], 'other': ['flow'], 'programming': ['sql']}</t>
  </si>
  <si>
    <t>Principal Marketing Data Analyst</t>
  </si>
  <si>
    <t>['sql', 'vba', 'r', 'python', 'azure', 'excel']</t>
  </si>
  <si>
    <t>{'analyst_tools': ['excel'], 'cloud': ['azure'], 'programming': ['sql', 'vba', 'r', 'python']}</t>
  </si>
  <si>
    <t>Data Engineer(Compunnel's W2"NO C2C")</t>
  </si>
  <si>
    <t>Dechra Pharmaceuticals PLC</t>
  </si>
  <si>
    <t>Senior Backend  Engineer - ADOC</t>
  </si>
  <si>
    <t>['sql', 'postgresql', 'mysql', 'redshift']</t>
  </si>
  <si>
    <t>{'cloud': ['redshift'], 'databases': ['postgresql', 'mysql'], 'programming': ['sql']}</t>
  </si>
  <si>
    <t>Work From Home Senior Data Software Engineer</t>
  </si>
  <si>
    <t>Dupo, IL</t>
  </si>
  <si>
    <t>Interim Data Engineer, Schiphol-Rijk</t>
  </si>
  <si>
    <t>['python', 'r', 'aws', 'azure', 'jupyter', 'rshiny', 'tensorflow', 'pytorch', 'scikit-learn', 'linux', 'splunk', 'tableau', 'kubernetes', 'docker']</t>
  </si>
  <si>
    <t>{'analyst_tools': ['splunk', 'tableau'], 'cloud': ['aws', 'azure'], 'libraries': ['jupyter', 'rshiny', 'tensorflow', 'pytorch', 'scikit-learn'], 'os': ['linux'], 'other': ['kubernetes', 'docker'], 'programming': ['python', 'r']}</t>
  </si>
  <si>
    <t>Rails Lead Engineer</t>
  </si>
  <si>
    <t>['css', 'html', 'postgresql', 'elasticsearch', 'aws', 'heroku', 'jquery']</t>
  </si>
  <si>
    <t>{'cloud': ['aws', 'heroku'], 'databases': ['postgresql', 'elasticsearch'], 'programming': ['css', 'html'], 'webframeworks': ['jquery']}</t>
  </si>
  <si>
    <t>Data Engineer / Analysts Vice President</t>
  </si>
  <si>
    <t>LinkCxO Global</t>
  </si>
  <si>
    <t>ACN - Applied Intelligence - Data Scientist - 09</t>
  </si>
  <si>
    <t>Data Analyst Lv1 - Full-time</t>
  </si>
  <si>
    <t>['sql', 'sap', 'cognos', 'excel', 'tableau', 'npm']</t>
  </si>
  <si>
    <t>{'analyst_tools': ['sap', 'cognos', 'excel', 'tableau'], 'other': ['npm'], 'programming': ['sql']}</t>
  </si>
  <si>
    <t>['elasticsearch', 'redis', 'mysql', 'aws', 'databricks', 'spark', 'airflow', 'docker', 'kubernetes', 'jenkins']</t>
  </si>
  <si>
    <t>{'cloud': ['aws', 'databricks'], 'databases': ['elasticsearch', 'redis', 'mysql'], 'libraries': ['spark', 'airflow'], 'other': ['docker', 'kubernetes', 'jenkins']}</t>
  </si>
  <si>
    <t>Analytics Engineer - Contract</t>
  </si>
  <si>
    <t>['sql', 'python', 'redshift', 'aws', 'excel', 'kubernetes']</t>
  </si>
  <si>
    <t>{'analyst_tools': ['excel'], 'cloud': ['redshift', 'aws'], 'other': ['kubernetes'], 'programming': ['sql', 'python']}</t>
  </si>
  <si>
    <t>Imperial Supplies</t>
  </si>
  <si>
    <t>AfroCentric Group</t>
  </si>
  <si>
    <t>Golspie, UK</t>
  </si>
  <si>
    <t>Senior Salesforce QA Engineer - 28775</t>
  </si>
  <si>
    <t>Senior Data Engineer Opportunity with our Direct Client</t>
  </si>
  <si>
    <t>['javascript', 'java', 'aws', 'react', 'vue', 'node', 'angular']</t>
  </si>
  <si>
    <t>{'cloud': ['aws'], 'libraries': ['react'], 'programming': ['javascript', 'java'], 'webframeworks': ['vue', 'node', 'angular']}</t>
  </si>
  <si>
    <t>Data Analyst (CIM)</t>
  </si>
  <si>
    <t>['javascript', 'c++', 'elasticsearch', 'scikit-learn', 'pytorch', 'keras', 'tensorflow', 'github', 'zoom', 'slack']</t>
  </si>
  <si>
    <t>{'databases': ['elasticsearch'], 'libraries': ['scikit-learn', 'pytorch', 'keras', 'tensorflow'], 'other': ['github'], 'programming': ['javascript', 'c++'], 'sync': ['zoom', 'slack']}</t>
  </si>
  <si>
    <t>Nayan</t>
  </si>
  <si>
    <t>Senior SQL Data Engineer Developer</t>
  </si>
  <si>
    <t>['sql', 'c#', 'sql server', 'azure', 'windows']</t>
  </si>
  <si>
    <t>{'cloud': ['azure'], 'databases': ['sql server'], 'os': ['windows'], 'programming': ['sql', 'c#']}</t>
  </si>
  <si>
    <t>Data Management Engineer (Mongo DB)</t>
  </si>
  <si>
    <t>Big Data Engineer - SCALA</t>
  </si>
  <si>
    <t>['scala', 'sql', 'azure', 'aws', 'gcp', 'spark']</t>
  </si>
  <si>
    <t>{'cloud': ['azure', 'aws', 'gcp'], 'libraries': ['spark'], 'programming': ['scala', 'sql']}</t>
  </si>
  <si>
    <t>Junior Data Analyst- Market Intelligence Research Team</t>
  </si>
  <si>
    <t>DWH architect/engineer - Dutch speaking freelance/perm</t>
  </si>
  <si>
    <t>GCP Data Engineer -Dearborn MI -Remote options</t>
  </si>
  <si>
    <t>Financial Operations Analyst II</t>
  </si>
  <si>
    <t>Meeting Protocol</t>
  </si>
  <si>
    <t>BI / Data Integration Specialist - Cognos &amp; SQL Analytics</t>
  </si>
  <si>
    <t>['sql', 'sql server', 'azure', 'oracle', 'cognos', 'ssis', 'ssrs', 'flow']</t>
  </si>
  <si>
    <t>{'analyst_tools': ['cognos', 'ssis', 'ssrs'], 'cloud': ['azure', 'oracle'], 'databases': ['sql server'], 'other': ['flow'], 'programming': ['sql']}</t>
  </si>
  <si>
    <t>Power BI Architects</t>
  </si>
  <si>
    <t>['sql', 'sql server', 'azure', 'power bi', 'excel', 'ssis', 'ssrs']</t>
  </si>
  <si>
    <t>{'analyst_tools': ['power bi', 'excel', 'ssis', 'ssrs'], 'cloud': ['azure'], 'databases': ['sql server'], 'programming': ['sql']}</t>
  </si>
  <si>
    <t>['sql', 'scala', 'python', 'azure', 'spark', 'hadoop', 'power bi']</t>
  </si>
  <si>
    <t>{'analyst_tools': ['power bi'], 'cloud': ['azure'], 'libraries': ['spark', 'hadoop'], 'programming': ['sql', 'scala', 'python']}</t>
  </si>
  <si>
    <t>Konsultuppdrag: Data Engineer</t>
  </si>
  <si>
    <t>Transformation Hub AB</t>
  </si>
  <si>
    <t>['sql', 'java', 'kotlin', 'python', 'kafka', 'hadoop']</t>
  </si>
  <si>
    <t>{'libraries': ['kafka', 'hadoop'], 'programming': ['sql', 'java', 'kotlin', 'python']}</t>
  </si>
  <si>
    <t>Sales Data Analyst to SEB Kort in Stockholm</t>
  </si>
  <si>
    <t>AJAX System</t>
  </si>
  <si>
    <t>['java', 'gcp', 'azure', 'pyspark', 'hadoop', 'github', 'jenkins']</t>
  </si>
  <si>
    <t>{'cloud': ['gcp', 'azure'], 'libraries': ['pyspark', 'hadoop'], 'other': ['github', 'jenkins'], 'programming': ['java']}</t>
  </si>
  <si>
    <t>Senor Data Scientist - Customer Analytics - London</t>
  </si>
  <si>
    <t>Фахівець з Аналізу даних зі знанням Чеської мови</t>
  </si>
  <si>
    <t>Data Analyst (Power BI Expert)</t>
  </si>
  <si>
    <t>Grade VII Policy and Data Analyst, National Doctors Training and...</t>
  </si>
  <si>
    <t>Nitto EMEA</t>
  </si>
  <si>
    <t>Инженер поддержки продукта</t>
  </si>
  <si>
    <t>['sql', 'postgresql', 'kubernetes', 'git', 'confluence', 'jira']</t>
  </si>
  <si>
    <t>{'async': ['confluence', 'jira'], 'databases': ['postgresql'], 'other': ['kubernetes', 'git'], 'programming': ['sql']}</t>
  </si>
  <si>
    <t>Data engineer with knowledge of Collibra</t>
  </si>
  <si>
    <t>ASTICOM Technology Inc.</t>
  </si>
  <si>
    <t>NOW Consulting</t>
  </si>
  <si>
    <t>Data Analyst with Azure Druid</t>
  </si>
  <si>
    <t>Own Product Development Engineer | High Growth SaaS</t>
  </si>
  <si>
    <t>⁑Sales Data Platform Operation Business⁑</t>
  </si>
  <si>
    <t>['php', 'javascript', 'aws', 'aurora', 'laravel', 'vue.js', 'jquery', 'docker', 'gitlab', 'jira', 'confluence', 'slack', 'zoom']</t>
  </si>
  <si>
    <t>{'async': ['jira', 'confluence'], 'cloud': ['aws', 'aurora'], 'other': ['docker', 'gitlab'], 'programming': ['php', 'javascript'], 'sync': ['slack', 'zoom'], 'webframeworks': ['laravel', 'vue.js', 'jquery']}</t>
  </si>
  <si>
    <t>via DELVE - Talentify</t>
  </si>
  <si>
    <t>['python', 'r', 'sas', 'sas', 'sql', 'tableau', 'power bi', 'looker', 'unity']</t>
  </si>
  <si>
    <t>{'analyst_tools': ['sas', 'tableau', 'power bi', 'looker'], 'other': ['unity'], 'programming': ['python', 'r', 'sas', 'sql']}</t>
  </si>
  <si>
    <t>Stiebel Eltron GmbH &amp; Co</t>
  </si>
  <si>
    <t>Data Analyst - Life Insurance</t>
  </si>
  <si>
    <t>['go', 'python', 'power bi', 'tableau', 'excel', 'powerpoint']</t>
  </si>
  <si>
    <t>{'analyst_tools': ['power bi', 'tableau', 'excel', 'powerpoint'], 'programming': ['go', 'python']}</t>
  </si>
  <si>
    <t>AGILE SOLUTIONS PTE. LTD.</t>
  </si>
  <si>
    <t>Common Good Foundation</t>
  </si>
  <si>
    <t>['power bi', 'sheets', 'excel', 'ms access', 'word', 'powerpoint']</t>
  </si>
  <si>
    <t>{'analyst_tools': ['power bi', 'sheets', 'excel', 'ms access', 'word', 'powerpoint']}</t>
  </si>
  <si>
    <t>Evondos</t>
  </si>
  <si>
    <t>Flowplan</t>
  </si>
  <si>
    <t>['sql', 'r', 'python', 'sql server', 'spark']</t>
  </si>
  <si>
    <t>{'databases': ['sql server'], 'libraries': ['spark'], 'programming': ['sql', 'r', 'python']}</t>
  </si>
  <si>
    <t>Cloud Data Scientist in regio Utrecht Amsterdam</t>
  </si>
  <si>
    <t>['python', 'r', 'sql', 'scikit-learn', 'pandas', 'keras', 'tensorflow']</t>
  </si>
  <si>
    <t>{'libraries': ['scikit-learn', 'pandas', 'keras', 'tensorflow'], 'programming': ['python', 'r', 'sql']}</t>
  </si>
  <si>
    <t>Celldom Inc</t>
  </si>
  <si>
    <t>['r', 'sql', 'nosql', 'c++', 'plotly', 'tensorflow', 'pytorch']</t>
  </si>
  <si>
    <t>{'libraries': ['plotly', 'tensorflow', 'pytorch'], 'programming': ['r', 'sql', 'nosql', 'c++']}</t>
  </si>
  <si>
    <t>Programador Python + SQL</t>
  </si>
  <si>
    <t>Azure Cloud Data EngineerAzure Cloud Data Engineer</t>
  </si>
  <si>
    <t>['python', 'sql', 'powershell', 'azure', 'databricks', 'pyspark', 'spark', 'git']</t>
  </si>
  <si>
    <t>{'cloud': ['azure', 'databricks'], 'libraries': ['pyspark', 'spark'], 'other': ['git'], 'programming': ['python', 'sql', 'powershell']}</t>
  </si>
  <si>
    <t>look.online</t>
  </si>
  <si>
    <t>['python', 'sql', 'vba', 'airflow', 'excel', 'github']</t>
  </si>
  <si>
    <t>{'analyst_tools': ['excel'], 'libraries': ['airflow'], 'other': ['github'], 'programming': ['python', 'sql', 'vba']}</t>
  </si>
  <si>
    <t>Digital &amp; Data Strategist</t>
  </si>
  <si>
    <t>Data Analyst Jr (Remote)</t>
  </si>
  <si>
    <t>Senior Data Analyst (Techno functional)</t>
  </si>
  <si>
    <t>Webyops Inc</t>
  </si>
  <si>
    <t>['sql', 'azure', 'hadoop', 'spark', 'flow']</t>
  </si>
  <si>
    <t>{'cloud': ['azure'], 'libraries': ['hadoop', 'spark'], 'other': ['flow'], 'programming': ['sql']}</t>
  </si>
  <si>
    <t>Data Science CTO</t>
  </si>
  <si>
    <t>Decision Analytics Data Engineer SQL Developer</t>
  </si>
  <si>
    <t>DATA SCIENCE ENGINEER</t>
  </si>
  <si>
    <t>GCP Data Engineer - Full Time : Urgent Hiring (Fully Remote)</t>
  </si>
  <si>
    <t>SunQuest Analyst</t>
  </si>
  <si>
    <t>RakirS Systems</t>
  </si>
  <si>
    <t>['c#', 'aws', 'azure', 'gcp', 'docker']</t>
  </si>
  <si>
    <t>{'cloud': ['aws', 'azure', 'gcp'], 'other': ['docker'], 'programming': ['c#']}</t>
  </si>
  <si>
    <t>Stage Assistant en codage pour data scientist (f/h) Internship...</t>
  </si>
  <si>
    <t>Senior Data Scientist (Data Scientist 4) Jobs</t>
  </si>
  <si>
    <t>rindus</t>
  </si>
  <si>
    <t>Kros-Wise</t>
  </si>
  <si>
    <t>['windows', 'word', 'outlook', 'excel', 'powerpoint', 'ms access']</t>
  </si>
  <si>
    <t>{'analyst_tools': ['word', 'outlook', 'excel', 'powerpoint', 'ms access'], 'os': ['windows']}</t>
  </si>
  <si>
    <t>Logistics Data Analyst Mandarin - SWING Shift</t>
  </si>
  <si>
    <t>Michael Page sta cercando Big Data Machine Learning Architect</t>
  </si>
  <si>
    <t>ETL Test Engineer</t>
  </si>
  <si>
    <t>['sql', 'python', 'shell', 'sql server', 'mysql', 'oracle', 'ssis', 'flow', 'git']</t>
  </si>
  <si>
    <t>{'analyst_tools': ['ssis'], 'cloud': ['oracle'], 'databases': ['sql server', 'mysql'], 'other': ['flow', 'git'], 'programming': ['sql', 'python', 'shell']}</t>
  </si>
  <si>
    <t>FameArch</t>
  </si>
  <si>
    <t>Systems Test Engineer</t>
  </si>
  <si>
    <t>['sql', 'python', 'go', 'shell', 'kafka', 'react', 'terraform', 'kubernetes']</t>
  </si>
  <si>
    <t>{'libraries': ['kafka', 'react'], 'other': ['terraform', 'kubernetes'], 'programming': ['sql', 'python', 'go', 'shell']}</t>
  </si>
  <si>
    <t>['sql', 'python', 'airflow', 'kafka', 'docker', 'kubernetes']</t>
  </si>
  <si>
    <t>{'libraries': ['airflow', 'kafka'], 'other': ['docker', 'kubernetes'], 'programming': ['sql', 'python']}</t>
  </si>
  <si>
    <t>Analista Big Data / Ing. Big Data</t>
  </si>
  <si>
    <t>['ruby', 'ruby', 'mysql', 'aws', 'aurora', 'react', 'kafka', 'ruby on rails', 'kubernetes']</t>
  </si>
  <si>
    <t>{'cloud': ['aws', 'aurora'], 'databases': ['mysql'], 'libraries': ['react', 'kafka'], 'other': ['kubernetes'], 'programming': ['ruby'], 'webframeworks': ['ruby', 'ruby on rails']}</t>
  </si>
  <si>
    <t>['sql', 'python', 'aws', 'azure', 'bigquery', 'pandas', 'numpy', 'scikit-learn', 'matplotlib', 'seaborn']</t>
  </si>
  <si>
    <t>{'cloud': ['aws', 'azure', 'bigquery'], 'libraries': ['pandas', 'numpy', 'scikit-learn', 'matplotlib', 'seaborn'], 'programming': ['sql', 'python']}</t>
  </si>
  <si>
    <t>['scala', 'java', 'openstack', 'aws', 'spark', 'hadoop', 'kafka', 'git', 'jenkins', 'docker']</t>
  </si>
  <si>
    <t>{'cloud': ['openstack', 'aws'], 'libraries': ['spark', 'hadoop', 'kafka'], 'other': ['git', 'jenkins', 'docker'], 'programming': ['scala', 'java']}</t>
  </si>
  <si>
    <t>Steinbeis Student - Project Support and Data Analyst (f/m/x)</t>
  </si>
  <si>
    <t>Risk and Data Analytics Manager</t>
  </si>
  <si>
    <t>['sql', 'python', 'power bi', 'excel', 'tableau', 'sap', 'cognos', 'ssrs', 'ms access']</t>
  </si>
  <si>
    <t>{'analyst_tools': ['power bi', 'excel', 'tableau', 'sap', 'cognos', 'ssrs', 'ms access'], 'programming': ['sql', 'python']}</t>
  </si>
  <si>
    <t>['go', 'scala', 'sql', 'python', 'r', 'mysql', 'elasticsearch', 'redis', 'redshift', 'flow', 'git']</t>
  </si>
  <si>
    <t>{'cloud': ['redshift'], 'databases': ['mysql', 'elasticsearch', 'redis'], 'other': ['flow', 'git'], 'programming': ['go', 'scala', 'sql', 'python', 'r']}</t>
  </si>
  <si>
    <t>DMG MORI AG</t>
  </si>
  <si>
    <t>['sql', 'python', 'javascript', 'shell', 'azure', 'databricks', 'excel', 'tableau', 'power bi', 'ssis', 'ssrs']</t>
  </si>
  <si>
    <t>{'analyst_tools': ['excel', 'tableau', 'power bi', 'ssis', 'ssrs'], 'cloud': ['azure', 'databricks'], 'programming': ['sql', 'python', 'javascript', 'shell']}</t>
  </si>
  <si>
    <t>Specialiste, Ingenierie des donnees / Data Engineer Specialist</t>
  </si>
  <si>
    <t>Data Scientist Required to Build Business Intelligence (BI) Tool...</t>
  </si>
  <si>
    <t>['bigquery', 'spreadsheet', 'looker']</t>
  </si>
  <si>
    <t>{'analyst_tools': ['spreadsheet', 'looker'], 'cloud': ['bigquery']}</t>
  </si>
  <si>
    <t>Junior Analyst (Enforcement)</t>
  </si>
  <si>
    <t>Levin</t>
  </si>
  <si>
    <t>['c#', 'nosql', 'sql', 'aws', 'kubernetes']</t>
  </si>
  <si>
    <t>{'cloud': ['aws'], 'other': ['kubernetes'], 'programming': ['c#', 'nosql', 'sql']}</t>
  </si>
  <si>
    <t>['sql', 'nosql', 'powershell', 'sql server']</t>
  </si>
  <si>
    <t>{'databases': ['sql server'], 'programming': ['sql', 'nosql', 'powershell']}</t>
  </si>
  <si>
    <t>Data Scientist | Machine learning</t>
  </si>
  <si>
    <t>Fairdeal Corporate Advisors Pvt Ltd</t>
  </si>
  <si>
    <t>Data Analyst - Model Development</t>
  </si>
  <si>
    <t>SQL Data Engineer - Snowflake</t>
  </si>
  <si>
    <t>['java', 'python', 'unix', 'linux', 'kubernetes']</t>
  </si>
  <si>
    <t>{'os': ['unix', 'linux'], 'other': ['kubernetes'], 'programming': ['java', 'python']}</t>
  </si>
  <si>
    <t>Kemps Creek NSW, Australia</t>
  </si>
  <si>
    <t>Nuvitek</t>
  </si>
  <si>
    <t>Data Engineer Cloud Azure (H/F)</t>
  </si>
  <si>
    <t>['sql', 'sql server', 'oracle', 'azure', 'vue', 'power bi']</t>
  </si>
  <si>
    <t>{'analyst_tools': ['power bi'], 'cloud': ['oracle', 'azure'], 'databases': ['sql server'], 'programming': ['sql'], 'webframeworks': ['vue']}</t>
  </si>
  <si>
    <t>Eggiwil, Switzerland</t>
  </si>
  <si>
    <t>Data &amp; Insights Analyst at Heritage Credit Union</t>
  </si>
  <si>
    <t>Metamo DAC</t>
  </si>
  <si>
    <t>Controller &amp; Data Analyst Elektromobilität (w/m/x)</t>
  </si>
  <si>
    <t>['python', 'sql', 'r', 'azure', 'databricks', 'spark', 'pyspark', 'github', 'gitlab']</t>
  </si>
  <si>
    <t>{'cloud': ['azure', 'databricks'], 'libraries': ['spark', 'pyspark'], 'other': ['github', 'gitlab'], 'programming': ['python', 'sql', 'r']}</t>
  </si>
  <si>
    <t>Senior full-stack Software Developer / Data Engineer for AI start-up</t>
  </si>
  <si>
    <t>EXCEDATA</t>
  </si>
  <si>
    <t>['python', 'go', 'c++', 'javascript', 'jupyter', 'tensorflow', 'opencv', 'linux']</t>
  </si>
  <si>
    <t>{'libraries': ['jupyter', 'tensorflow', 'opencv'], 'os': ['linux'], 'programming': ['python', 'go', 'c++', 'javascript']}</t>
  </si>
  <si>
    <t>Hybrid: Data Engineer (only locals)</t>
  </si>
  <si>
    <t>['sql', 'java', 'spark', 'spring', 'tableau', 'git']</t>
  </si>
  <si>
    <t>{'analyst_tools': ['tableau'], 'libraries': ['spark', 'spring'], 'other': ['git'], 'programming': ['sql', 'java']}</t>
  </si>
  <si>
    <t>FINDWAYS</t>
  </si>
  <si>
    <t>DETA SCIENTIST</t>
  </si>
  <si>
    <t>Cloud Data Engineer-GCP</t>
  </si>
  <si>
    <t>['sql', 'python', 'gcp', 'airflow', 'windows', 'terraform']</t>
  </si>
  <si>
    <t>{'cloud': ['gcp'], 'libraries': ['airflow'], 'os': ['windows'], 'other': ['terraform'], 'programming': ['sql', 'python']}</t>
  </si>
  <si>
    <t>['java', 'groovy', 'gcp', 'spring']</t>
  </si>
  <si>
    <t>{'cloud': ['gcp'], 'libraries': ['spring'], 'programming': ['java', 'groovy']}</t>
  </si>
  <si>
    <t>Health Financing Data Analyst</t>
  </si>
  <si>
    <t>['sas', 'sas', 'r', 'excel', 'tableau']</t>
  </si>
  <si>
    <t>{'analyst_tools': ['sas', 'excel', 'tableau'], 'programming': ['sas', 'r']}</t>
  </si>
  <si>
    <t>(Senior) Consultant - SAP Process &amp; Data Analytics (m/w/d) in Walldorf</t>
  </si>
  <si>
    <t>['nosql', 'aws', 'gcp', 'hadoop', 'airflow']</t>
  </si>
  <si>
    <t>{'cloud': ['aws', 'gcp'], 'libraries': ['hadoop', 'airflow'], 'programming': ['nosql']}</t>
  </si>
  <si>
    <t>['sql', 'go', 'python', 'sql server', 'azure', 'ssis', 'ssrs', 'dax']</t>
  </si>
  <si>
    <t>{'analyst_tools': ['ssis', 'ssrs', 'dax'], 'cloud': ['azure'], 'databases': ['sql server'], 'programming': ['sql', 'go', 'python']}</t>
  </si>
  <si>
    <t>STUDIA</t>
  </si>
  <si>
    <t>['sql', 'nosql', 'sql server', 'oracle', 'dax']</t>
  </si>
  <si>
    <t>{'analyst_tools': ['dax'], 'cloud': ['oracle'], 'databases': ['sql server'], 'programming': ['sql', 'nosql']}</t>
  </si>
  <si>
    <t>['aws', 'spark', 'hadoop', 'airflow', 'linux', 'kubernetes', 'terraform', 'chef', 'puppet', 'ansible']</t>
  </si>
  <si>
    <t>{'cloud': ['aws'], 'libraries': ['spark', 'hadoop', 'airflow'], 'os': ['linux'], 'other': ['kubernetes', 'terraform', 'chef', 'puppet', 'ansible']}</t>
  </si>
  <si>
    <t>Data Analytics and Technology Specialist</t>
  </si>
  <si>
    <t>IOS Engineer</t>
  </si>
  <si>
    <t>['swift', 'c++']</t>
  </si>
  <si>
    <t>{'programming': ['swift', 'c++']}</t>
  </si>
  <si>
    <t>Immediate Requirement - Data Analyst - Atlanta, GA or Houston, TX...</t>
  </si>
  <si>
    <t>Media Search Analyst in China (Chinese Traditional Language)</t>
  </si>
  <si>
    <t>Project Leader - Data Analyst</t>
  </si>
  <si>
    <t>Insider Risk Analyst</t>
  </si>
  <si>
    <t>GeniQom Technologies</t>
  </si>
  <si>
    <t>Pipeline Data Evaluation</t>
  </si>
  <si>
    <t>เจ้าหน้าที่วิเคราะห์ข้อมูล Business Data Analysis</t>
  </si>
  <si>
    <t>บริษัท ไทยปาร์คเกอร์ไรซิ่ง จำกัด</t>
  </si>
  <si>
    <t>['sql', 'powershell', 'sql server', 'snowflake', 'gdpr', 'qlik']</t>
  </si>
  <si>
    <t>{'analyst_tools': ['qlik'], 'cloud': ['snowflake'], 'databases': ['sql server'], 'libraries': ['gdpr'], 'programming': ['sql', 'powershell']}</t>
  </si>
  <si>
    <t>Data Science Engineer - Brazil</t>
  </si>
  <si>
    <t>Choice Technologies Holding SA</t>
  </si>
  <si>
    <t>['sql', 'nosql', 'python', 'matlab', 'r', 'sas', 'sas', 'mysql', 'oracle', 'power bi', 'cognos', 'tableau', 'spss']</t>
  </si>
  <si>
    <t>{'analyst_tools': ['sas', 'power bi', 'cognos', 'tableau', 'spss'], 'cloud': ['oracle'], 'databases': ['mysql'], 'programming': ['sql', 'nosql', 'python', 'matlab', 'r', 'sas']}</t>
  </si>
  <si>
    <t>['python', 'gcp', 'azure', 'pytorch', 'tensorflow', 'keras', 'git', 'github']</t>
  </si>
  <si>
    <t>{'cloud': ['gcp', 'azure'], 'libraries': ['pytorch', 'tensorflow', 'keras'], 'other': ['git', 'github'], 'programming': ['python']}</t>
  </si>
  <si>
    <t>AWS Cloud Data Engineer-Tech Lead - EpiCX Program</t>
  </si>
  <si>
    <t>Job 8872 cientista de dados senior</t>
  </si>
  <si>
    <t>Ciet</t>
  </si>
  <si>
    <t>['cassandra', 'snowflake', 'redshift', 'spark']</t>
  </si>
  <si>
    <t>{'cloud': ['snowflake', 'redshift'], 'databases': ['cassandra'], 'libraries': ['spark']}</t>
  </si>
  <si>
    <t>Data analyst sr sales ops remote</t>
  </si>
  <si>
    <t>Delightex Pte Ltd</t>
  </si>
  <si>
    <t>['r', 'python', 'sql', 'java', 'gcp', 'aws', 'azure', 'tableau', 'looker']</t>
  </si>
  <si>
    <t>{'analyst_tools': ['tableau', 'looker'], 'cloud': ['gcp', 'aws', 'azure'], 'programming': ['r', 'python', 'sql', 'java']}</t>
  </si>
  <si>
    <t>['c', 'sql', 'python', 'azure', 'databricks', 'spark', 'pyspark', 'gdpr', 'power bi', 'dax', 'flow']</t>
  </si>
  <si>
    <t>{'analyst_tools': ['power bi', 'dax'], 'cloud': ['azure', 'databricks'], 'libraries': ['spark', 'pyspark', 'gdpr'], 'other': ['flow'], 'programming': ['c', 'sql', 'python']}</t>
  </si>
  <si>
    <t>Trainee Data Analytics &amp; AI - Digital Operations (w/m/d)</t>
  </si>
  <si>
    <t>Developer/System Engineer</t>
  </si>
  <si>
    <t>['swift', 'java', 'sql', 'nosql', 'shell', 'perl', 'python', 'oracle', 'aws', 'redshift', 'bigquery', 'kafka', 'spark', 'airflow', 'unix', 'jenkins', 'git', 'docker', 'kubernetes', 'ansible', 'jira', 'confluence']</t>
  </si>
  <si>
    <t>{'async': ['jira', 'confluence'], 'cloud': ['oracle', 'aws', 'redshift', 'bigquery'], 'libraries': ['kafka', 'spark', 'airflow'], 'os': ['unix'], 'other': ['jenkins', 'git', 'docker', 'kubernetes', 'ansible'], 'programming': ['swift', 'java', 'sql', 'nosql', 'shell', 'perl', 'python']}</t>
  </si>
  <si>
    <t>EDENRED PTE. LTD.</t>
  </si>
  <si>
    <t>['sql', 'python', 'azure', 'hadoop']</t>
  </si>
  <si>
    <t>{'cloud': ['azure'], 'libraries': ['hadoop'], 'programming': ['sql', 'python']}</t>
  </si>
  <si>
    <t>Senior Software Engineer, Data Platform, PLG</t>
  </si>
  <si>
    <t>['sql', 'python', 'c', 'bigquery', 'redshift']</t>
  </si>
  <si>
    <t>{'cloud': ['bigquery', 'redshift'], 'programming': ['sql', 'python', 'c']}</t>
  </si>
  <si>
    <t>Data Analyst/Developer with Security Clearance</t>
  </si>
  <si>
    <t>Global Data &amp; Analytics Lead</t>
  </si>
  <si>
    <t>['go', 'nosql', 'python', 'sql', 'elasticsearch', 'aws', 'gcp', 'spark']</t>
  </si>
  <si>
    <t>{'cloud': ['aws', 'gcp'], 'databases': ['elasticsearch'], 'libraries': ['spark'], 'programming': ['go', 'nosql', 'python', 'sql']}</t>
  </si>
  <si>
    <t>['python', 'r', 'power bi', 'word', 'excel']</t>
  </si>
  <si>
    <t>{'analyst_tools': ['power bi', 'word', 'excel'], 'programming': ['python', 'r']}</t>
  </si>
  <si>
    <t>Data Integration Engineer (full remote) - $ 50,000.00 - 80,000.00...</t>
  </si>
  <si>
    <t>['sql', 'go', 'postgresql', 'aws']</t>
  </si>
  <si>
    <t>{'cloud': ['aws'], 'databases': ['postgresql'], 'programming': ['sql', 'go']}</t>
  </si>
  <si>
    <t>Solugenix Corporation</t>
  </si>
  <si>
    <t>['python', 'shell', 'power bi']</t>
  </si>
  <si>
    <t>{'analyst_tools': ['power bi'], 'programming': ['python', 'shell']}</t>
  </si>
  <si>
    <t>Mathematiker / Statistiker / Data Scientist (m/w/d) für den...</t>
  </si>
  <si>
    <t>Assistant Professor of Mathematics/ Data Science</t>
  </si>
  <si>
    <t>Touro College &amp; University System</t>
  </si>
  <si>
    <t>VP - Product Management / Data Analyst</t>
  </si>
  <si>
    <t>Big Data Engineer || Onsite - NJ, Berkeley Heights || 10+ Years...</t>
  </si>
  <si>
    <t>['sql', 'nosql', 'cassandra', 'dynamodb', 'azure', 'aws', 'kafka', 'spark']</t>
  </si>
  <si>
    <t>{'cloud': ['azure', 'aws'], 'databases': ['cassandra', 'dynamodb'], 'libraries': ['kafka', 'spark'], 'programming': ['sql', 'nosql']}</t>
  </si>
  <si>
    <t>['sql', 'powershell', 'azure', 'react']</t>
  </si>
  <si>
    <t>{'cloud': ['azure'], 'libraries': ['react'], 'programming': ['sql', 'powershell']}</t>
  </si>
  <si>
    <t>データサイエンティスト Data Scientist</t>
  </si>
  <si>
    <t>['python', 'sql', 'scala', 'c++', 'elasticsearch', 'aws', 'keras', 'tensorflow', 'pytorch', 'hadoop']</t>
  </si>
  <si>
    <t>{'cloud': ['aws'], 'databases': ['elasticsearch'], 'libraries': ['keras', 'tensorflow', 'pytorch', 'hadoop'], 'programming': ['python', 'sql', 'scala', 'c++']}</t>
  </si>
  <si>
    <t>Principal Data Scientist (LLMs)</t>
  </si>
  <si>
    <t>DATA ENGINEER EXPERT WITH FRENCH</t>
  </si>
  <si>
    <t>Seguros, tendencias y riesgos SURA</t>
  </si>
  <si>
    <t>Akrivia Automation</t>
  </si>
  <si>
    <t>DATA ENGINEER AU DEPARTEMENT DES DEVELOPPEMENTS DE SERVICES (F/H)</t>
  </si>
  <si>
    <t>['c++', 'python', 'postgresql', 'github']</t>
  </si>
  <si>
    <t>{'databases': ['postgresql'], 'other': ['github'], 'programming': ['c++', 'python']}</t>
  </si>
  <si>
    <t>Kompanion</t>
  </si>
  <si>
    <t>CS Solutions, Inc.</t>
  </si>
  <si>
    <t>['db2', 'aws', 'oracle', 'aurora', 'redshift']</t>
  </si>
  <si>
    <t>{'cloud': ['aws', 'oracle', 'aurora', 'redshift'], 'databases': ['db2']}</t>
  </si>
  <si>
    <t>Data Scientist i Solna</t>
  </si>
  <si>
    <t>['azure', 'spark', 'kubernetes']</t>
  </si>
  <si>
    <t>{'cloud': ['azure'], 'libraries': ['spark'], 'other': ['kubernetes']}</t>
  </si>
  <si>
    <t>Senior Data Scientist (Remote-US based)</t>
  </si>
  <si>
    <t>Plum Lending</t>
  </si>
  <si>
    <t>['python', 'databricks', 'numpy', 'pandas', 'tensorflow', 'pytorch', 'keras', 'linux', 'tableau']</t>
  </si>
  <si>
    <t>{'analyst_tools': ['tableau'], 'cloud': ['databricks'], 'libraries': ['numpy', 'pandas', 'tensorflow', 'pytorch', 'keras'], 'os': ['linux'], 'programming': ['python']}</t>
  </si>
  <si>
    <t>Data engineer Python (IT) / Freelance</t>
  </si>
  <si>
    <t>['python', 'sql', 'postgresql', 'aws', 'pandas', 'numpy', 'matplotlib', 'kafka', 'flask', 'django', 'linux', 'kubernetes', 'git', 'ansible', 'docker']</t>
  </si>
  <si>
    <t>{'cloud': ['aws'], 'databases': ['postgresql'], 'libraries': ['pandas', 'numpy', 'matplotlib', 'kafka'], 'os': ['linux'], 'other': ['kubernetes', 'git', 'ansible', 'docker'], 'programming': ['python', 'sql'], 'webframeworks': ['flask', 'django']}</t>
  </si>
  <si>
    <t>Senior Lead Data Engineer (Data Visualization) in Sri Lanka</t>
  </si>
  <si>
    <t>['go', 'sql', 'python', 'scala', 'pyspark', 'slack']</t>
  </si>
  <si>
    <t>{'libraries': ['pyspark'], 'programming': ['go', 'sql', 'python', 'scala'], 'sync': ['slack']}</t>
  </si>
  <si>
    <t>['go', 'sql', 'python', 'r', 'java', 'pandas', 'scikit-learn', 'seaborn', 'tensorflow', 'dplyr', 'ggplot2', 'phoenix']</t>
  </si>
  <si>
    <t>{'libraries': ['pandas', 'scikit-learn', 'seaborn', 'tensorflow', 'dplyr', 'ggplot2'], 'programming': ['go', 'sql', 'python', 'r', 'java'], 'webframeworks': ['phoenix']}</t>
  </si>
  <si>
    <t>eThanda Technologies</t>
  </si>
  <si>
    <t>Principal Software Engineer - AI &amp; ML</t>
  </si>
  <si>
    <t>['python', 'java', 'c', 'c++', 'go', 'snowflake']</t>
  </si>
  <si>
    <t>{'cloud': ['snowflake'], 'programming': ['python', 'java', 'c', 'c++', 'go']}</t>
  </si>
  <si>
    <t>Safran Electrical &amp; Power</t>
  </si>
  <si>
    <t>Analyst -True Analyst with Transactional Data and Financial EXP</t>
  </si>
  <si>
    <t>Sr. Industrial automation engineer - Data Integrity &amp; Cyber security</t>
  </si>
  <si>
    <t>Developer, Scientist I</t>
  </si>
  <si>
    <t>['sql', 'r', 'python', 'excel', 'dax']</t>
  </si>
  <si>
    <t>{'analyst_tools': ['excel', 'dax'], 'programming': ['sql', 'r', 'python']}</t>
  </si>
  <si>
    <t>['python', 'sql', 'r', 'databricks', 'pandas', 'numpy', 'pyspark', 'spark', 'git']</t>
  </si>
  <si>
    <t>{'cloud': ['databricks'], 'libraries': ['pandas', 'numpy', 'pyspark', 'spark'], 'other': ['git'], 'programming': ['python', 'sql', 'r']}</t>
  </si>
  <si>
    <t>Sr. Data Scientist - CloudTune</t>
  </si>
  <si>
    <t>['java', 'scala', 'python', 'mongodb', 'mongodb', 'aws', 'spark', 'hadoop']</t>
  </si>
  <si>
    <t>{'cloud': ['aws'], 'databases': ['mongodb'], 'libraries': ['spark', 'hadoop'], 'programming': ['java', 'scala', 'python', 'mongodb']}</t>
  </si>
  <si>
    <t>Orange Data Tech</t>
  </si>
  <si>
    <t>['sql', 'snowflake', 'azure', 'databricks', 'sap', 'terraform', 'git', 'github']</t>
  </si>
  <si>
    <t>{'analyst_tools': ['sap'], 'cloud': ['snowflake', 'azure', 'databricks'], 'other': ['terraform', 'git', 'github'], 'programming': ['sql']}</t>
  </si>
  <si>
    <t>Data Analyst - Band 7 (Health Data)</t>
  </si>
  <si>
    <t>['sql', 't-sql', 'azure', 'spark', 'phoenix', 'ssis']</t>
  </si>
  <si>
    <t>{'analyst_tools': ['ssis'], 'cloud': ['azure'], 'libraries': ['spark'], 'programming': ['sql', 't-sql'], 'webframeworks': ['phoenix']}</t>
  </si>
  <si>
    <t>['python', 'bash', 'powershell', 'aws', 'azure', 'docker', 'jenkins', 'gitlab', 'ansible', 'terraform']</t>
  </si>
  <si>
    <t>{'cloud': ['aws', 'azure'], 'other': ['docker', 'jenkins', 'gitlab', 'ansible', 'terraform'], 'programming': ['python', 'bash', 'powershell']}</t>
  </si>
  <si>
    <t>['go', 'python', 'java', 'flow']</t>
  </si>
  <si>
    <t>{'other': ['flow'], 'programming': ['go', 'python', 'java']}</t>
  </si>
  <si>
    <t>North Logan, UT</t>
  </si>
  <si>
    <t>Visionary Homes</t>
  </si>
  <si>
    <t>['sql', 'python', 'scala', 'bash', 'shell', 'azure', 'databricks', 'snowflake', 'redshift', 'spark', 'pyspark', 'unix', 'github']</t>
  </si>
  <si>
    <t>{'cloud': ['azure', 'databricks', 'snowflake', 'redshift'], 'libraries': ['spark', 'pyspark'], 'os': ['unix'], 'other': ['github'], 'programming': ['sql', 'python', 'scala', 'bash', 'shell']}</t>
  </si>
  <si>
    <t>via SupportNinja - Talentify</t>
  </si>
  <si>
    <t>Manager CoE Advanced Analytics</t>
  </si>
  <si>
    <t>Staff ML Engineer, Conversion</t>
  </si>
  <si>
    <t>['sql', 'oracle', 'ssis', 'sap', 'power bi']</t>
  </si>
  <si>
    <t>{'analyst_tools': ['ssis', 'sap', 'power bi'], 'cloud': ['oracle'], 'programming': ['sql']}</t>
  </si>
  <si>
    <t>Data Scientist Gcp Steuerung Marketingbudget (w/m/d)</t>
  </si>
  <si>
    <t>Big Data-System Reliability Engineer /Big Data Engineer</t>
  </si>
  <si>
    <t>Business Controller / Data Analyst (m/f/d)</t>
  </si>
  <si>
    <t>TT-Line GmbH &amp; Co. KG</t>
  </si>
  <si>
    <t>['python', 'r', 'java', 'pytorch', 'tensorflow', 'express', 'flow']</t>
  </si>
  <si>
    <t>{'libraries': ['pytorch', 'tensorflow'], 'other': ['flow'], 'programming': ['python', 'r', 'java'], 'webframeworks': ['express']}</t>
  </si>
  <si>
    <t>Data Engineer (Freelance 6 month project)</t>
  </si>
  <si>
    <t>['python', 'aws', 'redshift', 'airflow', 'pyspark', 'spark', 'tableau']</t>
  </si>
  <si>
    <t>{'analyst_tools': ['tableau'], 'cloud': ['aws', 'redshift'], 'libraries': ['airflow', 'pyspark', 'spark'], 'programming': ['python']}</t>
  </si>
  <si>
    <t>SENTA ENT and Allergy Physicians</t>
  </si>
  <si>
    <t>Factorial</t>
  </si>
  <si>
    <t>['python', 'sql', 'gcp', 'looker', 'git']</t>
  </si>
  <si>
    <t>{'analyst_tools': ['looker'], 'cloud': ['gcp'], 'other': ['git'], 'programming': ['python', 'sql']}</t>
  </si>
  <si>
    <t>Senior Engineer, Colleague Enablement</t>
  </si>
  <si>
    <t>Ernst &amp; Young AG</t>
  </si>
  <si>
    <t>['python', 'sql', 'aws', 'pytorch', 'tensorflow', 'scikit-learn', 'airflow']</t>
  </si>
  <si>
    <t>{'cloud': ['aws'], 'libraries': ['pytorch', 'tensorflow', 'scikit-learn', 'airflow'], 'programming': ['python', 'sql']}</t>
  </si>
  <si>
    <t>['typescript', 'python', 'snowflake', 'aws', 'react', 'graphql', 'numpy', 'node', 'kubernetes']</t>
  </si>
  <si>
    <t>{'cloud': ['snowflake', 'aws'], 'libraries': ['react', 'graphql', 'numpy'], 'other': ['kubernetes'], 'programming': ['typescript', 'python'], 'webframeworks': ['node']}</t>
  </si>
  <si>
    <t>Senior Clinical Data Scientist/Clinical Data Scientist with focus...</t>
  </si>
  <si>
    <t>via Healthcarejobs</t>
  </si>
  <si>
    <t>บริษัท ธเนศพัฒนา จำกัด</t>
  </si>
  <si>
    <t>Data Scientist (gn) – Virtual Power Plant Optimization</t>
  </si>
  <si>
    <t>ison GmbH</t>
  </si>
  <si>
    <t>Software Engineer III – Data Infrastructure</t>
  </si>
  <si>
    <t>Accolade, Inc.</t>
  </si>
  <si>
    <t>Data Steward-3</t>
  </si>
  <si>
    <t>Python Developer - Data Scientist - Híbrido / Barcelona</t>
  </si>
  <si>
    <t>Iver</t>
  </si>
  <si>
    <t>Data Transformation Lead</t>
  </si>
  <si>
    <t>RUHI Enterprises Inc</t>
  </si>
  <si>
    <t>['sql', 'aws', 'snowflake', 'pyspark']</t>
  </si>
  <si>
    <t>{'cloud': ['aws', 'snowflake'], 'libraries': ['pyspark'], 'programming': ['sql']}</t>
  </si>
  <si>
    <t>Experian Data Analyst Remote / Telecommute Jobs</t>
  </si>
  <si>
    <t>['scala', 'java', 'typescript', 'aws', 'graphql', 'kafka', 'spark', 'kubernetes', 'terraform', 'ansible']</t>
  </si>
  <si>
    <t>{'cloud': ['aws'], 'libraries': ['graphql', 'kafka', 'spark'], 'other': ['kubernetes', 'terraform', 'ansible'], 'programming': ['scala', 'java', 'typescript']}</t>
  </si>
  <si>
    <t>['sql', 'python', 'gcp', 'pyspark', 'tableau']</t>
  </si>
  <si>
    <t>{'analyst_tools': ['tableau'], 'cloud': ['gcp'], 'libraries': ['pyspark'], 'programming': ['sql', 'python']}</t>
  </si>
  <si>
    <t>Business Analyst - Data Data Warehouse</t>
  </si>
  <si>
    <t>['sql', 'java', 'python', 'gcp', 'bigquery', 'spark', 'qlik', 'tableau', 'looker', 'git', 'jenkins']</t>
  </si>
  <si>
    <t>{'analyst_tools': ['qlik', 'tableau', 'looker'], 'cloud': ['gcp', 'bigquery'], 'libraries': ['spark'], 'other': ['git', 'jenkins'], 'programming': ['sql', 'java', 'python']}</t>
  </si>
  <si>
    <t>Cloudera Hadoop Engineer</t>
  </si>
  <si>
    <t>['python', 'shell', 'oracle', 'hadoop', 'ansible']</t>
  </si>
  <si>
    <t>{'cloud': ['oracle'], 'libraries': ['hadoop'], 'other': ['ansible'], 'programming': ['python', 'shell']}</t>
  </si>
  <si>
    <t>['scala', 'sql', 'nosql', 'spark', 'kafka']</t>
  </si>
  <si>
    <t>{'libraries': ['spark', 'kafka'], 'programming': ['scala', 'sql', 'nosql']}</t>
  </si>
  <si>
    <t>Orange Luxembourg</t>
  </si>
  <si>
    <t>['go', 'python', 'r', 'sql', 'sql server', 'ggplot2', 'matplotlib', 'plotly', 'express', 'tableau']</t>
  </si>
  <si>
    <t>{'analyst_tools': ['tableau'], 'databases': ['sql server'], 'libraries': ['ggplot2', 'matplotlib', 'plotly'], 'programming': ['go', 'python', 'r', 'sql'], 'webframeworks': ['express']}</t>
  </si>
  <si>
    <t>Techila Solutions Pvt. Ltd</t>
  </si>
  <si>
    <t>['sql', 'python', 'mongodb', 'mongodb', 'mysql', 'postgresql', 'aws', 'redshift', 'airflow', 'terraform', 'docker', 'kubernetes']</t>
  </si>
  <si>
    <t>{'cloud': ['aws', 'redshift'], 'databases': ['mongodb', 'mysql', 'postgresql'], 'libraries': ['airflow'], 'other': ['terraform', 'docker', 'kubernetes'], 'programming': ['sql', 'python', 'mongodb']}</t>
  </si>
  <si>
    <t>Lead Data Scientist (Need Local to Virginia, DC and Maryland)</t>
  </si>
  <si>
    <t>AWS Data Engineer Semi Senior</t>
  </si>
  <si>
    <t>Senior Data Scientist and Actuary</t>
  </si>
  <si>
    <t>Augment Risk</t>
  </si>
  <si>
    <t>['python', 'c#', 'sql', 'mongodb', 'mongodb', 'sql server', 'postgresql', 'azure', 'bigquery', 'kafka']</t>
  </si>
  <si>
    <t>{'cloud': ['azure', 'bigquery'], 'databases': ['mongodb', 'sql server', 'postgresql'], 'libraries': ['kafka'], 'programming': ['python', 'c#', 'sql', 'mongodb']}</t>
  </si>
  <si>
    <t>['sql', 'c#', 'python', 'r', 'sql server', 'windows', 'outlook', 'excel', 'word', 'jira']</t>
  </si>
  <si>
    <t>{'analyst_tools': ['outlook', 'excel', 'word'], 'async': ['jira'], 'databases': ['sql server'], 'os': ['windows'], 'programming': ['sql', 'c#', 'python', 'r']}</t>
  </si>
  <si>
    <t>BI-Berater (m/w/d) mit Schwerpunkt Data Vault-Entwicklung</t>
  </si>
  <si>
    <t>BG-Phoenics GmbH</t>
  </si>
  <si>
    <t>Endeavor Consulting Group</t>
  </si>
  <si>
    <t>Data Engineer DWH (w/m) 80-100 %</t>
  </si>
  <si>
    <t>['java', 'scala', 'python', 'go', 'sql', 'sql server', 'azure', 'databricks', 'oracle', 'hadoop', 'spark', 'power bi', 'tableau', 'terraform', 'kubernetes']</t>
  </si>
  <si>
    <t>{'analyst_tools': ['power bi', 'tableau'], 'cloud': ['azure', 'databricks', 'oracle'], 'databases': ['sql server'], 'libraries': ['hadoop', 'spark'], 'other': ['terraform', 'kubernetes'], 'programming': ['java', 'scala', 'python', 'go', 'sql']}</t>
  </si>
  <si>
    <t>['python', 'shell', 'sql', 'azure', 'spark', 'kafka', 'unix', 'tableau', 'looker', 'git', 'jenkins', 'confluence']</t>
  </si>
  <si>
    <t>{'analyst_tools': ['tableau', 'looker'], 'async': ['confluence'], 'cloud': ['azure'], 'libraries': ['spark', 'kafka'], 'os': ['unix'], 'other': ['git', 'jenkins'], 'programming': ['python', 'shell', 'sql']}</t>
  </si>
  <si>
    <t>Data-Engineer в инфраструктуру CloudBilling</t>
  </si>
  <si>
    <t>['python', 'sql', 'java', 'postgresql', 'kafka', 'spark', 'hadoop', 'linux', 'kubernetes', 'docker']</t>
  </si>
  <si>
    <t>{'databases': ['postgresql'], 'libraries': ['kafka', 'spark', 'hadoop'], 'os': ['linux'], 'other': ['kubernetes', 'docker'], 'programming': ['python', 'sql', 'java']}</t>
  </si>
  <si>
    <t>via Trabajos En Costa Rica | WhatJobs</t>
  </si>
  <si>
    <t>GDS Tax - TTT Data Analyst</t>
  </si>
  <si>
    <t>Wavelabs Technologies India Pvt Ltd A Unit of Westagile ITLabs India Pvt Ltd.</t>
  </si>
  <si>
    <t>['python', 'sql', 'mongodb', 'mongodb', 'matlab', 'nosql', 'numpy', 'node']</t>
  </si>
  <si>
    <t>{'databases': ['mongodb'], 'libraries': ['numpy'], 'programming': ['python', 'sql', 'mongodb', 'matlab', 'nosql'], 'webframeworks': ['node']}</t>
  </si>
  <si>
    <t>DataOps Analyst (DataBricks)</t>
  </si>
  <si>
    <t>Chargé(e) d’études / Data analyst en Alternance</t>
  </si>
  <si>
    <t>Transitions Pro Bretagne</t>
  </si>
  <si>
    <t>['java', 'nosql', 'javascript', 'typescript', 'azure', 'aws', 'react', 'terraform', 'jenkins']</t>
  </si>
  <si>
    <t>{'cloud': ['azure', 'aws'], 'libraries': ['react'], 'other': ['terraform', 'jenkins'], 'programming': ['java', 'nosql', 'javascript', 'typescript']}</t>
  </si>
  <si>
    <t>8 reviews</t>
  </si>
  <si>
    <t>['python', 'sql', 'mongo', 'bash', 'elasticsearch', 'aws', 'angular', 'unix', 'linux']</t>
  </si>
  <si>
    <t>{'cloud': ['aws'], 'databases': ['elasticsearch'], 'os': ['unix', 'linux'], 'programming': ['python', 'sql', 'mongo', 'bash'], 'webframeworks': ['angular']}</t>
  </si>
  <si>
    <t>Data Engineer, Digital Venture</t>
  </si>
  <si>
    <t>['java', 'python', 'sql', 'nosql', 'bigquery', 'hadoop', 'tableau', 'power bi']</t>
  </si>
  <si>
    <t>{'analyst_tools': ['tableau', 'power bi'], 'cloud': ['bigquery'], 'libraries': ['hadoop'], 'programming': ['java', 'python', 'sql', 'nosql']}</t>
  </si>
  <si>
    <t>Warburg, Germany</t>
  </si>
  <si>
    <t>['sql', 'python', 'java', 'aws', 'pandas', 'airflow']</t>
  </si>
  <si>
    <t>{'cloud': ['aws'], 'libraries': ['pandas', 'airflow'], 'programming': ['sql', 'python', 'java']}</t>
  </si>
  <si>
    <t>Office administrator / data analyst / data entry clerk</t>
  </si>
  <si>
    <t>['sql', 'sas', 'sas', 'sql server', 'oracle', 'snowflake', 'tableau']</t>
  </si>
  <si>
    <t>{'analyst_tools': ['sas', 'tableau'], 'cloud': ['oracle', 'snowflake'], 'databases': ['sql server'], 'programming': ['sql', 'sas']}</t>
  </si>
  <si>
    <t>['python', 'sql', 'aws', 'azure', 'ansible']</t>
  </si>
  <si>
    <t>{'cloud': ['aws', 'azure'], 'other': ['ansible'], 'programming': ['python', 'sql']}</t>
  </si>
  <si>
    <t>REMOTE Cloud Data Engineer - Python, AWS, SOC 2, DataBricks</t>
  </si>
  <si>
    <t>['sql', 'nosql', 'python', 'scala', 'java', 'azure', 'aws', 'gcp', 'databricks', 'snowflake', 'spark', 'hadoop', 'kafka', 'tableau', 'qlik', 'word', 'docker', 'kubernetes']</t>
  </si>
  <si>
    <t>{'analyst_tools': ['tableau', 'qlik', 'word'], 'cloud': ['azure', 'aws', 'gcp', 'databricks', 'snowflake'], 'libraries': ['spark', 'hadoop', 'kafka'], 'other': ['docker', 'kubernetes'], 'programming': ['sql', 'nosql', 'python', 'scala', 'java']}</t>
  </si>
  <si>
    <t>Data Engineer - Food For Analytics</t>
  </si>
  <si>
    <t>Senior Data Scientist, Customer Analytics</t>
  </si>
  <si>
    <t>REMOTE - SR DATA ENGINEER</t>
  </si>
  <si>
    <t>['sql', 'r', 'pandas', 'airflow', 'git']</t>
  </si>
  <si>
    <t>{'libraries': ['pandas', 'airflow'], 'other': ['git'], 'programming': ['sql', 'r']}</t>
  </si>
  <si>
    <t>['r', 'alteryx', 'tableau', 'power bi', 'excel', 'powerpoint', 'flow']</t>
  </si>
  <si>
    <t>{'analyst_tools': ['alteryx', 'tableau', 'power bi', 'excel', 'powerpoint'], 'other': ['flow'], 'programming': ['r']}</t>
  </si>
  <si>
    <t>Data analyst / ML инженер</t>
  </si>
  <si>
    <t>['python', 'sql', 'postgresql', 'airflow', 'git', 'docker', 'jira', 'confluence']</t>
  </si>
  <si>
    <t>{'async': ['jira', 'confluence'], 'databases': ['postgresql'], 'libraries': ['airflow'], 'other': ['git', 'docker'], 'programming': ['python', 'sql']}</t>
  </si>
  <si>
    <t>Looking For Expert Data Engineer</t>
  </si>
  <si>
    <t>Principal data consultant</t>
  </si>
  <si>
    <t>Associate – Risk Data Engineer – Clearing Risk Management</t>
  </si>
  <si>
    <t>Client Data Insights Analyst</t>
  </si>
  <si>
    <t>['python', 'aws', 'azure', 'gcp', 'linux', 'docker', 'kubernetes', 'ansible', 'terraform']</t>
  </si>
  <si>
    <t>{'cloud': ['aws', 'azure', 'gcp'], 'os': ['linux'], 'other': ['docker', 'kubernetes', 'ansible', 'terraform'], 'programming': ['python']}</t>
  </si>
  <si>
    <t>Data Scientist (REF1109N)</t>
  </si>
  <si>
    <t>ETL + AWS - Data Engineer</t>
  </si>
  <si>
    <t>(Big) Data Engineer IIoT</t>
  </si>
  <si>
    <t>Database - Data Scientist (Big Data)</t>
  </si>
  <si>
    <t>Senior DevOps / Data Engineer</t>
  </si>
  <si>
    <t>['azure', 'airflow', 'kubernetes', 'docker']</t>
  </si>
  <si>
    <t>{'cloud': ['azure'], 'libraries': ['airflow'], 'other': ['kubernetes', 'docker']}</t>
  </si>
  <si>
    <t>DATAHOLICS.IO</t>
  </si>
  <si>
    <t>Data Analytics Internship: The operation and support of the Profit...</t>
  </si>
  <si>
    <t>['sql', 'nosql', 'mongodb', 'mongodb', 'python', 'scala', 'cassandra', 'linux']</t>
  </si>
  <si>
    <t>{'databases': ['mongodb', 'cassandra'], 'os': ['linux'], 'programming': ['sql', 'nosql', 'mongodb', 'python', 'scala']}</t>
  </si>
  <si>
    <t>PMO Data Intern</t>
  </si>
  <si>
    <t>Marketing Data Scientist - Telematics Team</t>
  </si>
  <si>
    <t>Orion Twp, MI</t>
  </si>
  <si>
    <t>Partech</t>
  </si>
  <si>
    <t>engineer manager</t>
  </si>
  <si>
    <t>Senior Data Analyst – Fund Distribution</t>
  </si>
  <si>
    <t>['python', 'scala', 'java', 'mongo', 'aws', 'redshift', 'pyspark', 'spark', 'hadoop', 'kafka', 'docker', 'jira', 'confluence']</t>
  </si>
  <si>
    <t>{'async': ['jira', 'confluence'], 'cloud': ['aws', 'redshift'], 'libraries': ['pyspark', 'spark', 'hadoop', 'kafka'], 'other': ['docker'], 'programming': ['python', 'scala', 'java', 'mongo']}</t>
  </si>
  <si>
    <t>Machine Learning Engineer -- Hybrid Texas</t>
  </si>
  <si>
    <t>['c#', 'python', 'airflow', 'kubernetes', 'docker']</t>
  </si>
  <si>
    <t>{'libraries': ['airflow'], 'other': ['kubernetes', 'docker'], 'programming': ['c#', 'python']}</t>
  </si>
  <si>
    <t>Jr. Data Analyst - Now Hiring</t>
  </si>
  <si>
    <t>['python', 'java', 'azure', 'windows', 'docker', 'kubernetes', 'ansible']</t>
  </si>
  <si>
    <t>{'cloud': ['azure'], 'os': ['windows'], 'other': ['docker', 'kubernetes', 'ansible'], 'programming': ['python', 'java']}</t>
  </si>
  <si>
    <t>Our Data Science internship opportunities</t>
  </si>
  <si>
    <t>EMVIS</t>
  </si>
  <si>
    <t>Senior Data Engineer, Privacy</t>
  </si>
  <si>
    <t>['python', 'java', 'aws', 'gcp', 'azure', 'gdpr', 'kafka', 'spark', 'airflow', 'looker', 'yarn']</t>
  </si>
  <si>
    <t>{'analyst_tools': ['looker'], 'cloud': ['aws', 'gcp', 'azure'], 'libraries': ['gdpr', 'kafka', 'spark', 'airflow'], 'other': ['yarn'], 'programming': ['python', 'java']}</t>
  </si>
  <si>
    <t>via IQVIA - Talentify</t>
  </si>
  <si>
    <t>Fall Intern - Data Analytics, Publications</t>
  </si>
  <si>
    <t>IEEE Corporate</t>
  </si>
  <si>
    <t>['java', 'python', 'scala', 'r', 'sql', 'redshift', 'aws', 'spark', 'linux', 'tableau']</t>
  </si>
  <si>
    <t>{'analyst_tools': ['tableau'], 'cloud': ['redshift', 'aws'], 'libraries': ['spark'], 'os': ['linux'], 'programming': ['java', 'python', 'scala', 'r', 'sql']}</t>
  </si>
  <si>
    <t>['sql', 'python', 'scala', 'r', 'matlab', 'excel']</t>
  </si>
  <si>
    <t>{'analyst_tools': ['excel'], 'programming': ['sql', 'python', 'scala', 'r', 'matlab']}</t>
  </si>
  <si>
    <t>Information Oriented Data Engineer (AWS)</t>
  </si>
  <si>
    <t>IND (New) Frontend Engineer - wiq</t>
  </si>
  <si>
    <t>['c#', 'javascript', 'sql', 'css', 'sass', 'sql server', 'react', 'git']</t>
  </si>
  <si>
    <t>{'databases': ['sql server'], 'libraries': ['react'], 'other': ['git'], 'programming': ['c#', 'javascript', 'sql', 'css', 'sass']}</t>
  </si>
  <si>
    <t>Software Engineer Intern (Data Solutions - UK - FY24)</t>
  </si>
  <si>
    <t>['c++', 'c#', 'javascript', 'typescript', 'vue']</t>
  </si>
  <si>
    <t>{'programming': ['c++', 'c#', 'javascript', 'typescript'], 'webframeworks': ['vue']}</t>
  </si>
  <si>
    <t>Trixxo</t>
  </si>
  <si>
    <t>['sql', 't-sql', 'python', 'r', 'scala', 'aws', 'oracle', 'snowflake', 'azure', 'databricks', 'gcp', 'pyspark', 'ssis', 'alteryx']</t>
  </si>
  <si>
    <t>{'analyst_tools': ['ssis', 'alteryx'], 'cloud': ['aws', 'oracle', 'snowflake', 'azure', 'databricks', 'gcp'], 'libraries': ['pyspark'], 'programming': ['sql', 't-sql', 'python', 'r', 'scala']}</t>
  </si>
  <si>
    <t>PART TIME ONLINE DATA ANALYST (WORK FROM HOME) - CZECH</t>
  </si>
  <si>
    <t>Alternative Title for Position Data Scientist</t>
  </si>
  <si>
    <t>['sql', 'vba', 'swift', 'python', 'r', 'oracle', 'hadoop', 'pyspark', 'jupyter', 'excel', 'tableau', 'power bi', 'bitbucket']</t>
  </si>
  <si>
    <t>{'analyst_tools': ['excel', 'tableau', 'power bi'], 'cloud': ['oracle'], 'libraries': ['hadoop', 'pyspark', 'jupyter'], 'other': ['bitbucket'], 'programming': ['sql', 'vba', 'swift', 'python', 'r']}</t>
  </si>
  <si>
    <t>Jet2</t>
  </si>
  <si>
    <t>Sr. BI Analyst (Remote)</t>
  </si>
  <si>
    <t>Amazon Data Services Switzerland GmbH</t>
  </si>
  <si>
    <t>['sql', 'spark', 'git', 'jenkins', 'jira', 'confluence']</t>
  </si>
  <si>
    <t>{'async': ['jira', 'confluence'], 'libraries': ['spark'], 'other': ['git', 'jenkins'], 'programming': ['sql']}</t>
  </si>
  <si>
    <t>BI Analyst - Data Modeling</t>
  </si>
  <si>
    <t>Business Analyst II.</t>
  </si>
  <si>
    <t>Data Analytics Manager (Hybrid Working)</t>
  </si>
  <si>
    <t>Data Manager R&amp;D</t>
  </si>
  <si>
    <t>Data Engineering - DIRECTOR - $165k-$175k + bonus + 100% REMOTE</t>
  </si>
  <si>
    <t>['sql', 'hadoop', 'spark', 'tableau', 'qlik']</t>
  </si>
  <si>
    <t>{'analyst_tools': ['tableau', 'qlik'], 'libraries': ['hadoop', 'spark'], 'programming': ['sql']}</t>
  </si>
  <si>
    <t>Data Engineer – Women Employee Referral Only</t>
  </si>
  <si>
    <t>['typescript', 'javascript', 'python', 'scala', 'java', 'nosql', 'graphql', 'node.js', 'git', 'github']</t>
  </si>
  <si>
    <t>{'libraries': ['graphql'], 'other': ['git', 'github'], 'programming': ['typescript', 'javascript', 'python', 'scala', 'java', 'nosql'], 'webframeworks': ['node.js']}</t>
  </si>
  <si>
    <t>Software Developer Net, Data Engineering " Hybrid 2 days in Office"</t>
  </si>
  <si>
    <t>Permasearch</t>
  </si>
  <si>
    <t>Sr. Technical Leader - NLP Data Scientist - AI.EPRI</t>
  </si>
  <si>
    <t>Senior Analyst | Network Data</t>
  </si>
  <si>
    <t>HCLTech Sri Lanka</t>
  </si>
  <si>
    <t>['windows', 'excel', 'powerpoint', 'word', 'outlook', 'visio']</t>
  </si>
  <si>
    <t>{'analyst_tools': ['excel', 'powerpoint', 'word', 'outlook', 'visio'], 'os': ['windows']}</t>
  </si>
  <si>
    <t>BITanium</t>
  </si>
  <si>
    <t>Fresher Business Operations Analyst Job Opportunities – Samasource</t>
  </si>
  <si>
    <t>AXA Assurance Maroc</t>
  </si>
  <si>
    <t>['python', 'scala', 'java', 'sql', 'nosql', 'elasticsearch', 'cassandra', 'aws', 'redshift', 'spark', 'airflow', 'kafka', 'hadoop', 'ssis', 'tableau', 'jenkins', 'git', 'github', 'gitlab', 'docker', 'ansible', 'kubernetes']</t>
  </si>
  <si>
    <t>{'analyst_tools': ['ssis', 'tableau'], 'cloud': ['aws', 'redshift'], 'databases': ['elasticsearch', 'cassandra'], 'libraries': ['spark', 'airflow', 'kafka', 'hadoop'], 'other': ['jenkins', 'git', 'github', 'gitlab', 'docker', 'ansible', 'kubernetes'], 'programming': ['python', 'scala', 'java', 'sql', 'nosql']}</t>
  </si>
  <si>
    <t>Data Hub Engineer-Manager</t>
  </si>
  <si>
    <t>Senior Analytics Engineer, Go-To-Customer</t>
  </si>
  <si>
    <t>Freelance .NET Developer/Data Engineer - Leuven (BELGIUM) – 12...</t>
  </si>
  <si>
    <t>['c#', 'html', 'javascript', 'sql', 'sql server', 'mysql', 'azure']</t>
  </si>
  <si>
    <t>{'cloud': ['azure'], 'databases': ['sql server', 'mysql'], 'programming': ['c#', 'html', 'javascript', 'sql']}</t>
  </si>
  <si>
    <t>Replit</t>
  </si>
  <si>
    <t>['python', 'sql', 'r', 'sql server', 'mysql', 'bigquery', 'ssrs', 'tableau', 'power bi']</t>
  </si>
  <si>
    <t>{'analyst_tools': ['ssrs', 'tableau', 'power bi'], 'cloud': ['bigquery'], 'databases': ['sql server', 'mysql'], 'programming': ['python', 'sql', 'r']}</t>
  </si>
  <si>
    <t>Nottingham Community Housing Association</t>
  </si>
  <si>
    <t>Data Engineer, Product - USDS</t>
  </si>
  <si>
    <t>['golang', 'go', 'java', 'aws', 'azure', 'kafka', 'terraform', 'ansible', 'kubernetes']</t>
  </si>
  <si>
    <t>{'cloud': ['aws', 'azure'], 'libraries': ['kafka'], 'other': ['terraform', 'ansible', 'kubernetes'], 'programming': ['golang', 'go', 'java']}</t>
  </si>
  <si>
    <t>Mobile Data Engineer</t>
  </si>
  <si>
    <t>RCS &amp; RDS</t>
  </si>
  <si>
    <t>['perl', 'bash', 'python', 'java', 'c++', 'unix', 'linux', 'terminal']</t>
  </si>
  <si>
    <t>{'os': ['unix', 'linux'], 'other': ['terminal'], 'programming': ['perl', 'bash', 'python', 'java', 'c++']}</t>
  </si>
  <si>
    <t>['python', 'r', 'matlab', 'perl', 'c++', 'java', 'sql', 'scikit-learn', 'linux', 'flow']</t>
  </si>
  <si>
    <t>{'libraries': ['scikit-learn'], 'os': ['linux'], 'other': ['flow'], 'programming': ['python', 'r', 'matlab', 'perl', 'c++', 'java', 'sql']}</t>
  </si>
  <si>
    <t>['python', 'scala', 'azure', 'databricks', 'hadoop', 'pyspark', 'excel', 'power bi', 'jenkins', 'bitbucket', 'jira']</t>
  </si>
  <si>
    <t>{'analyst_tools': ['excel', 'power bi'], 'async': ['jira'], 'cloud': ['azure', 'databricks'], 'libraries': ['hadoop', 'pyspark'], 'other': ['jenkins', 'bitbucket'], 'programming': ['python', 'scala']}</t>
  </si>
  <si>
    <t>Data Engineer Sr. - Credit Risk for financial institutions</t>
  </si>
  <si>
    <t>['sql', 'sas', 'sas', 'r', 'python', 'tableau', 'microstrategy']</t>
  </si>
  <si>
    <t>{'analyst_tools': ['sas', 'tableau', 'microstrategy'], 'programming': ['sql', 'sas', 'r', 'python']}</t>
  </si>
  <si>
    <t>Senoko Energy Pte Ltd</t>
  </si>
  <si>
    <t>['c', 'sql', 'mysql', 'sql server', 'oracle', 'ssis']</t>
  </si>
  <si>
    <t>{'analyst_tools': ['ssis'], 'cloud': ['oracle'], 'databases': ['mysql', 'sql server'], 'programming': ['c', 'sql']}</t>
  </si>
  <si>
    <t>Insights &amp; Analytics Trainee</t>
  </si>
  <si>
    <t>Hastings Insurance Services Limited</t>
  </si>
  <si>
    <t>SAP Analytics BI-Engineer (m/w/d)</t>
  </si>
  <si>
    <t>Principal Cloud Platform Engineer</t>
  </si>
  <si>
    <t>['python', 'aws', 'linux', 'chef', 'ansible']</t>
  </si>
  <si>
    <t>{'cloud': ['aws'], 'os': ['linux'], 'other': ['chef', 'ansible'], 'programming': ['python']}</t>
  </si>
  <si>
    <t>Data Engineer- Azure and Mulesoft experience</t>
  </si>
  <si>
    <t>Junior Data Analyst (Excel) - Hybrid - FTC - New Role - Immediate...</t>
  </si>
  <si>
    <t>Global Program Manager Analytics IoT</t>
  </si>
  <si>
    <t>Junior Data and Analytics Engineer</t>
  </si>
  <si>
    <t>Exactis Innovation</t>
  </si>
  <si>
    <t>['python', 'sql', 'r', 'aws', 'redshift', 'bigquery', 'snowflake', 'azure', 'spark', 'tableau', 'power bi']</t>
  </si>
  <si>
    <t>{'analyst_tools': ['tableau', 'power bi'], 'cloud': ['aws', 'redshift', 'bigquery', 'snowflake', 'azure'], 'libraries': ['spark'], 'programming': ['python', 'sql', 'r']}</t>
  </si>
  <si>
    <t>Data Engineer / Scientist Jobs</t>
  </si>
  <si>
    <t>['css', 'javascript', 'java', 'c#', 'asp.net', 'jquery']</t>
  </si>
  <si>
    <t>{'programming': ['css', 'javascript', 'java', 'c#'], 'webframeworks': ['asp.net', 'jquery']}</t>
  </si>
  <si>
    <t>['python', 'sql', 'numpy', 'pandas', 'scikit-learn', 'pyspark']</t>
  </si>
  <si>
    <t>{'libraries': ['numpy', 'pandas', 'scikit-learn', 'pyspark'], 'programming': ['python', 'sql']}</t>
  </si>
  <si>
    <t>['python', 'perl', 'shell', 'go', 'azure', 'hadoop', 'spark', 'linux']</t>
  </si>
  <si>
    <t>{'cloud': ['azure'], 'libraries': ['hadoop', 'spark'], 'os': ['linux'], 'programming': ['python', 'perl', 'shell', 'go']}</t>
  </si>
  <si>
    <t>AWS Glue Developer in Singapore</t>
  </si>
  <si>
    <t>['python', 'bash', 'perl', 'shell', 'aws', 'gitlab', 'jira', 'confluence']</t>
  </si>
  <si>
    <t>{'async': ['jira', 'confluence'], 'cloud': ['aws'], 'other': ['gitlab'], 'programming': ['python', 'bash', 'perl', 'shell']}</t>
  </si>
  <si>
    <t>Data Engineer to Vetfamily Data</t>
  </si>
  <si>
    <t>Upshop</t>
  </si>
  <si>
    <t>['python', 'r', 'sql', 'azure', 'aws', 'databricks', 'pandas', 'numpy', 'scikit-learn', 'pytorch']</t>
  </si>
  <si>
    <t>{'cloud': ['azure', 'aws', 'databricks'], 'libraries': ['pandas', 'numpy', 'scikit-learn', 'pytorch'], 'programming': ['python', 'r', 'sql']}</t>
  </si>
  <si>
    <t>Information Technology Business Analyst (remote)</t>
  </si>
  <si>
    <t>['kubernetes', 'docker', 'terraform', 'git', 'ansible']</t>
  </si>
  <si>
    <t>{'other': ['kubernetes', 'docker', 'terraform', 'git', 'ansible']}</t>
  </si>
  <si>
    <t>['python', 'c++', 'sql', 'postgresql', 'sql server', 'aws', 'redshift', 'pandas', 'numpy', 'scikit-learn', 'unix', 'linux', 'splunk', 'kubernetes', 'docker', 'jenkins']</t>
  </si>
  <si>
    <t>{'analyst_tools': ['splunk'], 'cloud': ['aws', 'redshift'], 'databases': ['postgresql', 'sql server'], 'libraries': ['pandas', 'numpy', 'scikit-learn'], 'os': ['unix', 'linux'], 'other': ['kubernetes', 'docker', 'jenkins'], 'programming': ['python', 'c++', 'sql']}</t>
  </si>
  <si>
    <t>Ealearn Inc</t>
  </si>
  <si>
    <t>Eminevim</t>
  </si>
  <si>
    <t>06/12/2021 Data Scientist &amp; BI Specialist</t>
  </si>
  <si>
    <t>Technical Excellence Data Scientist, Mid Jobs</t>
  </si>
  <si>
    <t>['typescript', 'python', 'sql', 'nosql', 'visual basic', 'sql server', 'db2', 'oracle', 'linux', 'windows']</t>
  </si>
  <si>
    <t>{'cloud': ['oracle'], 'databases': ['sql server', 'db2'], 'os': ['linux', 'windows'], 'programming': ['typescript', 'python', 'sql', 'nosql', 'visual basic']}</t>
  </si>
  <si>
    <t>Data Analyst Jr / Full time (Remote)</t>
  </si>
  <si>
    <t>Operations Support Analyst (2935) (Secret eligible)</t>
  </si>
  <si>
    <t>IT Analyst (Remote)</t>
  </si>
  <si>
    <t>['solidity', 'python', 'azure', 'databricks', 'spark', 'pyspark', 'react', 'angular', 'fastapi', 'vue', 'github']</t>
  </si>
  <si>
    <t>{'cloud': ['azure', 'databricks'], 'libraries': ['spark', 'pyspark', 'react'], 'other': ['github'], 'programming': ['solidity', 'python'], 'webframeworks': ['angular', 'fastapi', 'vue']}</t>
  </si>
  <si>
    <t>['python', 'aws', 'scikit-learn', 'tensorflow', 'keras', 'pytorch']</t>
  </si>
  <si>
    <t>{'cloud': ['aws'], 'libraries': ['scikit-learn', 'tensorflow', 'keras', 'pytorch'], 'programming': ['python']}</t>
  </si>
  <si>
    <t>Data Science I</t>
  </si>
  <si>
    <t>Amaken sarl</t>
  </si>
  <si>
    <t>['scala', 'powershell', 'sql', 'postgresql', 'spark', 'airflow', 'windows', 'linux', 'docker']</t>
  </si>
  <si>
    <t>{'databases': ['postgresql'], 'libraries': ['spark', 'airflow'], 'os': ['windows', 'linux'], 'other': ['docker'], 'programming': ['scala', 'powershell', 'sql']}</t>
  </si>
  <si>
    <t>['sql', 'mongodb', 'mongodb', 'java', 'scala', 'sql server', 'mysql', 'elasticsearch', 'aws', 'gcp', 'hadoop', 'airflow', 'git']</t>
  </si>
  <si>
    <t>{'cloud': ['aws', 'gcp'], 'databases': ['mongodb', 'sql server', 'mysql', 'elasticsearch'], 'libraries': ['hadoop', 'airflow'], 'other': ['git'], 'programming': ['sql', 'mongodb', 'java', 'scala']}</t>
  </si>
  <si>
    <t>Salesworks Group Asia</t>
  </si>
  <si>
    <t>Offres d'emploi</t>
  </si>
  <si>
    <t>Test Engineer (IoT)</t>
  </si>
  <si>
    <t>Data Engineer ::: 3 Bryant Park, NY ::: Long Term</t>
  </si>
  <si>
    <t>Anaconda Group</t>
  </si>
  <si>
    <t>['sql', 'python', 'javascript', 'aws', 'azure', 'snowflake', 'airflow']</t>
  </si>
  <si>
    <t>{'cloud': ['aws', 'azure', 'snowflake'], 'libraries': ['airflow'], 'programming': ['sql', 'python', 'javascript']}</t>
  </si>
  <si>
    <t>Senior Data Analyst / Manager Data Analytics (f/m/div). Job in...</t>
  </si>
  <si>
    <t>Sr Data Engineer (Snowflake/Informatica Cloud)</t>
  </si>
  <si>
    <t>データアナリスト Data Analyst</t>
  </si>
  <si>
    <t>Senior Electrical Engineer - Instrumentation and Data Acquisition...</t>
  </si>
  <si>
    <t>Norwich, OH</t>
  </si>
  <si>
    <t>SQL Data Engineer (Mid and Senior Level Openings)</t>
  </si>
  <si>
    <t>Senior Analyst – Predictive Analytics</t>
  </si>
  <si>
    <t>Manager Data Scientist 1</t>
  </si>
  <si>
    <t>Senior Data Analyst – Operations</t>
  </si>
  <si>
    <t>ИСТ</t>
  </si>
  <si>
    <t>['sql', 'python', 'nosql', 'postgresql', 'sql server', 'oracle', 'hadoop', 'airflow', 'kafka', 'spark', 'flask', 'django', 'fastapi', 'confluence', 'jira']</t>
  </si>
  <si>
    <t>{'async': ['confluence', 'jira'], 'cloud': ['oracle'], 'databases': ['postgresql', 'sql server'], 'libraries': ['hadoop', 'airflow', 'kafka', 'spark'], 'programming': ['sql', 'python', 'nosql'], 'webframeworks': ['flask', 'django', 'fastapi']}</t>
  </si>
  <si>
    <t>ACE Properties</t>
  </si>
  <si>
    <t>IT Applications Data Engineer</t>
  </si>
  <si>
    <t>INEOS</t>
  </si>
  <si>
    <t>['python', 'java', 'javascript', 'sql', 'nosql', 'redis', 'gcp', 'spark', 'keras', 'tensorflow', 'kafka', 'hadoop', 'pyspark', 'flask', 'node.js', 'tableau', 'kubernetes', 'docker']</t>
  </si>
  <si>
    <t>{'analyst_tools': ['tableau'], 'cloud': ['gcp'], 'databases': ['redis'], 'libraries': ['spark', 'keras', 'tensorflow', 'kafka', 'hadoop', 'pyspark'], 'other': ['kubernetes', 'docker'], 'programming': ['python', 'java', 'javascript', 'sql', 'nosql'], 'webframeworks': ['flask', 'node.js']}</t>
  </si>
  <si>
    <t>Data Scientist - Big Data Solutions, Analytics and Insights</t>
  </si>
  <si>
    <t>Intermediate Data Engineer /Business Intelligence Developer ...</t>
  </si>
  <si>
    <t>Analyst-Researcher</t>
  </si>
  <si>
    <t>ПикселПлекс Лабс</t>
  </si>
  <si>
    <t>['sql', 'aws', 'azure', 'gcp', 'snowflake', 'redshift', 'bigquery', 'pandas', 'pyspark', 'spark', 'ssis', 'alteryx']</t>
  </si>
  <si>
    <t>{'analyst_tools': ['ssis', 'alteryx'], 'cloud': ['aws', 'azure', 'gcp', 'snowflake', 'redshift', 'bigquery'], 'libraries': ['pandas', 'pyspark', 'spark'], 'programming': ['sql']}</t>
  </si>
  <si>
    <t>['python', 'java', 'r', 'scala', 'sql', 'aws', 'gcp', 'kafka', 'hadoop', 'kubernetes', 'docker']</t>
  </si>
  <si>
    <t>{'cloud': ['aws', 'gcp'], 'libraries': ['kafka', 'hadoop'], 'other': ['kubernetes', 'docker'], 'programming': ['python', 'java', 'r', 'scala', 'sql']}</t>
  </si>
  <si>
    <t>['sql', 'r', 'python', 'sql server', 'ssis', 'qlik', 'jenkins', 'jira', 'unify']</t>
  </si>
  <si>
    <t>{'analyst_tools': ['ssis', 'qlik'], 'async': ['jira'], 'databases': ['sql server'], 'other': ['jenkins'], 'programming': ['sql', 'r', 'python'], 'sync': ['unify']}</t>
  </si>
  <si>
    <t>['sql', 'windows', 'excel', 'power bi', 'tableau', 'jira']</t>
  </si>
  <si>
    <t>{'analyst_tools': ['excel', 'power bi', 'tableau'], 'async': ['jira'], 'os': ['windows'], 'programming': ['sql']}</t>
  </si>
  <si>
    <t>Head of Data Engineering and Integration Platforms</t>
  </si>
  <si>
    <t>Principal Data Engineer (m/f/x) - Remote from anywhere in Germany</t>
  </si>
  <si>
    <t>Internet &amp; Idee</t>
  </si>
  <si>
    <t>['java', 'python', 'scala', 'hadoop', 'kafka', 'spark']</t>
  </si>
  <si>
    <t>{'libraries': ['hadoop', 'kafka', 'spark'], 'programming': ['java', 'python', 'scala']}</t>
  </si>
  <si>
    <t>['go', 'java', 'python', 'sql', 'javascript', 'azure', 'snowflake', 'graphql', 'spring', 'spark', 'kafka', 'hadoop', 'node', 'tableau', 'alteryx', 'jira']</t>
  </si>
  <si>
    <t>{'analyst_tools': ['tableau', 'alteryx'], 'async': ['jira'], 'cloud': ['azure', 'snowflake'], 'libraries': ['graphql', 'spring', 'spark', 'kafka', 'hadoop'], 'programming': ['go', 'java', 'python', 'sql', 'javascript'], 'webframeworks': ['node']}</t>
  </si>
  <si>
    <t>Sr. Azure Data Engineer - Remote (3-6 Month Contract) - NO C2C</t>
  </si>
  <si>
    <t>RKL Resources</t>
  </si>
  <si>
    <t>IT Data Analyst (m/w/d)/ Data Scientist (m/w/d)</t>
  </si>
  <si>
    <t>Insights Analysts</t>
  </si>
  <si>
    <t>Virgin Active South Africa</t>
  </si>
  <si>
    <t>['php', 'python', 'nosql', 'sql', 'html', 'css', 'swift', 'mysql', 'firebase', 'firebase', 'azure']</t>
  </si>
  <si>
    <t>{'cloud': ['firebase', 'azure'], 'databases': ['mysql', 'firebase'], 'programming': ['php', 'python', 'nosql', 'sql', 'html', 'css', 'swift']}</t>
  </si>
  <si>
    <t>DevOps Engineer (Big Data)</t>
  </si>
  <si>
    <t>Appian Senior Engineer</t>
  </si>
  <si>
    <t>Barclays Plc</t>
  </si>
  <si>
    <t>['python', 'oracle', 'aws', 'hadoop', 'kafka', 'unix', 'windows']</t>
  </si>
  <si>
    <t>{'cloud': ['oracle', 'aws'], 'libraries': ['hadoop', 'kafka'], 'os': ['unix', 'windows'], 'programming': ['python']}</t>
  </si>
  <si>
    <t>Sr. Cloud Data Engineer (AWS)</t>
  </si>
  <si>
    <t>['python', 'aws', 'redshift', 'flow']</t>
  </si>
  <si>
    <t>{'cloud': ['aws', 'redshift'], 'other': ['flow'], 'programming': ['python']}</t>
  </si>
  <si>
    <t>Mobile Development Engineer</t>
  </si>
  <si>
    <t>Myshell</t>
  </si>
  <si>
    <t>['java', 'kotlin', 'typescript']</t>
  </si>
  <si>
    <t>{'programming': ['java', 'kotlin', 'typescript']}</t>
  </si>
  <si>
    <t>Business System Analyst Remote</t>
  </si>
  <si>
    <t>RMEdison Sp. z o.o.</t>
  </si>
  <si>
    <t>Sustainable Procurement Analyst</t>
  </si>
  <si>
    <t>Data Engineer III - IN (R-17837) - Remote  from South...</t>
  </si>
  <si>
    <t>['sql', 'sql server', 'mysql', 'azure', 'oracle', 'notion']</t>
  </si>
  <si>
    <t>{'async': ['notion'], 'cloud': ['azure', 'oracle'], 'databases': ['sql server', 'mysql'], 'programming': ['sql']}</t>
  </si>
  <si>
    <t>Lead Data Labeling Analyst</t>
  </si>
  <si>
    <t>Project Manager - Healthcare - Data Analytics / Data Science</t>
  </si>
  <si>
    <t>IT Mid Business Intelligence Analyst</t>
  </si>
  <si>
    <t>NatureSweet</t>
  </si>
  <si>
    <t>['sql', 't-sql', 'python', 'java', 'r', 'sql server', 'azure', 'ssis', 'excel', 'power bi']</t>
  </si>
  <si>
    <t>{'analyst_tools': ['ssis', 'excel', 'power bi'], 'cloud': ['azure'], 'databases': ['sql server'], 'programming': ['sql', 't-sql', 'python', 'java', 'r']}</t>
  </si>
  <si>
    <t>Senior BI Analyst (Team Lead)</t>
  </si>
  <si>
    <t>['sql', 't-sql', 'r', 'sql server', 'ssrs', 'ssis', 'power bi']</t>
  </si>
  <si>
    <t>{'analyst_tools': ['ssrs', 'ssis', 'power bi'], 'databases': ['sql server'], 'programming': ['sql', 't-sql', 'r']}</t>
  </si>
  <si>
    <t>US - Staffing - IT Data Engineer</t>
  </si>
  <si>
    <t>['java', 'sql', 'aws', 'snowflake']</t>
  </si>
  <si>
    <t>{'cloud': ['aws', 'snowflake'], 'programming': ['java', 'sql']}</t>
  </si>
  <si>
    <t>Engineering Manager - Data (m/f/x)</t>
  </si>
  <si>
    <t>['sql', 'python', 'gcp', 'bigquery', 'word', 'excel', 'powerpoint', 'terraform', 'confluence', 'jira', 'slack']</t>
  </si>
  <si>
    <t>{'analyst_tools': ['word', 'excel', 'powerpoint'], 'async': ['confluence', 'jira'], 'cloud': ['gcp', 'bigquery'], 'other': ['terraform'], 'programming': ['sql', 'python'], 'sync': ['slack']}</t>
  </si>
  <si>
    <t>Las Vegas Sands Corp.</t>
  </si>
  <si>
    <t>['golang', 'python', 'scala', 'sql', 'dynamodb', 'aws', 'redshift', 'pyspark', 'kafka', 'terraform', 'kubernetes', 'github', 'jenkins']</t>
  </si>
  <si>
    <t>{'cloud': ['aws', 'redshift'], 'databases': ['dynamodb'], 'libraries': ['pyspark', 'kafka'], 'other': ['terraform', 'kubernetes', 'github', 'jenkins'], 'programming': ['golang', 'python', 'scala', 'sql']}</t>
  </si>
  <si>
    <t>['python', 'r', 'jupyter', 'excel']</t>
  </si>
  <si>
    <t>{'analyst_tools': ['excel'], 'libraries': ['jupyter'], 'programming': ['python', 'r']}</t>
  </si>
  <si>
    <t>Data Engineer w/ Ab Initio</t>
  </si>
  <si>
    <t>['java', 'python', 'aws', 'pyspark', 'hadoop']</t>
  </si>
  <si>
    <t>{'cloud': ['aws'], 'libraries': ['pyspark', 'hadoop'], 'programming': ['java', 'python']}</t>
  </si>
  <si>
    <t>['python', 'go', 'gcp', 'kubernetes']</t>
  </si>
  <si>
    <t>{'cloud': ['gcp'], 'other': ['kubernetes'], 'programming': ['python', 'go']}</t>
  </si>
  <si>
    <t>Sr . Data Engineer</t>
  </si>
  <si>
    <t>['sql', 'python', 'scala', 'aws', 'redshift', 'pyspark']</t>
  </si>
  <si>
    <t>{'cloud': ['aws', 'redshift'], 'libraries': ['pyspark'], 'programming': ['sql', 'python', 'scala']}</t>
  </si>
  <si>
    <t>STAR - Performance Reporting &amp; Analysis Unit (PRAU) - Platforms...</t>
  </si>
  <si>
    <t>Liverpool School of Tropical Medicine</t>
  </si>
  <si>
    <t>['r', 'sql', 'python', 'numpy', 'pandas', 'pytorch', 'power bi']</t>
  </si>
  <si>
    <t>{'analyst_tools': ['power bi'], 'libraries': ['numpy', 'pandas', 'pytorch'], 'programming': ['r', 'sql', 'python']}</t>
  </si>
  <si>
    <t>GCP Data Engineer - Contract on W2</t>
  </si>
  <si>
    <t>Data Analyst - Experimentation &amp; Web Analytics Expert</t>
  </si>
  <si>
    <t>AGF Videoforschung GmbH</t>
  </si>
  <si>
    <t>['python', 'java', 'go', 'c++', 'seaborn', 'linux', 'ubuntu', 'tableau']</t>
  </si>
  <si>
    <t>{'analyst_tools': ['tableau'], 'libraries': ['seaborn'], 'os': ['linux', 'ubuntu'], 'programming': ['python', 'java', 'go', 'c++']}</t>
  </si>
  <si>
    <t>Van Cranenbroek</t>
  </si>
  <si>
    <t>Data Profiler - Senior Data Management Analyst</t>
  </si>
  <si>
    <t>['sql', 'sql server', 'oracle', 'hadoop', 'alteryx', 'ms access', 'excel', 'tableau', 'microstrategy']</t>
  </si>
  <si>
    <t>{'analyst_tools': ['alteryx', 'ms access', 'excel', 'tableau', 'microstrategy'], 'cloud': ['oracle'], 'databases': ['sql server'], 'libraries': ['hadoop'], 'programming': ['sql']}</t>
  </si>
  <si>
    <t>Data Scientist-Customer Marketing and Personalization</t>
  </si>
  <si>
    <t>YUPRO Placement</t>
  </si>
  <si>
    <t>Optum Services, Inc</t>
  </si>
  <si>
    <t>Sr Machine Learning Engineer - NLP -Workforce</t>
  </si>
  <si>
    <t>Azure Data Engineer - £65K</t>
  </si>
  <si>
    <t>Data Science work from home job/internship at Viviga Ecom</t>
  </si>
  <si>
    <t>Viviga Ecom Pvt. Ltd</t>
  </si>
  <si>
    <t>Tri Foundation</t>
  </si>
  <si>
    <t>LEDR PTE. LTD.</t>
  </si>
  <si>
    <t>Big Data Engineer || 10+ years experience || Day 1 onsite at...</t>
  </si>
  <si>
    <t>['bash', 'airflow', 'spark', 'kafka', 'hadoop', 'kubernetes']</t>
  </si>
  <si>
    <t>{'libraries': ['airflow', 'spark', 'kafka', 'hadoop'], 'other': ['kubernetes'], 'programming': ['bash']}</t>
  </si>
  <si>
    <t>Sr. Predictive and Inferential Analyst</t>
  </si>
  <si>
    <t>Texas Health Resources 612 E. Lamar TX 76011</t>
  </si>
  <si>
    <t>['sql', 'no-sql', 'r', 'sas', 'sas', 'python', 'spss', 'tableau', 'power bi', 'cognos']</t>
  </si>
  <si>
    <t>{'analyst_tools': ['sas', 'spss', 'tableau', 'power bi', 'cognos'], 'programming': ['sql', 'no-sql', 'r', 'sas', 'python']}</t>
  </si>
  <si>
    <t>Data Analyst (Civilianization)</t>
  </si>
  <si>
    <t>['sql', 'python', 'r', 'power bi', 'excel', 'word', 'powerpoint', 'visio', 'flow']</t>
  </si>
  <si>
    <t>{'analyst_tools': ['power bi', 'excel', 'word', 'powerpoint', 'visio'], 'other': ['flow'], 'programming': ['sql', 'python', 'r']}</t>
  </si>
  <si>
    <t>SAP BW/4HANA Data Engineer (d/f/m)</t>
  </si>
  <si>
    <t>Otto Bock HealthCare GmbH</t>
  </si>
  <si>
    <t>ID Finance</t>
  </si>
  <si>
    <t>['assembly', 'python', 'sql', 'airflow', 'tableau']</t>
  </si>
  <si>
    <t>{'analyst_tools': ['tableau'], 'libraries': ['airflow'], 'programming': ['assembly', 'python', 'sql']}</t>
  </si>
  <si>
    <t>via Evolution Mining</t>
  </si>
  <si>
    <t>Evolution Mining Limited</t>
  </si>
  <si>
    <t>Data Factory Engineer Senior</t>
  </si>
  <si>
    <t>['sql', 'python', 'c', 'java', 'ruby', 'ruby', 'azure', 'aws', 'power bi']</t>
  </si>
  <si>
    <t>{'analyst_tools': ['power bi'], 'cloud': ['azure', 'aws'], 'programming': ['sql', 'python', 'c', 'java', 'ruby'], 'webframeworks': ['ruby']}</t>
  </si>
  <si>
    <t>Smart Data</t>
  </si>
  <si>
    <t>['sql', 'c#', 'python', 'javascript', 'java', 'sql server']</t>
  </si>
  <si>
    <t>{'databases': ['sql server'], 'programming': ['sql', 'c#', 'python', 'javascript', 'java']}</t>
  </si>
  <si>
    <t>Temp Data Analyst</t>
  </si>
  <si>
    <t>['sql', 'mongodb', 'mongodb', 'postgresql', 'looker']</t>
  </si>
  <si>
    <t>{'analyst_tools': ['looker'], 'databases': ['mongodb', 'postgresql'], 'programming': ['sql', 'mongodb']}</t>
  </si>
  <si>
    <t>Senior Data Scientist (O&amp;M) Jobs</t>
  </si>
  <si>
    <t>Stealth-Startup</t>
  </si>
  <si>
    <t>▷ [Apply in 3 Minutes] Senior Data Scientist</t>
  </si>
  <si>
    <t>['c', 'hadoop', 'spark', 'kafka', 'tableau', 'looker']</t>
  </si>
  <si>
    <t>{'analyst_tools': ['tableau', 'looker'], 'libraries': ['hadoop', 'spark', 'kafka'], 'programming': ['c']}</t>
  </si>
  <si>
    <t>Unzer</t>
  </si>
  <si>
    <t>['sql', 'python', 'postgresql', 'mysql', 'snowflake', 'redshift', 'aws', 'airflow']</t>
  </si>
  <si>
    <t>{'cloud': ['snowflake', 'redshift', 'aws'], 'databases': ['postgresql', 'mysql'], 'libraries': ['airflow'], 'programming': ['sql', 'python']}</t>
  </si>
  <si>
    <t>Argus Cyber Security Ltd.</t>
  </si>
  <si>
    <t>['java', 'scala', 'typescript', 'mongo', 'python', 'groovy', 'aws', 'gcp', 'spark', 'kafka', 'airflow', 'linux', 'docker', 'kubernetes']</t>
  </si>
  <si>
    <t>{'cloud': ['aws', 'gcp'], 'libraries': ['spark', 'kafka', 'airflow'], 'os': ['linux'], 'other': ['docker', 'kubernetes'], 'programming': ['java', 'scala', 'typescript', 'mongo', 'python', 'groovy']}</t>
  </si>
  <si>
    <t>Data Engineer---Dearborn MI</t>
  </si>
  <si>
    <t>Modern Agile Technologies, LLC</t>
  </si>
  <si>
    <t>['flow', 'git', 'jenkins', 'terraform']</t>
  </si>
  <si>
    <t>{'other': ['flow', 'git', 'jenkins', 'terraform']}</t>
  </si>
  <si>
    <t>Senior Data Engineer - Azure, Azure DevOps, Python, £70,000</t>
  </si>
  <si>
    <t>Líder De Proyectos Para Tecnologías De Data Analytics</t>
  </si>
  <si>
    <t>tech lead data</t>
  </si>
  <si>
    <t>CDC INFORMATIQUE</t>
  </si>
  <si>
    <t>AI and Data Engineers</t>
  </si>
  <si>
    <t>Platform Data Engineer | Permanent WFH</t>
  </si>
  <si>
    <t>TAHCHE</t>
  </si>
  <si>
    <t>Research Assistant for Financial Research</t>
  </si>
  <si>
    <t>Statistician/Data Scientist Fellowship</t>
  </si>
  <si>
    <t>Devoteam Corporate</t>
  </si>
  <si>
    <t>Data Analyst |Training|</t>
  </si>
  <si>
    <t>Senior Data Analyst - Digital Marketing (w/m/d)</t>
  </si>
  <si>
    <t>BookBeat</t>
  </si>
  <si>
    <t>['sql', 'python', 'azure', 'chef']</t>
  </si>
  <si>
    <t>{'cloud': ['azure'], 'other': ['chef'], 'programming': ['sql', 'python']}</t>
  </si>
  <si>
    <t>21.co</t>
  </si>
  <si>
    <t>['scala', 'python', 'go', 'aws', 'databricks', 'azure', 'spark', 'kafka']</t>
  </si>
  <si>
    <t>{'cloud': ['aws', 'databricks', 'azure'], 'libraries': ['spark', 'kafka'], 'programming': ['scala', 'python', 'go']}</t>
  </si>
  <si>
    <t>Soc Analyst L2</t>
  </si>
  <si>
    <t>ELCA Informatique SA / ELCA Informatik AG</t>
  </si>
  <si>
    <t>Experienced Backend Engineer - Java</t>
  </si>
  <si>
    <t>TAX CoE Data Analyst</t>
  </si>
  <si>
    <t>Bob W.</t>
  </si>
  <si>
    <t>Confirmed Data Analyst (open to remote from France)</t>
  </si>
  <si>
    <t>Senior Data Quality Engineer (f/m/d)</t>
  </si>
  <si>
    <t>FRED Executive Search GmbH</t>
  </si>
  <si>
    <t>Staff Data Scientist - Investigative Risk and Operational...</t>
  </si>
  <si>
    <t>['sql', 'tableau', 'ssis', 'word', 'excel', 'outlook']</t>
  </si>
  <si>
    <t>{'analyst_tools': ['tableau', 'ssis', 'word', 'excel', 'outlook'], 'programming': ['sql']}</t>
  </si>
  <si>
    <t>Optimeering</t>
  </si>
  <si>
    <t>Software Technology PVT.LT</t>
  </si>
  <si>
    <t>Pronova BKK</t>
  </si>
  <si>
    <t>Junior BI Developer / Data Engineer (m/w/d)</t>
  </si>
  <si>
    <t>['go', 'java', 'python', 'aws', 'azure', 'spark', 'terraform', 'jenkins']</t>
  </si>
  <si>
    <t>{'cloud': ['aws', 'azure'], 'libraries': ['spark'], 'other': ['terraform', 'jenkins'], 'programming': ['go', 'java', 'python']}</t>
  </si>
  <si>
    <t>Asset Management Association Switzerland</t>
  </si>
  <si>
    <t>['python', 'groovy']</t>
  </si>
  <si>
    <t>{'programming': ['python', 'groovy']}</t>
  </si>
  <si>
    <t>PowerBI Analyst (202556)</t>
  </si>
  <si>
    <t>['azure', 'power bi', 'visio', 'powerpoint']</t>
  </si>
  <si>
    <t>{'analyst_tools': ['power bi', 'visio', 'powerpoint'], 'cloud': ['azure']}</t>
  </si>
  <si>
    <t>Ingénieur Junior Data &amp; Analytics</t>
  </si>
  <si>
    <t>['python', 'r', 'aws', 'azure', 'pandas', 'numpy', 'scikit-learn', 'tensorflow', 'hadoop', 'spark', 'tableau', 'power bi']</t>
  </si>
  <si>
    <t>{'analyst_tools': ['tableau', 'power bi'], 'cloud': ['aws', 'azure'], 'libraries': ['pandas', 'numpy', 'scikit-learn', 'tensorflow', 'hadoop', 'spark'], 'programming': ['python', 'r']}</t>
  </si>
  <si>
    <t>Equinox Consulting Partners</t>
  </si>
  <si>
    <t>['sql', 'python', 'r', 'spark', 'power bi', 'tableau', 'flow']</t>
  </si>
  <si>
    <t>{'analyst_tools': ['power bi', 'tableau'], 'libraries': ['spark'], 'other': ['flow'], 'programming': ['sql', 'python', 'r']}</t>
  </si>
  <si>
    <t>Data Science Manager | Gauteng</t>
  </si>
  <si>
    <t>Data Scientist - MLflow / Dataiku</t>
  </si>
  <si>
    <t>['python', 'r', 'sql', 't-sql', 'pandas', 'scikit-learn', 'dax']</t>
  </si>
  <si>
    <t>{'analyst_tools': ['dax'], 'libraries': ['pandas', 'scikit-learn'], 'programming': ['python', 'r', 'sql', 't-sql']}</t>
  </si>
  <si>
    <t>ML Data Engineer Python Developer Mexico</t>
  </si>
  <si>
    <t>Data Ingénieur F/H</t>
  </si>
  <si>
    <t>Lead Analyst Operational Excellence and New Projects</t>
  </si>
  <si>
    <t>['sql', 'python', 'java', 'php', 'snowflake', 'pyspark', 'pandas', 'kafka', 'spark', 'hadoop', 'linux', 'excel', 'ssis', 'ssrs', 'git']</t>
  </si>
  <si>
    <t>{'analyst_tools': ['excel', 'ssis', 'ssrs'], 'cloud': ['snowflake'], 'libraries': ['pyspark', 'pandas', 'kafka', 'spark', 'hadoop'], 'os': ['linux'], 'other': ['git'], 'programming': ['sql', 'python', 'java', 'php']}</t>
  </si>
  <si>
    <t>GAVIKA INFORMATION TECHNOLOGIES PRIVATE LIMITED</t>
  </si>
  <si>
    <t>['java', 'python', 'sql', 'nosql', 'redis', 'mysql', 'postgresql', 'linux', 'flow']</t>
  </si>
  <si>
    <t>{'databases': ['redis', 'mysql', 'postgresql'], 'os': ['linux'], 'other': ['flow'], 'programming': ['java', 'python', 'sql', 'nosql']}</t>
  </si>
  <si>
    <t>Technology and Data Lead</t>
  </si>
  <si>
    <t>Internship, Supply Chain Data Analyst</t>
  </si>
  <si>
    <t>BDO Portugal</t>
  </si>
  <si>
    <t>Senior Software Engineer - MAAS</t>
  </si>
  <si>
    <t>Associate Digital Software Engineer 1</t>
  </si>
  <si>
    <t>['sql', 'outlook', 'word', 'excel', 'visio', 'powerpoint']</t>
  </si>
  <si>
    <t>{'analyst_tools': ['outlook', 'word', 'excel', 'visio', 'powerpoint'], 'programming': ['sql']}</t>
  </si>
  <si>
    <t>['python', 'golang', 'spark', 'hadoop', 'kafka', 'kubernetes']</t>
  </si>
  <si>
    <t>{'libraries': ['spark', 'hadoop', 'kafka'], 'other': ['kubernetes'], 'programming': ['python', 'golang']}</t>
  </si>
  <si>
    <t>['sql', 'python', 'aws', 'tableau', 'power bi', 'alteryx']</t>
  </si>
  <si>
    <t>{'analyst_tools': ['tableau', 'power bi', 'alteryx'], 'cloud': ['aws'], 'programming': ['sql', 'python']}</t>
  </si>
  <si>
    <t>AWS Data Engineer (Python, Lambda, AWS)</t>
  </si>
  <si>
    <t>['python', 'sql', 'aws', 'redshift', 'tableau', 'power bi', 'flow']</t>
  </si>
  <si>
    <t>{'analyst_tools': ['tableau', 'power bi'], 'cloud': ['aws', 'redshift'], 'other': ['flow'], 'programming': ['python', 'sql']}</t>
  </si>
  <si>
    <t>*NEW Python Developer</t>
  </si>
  <si>
    <t>Senior Azure Solutions Engineer</t>
  </si>
  <si>
    <t>['sql', 'python', 'java', 'r', 'azure', 'aws', 'bigquery', 'redshift', 'databricks', 'snowflake', 'airflow', 'ssis', 'cognos', 'tableau', 'looker']</t>
  </si>
  <si>
    <t>{'analyst_tools': ['ssis', 'cognos', 'tableau', 'looker'], 'cloud': ['azure', 'aws', 'bigquery', 'redshift', 'databricks', 'snowflake'], 'libraries': ['airflow'], 'programming': ['sql', 'python', 'java', 'r']}</t>
  </si>
  <si>
    <t>Lloyds Technology Centre</t>
  </si>
  <si>
    <t>Lead Data Security And Security Engineer</t>
  </si>
  <si>
    <t>['sql', 'sql server', 'oracle', 'spreadsheet', 'power bi', 'tableau', 'excel']</t>
  </si>
  <si>
    <t>{'analyst_tools': ['spreadsheet', 'power bi', 'tableau', 'excel'], 'cloud': ['oracle'], 'databases': ['sql server'], 'programming': ['sql']}</t>
  </si>
  <si>
    <t>['golang', 'python', 'elasticsearch', 'gcp', 'aws', 'kafka', 'kubernetes']</t>
  </si>
  <si>
    <t>{'cloud': ['gcp', 'aws'], 'databases': ['elasticsearch'], 'libraries': ['kafka'], 'other': ['kubernetes'], 'programming': ['golang', 'python']}</t>
  </si>
  <si>
    <t>Junior/medior Technical Sustainable investment analyst, coding...</t>
  </si>
  <si>
    <t>Addition Knowledge House</t>
  </si>
  <si>
    <t>Estes Group, LLC.</t>
  </si>
  <si>
    <t>['kafka', 'git']</t>
  </si>
  <si>
    <t>{'libraries': ['kafka'], 'other': ['git']}</t>
  </si>
  <si>
    <t>Enterprise Data Quality Analyst</t>
  </si>
  <si>
    <t>New York Community Bancorp</t>
  </si>
  <si>
    <t>Senior Analyst, Human Resources Data Management</t>
  </si>
  <si>
    <t>['powershell', 'bash', 'java', 'python', 'go']</t>
  </si>
  <si>
    <t>{'programming': ['powershell', 'bash', 'java', 'python', 'go']}</t>
  </si>
  <si>
    <t>Junior Data Engineer IARD</t>
  </si>
  <si>
    <t>Data Analytics Senior Operation Leader</t>
  </si>
  <si>
    <t>GlobeMed Group</t>
  </si>
  <si>
    <t>2u</t>
  </si>
  <si>
    <t>['python', 'typescript', 'sql', 'java', 'scala', 'heroku', 'aws', 'redshift', 'excel', 'terraform']</t>
  </si>
  <si>
    <t>{'analyst_tools': ['excel'], 'cloud': ['heroku', 'aws', 'redshift'], 'other': ['terraform'], 'programming': ['python', 'typescript', 'sql', 'java', 'scala']}</t>
  </si>
  <si>
    <t>Engineering Manager - Distributed Data Systems - Remote</t>
  </si>
  <si>
    <t>Data Science &amp; Analytics, Summer Intern</t>
  </si>
  <si>
    <t>Bi-analyst</t>
  </si>
  <si>
    <t>Talencloud Consultancy</t>
  </si>
  <si>
    <t>Digia Plc</t>
  </si>
  <si>
    <t>Planning and reporting analyst</t>
  </si>
  <si>
    <t>Vision Recruitment</t>
  </si>
  <si>
    <t>['python', 'r', 'scala', 'sql', 'cassandra', 'azure', 'hadoop', 'spark', 'tableau']</t>
  </si>
  <si>
    <t>{'analyst_tools': ['tableau'], 'cloud': ['azure'], 'databases': ['cassandra'], 'libraries': ['hadoop', 'spark'], 'programming': ['python', 'r', 'scala', 'sql']}</t>
  </si>
  <si>
    <t>['sql', 'power bi', 'tableau', 'excel', 'jira', 'confluence']</t>
  </si>
  <si>
    <t>{'analyst_tools': ['power bi', 'tableau', 'excel'], 'async': ['jira', 'confluence'], 'programming': ['sql']}</t>
  </si>
  <si>
    <t>Data engineer / Solution Process Mining consultant</t>
  </si>
  <si>
    <t>Centre national de la recherche scientifique (CNRS)</t>
  </si>
  <si>
    <t>HEYDAY CONSULTING PTE. LTD.</t>
  </si>
  <si>
    <t>Save The Children International</t>
  </si>
  <si>
    <t>['scala', 'python', 'sql', 'java', 'nosql', 'aws', 'azure', 'oracle', 'gcp', 'spark', 'hadoop', 'kafka', 'jenkins', 'docker', 'kubernetes']</t>
  </si>
  <si>
    <t>{'cloud': ['aws', 'azure', 'oracle', 'gcp'], 'libraries': ['spark', 'hadoop', 'kafka'], 'other': ['jenkins', 'docker', 'kubernetes'], 'programming': ['scala', 'python', 'sql', 'java', 'nosql']}</t>
  </si>
  <si>
    <t>Rn20) : Hy:042 : Senior Data Engineer Acoe Gr:454</t>
  </si>
  <si>
    <t>Business Intelligence Analyst (w/m/d) (8574)</t>
  </si>
  <si>
    <t>Senior Data Engineer, Demand Forecasting IT, Telecom &amp; Internet...</t>
  </si>
  <si>
    <t>powerhouseai</t>
  </si>
  <si>
    <t>['python', 'sql', 'firebase', 'firebase', 'gcp', 'pandas']</t>
  </si>
  <si>
    <t>{'cloud': ['firebase', 'gcp'], 'databases': ['firebase'], 'libraries': ['pandas'], 'programming': ['python', 'sql']}</t>
  </si>
  <si>
    <t>['sql', 'python', 'mariadb', 'azure', 'sharepoint', 'flow', 'github']</t>
  </si>
  <si>
    <t>{'analyst_tools': ['sharepoint'], 'cloud': ['azure'], 'databases': ['mariadb'], 'other': ['flow', 'github'], 'programming': ['sql', 'python']}</t>
  </si>
  <si>
    <t>['css', 'javascript', 'sql', 'mysql', 'redshift', 'snowflake', 'cordova', 'ionic', 'react', 'angular', 'looker', 'git', 'bitbucket', 'gitlab', 'github']</t>
  </si>
  <si>
    <t>{'analyst_tools': ['looker'], 'cloud': ['redshift', 'snowflake'], 'databases': ['mysql'], 'libraries': ['cordova', 'ionic', 'react'], 'other': ['git', 'bitbucket', 'gitlab', 'github'], 'programming': ['css', 'javascript', 'sql'], 'webframeworks': ['angular']}</t>
  </si>
  <si>
    <t>via CARTO - Talentify</t>
  </si>
  <si>
    <t>Data Scientist Graduate Apprentice</t>
  </si>
  <si>
    <t>['sql', 'mysql', 'sql server', 'aws', 'snowflake', 'redshift', 'windows']</t>
  </si>
  <si>
    <t>{'cloud': ['aws', 'snowflake', 'redshift'], 'databases': ['mysql', 'sql server'], 'os': ['windows'], 'programming': ['sql']}</t>
  </si>
  <si>
    <t>Health Data Analytics Internship - Graduate, MBA, Summer 2023</t>
  </si>
  <si>
    <t>['sql', 'r', 'python', 'qlik', 'tableau', 'alteryx', 'word', 'excel', 'powerpoint']</t>
  </si>
  <si>
    <t>{'analyst_tools': ['qlik', 'tableau', 'alteryx', 'word', 'excel', 'powerpoint'], 'programming': ['sql', 'r', 'python']}</t>
  </si>
  <si>
    <t>Data engineer · Stockholm</t>
  </si>
  <si>
    <t>Data engineer H/F STAGE</t>
  </si>
  <si>
    <t>Data platform Product Owner</t>
  </si>
  <si>
    <t>Schongau, Germany</t>
  </si>
  <si>
    <t>Hays Professional Solutions GmbH Standort Penzberg</t>
  </si>
  <si>
    <t>Risk Management Data Analyst II</t>
  </si>
  <si>
    <t>Data Engineer - Dévelopeur ETL - SSIS - Freelance H/F</t>
  </si>
  <si>
    <t>Senior Engineer, Data Governance-Dallas, TX</t>
  </si>
  <si>
    <t>Data Scientist I, Tower Lab</t>
  </si>
  <si>
    <t>Core Group Southern Africa</t>
  </si>
  <si>
    <t>Economist (Data Analytics)</t>
  </si>
  <si>
    <t>Ministry of Trade and Industry (Singapore)</t>
  </si>
  <si>
    <t>['r', 'python', 'express', 'tableau']</t>
  </si>
  <si>
    <t>{'analyst_tools': ['tableau'], 'programming': ['r', 'python'], 'webframeworks': ['express']}</t>
  </si>
  <si>
    <t>['java', 'scala', 'sql', 'mongodb', 'mongodb', 'nosql', 'mysql', 'cassandra', 'spring', 'spark', 'hadoop', 'kafka', 'linux', 'windows', 'jenkins', 'git', 'jira']</t>
  </si>
  <si>
    <t>{'async': ['jira'], 'databases': ['mongodb', 'mysql', 'cassandra'], 'libraries': ['spring', 'spark', 'hadoop', 'kafka'], 'os': ['linux', 'windows'], 'other': ['jenkins', 'git'], 'programming': ['java', 'scala', 'sql', 'mongodb', 'nosql']}</t>
  </si>
  <si>
    <t>['python', 'sql', 'java', 'scala', 'mongo', 'aws', 'spark', 'hadoop']</t>
  </si>
  <si>
    <t>{'cloud': ['aws'], 'libraries': ['spark', 'hadoop'], 'programming': ['python', 'sql', 'java', 'scala', 'mongo']}</t>
  </si>
  <si>
    <t>Disruptive IT (PTY) LTD</t>
  </si>
  <si>
    <t>ESG Data Analyst H/F</t>
  </si>
  <si>
    <t>Sr Data Analyst with Security Clearance</t>
  </si>
  <si>
    <t>STV Group, Incorporated</t>
  </si>
  <si>
    <t>Centre for Health and Disability Assessments</t>
  </si>
  <si>
    <t>Telecommute Data Marketing Analyst</t>
  </si>
  <si>
    <t>Graduate Data Engineer: Software Development</t>
  </si>
  <si>
    <t>['python', 'java', 'scala', 'sql', 'nosql', 'aws', 'spark', 'kafka', 'excel']</t>
  </si>
  <si>
    <t>{'analyst_tools': ['excel'], 'cloud': ['aws'], 'libraries': ['spark', 'kafka'], 'programming': ['python', 'java', 'scala', 'sql', 'nosql']}</t>
  </si>
  <si>
    <t>Sr. HR Data Analyst - hybrid</t>
  </si>
  <si>
    <t>TAL Healthcare</t>
  </si>
  <si>
    <t>['shell', 'snowflake', 'aws', 'linux']</t>
  </si>
  <si>
    <t>{'cloud': ['snowflake', 'aws'], 'os': ['linux'], 'programming': ['shell']}</t>
  </si>
  <si>
    <t>[HYBE] 데이터사이언스팀장 (마케팅, Data Scientist)</t>
  </si>
  <si>
    <t>Lead Data Engineer with Scala</t>
  </si>
  <si>
    <t>['java', 'scala', 'sql', 'nosql', 'gcp', 'aws', 'azure', 'spark', 'kafka']</t>
  </si>
  <si>
    <t>{'cloud': ['gcp', 'aws', 'azure'], 'libraries': ['spark', 'kafka'], 'programming': ['java', 'scala', 'sql', 'nosql']}</t>
  </si>
  <si>
    <t>Analyst Data Science &amp; Artificial Intelligence (m/w/d) in München</t>
  </si>
  <si>
    <t>Responsable Data Analyst</t>
  </si>
  <si>
    <t>['sql', 'aws', 'azure', 'redshift', 'bigquery', 'snowflake']</t>
  </si>
  <si>
    <t>{'cloud': ['aws', 'azure', 'redshift', 'bigquery', 'snowflake'], 'programming': ['sql']}</t>
  </si>
  <si>
    <t>Apprentice, Baseball Analytics</t>
  </si>
  <si>
    <t>Texas Rangers</t>
  </si>
  <si>
    <t>R&amp;D Senior Engineer</t>
  </si>
  <si>
    <t>Senior Data Analyst - Chief of Naval Operations Jobs</t>
  </si>
  <si>
    <t>ITonlinelearning Recruitment</t>
  </si>
  <si>
    <t>Associate Manager (CRM Data Analyst, up to 55k)</t>
  </si>
  <si>
    <t>Guidewire Business Analyst</t>
  </si>
  <si>
    <t>Senior Data Scientist (ML) Jobs</t>
  </si>
  <si>
    <t>['crystal', 'sql', 'bash', 'shell', 'java', 'html', 'javascript', 'sas', 'sas', 'oracle', 'kafka', 'selenium', 'spring', 'angular', 'docker', 'kubernetes']</t>
  </si>
  <si>
    <t>{'analyst_tools': ['sas'], 'cloud': ['oracle'], 'libraries': ['kafka', 'selenium', 'spring'], 'other': ['docker', 'kubernetes'], 'programming': ['crystal', 'sql', 'bash', 'shell', 'java', 'html', 'javascript', 'sas'], 'webframeworks': ['angular']}</t>
  </si>
  <si>
    <t>V Group Inc</t>
  </si>
  <si>
    <t>Carenet Healthcare</t>
  </si>
  <si>
    <t>['nosql', 'mongo', 'java', 'python', 'scala', 'sql', 'c', 'redshift', 'spark', 'kafka', 'airflow', 'hadoop', 'tableau', 'atlassian', 'flow', 'bitbucket', 'git']</t>
  </si>
  <si>
    <t>{'analyst_tools': ['tableau'], 'cloud': ['redshift'], 'libraries': ['spark', 'kafka', 'airflow', 'hadoop'], 'other': ['atlassian', 'flow', 'bitbucket', 'git'], 'programming': ['nosql', 'mongo', 'java', 'python', 'scala', 'sql', 'c']}</t>
  </si>
  <si>
    <t>Data Analyst - Hybrid - £60K +</t>
  </si>
  <si>
    <t>['sql', 'python', 'r', 'gcp', 'looker', 'power bi', 'tableau']</t>
  </si>
  <si>
    <t>{'analyst_tools': ['looker', 'power bi', 'tableau'], 'cloud': ['gcp'], 'programming': ['sql', 'python', 'r']}</t>
  </si>
  <si>
    <t>INnergy Consulting Pte Ltd</t>
  </si>
  <si>
    <t>Data Analyst Business Analyst Fresher Batch</t>
  </si>
  <si>
    <t>Analyst with German – Reporting</t>
  </si>
  <si>
    <t>Xceedance Consulting Polska Sp. z o.o.</t>
  </si>
  <si>
    <t>Enquero, Inc</t>
  </si>
  <si>
    <t>['go', 'sql', 't-sql', 'sql server', 'ssis']</t>
  </si>
  <si>
    <t>{'analyst_tools': ['ssis'], 'databases': ['sql server'], 'programming': ['go', 'sql', 't-sql']}</t>
  </si>
  <si>
    <t>Analyst, Data, Supply Chain, Coastal Community Health, Full-time...</t>
  </si>
  <si>
    <t>Sr. Data Analyst (Alteryx)</t>
  </si>
  <si>
    <t>Data analyst-pharmaceutical</t>
  </si>
  <si>
    <t>ALTERNANT - HR DATA ANALYST (F/H)</t>
  </si>
  <si>
    <t>['python', 'sql', 'postgresql', 'aws', 'pandas', 'numpy', 'keras', 'tensorflow']</t>
  </si>
  <si>
    <t>{'cloud': ['aws'], 'databases': ['postgresql'], 'libraries': ['pandas', 'numpy', 'keras', 'tensorflow'], 'programming': ['python', 'sql']}</t>
  </si>
  <si>
    <t>Senior Data Analyst - AIG (Nucleus)</t>
  </si>
  <si>
    <t>PYXIDIA TECHLAB LLP</t>
  </si>
  <si>
    <t>Remote- Data Engineers</t>
  </si>
  <si>
    <t>Manager - Loyalty &amp; Data Analytics</t>
  </si>
  <si>
    <t>Data scientist (m/v/x) - Hoofdbestuur RVA</t>
  </si>
  <si>
    <t>RVA</t>
  </si>
  <si>
    <t>Data Scientist (m/w/d) Fokus Ki Laborsysteme</t>
  </si>
  <si>
    <t>MVZ Düsseldorf-Centrum GbR</t>
  </si>
  <si>
    <t>Implementation Analyst Ii</t>
  </si>
  <si>
    <t>['sql', 'gcp', 'spark', 'kafka', 'jenkins']</t>
  </si>
  <si>
    <t>{'cloud': ['gcp'], 'libraries': ['spark', 'kafka'], 'other': ['jenkins'], 'programming': ['sql']}</t>
  </si>
  <si>
    <t>Online Data Analyst Switzerland</t>
  </si>
  <si>
    <t>['sql', 'nosql', 'mongodb', 'mongodb', 'cassandra', 'azure', 'aws', 'spark', 'hadoop']</t>
  </si>
  <si>
    <t>{'cloud': ['azure', 'aws'], 'databases': ['mongodb', 'cassandra'], 'libraries': ['spark', 'hadoop'], 'programming': ['sql', 'nosql', 'mongodb']}</t>
  </si>
  <si>
    <t>Datasets Expert</t>
  </si>
  <si>
    <t>['sql', 'mongodb', 'mongodb', 'snowflake']</t>
  </si>
  <si>
    <t>{'cloud': ['snowflake'], 'databases': ['mongodb'], 'programming': ['sql', 'mongodb']}</t>
  </si>
  <si>
    <t>via JobMESH.io</t>
  </si>
  <si>
    <t>['python', 'scala', 'sql', 'aws', 'spark', 'kafka', 'kubernetes', 'docker', 'gitlab', 'jenkins', 'jira', 'confluence']</t>
  </si>
  <si>
    <t>{'async': ['jira', 'confluence'], 'cloud': ['aws'], 'libraries': ['spark', 'kafka'], 'other': ['kubernetes', 'docker', 'gitlab', 'jenkins'], 'programming': ['python', 'scala', 'sql']}</t>
  </si>
  <si>
    <t>Data Scientist RAC Data &amp; MI</t>
  </si>
  <si>
    <t>Engenheiro de Dados Sênior Azure DataBricks</t>
  </si>
  <si>
    <t>Faculty Fellowship - Data Science &amp; Data Engineering (May 2023)</t>
  </si>
  <si>
    <t>Los Alamos County</t>
  </si>
  <si>
    <t>ALTERNANCE DATA SCIENTIST / ANALYST (H/F)</t>
  </si>
  <si>
    <t>Measurement Data Configuration Engineer</t>
  </si>
  <si>
    <t>Software Engineer - Growth Marketing</t>
  </si>
  <si>
    <t>['java', 'python', 'perl', 'c++', 'golang', 'mysql', 'cassandra', 'elasticsearch', 'kafka', 'hadoop', 'kubernetes']</t>
  </si>
  <si>
    <t>{'databases': ['mysql', 'cassandra', 'elasticsearch'], 'libraries': ['kafka', 'hadoop'], 'other': ['kubernetes'], 'programming': ['java', 'python', 'perl', 'c++', 'golang']}</t>
  </si>
  <si>
    <t>Research Scientist Intern, Body Capture, Reconstruction and...</t>
  </si>
  <si>
    <t>Qurated Network</t>
  </si>
  <si>
    <t>Data Scientist Jobs in Dubai | MARS Careers</t>
  </si>
  <si>
    <t>Analyst Pricing</t>
  </si>
  <si>
    <t>Senior Data Engineer IRC172051</t>
  </si>
  <si>
    <t>Moon Pay</t>
  </si>
  <si>
    <t>['sql', 'sql server', 'db2', 'gcp', 'bigquery', 'oracle', 'github', 'jira', 'confluence']</t>
  </si>
  <si>
    <t>{'async': ['jira', 'confluence'], 'cloud': ['gcp', 'bigquery', 'oracle'], 'databases': ['sql server', 'db2'], 'other': ['github'], 'programming': ['sql']}</t>
  </si>
  <si>
    <t>Business Analyst DWH</t>
  </si>
  <si>
    <t>Contechs Consulting Ltd</t>
  </si>
  <si>
    <t>Immediate Hiring! - NLP Data Scientist - St Louis, Missouri (Remote)</t>
  </si>
  <si>
    <t>ZEEKR Europe</t>
  </si>
  <si>
    <t>PDS</t>
  </si>
  <si>
    <t>High-Experienced Staff Analyst</t>
  </si>
  <si>
    <t>['azure', 'pyspark', 'hadoop', 'spark', 'power bi']</t>
  </si>
  <si>
    <t>{'analyst_tools': ['power bi'], 'cloud': ['azure'], 'libraries': ['pyspark', 'hadoop', 'spark']}</t>
  </si>
  <si>
    <t>Cit - Senior MS BI Consultant / Data Analytics MS BI Developer ...</t>
  </si>
  <si>
    <t>Sustainability Data Lead</t>
  </si>
  <si>
    <t>['visual basic', 'python', 'pandas', 'numpy', 'excel']</t>
  </si>
  <si>
    <t>{'analyst_tools': ['excel'], 'libraries': ['pandas', 'numpy'], 'programming': ['visual basic', 'python']}</t>
  </si>
  <si>
    <t>['python', 'sql', 'perl', 'shell', 'mongodb', 'mongodb', 'sql server', 'cassandra', 'aws', 'snowflake', 'redshift', 'oracle', 'windows']</t>
  </si>
  <si>
    <t>{'cloud': ['aws', 'snowflake', 'redshift', 'oracle'], 'databases': ['mongodb', 'sql server', 'cassandra'], 'os': ['windows'], 'programming': ['python', 'sql', 'perl', 'shell', 'mongodb']}</t>
  </si>
  <si>
    <t>Data Scientist III, CTR-Clinical Informatics. Job in Dallas My...</t>
  </si>
  <si>
    <t>Data Analyst - 72245</t>
  </si>
  <si>
    <t>Arboretica</t>
  </si>
  <si>
    <t>['sql', 'python', 'r', 'sql server', 'snowflake', 'oracle', 'aws', 'tableau', 'flow', 'bitbucket']</t>
  </si>
  <si>
    <t>{'analyst_tools': ['tableau'], 'cloud': ['snowflake', 'oracle', 'aws'], 'databases': ['sql server'], 'other': ['flow', 'bitbucket'], 'programming': ['sql', 'python', 'r']}</t>
  </si>
  <si>
    <t>['python', 'r', 'sql', 'aws', 'azure', 'tensorflow', 'pytorch', 'pandas', 'numpy', 'matplotlib', 'seaborn', 'hadoop', 'spark']</t>
  </si>
  <si>
    <t>{'cloud': ['aws', 'azure'], 'libraries': ['tensorflow', 'pytorch', 'pandas', 'numpy', 'matplotlib', 'seaborn', 'hadoop', 'spark'], 'programming': ['python', 'r', 'sql']}</t>
  </si>
  <si>
    <t>Ascension, AHEAHUUS</t>
  </si>
  <si>
    <t>Data Engineer (Mid level).</t>
  </si>
  <si>
    <t>Data Scientist (hybrid)</t>
  </si>
  <si>
    <t>Vilanova i la Geltrú, Spain</t>
  </si>
  <si>
    <t>Faromatics SL</t>
  </si>
  <si>
    <t>ML Engineer - OCR</t>
  </si>
  <si>
    <t>['python', 'sql', 'numpy', 'pandas', 'matplotlib', 'tensorflow', 'pytorch', 'nltk', 'hadoop', 'word', 'jenkins', 'docker', 'jira']</t>
  </si>
  <si>
    <t>{'analyst_tools': ['word'], 'async': ['jira'], 'libraries': ['numpy', 'pandas', 'matplotlib', 'tensorflow', 'pytorch', 'nltk', 'hadoop'], 'other': ['jenkins', 'docker'], 'programming': ['python', 'sql']}</t>
  </si>
  <si>
    <t>Analyst- Programmeur Data</t>
  </si>
  <si>
    <t>remote Data Analyst – US e-commerce company</t>
  </si>
  <si>
    <t>Manpower IT Czech Republic</t>
  </si>
  <si>
    <t>Junior Global Manufacturing Finance Analyst</t>
  </si>
  <si>
    <t>Wausau, WI</t>
  </si>
  <si>
    <t>Sr. Data Engineer with GCP (Need Locals)</t>
  </si>
  <si>
    <t>Group MI Analyst</t>
  </si>
  <si>
    <t>Burgas, Bulgaria</t>
  </si>
  <si>
    <t>Researchbods</t>
  </si>
  <si>
    <t>['sql', 'python', 'gcp', 'hadoop', 'pyspark', 'airflow', 'spark', 'windows', 'tableau', 'looker']</t>
  </si>
  <si>
    <t>{'analyst_tools': ['tableau', 'looker'], 'cloud': ['gcp'], 'libraries': ['hadoop', 'pyspark', 'airflow', 'spark'], 'os': ['windows'], 'programming': ['sql', 'python']}</t>
  </si>
  <si>
    <t>L1-analyst</t>
  </si>
  <si>
    <t>HCL Technologies Limited</t>
  </si>
  <si>
    <t>PSPDFKit GmbH</t>
  </si>
  <si>
    <t>['azure', 'aws', 'linux', 'windows', 'sap', 'terraform']</t>
  </si>
  <si>
    <t>{'analyst_tools': ['sap'], 'cloud': ['azure', 'aws'], 'os': ['linux', 'windows'], 'other': ['terraform']}</t>
  </si>
  <si>
    <t>Data Engineer -DE21-00200</t>
  </si>
  <si>
    <t>Technical Business Analyst (Immediate Joiner).</t>
  </si>
  <si>
    <t>Advantal Technologies Private Limited</t>
  </si>
  <si>
    <t>Senior Cloud &amp; DevOps Engineer - Storage &amp; Data Protection</t>
  </si>
  <si>
    <t>Data Engineer F/H en CDI</t>
  </si>
  <si>
    <t>['sql', 'sas', 'sas', 'python', 'sql server', 'oracle', 'microstrategy']</t>
  </si>
  <si>
    <t>{'analyst_tools': ['sas', 'microstrategy'], 'cloud': ['oracle'], 'databases': ['sql server'], 'programming': ['sql', 'sas', 'python']}</t>
  </si>
  <si>
    <t>['go', 'typescript', 'aws', 'react', 'vue', 'angular']</t>
  </si>
  <si>
    <t>{'cloud': ['aws'], 'libraries': ['react'], 'programming': ['go', 'typescript'], 'webframeworks': ['vue', 'angular']}</t>
  </si>
  <si>
    <t>F&amp;BM Economics Scenarios Analytics - Analyst</t>
  </si>
  <si>
    <t>Data scientist with Python</t>
  </si>
  <si>
    <t>Data Engineering Application Lead</t>
  </si>
  <si>
    <t>Paid Digital Media Data Analyst/Strategist (Google &amp; Meta) - Remote</t>
  </si>
  <si>
    <t>Temporary Operations Reporting Analyst-Remote</t>
  </si>
  <si>
    <t>['nosql', 'mongo', 'shell', 'mysql', 'db2', 'cassandra', 'oracle', 'hadoop', 'linux', 'unix', 'splunk', 'atlassian', 'jira']</t>
  </si>
  <si>
    <t>{'analyst_tools': ['splunk'], 'async': ['jira'], 'cloud': ['oracle'], 'databases': ['mysql', 'db2', 'cassandra'], 'libraries': ['hadoop'], 'os': ['linux', 'unix'], 'other': ['atlassian'], 'programming': ['nosql', 'mongo', 'shell']}</t>
  </si>
  <si>
    <t>Senior Staff Data Architect (f/m/x)</t>
  </si>
  <si>
    <t>Business Intelligence (BI) Developer</t>
  </si>
  <si>
    <t>['sql', 'c#', 'dax', 'ssis', 'ssrs']</t>
  </si>
  <si>
    <t>{'analyst_tools': ['dax', 'ssis', 'ssrs'], 'programming': ['sql', 'c#']}</t>
  </si>
  <si>
    <t>Data management Consultant / Power BI</t>
  </si>
  <si>
    <t>['sql', 'python', 'aws', 'pytorch', 'numpy', 'docker', 'git']</t>
  </si>
  <si>
    <t>{'cloud': ['aws'], 'libraries': ['pytorch', 'numpy'], 'other': ['docker', 'git'], 'programming': ['sql', 'python']}</t>
  </si>
  <si>
    <t>Data Scientist - 12+ Years experience - Remote</t>
  </si>
  <si>
    <t>Data Science Leader, Recommendation &amp; TikTok Ecosystem</t>
  </si>
  <si>
    <t>Pessoa engenheira de dados sr aws</t>
  </si>
  <si>
    <t>['java', 'sql', 'snowflake', 'azure']</t>
  </si>
  <si>
    <t>{'cloud': ['snowflake', 'azure'], 'programming': ['java', 'sql']}</t>
  </si>
  <si>
    <t>Hardware Electrical Component Engineer</t>
  </si>
  <si>
    <t>Näkemyksellinen Data Engineer</t>
  </si>
  <si>
    <t>via Focus GTS</t>
  </si>
  <si>
    <t>['r', 'python', 'sas', 'sas', 'sql', 'azure', 'watson', 'aws', 'tensorflow', 'keras', 'theano', 'hadoop', 'spark']</t>
  </si>
  <si>
    <t>{'analyst_tools': ['sas'], 'cloud': ['azure', 'watson', 'aws'], 'libraries': ['tensorflow', 'keras', 'theano', 'hadoop', 'spark'], 'programming': ['r', 'python', 'sas', 'sql']}</t>
  </si>
  <si>
    <t>Brand retail deployment data analyst internship Lausanne...</t>
  </si>
  <si>
    <t>PERSADO ΕΛΛΑΣ ΑΝΩΝΥΜΗ ΕΤΑΙΡΙΑ</t>
  </si>
  <si>
    <t>🌳 Data Engineer - AWS Data Lakehouse🌳</t>
  </si>
  <si>
    <t>Esg Data Analyst , Esg Newsroom</t>
  </si>
  <si>
    <t>['r', 'python', 'pandas', 'jupyter', 'matplotlib', 'excel', 'word']</t>
  </si>
  <si>
    <t>{'analyst_tools': ['excel', 'word'], 'libraries': ['pandas', 'jupyter', 'matplotlib'], 'programming': ['r', 'python']}</t>
  </si>
  <si>
    <t>Data Pipelines Engineer</t>
  </si>
  <si>
    <t>via Summit Credit Union - Talentify</t>
  </si>
  <si>
    <t>['sql', 'c', 'sql server', 'ssis', 'unify']</t>
  </si>
  <si>
    <t>{'analyst_tools': ['ssis'], 'databases': ['sql server'], 'programming': ['sql', 'c'], 'sync': ['unify']}</t>
  </si>
  <si>
    <t>Data Scientist/Bioinformatician - Mount Sinai Data Commons</t>
  </si>
  <si>
    <t>Video/Data Analyst</t>
  </si>
  <si>
    <t>Voetbalvereniging A.M.V.J.</t>
  </si>
  <si>
    <t>['sql', 'python', 'spark', 'git', 'jenkins', 'docker']</t>
  </si>
  <si>
    <t>{'libraries': ['spark'], 'other': ['git', 'jenkins', 'docker'], 'programming': ['sql', 'python']}</t>
  </si>
  <si>
    <t>Data Scientist / Data Engineer-(H/F)</t>
  </si>
  <si>
    <t>PRICER 瑞典商普爾斯信息科技</t>
  </si>
  <si>
    <t>['python', 'sql', 'pandas', 'tensorflow', 'keras', 'qlik', 'power bi', 'github', 'jenkins', 'docker']</t>
  </si>
  <si>
    <t>{'analyst_tools': ['qlik', 'power bi'], 'libraries': ['pandas', 'tensorflow', 'keras'], 'other': ['github', 'jenkins', 'docker'], 'programming': ['python', 'sql']}</t>
  </si>
  <si>
    <t>(Senior) Data Engineer (m/f/x) onsite or remote (in Germany)</t>
  </si>
  <si>
    <t>Classification Data Analyst</t>
  </si>
  <si>
    <t>Ingénieur Data Analyst &amp; Scientist</t>
  </si>
  <si>
    <t>['python', 'r', 'c++', 'java', 'html', 'javascript', 'sql', 'sas', 'sas', 'hadoop', 'spark', 'tableau', 'excel']</t>
  </si>
  <si>
    <t>{'analyst_tools': ['sas', 'tableau', 'excel'], 'libraries': ['hadoop', 'spark'], 'programming': ['python', 'r', 'c++', 'java', 'html', 'javascript', 'sql', 'sas']}</t>
  </si>
  <si>
    <t>Data Engineer (They/She/He)</t>
  </si>
  <si>
    <t>['linux', 'windows', 'flow', 'unity']</t>
  </si>
  <si>
    <t>{'os': ['linux', 'windows'], 'other': ['flow', 'unity']}</t>
  </si>
  <si>
    <t>Director of Data Science, Biostatistics ($260k)</t>
  </si>
  <si>
    <t>Data Scientist : Advisor</t>
  </si>
  <si>
    <t>['sql', 'python', 'r', 'vba', 'matlab', 'nosql', 'power bi', 'tableau', 'excel']</t>
  </si>
  <si>
    <t>{'analyst_tools': ['power bi', 'tableau', 'excel'], 'programming': ['sql', 'python', 'r', 'vba', 'matlab', 'nosql']}</t>
  </si>
  <si>
    <t>Stage Data Scientist - Image et réseaux sociaux F/H</t>
  </si>
  <si>
    <t>MINDLYTIX</t>
  </si>
  <si>
    <t>['r', 'python', 'matlab', 'c', 'c++', 'c#', 'java']</t>
  </si>
  <si>
    <t>{'programming': ['r', 'python', 'matlab', 'c', 'c++', 'c#', 'java']}</t>
  </si>
  <si>
    <t>Data Analytics Engineers - Painted Post, NY</t>
  </si>
  <si>
    <t>Painted Post, NY</t>
  </si>
  <si>
    <t>['crystal', 'python', 'sql', 'hadoop', 'tableau']</t>
  </si>
  <si>
    <t>{'analyst_tools': ['tableau'], 'libraries': ['hadoop'], 'programming': ['crystal', 'python', 'sql']}</t>
  </si>
  <si>
    <t>Data Structure Designer</t>
  </si>
  <si>
    <t>['sql', 'aws', 'azure', 'gcp', 'express']</t>
  </si>
  <si>
    <t>{'cloud': ['aws', 'azure', 'gcp'], 'programming': ['sql'], 'webframeworks': ['express']}</t>
  </si>
  <si>
    <t>Data Scientist, Level II</t>
  </si>
  <si>
    <t>Academy of Nutrition and Dietetics</t>
  </si>
  <si>
    <t>['python', 'sql', 'azure', 'gcp', 'databricks', 'spark']</t>
  </si>
  <si>
    <t>{'cloud': ['azure', 'gcp', 'databricks'], 'libraries': ['spark'], 'programming': ['python', 'sql']}</t>
  </si>
  <si>
    <t>['sql', 'python', 'scala', 'javascript', 'snowflake', 'flow']</t>
  </si>
  <si>
    <t>{'cloud': ['snowflake'], 'other': ['flow'], 'programming': ['sql', 'python', 'scala', 'javascript']}</t>
  </si>
  <si>
    <t>Research Associate Data Scientist - Moore Lab - Computational...</t>
  </si>
  <si>
    <t>['r', 'python', 'sql', 'c', 'c++', 'java', 'react']</t>
  </si>
  <si>
    <t>{'libraries': ['react'], 'programming': ['r', 'python', 'sql', 'c', 'c++', 'java']}</t>
  </si>
  <si>
    <t>Network Engineer - Information Technology</t>
  </si>
  <si>
    <t>Senior Data Science Product Manager, AI Products</t>
  </si>
  <si>
    <t>InformationTechnology - Data Science Engineer 1 #: 23-02280</t>
  </si>
  <si>
    <t>['sql', 'mysql', 'oracle', 'spark']</t>
  </si>
  <si>
    <t>{'cloud': ['oracle'], 'databases': ['mysql'], 'libraries': ['spark'], 'programming': ['sql']}</t>
  </si>
  <si>
    <t>['python', 'sql', 'snowflake', 'aws', 'selenium']</t>
  </si>
  <si>
    <t>{'cloud': ['snowflake', 'aws'], 'libraries': ['selenium'], 'programming': ['python', 'sql']}</t>
  </si>
  <si>
    <t>Staff Underwriting and Product Support Analyst</t>
  </si>
  <si>
    <t>security first insurance company (security first managers)</t>
  </si>
  <si>
    <t>['sql', 'tableau', 'word', 'outlook', 'excel', 'powerpoint', 'sharepoint', 'jira']</t>
  </si>
  <si>
    <t>{'analyst_tools': ['tableau', 'word', 'outlook', 'excel', 'powerpoint', 'sharepoint'], 'async': ['jira'], 'programming': ['sql']}</t>
  </si>
  <si>
    <t>Microgame</t>
  </si>
  <si>
    <t>['python', 'sql', 'aws', 'hadoop', 'spark', 'git']</t>
  </si>
  <si>
    <t>{'cloud': ['aws'], 'libraries': ['hadoop', 'spark'], 'other': ['git'], 'programming': ['python', 'sql']}</t>
  </si>
  <si>
    <t>zenapse</t>
  </si>
  <si>
    <t>['neo4j', 'kafka']</t>
  </si>
  <si>
    <t>{'databases': ['neo4j'], 'libraries': ['kafka']}</t>
  </si>
  <si>
    <t>['python', 'sql', 'sql server', 'azure', 'aws', 'numpy', 'pandas', 'scikit-learn', 'jupyter', 'spark']</t>
  </si>
  <si>
    <t>{'cloud': ['azure', 'aws'], 'databases': ['sql server'], 'libraries': ['numpy', 'pandas', 'scikit-learn', 'jupyter', 'spark'], 'programming': ['python', 'sql']}</t>
  </si>
  <si>
    <t>Student worker in Business Intelligence Department</t>
  </si>
  <si>
    <t>['python', 'sql', 'mysql', 'postgresql', 'spark', 'airflow', 'pandas']</t>
  </si>
  <si>
    <t>{'databases': ['mysql', 'postgresql'], 'libraries': ['spark', 'airflow', 'pandas'], 'programming': ['python', 'sql']}</t>
  </si>
  <si>
    <t>Ready Player Me</t>
  </si>
  <si>
    <t>Dash Data B.V.</t>
  </si>
  <si>
    <t>Data Scientist W2 Only</t>
  </si>
  <si>
    <t>['python', 'sql', 'snowflake', 'aws', 'kafka', 'visio', 'flow', 'github']</t>
  </si>
  <si>
    <t>{'analyst_tools': ['visio'], 'cloud': ['snowflake', 'aws'], 'libraries': ['kafka'], 'other': ['flow', 'github'], 'programming': ['python', 'sql']}</t>
  </si>
  <si>
    <t>FeetMe</t>
  </si>
  <si>
    <t>['python', 'sql', 'nosql', 'bash', 'gcp', 'node', 'flow', 'git', 'terraform', 'docker', 'kubernetes']</t>
  </si>
  <si>
    <t>{'cloud': ['gcp'], 'other': ['flow', 'git', 'terraform', 'docker', 'kubernetes'], 'programming': ['python', 'sql', 'nosql', 'bash'], 'webframeworks': ['node']}</t>
  </si>
  <si>
    <t>['python', 'sql', 'nosql', 'javascript', 'go', 'dynamodb', 'aws', 'azure', 'gcp', 'kafka', 'spark', 'react.js', 'tableau']</t>
  </si>
  <si>
    <t>{'analyst_tools': ['tableau'], 'cloud': ['aws', 'azure', 'gcp'], 'databases': ['dynamodb'], 'libraries': ['kafka', 'spark'], 'programming': ['python', 'sql', 'nosql', 'javascript', 'go'], 'webframeworks': ['react.js']}</t>
  </si>
  <si>
    <t>Vacancy Available For Tit ARCHITECTURE TECHNICAL DATA SPECIALIST...</t>
  </si>
  <si>
    <t>ASENIUM CONSULTING</t>
  </si>
  <si>
    <t>['java', 'python', 'scala', 'sql', 'nosql', 'mongodb', 'mongodb', 'couchdb', 'cassandra', 'aws', 'azure', 'spark', 'hadoop', 'kafka', 'airflow', 'docker', 'kubernetes']</t>
  </si>
  <si>
    <t>{'cloud': ['aws', 'azure'], 'databases': ['mongodb', 'couchdb', 'cassandra'], 'libraries': ['spark', 'hadoop', 'kafka', 'airflow'], 'other': ['docker', 'kubernetes'], 'programming': ['java', 'python', 'scala', 'sql', 'nosql', 'mongodb']}</t>
  </si>
  <si>
    <t>Data Engineer with Java- Only W2 Candidates</t>
  </si>
  <si>
    <t>Assistant Vice President/Vice President, Data Scientist, Data...</t>
  </si>
  <si>
    <t>Data Analyst/Scientist- Supply Chain</t>
  </si>
  <si>
    <t>['vba', 'python', 'perl', 'c', 'c++', 'java', 'sas', 'sas', 'r', 'oracle', 'alteryx', 'power bi', 'tableau', 'sap', 'excel']</t>
  </si>
  <si>
    <t>{'analyst_tools': ['sas', 'alteryx', 'power bi', 'tableau', 'sap', 'excel'], 'cloud': ['oracle'], 'programming': ['vba', 'python', 'perl', 'c', 'c++', 'java', 'sas', 'r']}</t>
  </si>
  <si>
    <t>['sql', 'python', 'bash', 'powershell', 'azure', 'aws', 'gcp', 'spark', 'pyspark', 'power bi', 'tableau', 'qlik', 'excel']</t>
  </si>
  <si>
    <t>{'analyst_tools': ['power bi', 'tableau', 'qlik', 'excel'], 'cloud': ['azure', 'aws', 'gcp'], 'libraries': ['spark', 'pyspark'], 'programming': ['sql', 'python', 'bash', 'powershell']}</t>
  </si>
  <si>
    <t>Analyst - Business Information Reporting - (Job Number: 2300004428)</t>
  </si>
  <si>
    <t>Sanctions Analyst, Manager</t>
  </si>
  <si>
    <t>['python', 'sql', 't-sql', 'sql server', 'oracle', 'numpy', 'pandas', 'ssis', 'ssrs']</t>
  </si>
  <si>
    <t>{'analyst_tools': ['ssis', 'ssrs'], 'cloud': ['oracle'], 'databases': ['sql server'], 'libraries': ['numpy', 'pandas'], 'programming': ['python', 'sql', 't-sql']}</t>
  </si>
  <si>
    <t>['sql', 't-sql', 'azure', 'word', 'spreadsheet']</t>
  </si>
  <si>
    <t>{'analyst_tools': ['word', 'spreadsheet'], 'cloud': ['azure'], 'programming': ['sql', 't-sql']}</t>
  </si>
  <si>
    <t>Azure Data Engineer - Asset Manager - Hybrid London</t>
  </si>
  <si>
    <t>['sql', 'python', 'java', 'c#', 'azure', 'aws', 'spark', 'hadoop', 'power bi', 'tableau', 'github']</t>
  </si>
  <si>
    <t>{'analyst_tools': ['power bi', 'tableau'], 'cloud': ['azure', 'aws'], 'libraries': ['spark', 'hadoop'], 'other': ['github'], 'programming': ['sql', 'python', 'java', 'c#']}</t>
  </si>
  <si>
    <t>Dynatech</t>
  </si>
  <si>
    <t>['sql', 'python', 'php', 'mariadb', 'postgresql', 'aws', 'aurora', 'redshift', 'spark', 'node.js', 'looker', 'terraform', 'gitlab']</t>
  </si>
  <si>
    <t>{'analyst_tools': ['looker'], 'cloud': ['aws', 'aurora', 'redshift'], 'databases': ['mariadb', 'postgresql'], 'libraries': ['spark'], 'other': ['terraform', 'gitlab'], 'programming': ['sql', 'python', 'php'], 'webframeworks': ['node.js']}</t>
  </si>
  <si>
    <t>['python', 'java', 'javascript', 'sql', 'nosql', 'gcp', 'azure', 'spark']</t>
  </si>
  <si>
    <t>{'cloud': ['gcp', 'azure'], 'libraries': ['spark'], 'programming': ['python', 'java', 'javascript', 'sql', 'nosql']}</t>
  </si>
  <si>
    <t>Data Analyst. Job in Davidsonville My Valley Jobs Today</t>
  </si>
  <si>
    <t>['shell', 'sql', 'bash', 'oracle', 'linux']</t>
  </si>
  <si>
    <t>{'cloud': ['oracle'], 'os': ['linux'], 'programming': ['shell', 'sql', 'bash']}</t>
  </si>
  <si>
    <t>Statistical Data Analyst (Active Secret Clearance) Jobs</t>
  </si>
  <si>
    <t>MyHR Data Analyst</t>
  </si>
  <si>
    <t>Palindrome Data</t>
  </si>
  <si>
    <t>Lead, Financial Analytics</t>
  </si>
  <si>
    <t>['c#', 'javascript', 'python', 'react', 'angular', 'vue']</t>
  </si>
  <si>
    <t>{'libraries': ['react'], 'programming': ['c#', 'javascript', 'python'], 'webframeworks': ['angular', 'vue']}</t>
  </si>
  <si>
    <t>['sql', 'python', 'dynamodb', 'aws', 'databricks', 'aurora', 'pyspark', 'spark', 'airflow', 'jenkins', 'github', 'ansible', 'docker', 'kubernetes']</t>
  </si>
  <si>
    <t>{'cloud': ['aws', 'databricks', 'aurora'], 'databases': ['dynamodb'], 'libraries': ['pyspark', 'spark', 'airflow'], 'other': ['jenkins', 'github', 'ansible', 'docker', 'kubernetes'], 'programming': ['sql', 'python']}</t>
  </si>
  <si>
    <t>Buch, Austria</t>
  </si>
  <si>
    <t>Sr Data engineer with machine learning (Hybrid in Austin from dayone)</t>
  </si>
  <si>
    <t>R&amp;D Engineer, Sr Staff - 45225BR</t>
  </si>
  <si>
    <t>['python', 'r', 'nosql', 'redis', 'tensorflow', 'opencv', 'pytorch', 'nltk', 'pyspark', 'kafka', 'spark', 'airflow']</t>
  </si>
  <si>
    <t>{'databases': ['redis'], 'libraries': ['tensorflow', 'opencv', 'pytorch', 'nltk', 'pyspark', 'kafka', 'spark', 'airflow'], 'programming': ['python', 'r', 'nosql']}</t>
  </si>
  <si>
    <t>Data Engineer - Retail (Cape Town)</t>
  </si>
  <si>
    <t>Senior Python/ Back-end Engineer</t>
  </si>
  <si>
    <t>['python', 'aws', 'bigquery', 'django', 'fastapi', 'flask', 'terraform']</t>
  </si>
  <si>
    <t>{'cloud': ['aws', 'bigquery'], 'other': ['terraform'], 'programming': ['python'], 'webframeworks': ['django', 'fastapi', 'flask']}</t>
  </si>
  <si>
    <t>['python', 'sql', 'oracle', 'aws', 'airflow', 'django', 'flask', 'tableau', 'git', 'kubernetes']</t>
  </si>
  <si>
    <t>{'analyst_tools': ['tableau'], 'cloud': ['oracle', 'aws'], 'libraries': ['airflow'], 'other': ['git', 'kubernetes'], 'programming': ['python', 'sql'], 'webframeworks': ['django', 'flask']}</t>
  </si>
  <si>
    <t>Cartrack Pty Ltd</t>
  </si>
  <si>
    <t>Queensland University Of Technology</t>
  </si>
  <si>
    <t>['azure', 'outlook']</t>
  </si>
  <si>
    <t>{'analyst_tools': ['outlook'], 'cloud': ['azure']}</t>
  </si>
  <si>
    <t>Early career data scientist/ research fellow/ junior epidemiologist</t>
  </si>
  <si>
    <t>Dit Jobs – Data Analyst</t>
  </si>
  <si>
    <t>Business Intelligence Analyst  (Chuyên viên Phân tích Dữ liệu Thị...</t>
  </si>
  <si>
    <t>Công Ty Cổ Phần TEKCOM</t>
  </si>
  <si>
    <t>['r', 'python', 'elasticsearch']</t>
  </si>
  <si>
    <t>{'databases': ['elasticsearch'], 'programming': ['r', 'python']}</t>
  </si>
  <si>
    <t>Pipeline - Senior Consultant - Data Visualisation &amp; Analytics</t>
  </si>
  <si>
    <t>Data Scientist - AI Research</t>
  </si>
  <si>
    <t>INEVITABLE</t>
  </si>
  <si>
    <t>['python', 'r', 'sql', 'nosql', 'aws', 'azure', 'tensorflow', 'pytorch', 'pandas', 'numpy', 'matplotlib', 'seaborn', 'hadoop', 'spark', 'git']</t>
  </si>
  <si>
    <t>{'cloud': ['aws', 'azure'], 'libraries': ['tensorflow', 'pytorch', 'pandas', 'numpy', 'matplotlib', 'seaborn', 'hadoop', 'spark'], 'other': ['git'], 'programming': ['python', 'r', 'sql', 'nosql']}</t>
  </si>
  <si>
    <t>Online Data Analyst, Portuguese speaker</t>
  </si>
  <si>
    <t>Data analyst Manufacturing H/F</t>
  </si>
  <si>
    <t>Fontaine-lès-Dijon, France</t>
  </si>
  <si>
    <t>Recro LLC</t>
  </si>
  <si>
    <t>SHOPLINE Technology Corp., Ltd.</t>
  </si>
  <si>
    <t>Infolet</t>
  </si>
  <si>
    <t>Business &amp; Data Analyst - Stage</t>
  </si>
  <si>
    <t>Azure/Data Engineer(MI01)</t>
  </si>
  <si>
    <t>['c', 'sql', 'python', 'scala', 'azure', 'databricks', 'pyspark', 'react', 'sap', 'unity']</t>
  </si>
  <si>
    <t>{'analyst_tools': ['sap'], 'cloud': ['azure', 'databricks'], 'libraries': ['pyspark', 'react'], 'other': ['unity'], 'programming': ['c', 'sql', 'python', 'scala']}</t>
  </si>
  <si>
    <t>['python', 'r', 'java', 'aws', 'azure', 'gcp', 'hadoop', 'tensorflow', 'pytorch', 'scikit-learn']</t>
  </si>
  <si>
    <t>{'cloud': ['aws', 'azure', 'gcp'], 'libraries': ['hadoop', 'tensorflow', 'pytorch', 'scikit-learn'], 'programming': ['python', 'r', 'java']}</t>
  </si>
  <si>
    <t>['python', 'scala', 'sql', 'gcp']</t>
  </si>
  <si>
    <t>{'cloud': ['gcp'], 'programming': ['python', 'scala', 'sql']}</t>
  </si>
  <si>
    <t>Spezialist ESG Data Analyst Investments (m|w|d)</t>
  </si>
  <si>
    <t>Immobiliare.it - Big Data Engineer</t>
  </si>
  <si>
    <t>['java', 'python', 'nosql', 'mongodb', 'mongodb', 'sql', 'scala', 'bash', 'mysql', 'elasticsearch', 'openstack', 'kafka', 'spark', 'airflow', 'linux', 'terraform', 'ansible', 'git', 'docker']</t>
  </si>
  <si>
    <t>{'cloud': ['openstack'], 'databases': ['mongodb', 'mysql', 'elasticsearch'], 'libraries': ['kafka', 'spark', 'airflow'], 'os': ['linux'], 'other': ['terraform', 'ansible', 'git', 'docker'], 'programming': ['java', 'python', 'nosql', 'mongodb', 'sql', 'scala', 'bash']}</t>
  </si>
  <si>
    <t>Secure Kernel Engineer</t>
  </si>
  <si>
    <t>['python', 'r', 'typescript', 'mongodb', 'mongodb', 'aws', 'pytorch', 'airflow', 'fastapi', 'docker', 'kubernetes']</t>
  </si>
  <si>
    <t>{'cloud': ['aws'], 'databases': ['mongodb'], 'libraries': ['pytorch', 'airflow'], 'other': ['docker', 'kubernetes'], 'programming': ['python', 'r', 'typescript', 'mongodb'], 'webframeworks': ['fastapi']}</t>
  </si>
  <si>
    <t>Aven</t>
  </si>
  <si>
    <t>['c', 'c++', 'c#', 'r', 'python', 'sql', 'typescript', 'swift', 'kotlin', 'postgresql', 'azure', 'aws', 'windows']</t>
  </si>
  <si>
    <t>{'cloud': ['azure', 'aws'], 'databases': ['postgresql'], 'os': ['windows'], 'programming': ['c', 'c++', 'c#', 'r', 'python', 'sql', 'typescript', 'swift', 'kotlin']}</t>
  </si>
  <si>
    <t>Business Systems Analyst (Cyber Security Data Analytics)</t>
  </si>
  <si>
    <t>Student Worker in Data Management</t>
  </si>
  <si>
    <t>['sql', 'python', 'c#', 'vba', 'sql server', 'power bi']</t>
  </si>
  <si>
    <t>{'analyst_tools': ['power bi'], 'databases': ['sql server'], 'programming': ['sql', 'python', 'c#', 'vba']}</t>
  </si>
  <si>
    <t>via RecruitingHub</t>
  </si>
  <si>
    <t>Mostly Remote: Business Analyst//Pay rate: $58.77/hr</t>
  </si>
  <si>
    <t>Business Analyst | Office365</t>
  </si>
  <si>
    <t>['scala', 'databricks', 'snowflake', 'kafka', 'airflow', 'docker']</t>
  </si>
  <si>
    <t>{'cloud': ['databricks', 'snowflake'], 'libraries': ['kafka', 'airflow'], 'other': ['docker'], 'programming': ['scala']}</t>
  </si>
  <si>
    <t>['sql', 'scala', 'python', 'java', 'spark', 'hadoop', 'kafka']</t>
  </si>
  <si>
    <t>{'libraries': ['spark', 'hadoop', 'kafka'], 'programming': ['sql', 'scala', 'python', 'java']}</t>
  </si>
  <si>
    <t>Clinical Scientist Team Lead, Cell Therapy (Director)</t>
  </si>
  <si>
    <t>Boudry, Switzerland</t>
  </si>
  <si>
    <t>['python', 'sql', 'django', 'git', 'flow']</t>
  </si>
  <si>
    <t>{'other': ['git', 'flow'], 'programming': ['python', 'sql'], 'webframeworks': ['django']}</t>
  </si>
  <si>
    <t>Senior Analytics &amp; Data Science Recruiter</t>
  </si>
  <si>
    <t>Lead Platform Engineer - Octave: Data and Advanced Analytics...</t>
  </si>
  <si>
    <t>['python', 'sql', 't-sql', 'sql server', 'azure', 'databricks', 'oracle', 'spark', 'hadoop', 'ssis']</t>
  </si>
  <si>
    <t>{'analyst_tools': ['ssis'], 'cloud': ['azure', 'databricks', 'oracle'], 'databases': ['sql server'], 'libraries': ['spark', 'hadoop'], 'programming': ['python', 'sql', 't-sql']}</t>
  </si>
  <si>
    <t>Consultant data analyst h/f</t>
  </si>
  <si>
    <t>Sacred Wind Communications</t>
  </si>
  <si>
    <t>Data Engineer (w/m) | 80% - 100%</t>
  </si>
  <si>
    <t>PQM Consulting AG</t>
  </si>
  <si>
    <t>WHOW</t>
  </si>
  <si>
    <t>Data Scientist (Remote US Only). Job in Irvine My Valley Jobs Today</t>
  </si>
  <si>
    <t>Business Data Analytics Consultant</t>
  </si>
  <si>
    <t>['sql', 'r', 'sas', 'sas', 'python', 'azure', 'gcp', 'rshiny', 'hadoop', 'tableau', 'power bi', 'qlik']</t>
  </si>
  <si>
    <t>{'analyst_tools': ['sas', 'tableau', 'power bi', 'qlik'], 'cloud': ['azure', 'gcp'], 'libraries': ['rshiny', 'hadoop'], 'programming': ['sql', 'r', 'sas', 'python']}</t>
  </si>
  <si>
    <t>['go', 't-sql', 'sql', 'sql server', 'azure', 'databricks', 'pyspark', 'ssis']</t>
  </si>
  <si>
    <t>{'analyst_tools': ['ssis'], 'cloud': ['azure', 'databricks'], 'databases': ['sql server'], 'libraries': ['pyspark'], 'programming': ['go', 't-sql', 'sql']}</t>
  </si>
  <si>
    <t>Senior Accounting Analyst</t>
  </si>
  <si>
    <t>Real World Data Engineer</t>
  </si>
  <si>
    <t>['sql', 'nosql', 'c#', 'python', 'snowflake', 'databricks', 'azure', 'aws', 'gcp']</t>
  </si>
  <si>
    <t>{'cloud': ['snowflake', 'databricks', 'azure', 'aws', 'gcp'], 'programming': ['sql', 'nosql', 'c#', 'python']}</t>
  </si>
  <si>
    <t>Data Scientist || Full-time || Onsite || Fort Meade, MD || Long-term</t>
  </si>
  <si>
    <t>Senior Software Engineer – Java</t>
  </si>
  <si>
    <t>Objective Medical Systems</t>
  </si>
  <si>
    <t>information engineer</t>
  </si>
  <si>
    <t>['sql', 'ruby', 'ruby', 'java', 'scala', 'python', 'nosql', 'r', 'matlab', 'spark', 'hadoop', 'tableau']</t>
  </si>
  <si>
    <t>{'analyst_tools': ['tableau'], 'libraries': ['spark', 'hadoop'], 'programming': ['sql', 'ruby', 'java', 'scala', 'python', 'nosql', 'r', 'matlab'], 'webframeworks': ['ruby']}</t>
  </si>
  <si>
    <t>Data Engineer/Big Data Engineer</t>
  </si>
  <si>
    <t>Strategic Supply Chain Analyst</t>
  </si>
  <si>
    <t>Red Bull Service GmbH</t>
  </si>
  <si>
    <t>Calvin Risk</t>
  </si>
  <si>
    <t>Infineon Technologies (penang) Sdn. Bhd</t>
  </si>
  <si>
    <t>DevOps Engineer- AWS(Immediate Joiner)</t>
  </si>
  <si>
    <t>['aws', 'kubernetes', 'jenkins', 'terraform']</t>
  </si>
  <si>
    <t>{'cloud': ['aws'], 'other': ['kubernetes', 'jenkins', 'terraform']}</t>
  </si>
  <si>
    <t>['python', 'r', 'matplotlib', 'hadoop', 'spark', 'tableau']</t>
  </si>
  <si>
    <t>{'analyst_tools': ['tableau'], 'libraries': ['matplotlib', 'hadoop', 'spark'], 'programming': ['python', 'r']}</t>
  </si>
  <si>
    <t>3PM Shield</t>
  </si>
  <si>
    <t>via Pyypl Careers</t>
  </si>
  <si>
    <t>Pyypl Ltd.</t>
  </si>
  <si>
    <t>Data Analyst Intern #GeneralInternship</t>
  </si>
  <si>
    <t>['java', 'sql', 'go', 'azure', 'snowflake', 'kafka', 'hadoop', 'spark', 'kubernetes', 'jira']</t>
  </si>
  <si>
    <t>{'async': ['jira'], 'cloud': ['azure', 'snowflake'], 'libraries': ['kafka', 'hadoop', 'spark'], 'other': ['kubernetes'], 'programming': ['java', 'sql', 'go']}</t>
  </si>
  <si>
    <t>Operations / data scientist / data analyst</t>
  </si>
  <si>
    <t>Bondurant, IA</t>
  </si>
  <si>
    <t>Data Engineer, Sponsored TV</t>
  </si>
  <si>
    <t>['java', 'python', 'scala', 'sql', 't-sql', 'redshift', 'snowflake', 'azure', 'aws', 'gcp', 'spark', 'kafka']</t>
  </si>
  <si>
    <t>{'cloud': ['redshift', 'snowflake', 'azure', 'aws', 'gcp'], 'libraries': ['spark', 'kafka'], 'programming': ['java', 'python', 'scala', 'sql', 't-sql']}</t>
  </si>
  <si>
    <t>Manager - Artificial Intelligence &amp; Data (Data Scientist) - MY</t>
  </si>
  <si>
    <t>Ref.: Data Engineer – Data Engineer</t>
  </si>
  <si>
    <t>RedCloud Technology</t>
  </si>
  <si>
    <t>['python', 'sql', 'aws', 'pyspark', 'numpy', 'matplotlib', 'pandas']</t>
  </si>
  <si>
    <t>{'cloud': ['aws'], 'libraries': ['pyspark', 'numpy', 'matplotlib', 'pandas'], 'programming': ['python', 'sql']}</t>
  </si>
  <si>
    <t>Data Analyst-fast-early Cancer Detection-madrid</t>
  </si>
  <si>
    <t>Junior Data Analyst - Support Centre</t>
  </si>
  <si>
    <t>['sql', 't-sql', 'python', 'r', 'azure', 'power bi']</t>
  </si>
  <si>
    <t>{'analyst_tools': ['power bi'], 'cloud': ['azure'], 'programming': ['sql', 't-sql', 'python', 'r']}</t>
  </si>
  <si>
    <t>Data Engineer/ Data Engineer - BI Developer</t>
  </si>
  <si>
    <t>Warehouse Data Analyst Jobs</t>
  </si>
  <si>
    <t>Thrifty White Pharmacy</t>
  </si>
  <si>
    <t>Apply for Senior Data Scientist (Computer Vision/Deep Learning)</t>
  </si>
  <si>
    <t>10,204 yorum</t>
  </si>
  <si>
    <t>['sas', 'sas', 'sql', 'power bi', 'dax', 'excel', 'flow', 'jira']</t>
  </si>
  <si>
    <t>{'analyst_tools': ['sas', 'power bi', 'dax', 'excel'], 'async': ['jira'], 'other': ['flow'], 'programming': ['sas', 'sql']}</t>
  </si>
  <si>
    <t>Knauf Techniek</t>
  </si>
  <si>
    <t>Lecturer - Engineering Data Science  - (ADJ000714)</t>
  </si>
  <si>
    <t>['ruby', 'ruby', 'react', 'react.js', 'ember.js', 'angular', 'vue', 'node', 'ruby on rails']</t>
  </si>
  <si>
    <t>{'libraries': ['react'], 'programming': ['ruby'], 'webframeworks': ['ruby', 'react.js', 'ember.js', 'angular', 'vue', 'node', 'ruby on rails']}</t>
  </si>
  <si>
    <t>Cas data leader foco em recuperacao de credito</t>
  </si>
  <si>
    <t>ANALISTA DE BASES DE DATOS JUNIOR</t>
  </si>
  <si>
    <t>Data Scientist II-Remote</t>
  </si>
  <si>
    <t>Logistics Analyst Intern</t>
  </si>
  <si>
    <t>['sql', 'python', 'sap', 'git']</t>
  </si>
  <si>
    <t>{'analyst_tools': ['sap'], 'other': ['git'], 'programming': ['sql', 'python']}</t>
  </si>
  <si>
    <t>Sr. Data Engineer - SQL Server/Power BI</t>
  </si>
  <si>
    <t>JK Partners</t>
  </si>
  <si>
    <t>['sql', 'python', 'c#', 'powershell', 'sql server', 'power bi']</t>
  </si>
  <si>
    <t>{'analyst_tools': ['power bi'], 'databases': ['sql server'], 'programming': ['sql', 'python', 'c#', 'powershell']}</t>
  </si>
  <si>
    <t>['java', 'scala', 'python', 'html', 'css', 'sql', 'aws', 'snowflake', 'spark', 'kafka', 'react', 'react.js', 'vue.js', 'angular', 'tableau', 'terraform']</t>
  </si>
  <si>
    <t>{'analyst_tools': ['tableau'], 'cloud': ['aws', 'snowflake'], 'libraries': ['spark', 'kafka', 'react'], 'other': ['terraform'], 'programming': ['java', 'scala', 'python', 'html', 'css', 'sql'], 'webframeworks': ['react.js', 'vue.js', 'angular']}</t>
  </si>
  <si>
    <t>['c#', 'sql', 'python', 'scala', 'sql server', 'aws', 'oracle', 'kafka', 'docker', 'kubernetes', 'git']</t>
  </si>
  <si>
    <t>{'cloud': ['aws', 'oracle'], 'databases': ['sql server'], 'libraries': ['kafka'], 'other': ['docker', 'kubernetes', 'git'], 'programming': ['c#', 'sql', 'python', 'scala']}</t>
  </si>
  <si>
    <t>Data Engineer - Système de réapprovisionnement H/F</t>
  </si>
  <si>
    <t>['sql', 'python', 'r', 'scala', 'postgresql', 'sql server', 'db2', 'snowflake', 'oracle', 'gdpr', 'cognos', 'tableau']</t>
  </si>
  <si>
    <t>{'analyst_tools': ['cognos', 'tableau'], 'cloud': ['snowflake', 'oracle'], 'databases': ['postgresql', 'sql server', 'db2'], 'libraries': ['gdpr'], 'programming': ['sql', 'python', 'r', 'scala']}</t>
  </si>
  <si>
    <t>Sr Data Engineer Data Modeling</t>
  </si>
  <si>
    <t>DATA ENGINEER WITH FLINKS</t>
  </si>
  <si>
    <t>['java', 'mongodb', 'mongodb', 'azure', 'databricks', 'kafka', 'express']</t>
  </si>
  <si>
    <t>{'cloud': ['azure', 'databricks'], 'databases': ['mongodb'], 'libraries': ['kafka'], 'programming': ['java', 'mongodb'], 'webframeworks': ['express']}</t>
  </si>
  <si>
    <t>Data Center Engineer (HVAC)</t>
  </si>
  <si>
    <t>['scala', 'r', 'python', 'sql', 'spark']</t>
  </si>
  <si>
    <t>{'libraries': ['spark'], 'programming': ['scala', 'r', 'python', 'sql']}</t>
  </si>
  <si>
    <t>Edgeryders</t>
  </si>
  <si>
    <t>Credit Agricole Charente</t>
  </si>
  <si>
    <t>['sas', 'sas', 'sql', 'vue']</t>
  </si>
  <si>
    <t>{'analyst_tools': ['sas'], 'programming': ['sas', 'sql'], 'webframeworks': ['vue']}</t>
  </si>
  <si>
    <t>Bartlett, IL</t>
  </si>
  <si>
    <t>Sr. Data Engineer- 6 TO 11yrs - Pan india</t>
  </si>
  <si>
    <t>BI Analyst I IT Dpt. I Transport</t>
  </si>
  <si>
    <t>Snowflake Data Engineer - W2 only</t>
  </si>
  <si>
    <t>Senior Business and Data Analyst (all genders)</t>
  </si>
  <si>
    <t>Client Data Analytics Manager</t>
  </si>
  <si>
    <t>Barko Financial Services</t>
  </si>
  <si>
    <t>['sql', 'python', 'java', 'scala', 'mysql', 'sql server', 'aws', 'oracle', 'azure', 'kafka', 'spark']</t>
  </si>
  <si>
    <t>{'cloud': ['aws', 'oracle', 'azure'], 'databases': ['mysql', 'sql server'], 'libraries': ['kafka', 'spark'], 'programming': ['sql', 'python', 'java', 'scala']}</t>
  </si>
  <si>
    <t>['sql', 'python', 'azure', 'aws', 'gcp', 'snowflake', 'databricks', 'power bi', 'tableau', 'alteryx']</t>
  </si>
  <si>
    <t>{'analyst_tools': ['power bi', 'tableau', 'alteryx'], 'cloud': ['azure', 'aws', 'gcp', 'snowflake', 'databricks'], 'programming': ['sql', 'python']}</t>
  </si>
  <si>
    <t>Reflex Media, Inc</t>
  </si>
  <si>
    <t>Teamlead Business- und Data Analytics</t>
  </si>
  <si>
    <t>['java', 'python', 'sql', 'sql server', 'aws', 'azure', 'oracle', 'spark']</t>
  </si>
  <si>
    <t>{'cloud': ['aws', 'azure', 'oracle'], 'databases': ['sql server'], 'libraries': ['spark'], 'programming': ['java', 'python', 'sql']}</t>
  </si>
  <si>
    <t>Heredia</t>
  </si>
  <si>
    <t>Electrical Design Engineer - Data Centers, Datacentre Engineering</t>
  </si>
  <si>
    <t>Noble Drilling Services Inc.</t>
  </si>
  <si>
    <t>supply chain operation</t>
  </si>
  <si>
    <t>via Molina Healthcare - Talentify</t>
  </si>
  <si>
    <t>SnowFlake Data Engineer @ PA [Long Term Contract - W2 Only!!]</t>
  </si>
  <si>
    <t>Synapse Tech Services Inc</t>
  </si>
  <si>
    <t>['python', 'java', 'aws', 'spark', 'airflow', 'linux', 'jenkins', 'git', 'jira']</t>
  </si>
  <si>
    <t>{'async': ['jira'], 'cloud': ['aws'], 'libraries': ['spark', 'airflow'], 'os': ['linux'], 'other': ['jenkins', 'git'], 'programming': ['python', 'java']}</t>
  </si>
  <si>
    <t>Cooder Jobs</t>
  </si>
  <si>
    <t>Data  Analyst/Data Scientist Remote / Telecommute Jobs</t>
  </si>
  <si>
    <t>Expert Modeling, Simulation and Analysis Engineer/Data Analyst</t>
  </si>
  <si>
    <t>['c', 'sql', 'r', 'visual basic', 'python']</t>
  </si>
  <si>
    <t>{'programming': ['c', 'sql', 'r', 'visual basic', 'python']}</t>
  </si>
  <si>
    <t>Junior/Mid BI Analyst</t>
  </si>
  <si>
    <t>Data Analyst - Model Validation at Treliant, Belfast, £Contractor...</t>
  </si>
  <si>
    <t>via Contract Spy</t>
  </si>
  <si>
    <t>Contract Spy</t>
  </si>
  <si>
    <t>(USA) Senior Manager II, Data Science - Operations Optimization</t>
  </si>
  <si>
    <t>Data Analyst CVO</t>
  </si>
  <si>
    <t>Senior Network Engineer With Cisco</t>
  </si>
  <si>
    <t>['sql', 'vmware', 'oracle', 'splunk']</t>
  </si>
  <si>
    <t>{'analyst_tools': ['splunk'], 'cloud': ['vmware', 'oracle'], 'programming': ['sql']}</t>
  </si>
  <si>
    <t>Data Analyst - Army</t>
  </si>
  <si>
    <t>Unipol Gruppo Finanziario S.p.A.</t>
  </si>
  <si>
    <t>['sas', 'sas', 'r', 'matlab']</t>
  </si>
  <si>
    <t>{'analyst_tools': ['sas'], 'programming': ['sas', 'r', 'matlab']}</t>
  </si>
  <si>
    <t>['sql', 't-sql', 'python', 'sql server', 'azure', 'express', 'excel', 'power bi']</t>
  </si>
  <si>
    <t>{'analyst_tools': ['excel', 'power bi'], 'cloud': ['azure'], 'databases': ['sql server'], 'programming': ['sql', 't-sql', 'python'], 'webframeworks': ['express']}</t>
  </si>
  <si>
    <t>Assistant/Associate Data Science Engineer</t>
  </si>
  <si>
    <t>['python', 'r', 'sql', 'pandas', 'tableau', 'git']</t>
  </si>
  <si>
    <t>{'analyst_tools': ['tableau'], 'libraries': ['pandas'], 'other': ['git'], 'programming': ['python', 'r', 'sql']}</t>
  </si>
  <si>
    <t>['sql', 'python', 'spark', 'hadoop', 'unix']</t>
  </si>
  <si>
    <t>{'libraries': ['spark', 'hadoop'], 'os': ['unix'], 'programming': ['sql', 'python']}</t>
  </si>
  <si>
    <t>Data Analytic Engineer GCP</t>
  </si>
  <si>
    <t>NGBS</t>
  </si>
  <si>
    <t>['python', 'sql', 'shell', 'gcp', 'bigquery', 'node.js', 'vue.js', 'looker', 'gitlab']</t>
  </si>
  <si>
    <t>{'analyst_tools': ['looker'], 'cloud': ['gcp', 'bigquery'], 'other': ['gitlab'], 'programming': ['python', 'sql', 'shell'], 'webframeworks': ['node.js', 'vue.js']}</t>
  </si>
  <si>
    <t>Planned Parenthood of Metropolitan Washington DC</t>
  </si>
  <si>
    <t>JPC - 901 Data Scientist</t>
  </si>
  <si>
    <t>['go', 'sql', 'azure', 'jira', 'confluence']</t>
  </si>
  <si>
    <t>{'async': ['jira', 'confluence'], 'cloud': ['azure'], 'programming': ['go', 'sql']}</t>
  </si>
  <si>
    <t>Senior Staff, Data Scientist (Remote)</t>
  </si>
  <si>
    <t>['go', 'python', 'sql', 'azure', 'aws', 'databricks', 'pytorch', 'tensorflow', 'scikit-learn']</t>
  </si>
  <si>
    <t>{'cloud': ['azure', 'aws', 'databricks'], 'libraries': ['pytorch', 'tensorflow', 'scikit-learn'], 'programming': ['go', 'python', 'sql']}</t>
  </si>
  <si>
    <t>Senior Data Engineer, Nsw, 6 Months</t>
  </si>
  <si>
    <t>Qtx:071) (Xz189) : Ftl3 Sr. Software Engineer</t>
  </si>
  <si>
    <t>IQuest Solutions Corp</t>
  </si>
  <si>
    <t>['python', 'sql', 'r', 'gcp', 'aws', 'azure', 'snowflake', 'tableau', 'power bi']</t>
  </si>
  <si>
    <t>{'analyst_tools': ['tableau', 'power bi'], 'cloud': ['gcp', 'aws', 'azure', 'snowflake'], 'programming': ['python', 'sql', 'r']}</t>
  </si>
  <si>
    <t>Senior/mid Data Engineer</t>
  </si>
  <si>
    <t>['no-sql', 'sql', 'mongo', 'python', 'redis', 'airflow', 'spark', 'kafka']</t>
  </si>
  <si>
    <t>{'databases': ['redis'], 'libraries': ['airflow', 'spark', 'kafka'], 'programming': ['no-sql', 'sql', 'mongo', 'python']}</t>
  </si>
  <si>
    <t>via Johns Hopkins University Applied Physics Laboratory Job Search - Jobs</t>
  </si>
  <si>
    <t>['python', 'c', 'sql', 'postgresql', 'redis', 'spark', 'airflow', 'kafka', 'git']</t>
  </si>
  <si>
    <t>{'databases': ['postgresql', 'redis'], 'libraries': ['spark', 'airflow', 'kafka'], 'other': ['git'], 'programming': ['python', 'c', 'sql']}</t>
  </si>
  <si>
    <t>['sql', 'python', 'kafka', 'graphql', 'kubernetes', 'unity']</t>
  </si>
  <si>
    <t>{'libraries': ['kafka', 'graphql'], 'other': ['kubernetes', 'unity'], 'programming': ['sql', 'python']}</t>
  </si>
  <si>
    <t>Magic Leap - Multiple Locations</t>
  </si>
  <si>
    <t>['python', 'sql', 'dynamodb', 'databricks', 'aws', 'snowflake', 'spark', 'airflow', 'tableau', 'terraform']</t>
  </si>
  <si>
    <t>{'analyst_tools': ['tableau'], 'cloud': ['databricks', 'aws', 'snowflake'], 'databases': ['dynamodb'], 'libraries': ['spark', 'airflow'], 'other': ['terraform'], 'programming': ['python', 'sql']}</t>
  </si>
  <si>
    <t>Intern in Data Science (100%)</t>
  </si>
  <si>
    <t>Climeworks AG</t>
  </si>
  <si>
    <t>Data Engineer, Native Ads</t>
  </si>
  <si>
    <t>Fair and Responsible Banking Analytics Manager</t>
  </si>
  <si>
    <t>Senior Data Engineer - QlikView</t>
  </si>
  <si>
    <t>Системный бизнес аналитик 1С</t>
  </si>
  <si>
    <t>Bloomberg Línea</t>
  </si>
  <si>
    <t>['sql', 'python', 'r', 'java', 'php', 'excel']</t>
  </si>
  <si>
    <t>{'analyst_tools': ['excel'], 'programming': ['sql', 'python', 'r', 'java', 'php']}</t>
  </si>
  <si>
    <t>['microstrategy', 'tableau', 'word', 'excel', 'powerpoint', 'outlook']</t>
  </si>
  <si>
    <t>{'analyst_tools': ['microstrategy', 'tableau', 'word', 'excel', 'powerpoint', 'outlook']}</t>
  </si>
  <si>
    <t>Empower Financial Services</t>
  </si>
  <si>
    <t>Mid-Level Engineer</t>
  </si>
  <si>
    <t>['typescript', 'html', 'css', 'react', 'docker']</t>
  </si>
  <si>
    <t>{'libraries': ['react'], 'other': ['docker'], 'programming': ['typescript', 'html', 'css']}</t>
  </si>
  <si>
    <t>Engineer/Senior Engineer, AI Insights</t>
  </si>
  <si>
    <t>FRASER AND NEAVE, LIMITED</t>
  </si>
  <si>
    <t>Data Scientist, Fintech</t>
  </si>
  <si>
    <t>Fokker</t>
  </si>
  <si>
    <t>['python', 'sql', 'java', 'c++', 'mysql', 'sql server', 'oracle', 'hadoop', 'ssis']</t>
  </si>
  <si>
    <t>{'analyst_tools': ['ssis'], 'cloud': ['oracle'], 'databases': ['mysql', 'sql server'], 'libraries': ['hadoop'], 'programming': ['python', 'sql', 'java', 'c++']}</t>
  </si>
  <si>
    <t>Hiring For Data Engineer(Azure) with Leading Industrial Automation...</t>
  </si>
  <si>
    <t>Senior Data Engineer (Engagement)</t>
  </si>
  <si>
    <t>['scala', 'elasticsearch', 'bigquery', 'spark', 'kafka', 'airflow']</t>
  </si>
  <si>
    <t>{'cloud': ['bigquery'], 'databases': ['elasticsearch'], 'libraries': ['spark', 'kafka', 'airflow'], 'programming': ['scala']}</t>
  </si>
  <si>
    <t>Data analyst-sprak</t>
  </si>
  <si>
    <t>Data Automation Analyst / Engineer (JAVA)</t>
  </si>
  <si>
    <t>['sql', 'python', 'r', 'gcp', 'aws', 'airflow', 'docker']</t>
  </si>
  <si>
    <t>{'cloud': ['gcp', 'aws'], 'libraries': ['airflow'], 'other': ['docker'], 'programming': ['sql', 'python', 'r']}</t>
  </si>
  <si>
    <t>Senior IT Data And Analytics Manager (Court Executive 3A)</t>
  </si>
  <si>
    <t>New Jersey Courts</t>
  </si>
  <si>
    <t>['db2', 'aws', 'redshift', 'tableau']</t>
  </si>
  <si>
    <t>{'analyst_tools': ['tableau'], 'cloud': ['aws', 'redshift'], 'databases': ['db2']}</t>
  </si>
  <si>
    <t>Transactional Solutions Process Analyst</t>
  </si>
  <si>
    <t>Procter &amp; Gamble / P&amp;G</t>
  </si>
  <si>
    <t>Stage Data Scientist NLP (H/F)</t>
  </si>
  <si>
    <t>['python', 'sql', 'nltk', 'pandas', 'numpy', 'scikit-learn', 'pytorch', 'tensorflow', 'git']</t>
  </si>
  <si>
    <t>{'libraries': ['nltk', 'pandas', 'numpy', 'scikit-learn', 'pytorch', 'tensorflow'], 'other': ['git'], 'programming': ['python', 'sql']}</t>
  </si>
  <si>
    <t>Data Engineer – Informatica, ETL</t>
  </si>
  <si>
    <t>Senior/ Associate Engineer (Radio Optimisation &amp; Data Analytics)</t>
  </si>
  <si>
    <t>Manuport Logistics (MPL)</t>
  </si>
  <si>
    <t>Implementation Engineer Analyst</t>
  </si>
  <si>
    <t>['sql', 'sql server', 'ssis', 'outlook', 'excel']</t>
  </si>
  <si>
    <t>{'analyst_tools': ['ssis', 'outlook', 'excel'], 'databases': ['sql server'], 'programming': ['sql']}</t>
  </si>
  <si>
    <t>['c#', 'jira']</t>
  </si>
  <si>
    <t>{'async': ['jira'], 'programming': ['c#']}</t>
  </si>
  <si>
    <t>Avant Gulf Consulting Solutions</t>
  </si>
  <si>
    <t>Senior Data Scientist, Image Analysis and Algorithm Development</t>
  </si>
  <si>
    <t>xilis</t>
  </si>
  <si>
    <t>Data Scientist (PeopleSoft Financials System) || Indianapolis IN...</t>
  </si>
  <si>
    <t>['sql', 'shell', 'python', 'nosql', 'aws', 'redshift', 'databricks', 'azure', 'hadoop', 'spark', 'pyspark', 'airflow', 'linux', 'docker']</t>
  </si>
  <si>
    <t>{'cloud': ['aws', 'redshift', 'databricks', 'azure'], 'libraries': ['hadoop', 'spark', 'pyspark', 'airflow'], 'os': ['linux'], 'other': ['docker'], 'programming': ['sql', 'shell', 'python', 'nosql']}</t>
  </si>
  <si>
    <t>Business Intelligence - Product Data Analyst</t>
  </si>
  <si>
    <t>Sky Betting &amp; Gaming</t>
  </si>
  <si>
    <t>['sql', 'bigquery', 'flutter', 'excel', 'power bi', 'looker']</t>
  </si>
  <si>
    <t>{'analyst_tools': ['excel', 'power bi', 'looker'], 'cloud': ['bigquery'], 'libraries': ['flutter'], 'programming': ['sql']}</t>
  </si>
  <si>
    <t>['sql', 'python', 'aws', 'snowflake', 'power bi', 'tableau', 'looker']</t>
  </si>
  <si>
    <t>{'analyst_tools': ['power bi', 'tableau', 'looker'], 'cloud': ['aws', 'snowflake'], 'programming': ['sql', 'python']}</t>
  </si>
  <si>
    <t>Senior Data/Software Engineer Consultant Jobs</t>
  </si>
  <si>
    <t>['sql', 'nosql', 'python', 'postgresql', 'cassandra', 'aws', 'redshift', 'pandas', 'flow']</t>
  </si>
  <si>
    <t>{'cloud': ['aws', 'redshift'], 'databases': ['postgresql', 'cassandra'], 'libraries': ['pandas'], 'other': ['flow'], 'programming': ['sql', 'nosql', 'python']}</t>
  </si>
  <si>
    <t>Associate, Metrics and Analytics Analyst</t>
  </si>
  <si>
    <t>['scala', 'python', 'java', 'aws', 'redshift', 'spark', 'kafka']</t>
  </si>
  <si>
    <t>{'cloud': ['aws', 'redshift'], 'libraries': ['spark', 'kafka'], 'programming': ['scala', 'python', 'java']}</t>
  </si>
  <si>
    <t>Senior IT Data Analyst (704212) // US or GC // 100% On-site...</t>
  </si>
  <si>
    <t>BoonmeeLab</t>
  </si>
  <si>
    <t>ARC Business Process Outsourcing</t>
  </si>
  <si>
    <t>Video Streaming Engineer</t>
  </si>
  <si>
    <t>['sql', 'golang']</t>
  </si>
  <si>
    <t>{'programming': ['sql', 'golang']}</t>
  </si>
  <si>
    <t>Business Analyst/Operations Support</t>
  </si>
  <si>
    <t>Telostaff</t>
  </si>
  <si>
    <t>['java', 'sql', 'scala', 'nosql', 'gcp', 'airflow', 'hadoop', 'spark', 'kafka', 'flow', 'terraform', 'kubernetes']</t>
  </si>
  <si>
    <t>{'cloud': ['gcp'], 'libraries': ['airflow', 'hadoop', 'spark', 'kafka'], 'other': ['flow', 'terraform', 'kubernetes'], 'programming': ['java', 'sql', 'scala', 'nosql']}</t>
  </si>
  <si>
    <t>DATA SCIENTIST – join International INSIGHT ANALYTICS SOFTWARE...</t>
  </si>
  <si>
    <t>Data Scientist I-404</t>
  </si>
  <si>
    <t>['python', 'c++', 'tableau', 'power bi', 'excel']</t>
  </si>
  <si>
    <t>{'analyst_tools': ['tableau', 'power bi', 'excel'], 'programming': ['python', 'c++']}</t>
  </si>
  <si>
    <t>Empresa: HALAYEL CORPORATIVO SA DE CV</t>
  </si>
  <si>
    <t>['java', 'c', 'sql', 'shell', 'html', 'jira', 'asana']</t>
  </si>
  <si>
    <t>{'async': ['jira', 'asana'], 'programming': ['java', 'c', 'sql', 'shell', 'html']}</t>
  </si>
  <si>
    <t>Data Scientist Machine Learning &amp; OR Cargo</t>
  </si>
  <si>
    <t>['python', 'sql', 'azure', 'gcp', 'docker', 'kubernetes', 'git', 'atlassian', 'bitbucket', 'confluence', 'jira']</t>
  </si>
  <si>
    <t>{'async': ['confluence', 'jira'], 'cloud': ['azure', 'gcp'], 'other': ['docker', 'kubernetes', 'git', 'atlassian', 'bitbucket'], 'programming': ['python', 'sql']}</t>
  </si>
  <si>
    <t>['gcp', 'bigquery', 'power bi', 'dax']</t>
  </si>
  <si>
    <t>{'analyst_tools': ['power bi', 'dax'], 'cloud': ['gcp', 'bigquery']}</t>
  </si>
  <si>
    <t>['sql', 'python', 'gcp', 'bigquery', 'oracle', 'snowflake', 'jupyter', 'hadoop']</t>
  </si>
  <si>
    <t>{'cloud': ['gcp', 'bigquery', 'oracle', 'snowflake'], 'libraries': ['jupyter', 'hadoop'], 'programming': ['sql', 'python']}</t>
  </si>
  <si>
    <t>['python', 'c#', 'java', 'r', 'shell', 'sql', 'azure', 'matplotlib', 'tableau', 'docker']</t>
  </si>
  <si>
    <t>{'analyst_tools': ['tableau'], 'cloud': ['azure'], 'libraries': ['matplotlib'], 'other': ['docker'], 'programming': ['python', 'c#', 'java', 'r', 'shell', 'sql']}</t>
  </si>
  <si>
    <t>Graduate Data Analyst - Manchester</t>
  </si>
  <si>
    <t>Vision Technology</t>
  </si>
  <si>
    <t>['python', 'sql', 'aws', 'snowflake', 'aurora', 'spark', 'splunk', 'word', 'git', 'terraform']</t>
  </si>
  <si>
    <t>{'analyst_tools': ['splunk', 'word'], 'cloud': ['aws', 'snowflake', 'aurora'], 'libraries': ['spark'], 'other': ['git', 'terraform'], 'programming': ['python', 'sql']}</t>
  </si>
  <si>
    <t>strategy &amp; insight analyst</t>
  </si>
  <si>
    <t>Senior Manager; Big Data Engineering</t>
  </si>
  <si>
    <t>['vmware', 'kubernetes', 'docker']</t>
  </si>
  <si>
    <t>{'cloud': ['vmware'], 'other': ['kubernetes', 'docker']}</t>
  </si>
  <si>
    <t>['sql', 'python', 'kafka', 'tableau']</t>
  </si>
  <si>
    <t>{'analyst_tools': ['tableau'], 'libraries': ['kafka'], 'programming': ['sql', 'python']}</t>
  </si>
  <si>
    <t>Sr. Data Analyst, Data Science &amp; Insights</t>
  </si>
  <si>
    <t>['sql', 'python', 'r', 'go', 'tableau', 'excel', 'looker']</t>
  </si>
  <si>
    <t>{'analyst_tools': ['tableau', 'excel', 'looker'], 'programming': ['sql', 'python', 'r', 'go']}</t>
  </si>
  <si>
    <t>Data Analyst | Sharing Service Company</t>
  </si>
  <si>
    <t>◆Sharing Service Company◆</t>
  </si>
  <si>
    <t>Online Data Analyst | Work from Home</t>
  </si>
  <si>
    <t>Data Analyst Senior (F/H) - I&amp;D Toulouse</t>
  </si>
  <si>
    <t>AWS Data Engineer (6+years )</t>
  </si>
  <si>
    <t>['python', 'aws', 'hadoop', 'spark', 'terraform', 'docker']</t>
  </si>
  <si>
    <t>{'cloud': ['aws'], 'libraries': ['hadoop', 'spark'], 'other': ['terraform', 'docker'], 'programming': ['python']}</t>
  </si>
  <si>
    <t>['python', 'sql', 'c', 'aws', 'spark', 'airflow', 'kafka', 'atlassian']</t>
  </si>
  <si>
    <t>{'cloud': ['aws'], 'libraries': ['spark', 'airflow', 'kafka'], 'other': ['atlassian'], 'programming': ['python', 'sql', 'c']}</t>
  </si>
  <si>
    <t>['python', 'aws', 'azure', 'gcp', 'pytorch', 'spark', 'docker', 'kubernetes']</t>
  </si>
  <si>
    <t>{'cloud': ['aws', 'azure', 'gcp'], 'libraries': ['pytorch', 'spark'], 'other': ['docker', 'kubernetes'], 'programming': ['python']}</t>
  </si>
  <si>
    <t>['sql', 'python', 'shell', 'sql server', 'azure', 'oracle', 'snowflake', 'airflow']</t>
  </si>
  <si>
    <t>{'cloud': ['azure', 'oracle', 'snowflake'], 'databases': ['sql server'], 'libraries': ['airflow'], 'programming': ['sql', 'python', 'shell']}</t>
  </si>
  <si>
    <t>['r', 'sql', 'mysql', 'oracle', 'excel', 'word', 'visio', 'powerpoint', 'flow']</t>
  </si>
  <si>
    <t>{'analyst_tools': ['excel', 'word', 'visio', 'powerpoint'], 'cloud': ['oracle'], 'databases': ['mysql'], 'other': ['flow'], 'programming': ['r', 'sql']}</t>
  </si>
  <si>
    <t>OpsRisk Data Analytics</t>
  </si>
  <si>
    <t>Data Privacy &amp; Security</t>
  </si>
  <si>
    <t>Allendale Charter Twp, MI</t>
  </si>
  <si>
    <t>Data Scientist Jobs in Santa Monica, CA</t>
  </si>
  <si>
    <t>['sql', 'vba', 'sql server', 'oracle', 'excel', 'powerpoint', 'word', 'cognos']</t>
  </si>
  <si>
    <t>{'analyst_tools': ['excel', 'powerpoint', 'word', 'cognos'], 'cloud': ['oracle'], 'databases': ['sql server'], 'programming': ['sql', 'vba']}</t>
  </si>
  <si>
    <t>Data Scientist/AL Resource</t>
  </si>
  <si>
    <t>Lead Statistical Programmer – Data Analyst</t>
  </si>
  <si>
    <t>Security Engineer (Data Security, Cybersecurity)</t>
  </si>
  <si>
    <t>Head of Data Science at Hire Resolve Hire Resolve Jobs</t>
  </si>
  <si>
    <t>Data Scientist for Actuarial Analytics H/F</t>
  </si>
  <si>
    <t>Virtual B</t>
  </si>
  <si>
    <t>['sql', 'nosql', 'python', 'aws', 'pandas', 'django', 'docker', 'git']</t>
  </si>
  <si>
    <t>{'cloud': ['aws'], 'libraries': ['pandas'], 'other': ['docker', 'git'], 'programming': ['sql', 'nosql', 'python'], 'webframeworks': ['django']}</t>
  </si>
  <si>
    <t>DATA SCIENTIST - PHYLOGENIE</t>
  </si>
  <si>
    <t>KELLY OCG</t>
  </si>
  <si>
    <t>['aws', 'linux', 'docker', 'gitlab']</t>
  </si>
  <si>
    <t>{'cloud': ['aws'], 'os': ['linux'], 'other': ['docker', 'gitlab']}</t>
  </si>
  <si>
    <t>Преподаватель IT (Data Scientist\BI-аналитик)</t>
  </si>
  <si>
    <t>СейфМобайл</t>
  </si>
  <si>
    <t>Data Engineer – Lloyd's Market, SQL, Python, Hadoop, Azure,AWS, London</t>
  </si>
  <si>
    <t>['sql', 'python', 'scala', 'azure', 'databricks', 'aws', 'gcp', 'spark', 'pyspark', 'hadoop', 'tensorflow', 'keras', 'pytorch']</t>
  </si>
  <si>
    <t>{'cloud': ['azure', 'databricks', 'aws', 'gcp'], 'libraries': ['spark', 'pyspark', 'hadoop', 'tensorflow', 'keras', 'pytorch'], 'programming': ['sql', 'python', 'scala']}</t>
  </si>
  <si>
    <t>Data Analyst, Data &amp; Analytics – IKEA Madrid</t>
  </si>
  <si>
    <t>Gradfuel  extra</t>
  </si>
  <si>
    <t>Looking for an experienced Data Scientist/Analyst to help us with...</t>
  </si>
  <si>
    <t>Software Engineer I - Operational Data</t>
  </si>
  <si>
    <t>['python', 'sql', 'c#', 'golang', 'typescript', 'git', 'kubernetes', 'jira']</t>
  </si>
  <si>
    <t>{'async': ['jira'], 'other': ['git', 'kubernetes'], 'programming': ['python', 'sql', 'c#', 'golang', 'typescript']}</t>
  </si>
  <si>
    <t>Principal Software Engineer - Developer Platform</t>
  </si>
  <si>
    <t>['python', 'java', 'scala', 'c++', 'sql', 'mysql', 'aws', 'redshift', 'hadoop', 'spark']</t>
  </si>
  <si>
    <t>{'cloud': ['aws', 'redshift'], 'databases': ['mysql'], 'libraries': ['hadoop', 'spark'], 'programming': ['python', 'java', 'scala', 'c++', 'sql']}</t>
  </si>
  <si>
    <t>Figo Solutions</t>
  </si>
  <si>
    <t>Data Warehouse System Analyst 資料倉儲系統分析師</t>
  </si>
  <si>
    <t>GearUp Academy</t>
  </si>
  <si>
    <t>['python', 'pyspark', 'windows']</t>
  </si>
  <si>
    <t>{'libraries': ['pyspark'], 'os': ['windows'], 'programming': ['python']}</t>
  </si>
  <si>
    <t>Senior Data Scientist, TikTok Analytics</t>
  </si>
  <si>
    <t>it analysts</t>
  </si>
  <si>
    <t>Job | Data Analyst | Bruxelles</t>
  </si>
  <si>
    <t>Belfius Banque SA</t>
  </si>
  <si>
    <t>Senior Procurement Data Analyst DACH</t>
  </si>
  <si>
    <t>Técnico(a) de Gestão de Informação (Data Analyst) – Unidade de...</t>
  </si>
  <si>
    <t>ASF - Autoridade de Supervisão de Seguros e Fundos de Pensões</t>
  </si>
  <si>
    <t>Predactica™</t>
  </si>
  <si>
    <t>['python', 'pyspark', 'numpy', 'tensorflow', 'scikit-learn', 'git']</t>
  </si>
  <si>
    <t>{'libraries': ['pyspark', 'numpy', 'tensorflow', 'scikit-learn'], 'other': ['git'], 'programming': ['python']}</t>
  </si>
  <si>
    <t>Realtime Associates Ltd.</t>
  </si>
  <si>
    <t>Software Engineer / UTS</t>
  </si>
  <si>
    <t>['mongodb', 'mongodb', 'java', 'kotlin', 'scala', 'airflow']</t>
  </si>
  <si>
    <t>{'databases': ['mongodb'], 'libraries': ['airflow'], 'programming': ['mongodb', 'java', 'kotlin', 'scala']}</t>
  </si>
  <si>
    <t>['oracle', 'flutter', 'excel', 'qlik']</t>
  </si>
  <si>
    <t>{'analyst_tools': ['excel', 'qlik'], 'cloud': ['oracle'], 'libraries': ['flutter']}</t>
  </si>
  <si>
    <t>Lead Bioinformatics Data Scientist</t>
  </si>
  <si>
    <t>IT Security and Infrastructure Engineer</t>
  </si>
  <si>
    <t>Belmond</t>
  </si>
  <si>
    <t>2023 Research Science Internship - Machine Learning, Deep...</t>
  </si>
  <si>
    <t>['python', 'java', 'c++', 'pandas', 'matplotlib', 'tableau']</t>
  </si>
  <si>
    <t>{'analyst_tools': ['tableau'], 'libraries': ['pandas', 'matplotlib'], 'programming': ['python', 'java', 'c++']}</t>
  </si>
  <si>
    <t>Technical Business / Data Analyst - ONSITE</t>
  </si>
  <si>
    <t>['r', 'python', 'sql', 'go', 'oracle', 'aws', 'gcp', 'azure']</t>
  </si>
  <si>
    <t>{'cloud': ['oracle', 'aws', 'gcp', 'azure'], 'programming': ['r', 'python', 'sql', 'go']}</t>
  </si>
  <si>
    <t>Data Engineer 80-100 %</t>
  </si>
  <si>
    <t>['python', 'sql', 'r', 'gcp', 'aws', 'gitlab']</t>
  </si>
  <si>
    <t>{'cloud': ['gcp', 'aws'], 'other': ['gitlab'], 'programming': ['python', 'sql', 'r']}</t>
  </si>
  <si>
    <t>Junior Business Intelligence Analyst (suitable for fresh graduates)</t>
  </si>
  <si>
    <t>Data Center Critical Facilities Engineer (m/f/d) II</t>
  </si>
  <si>
    <t>Building Energy Analyst</t>
  </si>
  <si>
    <t>McKinstry Co., LLC</t>
  </si>
  <si>
    <t>Data Engineer (удаленно)</t>
  </si>
  <si>
    <t>Advisor Data Scientist Job</t>
  </si>
  <si>
    <t>Hess Corporation</t>
  </si>
  <si>
    <t>Digital Analyst - Information Technology</t>
  </si>
  <si>
    <t>Senior data scientist / ML engineer</t>
  </si>
  <si>
    <t>SQL Data Engineer – W2 Local</t>
  </si>
  <si>
    <t>Tequent INC</t>
  </si>
  <si>
    <t>['go', 'golang', 'bigquery', 'oracle', 'kafka', 'spark', 'hadoop', 'kubernetes']</t>
  </si>
  <si>
    <t>{'cloud': ['bigquery', 'oracle'], 'libraries': ['kafka', 'spark', 'hadoop'], 'other': ['kubernetes'], 'programming': ['go', 'golang']}</t>
  </si>
  <si>
    <t>Salzburg Research</t>
  </si>
  <si>
    <t>Quality Assurance Data Coordinator &amp; Analyst</t>
  </si>
  <si>
    <t>Commack, NY</t>
  </si>
  <si>
    <t>Data Engineer (m/f/d). Job in Ulm My Valley Jobs Today</t>
  </si>
  <si>
    <t>Data Engineer Job in KIPP Texas Public Schools Austin, Texas</t>
  </si>
  <si>
    <t>Software Engineers Data with ETL specialization – FR/EN</t>
  </si>
  <si>
    <t>DATA ENGINEER SR CONSULTANT (Migration)</t>
  </si>
  <si>
    <t>['python', 'pandas', 'numpy', 'linux']</t>
  </si>
  <si>
    <t>{'libraries': ['pandas', 'numpy'], 'os': ['linux'], 'programming': ['python']}</t>
  </si>
  <si>
    <t>Senior Analyst, Compliance Data</t>
  </si>
  <si>
    <t>Bet MGM</t>
  </si>
  <si>
    <t>Vice President: Digital Business</t>
  </si>
  <si>
    <t>['python', 'sql', 'aws', 'azure', 'gcp', 'snowflake']</t>
  </si>
  <si>
    <t>{'cloud': ['aws', 'azure', 'gcp', 'snowflake'], 'programming': ['python', 'sql']}</t>
  </si>
  <si>
    <t>['sql', 'java', 'pyspark', 'tensorflow']</t>
  </si>
  <si>
    <t>{'libraries': ['pyspark', 'tensorflow'], 'programming': ['sql', 'java']}</t>
  </si>
  <si>
    <t>Data Quality Senior Lead Analyst - SVP</t>
  </si>
  <si>
    <t>Data Engineering &amp; Science Consultant - Spain (Remote)</t>
  </si>
  <si>
    <t>Jobb inom IT</t>
  </si>
  <si>
    <t>inkhous</t>
  </si>
  <si>
    <t>DataStage ETL Engineer (Hybrid) - Cincinnati, OH</t>
  </si>
  <si>
    <t>Requirements Engineer Machine Learning/AI</t>
  </si>
  <si>
    <t>Junior/Senior Data Analyst | Perm</t>
  </si>
  <si>
    <t>TechStep</t>
  </si>
  <si>
    <t>['python', 'sql', 'mongodb', 'mongodb', 'redis', 'airflow', 'jira', 'confluence']</t>
  </si>
  <si>
    <t>{'async': ['jira', 'confluence'], 'databases': ['mongodb', 'redis'], 'libraries': ['airflow'], 'programming': ['python', 'sql', 'mongodb']}</t>
  </si>
  <si>
    <t>Graphhene Software Ltd</t>
  </si>
  <si>
    <t>Lead Predictive Analytics Engineer</t>
  </si>
  <si>
    <t>Web Analyst to Sweco!</t>
  </si>
  <si>
    <t>['javascript', 'gdpr', 'looker']</t>
  </si>
  <si>
    <t>{'analyst_tools': ['looker'], 'libraries': ['gdpr'], 'programming': ['javascript']}</t>
  </si>
  <si>
    <t>['r', 'python', 'sql', 'databricks', 'ibm cloud', 'snowflake', 'aws', 'numpy', 'pandas', 'tableau', 'power bi', 'git']</t>
  </si>
  <si>
    <t>{'analyst_tools': ['tableau', 'power bi'], 'cloud': ['databricks', 'ibm cloud', 'snowflake', 'aws'], 'libraries': ['numpy', 'pandas'], 'other': ['git'], 'programming': ['r', 'python', 'sql']}</t>
  </si>
  <si>
    <t>['groovy', 'sql', 'python', 'excel']</t>
  </si>
  <si>
    <t>{'analyst_tools': ['excel'], 'programming': ['groovy', 'sql', 'python']}</t>
  </si>
  <si>
    <t>BI and Data Analytics Engineer</t>
  </si>
  <si>
    <t>Techment Technology</t>
  </si>
  <si>
    <t>['go', 'python', 'gcp', 'aws', 'azure', 'node', 'linux', 'docker', 'kubernetes', 'terraform']</t>
  </si>
  <si>
    <t>{'cloud': ['gcp', 'aws', 'azure'], 'os': ['linux'], 'other': ['docker', 'kubernetes', 'terraform'], 'programming': ['go', 'python'], 'webframeworks': ['node']}</t>
  </si>
  <si>
    <t>SQL ENGINEER</t>
  </si>
  <si>
    <t>Bayobab Kenya</t>
  </si>
  <si>
    <t>Senior Technical Product Manager- Data Science</t>
  </si>
  <si>
    <t>Data Scientist - User Funnel and Journey Analyst</t>
  </si>
  <si>
    <t>Developer Analyst/Application specialist</t>
  </si>
  <si>
    <t>['java', 'html', 'javascript', 'sql', 'oracle', 'windows']</t>
  </si>
  <si>
    <t>{'cloud': ['oracle'], 'os': ['windows'], 'programming': ['java', 'html', 'javascript', 'sql']}</t>
  </si>
  <si>
    <t>['sql', 't-sql', 'power bi', 'excel', 'ssrs', 'ssis']</t>
  </si>
  <si>
    <t>{'analyst_tools': ['power bi', 'excel', 'ssrs', 'ssis'], 'programming': ['sql', 't-sql']}</t>
  </si>
  <si>
    <t>Data Scientist, AWS People Analytics</t>
  </si>
  <si>
    <t>Academic and College Analyst</t>
  </si>
  <si>
    <t>The California State University</t>
  </si>
  <si>
    <t>Analyst, IT</t>
  </si>
  <si>
    <t>Williams-Sonoma, Inc</t>
  </si>
  <si>
    <t>Health Analyst</t>
  </si>
  <si>
    <t>Vitalité Health Network</t>
  </si>
  <si>
    <t>['sql', 'qlik', 'power bi', 'looker', 'tableau', 'jira', 'asana']</t>
  </si>
  <si>
    <t>{'analyst_tools': ['qlik', 'power bi', 'looker', 'tableau'], 'async': ['jira', 'asana'], 'programming': ['sql']}</t>
  </si>
  <si>
    <t>Software Development Engineer in Test ll</t>
  </si>
  <si>
    <t>Data scientist- Gestionnaire incidents</t>
  </si>
  <si>
    <t>CHD Network Data Analyst</t>
  </si>
  <si>
    <t>Alder Hey Children's Hospital</t>
  </si>
  <si>
    <t>ENUM</t>
  </si>
  <si>
    <t>['python', 'sql', 'vba', 'sql server', 'tableau', 'alteryx', 'power bi', 'ms access']</t>
  </si>
  <si>
    <t>{'analyst_tools': ['tableau', 'alteryx', 'power bi', 'ms access'], 'databases': ['sql server'], 'programming': ['python', 'sql', 'vba']}</t>
  </si>
  <si>
    <t>Data Scientist mit Schwerpunkt Softwareentwicklung</t>
  </si>
  <si>
    <t>Visual journalist with front-end and data analysis skills</t>
  </si>
  <si>
    <t>['html', 'css', 'javascript', 'sql', 'excel']</t>
  </si>
  <si>
    <t>{'analyst_tools': ['excel'], 'programming': ['html', 'css', 'javascript', 'sql']}</t>
  </si>
  <si>
    <t>$55/hr Data Engineer | Hybrid (Nash) | 6 month contract - hire</t>
  </si>
  <si>
    <t>Quant Data Engineer - Hedge Fund -   280k TC</t>
  </si>
  <si>
    <t>Is analyst</t>
  </si>
  <si>
    <t>['python', 'aws', 'pandas', 'numpy', 'pytorch', 'keras', 'spark', 'hadoop']</t>
  </si>
  <si>
    <t>{'cloud': ['aws'], 'libraries': ['pandas', 'numpy', 'pytorch', 'keras', 'spark', 'hadoop'], 'programming': ['python']}</t>
  </si>
  <si>
    <t>Batey Cuatro, Dominican Republic</t>
  </si>
  <si>
    <t>Hampton, NH</t>
  </si>
  <si>
    <t>DATA ANALYST CONFIRME</t>
  </si>
  <si>
    <t>Partner Tech Solutions Engineer - Data Engineer</t>
  </si>
  <si>
    <t>Apptio, an IBM Company</t>
  </si>
  <si>
    <t>['java', 'typescript', 'python', 'sql', 'nosql', 'go', 'snowflake', 'aws', 'azure', 'react', 'hadoop', 'spark', 'kafka', 'splunk', 'github']</t>
  </si>
  <si>
    <t>{'analyst_tools': ['splunk'], 'cloud': ['snowflake', 'aws', 'azure'], 'libraries': ['react', 'hadoop', 'spark', 'kafka'], 'other': ['github'], 'programming': ['java', 'typescript', 'python', 'sql', 'nosql', 'go']}</t>
  </si>
  <si>
    <t>DevOps Engineer M/F</t>
  </si>
  <si>
    <t>['python', 'azure', 'aws', 'docker', 'kubernetes', 'ansible', 'jenkins', 'flow']</t>
  </si>
  <si>
    <t>{'cloud': ['azure', 'aws'], 'other': ['docker', 'kubernetes', 'ansible', 'jenkins', 'flow'], 'programming': ['python']}</t>
  </si>
  <si>
    <t>Data Scientist CyberSOC F/H</t>
  </si>
  <si>
    <t>Sevigne</t>
  </si>
  <si>
    <t>SR. DATA PROTECTION ANALYST</t>
  </si>
  <si>
    <t>Associate Engineering Data Scientist - Now Hiring</t>
  </si>
  <si>
    <t>Newcastle, OK</t>
  </si>
  <si>
    <t>['c#', 'sql', 'nosql', 'watson']</t>
  </si>
  <si>
    <t>{'cloud': ['watson'], 'programming': ['c#', 'sql', 'nosql']}</t>
  </si>
  <si>
    <t>Data Engineer Senior H/F (IT) / Freelance</t>
  </si>
  <si>
    <t>['sql', 'python', 'c#', 'sql server', 'azure', 'databricks', 'react', 'angular', 'asp.net', 'power bi']</t>
  </si>
  <si>
    <t>{'analyst_tools': ['power bi'], 'cloud': ['azure', 'databricks'], 'databases': ['sql server'], 'libraries': ['react'], 'programming': ['sql', 'python', 'c#'], 'webframeworks': ['angular', 'asp.net']}</t>
  </si>
  <si>
    <t>Snr Analyst I, Data Analytics</t>
  </si>
  <si>
    <t>University of Texas Permian Basin</t>
  </si>
  <si>
    <t>['powershell', 'linux', 'windows']</t>
  </si>
  <si>
    <t>{'os': ['linux', 'windows'], 'programming': ['powershell']}</t>
  </si>
  <si>
    <t>Economic Trade Data Analyst Team Lead - DOC BIS (Hybrid - TS/SCI...</t>
  </si>
  <si>
    <t>['c', 'sql', 'python', 'snowflake', 'sharepoint', 'alteryx']</t>
  </si>
  <si>
    <t>{'analyst_tools': ['sharepoint', 'alteryx'], 'cloud': ['snowflake'], 'programming': ['c', 'sql', 'python']}</t>
  </si>
  <si>
    <t>ONSITE: Hiring GCP Data Engineer Google Cloud Platform, DALLAS, TX</t>
  </si>
  <si>
    <t>Praktikum im Bereich Data Science / Data Analytics</t>
  </si>
  <si>
    <t>['r', 'sas', 'sas', 'sql', 'vba']</t>
  </si>
  <si>
    <t>{'analyst_tools': ['sas'], 'programming': ['r', 'sas', 'sql', 'vba']}</t>
  </si>
  <si>
    <t>['sql', 'azure', 'bigquery', 'power bi', 'dax']</t>
  </si>
  <si>
    <t>{'analyst_tools': ['power bi', 'dax'], 'cloud': ['azure', 'bigquery'], 'programming': ['sql']}</t>
  </si>
  <si>
    <t>Senior Data Engineer - OLAP</t>
  </si>
  <si>
    <t>Industrial Placement - Data Engineer</t>
  </si>
  <si>
    <t>['sas', 'sas', 'python', 'sql', 'spss', 'tableau']</t>
  </si>
  <si>
    <t>{'analyst_tools': ['sas', 'spss', 'tableau'], 'programming': ['sas', 'python', 'sql']}</t>
  </si>
  <si>
    <t>data strategy consultant</t>
  </si>
  <si>
    <t>['python', 'tensorflow', 'keras', 'pytorch', 'tableau', 'power bi', 'unify']</t>
  </si>
  <si>
    <t>{'analyst_tools': ['tableau', 'power bi'], 'libraries': ['tensorflow', 'keras', 'pytorch'], 'programming': ['python'], 'sync': ['unify']}</t>
  </si>
  <si>
    <t>Data Scientist (Behavioral Health Claims Analysis)-Columbia Maryland</t>
  </si>
  <si>
    <t>Internet of Things LLC</t>
  </si>
  <si>
    <t>Data Science Python Hibrido, Madrid</t>
  </si>
  <si>
    <t>YOOX NET A PORTER GROUP</t>
  </si>
  <si>
    <t>Unity Programmer /Data Scientist / /Remote/</t>
  </si>
  <si>
    <t>Hii</t>
  </si>
  <si>
    <t>Data Science Analyst with Power BI</t>
  </si>
  <si>
    <t>ICRISAT</t>
  </si>
  <si>
    <t>['vba', 'c#', 'sql', 'windows', 'excel', 'sharepoint', 'github', 'svn']</t>
  </si>
  <si>
    <t>{'analyst_tools': ['excel', 'sharepoint'], 'os': ['windows'], 'other': ['github', 'svn'], 'programming': ['vba', 'c#', 'sql']}</t>
  </si>
  <si>
    <t>['python', 'mongodb', 'mongodb', 'sql', 'bigquery', 'aws', 'flow', 'github']</t>
  </si>
  <si>
    <t>{'cloud': ['bigquery', 'aws'], 'databases': ['mongodb'], 'other': ['flow', 'github'], 'programming': ['python', 'mongodb', 'sql']}</t>
  </si>
  <si>
    <t>PLANNED MAINTNENANCE REPORTING ANALYST (WEST RAND)</t>
  </si>
  <si>
    <t>Bridge Personnel cc</t>
  </si>
  <si>
    <t>Senior Data Scientist with Open AI</t>
  </si>
  <si>
    <t>Data Scientist - Hybrid - 5164</t>
  </si>
  <si>
    <t>['python', 'r', 'matlab', 'sql', 'nosql', 'aws', 'azure', 'gcp', 'tensorflow', 'pytorch', 'keras', 'git', 'github', 'bitbucket']</t>
  </si>
  <si>
    <t>{'cloud': ['aws', 'azure', 'gcp'], 'libraries': ['tensorflow', 'pytorch', 'keras'], 'other': ['git', 'github', 'bitbucket'], 'programming': ['python', 'r', 'matlab', 'sql', 'nosql']}</t>
  </si>
  <si>
    <t>['c#', 'java', 'sql', 'azure']</t>
  </si>
  <si>
    <t>{'cloud': ['azure'], 'programming': ['c#', 'java', 'sql']}</t>
  </si>
  <si>
    <t>informatiker, data analyst</t>
  </si>
  <si>
    <t>▷ In 3 Minuten erfolgreich bewerben: Geo Data Engineer für Onshore...</t>
  </si>
  <si>
    <t>Data Analyst/Treasury Analyst. Job in Dublin My Valley Jobs Today</t>
  </si>
  <si>
    <t>TOTAL</t>
  </si>
  <si>
    <t>Landbay Partners</t>
  </si>
  <si>
    <t>['sql', 'python', 'r', 'c#', 'java', 'snowflake', 'aws', 'looker']</t>
  </si>
  <si>
    <t>{'analyst_tools': ['looker'], 'cloud': ['snowflake', 'aws'], 'programming': ['sql', 'python', 'r', 'c#', 'java']}</t>
  </si>
  <si>
    <t>Global Regulatory Compliance Data Analyst</t>
  </si>
  <si>
    <t>['sql', 'nosql', 'python', 'databricks', 'gcp', 'kafka', 'hadoop', 'spark']</t>
  </si>
  <si>
    <t>{'cloud': ['databricks', 'gcp'], 'libraries': ['kafka', 'hadoop', 'spark'], 'programming': ['sql', 'nosql', 'python']}</t>
  </si>
  <si>
    <t>['java', 'sql', 'nosql', 'shell', 'python', 'gcp', 'bigquery', 'excel', 'github', 'terraform', 'git', 'docker', 'kubernetes']</t>
  </si>
  <si>
    <t>{'analyst_tools': ['excel'], 'cloud': ['gcp', 'bigquery'], 'other': ['github', 'terraform', 'git', 'docker', 'kubernetes'], 'programming': ['java', 'sql', 'nosql', 'shell', 'python']}</t>
  </si>
  <si>
    <t>Data Analyst &amp; BI (Qlik Sence)</t>
  </si>
  <si>
    <t>['java', 'python', 'go', 'redshift', 'aws']</t>
  </si>
  <si>
    <t>{'cloud': ['redshift', 'aws'], 'programming': ['java', 'python', 'go']}</t>
  </si>
  <si>
    <t>Consultant(e) Data Analyst confirmé (3 ans d'expérience)</t>
  </si>
  <si>
    <t>Bordeaux, France   (+4 others)</t>
  </si>
  <si>
    <t>Datascience / AI Student Developer for medtech company</t>
  </si>
  <si>
    <t>Cortrium</t>
  </si>
  <si>
    <t>Master Data Analyst, Greer</t>
  </si>
  <si>
    <t>Proterra</t>
  </si>
  <si>
    <t>Revivn</t>
  </si>
  <si>
    <t>['sql', 'python', 'java', 'html', 'css', 'tableau', 'power bi']</t>
  </si>
  <si>
    <t>{'analyst_tools': ['tableau', 'power bi'], 'programming': ['sql', 'python', 'java', 'html', 'css']}</t>
  </si>
  <si>
    <t>Senior Software Engineer - Database Engine Internals</t>
  </si>
  <si>
    <t>via Jobboard PH</t>
  </si>
  <si>
    <t>Data Analyst - Remote - Up to £75k</t>
  </si>
  <si>
    <t>SAS/SQL Programmer/ Data Analyst</t>
  </si>
  <si>
    <t>Senior Livestream Business Data Analyst</t>
  </si>
  <si>
    <t>Data Engineer h/f (IT) / Freelance</t>
  </si>
  <si>
    <t>Ecobloom Technologies</t>
  </si>
  <si>
    <t>Citizen Data Scientist Supply Chain</t>
  </si>
  <si>
    <t>Data Analyst North Derbyshire To £29.5k. Job in Alfreton My Valley...</t>
  </si>
  <si>
    <t>Business and Data Analyst Finance (alternance)</t>
  </si>
  <si>
    <t>SNCF Gares &amp; Connexions</t>
  </si>
  <si>
    <t>['python', 'nosql', 'azure', 'aws', 'snowflake']</t>
  </si>
  <si>
    <t>{'cloud': ['azure', 'aws', 'snowflake'], 'programming': ['python', 'nosql']}</t>
  </si>
  <si>
    <t>Manager, Data Analytics (Bioscience) - Remote</t>
  </si>
  <si>
    <t>Neural Data Engineer</t>
  </si>
  <si>
    <t>Ovyo</t>
  </si>
  <si>
    <t>Data Scientist I - Neurology (Epilepsy)</t>
  </si>
  <si>
    <t>Paladin</t>
  </si>
  <si>
    <t>Research and Data Analyst | Permanent Work From Home, Day Shift</t>
  </si>
  <si>
    <t>Director of Data Science, Risk</t>
  </si>
  <si>
    <t>Sr/ Data Scientist</t>
  </si>
  <si>
    <t>['go', 'express', 'tableau']</t>
  </si>
  <si>
    <t>{'analyst_tools': ['tableau'], 'programming': ['go'], 'webframeworks': ['express']}</t>
  </si>
  <si>
    <t>['go', 'sql', 'sharepoint', 'excel', 'alteryx', 'tableau', 'power bi']</t>
  </si>
  <si>
    <t>{'analyst_tools': ['sharepoint', 'excel', 'alteryx', 'tableau', 'power bi'], 'programming': ['go', 'sql']}</t>
  </si>
  <si>
    <t>['scala', 'sql', 'databricks', 'spark', 'pyspark', 'hadoop', 'git']</t>
  </si>
  <si>
    <t>{'cloud': ['databricks'], 'libraries': ['spark', 'pyspark', 'hadoop'], 'other': ['git'], 'programming': ['scala', 'sql']}</t>
  </si>
  <si>
    <t>Working student- Security &amp; Business Data Analyst (m/f/d)</t>
  </si>
  <si>
    <t>Infront Financial Technology GmbH</t>
  </si>
  <si>
    <t>['python', 'postgresql', 'pandas', 'jenkins', 'docker', 'kubernetes']</t>
  </si>
  <si>
    <t>{'databases': ['postgresql'], 'libraries': ['pandas'], 'other': ['jenkins', 'docker', 'kubernetes'], 'programming': ['python']}</t>
  </si>
  <si>
    <t>['python', 'c#', 'sql', 'azure']</t>
  </si>
  <si>
    <t>{'cloud': ['azure'], 'programming': ['python', 'c#', 'sql']}</t>
  </si>
  <si>
    <t>Data Scientist- Level 2</t>
  </si>
  <si>
    <t>Data Engineer - Architecting and Developing Bosch-wide Analytical...</t>
  </si>
  <si>
    <t>['sql', 't-sql', 'java', 'c#', 'python', 'r', 'javascript', 'html', 'sql server', 'postgresql', 'mysql', 'azure', 'oracle', 'power bi', 'ssis', 'flow']</t>
  </si>
  <si>
    <t>{'analyst_tools': ['power bi', 'ssis'], 'cloud': ['azure', 'oracle'], 'databases': ['sql server', 'postgresql', 'mysql'], 'other': ['flow'], 'programming': ['sql', 't-sql', 'java', 'c#', 'python', 'r', 'javascript', 'html']}</t>
  </si>
  <si>
    <t>['sql', 'r', 'python', 'aws', 'azure', 'gcp', 'tableau', 'looker', 'excel']</t>
  </si>
  <si>
    <t>{'analyst_tools': ['tableau', 'looker', 'excel'], 'cloud': ['aws', 'azure', 'gcp'], 'programming': ['sql', 'r', 'python']}</t>
  </si>
  <si>
    <t>Hiberus Tecnologia</t>
  </si>
  <si>
    <t>rindus Technology S.L</t>
  </si>
  <si>
    <t>STRATEC SE</t>
  </si>
  <si>
    <t>Database Engineer with AWS IRC173368</t>
  </si>
  <si>
    <t>['python', 'java', 'scala', 'hadoop', 'spark', 'phoenix']</t>
  </si>
  <si>
    <t>{'libraries': ['hadoop', 'spark'], 'programming': ['python', 'java', 'scala'], 'webframeworks': ['phoenix']}</t>
  </si>
  <si>
    <t>Advanced Packaging Engineer</t>
  </si>
  <si>
    <t>['python', 'java', 'sql', 'scala', 'aws', 'gcp', 'azure', 'spark', 'hadoop', 'kafka']</t>
  </si>
  <si>
    <t>{'cloud': ['aws', 'gcp', 'azure'], 'libraries': ['spark', 'hadoop', 'kafka'], 'programming': ['python', 'java', 'sql', 'scala']}</t>
  </si>
  <si>
    <t>Opening for AWS Data Engineer</t>
  </si>
  <si>
    <t>['sql', 'scala', 'aws', 'redshift', 'airflow']</t>
  </si>
  <si>
    <t>{'cloud': ['aws', 'redshift'], 'libraries': ['airflow'], 'programming': ['sql', 'scala']}</t>
  </si>
  <si>
    <t>BigaBid</t>
  </si>
  <si>
    <t>bcoe analytics analyst</t>
  </si>
  <si>
    <t>['python', 'sql', 'nosql', 'aws', 'azure', 'hadoop', 'spark']</t>
  </si>
  <si>
    <t>{'cloud': ['aws', 'azure'], 'libraries': ['hadoop', 'spark'], 'programming': ['python', 'sql', 'nosql']}</t>
  </si>
  <si>
    <t>['python', 'tensorflow', 'pytorch', 'scikit-learn', 'numpy']</t>
  </si>
  <si>
    <t>{'libraries': ['tensorflow', 'pytorch', 'scikit-learn', 'numpy'], 'programming': ['python']}</t>
  </si>
  <si>
    <t>Data Scientist In Embedded System Solutions (m/f/d) in Santa Clara</t>
  </si>
  <si>
    <t>TJI</t>
  </si>
  <si>
    <t>['splunk', 'tableau', 'sharepoint', 'outlook', 'jira']</t>
  </si>
  <si>
    <t>{'analyst_tools': ['splunk', 'tableau', 'sharepoint', 'outlook'], 'async': ['jira']}</t>
  </si>
  <si>
    <t>B. F. Saul Company</t>
  </si>
  <si>
    <t>Ref.: red.data.pt – Data Analyst</t>
  </si>
  <si>
    <t>Vanguard Services Inc</t>
  </si>
  <si>
    <t>equal | BI &amp; Data Engineering</t>
  </si>
  <si>
    <t>['sql', 'azure', 'aws', 'gcp', 'power bi', 'dax']</t>
  </si>
  <si>
    <t>{'analyst_tools': ['power bi', 'dax'], 'cloud': ['azure', 'aws', 'gcp'], 'programming': ['sql']}</t>
  </si>
  <si>
    <t>['python', 'r', 'sql', 'aws', 'azure', 'pyspark']</t>
  </si>
  <si>
    <t>{'cloud': ['aws', 'azure'], 'libraries': ['pyspark'], 'programming': ['python', 'r', 'sql']}</t>
  </si>
  <si>
    <t>Analyst - System Analysis and Program - IV</t>
  </si>
  <si>
    <t>Junior Data Analyst (Insight)</t>
  </si>
  <si>
    <t>Sr. Data Engineer- AI/NLP- REMOTE</t>
  </si>
  <si>
    <t>Business Intelligence Analyst Lead – Bank Fraud Management</t>
  </si>
  <si>
    <t>Data engineer with Snowflake</t>
  </si>
  <si>
    <t>Student job: Data Coordinator for Omnicom Media Group</t>
  </si>
  <si>
    <t>Omnicom Media Group A/S</t>
  </si>
  <si>
    <t>['java', 'scala', 'python', 'aws', 'pytorch', 'kubernetes']</t>
  </si>
  <si>
    <t>{'cloud': ['aws'], 'libraries': ['pytorch'], 'other': ['kubernetes'], 'programming': ['java', 'scala', 'python']}</t>
  </si>
  <si>
    <t>['python', 'c#', 'java', 'azure', 'airflow', 'kubernetes']</t>
  </si>
  <si>
    <t>{'cloud': ['azure'], 'libraries': ['airflow'], 'other': ['kubernetes'], 'programming': ['python', 'c#', 'java']}</t>
  </si>
  <si>
    <t>['powerpoint', 'excel', 'word', 'outlook', 'visio', 'flow']</t>
  </si>
  <si>
    <t>{'analyst_tools': ['powerpoint', 'excel', 'word', 'outlook', 'visio'], 'other': ['flow']}</t>
  </si>
  <si>
    <t>['sql', 'cognos', 'word', 'excel', 'outlook', 'powerpoint']</t>
  </si>
  <si>
    <t>{'analyst_tools': ['cognos', 'word', 'excel', 'outlook', 'powerpoint'], 'programming': ['sql']}</t>
  </si>
  <si>
    <t>['python', 'r', 'sas', 'sas', 'java', 'sql', 'pyspark']</t>
  </si>
  <si>
    <t>{'analyst_tools': ['sas'], 'libraries': ['pyspark'], 'programming': ['python', 'r', 'sas', 'java', 'sql']}</t>
  </si>
  <si>
    <t>CRM Engineer – Mid</t>
  </si>
  <si>
    <t>Sr. Data Scientist and Machine Learning Engineer</t>
  </si>
  <si>
    <t>EmDoT SA</t>
  </si>
  <si>
    <t>['python', 'azure', 'pandas', 'numpy', 'scikit-learn', 'plotly', 'matplotlib']</t>
  </si>
  <si>
    <t>{'cloud': ['azure'], 'libraries': ['pandas', 'numpy', 'scikit-learn', 'plotly', 'matplotlib'], 'programming': ['python']}</t>
  </si>
  <si>
    <t>['sql', 'power bi', 'cognos', 'ssrs']</t>
  </si>
  <si>
    <t>{'analyst_tools': ['power bi', 'cognos', 'ssrs'], 'programming': ['sql']}</t>
  </si>
  <si>
    <t>Research Assoc Data Scientist - Tatonetti Lab - Data-Driven...</t>
  </si>
  <si>
    <t>USAF Predictive Readiness Analyst</t>
  </si>
  <si>
    <t>Ingeniero de DevOps</t>
  </si>
  <si>
    <t>['python', 'sql', 'tableau', 'power bi', 'flow']</t>
  </si>
  <si>
    <t>{'analyst_tools': ['tableau', 'power bi'], 'other': ['flow'], 'programming': ['python', 'sql']}</t>
  </si>
  <si>
    <t>Reporting and BI Specialist</t>
  </si>
  <si>
    <t>Alternance - Data Engineer IT financing (H/F)</t>
  </si>
  <si>
    <t>['r', 'sql', 'python', 'java', 'scala', 'spark']</t>
  </si>
  <si>
    <t>{'libraries': ['spark'], 'programming': ['r', 'sql', 'python', 'java', 'scala']}</t>
  </si>
  <si>
    <t>Data Scientist - DV Cleared</t>
  </si>
  <si>
    <t>['python', 'sql', 'html', 'css', 'github', 'twilio']</t>
  </si>
  <si>
    <t>{'other': ['github'], 'programming': ['python', 'sql', 'html', 'css'], 'sync': ['twilio']}</t>
  </si>
  <si>
    <t>Data Analyst/Data Scientist R&amp;D, Junior</t>
  </si>
  <si>
    <t>['python', 'perl', 'ruby', 'ruby', 'php', 'bash', 'shell', 'neo4j', 'bigquery', 'unix', 'qlik', 'power bi', 'tableau', 'looker']</t>
  </si>
  <si>
    <t>{'analyst_tools': ['qlik', 'power bi', 'tableau', 'looker'], 'cloud': ['bigquery'], 'databases': ['neo4j'], 'os': ['unix'], 'programming': ['python', 'perl', 'ruby', 'php', 'bash', 'shell'], 'webframeworks': ['ruby']}</t>
  </si>
  <si>
    <t>Data Scientist, Technology and Products Group</t>
  </si>
  <si>
    <t>['python', 'r', 'sql', 'snowflake', 'oracle', 'spark', 'pyspark', 'hadoop']</t>
  </si>
  <si>
    <t>{'cloud': ['snowflake', 'oracle'], 'libraries': ['spark', 'pyspark', 'hadoop'], 'programming': ['python', 'r', 'sql']}</t>
  </si>
  <si>
    <t>Bubikon, Switzerland</t>
  </si>
  <si>
    <t>Business Analyst, Queensland Health</t>
  </si>
  <si>
    <t>['postgresql', 'oracle', 'aws', 'snowflake']</t>
  </si>
  <si>
    <t>{'cloud': ['oracle', 'aws', 'snowflake'], 'databases': ['postgresql']}</t>
  </si>
  <si>
    <t>['sql', 'nosql', 'python', 'java', 'r']</t>
  </si>
  <si>
    <t>{'programming': ['sql', 'nosql', 'python', 'java', 'r']}</t>
  </si>
  <si>
    <t>Data Analyst - BI/Reporting/Dashboards and DWH</t>
  </si>
  <si>
    <t>Data Analyst (Outside IR35)</t>
  </si>
  <si>
    <t>['excel', 'powerpoint', 'word', 'sharepoint', 'flow']</t>
  </si>
  <si>
    <t>{'analyst_tools': ['excel', 'powerpoint', 'word', 'sharepoint'], 'other': ['flow']}</t>
  </si>
  <si>
    <t>['t-sql', 'snowflake', 'kafka']</t>
  </si>
  <si>
    <t>{'cloud': ['snowflake'], 'libraries': ['kafka'], 'programming': ['t-sql']}</t>
  </si>
  <si>
    <t>MSAT Analytical Scientist</t>
  </si>
  <si>
    <t>Remote Work - Need GCP Data Engineer</t>
  </si>
  <si>
    <t>['go', 'sql', 'python', 'gcp', 'bigquery']</t>
  </si>
  <si>
    <t>{'cloud': ['gcp', 'bigquery'], 'programming': ['go', 'sql', 'python']}</t>
  </si>
  <si>
    <t>Market Data Management/Administration</t>
  </si>
  <si>
    <t>M.D. Data Science Senior Associate / Data Science Lead</t>
  </si>
  <si>
    <t>['sql', 'r', 'sas', 'sas', 'python', 'snowflake']</t>
  </si>
  <si>
    <t>{'analyst_tools': ['sas'], 'cloud': ['snowflake'], 'programming': ['sql', 'r', 'sas', 'python']}</t>
  </si>
  <si>
    <t>Chaguanas Borough Corporation, Trinidad and Tobago</t>
  </si>
  <si>
    <t>S.M. Jaleel &amp; Company Limited</t>
  </si>
  <si>
    <t>staffmatch france</t>
  </si>
  <si>
    <t>Remote Full-Time AI Data Scientist - Contract to Hire</t>
  </si>
  <si>
    <t>Data scientist в монетизацию Яндекс.Карт</t>
  </si>
  <si>
    <t>PT. Gabungan Era Mandiri</t>
  </si>
  <si>
    <t>['python', 'java', 'scala', 'sql', 'gcp', 'aws', 'azure', 'airflow']</t>
  </si>
  <si>
    <t>{'cloud': ['gcp', 'aws', 'azure'], 'libraries': ['airflow'], 'programming': ['python', 'java', 'scala', 'sql']}</t>
  </si>
  <si>
    <t>Data Analyst, Office of Student Financial Assistance</t>
  </si>
  <si>
    <t>via Indiana University</t>
  </si>
  <si>
    <t>Data Quality Python Developer - Associate</t>
  </si>
  <si>
    <t>MSCI Hong Kong Limited</t>
  </si>
  <si>
    <t>['python', 'pandas', 'numpy', 'pyspark', 'excel']</t>
  </si>
  <si>
    <t>{'analyst_tools': ['excel'], 'libraries': ['pandas', 'numpy', 'pyspark'], 'programming': ['python']}</t>
  </si>
  <si>
    <t>['scala', 'python', 'spark', 'kafka', 'airflow']</t>
  </si>
  <si>
    <t>{'libraries': ['spark', 'kafka', 'airflow'], 'programming': ['scala', 'python']}</t>
  </si>
  <si>
    <t>Business Data Analyst / Project Controls</t>
  </si>
  <si>
    <t>ZAUNERGROUP</t>
  </si>
  <si>
    <t>Data Analyst - Enterprise Applications</t>
  </si>
  <si>
    <t>Working Student Data Analyst (f/m/d)</t>
  </si>
  <si>
    <t>InovIntell</t>
  </si>
  <si>
    <t>VOO Cable Company</t>
  </si>
  <si>
    <t>Software Engineer - Backend - Agent Management - 27105</t>
  </si>
  <si>
    <t>Business Planning Analyst - Business Intelligence, Cross Border</t>
  </si>
  <si>
    <t>['sql', 'sas', 'sas', 'go', 'looker', 'tableau', 'spss', 'flow']</t>
  </si>
  <si>
    <t>{'analyst_tools': ['sas', 'looker', 'tableau', 'spss'], 'other': ['flow'], 'programming': ['sql', 'sas', 'go']}</t>
  </si>
  <si>
    <t>Agensys Corporation</t>
  </si>
  <si>
    <t>Redko</t>
  </si>
  <si>
    <t>Ashford Hospitality Trust</t>
  </si>
  <si>
    <t>['python', 'r', 'sql', 'excel', 'word']</t>
  </si>
  <si>
    <t>{'analyst_tools': ['excel', 'word'], 'programming': ['python', 'r', 'sql']}</t>
  </si>
  <si>
    <t>Maiplacement</t>
  </si>
  <si>
    <t>Data Engineer/Analyst – SQL Server, Power BI, SSRS, OLAP, ETL</t>
  </si>
  <si>
    <t>Remokate</t>
  </si>
  <si>
    <t>['sql', 'python', 'spark', 'hadoop', 'excel', 'git', 'jira', 'confluence']</t>
  </si>
  <si>
    <t>{'analyst_tools': ['excel'], 'async': ['jira', 'confluence'], 'libraries': ['spark', 'hadoop'], 'other': ['git'], 'programming': ['sql', 'python']}</t>
  </si>
  <si>
    <t>via Jobs In Switzerland</t>
  </si>
  <si>
    <t>Data Scientist- Fully Remote role-12 months contract- USC/GC only</t>
  </si>
  <si>
    <t>['sql', 'mongodb', 'mongodb', 'c#', 'python', 'azure', 'aws', 'power bi']</t>
  </si>
  <si>
    <t>{'analyst_tools': ['power bi'], 'cloud': ['azure', 'aws'], 'databases': ['mongodb'], 'programming': ['sql', 'mongodb', 'c#', 'python']}</t>
  </si>
  <si>
    <t>Research Associate in Biostatistics or Data Science or Epidemiology</t>
  </si>
  <si>
    <t>['sql', 'python', 'java', 'scala', 'azure', 'snowflake', 'phoenix']</t>
  </si>
  <si>
    <t>{'cloud': ['azure', 'snowflake'], 'programming': ['sql', 'python', 'java', 'scala'], 'webframeworks': ['phoenix']}</t>
  </si>
  <si>
    <t>['python', 'sql', 'aws', 'redshift', 'airflow', 'jenkins']</t>
  </si>
  <si>
    <t>{'cloud': ['aws', 'redshift'], 'libraries': ['airflow'], 'other': ['jenkins'], 'programming': ['python', 'sql']}</t>
  </si>
  <si>
    <t>Software Developer (Data Analyst)</t>
  </si>
  <si>
    <t>via Indianapolis IN Geebo.com Free Classifieds Ads - Geebo</t>
  </si>
  <si>
    <t>NewFields</t>
  </si>
  <si>
    <t>['typescript', 'css', 'php', 'c#', 'python', 'shell', 'mysql', 'postgresql', 'aws', 'react']</t>
  </si>
  <si>
    <t>{'cloud': ['aws'], 'databases': ['mysql', 'postgresql'], 'libraries': ['react'], 'programming': ['typescript', 'css', 'php', 'c#', 'python', 'shell']}</t>
  </si>
  <si>
    <t>Senior/ Principal Data Scientist – Real World Data</t>
  </si>
  <si>
    <t>Junior Controller and Data Analist</t>
  </si>
  <si>
    <t>AEGON Magyarország Általános Biztosító Zrt.</t>
  </si>
  <si>
    <t>['python', 'scala', 'snowflake', 'hadoop', 'spark', 'kafka', 'airflow', 'flow']</t>
  </si>
  <si>
    <t>{'cloud': ['snowflake'], 'libraries': ['hadoop', 'spark', 'kafka', 'airflow'], 'other': ['flow'], 'programming': ['python', 'scala']}</t>
  </si>
  <si>
    <t>Data Engineer Spark Scala Cloud Azure (IT) / Freelance</t>
  </si>
  <si>
    <t>Azure Cloud Solutions Engineer</t>
  </si>
  <si>
    <t>Technical Content - Data Science part time job/internship at...</t>
  </si>
  <si>
    <t>Developer - Sr. data engineer</t>
  </si>
  <si>
    <t>Judi VanDerWesthuizen</t>
  </si>
  <si>
    <t>Machine Learning- Data Science Thesis Job</t>
  </si>
  <si>
    <t>FINESSE</t>
  </si>
  <si>
    <t>['sql', 'javascript', 'databricks', 'aws', 'azure', 'react', 'graphql', 'angular', 'vue', 'fastapi', 'tableau', 'terraform', 'docker']</t>
  </si>
  <si>
    <t>{'analyst_tools': ['tableau'], 'cloud': ['databricks', 'aws', 'azure'], 'libraries': ['react', 'graphql'], 'other': ['terraform', 'docker'], 'programming': ['sql', 'javascript'], 'webframeworks': ['angular', 'vue', 'fastapi']}</t>
  </si>
  <si>
    <t>Trainee datagedreven werken – Data engineer</t>
  </si>
  <si>
    <t>Scratch Services, Inc.</t>
  </si>
  <si>
    <t>via Epidemic Sound - Talentify</t>
  </si>
  <si>
    <t>EyeSpy Recruitment - iGaming and Crypto Specialists</t>
  </si>
  <si>
    <t>Data Visualization Engineer (freelance / perm)</t>
  </si>
  <si>
    <t>PEPstores</t>
  </si>
  <si>
    <t>Business Analyst/Implementation Analyst - Entry level (Remote)</t>
  </si>
  <si>
    <t>Sr. Data Analyst (Python or R) with Sign On bonus Jobs</t>
  </si>
  <si>
    <t>Alternance -Data Scientist F/H</t>
  </si>
  <si>
    <t>['sql', 't-sql', 'powershell', 'sql server', 'azure', 'databricks', 'aws', 'pyspark']</t>
  </si>
  <si>
    <t>{'cloud': ['azure', 'databricks', 'aws'], 'databases': ['sql server'], 'libraries': ['pyspark'], 'programming': ['sql', 't-sql', 'powershell']}</t>
  </si>
  <si>
    <t>Traffic and Data Analyst</t>
  </si>
  <si>
    <t>['sql', 'sheets', 'tableau', 'excel']</t>
  </si>
  <si>
    <t>{'analyst_tools': ['sheets', 'tableau', 'excel'], 'programming': ['sql']}</t>
  </si>
  <si>
    <t>['java', 'python', 'c#', 'sql', 'gitlab']</t>
  </si>
  <si>
    <t>{'other': ['gitlab'], 'programming': ['java', 'python', 'c#', 'sql']}</t>
  </si>
  <si>
    <t>W2 - Data Engineer - Dallas, TX Hybrid onsite 2 days per week</t>
  </si>
  <si>
    <t>Confiance Tech Solutions</t>
  </si>
  <si>
    <t>Contrôleur de gestion / Data Analyst Groupe F/H</t>
  </si>
  <si>
    <t>Senior Statistical Analyst for Investment and Securities Fraud...</t>
  </si>
  <si>
    <t>Desarrollador de back-end</t>
  </si>
  <si>
    <t>KopekCompany</t>
  </si>
  <si>
    <t>BOUYGUES CONSTRUCTION 4.6</t>
  </si>
  <si>
    <t>Pricing &amp; Data Analyst (m/w/d)</t>
  </si>
  <si>
    <t>AI Solution Architect (Pre-sales)</t>
  </si>
  <si>
    <t>['javascript', 'python', 'aws', 'azure', 'databricks', 'hadoop', 'datarobot', 'kubernetes']</t>
  </si>
  <si>
    <t>{'analyst_tools': ['datarobot'], 'cloud': ['aws', 'azure', 'databricks'], 'libraries': ['hadoop'], 'other': ['kubernetes'], 'programming': ['javascript', 'python']}</t>
  </si>
  <si>
    <t>Ark Kapital AB</t>
  </si>
  <si>
    <t>BHJOB15656_31118 - Data Analyst/Co-Ordinator</t>
  </si>
  <si>
    <t>Programmer (Data Engineer)</t>
  </si>
  <si>
    <t>Analyst  - Data Analytics and Reporting</t>
  </si>
  <si>
    <t>['crystal', 'sql', 'python', 'r', 'vba', 'java', 'power bi', 'excel']</t>
  </si>
  <si>
    <t>{'analyst_tools': ['power bi', 'excel'], 'programming': ['crystal', 'sql', 'python', 'r', 'vba', 'java']}</t>
  </si>
  <si>
    <t>East of England Ambulance Service Trust</t>
  </si>
  <si>
    <t>Domino’s Pizza Jobs- Senior Data Scientist in St. Louis</t>
  </si>
  <si>
    <t>Data Analyst Salarisadministratie</t>
  </si>
  <si>
    <t>Securex Nederland</t>
  </si>
  <si>
    <t>Baden, France</t>
  </si>
  <si>
    <t>['azure', 'express', 'sharepoint', 'terraform']</t>
  </si>
  <si>
    <t>{'analyst_tools': ['sharepoint'], 'cloud': ['azure'], 'other': ['terraform'], 'webframeworks': ['express']}</t>
  </si>
  <si>
    <t>BHJOB15656_30843 - Senior Global Data Developer</t>
  </si>
  <si>
    <t>['sql', 'python', 'postgresql', 'aws', 'graphql', 'linux', 'docker', 'kubernetes', 'gitlab', 'git']</t>
  </si>
  <si>
    <t>{'cloud': ['aws'], 'databases': ['postgresql'], 'libraries': ['graphql'], 'os': ['linux'], 'other': ['docker', 'kubernetes', 'gitlab', 'git'], 'programming': ['sql', 'python']}</t>
  </si>
  <si>
    <t>['java', 'scala', 'python', 'sql', 'nosql', 'aws', 'redshift', 'snowflake', 'gcp', 'databricks', 'spark', 'kafka', 'git', 'jenkins', 'ansible', 'terraform']</t>
  </si>
  <si>
    <t>{'cloud': ['aws', 'redshift', 'snowflake', 'gcp', 'databricks'], 'libraries': ['spark', 'kafka'], 'other': ['git', 'jenkins', 'ansible', 'terraform'], 'programming': ['java', 'scala', 'python', 'sql', 'nosql']}</t>
  </si>
  <si>
    <t>.NET and Big Data developer</t>
  </si>
  <si>
    <t>['c#', 'nosql', 'mongodb', 'mongodb', 'java', 'angular']</t>
  </si>
  <si>
    <t>{'databases': ['mongodb'], 'programming': ['c#', 'nosql', 'mongodb', 'java'], 'webframeworks': ['angular']}</t>
  </si>
  <si>
    <t>['java', 'nosql', 'python', 'sql', 'oracle', 'aws', 'kafka', 'pyspark', 'hadoop', 'unix', 'tableau']</t>
  </si>
  <si>
    <t>{'analyst_tools': ['tableau'], 'cloud': ['oracle', 'aws'], 'libraries': ['kafka', 'pyspark', 'hadoop'], 'os': ['unix'], 'programming': ['java', 'nosql', 'python', 'sql']}</t>
  </si>
  <si>
    <t>Data Analyst - Credit Risk Modelling</t>
  </si>
  <si>
    <t>Senior Fullstack Data &amp; Analytics Engineer</t>
  </si>
  <si>
    <t>['go', 'java', 'scala', 'c++', 'sql', 'databricks', 'aws', 'azure', 'excel', 'unify']</t>
  </si>
  <si>
    <t>{'analyst_tools': ['excel'], 'cloud': ['databricks', 'aws', 'azure'], 'programming': ['go', 'java', 'scala', 'c++', 'sql'], 'sync': ['unify']}</t>
  </si>
  <si>
    <t>Snappr Inc.</t>
  </si>
  <si>
    <t>['sql', 'python', 'aws', 'numpy', 'pandas', 'scikit-learn']</t>
  </si>
  <si>
    <t>{'cloud': ['aws'], 'libraries': ['numpy', 'pandas', 'scikit-learn'], 'programming': ['sql', 'python']}</t>
  </si>
  <si>
    <t>apreel</t>
  </si>
  <si>
    <t>['python', 'sql', 'spark', 'pyspark', 'hadoop', 'airflow', 'scikit-learn', 'tableau']</t>
  </si>
  <si>
    <t>{'analyst_tools': ['tableau'], 'libraries': ['spark', 'pyspark', 'hadoop', 'airflow', 'scikit-learn'], 'programming': ['python', 'sql']}</t>
  </si>
  <si>
    <t>Next Phase Recruitment Limited</t>
  </si>
  <si>
    <t>Data Analyst II. Job in Texas City My Valley Jobs Today</t>
  </si>
  <si>
    <t>['css', 'excel', 'powerpoint', 'power bi']</t>
  </si>
  <si>
    <t>{'analyst_tools': ['excel', 'powerpoint', 'power bi'], 'programming': ['css']}</t>
  </si>
  <si>
    <t>['sql', 'spark', 'tableau', 'powerpoint', 'excel']</t>
  </si>
  <si>
    <t>{'analyst_tools': ['tableau', 'powerpoint', 'excel'], 'libraries': ['spark'], 'programming': ['sql']}</t>
  </si>
  <si>
    <t>Product Analyst (all genders) Web Analytics</t>
  </si>
  <si>
    <t>OFFICE PRODUCTIVITY SOLUTION PTE. LTD.</t>
  </si>
  <si>
    <t>['sql', 'vba', 'azure', 'ssis', 'excel', 'tableau', 'power bi', 'alteryx', 'powerpoint', 'word', 'sharepoint', 'visio']</t>
  </si>
  <si>
    <t>{'analyst_tools': ['ssis', 'excel', 'tableau', 'power bi', 'alteryx', 'powerpoint', 'word', 'sharepoint', 'visio'], 'cloud': ['azure'], 'programming': ['sql', 'vba']}</t>
  </si>
  <si>
    <t>Terrascope Pte Ltd</t>
  </si>
  <si>
    <t>['sql', 'vba', 'python', 'azure', 'power bi', 'ssrs', 'ssis', 'excel', 'sheets']</t>
  </si>
  <si>
    <t>{'analyst_tools': ['power bi', 'ssrs', 'ssis', 'excel', 'sheets'], 'cloud': ['azure'], 'programming': ['sql', 'vba', 'python']}</t>
  </si>
  <si>
    <t>['java', 'python', 'r', 'matlab', 'hadoop', 'jupyter', 'unix', 'git', 'bitbucket']</t>
  </si>
  <si>
    <t>{'libraries': ['hadoop', 'jupyter'], 'os': ['unix'], 'other': ['git', 'bitbucket'], 'programming': ['java', 'python', 'r', 'matlab']}</t>
  </si>
  <si>
    <t>Weatherby Lake, MO</t>
  </si>
  <si>
    <t>Fortis Grex</t>
  </si>
  <si>
    <t>['python', 'sql', 'mongodb', 'mongodb', 'php', 'postgresql', 'mysql', 'azure', 'aws', 'react', 'asp.net', 'laravel', 'linux']</t>
  </si>
  <si>
    <t>{'cloud': ['azure', 'aws'], 'databases': ['mongodb', 'postgresql', 'mysql'], 'libraries': ['react'], 'os': ['linux'], 'programming': ['python', 'sql', 'mongodb', 'php'], 'webframeworks': ['asp.net', 'laravel']}</t>
  </si>
  <si>
    <t>Rockdata</t>
  </si>
  <si>
    <t>['c#', 'sql', 'html', 'css', 'javascript', 'python', 'nosql', 'azure', 'react']</t>
  </si>
  <si>
    <t>{'cloud': ['azure'], 'libraries': ['react'], 'programming': ['c#', 'sql', 'html', 'css', 'javascript', 'python', 'nosql']}</t>
  </si>
  <si>
    <t>Senior Data Scientist Marketplace (m/f/d) - Barcelona</t>
  </si>
  <si>
    <t>Arduino</t>
  </si>
  <si>
    <t>['python', 'azure', 'keras', 'spark']</t>
  </si>
  <si>
    <t>{'cloud': ['azure'], 'libraries': ['keras', 'spark'], 'programming': ['python']}</t>
  </si>
  <si>
    <t>Data Engineer - Hertfordshire</t>
  </si>
  <si>
    <t>['sql', 'r', 'python', 'scala', 'sql server', 'snowflake', 'azure', 'oracle', 'aws', 'tableau', 'alteryx', 'power bi', 'sap', 'flow']</t>
  </si>
  <si>
    <t>{'analyst_tools': ['tableau', 'alteryx', 'power bi', 'sap'], 'cloud': ['snowflake', 'azure', 'oracle', 'aws'], 'databases': ['sql server'], 'other': ['flow'], 'programming': ['sql', 'r', 'python', 'scala']}</t>
  </si>
  <si>
    <t>Gerente Sr Data Science</t>
  </si>
  <si>
    <t>Junior SRE Engineer</t>
  </si>
  <si>
    <t>['sql', 'aws', 'azure', 'gcp', 'git', 'docker', 'kubernetes', 'jira']</t>
  </si>
  <si>
    <t>{'async': ['jira'], 'cloud': ['aws', 'azure', 'gcp'], 'other': ['git', 'docker', 'kubernetes'], 'programming': ['sql']}</t>
  </si>
  <si>
    <t>Data Scientist &amp; Technology Adoption Success</t>
  </si>
  <si>
    <t>hiop</t>
  </si>
  <si>
    <t>['sql', 'nosql', 'python', 'sql server', 'aws', 'azure', 'gdpr', 'git']</t>
  </si>
  <si>
    <t>{'cloud': ['aws', 'azure'], 'databases': ['sql server'], 'libraries': ['gdpr'], 'other': ['git'], 'programming': ['sql', 'nosql', 'python']}</t>
  </si>
  <si>
    <t>Gladstone, MO</t>
  </si>
  <si>
    <t>The Nationwide Group</t>
  </si>
  <si>
    <t>['sql', 'nosql', 'mongodb', 'mongodb', 'java', 'mysql', 'postgresql', 'cassandra', 'redshift', 'bigquery', 'snowflake', 'aws', 'azure', 'git']</t>
  </si>
  <si>
    <t>{'cloud': ['redshift', 'bigquery', 'snowflake', 'aws', 'azure'], 'databases': ['mongodb', 'mysql', 'postgresql', 'cassandra'], 'other': ['git'], 'programming': ['sql', 'nosql', 'mongodb', 'java']}</t>
  </si>
  <si>
    <t>Senior Big Data Engineer - Secret Jobs</t>
  </si>
  <si>
    <t>['python', 'sql', 'sql server', 'snowflake', 'aws', 'azure']</t>
  </si>
  <si>
    <t>{'cloud': ['snowflake', 'aws', 'azure'], 'databases': ['sql server'], 'programming': ['python', 'sql']}</t>
  </si>
  <si>
    <t>['go', 't-sql', 'python', 'aws', 'redshift', 'airflow']</t>
  </si>
  <si>
    <t>{'cloud': ['aws', 'redshift'], 'libraries': ['airflow'], 'programming': ['go', 't-sql', 'python']}</t>
  </si>
  <si>
    <t>PA &amp; CA RECRUITMENT Co., Ltd.</t>
  </si>
  <si>
    <t>via CDW UK Careers</t>
  </si>
  <si>
    <t>Software Engineer (Pipeline Services) / Data Platform室</t>
  </si>
  <si>
    <t>['java', 'kotlin', 'scala', 'python', 'elasticsearch', 'kafka', 'spark', 'airflow', 'tableau', 'kubernetes', 'yarn', 'jenkins', 'ansible', 'github']</t>
  </si>
  <si>
    <t>{'analyst_tools': ['tableau'], 'databases': ['elasticsearch'], 'libraries': ['kafka', 'spark', 'airflow'], 'other': ['kubernetes', 'yarn', 'jenkins', 'ansible', 'github'], 'programming': ['java', 'kotlin', 'scala', 'python']}</t>
  </si>
  <si>
    <t>Data Scientist - Technical Support Representative</t>
  </si>
  <si>
    <t>Qventus</t>
  </si>
  <si>
    <t>['python', 'sql', 'aws', 'snowflake', 'databricks', 'pandas', 'scikit-learn', 'numpy', 'airflow', 'tensorflow', 'looker', 'flow']</t>
  </si>
  <si>
    <t>{'analyst_tools': ['looker'], 'cloud': ['aws', 'snowflake', 'databricks'], 'libraries': ['pandas', 'scikit-learn', 'numpy', 'airflow', 'tensorflow'], 'other': ['flow'], 'programming': ['python', 'sql']}</t>
  </si>
  <si>
    <t>Uc AB</t>
  </si>
  <si>
    <t>['sas', 'sas', 'python', 'gdpr', 'chef']</t>
  </si>
  <si>
    <t>{'analyst_tools': ['sas'], 'libraries': ['gdpr'], 'other': ['chef'], 'programming': ['sas', 'python']}</t>
  </si>
  <si>
    <t>English speaking Media Search Analyst in India (Part-Time)</t>
  </si>
  <si>
    <t>PHOENIX - lékárenský velkoobchod, s.r.o.</t>
  </si>
  <si>
    <t>['sql', 'python', 'sql server', 'oracle', 'phoenix', 'qlik', 'power bi']</t>
  </si>
  <si>
    <t>{'analyst_tools': ['qlik', 'power bi'], 'cloud': ['oracle'], 'databases': ['sql server'], 'programming': ['sql', 'python'], 'webframeworks': ['phoenix']}</t>
  </si>
  <si>
    <t>Data analyst - Spécialité Social H/F</t>
  </si>
  <si>
    <t>['sql', 'sql server', 'sharepoint', 'power bi', 'word']</t>
  </si>
  <si>
    <t>{'analyst_tools': ['sharepoint', 'power bi', 'word'], 'databases': ['sql server'], 'programming': ['sql']}</t>
  </si>
  <si>
    <t>Data Engineer IRC183443</t>
  </si>
  <si>
    <t>['scala', 'python', 'sql', 'aws']</t>
  </si>
  <si>
    <t>{'cloud': ['aws'], 'programming': ['scala', 'python', 'sql']}</t>
  </si>
  <si>
    <t>Sr. Data Scientist/Lead Data Scientist - ONSITE</t>
  </si>
  <si>
    <t>Junior Data Scientist/forskningsassistent</t>
  </si>
  <si>
    <t>Uppsala universitet</t>
  </si>
  <si>
    <t>Stage Data Analyst - Mérignac - H/F</t>
  </si>
  <si>
    <t>['python', 'r', 'sql', 'sas', 'sas', 'excel', 'qlik']</t>
  </si>
  <si>
    <t>{'analyst_tools': ['sas', 'excel', 'qlik'], 'programming': ['python', 'r', 'sql', 'sas']}</t>
  </si>
  <si>
    <t>Data Scientist (Product Lifecycle &amp; Intervention) ESP</t>
  </si>
  <si>
    <t>Data Analyst (35k, Perm, MNC)</t>
  </si>
  <si>
    <t>lifecell</t>
  </si>
  <si>
    <t>WorldQuant</t>
  </si>
  <si>
    <t>['sql', 't-sql', 'python', 'r', 'sql server']</t>
  </si>
  <si>
    <t>{'databases': ['sql server'], 'programming': ['sql', 't-sql', 'python', 'r']}</t>
  </si>
  <si>
    <t>Data analytics –                             Brasil</t>
  </si>
  <si>
    <t>['python', 'sql', 'pandas', 'numpy', 'power bi', 'dax']</t>
  </si>
  <si>
    <t>{'analyst_tools': ['power bi', 'dax'], 'libraries': ['pandas', 'numpy'], 'programming': ['python', 'sql']}</t>
  </si>
  <si>
    <t>Data Scientist I / II - Computational Statistics &amp; Machine Learning</t>
  </si>
  <si>
    <t>['r', 'python', 'sql', 'databricks', 'spark', 'pandas', 'seaborn', 'pyspark', 'scikit-learn', 'pytorch', 'jupyter', 'jira', 'confluence']</t>
  </si>
  <si>
    <t>{'async': ['jira', 'confluence'], 'cloud': ['databricks'], 'libraries': ['spark', 'pandas', 'seaborn', 'pyspark', 'scikit-learn', 'pytorch', 'jupyter'], 'programming': ['r', 'python', 'sql']}</t>
  </si>
  <si>
    <t>Data Analyst: Boootcamp and Project Work</t>
  </si>
  <si>
    <t>NiFi Dataflow Developer / Data Engineer</t>
  </si>
  <si>
    <t>STEPS</t>
  </si>
  <si>
    <t>bbe Recruitment</t>
  </si>
  <si>
    <t>['sql', 'sas', 'sas', 'r', 'python', 'ruby', 'ruby', 'hadoop', 'spss', 'excel']</t>
  </si>
  <si>
    <t>{'analyst_tools': ['sas', 'spss', 'excel'], 'libraries': ['hadoop'], 'programming': ['sql', 'sas', 'r', 'python', 'ruby'], 'webframeworks': ['ruby']}</t>
  </si>
  <si>
    <t>Alva Labs AB</t>
  </si>
  <si>
    <t>Data Engineer/ Data Scientist (Big Data, Python, SQL)</t>
  </si>
  <si>
    <t>VietinBank</t>
  </si>
  <si>
    <t>['python', 'sql', 'nosql', 'java', 'scala', 'r', 'elasticsearch', 'aws', 'hadoop', 'kafka', 'spark', 'airflow', 'pyspark', 'scikit-learn', 'tensorflow', 'keras', 'pytorch', 'pandas', 'numpy']</t>
  </si>
  <si>
    <t>{'cloud': ['aws'], 'databases': ['elasticsearch'], 'libraries': ['hadoop', 'kafka', 'spark', 'airflow', 'pyspark', 'scikit-learn', 'tensorflow', 'keras', 'pytorch', 'pandas', 'numpy'], 'programming': ['python', 'sql', 'nosql', 'java', 'scala', 'r']}</t>
  </si>
  <si>
    <t>Data Engineer Intern at Indicina Technologies Limited</t>
  </si>
  <si>
    <t>Indicina Technologies Limited</t>
  </si>
  <si>
    <t>['python', 'aws', 'redshift', 'airflow', 'jira', 'slack']</t>
  </si>
  <si>
    <t>{'async': ['jira'], 'cloud': ['aws', 'redshift'], 'libraries': ['airflow'], 'programming': ['python'], 'sync': ['slack']}</t>
  </si>
  <si>
    <t>Financial Data Analyst (IFRS16)</t>
  </si>
  <si>
    <t>NeoInstinct</t>
  </si>
  <si>
    <t>['sql', 'python', 'redis', 'elasticsearch', 'postgresql', 'aws', 'flask', 'git', 'docker', 'flow']</t>
  </si>
  <si>
    <t>{'cloud': ['aws'], 'databases': ['redis', 'elasticsearch', 'postgresql'], 'other': ['git', 'docker', 'flow'], 'programming': ['sql', 'python'], 'webframeworks': ['flask']}</t>
  </si>
  <si>
    <t>Fundão, Portugal</t>
  </si>
  <si>
    <t>['python', 'aws', 'numpy', 'pandas', 'scikit-learn', 'git']</t>
  </si>
  <si>
    <t>{'cloud': ['aws'], 'libraries': ['numpy', 'pandas', 'scikit-learn'], 'other': ['git'], 'programming': ['python']}</t>
  </si>
  <si>
    <t>CyberAgora</t>
  </si>
  <si>
    <t>['sql', 'python', 'java', 'go', 'azure', 'databricks', 'oracle', 'snowflake', 'react', 'linux', 'windows', 'sharepoint', 'power bi']</t>
  </si>
  <si>
    <t>{'analyst_tools': ['sharepoint', 'power bi'], 'cloud': ['azure', 'databricks', 'oracle', 'snowflake'], 'libraries': ['react'], 'os': ['linux', 'windows'], 'programming': ['sql', 'python', 'java', 'go']}</t>
  </si>
  <si>
    <t>Data Analyst / Business Intelligence Analyst (m/f/d)</t>
  </si>
  <si>
    <t>via AutoVex - Teamtailor</t>
  </si>
  <si>
    <t>AutoVex</t>
  </si>
  <si>
    <t>['python', 'html', 'css', 'javascript', 'go', 'tensorflow', 'django', 'flask', 'docker']</t>
  </si>
  <si>
    <t>{'libraries': ['tensorflow'], 'other': ['docker'], 'programming': ['python', 'html', 'css', 'javascript', 'go'], 'webframeworks': ['django', 'flask']}</t>
  </si>
  <si>
    <t>['java', 'python', 'scala', 'spark', 'hadoop', 'pyspark', 'unix']</t>
  </si>
  <si>
    <t>{'libraries': ['spark', 'hadoop', 'pyspark'], 'os': ['unix'], 'programming': ['java', 'python', 'scala']}</t>
  </si>
  <si>
    <t>['outlook', 'jenkins']</t>
  </si>
  <si>
    <t>{'analyst_tools': ['outlook'], 'other': ['jenkins']}</t>
  </si>
  <si>
    <t>Tamm Recruiters Inc</t>
  </si>
  <si>
    <t>['java', 'sql', 'postgresql', 'aws', 'jenkins', 'git', 'kubernetes', 'jira', 'confluence']</t>
  </si>
  <si>
    <t>{'async': ['jira', 'confluence'], 'cloud': ['aws'], 'databases': ['postgresql'], 'other': ['jenkins', 'git', 'kubernetes'], 'programming': ['java', 'sql']}</t>
  </si>
  <si>
    <t>BUSINESS ANALYST/DATA ANALYST</t>
  </si>
  <si>
    <t>Data Analytics Manager PGD-12910</t>
  </si>
  <si>
    <t>Data Engineers, Analytics; Data Engineers, Analytics; Software...</t>
  </si>
  <si>
    <t>Strategy Business Analyst, Senior</t>
  </si>
  <si>
    <t>ZEBRA TECHNOLOGIES ASIA PACIFIC PTE. LTD.</t>
  </si>
  <si>
    <t>Junior data scientist / sql</t>
  </si>
  <si>
    <t>Senior Data Analyst - Healthcare Data Transformation!</t>
  </si>
  <si>
    <t>City Facilities Management (MYS) Sdn. Bhd. (201501005050)</t>
  </si>
  <si>
    <t>ALTERNANCE - Data Analyst (F/H), Courbevoie</t>
  </si>
  <si>
    <t>65316 SG EXPERTISE ET SERVICE</t>
  </si>
  <si>
    <t>Assistant Data Scientist Early Detection M/F</t>
  </si>
  <si>
    <t>BI - Data Business Analyst- Capac (M/F/x)</t>
  </si>
  <si>
    <t>['python', 'aws', 'snowflake', 'kafka', 'spark']</t>
  </si>
  <si>
    <t>{'cloud': ['aws', 'snowflake'], 'libraries': ['kafka', 'spark'], 'programming': ['python']}</t>
  </si>
  <si>
    <t>Data Scientist, Traffic Quality 3ps</t>
  </si>
  <si>
    <t>['sql', 'python', 'r', 'sas', 'sas', 'matlab', 'redshift', 'spark', 'hadoop']</t>
  </si>
  <si>
    <t>{'analyst_tools': ['sas'], 'cloud': ['redshift'], 'libraries': ['spark', 'hadoop'], 'programming': ['sql', 'python', 'r', 'sas', 'matlab']}</t>
  </si>
  <si>
    <t>Business Process Engineer</t>
  </si>
  <si>
    <t>['python', 'sql', 'nosql', 'mongo', 'mysql', 'sql server', 'cassandra', 'postgresql', 'oracle', 'aws', 'azure', 'linux', 'windows', 'tableau']</t>
  </si>
  <si>
    <t>{'analyst_tools': ['tableau'], 'cloud': ['oracle', 'aws', 'azure'], 'databases': ['mysql', 'sql server', 'cassandra', 'postgresql'], 'os': ['linux', 'windows'], 'programming': ['python', 'sql', 'nosql', 'mongo']}</t>
  </si>
  <si>
    <t>Cialfo</t>
  </si>
  <si>
    <t>Senior Archibus Space Management Planner / Data Analyst</t>
  </si>
  <si>
    <t>Senior Data Engineer Snowflake DBT</t>
  </si>
  <si>
    <t>['sql', 'nosql', 'mongodb', 'mongodb', 'sql server', 'postgresql', 'cassandra', 'aws', 'redshift', 'snowflake', 'azure', 'airflow', 'power bi', 'github', 'jenkins', 'docker', 'kubernetes']</t>
  </si>
  <si>
    <t>{'analyst_tools': ['power bi'], 'cloud': ['aws', 'redshift', 'snowflake', 'azure'], 'databases': ['mongodb', 'sql server', 'postgresql', 'cassandra'], 'libraries': ['airflow'], 'other': ['github', 'jenkins', 'docker', 'kubernetes'], 'programming': ['sql', 'nosql', 'mongodb']}</t>
  </si>
  <si>
    <t>Junior BI data engineer</t>
  </si>
  <si>
    <t>['sql', 'python', 'azure', 'databricks', 'sap', 'power bi']</t>
  </si>
  <si>
    <t>{'analyst_tools': ['sap', 'power bi'], 'cloud': ['azure', 'databricks'], 'programming': ['sql', 'python']}</t>
  </si>
  <si>
    <t>Senior Data Engineer, Data Intelligence Engineering</t>
  </si>
  <si>
    <t>['sql', 'python', 'java', 'aws', 'azure', 'alteryx', 'sharepoint', 'git', 'jira', 'confluence', 'microsoft teams']</t>
  </si>
  <si>
    <t>{'analyst_tools': ['alteryx', 'sharepoint'], 'async': ['jira', 'confluence'], 'cloud': ['aws', 'azure'], 'other': ['git'], 'programming': ['sql', 'python', 'java'], 'sync': ['microsoft teams']}</t>
  </si>
  <si>
    <t>Data Scientist  NLP/LLM</t>
  </si>
  <si>
    <t>['python', 'sql', 'c#', 'azure', 'aws']</t>
  </si>
  <si>
    <t>{'cloud': ['azure', 'aws'], 'programming': ['python', 'sql', 'c#']}</t>
  </si>
  <si>
    <t>Snowflake and DBT engineer</t>
  </si>
  <si>
    <t>['python', 'tensorflow', 'keras', 'pytorch', 'linux', 'word']</t>
  </si>
  <si>
    <t>{'analyst_tools': ['word'], 'libraries': ['tensorflow', 'keras', 'pytorch'], 'os': ['linux'], 'programming': ['python']}</t>
  </si>
  <si>
    <t>TARJETAS DEL FUTURO</t>
  </si>
  <si>
    <t>['sql', 'python', 'pandas', 'linux']</t>
  </si>
  <si>
    <t>{'libraries': ['pandas'], 'os': ['linux'], 'programming': ['sql', 'python']}</t>
  </si>
  <si>
    <t>Data Analyst, Infection Control, FT,08A-4:30P</t>
  </si>
  <si>
    <t>['sql', 'python', 'mongodb', 'mongodb', 'scikit-learn', 'tensorflow', 'pytorch']</t>
  </si>
  <si>
    <t>{'databases': ['mongodb'], 'libraries': ['scikit-learn', 'tensorflow', 'pytorch'], 'programming': ['sql', 'python', 'mongodb']}</t>
  </si>
  <si>
    <t>Datacenter Engineering (Field Engineering), Infrastructure Engineering</t>
  </si>
  <si>
    <t>Data Scientist - Network Analysis and Targeted Manipulation (NATM...</t>
  </si>
  <si>
    <t>['bash', 'python', 'sql', 'mongodb', 'mongodb', 'scala', 'java', 'powershell', 'sql server', 'cassandra', 'azure', 'databricks', 'snowflake', 'kafka', 'terraform', 'kubernetes']</t>
  </si>
  <si>
    <t>{'cloud': ['azure', 'databricks', 'snowflake'], 'databases': ['mongodb', 'sql server', 'cassandra'], 'libraries': ['kafka'], 'other': ['terraform', 'kubernetes'], 'programming': ['bash', 'python', 'sql', 'mongodb', 'scala', 'java', 'powershell']}</t>
  </si>
  <si>
    <t>Data Engineer - Azure training</t>
  </si>
  <si>
    <t>Clínica Universidad de los Andes</t>
  </si>
  <si>
    <t>Data Engineer - Analytics Platform</t>
  </si>
  <si>
    <t>Senior Data Engineer, Support Services &amp; Delivery</t>
  </si>
  <si>
    <t>['sql', 'mongodb', 'mongodb', 'nosql', 'cassandra', 'redis', 'elasticsearch', 'gcp', 'bigquery', 'hadoop', 'spark', 'kafka', 'tensorflow', 'yarn', 'flow']</t>
  </si>
  <si>
    <t>{'cloud': ['gcp', 'bigquery'], 'databases': ['mongodb', 'cassandra', 'redis', 'elasticsearch'], 'libraries': ['hadoop', 'spark', 'kafka', 'tensorflow'], 'other': ['yarn', 'flow'], 'programming': ['sql', 'mongodb', 'nosql']}</t>
  </si>
  <si>
    <t>Data Visualization Decision Scientist</t>
  </si>
  <si>
    <t>['sql', 'java', 'oracle', 'spring', 'react', 'splunk']</t>
  </si>
  <si>
    <t>{'analyst_tools': ['splunk'], 'cloud': ['oracle'], 'libraries': ['spring', 'react'], 'programming': ['sql', 'java']}</t>
  </si>
  <si>
    <t>MEAG</t>
  </si>
  <si>
    <t>REMOTE Big Data Engineer with Hadoop</t>
  </si>
  <si>
    <t>Principal Clinical Data Scientist. Job in Pleasanton NBC4i Jobs</t>
  </si>
  <si>
    <t>Practice Lead - Data Platforms</t>
  </si>
  <si>
    <t>Data Scientist/ Analyst/ Sales Engineer</t>
  </si>
  <si>
    <t>Data Scientist (DoD Clearance required)</t>
  </si>
  <si>
    <t>['java', 'typescript', 'python', 'sql', 'snowflake']</t>
  </si>
  <si>
    <t>{'cloud': ['snowflake'], 'programming': ['java', 'typescript', 'python', 'sql']}</t>
  </si>
  <si>
    <t>Mijot'</t>
  </si>
  <si>
    <t>Lead Software Engineer (Data)</t>
  </si>
  <si>
    <t>['python', 'java', 'sql', 'mysql', 'aws', 'azure', 'snowflake', 'hadoop', 'kafka', 'spark', 'pyspark']</t>
  </si>
  <si>
    <t>{'cloud': ['aws', 'azure', 'snowflake'], 'databases': ['mysql'], 'libraries': ['hadoop', 'kafka', 'spark', 'pyspark'], 'programming': ['python', 'java', 'sql']}</t>
  </si>
  <si>
    <t>Revenue Assurance Data Analyst</t>
  </si>
  <si>
    <t>['go', 'python', 'sql', 'java', 'nosql', 'azure', 'spark', 'jenkins', 'github']</t>
  </si>
  <si>
    <t>{'cloud': ['azure'], 'libraries': ['spark'], 'other': ['jenkins', 'github'], 'programming': ['go', 'python', 'sql', 'java', 'nosql']}</t>
  </si>
  <si>
    <t>Senior Data Engineer Full Time Permanent</t>
  </si>
  <si>
    <t>Cloud Data Engineer: DBA (Remote)</t>
  </si>
  <si>
    <t>['sql', 'shell', 'python', 'java', 'dynamodb', 'mysql', 'oracle', 'aws']</t>
  </si>
  <si>
    <t>{'cloud': ['oracle', 'aws'], 'databases': ['dynamodb', 'mysql'], 'programming': ['sql', 'shell', 'python', 'java']}</t>
  </si>
  <si>
    <t>Digital Data Scientist Hispam</t>
  </si>
  <si>
    <t>Data Engineer (m/w/d) | Koblenz</t>
  </si>
  <si>
    <t>Senior Logistics Data Analyst/SDBA Jobs</t>
  </si>
  <si>
    <t>Data Analyst &amp; Information Manager</t>
  </si>
  <si>
    <t>VP, Data Scientist, Human Capital Analytics, Group Human Resources</t>
  </si>
  <si>
    <t>Senior DataOps Engineer (AWS)</t>
  </si>
  <si>
    <t>['kafka', 'docker', 'kubernetes', 'flow', 'terraform']</t>
  </si>
  <si>
    <t>{'libraries': ['kafka'], 'other': ['docker', 'kubernetes', 'flow', 'terraform']}</t>
  </si>
  <si>
    <t>['sql', 'sas', 'sas', 'cognos', 'tableau', 'word', 'excel', 'powerpoint']</t>
  </si>
  <si>
    <t>{'analyst_tools': ['sas', 'cognos', 'tableau', 'word', 'excel', 'powerpoint'], 'programming': ['sql', 'sas']}</t>
  </si>
  <si>
    <t>Cloud Network Engineer (SME)</t>
  </si>
  <si>
    <t>TekWisen Software Pvt. Ltd</t>
  </si>
  <si>
    <t>Business Data Analyst- Local to Fort Mill, SC</t>
  </si>
  <si>
    <t>['sql', 'sql server', 'aws', 'ssis', 'ssrs', 'flow']</t>
  </si>
  <si>
    <t>{'analyst_tools': ['ssis', 'ssrs'], 'cloud': ['aws'], 'databases': ['sql server'], 'other': ['flow'], 'programming': ['sql']}</t>
  </si>
  <si>
    <t>Senior Data Engineer, TikTok Multimedia</t>
  </si>
  <si>
    <t>Cloud infrastructure engineer with Azure/Google</t>
  </si>
  <si>
    <t>['python', 'powershell', 'azure', 'linux', 'windows', 'docker', 'kubernetes']</t>
  </si>
  <si>
    <t>{'cloud': ['azure'], 'os': ['linux', 'windows'], 'other': ['docker', 'kubernetes'], 'programming': ['python', 'powershell']}</t>
  </si>
  <si>
    <t>['java', 'shell', 'sql', 'linux', 'docker', 'jenkins']</t>
  </si>
  <si>
    <t>{'os': ['linux'], 'other': ['docker', 'jenkins'], 'programming': ['java', 'shell', 'sql']}</t>
  </si>
  <si>
    <t>Data Science (graduate level) | Financial Services | HCMC Office</t>
  </si>
  <si>
    <t>AWS Data Engineer/Data Architect - No C2C</t>
  </si>
  <si>
    <t>Chapter Lead Data Science (m/f/d)</t>
  </si>
  <si>
    <t>Data Analyst (Technology Consulting)</t>
  </si>
  <si>
    <t>Lead Engineer- Big Data</t>
  </si>
  <si>
    <t>['nosql', 'python', 'sql', 'gcp', 'azure', 'aws', 'hadoop', 'spark', 'kafka', 'airflow']</t>
  </si>
  <si>
    <t>{'cloud': ['gcp', 'azure', 'aws'], 'libraries': ['hadoop', 'spark', 'kafka', 'airflow'], 'programming': ['nosql', 'python', 'sql']}</t>
  </si>
  <si>
    <t>Lead Data Engineer or Senior Database Manager</t>
  </si>
  <si>
    <t>Stage - Data analyst BI</t>
  </si>
  <si>
    <t>OneStock</t>
  </si>
  <si>
    <t>['nosql', 'mongodb', 'mongodb', 'sql', 'mysql', 'sap']</t>
  </si>
  <si>
    <t>{'analyst_tools': ['sap'], 'databases': ['mongodb', 'mysql'], 'programming': ['nosql', 'mongodb', 'sql']}</t>
  </si>
  <si>
    <t>['python', 'azure', 'spark', 'docker', 'kubernetes', 'flow']</t>
  </si>
  <si>
    <t>{'cloud': ['azure'], 'libraries': ['spark'], 'other': ['docker', 'kubernetes', 'flow'], 'programming': ['python']}</t>
  </si>
  <si>
    <t>black pearl consult</t>
  </si>
  <si>
    <t>Integrated Tech Solutions ITS</t>
  </si>
  <si>
    <t>Data scientist (m/f)</t>
  </si>
  <si>
    <t>INA Grupa</t>
  </si>
  <si>
    <t>['python', 'r', 'tensorflow', 'scikit-learn', 'pytorch', 'power bi']</t>
  </si>
  <si>
    <t>{'analyst_tools': ['power bi'], 'libraries': ['tensorflow', 'scikit-learn', 'pytorch'], 'programming': ['python', 'r']}</t>
  </si>
  <si>
    <t>Senior SAP HANA Data Engineer</t>
  </si>
  <si>
    <t>IT Data Analyst (all genders)</t>
  </si>
  <si>
    <t>['python', 'java', 'scala', 'aws', 'snowflake', 'redshift', 'oracle', 'azure', 'spark', 'github']</t>
  </si>
  <si>
    <t>{'cloud': ['aws', 'snowflake', 'redshift', 'oracle', 'azure'], 'libraries': ['spark'], 'other': ['github'], 'programming': ['python', 'java', 'scala']}</t>
  </si>
  <si>
    <t>ClaimInformatics, Inc.</t>
  </si>
  <si>
    <t>['sql', 'postgresql', 'redshift', 'aws', 'ssis']</t>
  </si>
  <si>
    <t>{'analyst_tools': ['ssis'], 'cloud': ['redshift', 'aws'], 'databases': ['postgresql'], 'programming': ['sql']}</t>
  </si>
  <si>
    <t>Senior TS Engineer</t>
  </si>
  <si>
    <t>Client of HireLebanese</t>
  </si>
  <si>
    <t>['sas', 'sas', 'sql', 'python', 'java', 'c', 'excel']</t>
  </si>
  <si>
    <t>{'analyst_tools': ['sas', 'excel'], 'programming': ['sas', 'sql', 'python', 'java', 'c']}</t>
  </si>
  <si>
    <t>Senior Associate, Data Engineer, Middle Office Technology</t>
  </si>
  <si>
    <t>Backend Software Engineer, TikTok Data Ecosystem (Data Lake)</t>
  </si>
  <si>
    <t>Quality Assurance Analyst (Data Analysis Group)</t>
  </si>
  <si>
    <t>Entry Level Data Engineer 2023/2024</t>
  </si>
  <si>
    <t>Data Analytics engineer</t>
  </si>
  <si>
    <t>['sql', 'python', 'scala', 'spark', 'flow']</t>
  </si>
  <si>
    <t>{'libraries': ['spark'], 'other': ['flow'], 'programming': ['sql', 'python', 'scala']}</t>
  </si>
  <si>
    <t>Data Scientist – US Remote</t>
  </si>
  <si>
    <t>Goldstone Partners, Inc.</t>
  </si>
  <si>
    <t>PT. Amalura Multi Dimensi</t>
  </si>
  <si>
    <t>Practicante de Data Analysis</t>
  </si>
  <si>
    <t>Liberty of Puerto Rico</t>
  </si>
  <si>
    <t>['python', 'sql', 'mongodb', 'mongodb', 'nosql', 'postgresql', 'sql server', 'databricks', 'azure', 'spark', 'airflow', 'ssis']</t>
  </si>
  <si>
    <t>{'analyst_tools': ['ssis'], 'cloud': ['databricks', 'azure'], 'databases': ['mongodb', 'postgresql', 'sql server'], 'libraries': ['spark', 'airflow'], 'programming': ['python', 'sql', 'mongodb', 'nosql']}</t>
  </si>
  <si>
    <t>Kluge Köpfe (Data Analyst, Data Engineer, Data Scientist - oder...</t>
  </si>
  <si>
    <t>Kiens, Autonomous Province of Bolzano – South Tyrol, Italy</t>
  </si>
  <si>
    <t>ZEITFABRIK</t>
  </si>
  <si>
    <t>(Global Petrochemical) External &amp; Market Reporting Analyst</t>
  </si>
  <si>
    <t>REMOTE</t>
  </si>
  <si>
    <t>Data Analyst (SQL) - Innovativa Software House settore Automotive</t>
  </si>
  <si>
    <t>Lead Backend Engineer (w/m/d)</t>
  </si>
  <si>
    <t>['typescript', 'java', 'scala', 'python', 'mysql', 'postgresql', 'aws', 'spark', 'jupyter', 'pandas', 'flow', 'docker', 'github']</t>
  </si>
  <si>
    <t>{'cloud': ['aws'], 'databases': ['mysql', 'postgresql'], 'libraries': ['spark', 'jupyter', 'pandas'], 'other': ['flow', 'docker', 'github'], 'programming': ['typescript', 'java', 'scala', 'python']}</t>
  </si>
  <si>
    <t>Process-3 Services Solution Sdn Bhd</t>
  </si>
  <si>
    <t>REMOTE-Data Scientist</t>
  </si>
  <si>
    <t>Azure Synapse Developer</t>
  </si>
  <si>
    <t>Head of Infra and ML Data Science</t>
  </si>
  <si>
    <t>Engenheiro de dados azure databricks senior</t>
  </si>
  <si>
    <t>['sql', 'python', 'r', 'bigquery', 'gcp', 'scikit-learn', 'tableau', 'microstrategy']</t>
  </si>
  <si>
    <t>{'analyst_tools': ['tableau', 'microstrategy'], 'cloud': ['bigquery', 'gcp'], 'libraries': ['scikit-learn'], 'programming': ['sql', 'python', 'r']}</t>
  </si>
  <si>
    <t>['sql', 'python', 'snowflake', 'azure', 'tableau', 'splunk']</t>
  </si>
  <si>
    <t>{'analyst_tools': ['tableau', 'splunk'], 'cloud': ['snowflake', 'azure'], 'programming': ['sql', 'python']}</t>
  </si>
  <si>
    <t>Supply Chain Data/Business Analyst</t>
  </si>
  <si>
    <t>Happn Ltd</t>
  </si>
  <si>
    <t>Senior Enterprise AWS Data Engineer</t>
  </si>
  <si>
    <t>['python', 'nosql', 'aws', 'snowflake', 'databricks', 'kafka', 'spark', 'pyspark']</t>
  </si>
  <si>
    <t>{'cloud': ['aws', 'snowflake', 'databricks'], 'libraries': ['kafka', 'spark', 'pyspark'], 'programming': ['python', 'nosql']}</t>
  </si>
  <si>
    <t>['sql', 'redshift', 'looker', 'tableau', 'power bi']</t>
  </si>
  <si>
    <t>{'analyst_tools': ['looker', 'tableau', 'power bi'], 'cloud': ['redshift'], 'programming': ['sql']}</t>
  </si>
  <si>
    <t>Bindlach, Germany</t>
  </si>
  <si>
    <t>NKD Group</t>
  </si>
  <si>
    <t>Secure Communications Engineer</t>
  </si>
  <si>
    <t>['c', 'c++', 'matlab', 'python', 'bash', 'git']</t>
  </si>
  <si>
    <t>{'other': ['git'], 'programming': ['c', 'c++', 'matlab', 'python', 'bash']}</t>
  </si>
  <si>
    <t>via Nickel</t>
  </si>
  <si>
    <t>Consultant Data Analyst (H-F) (H/F)</t>
  </si>
  <si>
    <t>ARCANE AGENCY</t>
  </si>
  <si>
    <t>STABILUS ROMANIA S.R.L</t>
  </si>
  <si>
    <t>University - security data scientist - application</t>
  </si>
  <si>
    <t>Merilytics - Senior Business Analyst - Analytics (1-2 yrs)</t>
  </si>
  <si>
    <t>Sr Clinical Data Scientist (Data Management)</t>
  </si>
  <si>
    <t>Coopservice</t>
  </si>
  <si>
    <t>['sql', 'nosql', 'python', 'scala', 'azure', 'aws', 'spark', 'pyspark', 'kubernetes', 'docker']</t>
  </si>
  <si>
    <t>{'cloud': ['azure', 'aws'], 'libraries': ['spark', 'pyspark'], 'other': ['kubernetes', 'docker'], 'programming': ['sql', 'nosql', 'python', 'scala']}</t>
  </si>
  <si>
    <t>Engineer - SQL</t>
  </si>
  <si>
    <t>Business Application/ Platform Engineer</t>
  </si>
  <si>
    <t>Ariane Real Estate</t>
  </si>
  <si>
    <t>QA Engineer (DWH)</t>
  </si>
  <si>
    <t>['sql', 'python', 'shell', 'sql server', 'mysql', 'oracle', 'aws', 'azure', 'unix', 'ssis', 'tableau', 'power bi', 'jira']</t>
  </si>
  <si>
    <t>{'analyst_tools': ['ssis', 'tableau', 'power bi'], 'async': ['jira'], 'cloud': ['oracle', 'aws', 'azure'], 'databases': ['sql server', 'mysql'], 'os': ['unix'], 'programming': ['sql', 'python', 'shell']}</t>
  </si>
  <si>
    <t>Junior Technology Analyst - Integration and Analytics Track</t>
  </si>
  <si>
    <t>Enstoa</t>
  </si>
  <si>
    <t>['sql', 'python', 'r', 'c#', 'power bi', 'tableau', 'ssrs', 'excel']</t>
  </si>
  <si>
    <t>{'analyst_tools': ['power bi', 'tableau', 'ssrs', 'excel'], 'programming': ['sql', 'python', 'r', 'c#']}</t>
  </si>
  <si>
    <t>['snowflake', 'aws', 'azure', 'redshift', 'hadoop', 'tableau', 'ssis']</t>
  </si>
  <si>
    <t>{'analyst_tools': ['tableau', 'ssis'], 'cloud': ['snowflake', 'aws', 'azure', 'redshift'], 'libraries': ['hadoop']}</t>
  </si>
  <si>
    <t>Senior Data Scientist - Machine Learning - Barcelona</t>
  </si>
  <si>
    <t>['mongodb', 'mongodb', 'swift', 'python', 'javascript', 'sql', 'nosql', 'elasticsearch', 'postgresql', 'cassandra', 'neo4j', 'couchbase', 'bigquery', 'aws', 'tensorflow', 'pytorch', 'react', 'node', 'terraform', 'kubernetes', 'github', 'gitlab']</t>
  </si>
  <si>
    <t>{'cloud': ['bigquery', 'aws'], 'databases': ['mongodb', 'elasticsearch', 'postgresql', 'cassandra', 'neo4j', 'couchbase'], 'libraries': ['tensorflow', 'pytorch', 'react'], 'other': ['terraform', 'kubernetes', 'github', 'gitlab'], 'programming': ['mongodb', 'swift', 'python', 'javascript', 'sql', 'nosql'], 'webframeworks': ['node']}</t>
  </si>
  <si>
    <t>Data Engineer/QA Engineer</t>
  </si>
  <si>
    <t>['python', 'aws', 'pyspark', 'airflow', 'git', 'jenkins']</t>
  </si>
  <si>
    <t>{'cloud': ['aws'], 'libraries': ['pyspark', 'airflow'], 'other': ['git', 'jenkins'], 'programming': ['python']}</t>
  </si>
  <si>
    <t>Analytical Data Scientist (f/m/d)</t>
  </si>
  <si>
    <t>Business Analytics Development Manager</t>
  </si>
  <si>
    <t>Kyndryl, Inc.</t>
  </si>
  <si>
    <t>['r', 'python', 'sql', 'java', 'sas', 'sas', 'elasticsearch', 'scikit-learn', 'pytorch', 'tensorflow', 'numpy', 'spark', 'hadoop', 'excel', 'tableau', 'spss']</t>
  </si>
  <si>
    <t>{'analyst_tools': ['sas', 'excel', 'tableau', 'spss'], 'databases': ['elasticsearch'], 'libraries': ['scikit-learn', 'pytorch', 'tensorflow', 'numpy', 'spark', 'hadoop'], 'programming': ['r', 'python', 'sql', 'java', 'sas']}</t>
  </si>
  <si>
    <t>Attach</t>
  </si>
  <si>
    <t>['python', 'sql', 'aws', 'azure', 'git', 'docker']</t>
  </si>
  <si>
    <t>{'cloud': ['aws', 'azure'], 'other': ['git', 'docker'], 'programming': ['python', 'sql']}</t>
  </si>
  <si>
    <t>['vba', 'ms access', 'excel', 'power bi', 'sap', 'powerpoint']</t>
  </si>
  <si>
    <t>{'analyst_tools': ['ms access', 'excel', 'power bi', 'sap', 'powerpoint'], 'programming': ['vba']}</t>
  </si>
  <si>
    <t>File Upload ( Data Analyst )BTS เพลินจิต เงินเดือน 15,000-20,000 ด่วน</t>
  </si>
  <si>
    <t>Data Engineer Python/Azure</t>
  </si>
  <si>
    <t>Data Engineer – kempen</t>
  </si>
  <si>
    <t>Data Scientist Intern (Global Monetization Product and...</t>
  </si>
  <si>
    <t>via Largo, FL - Geebo</t>
  </si>
  <si>
    <t>AMA Medical Group -</t>
  </si>
  <si>
    <t>['sql', 'sql server', 'word', 'excel', 'visio', 'ssrs', 'tableau', 'power bi']</t>
  </si>
  <si>
    <t>{'analyst_tools': ['word', 'excel', 'visio', 'ssrs', 'tableau', 'power bi'], 'databases': ['sql server'], 'programming': ['sql']}</t>
  </si>
  <si>
    <t>['sql', 'python', 'ruby', 'ruby', 'java', 'r', 'sas', 'sas', 'vba', 'oracle', 'excel', 'tableau', 'cognos']</t>
  </si>
  <si>
    <t>{'analyst_tools': ['sas', 'excel', 'tableau', 'cognos'], 'cloud': ['oracle'], 'programming': ['sql', 'python', 'ruby', 'java', 'r', 'sas', 'vba'], 'webframeworks': ['ruby']}</t>
  </si>
  <si>
    <t>The Trustees of Columbia University in the City of New York</t>
  </si>
  <si>
    <t>University Of Kentucky</t>
  </si>
  <si>
    <t>Mid-Sr Data Engineer</t>
  </si>
  <si>
    <t>Data Engineer (Кампании продаж)</t>
  </si>
  <si>
    <t>['sas', 'sas', 'java', 'python', 'kafka', 'spark', 'bitbucket', 'jenkins', 'confluence', 'jira']</t>
  </si>
  <si>
    <t>{'analyst_tools': ['sas'], 'async': ['confluence', 'jira'], 'libraries': ['kafka', 'spark'], 'other': ['bitbucket', 'jenkins'], 'programming': ['sas', 'java', 'python']}</t>
  </si>
  <si>
    <t>data analyst bo/qlick sense</t>
  </si>
  <si>
    <t>Part time Instructor For Data Science</t>
  </si>
  <si>
    <t>['python', 'c++', 'aws', 'gcp', 'tensorflow', 'pytorch', 'opencv']</t>
  </si>
  <si>
    <t>{'cloud': ['aws', 'gcp'], 'libraries': ['tensorflow', 'pytorch', 'opencv'], 'programming': ['python', 'c++']}</t>
  </si>
  <si>
    <t>GSI Environmental Inc.</t>
  </si>
  <si>
    <t>['r', 'python', 'html', 'postgresql', 'tidyverse', 'plotly', 'github']</t>
  </si>
  <si>
    <t>{'databases': ['postgresql'], 'libraries': ['tidyverse', 'plotly'], 'other': ['github'], 'programming': ['r', 'python', 'html']}</t>
  </si>
  <si>
    <t>Data scientist / Machine Learning</t>
  </si>
  <si>
    <t>['go', 'python', 'r', 'matlab', 'sql']</t>
  </si>
  <si>
    <t>{'programming': ['go', 'python', 'r', 'matlab', 'sql']}</t>
  </si>
  <si>
    <t>Data Scientist, Associate Director Asset Management</t>
  </si>
  <si>
    <t>['sql', 'no-sql', 'nosql', 'gcp', 'aws', 'bigquery', 'snowflake', 'kafka']</t>
  </si>
  <si>
    <t>{'cloud': ['gcp', 'aws', 'bigquery', 'snowflake'], 'libraries': ['kafka'], 'programming': ['sql', 'no-sql', 'nosql']}</t>
  </si>
  <si>
    <t>Remote Marketing Operations Data Analyst</t>
  </si>
  <si>
    <t>Affinitiv</t>
  </si>
  <si>
    <t>Contract Data Analyst - Remote (UK based) - Outside IR35 6 Months</t>
  </si>
  <si>
    <t>Integration Software Engineer (Messaging)</t>
  </si>
  <si>
    <t>['java', 'scala', 'python', 'shell', 'perl', 'swift', 'go', 'oracle', 'spring', 'spark', 'linux', 'jenkins', 'docker']</t>
  </si>
  <si>
    <t>{'cloud': ['oracle'], 'libraries': ['spring', 'spark'], 'os': ['linux'], 'other': ['jenkins', 'docker'], 'programming': ['java', 'scala', 'python', 'shell', 'perl', 'swift', 'go']}</t>
  </si>
  <si>
    <t>Mobile Devices Engineer (M/F)</t>
  </si>
  <si>
    <t>['python', 'sql', 'r', 'aws', 'jira']</t>
  </si>
  <si>
    <t>{'async': ['jira'], 'cloud': ['aws'], 'programming': ['python', 'sql', 'r']}</t>
  </si>
  <si>
    <t>JOE &amp; THE JUICE</t>
  </si>
  <si>
    <t>['python', 'sql', 'postgresql', 'redshift', 'airflow', 'flow']</t>
  </si>
  <si>
    <t>{'cloud': ['redshift'], 'databases': ['postgresql'], 'libraries': ['airflow'], 'other': ['flow'], 'programming': ['python', 'sql']}</t>
  </si>
  <si>
    <t>['python', 'scala', 'sql', 'aws', 'gcp', 'pyspark', 'ssis']</t>
  </si>
  <si>
    <t>{'analyst_tools': ['ssis'], 'cloud': ['aws', 'gcp'], 'libraries': ['pyspark'], 'programming': ['python', 'scala', 'sql']}</t>
  </si>
  <si>
    <t>BI Аналитик</t>
  </si>
  <si>
    <t>т.м ABl (ООО Bazis Digital)</t>
  </si>
  <si>
    <t>Senior Reporting Analyst, Measurement, Data &amp; Analytics.</t>
  </si>
  <si>
    <t>OXOS Medical, Inc.</t>
  </si>
  <si>
    <t>newnet3d</t>
  </si>
  <si>
    <t>Senior Data Analyst and SQL Developer</t>
  </si>
  <si>
    <t>['python', 'r', 'sql', 'go', 'excel', 'power bi', 'dax']</t>
  </si>
  <si>
    <t>{'analyst_tools': ['excel', 'power bi', 'dax'], 'programming': ['python', 'r', 'sql', 'go']}</t>
  </si>
  <si>
    <t>Hubbard Construction Company</t>
  </si>
  <si>
    <t>['mongodb', 'mongodb', 'r', 'python', 'java', 'css', 'html', 'cassandra', 'aws', 'azure', 'gcp', 'hadoop', 'spark', 'pandas', 'numpy', 'matplotlib', 'jenkins']</t>
  </si>
  <si>
    <t>{'cloud': ['aws', 'azure', 'gcp'], 'databases': ['mongodb', 'cassandra'], 'libraries': ['hadoop', 'spark', 'pandas', 'numpy', 'matplotlib'], 'other': ['jenkins'], 'programming': ['mongodb', 'r', 'python', 'java', 'css', 'html']}</t>
  </si>
  <si>
    <t>Laboratory Data Analyst &amp; Customer Coordinator</t>
  </si>
  <si>
    <t>Senior Consultant, Data Scientist, Financial Accounting Advisory...</t>
  </si>
  <si>
    <t>['sql', 't-sql', 'mongodb', 'mongodb', 'r', 'sql server', 'azure', 'power bi', 'tableau', 'alteryx', 'dax', 'sharepoint']</t>
  </si>
  <si>
    <t>{'analyst_tools': ['power bi', 'tableau', 'alteryx', 'dax', 'sharepoint'], 'cloud': ['azure'], 'databases': ['mongodb', 'sql server'], 'programming': ['sql', 't-sql', 'mongodb', 'r']}</t>
  </si>
  <si>
    <t>Redwood Software Inc.</t>
  </si>
  <si>
    <t>Project Manager &amp; Data Consulting</t>
  </si>
  <si>
    <t>Prenomics</t>
  </si>
  <si>
    <t>['sql', 'r', 'python', 'aws', 'django']</t>
  </si>
  <si>
    <t>{'cloud': ['aws'], 'programming': ['sql', 'r', 'python'], 'webframeworks': ['django']}</t>
  </si>
  <si>
    <t>['sql', 'python', 'snowflake', 'git', 'bitbucket']</t>
  </si>
  <si>
    <t>{'cloud': ['snowflake'], 'other': ['git', 'bitbucket'], 'programming': ['sql', 'python']}</t>
  </si>
  <si>
    <t>['sql', 'python', 'azure', 'hadoop', 'spark', 'kafka']</t>
  </si>
  <si>
    <t>{'cloud': ['azure'], 'libraries': ['hadoop', 'spark', 'kafka'], 'programming': ['sql', 'python']}</t>
  </si>
  <si>
    <t>DevOps / Data Engineer</t>
  </si>
  <si>
    <t>['cassandra', 'azure', 'kubernetes']</t>
  </si>
  <si>
    <t>{'cloud': ['azure'], 'databases': ['cassandra'], 'other': ['kubernetes']}</t>
  </si>
  <si>
    <t>Cybord</t>
  </si>
  <si>
    <t>['assembly', 'sql', 'aws', 'gcp', 'azure', 'power bi']</t>
  </si>
  <si>
    <t>{'analyst_tools': ['power bi'], 'cloud': ['aws', 'gcp', 'azure'], 'programming': ['assembly', 'sql']}</t>
  </si>
  <si>
    <t>Data Analyst (Delivery Experience Finance &amp; Controlling)</t>
  </si>
  <si>
    <t>['python', 'c#', 'java', 'azure', 'numpy', 'pandas', 'scikit-learn', 'tensorflow', 'pytorch', 'keras', 'excel', 'github', 'docker']</t>
  </si>
  <si>
    <t>{'analyst_tools': ['excel'], 'cloud': ['azure'], 'libraries': ['numpy', 'pandas', 'scikit-learn', 'tensorflow', 'pytorch', 'keras'], 'other': ['github', 'docker'], 'programming': ['python', 'c#', 'java']}</t>
  </si>
  <si>
    <t>Incipias</t>
  </si>
  <si>
    <t>['python', 'bash', 'azure', 'databricks', 'pyspark', 'spark', 'git']</t>
  </si>
  <si>
    <t>{'cloud': ['azure', 'databricks'], 'libraries': ['pyspark', 'spark'], 'other': ['git'], 'programming': ['python', 'bash']}</t>
  </si>
  <si>
    <t>(IK525) | Data Engineer</t>
  </si>
  <si>
    <t>Senior C++ Engineer, Cloud Infrustructure Group</t>
  </si>
  <si>
    <t>(Apply in 3 Minutes) Head of Data Science</t>
  </si>
  <si>
    <t>DESIGN &amp; DEVELOPMENT ENGINEER-Data Network Cables - North of Pretoria</t>
  </si>
  <si>
    <t>Менеджер по развитию стратегии AI</t>
  </si>
  <si>
    <t>business analyst operations</t>
  </si>
  <si>
    <t>['sql', 't-sql', 'python', 'oracle', 'azure', 'excel']</t>
  </si>
  <si>
    <t>{'analyst_tools': ['excel'], 'cloud': ['oracle', 'azure'], 'programming': ['sql', 't-sql', 'python']}</t>
  </si>
  <si>
    <t>Data Center Engineer Onsite</t>
  </si>
  <si>
    <t>Automation and Analytics Engineer</t>
  </si>
  <si>
    <t>Armor Defense</t>
  </si>
  <si>
    <t>Data Analyst (Solution Engineer)</t>
  </si>
  <si>
    <t>BTG Group</t>
  </si>
  <si>
    <t>['excel', 'powerpoint', 'word', 'spreadsheet']</t>
  </si>
  <si>
    <t>{'analyst_tools': ['excel', 'powerpoint', 'word', 'spreadsheet']}</t>
  </si>
  <si>
    <t>Senior Forecasting Data Scientist</t>
  </si>
  <si>
    <t>['python', 'r', 'sql', 'sql server', 'postgresql', 'oracle', 'jenkins']</t>
  </si>
  <si>
    <t>{'cloud': ['oracle'], 'databases': ['sql server', 'postgresql'], 'other': ['jenkins'], 'programming': ['python', 'r', 'sql']}</t>
  </si>
  <si>
    <t>['scala', 'hadoop', 'spark', 'pyspark']</t>
  </si>
  <si>
    <t>{'libraries': ['hadoop', 'spark', 'pyspark'], 'programming': ['scala']}</t>
  </si>
  <si>
    <t>Business Data Analyst Team Leader</t>
  </si>
  <si>
    <t>['python', 'sql', 'word', 'git', 'docker', 'kubernetes']</t>
  </si>
  <si>
    <t>{'analyst_tools': ['word'], 'other': ['git', 'docker', 'kubernetes'], 'programming': ['python', 'sql']}</t>
  </si>
  <si>
    <t>IT Jobs - IT Architect/ Data Engineer/ Technical Support Officer</t>
  </si>
  <si>
    <t>Audit Data Scientist (m/w/d)</t>
  </si>
  <si>
    <t>MVV Energie AG</t>
  </si>
  <si>
    <t>['scala', 'python', 'pyspark', 'microstrategy']</t>
  </si>
  <si>
    <t>{'analyst_tools': ['microstrategy'], 'libraries': ['pyspark'], 'programming': ['scala', 'python']}</t>
  </si>
  <si>
    <t>131 reviews</t>
  </si>
  <si>
    <t>['python', 'postgresql', 'numpy', 'pandas', 'git']</t>
  </si>
  <si>
    <t>{'databases': ['postgresql'], 'libraries': ['numpy', 'pandas'], 'other': ['git'], 'programming': ['python']}</t>
  </si>
  <si>
    <t>Graduate Stargate Data Analyst</t>
  </si>
  <si>
    <t>WeSource Management Consultancy Firm</t>
  </si>
  <si>
    <t>Dorado, Puerto Rico</t>
  </si>
  <si>
    <t>Exadel Poland sp. z o. o.</t>
  </si>
  <si>
    <t>['c++', 'golang', 'typescript', 'python']</t>
  </si>
  <si>
    <t>{'programming': ['c++', 'golang', 'typescript', 'python']}</t>
  </si>
  <si>
    <t>Analyst People System.</t>
  </si>
  <si>
    <t>Regional Safety Engineer , Data Center Health and Safety</t>
  </si>
  <si>
    <t>VISEO   Spain</t>
  </si>
  <si>
    <t>['python', 'shell', 'sql', 'sql server', 'mysql', 'postgresql', 'oracle', 'pyspark', 'hadoop', 'spark', 'kafka', 'unix', 'jenkins']</t>
  </si>
  <si>
    <t>{'cloud': ['oracle'], 'databases': ['sql server', 'mysql', 'postgresql'], 'libraries': ['pyspark', 'hadoop', 'spark', 'kafka'], 'os': ['unix'], 'other': ['jenkins'], 'programming': ['python', 'shell', 'sql']}</t>
  </si>
  <si>
    <t>Wootitude</t>
  </si>
  <si>
    <t>['sql', 'python', 'firebase', 'firebase', 'bigquery', 'airflow', 'fastapi', 'github', 'terraform']</t>
  </si>
  <si>
    <t>{'cloud': ['firebase', 'bigquery'], 'databases': ['firebase'], 'libraries': ['airflow'], 'other': ['github', 'terraform'], 'programming': ['sql', 'python'], 'webframeworks': ['fastapi']}</t>
  </si>
  <si>
    <t>W2 Only - SAP Data Engineer (5 Years of Experience) - Remote (USA)</t>
  </si>
  <si>
    <t>['html', 'css', 'javascript', 'aws', 'git']</t>
  </si>
  <si>
    <t>{'cloud': ['aws'], 'other': ['git'], 'programming': ['html', 'css', 'javascript']}</t>
  </si>
  <si>
    <t>Intermediate Feature Analyst</t>
  </si>
  <si>
    <t>Procentrica</t>
  </si>
  <si>
    <t>via Sana Commerce - Talentify</t>
  </si>
  <si>
    <t>Starr And Associates LLC</t>
  </si>
  <si>
    <t>Consultant – Risk Data Analytics</t>
  </si>
  <si>
    <t>AWS Python Data Engineer with testing experience</t>
  </si>
  <si>
    <t>['python', 'aws', 'redshift', 'kafka', 'unix', 'flow', 'jenkins', 'gitlab']</t>
  </si>
  <si>
    <t>{'cloud': ['aws', 'redshift'], 'libraries': ['kafka'], 'os': ['unix'], 'other': ['flow', 'jenkins', 'gitlab'], 'programming': ['python']}</t>
  </si>
  <si>
    <t>ECS | Engenheira(o) de Dados/Data Engineer</t>
  </si>
  <si>
    <t>['sql', 'python', 'nosql', 'mongodb', 'mongodb', 'postgresql', 'cassandra', 'neo4j', 'oracle', 'databricks', 'pyspark', 'spark', 'kafka', 'git', 'docker', 'kubernetes']</t>
  </si>
  <si>
    <t>{'cloud': ['oracle', 'databricks'], 'databases': ['mongodb', 'postgresql', 'cassandra', 'neo4j'], 'libraries': ['pyspark', 'spark', 'kafka'], 'other': ['git', 'docker', 'kubernetes'], 'programming': ['sql', 'python', 'nosql', 'mongodb']}</t>
  </si>
  <si>
    <t>data center monitoring engineer</t>
  </si>
  <si>
    <t>Data Scientist (Secret) with Security Clearance</t>
  </si>
  <si>
    <t>['power bi', 'excel', 'word', 'powerpoint', 'outlook']</t>
  </si>
  <si>
    <t>{'analyst_tools': ['power bi', 'excel', 'word', 'powerpoint', 'outlook']}</t>
  </si>
  <si>
    <t>Data Scientist (w/m/d) - Model Risk</t>
  </si>
  <si>
    <t>[대한민국채요박람회]쓰리뷰_[전문연구요원] Data Scientist 및 AI 개발자</t>
  </si>
  <si>
    <t>쓰리뷰</t>
  </si>
  <si>
    <t>['scala', 'java', 'sql', 'go', 'spark', 'hadoop', 'linux']</t>
  </si>
  <si>
    <t>{'libraries': ['spark', 'hadoop'], 'os': ['linux'], 'programming': ['scala', 'java', 'sql', 'go']}</t>
  </si>
  <si>
    <t>Volunteer: DATA ANALYST RESEARCH EVALUATOR INTERN MENTAL HEALTH ...</t>
  </si>
  <si>
    <t>Internship and Volunteer</t>
  </si>
  <si>
    <t>['postgresql', 'oracle', 'hadoop', 'spark', 'yarn']</t>
  </si>
  <si>
    <t>{'cloud': ['oracle'], 'databases': ['postgresql'], 'libraries': ['hadoop', 'spark'], 'other': ['yarn']}</t>
  </si>
  <si>
    <t>Campaigns Analyst</t>
  </si>
  <si>
    <t>Alternant 12 mois - Data analyst H/F</t>
  </si>
  <si>
    <t>MRP Recruits</t>
  </si>
  <si>
    <t>['c#', 'windows', 'sap']</t>
  </si>
  <si>
    <t>{'analyst_tools': ['sap'], 'os': ['windows'], 'programming': ['c#']}</t>
  </si>
  <si>
    <t>Not disclosed</t>
  </si>
  <si>
    <t>Adwora</t>
  </si>
  <si>
    <t>['python', 'sql', 'jupyter', 'pandas', 'unix', 'tableau', 'qlik']</t>
  </si>
  <si>
    <t>{'analyst_tools': ['tableau', 'qlik'], 'libraries': ['jupyter', 'pandas'], 'os': ['unix'], 'programming': ['python', 'sql']}</t>
  </si>
  <si>
    <t>ZenithMinds Inc</t>
  </si>
  <si>
    <t>Business and System Analyst Lead</t>
  </si>
  <si>
    <t>Arq</t>
  </si>
  <si>
    <t>Tax Data Analyst Program Coordinator</t>
  </si>
  <si>
    <t>Scientist, Data Science - Now Hiring</t>
  </si>
  <si>
    <t>Machine Learning Specialist, Informatiker/in, Data Scientist</t>
  </si>
  <si>
    <t>Sap Hana Data Engineer</t>
  </si>
  <si>
    <t>Vastika Inc.</t>
  </si>
  <si>
    <t>Data / AI Trainers</t>
  </si>
  <si>
    <t>Associate Vice President, Dashboard Reporting</t>
  </si>
  <si>
    <t>['python', 'r', 'sql', 'azure', 'aws', 'tableau']</t>
  </si>
  <si>
    <t>{'analyst_tools': ['tableau'], 'cloud': ['azure', 'aws'], 'programming': ['python', 'r', 'sql']}</t>
  </si>
  <si>
    <t>GCP Data Engineer (IT) / Freelance</t>
  </si>
  <si>
    <t>Electrical Product Engineer</t>
  </si>
  <si>
    <t>Westmont, CA</t>
  </si>
  <si>
    <t>RDM Data Analyst</t>
  </si>
  <si>
    <t>Data Engineer (Hybrid) - Full-time / Part-time</t>
  </si>
  <si>
    <t>Data Scientist (Algo), Paid Ads</t>
  </si>
  <si>
    <t>['sql', 'python', 'r', 'sas', 'sas', 'matlab', 'java', 'c++', 'mysql', 'oracle', 'aws', 'tableau']</t>
  </si>
  <si>
    <t>{'analyst_tools': ['sas', 'tableau'], 'cloud': ['oracle', 'aws'], 'databases': ['mysql'], 'programming': ['sql', 'python', 'r', 'sas', 'matlab', 'java', 'c++']}</t>
  </si>
  <si>
    <t>MI Data engineer</t>
  </si>
  <si>
    <t>TikTok Shop - (Snr.) Data Scientist, Governance &amp; Experience</t>
  </si>
  <si>
    <t>Contract Business Analyst</t>
  </si>
  <si>
    <t>Business Analyst - Analytics &amp; Reporting</t>
  </si>
  <si>
    <t>SERVDEBT</t>
  </si>
  <si>
    <t>Data ingénieur informatique (IT) / Freelance</t>
  </si>
  <si>
    <t>['python', 'sql', 'spark', 'pyspark', 'hadoop', 'airflow', 'kafka', 'gitlab', 'docker']</t>
  </si>
  <si>
    <t>{'libraries': ['spark', 'pyspark', 'hadoop', 'airflow', 'kafka'], 'other': ['gitlab', 'docker'], 'programming': ['python', 'sql']}</t>
  </si>
  <si>
    <t>1KOMMA5°</t>
  </si>
  <si>
    <t>Data scientist - Remote</t>
  </si>
  <si>
    <t>Data Product &amp; Data Visualization Manager</t>
  </si>
  <si>
    <t>Kids Corp</t>
  </si>
  <si>
    <t>Data Engineer Lead (Remote)</t>
  </si>
  <si>
    <t>Studiejob: Data Specialist</t>
  </si>
  <si>
    <t>Thales - Senior Data Scientist</t>
  </si>
  <si>
    <t>Data Engineering – QA/Integration</t>
  </si>
  <si>
    <t>Data scientist junior-(H/F)</t>
  </si>
  <si>
    <t>Snowflake Data Engineer Python 6 Months Outside IR35</t>
  </si>
  <si>
    <t>Piksel Srl</t>
  </si>
  <si>
    <t>['python', 'r', 'sql', 'sas', 'sas', 'elasticsearch', 'jupyter', 'tableau', 'sap']</t>
  </si>
  <si>
    <t>{'analyst_tools': ['sas', 'tableau', 'sap'], 'databases': ['elasticsearch'], 'libraries': ['jupyter'], 'programming': ['python', 'r', 'sql', 'sas']}</t>
  </si>
  <si>
    <t>Manager, Provincial Data Management</t>
  </si>
  <si>
    <t>Senior Data Engineer - Home Based</t>
  </si>
  <si>
    <t>['sql', 'python', 'sql server', 'aws', 'azure', 'snowflake', 'airflow', 'power bi', 'tableau', 'flow', 'github', 'gitlab']</t>
  </si>
  <si>
    <t>{'analyst_tools': ['power bi', 'tableau'], 'cloud': ['aws', 'azure', 'snowflake'], 'databases': ['sql server'], 'libraries': ['airflow'], 'other': ['flow', 'github', 'gitlab'], 'programming': ['sql', 'python']}</t>
  </si>
  <si>
    <t>['r', 'python', 'sql', 'excel', 'sheets', 'tableau', 'sap']</t>
  </si>
  <si>
    <t>{'analyst_tools': ['excel', 'sheets', 'tableau', 'sap'], 'programming': ['r', 'python', 'sql']}</t>
  </si>
  <si>
    <t>Dataverse-Pro</t>
  </si>
  <si>
    <t>Data Scientist - Assistant Manager</t>
  </si>
  <si>
    <t>Manager Data scientiste</t>
  </si>
  <si>
    <t>RIT</t>
  </si>
  <si>
    <t>Data Scientist-Global LIVE - Strategy</t>
  </si>
  <si>
    <t>First Investment Bank</t>
  </si>
  <si>
    <t>['python', 'sql', 'pandas', 'numpy', 'scikit-learn', 'matplotlib', 'spss']</t>
  </si>
  <si>
    <t>{'analyst_tools': ['spss'], 'libraries': ['pandas', 'numpy', 'scikit-learn', 'matplotlib'], 'programming': ['python', 'sql']}</t>
  </si>
  <si>
    <t>Project Portfolio Data Analyst</t>
  </si>
  <si>
    <t>INTERPOL</t>
  </si>
  <si>
    <t>Manager Reporting &amp; Data Analysis</t>
  </si>
  <si>
    <t>['sql', 'python', 'sql server', 'azure', 'power bi', 'looker', 'tableau', 'ssis', 'ssrs', 'git', 'jira', 'confluence']</t>
  </si>
  <si>
    <t>{'analyst_tools': ['power bi', 'looker', 'tableau', 'ssis', 'ssrs'], 'async': ['jira', 'confluence'], 'cloud': ['azure'], 'databases': ['sql server'], 'other': ['git'], 'programming': ['sql', 'python']}</t>
  </si>
  <si>
    <t>Scientific Software Engineer and Data Scientist</t>
  </si>
  <si>
    <t>Data Engineer (junior/mid)</t>
  </si>
  <si>
    <t>['golang', 'gcp', 'azure', 'aws', 'gitlab']</t>
  </si>
  <si>
    <t>{'cloud': ['gcp', 'azure', 'aws'], 'other': ['gitlab'], 'programming': ['golang']}</t>
  </si>
  <si>
    <t>twist IT Recruitment</t>
  </si>
  <si>
    <t>IMFE</t>
  </si>
  <si>
    <t>Senior Research Specialist (Aviation Operational Data Analyst)</t>
  </si>
  <si>
    <t>['sql', 'python', 'scala', 'go', 'databricks', 'aws', 'azure', 'pytorch', 'tensorflow']</t>
  </si>
  <si>
    <t>{'cloud': ['databricks', 'aws', 'azure'], 'libraries': ['pytorch', 'tensorflow'], 'programming': ['sql', 'python', 'scala', 'go']}</t>
  </si>
  <si>
    <t>['sql', 'python', 'java', 'scala', 'azure', 'redshift', 'aws', 'databricks', 'spark', 'pyspark', 'github']</t>
  </si>
  <si>
    <t>{'cloud': ['azure', 'redshift', 'aws', 'databricks'], 'libraries': ['spark', 'pyspark'], 'other': ['github'], 'programming': ['sql', 'python', 'java', 'scala']}</t>
  </si>
  <si>
    <t>TikTok Live Ecosystem Data Analyst / Sr Data Analyst, LIVE - USDS</t>
  </si>
  <si>
    <t>Ref.: DAT5973AAS – Data Scientist</t>
  </si>
  <si>
    <t>['python', 'nosql', 'sql', 'r', 'java', 'c#', 'mysql', 'aws', 'redshift', 'snowflake', 'hadoop', 'pyspark', 'airflow', 'ssis', 'jira']</t>
  </si>
  <si>
    <t>{'analyst_tools': ['ssis'], 'async': ['jira'], 'cloud': ['aws', 'redshift', 'snowflake'], 'databases': ['mysql'], 'libraries': ['hadoop', 'pyspark', 'airflow'], 'programming': ['python', 'nosql', 'sql', 'r', 'java', 'c#']}</t>
  </si>
  <si>
    <t>['java', 'php', 'javascript', 'css', 'html']</t>
  </si>
  <si>
    <t>{'programming': ['java', 'php', 'javascript', 'css', 'html']}</t>
  </si>
  <si>
    <t>['shell', 'c++', 'java', 'git']</t>
  </si>
  <si>
    <t>{'other': ['git'], 'programming': ['shell', 'c++', 'java']}</t>
  </si>
  <si>
    <t>['python', 'r', 'sql', 'sas', 'sas', 'elasticsearch', 'cognos', 'spss']</t>
  </si>
  <si>
    <t>{'analyst_tools': ['sas', 'cognos', 'spss'], 'databases': ['elasticsearch'], 'programming': ['python', 'r', 'sql', 'sas']}</t>
  </si>
  <si>
    <t>Influential Commerce</t>
  </si>
  <si>
    <t>['r', 'javascript', 'azure', 'asp.net', 'asp.net core', 'angular']</t>
  </si>
  <si>
    <t>{'cloud': ['azure'], 'programming': ['r', 'javascript'], 'webframeworks': ['asp.net', 'asp.net core', 'angular']}</t>
  </si>
  <si>
    <t>+OneX</t>
  </si>
  <si>
    <t>Senior Data Science Auditor</t>
  </si>
  <si>
    <t>Market Data Analyst - Valuation</t>
  </si>
  <si>
    <t>BBVA en España</t>
  </si>
  <si>
    <t>['sql', 'python', 'vba', 'sql server', 'excel', 'ms access']</t>
  </si>
  <si>
    <t>{'analyst_tools': ['excel', 'ms access'], 'databases': ['sql server'], 'programming': ['sql', 'python', 'vba']}</t>
  </si>
  <si>
    <t>AWS Data Engineering Developer</t>
  </si>
  <si>
    <t>Senior Data Analyst/data Engineer</t>
  </si>
  <si>
    <t>Campaign Management Associate</t>
  </si>
  <si>
    <t>Analista de dados i data analyst i</t>
  </si>
  <si>
    <t>Senior BI &amp; Visualisation Engineer</t>
  </si>
  <si>
    <t>Python Data Engineer – Investment Management</t>
  </si>
  <si>
    <t>['python', 'sql', 'java', 'aws', 'linux']</t>
  </si>
  <si>
    <t>{'cloud': ['aws'], 'os': ['linux'], 'programming': ['python', 'sql', 'java']}</t>
  </si>
  <si>
    <t>SERVICIOS AXITY MEXICODE CV</t>
  </si>
  <si>
    <t>['scala', 'sql', 'python', 'r', 'java']</t>
  </si>
  <si>
    <t>{'programming': ['scala', 'sql', 'python', 'r', 'java']}</t>
  </si>
  <si>
    <t>['elasticsearch', 'linux', 'splunk']</t>
  </si>
  <si>
    <t>{'analyst_tools': ['splunk'], 'databases': ['elasticsearch'], 'os': ['linux']}</t>
  </si>
  <si>
    <t>Research Analyst/Data Scientist Intern</t>
  </si>
  <si>
    <t>GardenStar Group</t>
  </si>
  <si>
    <t>['t-sql', 'powershell', 'ssis']</t>
  </si>
  <si>
    <t>{'analyst_tools': ['ssis'], 'programming': ['t-sql', 'powershell']}</t>
  </si>
  <si>
    <t>Senior Snowflake Data engineer</t>
  </si>
  <si>
    <t>['python', 'sql', 'scala', 'snowflake', 'aws', 'redshift', 'pyspark', 'spark', 'hadoop', 'unix']</t>
  </si>
  <si>
    <t>{'cloud': ['snowflake', 'aws', 'redshift'], 'libraries': ['pyspark', 'spark', 'hadoop'], 'os': ['unix'], 'programming': ['python', 'sql', 'scala']}</t>
  </si>
  <si>
    <t>['python', 'databricks', 'azure', 'sap']</t>
  </si>
  <si>
    <t>{'analyst_tools': ['sap'], 'cloud': ['databricks', 'azure'], 'programming': ['python']}</t>
  </si>
  <si>
    <t>Principles of data science</t>
  </si>
  <si>
    <t>['sql', 'javascript', 'php', 'sql server', 'mysql', 'azure', 'aws', 'windows', 'power bi', 'qlik', 'tableau']</t>
  </si>
  <si>
    <t>{'analyst_tools': ['power bi', 'qlik', 'tableau'], 'cloud': ['azure', 'aws'], 'databases': ['sql server', 'mysql'], 'os': ['windows'], 'programming': ['sql', 'javascript', 'php']}</t>
  </si>
  <si>
    <t>PRO BTP</t>
  </si>
  <si>
    <t>Data Analyst (Entry and Validation)</t>
  </si>
  <si>
    <t>Cyber Data Scientist SME</t>
  </si>
  <si>
    <t>['word', 'powerpoint', 'excel', 'visio', 'splunk']</t>
  </si>
  <si>
    <t>{'analyst_tools': ['word', 'powerpoint', 'excel', 'visio', 'splunk']}</t>
  </si>
  <si>
    <t>Credit Exchange AG</t>
  </si>
  <si>
    <t>Senior Backend Engineer (Product Analytics Platform)</t>
  </si>
  <si>
    <t>['python', 'scala', 'java', 'databricks', 'aws', 'azure', 'spark', 'tensorflow']</t>
  </si>
  <si>
    <t>{'cloud': ['databricks', 'aws', 'azure'], 'libraries': ['spark', 'tensorflow'], 'programming': ['python', 'scala', 'java']}</t>
  </si>
  <si>
    <t>['python', 'sql', 'mysql', 'postgresql', 'azure', 'snowflake', 'hadoop', 'spark', 'linux']</t>
  </si>
  <si>
    <t>{'cloud': ['azure', 'snowflake'], 'databases': ['mysql', 'postgresql'], 'libraries': ['hadoop', 'spark'], 'os': ['linux'], 'programming': ['python', 'sql']}</t>
  </si>
  <si>
    <t>Poundland</t>
  </si>
  <si>
    <t>Fulltime role--Python PySpark/ Data Engineer--Plano, TX</t>
  </si>
  <si>
    <t>Data Analyst Trainee (M/F) | Estágio IEFP | Lisboa</t>
  </si>
  <si>
    <t>Data Analyst:in Anlagenstrategie</t>
  </si>
  <si>
    <t>Excillum</t>
  </si>
  <si>
    <t>Intern Data Scientist (m/f/d)</t>
  </si>
  <si>
    <t>Reporting Analyst- Workday</t>
  </si>
  <si>
    <t>Omni Inclusive</t>
  </si>
  <si>
    <t>DM Analyst (Remote)</t>
  </si>
  <si>
    <t>Computational Linguists - Remote Position</t>
  </si>
  <si>
    <t>Data Engineer (f/d/m)</t>
  </si>
  <si>
    <t>Vorwerk</t>
  </si>
  <si>
    <t>['python', 'java', 'scala', 'sql', 'aws', 'excel']</t>
  </si>
  <si>
    <t>{'analyst_tools': ['excel'], 'cloud': ['aws'], 'programming': ['python', 'java', 'scala', 'sql']}</t>
  </si>
  <si>
    <t>(CM-15) - Data Scientist (remote in USD)</t>
  </si>
  <si>
    <t>Data Engineer till AFRYs AI &amp; Analytics-team</t>
  </si>
  <si>
    <t>AFRY Deutschland GmbH</t>
  </si>
  <si>
    <t>['kafka', 'airflow']</t>
  </si>
  <si>
    <t>{'libraries': ['kafka', 'airflow']}</t>
  </si>
  <si>
    <t>Data Warehousing(Hands-On)(Trainer) (Remote)</t>
  </si>
  <si>
    <t>[U-56] - Data Scientist (Freelance)</t>
  </si>
  <si>
    <t>Data Scientist – Predictive Analytics</t>
  </si>
  <si>
    <t>Data Scientist x2</t>
  </si>
  <si>
    <t>via Black &amp; White Rec</t>
  </si>
  <si>
    <t>['sas', 'sas', 'python', 'pandas', 'keras']</t>
  </si>
  <si>
    <t>{'analyst_tools': ['sas'], 'libraries': ['pandas', 'keras'], 'programming': ['sas', 'python']}</t>
  </si>
  <si>
    <t>Azure Data Engineer - Spain</t>
  </si>
  <si>
    <t>ThinkBAC Consulting LLC</t>
  </si>
  <si>
    <t>prácticas big data en madrid</t>
  </si>
  <si>
    <t>QA engineer (Fullstack)</t>
  </si>
  <si>
    <t>['javascript', 'bash', 'shell', 'sql', 'mysql', 'openstack', 'linux', 'git', 'docker', 'ansible', 'terraform', 'jira', 'confluence']</t>
  </si>
  <si>
    <t>{'async': ['jira', 'confluence'], 'cloud': ['openstack'], 'databases': ['mysql'], 'os': ['linux'], 'other': ['git', 'docker', 'ansible', 'terraform'], 'programming': ['javascript', 'bash', 'shell', 'sql']}</t>
  </si>
  <si>
    <t>Data Consultant AvailableData Consultant Available</t>
  </si>
  <si>
    <t>Data Scientist &amp; Business Analytics Manager (FMCG)</t>
  </si>
  <si>
    <t>Parkerbridge</t>
  </si>
  <si>
    <t>['c', 'c++', 'java', 'python', 'sql', 'unix', 'splunk', 'excel', 'jenkins', 'git']</t>
  </si>
  <si>
    <t>{'analyst_tools': ['splunk', 'excel'], 'os': ['unix'], 'other': ['jenkins', 'git'], 'programming': ['c', 'c++', 'java', 'python', 'sql']}</t>
  </si>
  <si>
    <t>Data Insight &amp; Reports Analyst (Python/SQL/Google Data Studio)</t>
  </si>
  <si>
    <t>Data Engineer – Month Contract</t>
  </si>
  <si>
    <t>[VMB] Front-end Software Engineer (React)</t>
  </si>
  <si>
    <t>['javascript', 'typescript', 'react', 'node.js']</t>
  </si>
  <si>
    <t>{'libraries': ['react'], 'programming': ['javascript', 'typescript'], 'webframeworks': ['node.js']}</t>
  </si>
  <si>
    <t>Sr. Data Scientist, Legal Compliance</t>
  </si>
  <si>
    <t>T Mobile</t>
  </si>
  <si>
    <t>['go', 'sql', 'python', 'r', 'tableau', 'power bi', 'qlik']</t>
  </si>
  <si>
    <t>{'analyst_tools': ['tableau', 'power bi', 'qlik'], 'programming': ['go', 'sql', 'python', 'r']}</t>
  </si>
  <si>
    <t>['azure', 'gcp', 'aws', 'windows', 'linux', 'splunk']</t>
  </si>
  <si>
    <t>{'analyst_tools': ['splunk'], 'cloud': ['azure', 'gcp', 'aws'], 'os': ['windows', 'linux']}</t>
  </si>
  <si>
    <t>Anheuser Busch InBev, SA/NV</t>
  </si>
  <si>
    <t>Alternance Bac+3/5 – Data Analyst (H/F)</t>
  </si>
  <si>
    <t>['sql', 'sql server', 'ssis', 'power bi', 'sharepoint']</t>
  </si>
  <si>
    <t>{'analyst_tools': ['ssis', 'power bi', 'sharepoint'], 'databases': ['sql server'], 'programming': ['sql']}</t>
  </si>
  <si>
    <t>CONCOR IT</t>
  </si>
  <si>
    <t>['python', 'shell', 'aws']</t>
  </si>
  <si>
    <t>{'cloud': ['aws'], 'programming': ['python', 'shell']}</t>
  </si>
  <si>
    <t>Director - Data</t>
  </si>
  <si>
    <t>['sql', 'python', 'bigquery', 'redshift', 'spark', 'airflow']</t>
  </si>
  <si>
    <t>{'cloud': ['bigquery', 'redshift'], 'libraries': ['spark', 'airflow'], 'programming': ['sql', 'python']}</t>
  </si>
  <si>
    <t>Digital Analyst (d/f/m)</t>
  </si>
  <si>
    <t>Data Analyst / Anwendungsentwickler (m/w/d)</t>
  </si>
  <si>
    <t>Data Engineer (Python) - Territory Innovation</t>
  </si>
  <si>
    <t>['python', 'sql', 'html', 'aws', 'pandas', 'django', 'flask', 'fastapi']</t>
  </si>
  <si>
    <t>{'cloud': ['aws'], 'libraries': ['pandas'], 'programming': ['python', 'sql', 'html'], 'webframeworks': ['django', 'flask', 'fastapi']}</t>
  </si>
  <si>
    <t>Adventus Singapore Pte Ltd</t>
  </si>
  <si>
    <t>['sql', 'python', 'r', 'sas', 'sas', 'matlab', 'c', 'c++', 'java', 'cassandra', 'hadoop', 'spark', 'tableau', 'power bi']</t>
  </si>
  <si>
    <t>{'analyst_tools': ['sas', 'tableau', 'power bi'], 'databases': ['cassandra'], 'libraries': ['hadoop', 'spark'], 'programming': ['sql', 'python', 'r', 'sas', 'matlab', 'c', 'c++', 'java']}</t>
  </si>
  <si>
    <t>Sr. Lead Data Engineer. Job in Long Island My Valley Jobs Today</t>
  </si>
  <si>
    <t>['sql', 'python', 'bigquery', 'airflow', 'looker', 'excel', 'sheets']</t>
  </si>
  <si>
    <t>{'analyst_tools': ['looker', 'excel', 'sheets'], 'cloud': ['bigquery'], 'libraries': ['airflow'], 'programming': ['sql', 'python']}</t>
  </si>
  <si>
    <t>AI REV</t>
  </si>
  <si>
    <t>Data &amp; Content Operation (TS)</t>
  </si>
  <si>
    <t>Belmar, NJ</t>
  </si>
  <si>
    <t>Data Engineer, BI Engineering</t>
  </si>
  <si>
    <t>Senior Director, Data Science - Content &amp; Growth</t>
  </si>
  <si>
    <t>['powershell', 'shell', 'python', 'aws', 'azure', 'gcp', 'spark', 'kafka', 'hadoop', 'word', 'excel', 'outlook', 'docker', 'kubernetes', 'terraform', 'ansible', 'atlassian']</t>
  </si>
  <si>
    <t>{'analyst_tools': ['word', 'excel', 'outlook'], 'cloud': ['aws', 'azure', 'gcp'], 'libraries': ['spark', 'kafka', 'hadoop'], 'other': ['docker', 'kubernetes', 'terraform', 'ansible', 'atlassian'], 'programming': ['powershell', 'shell', 'python']}</t>
  </si>
  <si>
    <t>OTASAI</t>
  </si>
  <si>
    <t>Senior Data Engineer BI - team 5M</t>
  </si>
  <si>
    <t>via Werken Bij NS</t>
  </si>
  <si>
    <t>['sql', 'javascript', 'python', 'azure', 'snowflake', 'power bi', 'git']</t>
  </si>
  <si>
    <t>{'analyst_tools': ['power bi'], 'cloud': ['azure', 'snowflake'], 'other': ['git'], 'programming': ['sql', 'javascript', 'python']}</t>
  </si>
  <si>
    <t>AccuStaff</t>
  </si>
  <si>
    <t>Data Engineer Ref. 3084</t>
  </si>
  <si>
    <t>['mongodb', 'mongodb', 'aws', 'azure', 'oracle', 'hadoop', 'word']</t>
  </si>
  <si>
    <t>{'analyst_tools': ['word'], 'cloud': ['aws', 'azure', 'oracle'], 'databases': ['mongodb'], 'libraries': ['hadoop'], 'programming': ['mongodb']}</t>
  </si>
  <si>
    <t>['sql', 'python', 'aws', 'azure', 'spark', 'tableau', 'power bi']</t>
  </si>
  <si>
    <t>{'analyst_tools': ['tableau', 'power bi'], 'cloud': ['aws', 'azure'], 'libraries': ['spark'], 'programming': ['sql', 'python']}</t>
  </si>
  <si>
    <t>inoi</t>
  </si>
  <si>
    <t>['c++', 'java', 'python', 'solidity', 'windows']</t>
  </si>
  <si>
    <t>{'os': ['windows'], 'programming': ['c++', 'java', 'python', 'solidity']}</t>
  </si>
  <si>
    <t>Assoc AVP Data Engineer Enterprise Data Engineering</t>
  </si>
  <si>
    <t>['python', 'sql', 'html', 'css', 'javascript', 'go', 'sql server', 'oracle', 'numpy', 'pandas', 'excel', 'visio']</t>
  </si>
  <si>
    <t>{'analyst_tools': ['excel', 'visio'], 'cloud': ['oracle'], 'databases': ['sql server'], 'libraries': ['numpy', 'pandas'], 'programming': ['python', 'sql', 'html', 'css', 'javascript', 'go']}</t>
  </si>
  <si>
    <t>['python', 'typescript', 'sql', 'aws', 'gcp', 'pytorch', 'react', 'tensorflow', 'node.js']</t>
  </si>
  <si>
    <t>{'cloud': ['aws', 'gcp'], 'libraries': ['pytorch', 'react', 'tensorflow'], 'programming': ['python', 'typescript', 'sql'], 'webframeworks': ['node.js']}</t>
  </si>
  <si>
    <t>Project Coordinator (Data Science)</t>
  </si>
  <si>
    <t>ADP Recruitment Solutions Group</t>
  </si>
  <si>
    <t>Resource Planning and MI Analyst</t>
  </si>
  <si>
    <t>Repsol Europe Finance Sarl</t>
  </si>
  <si>
    <t>['r', 'python', 'sql', 'aws', 'github']</t>
  </si>
  <si>
    <t>{'cloud': ['aws'], 'other': ['github'], 'programming': ['r', 'python', 'sql']}</t>
  </si>
  <si>
    <t>Python Data Analyst - Contractor</t>
  </si>
  <si>
    <t>Data science Training and Internship</t>
  </si>
  <si>
    <t>Tata Technologies Nordics AB</t>
  </si>
  <si>
    <t>['python', 'javascript', 'power bi', 'dax', 'jira']</t>
  </si>
  <si>
    <t>{'analyst_tools': ['power bi', 'dax'], 'async': ['jira'], 'programming': ['python', 'javascript']}</t>
  </si>
  <si>
    <t>CV Consulting (DESIGN, MFG, ENG &amp; PROF RECRUITMENT) LTD</t>
  </si>
  <si>
    <t>Azure Databricks Lead Engineer</t>
  </si>
  <si>
    <t>['python', 'azure', 'databricks', 'docker', 'kubernetes', 'gitlab']</t>
  </si>
  <si>
    <t>{'cloud': ['azure', 'databricks'], 'other': ['docker', 'kubernetes', 'gitlab'], 'programming': ['python']}</t>
  </si>
  <si>
    <t>Scada &amp; IOT Data Specialist</t>
  </si>
  <si>
    <t>Aeroporti di Roma</t>
  </si>
  <si>
    <t>Data Scientist - Data Scoring, &amp; Classification Methodologies</t>
  </si>
  <si>
    <t>British Geological Survey</t>
  </si>
  <si>
    <t>Data Scientist 4676</t>
  </si>
  <si>
    <t>Data Analyst Encryption Governance - Now Hiring</t>
  </si>
  <si>
    <t>Cytel - EMEA</t>
  </si>
  <si>
    <t>Data Engineer, Analytics; Manager, Data Science; Internal Software...</t>
  </si>
  <si>
    <t>['sql', 'python', 'vba', 'powershell', 'azure', 'databricks', 'aws', 'redshift', 'snowflake', 'spark', 'pyspark', 'pandas', 'express', 'power bi', 'qlik', 'excel', 'tableau', 'git', 'terraform', 'ansible', 'jenkins']</t>
  </si>
  <si>
    <t>{'analyst_tools': ['power bi', 'qlik', 'excel', 'tableau'], 'cloud': ['azure', 'databricks', 'aws', 'redshift', 'snowflake'], 'libraries': ['spark', 'pyspark', 'pandas'], 'other': ['git', 'terraform', 'ansible', 'jenkins'], 'programming': ['sql', 'python', 'vba', 'powershell'], 'webframeworks': ['express']}</t>
  </si>
  <si>
    <t>Intern - Business Intelligence Data Analyst</t>
  </si>
  <si>
    <t>ONNEC</t>
  </si>
  <si>
    <t>Software Engineer with Cloud Infrastructure Experience</t>
  </si>
  <si>
    <t>['python', 'java', 'kotlin', 'scala', 'nosql', 'mysql', 'dynamodb', 'cassandra', 'aws', 'azure', 'kafka', 'docker', 'kubernetes']</t>
  </si>
  <si>
    <t>{'cloud': ['aws', 'azure'], 'databases': ['mysql', 'dynamodb', 'cassandra'], 'libraries': ['kafka'], 'other': ['docker', 'kubernetes'], 'programming': ['python', 'java', 'kotlin', 'scala', 'nosql']}</t>
  </si>
  <si>
    <t>['java', 'mysql', 'postgresql', 'redis', 'elasticsearch', 'gcp', 'oracle', 'spring', 'unix']</t>
  </si>
  <si>
    <t>{'cloud': ['gcp', 'oracle'], 'databases': ['mysql', 'postgresql', 'redis', 'elasticsearch'], 'libraries': ['spring'], 'os': ['unix'], 'programming': ['java']}</t>
  </si>
  <si>
    <t>Solo Search Ltd</t>
  </si>
  <si>
    <t>['sql', 'powershell', 'python', 'sql server', 'azure', 'databricks', 'gdpr', 'power bi', 'word']</t>
  </si>
  <si>
    <t>{'analyst_tools': ['power bi', 'word'], 'cloud': ['azure', 'databricks'], 'databases': ['sql server'], 'libraries': ['gdpr'], 'programming': ['sql', 'powershell', 'python']}</t>
  </si>
  <si>
    <t>Business Intelligence Analyst / Developer</t>
  </si>
  <si>
    <t>Data scientist(OCR)</t>
  </si>
  <si>
    <t>Data engineer/Dev BI (h/f)</t>
  </si>
  <si>
    <t>['shell', 'java', 'hadoop', 'spark', 'linux']</t>
  </si>
  <si>
    <t>{'libraries': ['hadoop', 'spark'], 'os': ['linux'], 'programming': ['shell', 'java']}</t>
  </si>
  <si>
    <t>Data Engineer Docker</t>
  </si>
  <si>
    <t>['python', 'spark', 'docker']</t>
  </si>
  <si>
    <t>{'libraries': ['spark'], 'other': ['docker'], 'programming': ['python']}</t>
  </si>
  <si>
    <t>['powershell', 'mysql', 'aws', 'snowflake', 'redshift', 'github']</t>
  </si>
  <si>
    <t>{'cloud': ['aws', 'snowflake', 'redshift'], 'databases': ['mysql'], 'other': ['github'], 'programming': ['powershell']}</t>
  </si>
  <si>
    <t>Senior Software Engineer, Python, SQL, Aws</t>
  </si>
  <si>
    <t>Possibl</t>
  </si>
  <si>
    <t>['python', 'golang', 'sql', 'nosql', 'aws', 'graphql']</t>
  </si>
  <si>
    <t>{'cloud': ['aws'], 'libraries': ['graphql'], 'programming': ['python', 'golang', 'sql', 'nosql']}</t>
  </si>
  <si>
    <t>Electrical Project Engineer (Data Centres)</t>
  </si>
  <si>
    <t>Analyst/Associate – Valuation Advisory</t>
  </si>
  <si>
    <t>Explorejobsearch</t>
  </si>
  <si>
    <t>Barghest Building Performance</t>
  </si>
  <si>
    <t>['javascript', 'java', 'aws', 'kubernetes', 'docker']</t>
  </si>
  <si>
    <t>{'cloud': ['aws'], 'other': ['kubernetes', 'docker'], 'programming': ['javascript', 'java']}</t>
  </si>
  <si>
    <t>Optimization Research Scientist</t>
  </si>
  <si>
    <t>Global Transformation and Tooling Analyst</t>
  </si>
  <si>
    <t>['power bi', 'sharepoint', 'word', 'powerpoint', 'excel', 'atlassian', 'flow', 'jira', 'confluence']</t>
  </si>
  <si>
    <t>{'analyst_tools': ['power bi', 'sharepoint', 'word', 'powerpoint', 'excel'], 'async': ['jira', 'confluence'], 'other': ['atlassian', 'flow']}</t>
  </si>
  <si>
    <t>Technology People</t>
  </si>
  <si>
    <t>['python', 'sql', 'java', 'scala', 'aws', 'azure', 'kafka', 'airflow', 'spark', 'terraform', 'kubernetes']</t>
  </si>
  <si>
    <t>{'cloud': ['aws', 'azure'], 'libraries': ['kafka', 'airflow', 'spark'], 'other': ['terraform', 'kubernetes'], 'programming': ['python', 'sql', 'java', 'scala']}</t>
  </si>
  <si>
    <t>Avizio</t>
  </si>
  <si>
    <t>Key Account Manager</t>
  </si>
  <si>
    <t>Coordinating Information. Analyst</t>
  </si>
  <si>
    <t>Data Analytics, Intelligence and Reporting specialist</t>
  </si>
  <si>
    <t>via JobServe - Scotland Jobs</t>
  </si>
  <si>
    <t>Junior Data Engineering</t>
  </si>
  <si>
    <t>Gruppo Activa</t>
  </si>
  <si>
    <t>interaslabs</t>
  </si>
  <si>
    <t>Data Analyst Process Assurance &amp; Reporting</t>
  </si>
  <si>
    <t>Senior Data Platform Engineer (Porto)</t>
  </si>
  <si>
    <t>Junior Reward Data Analyst - 2023</t>
  </si>
  <si>
    <t>Szenior IT Business Analyst</t>
  </si>
  <si>
    <t>['sql', 'nosql', 'python', 'mongo', 'mongodb', 'mongodb', 'javascript', 'sql server', 'neo4j', 'azure', 'gcp', 'aws', 'bigquery', 'kafka', 'hadoop', 'jupyter', 'pandas', 'airflow', 'graphql', 'node', 'react.js', 'linux', 'tableau', 'power bi', 'visio', 'splunk', 'pulumi', 'github', 'flow', 'atlassian', 'npm', 'jira', 'confluence']</t>
  </si>
  <si>
    <t>{'analyst_tools': ['tableau', 'power bi', 'visio', 'splunk'], 'async': ['jira', 'confluence'], 'cloud': ['azure', 'gcp', 'aws', 'bigquery'], 'databases': ['mongodb', 'sql server', 'neo4j'], 'libraries': ['kafka', 'hadoop', 'jupyter', 'pandas', 'airflow', 'graphql'], 'os': ['linux'], 'other': ['pulumi', 'github', 'flow', 'atlassian', 'npm'], 'programming': ['sql', 'nosql', 'python', 'mongo', 'mongodb', 'javascript'], 'webframeworks': ['node', 'react.js']}</t>
  </si>
  <si>
    <t>Teamleiter (m/w/d) Data Engineering</t>
  </si>
  <si>
    <t>['python', 'kubernetes', 'atlassian']</t>
  </si>
  <si>
    <t>{'other': ['kubernetes', 'atlassian'], 'programming': ['python']}</t>
  </si>
  <si>
    <t>Data Analyst In The Area Of department / Product Team (f/m/x)</t>
  </si>
  <si>
    <t>Wörth, Germany</t>
  </si>
  <si>
    <t>Operations Research Analyst - Journeyman</t>
  </si>
  <si>
    <t>['bash', 'python', 'go', 'gcp', 'linux', 'centos', 'redhat', 'splunk', 'git', 'kubernetes', 'jenkins', 'terraform', 'puppet', 'ansible', 'chef']</t>
  </si>
  <si>
    <t>{'analyst_tools': ['splunk'], 'cloud': ['gcp'], 'os': ['linux', 'centos', 'redhat'], 'other': ['git', 'kubernetes', 'jenkins', 'terraform', 'puppet', 'ansible', 'chef'], 'programming': ['bash', 'python', 'go']}</t>
  </si>
  <si>
    <t>Data Analyst – KSA</t>
  </si>
  <si>
    <t>via Fawzany</t>
  </si>
  <si>
    <t>Data Engineer - Databricks / ADF / Python - International Company</t>
  </si>
  <si>
    <t>Informatica Database Engineer</t>
  </si>
  <si>
    <t>['python', 'azure', 'opencv', 'pytorch', 'tensorflow', 'kubernetes']</t>
  </si>
  <si>
    <t>{'cloud': ['azure'], 'libraries': ['opencv', 'pytorch', 'tensorflow'], 'other': ['kubernetes'], 'programming': ['python']}</t>
  </si>
  <si>
    <t>Junior Data &amp; Reporting Analyst - Remote, UK Wide</t>
  </si>
  <si>
    <t>Walgreen Co</t>
  </si>
  <si>
    <t>Sr. Data Engineer - Local to TX Only</t>
  </si>
  <si>
    <t>Panworld Education</t>
  </si>
  <si>
    <t>['vba', 'sql', 'html', 'python', 'excel']</t>
  </si>
  <si>
    <t>{'analyst_tools': ['excel'], 'programming': ['vba', 'sql', 'html', 'python']}</t>
  </si>
  <si>
    <t>Associate Electrical Engineer | DATA CENTRES</t>
  </si>
  <si>
    <t>Connexus Recruitment</t>
  </si>
  <si>
    <t>Data engineer Junior F/H</t>
  </si>
  <si>
    <t>PowerUp</t>
  </si>
  <si>
    <t>['python', 'nosql', 'databricks', 'azure', 'pyspark', 'spark', 'hadoop', 'pandas', 'numpy', 'linux', 'windows', 'wsl', 'git']</t>
  </si>
  <si>
    <t>{'cloud': ['databricks', 'azure'], 'libraries': ['pyspark', 'spark', 'hadoop', 'pandas', 'numpy'], 'os': ['linux', 'windows', 'wsl'], 'other': ['git'], 'programming': ['python', 'nosql']}</t>
  </si>
  <si>
    <t>SnapLogic Data Engineer - SnapLogic Consultant</t>
  </si>
  <si>
    <t>Intelligo ID</t>
  </si>
  <si>
    <t>Senior Analyst, Business Intelligence &amp; Data Informatics</t>
  </si>
  <si>
    <t>['sql', 'python', 'sharepoint', 'excel', 'word', 'powerpoint', 'outlook', 'alteryx', 'power bi']</t>
  </si>
  <si>
    <t>{'analyst_tools': ['sharepoint', 'excel', 'word', 'powerpoint', 'outlook', 'alteryx', 'power bi'], 'programming': ['sql', 'python']}</t>
  </si>
  <si>
    <t>Global Marketing Data Analytics</t>
  </si>
  <si>
    <t>2023 Spring Internship - Data Analytics</t>
  </si>
  <si>
    <t>IFIVE INC.</t>
  </si>
  <si>
    <t>Barclays Jobs Near Me – Senior Data Analyst</t>
  </si>
  <si>
    <t>['go', 'databricks', 'aws', 'pytorch', 'tensorflow']</t>
  </si>
  <si>
    <t>{'cloud': ['databricks', 'aws'], 'libraries': ['pytorch', 'tensorflow'], 'programming': ['go']}</t>
  </si>
  <si>
    <t>Data Analyst/ETL Developer</t>
  </si>
  <si>
    <t>['sql', 'c#', 'vba', 'sql server', 'windows', 'excel', 'ssis', 'sap', 'sheets', 'outlook', 'atlassian', 'jira']</t>
  </si>
  <si>
    <t>{'analyst_tools': ['excel', 'ssis', 'sap', 'sheets', 'outlook'], 'async': ['jira'], 'databases': ['sql server'], 'os': ['windows'], 'other': ['atlassian'], 'programming': ['sql', 'c#', 'vba']}</t>
  </si>
  <si>
    <t>Comm</t>
  </si>
  <si>
    <t>Senior Data Engineer - Malaysia</t>
  </si>
  <si>
    <t>Product Master Data Coordinator</t>
  </si>
  <si>
    <t>Swedish Match North America LLC</t>
  </si>
  <si>
    <t>Data engineer( Банк ДОМ.РФ )</t>
  </si>
  <si>
    <t>Evoke Consulting, LLC</t>
  </si>
  <si>
    <t>Senior Data Engineer - Johannesburg - up to R1.1m Per Annum</t>
  </si>
  <si>
    <t>Johannesburg, South Africa (+1 other)</t>
  </si>
  <si>
    <t>Hucon Solutions India PvtLtd</t>
  </si>
  <si>
    <t>['python', 'c', 'java', 'r', 'sql', 'hadoop']</t>
  </si>
  <si>
    <t>{'libraries': ['hadoop'], 'programming': ['python', 'c', 'java', 'r', 'sql']}</t>
  </si>
  <si>
    <t>Dayway</t>
  </si>
  <si>
    <t>it data engineer</t>
  </si>
  <si>
    <t>Drupal Technical Lead</t>
  </si>
  <si>
    <t>Cloud Data Engineer, Professional Services</t>
  </si>
  <si>
    <t>['python', 'go', 'javascript', 'java', 'c']</t>
  </si>
  <si>
    <t>{'programming': ['python', 'go', 'javascript', 'java', 'c']}</t>
  </si>
  <si>
    <t>TEUFELBERGER</t>
  </si>
  <si>
    <t>sapaceconsultant</t>
  </si>
  <si>
    <t>['sql', 'python', 'sql server', 'oracle', 'pandas', 'numpy', 'hadoop', 'linux', 'kubernetes', 'docker']</t>
  </si>
  <si>
    <t>{'cloud': ['oracle'], 'databases': ['sql server'], 'libraries': ['pandas', 'numpy', 'hadoop'], 'os': ['linux'], 'other': ['kubernetes', 'docker'], 'programming': ['sql', 'python']}</t>
  </si>
  <si>
    <t>Austin Bright - Data Engineer</t>
  </si>
  <si>
    <t>SAINT LAURENT - Client Data Analyst H/F</t>
  </si>
  <si>
    <t>['sql', 'nosql', 'python', 'sas', 'sas', 'express']</t>
  </si>
  <si>
    <t>{'analyst_tools': ['sas'], 'programming': ['sql', 'nosql', 'python', 'sas'], 'webframeworks': ['express']}</t>
  </si>
  <si>
    <t>Data Engineer Connected Smart Factory (m/w/x)</t>
  </si>
  <si>
    <t>Sr Data Analyst, Hybrid in Buffalo Grove, IL</t>
  </si>
  <si>
    <t>['sql', 'sas', 'sas', 'alteryx', 'ssrs']</t>
  </si>
  <si>
    <t>{'analyst_tools': ['sas', 'alteryx', 'ssrs'], 'programming': ['sql', 'sas']}</t>
  </si>
  <si>
    <t>Data Scientists/Machine Learning Engineers</t>
  </si>
  <si>
    <t>['sql', 'ssis', 'sap', 'ssrs']</t>
  </si>
  <si>
    <t>{'analyst_tools': ['ssis', 'sap', 'ssrs'], 'programming': ['sql']}</t>
  </si>
  <si>
    <t>Data Scientist SsrSr Belgrano</t>
  </si>
  <si>
    <t>['sas', 'sas', 'sql', 'r', 'spss', 'cognos', 'microstrategy']</t>
  </si>
  <si>
    <t>{'analyst_tools': ['sas', 'spss', 'cognos', 'microstrategy'], 'programming': ['sas', 'sql', 'r']}</t>
  </si>
  <si>
    <t>Data Engineer SPARK / JAVA (F/H)</t>
  </si>
  <si>
    <t>['java', 'javascript', 'oracle', 'spark', 'spring', 'kafka', 'angular', 'git', 'jenkins']</t>
  </si>
  <si>
    <t>{'cloud': ['oracle'], 'libraries': ['spark', 'spring', 'kafka'], 'other': ['git', 'jenkins'], 'programming': ['java', 'javascript'], 'webframeworks': ['angular']}</t>
  </si>
  <si>
    <t>Software Engineer | Data Focus | Hybrid</t>
  </si>
  <si>
    <t>['sql', 'shell', 'golang', 'python', 'postgresql', 'bigquery', 'oracle', 'tableau', 'git', 'kubernetes', 'terraform', 'bitbucket', 'jira']</t>
  </si>
  <si>
    <t>{'analyst_tools': ['tableau'], 'async': ['jira'], 'cloud': ['bigquery', 'oracle'], 'databases': ['postgresql'], 'other': ['git', 'kubernetes', 'terraform', 'bitbucket'], 'programming': ['sql', 'shell', 'golang', 'python']}</t>
  </si>
  <si>
    <t>['scala', 'python', 'tensorflow', 'keras', 'pandas', 'numpy', 'svn']</t>
  </si>
  <si>
    <t>{'libraries': ['tensorflow', 'keras', 'pandas', 'numpy'], 'other': ['svn'], 'programming': ['scala', 'python']}</t>
  </si>
  <si>
    <t>['sql', 'python', 'excel', 'tableau', 'word', 'powerpoint', 'outlook']</t>
  </si>
  <si>
    <t>{'analyst_tools': ['excel', 'tableau', 'word', 'powerpoint', 'outlook'], 'programming': ['sql', 'python']}</t>
  </si>
  <si>
    <t>Back-end Principal Engineer, Trilogy (Remote) - $100,000/year USD</t>
  </si>
  <si>
    <t>CROSSOVER</t>
  </si>
  <si>
    <t>['sql', 'power bi', 'excel', 'sap', 'cognos']</t>
  </si>
  <si>
    <t>{'analyst_tools': ['power bi', 'excel', 'sap', 'cognos'], 'programming': ['sql']}</t>
  </si>
  <si>
    <t>Senior Data Analyst, Centralized Reporting and Analytics</t>
  </si>
  <si>
    <t>['sql', 'azure', 'oracle', 'unix']</t>
  </si>
  <si>
    <t>{'cloud': ['azure', 'oracle'], 'os': ['unix'], 'programming': ['sql']}</t>
  </si>
  <si>
    <t>Data Engineer Talend - H/F</t>
  </si>
  <si>
    <t>▷ Immediate Start: Data Scientist</t>
  </si>
  <si>
    <t>Business Analyst (w/ Data Analyst)</t>
  </si>
  <si>
    <t>search index</t>
  </si>
  <si>
    <t>NEPTA</t>
  </si>
  <si>
    <t>Data Engineer - Snowflake (Contract)</t>
  </si>
  <si>
    <t>KDB Developer. Job in London My Valley Jobs Today</t>
  </si>
  <si>
    <t>['mysql', 'postgresql', 'oracle', 'vmware', 'linux', 'docker', 'kubernetes', 'gitlab']</t>
  </si>
  <si>
    <t>{'cloud': ['oracle', 'vmware'], 'databases': ['mysql', 'postgresql'], 'os': ['linux'], 'other': ['docker', 'kubernetes', 'gitlab']}</t>
  </si>
  <si>
    <t>['python', 'sql', 'databricks', 'snowflake', 'aws', 'airflow']</t>
  </si>
  <si>
    <t>{'cloud': ['databricks', 'snowflake', 'aws'], 'libraries': ['airflow'], 'programming': ['python', 'sql']}</t>
  </si>
  <si>
    <t>Ambitious Consultant for a growing PwC Deal Analytics team</t>
  </si>
  <si>
    <t>['go', 'r', 'python', 'sql', 'alteryx', 'power bi', 'tableau']</t>
  </si>
  <si>
    <t>{'analyst_tools': ['alteryx', 'power bi', 'tableau'], 'programming': ['go', 'r', 'python', 'sql']}</t>
  </si>
  <si>
    <t>(Interim/Freelance) Data Analyst</t>
  </si>
  <si>
    <t>Senior Data Scientist/ ML Engineer</t>
  </si>
  <si>
    <t>['python', 'r', 'scala', 'sql', 'hadoop', 'scikit-learn', 'tensorflow', 'pytorch']</t>
  </si>
  <si>
    <t>{'libraries': ['hadoop', 'scikit-learn', 'tensorflow', 'pytorch'], 'programming': ['python', 'r', 'scala', 'sql']}</t>
  </si>
  <si>
    <t>Senior Information Protection Engineer in Vilnius</t>
  </si>
  <si>
    <t>Data Analyst Bootcamp and Project Work  (remote -part time) ...</t>
  </si>
  <si>
    <t>China Merchants Bank Co., Ltd., Luxembourg Branch</t>
  </si>
  <si>
    <t>Data Engineer - Sizable Insurance Company</t>
  </si>
  <si>
    <t>G.NIALIZADORA</t>
  </si>
  <si>
    <t>['python', 'r', 'numpy', 'pandas', 'seaborn']</t>
  </si>
  <si>
    <t>{'libraries': ['numpy', 'pandas', 'seaborn'], 'programming': ['python', 'r']}</t>
  </si>
  <si>
    <t>Financial Data Analyst - Hiring Now</t>
  </si>
  <si>
    <t>['php', 'excel', 'word']</t>
  </si>
  <si>
    <t>{'analyst_tools': ['excel', 'word'], 'programming': ['php']}</t>
  </si>
  <si>
    <t>Analytics and Modeling Senior Analyst (EH 2408)</t>
  </si>
  <si>
    <t>['sql', 'sql server', 'databricks', 'azure', 'spark']</t>
  </si>
  <si>
    <t>{'cloud': ['databricks', 'azure'], 'databases': ['sql server'], 'libraries': ['spark'], 'programming': ['sql']}</t>
  </si>
  <si>
    <t>💻 Data Engineer - Inglés C1 - Remoto 100% Teletrabajo</t>
  </si>
  <si>
    <t>Data Science Instructor (All Levels)</t>
  </si>
  <si>
    <t>Lead Analyst, Healthcare Analytics - PowerBI</t>
  </si>
  <si>
    <t>['sql', 'sql server', 'ssrs', 'sharepoint', 'ssis']</t>
  </si>
  <si>
    <t>{'analyst_tools': ['ssrs', 'sharepoint', 'ssis'], 'databases': ['sql server'], 'programming': ['sql']}</t>
  </si>
  <si>
    <t>Grisons, Switzerland</t>
  </si>
  <si>
    <t>Transformation &amp; Data Analyst</t>
  </si>
  <si>
    <t>PRC Recruitment</t>
  </si>
  <si>
    <t>['gcp', 'alteryx', 'excel']</t>
  </si>
  <si>
    <t>{'analyst_tools': ['alteryx', 'excel'], 'cloud': ['gcp']}</t>
  </si>
  <si>
    <t>Job desk Process &amp; Data Analyst</t>
  </si>
  <si>
    <t>['sql', 'nosql', 'python', 'r', 'go', 'azure']</t>
  </si>
  <si>
    <t>{'cloud': ['azure'], 'programming': ['sql', 'nosql', 'python', 'r', 'go']}</t>
  </si>
  <si>
    <t>['python', 'sql', 'azure', 'snowflake', 'databricks', 'airflow', 'kubernetes', 'docker']</t>
  </si>
  <si>
    <t>{'cloud': ['azure', 'snowflake', 'databricks'], 'libraries': ['airflow'], 'other': ['kubernetes', 'docker'], 'programming': ['python', 'sql']}</t>
  </si>
  <si>
    <t>Stagiaire Digital Data Analyst - DATALAB - H/F - Stage 6 mois.</t>
  </si>
  <si>
    <t>['looker', 'excel', 'powerpoint']</t>
  </si>
  <si>
    <t>{'analyst_tools': ['looker', 'excel', 'powerpoint']}</t>
  </si>
  <si>
    <t>Data Warehouse Developer (Oracle / PL-SQL)</t>
  </si>
  <si>
    <t>['python', 'scala', 'java', 'aws', 'azure', 'gcp', 'oracle', 'spark', 'kafka']</t>
  </si>
  <si>
    <t>{'cloud': ['aws', 'azure', 'gcp', 'oracle'], 'libraries': ['spark', 'kafka'], 'programming': ['python', 'scala', 'java']}</t>
  </si>
  <si>
    <t>Lead Data Scientist and Team Lead</t>
  </si>
  <si>
    <t>GFCII DI Data Science Intermediate Analyst</t>
  </si>
  <si>
    <t>['shell', 'aws', 'azure', 'vmware', 'hadoop', 'spark', 'kafka', 'linux', 'redhat', 'yarn', 'ansible', 'puppet', 'chef', 'terraform']</t>
  </si>
  <si>
    <t>{'cloud': ['aws', 'azure', 'vmware'], 'libraries': ['hadoop', 'spark', 'kafka'], 'os': ['linux', 'redhat'], 'other': ['yarn', 'ansible', 'puppet', 'chef', 'terraform'], 'programming': ['shell']}</t>
  </si>
  <si>
    <t>['css', 'r', 'vba', 'python']</t>
  </si>
  <si>
    <t>{'programming': ['css', 'r', 'vba', 'python']}</t>
  </si>
  <si>
    <t>Ingénieur devops</t>
  </si>
  <si>
    <t>['docker', 'git', 'ansible', 'puppet', 'chef', 'jenkins']</t>
  </si>
  <si>
    <t>{'other': ['docker', 'git', 'ansible', 'puppet', 'chef', 'jenkins']}</t>
  </si>
  <si>
    <t>Turing Hiring Near Me – Remote Data Scientist Jobs</t>
  </si>
  <si>
    <t>Senior Data Analyst Timber Products</t>
  </si>
  <si>
    <t>Mitchell Maguire Ltd</t>
  </si>
  <si>
    <t>['snowflake', 'azure', 'tableau', 'power bi', 'dax']</t>
  </si>
  <si>
    <t>{'analyst_tools': ['tableau', 'power bi', 'dax'], 'cloud': ['snowflake', 'azure']}</t>
  </si>
  <si>
    <t>Data Scientist with Computer Vision experience</t>
  </si>
  <si>
    <t>KRUK España, S.L.U.</t>
  </si>
  <si>
    <t>Sr. Staff Engineer - (Data Focus)</t>
  </si>
  <si>
    <t>Data Engineer Powercenter</t>
  </si>
  <si>
    <t>Marketing Data Analyst- Contract- Hybrid</t>
  </si>
  <si>
    <t>DCC Vital</t>
  </si>
  <si>
    <t>Data Scientist with experience in text generation (NLP)</t>
  </si>
  <si>
    <t>['python', 'shell', 'sql', 'gcp', 'pyspark', 'airflow', 'flow', 'terraform', 'github']</t>
  </si>
  <si>
    <t>{'cloud': ['gcp'], 'libraries': ['pyspark', 'airflow'], 'other': ['flow', 'terraform', 'github'], 'programming': ['python', 'shell', 'sql']}</t>
  </si>
  <si>
    <t>Data Engineer ( Power Center )</t>
  </si>
  <si>
    <t>['sql', 'python', 'aws', 'flow', 'jira', 'smartsheet', 'trello']</t>
  </si>
  <si>
    <t>{'async': ['jira', 'smartsheet', 'trello'], 'cloud': ['aws'], 'other': ['flow'], 'programming': ['sql', 'python']}</t>
  </si>
  <si>
    <t>Senior Data Engineer (Python, ETL, GCP, DWH, Snowflake)</t>
  </si>
  <si>
    <t>['python', 'sql', 'gcp', 'snowflake', 'kafka', 'power bi', 'terraform']</t>
  </si>
  <si>
    <t>{'analyst_tools': ['power bi'], 'cloud': ['gcp', 'snowflake'], 'libraries': ['kafka'], 'other': ['terraform'], 'programming': ['python', 'sql']}</t>
  </si>
  <si>
    <t>Remis America</t>
  </si>
  <si>
    <t>['sql', 'vba', 'windows', 'outlook', 'ssis', 'ssrs', 'ms access', 'word', 'excel', 'powerpoint']</t>
  </si>
  <si>
    <t>{'analyst_tools': ['outlook', 'ssis', 'ssrs', 'ms access', 'word', 'excel', 'powerpoint'], 'os': ['windows'], 'programming': ['sql', 'vba']}</t>
  </si>
  <si>
    <t>Clay</t>
  </si>
  <si>
    <t>['dart', 'typescript', 'swift', 'kotlin', 'javascript', 'c++', 'firebase', 'firebase', 'gcp', 'aws', 'azure', 'flutter', 'react', 'node.js', 'macos', 'flow', 'git']</t>
  </si>
  <si>
    <t>{'cloud': ['firebase', 'gcp', 'aws', 'azure'], 'databases': ['firebase'], 'libraries': ['flutter', 'react'], 'os': ['macos'], 'other': ['flow', 'git'], 'programming': ['dart', 'typescript', 'swift', 'kotlin', 'javascript', 'c++'], 'webframeworks': ['node.js']}</t>
  </si>
  <si>
    <t>Shinfo Solutions</t>
  </si>
  <si>
    <t>Advantage Pro LC</t>
  </si>
  <si>
    <t>👏 👀 💎 Developer Relations Engineer</t>
  </si>
  <si>
    <t>Embrace</t>
  </si>
  <si>
    <t>Millennium Hotels And Resorts</t>
  </si>
  <si>
    <t>Senior Business Analyst IT/Remote</t>
  </si>
  <si>
    <t>Qween Network LLP</t>
  </si>
  <si>
    <t>['php', 'sql', 'unix']</t>
  </si>
  <si>
    <t>{'os': ['unix'], 'programming': ['php', 'sql']}</t>
  </si>
  <si>
    <t>Data Analyst / Decision Scientist, Marketing Intelligence</t>
  </si>
  <si>
    <t>via BeBee ประเทศไทย</t>
  </si>
  <si>
    <t>BigHat</t>
  </si>
  <si>
    <t>52 Entertainment</t>
  </si>
  <si>
    <t>['bigquery', 'gcp', 'looker', 'kubernetes', 'github', 'confluence', 'jira', 'slack']</t>
  </si>
  <si>
    <t>{'analyst_tools': ['looker'], 'async': ['confluence', 'jira'], 'cloud': ['bigquery', 'gcp'], 'other': ['kubernetes', 'github'], 'sync': ['slack']}</t>
  </si>
  <si>
    <t>Senior Dataanalytiker</t>
  </si>
  <si>
    <t>Dam Data Engineer</t>
  </si>
  <si>
    <t>WaterNSW</t>
  </si>
  <si>
    <t>2024 Data Science/Data Engineering Summer Intern - Grand Rapids, MI</t>
  </si>
  <si>
    <t>['python', 'scala', 'java', 'sql', 'azure', 'aws', 'gcp', 'snowflake', 'redshift', 'hadoop', 'spark', 'airflow']</t>
  </si>
  <si>
    <t>{'cloud': ['azure', 'aws', 'gcp', 'snowflake', 'redshift'], 'libraries': ['hadoop', 'spark', 'airflow'], 'programming': ['python', 'scala', 'java', 'sql']}</t>
  </si>
  <si>
    <t>HR Slotutions</t>
  </si>
  <si>
    <t>['sql', 't-sql', 'scala', 'python', 'oracle', 'azure', 'spark', 'flow', 'github']</t>
  </si>
  <si>
    <t>{'cloud': ['oracle', 'azure'], 'libraries': ['spark'], 'other': ['flow', 'github'], 'programming': ['sql', 't-sql', 'scala', 'python']}</t>
  </si>
  <si>
    <t>Asset Data &amp; Infrastructure Support Engineer</t>
  </si>
  <si>
    <t>Databricks - Data Engineer (Full Time Only)</t>
  </si>
  <si>
    <t>Analytical Engineer. Job in Chelmsford My Valley Jobs Today</t>
  </si>
  <si>
    <t>Global Technology Infrastructure - Data Centre Operations Engineer...</t>
  </si>
  <si>
    <t>摩根大通</t>
  </si>
  <si>
    <t>Data Science Internship in Bangalore at DPDzero</t>
  </si>
  <si>
    <t>DPDzero</t>
  </si>
  <si>
    <t>['sas', 'sas', 'sql', 'python', 'aws', 'power bi', 'jira']</t>
  </si>
  <si>
    <t>{'analyst_tools': ['sas', 'power bi'], 'async': ['jira'], 'cloud': ['aws'], 'programming': ['sas', 'sql', 'python']}</t>
  </si>
  <si>
    <t>Operations Data Analyst (Freelance)</t>
  </si>
  <si>
    <t>Senior Data Engineer with PySpark</t>
  </si>
  <si>
    <t>Werkstudent Data Scientist Scm Forecast Analyst (m/w/d)</t>
  </si>
  <si>
    <t>['typescript', 'kotlin', 'javascript', 'html', 'css', 'aws', 'react', 'graphql', 'spring', 'kafka', 'node', 'kubernetes', 'gitlab']</t>
  </si>
  <si>
    <t>{'cloud': ['aws'], 'libraries': ['react', 'graphql', 'spring', 'kafka'], 'other': ['kubernetes', 'gitlab'], 'programming': ['typescript', 'kotlin', 'javascript', 'html', 'css'], 'webframeworks': ['node']}</t>
  </si>
  <si>
    <t>Analyst - Business Intelligence.Commercial Operations SA</t>
  </si>
  <si>
    <t>['python', 'bigquery', 'aws', 'azure', 'tensorflow', 'scikit-learn', 'pytorch', 'pandas', 'linux']</t>
  </si>
  <si>
    <t>{'cloud': ['bigquery', 'aws', 'azure'], 'libraries': ['tensorflow', 'scikit-learn', 'pytorch', 'pandas'], 'os': ['linux'], 'programming': ['python']}</t>
  </si>
  <si>
    <t>Vehicle Data &amp; Quality Analyst</t>
  </si>
  <si>
    <t>เจ้าหน้าที่ตรวจสอบภายใน (Data&amp;Document)</t>
  </si>
  <si>
    <t>Senior Executive, Data Analysis &amp; Process Improvement [RID-00098...</t>
  </si>
  <si>
    <t>Data Scientist - Temporary Position</t>
  </si>
  <si>
    <t>Pessoa engenheira de dados pleno senior</t>
  </si>
  <si>
    <t>TAKKT Gruppe</t>
  </si>
  <si>
    <t>Data Analyst Consultant using R</t>
  </si>
  <si>
    <t>DATA ENGINEER – join leading International ANALYTICS SOFTWARE...</t>
  </si>
  <si>
    <t>Summer Internship – Data Science Researcher – 2024</t>
  </si>
  <si>
    <t>Data Scientist 2 at Symphony Health in Remote</t>
  </si>
  <si>
    <t>Hildebran, NC</t>
  </si>
  <si>
    <t>via Hildebran, NC - Geebo</t>
  </si>
  <si>
    <t>Symphony Health</t>
  </si>
  <si>
    <t>['python', 'sql', 'aws', 'scikit-learn', 'pytorch', 'tensorflow', 'nltk', 'pandas', 'spark', 'hadoop', 'flow', 'symphony']</t>
  </si>
  <si>
    <t>{'cloud': ['aws'], 'libraries': ['scikit-learn', 'pytorch', 'tensorflow', 'nltk', 'pandas', 'spark', 'hadoop'], 'other': ['flow'], 'programming': ['python', 'sql'], 'sync': ['symphony']}</t>
  </si>
  <si>
    <t>Data Research Analyst (Lead Gen) | Full-Remote, Night-Shift | Up...</t>
  </si>
  <si>
    <t>Senior Data Warehouse Engineer Lead</t>
  </si>
  <si>
    <t>Arlanis Reply</t>
  </si>
  <si>
    <t>Senior Platform Analyst</t>
  </si>
  <si>
    <t>Sumitomo Pharma America, Inc.</t>
  </si>
  <si>
    <t>Reporting Analyst - Digital Advertising</t>
  </si>
  <si>
    <t>84 reviews</t>
  </si>
  <si>
    <t>['r', 'python', 'julia', 'sql', 'go', 'tidyverse', 'numpy', 'pandas', 'scikit-learn', 'github']</t>
  </si>
  <si>
    <t>{'libraries': ['tidyverse', 'numpy', 'pandas', 'scikit-learn'], 'other': ['github'], 'programming': ['r', 'python', 'julia', 'sql', 'go']}</t>
  </si>
  <si>
    <t>Data Science - Machine learning Engineer - Centurion (Permanent) ...</t>
  </si>
  <si>
    <t>['sql', 'azure', 'databricks', 'jenkins']</t>
  </si>
  <si>
    <t>{'cloud': ['azure', 'databricks'], 'other': ['jenkins'], 'programming': ['sql']}</t>
  </si>
  <si>
    <t>IDST: Data Analyst - SOCEUR</t>
  </si>
  <si>
    <t>Senior Data Scientist (202569)</t>
  </si>
  <si>
    <t>data analyst (manhattan, ny)</t>
  </si>
  <si>
    <t>Data Analyst- NHS</t>
  </si>
  <si>
    <t>Data Engineer (Инженер данных)</t>
  </si>
  <si>
    <t>Джи Эл Эс Фармасьютикалз</t>
  </si>
  <si>
    <t>['sql', 'python', 'azure', 'databricks', 'snowflake', 'aws', 'airflow', 'spark', 'kafka', 'ssis']</t>
  </si>
  <si>
    <t>{'analyst_tools': ['ssis'], 'cloud': ['azure', 'databricks', 'snowflake', 'aws'], 'libraries': ['airflow', 'spark', 'kafka'], 'programming': ['sql', 'python']}</t>
  </si>
  <si>
    <t>Information Management Services, Lady Davis institute</t>
  </si>
  <si>
    <t>['python', 'r', 'sql', 'mysql', 'oracle', 'spark']</t>
  </si>
  <si>
    <t>{'cloud': ['oracle'], 'databases': ['mysql'], 'libraries': ['spark'], 'programming': ['python', 'r', 'sql']}</t>
  </si>
  <si>
    <t>NYC ADMIN TRIALS AND HEARINGS</t>
  </si>
  <si>
    <t>Data/ DevOps Engineer</t>
  </si>
  <si>
    <t>Urgent Search: Senior Data Engineer</t>
  </si>
  <si>
    <t>Data Scientist (Code: D2LRLRDS)</t>
  </si>
  <si>
    <t>Data Scientist - Risk</t>
  </si>
  <si>
    <t>['sql', 'python', 'azure', 'databricks', 'redshift', 'aurora', 'bigquery', 'aws', 'spark']</t>
  </si>
  <si>
    <t>{'cloud': ['azure', 'databricks', 'redshift', 'aurora', 'bigquery', 'aws'], 'libraries': ['spark'], 'programming': ['sql', 'python']}</t>
  </si>
  <si>
    <t>Sr. Data Analyst, Operational Analytics</t>
  </si>
  <si>
    <t>Senior Technical Program Manager</t>
  </si>
  <si>
    <t>Data Analyst in Data Governance</t>
  </si>
  <si>
    <t>CTN Solutions</t>
  </si>
  <si>
    <t>['sql', 'python', 'java', 'snowflake', 'bigquery', 'redshift', 'databricks', 'aws', 'gcp', 'airflow']</t>
  </si>
  <si>
    <t>{'cloud': ['snowflake', 'bigquery', 'redshift', 'databricks', 'aws', 'gcp'], 'libraries': ['airflow'], 'programming': ['sql', 'python', 'java']}</t>
  </si>
  <si>
    <t>Twenix</t>
  </si>
  <si>
    <t>DualIT</t>
  </si>
  <si>
    <t>['oracle', 'airflow', 'kafka', 'power bi']</t>
  </si>
  <si>
    <t>{'analyst_tools': ['power bi'], 'cloud': ['oracle'], 'libraries': ['airflow', 'kafka']}</t>
  </si>
  <si>
    <t>Data Scientist Intern (TikTok Data Science) - 2023 Start</t>
  </si>
  <si>
    <t>SCIENTIFIQUE DES DONNÉES ASSOCIÉ, P2</t>
  </si>
  <si>
    <t>via Alerte Job</t>
  </si>
  <si>
    <t>['c', 'qlik', 'tableau']</t>
  </si>
  <si>
    <t>{'analyst_tools': ['qlik', 'tableau'], 'programming': ['c']}</t>
  </si>
  <si>
    <t>Hospitality Digital GmbH</t>
  </si>
  <si>
    <t>CE Price and Insight Manager</t>
  </si>
  <si>
    <t>TESCO STORES SR, a.s.</t>
  </si>
  <si>
    <t>(Junior) System Engineer</t>
  </si>
  <si>
    <t>Azure Data Engineer / Long Term Project / DevOps</t>
  </si>
  <si>
    <t>Lead Software Engineer C++</t>
  </si>
  <si>
    <t>['c++', 'python', 'golang', 'go', 'javascript', 'c#', 'aws', 'windows', 'docker', 'kubernetes', 'gitlab', 'jenkins', 'bitbucket']</t>
  </si>
  <si>
    <t>{'cloud': ['aws'], 'os': ['windows'], 'other': ['docker', 'kubernetes', 'gitlab', 'jenkins', 'bitbucket'], 'programming': ['c++', 'python', 'golang', 'go', 'javascript', 'c#']}</t>
  </si>
  <si>
    <t>Data Scientist / Analyse P&amp;ID -  stage H/F</t>
  </si>
  <si>
    <t>Fastned Charging</t>
  </si>
  <si>
    <t>['python', 'sql', 'databricks', 'spark', 'kafka', 'git']</t>
  </si>
  <si>
    <t>{'cloud': ['databricks'], 'libraries': ['spark', 'kafka'], 'other': ['git'], 'programming': ['python', 'sql']}</t>
  </si>
  <si>
    <t>Data Centre Associate Engineer</t>
  </si>
  <si>
    <t>Fan Data Analyst - Sport</t>
  </si>
  <si>
    <t>Software Engineer II - SAP Data Replication</t>
  </si>
  <si>
    <t>['java', 'sql', 'aws', 'gcp', 'azure', 'sap', 'docker', 'kubernetes']</t>
  </si>
  <si>
    <t>{'analyst_tools': ['sap'], 'cloud': ['aws', 'gcp', 'azure'], 'other': ['docker', 'kubernetes'], 'programming': ['java', 'sql']}</t>
  </si>
  <si>
    <t>['python', 'aws', 'azure', 'react', 'kafka', 'pyspark', 'spark', 'airflow', 'flow']</t>
  </si>
  <si>
    <t>{'cloud': ['aws', 'azure'], 'libraries': ['react', 'kafka', 'pyspark', 'spark', 'airflow'], 'other': ['flow'], 'programming': ['python']}</t>
  </si>
  <si>
    <t>['sql', 'python', 'aws', 'redshift', 'qlik']</t>
  </si>
  <si>
    <t>{'analyst_tools': ['qlik'], 'cloud': ['aws', 'redshift'], 'programming': ['sql', 'python']}</t>
  </si>
  <si>
    <t>Профилум</t>
  </si>
  <si>
    <t>['c', 'mongodb', 'mongodb', 'python', 'airflow']</t>
  </si>
  <si>
    <t>{'databases': ['mongodb'], 'libraries': ['airflow'], 'programming': ['c', 'mongodb', 'python']}</t>
  </si>
  <si>
    <t>['sql', 'python', 'aws', 'redshift', 'airflow', 'github']</t>
  </si>
  <si>
    <t>{'cloud': ['aws', 'redshift'], 'libraries': ['airflow'], 'other': ['github'], 'programming': ['sql', 'python']}</t>
  </si>
  <si>
    <t>EY GDS Internship Program - Junior Data Engineer</t>
  </si>
  <si>
    <t>DMVTEK</t>
  </si>
  <si>
    <t>['python', 'r', 'c', 'sas', 'sas', 'github']</t>
  </si>
  <si>
    <t>{'analyst_tools': ['sas'], 'other': ['github'], 'programming': ['python', 'r', 'c', 'sas']}</t>
  </si>
  <si>
    <t>['sql', 'java', 'c#', 'python', 'sql server', 'oracle', 'windows', 'unix', 'linux', 'power bi', 'ssrs', 'tableau']</t>
  </si>
  <si>
    <t>{'analyst_tools': ['power bi', 'ssrs', 'tableau'], 'cloud': ['oracle'], 'databases': ['sql server'], 'os': ['windows', 'unix', 'linux'], 'programming': ['sql', 'java', 'c#', 'python']}</t>
  </si>
  <si>
    <t>['java', 'sql', 'spring', 'selenium', 'jenkins', 'puppet']</t>
  </si>
  <si>
    <t>{'libraries': ['spring', 'selenium'], 'other': ['jenkins', 'puppet'], 'programming': ['java', 'sql']}</t>
  </si>
  <si>
    <t>Gears Of Leo AB</t>
  </si>
  <si>
    <t>['go', 'java', 'gcp', 'aws', 'bigquery', 'spark', 'airflow', 'hadoop', 'kafka']</t>
  </si>
  <si>
    <t>{'cloud': ['gcp', 'aws', 'bigquery'], 'libraries': ['spark', 'airflow', 'hadoop', 'kafka'], 'programming': ['go', 'java']}</t>
  </si>
  <si>
    <t>Senior Data Scientist, Advanced Analytics / AI CoE</t>
  </si>
  <si>
    <t>['python', 'sql', 'r', 'aws', 'snowflake', 'spark', 'tensorflow', 'pytorch']</t>
  </si>
  <si>
    <t>{'cloud': ['aws', 'snowflake'], 'libraries': ['spark', 'tensorflow', 'pytorch'], 'programming': ['python', 'sql', 'r']}</t>
  </si>
  <si>
    <t>Sr. Data Analyst - Data Governance</t>
  </si>
  <si>
    <t>big data analyst</t>
  </si>
  <si>
    <t>FULLAND Logistics Ltd.</t>
  </si>
  <si>
    <t>Principal Data Engineer With Apache Flink</t>
  </si>
  <si>
    <t>['java', 'elasticsearch', 'bigquery', 'azure', 'databricks', 'tensorflow', 'keras', 'spark', 'hadoop', 'pyspark', 'kafka', 'selenium']</t>
  </si>
  <si>
    <t>{'cloud': ['bigquery', 'azure', 'databricks'], 'databases': ['elasticsearch'], 'libraries': ['tensorflow', 'keras', 'spark', 'hadoop', 'pyspark', 'kafka', 'selenium'], 'programming': ['java']}</t>
  </si>
  <si>
    <t>SE2S</t>
  </si>
  <si>
    <t>MDI Health</t>
  </si>
  <si>
    <t>['sql', 'mysql', 'oracle', 'aws', 'node.js', 'tableau']</t>
  </si>
  <si>
    <t>{'analyst_tools': ['tableau'], 'cloud': ['oracle', 'aws'], 'databases': ['mysql'], 'programming': ['sql'], 'webframeworks': ['node.js']}</t>
  </si>
  <si>
    <t>['sql', 'snowflake', 'bigquery', 'excel', 'tableau', 'git']</t>
  </si>
  <si>
    <t>{'analyst_tools': ['excel', 'tableau'], 'cloud': ['snowflake', 'bigquery'], 'other': ['git'], 'programming': ['sql']}</t>
  </si>
  <si>
    <t>['sql', 'html', 'gdpr', 'tableau']</t>
  </si>
  <si>
    <t>{'analyst_tools': ['tableau'], 'libraries': ['gdpr'], 'programming': ['sql', 'html']}</t>
  </si>
  <si>
    <t>Andhra Pradesh Centre for Financial Systems and Services (APCFSS)</t>
  </si>
  <si>
    <t>['python', 'r', 'sql', 'aws', 'hadoop', 'excel', 'powerpoint', 'tableau']</t>
  </si>
  <si>
    <t>{'analyst_tools': ['excel', 'powerpoint', 'tableau'], 'cloud': ['aws'], 'libraries': ['hadoop'], 'programming': ['python', 'r', 'sql']}</t>
  </si>
  <si>
    <t>Senior Computer Vision Tools Engineer</t>
  </si>
  <si>
    <t>['python', 'c#', 'c++', 'sql', 'graphql', 'unity', 'unreal']</t>
  </si>
  <si>
    <t>{'libraries': ['graphql'], 'other': ['unity', 'unreal'], 'programming': ['python', 'c#', 'c++', 'sql']}</t>
  </si>
  <si>
    <t>Data Analyst/Office Admin</t>
  </si>
  <si>
    <t>ASHLIN Management Group, Inc.</t>
  </si>
  <si>
    <t>Stage Data Scientist Junior - Toulouse</t>
  </si>
  <si>
    <t>['sql', 'python', 'java', 'postgresql', 'oracle', 'aws']</t>
  </si>
  <si>
    <t>{'cloud': ['oracle', 'aws'], 'databases': ['postgresql'], 'programming': ['sql', 'python', 'java']}</t>
  </si>
  <si>
    <t>Senior Analyst, Business Health Analytics</t>
  </si>
  <si>
    <t>['r', 'sas', 'sas', 'python', 'sql', 'vba', 'aws', 'spss']</t>
  </si>
  <si>
    <t>{'analyst_tools': ['sas', 'spss'], 'cloud': ['aws'], 'programming': ['r', 'sas', 'python', 'sql', 'vba']}</t>
  </si>
  <si>
    <t>MODEL RISK VALIDATOR (Data Scientist)</t>
  </si>
  <si>
    <t>Data Analytics   Data Scientist</t>
  </si>
  <si>
    <t>ERP HCM Business Analyst</t>
  </si>
  <si>
    <t>V-Solve</t>
  </si>
  <si>
    <t>Sr CSV Engineer</t>
  </si>
  <si>
    <t>PSC Biotech</t>
  </si>
  <si>
    <t>f5 specialist expert engineer</t>
  </si>
  <si>
    <t>Sr DATA engineer(Azure)</t>
  </si>
  <si>
    <t>['sql', 'nosql', 'mongodb', 'mongodb', 'python', 'java', 'scala', 'cassandra', 'aws', 'azure', 'databricks', 'airflow', 'tensorflow', 'pytorch', 'gdpr']</t>
  </si>
  <si>
    <t>{'cloud': ['aws', 'azure', 'databricks'], 'databases': ['mongodb', 'cassandra'], 'libraries': ['airflow', 'tensorflow', 'pytorch', 'gdpr'], 'programming': ['sql', 'nosql', 'mongodb', 'python', 'java', 'scala']}</t>
  </si>
  <si>
    <t>['python', 'tableau', 'excel', 'flow']</t>
  </si>
  <si>
    <t>{'analyst_tools': ['tableau', 'excel'], 'other': ['flow'], 'programming': ['python']}</t>
  </si>
  <si>
    <t>Data Science Engineer ~Assistant Manager</t>
  </si>
  <si>
    <t>Health Data Analytics/Informatics Student Assistant- Fall 2023-ICL</t>
  </si>
  <si>
    <t>['python', 'r', 'pandas', 'numpy', 'jupyter', 'linux', 'tableau', 'git']</t>
  </si>
  <si>
    <t>{'analyst_tools': ['tableau'], 'libraries': ['pandas', 'numpy', 'jupyter'], 'os': ['linux'], 'other': ['git'], 'programming': ['python', 'r']}</t>
  </si>
  <si>
    <t>Medior / Senior Data Scientist Regio Utrecht</t>
  </si>
  <si>
    <t>ALTERNANCE - Data Analyst - Power BI - F/H</t>
  </si>
  <si>
    <t>Google Analytic Specialist - Internship</t>
  </si>
  <si>
    <t>['python', 'matlab', 'r', 'aws', 'pandas', 'numpy', 'scikit-learn', 'excel']</t>
  </si>
  <si>
    <t>{'analyst_tools': ['excel'], 'cloud': ['aws'], 'libraries': ['pandas', 'numpy', 'scikit-learn'], 'programming': ['python', 'matlab', 'r']}</t>
  </si>
  <si>
    <t>['java', 'scala', 'python', 'mongodb', 'mongodb', 'aws', 'kafka', 'node.js', 'docker', 'kubernetes']</t>
  </si>
  <si>
    <t>{'cloud': ['aws'], 'databases': ['mongodb'], 'libraries': ['kafka'], 'other': ['docker', 'kubernetes'], 'programming': ['java', 'scala', 'python', 'mongodb'], 'webframeworks': ['node.js']}</t>
  </si>
  <si>
    <t>Lead Cloud Native Data Engineer</t>
  </si>
  <si>
    <t>['redshift', 'flow']</t>
  </si>
  <si>
    <t>{'cloud': ['redshift'], 'other': ['flow']}</t>
  </si>
  <si>
    <t>Backend Engineer (Data Platform)</t>
  </si>
  <si>
    <t>['sql', 'neo4j', 'gcp', 'aws', 'azure', 'hadoop', 'spark', 'kafka', 'gdpr', 'graphql', 'airflow']</t>
  </si>
  <si>
    <t>{'cloud': ['gcp', 'aws', 'azure'], 'databases': ['neo4j'], 'libraries': ['hadoop', 'spark', 'kafka', 'gdpr', 'graphql', 'airflow'], 'programming': ['sql']}</t>
  </si>
  <si>
    <t>['python', 'bigquery', 'airflow', 'docker']</t>
  </si>
  <si>
    <t>{'cloud': ['bigquery'], 'libraries': ['airflow'], 'other': ['docker'], 'programming': ['python']}</t>
  </si>
  <si>
    <t>['python', 'sql', 't-sql', 'azure', 'databricks', 'oracle', 'pyspark', 'spark', 'excel']</t>
  </si>
  <si>
    <t>{'analyst_tools': ['excel'], 'cloud': ['azure', 'databricks', 'oracle'], 'libraries': ['pyspark', 'spark'], 'programming': ['python', 'sql', 't-sql']}</t>
  </si>
  <si>
    <t>Prosegur Soluciones Integrales De Seguridad España SL</t>
  </si>
  <si>
    <t>Compliance Data Governance Analyst</t>
  </si>
  <si>
    <t>Data Analyst III. Job in Savannah My Valley Jobs Today</t>
  </si>
  <si>
    <t>['sap', 'sharepoint', 'powerpoint']</t>
  </si>
  <si>
    <t>{'analyst_tools': ['sap', 'sharepoint', 'powerpoint']}</t>
  </si>
  <si>
    <t>4A</t>
  </si>
  <si>
    <t>['nosql', 'mongodb', 'mongodb', 'mysql', 'postgresql', 'cassandra', 'hadoop', 'spark', 'airflow', 'selenium', 'jira', 'trello', 'asana']</t>
  </si>
  <si>
    <t>{'async': ['jira', 'trello', 'asana'], 'databases': ['mongodb', 'mysql', 'postgresql', 'cassandra'], 'libraries': ['hadoop', 'spark', 'airflow', 'selenium'], 'programming': ['nosql', 'mongodb']}</t>
  </si>
  <si>
    <t>['sql', 'python', 'r', 'sas', 'sas', 'matlab', 'aws', 'snowflake', 'power bi', 'dax', 'spss']</t>
  </si>
  <si>
    <t>{'analyst_tools': ['sas', 'power bi', 'dax', 'spss'], 'cloud': ['aws', 'snowflake'], 'programming': ['sql', 'python', 'r', 'sas', 'matlab']}</t>
  </si>
  <si>
    <t>Data Analyst FR/AN</t>
  </si>
  <si>
    <t>Opportunity for a BI Specialist.</t>
  </si>
  <si>
    <t>['sas', 'sas', 'sql', 'r', 'python', 'tableau', 'outlook', 'word', 'powerpoint', 'excel']</t>
  </si>
  <si>
    <t>{'analyst_tools': ['sas', 'tableau', 'outlook', 'word', 'powerpoint', 'excel'], 'programming': ['sas', 'sql', 'r', 'python']}</t>
  </si>
  <si>
    <t>['python', 'r', 'aws', 'azure', 'gcp', 'pyspark', 'kafka', 'tensorflow', 'docker', 'kubernetes']</t>
  </si>
  <si>
    <t>{'cloud': ['aws', 'azure', 'gcp'], 'libraries': ['pyspark', 'kafka', 'tensorflow'], 'other': ['docker', 'kubernetes'], 'programming': ['python', 'r']}</t>
  </si>
  <si>
    <t>iVedha Inc.</t>
  </si>
  <si>
    <t>['azure', 'gcp', 'splunk', 'docker', 'kubernetes', 'github', 'terraform', 'ansible']</t>
  </si>
  <si>
    <t>{'analyst_tools': ['splunk'], 'cloud': ['azure', 'gcp'], 'other': ['docker', 'kubernetes', 'github', 'terraform', 'ansible']}</t>
  </si>
  <si>
    <t>Thirteen Group</t>
  </si>
  <si>
    <t>Data Engineer - Databricks (Nightshift)</t>
  </si>
  <si>
    <t>['java', 'scala', 'sql', 'redshift', 'databricks', 'aws', 'spark', 'windows']</t>
  </si>
  <si>
    <t>{'cloud': ['redshift', 'databricks', 'aws'], 'libraries': ['spark'], 'os': ['windows'], 'programming': ['java', 'scala', 'sql']}</t>
  </si>
  <si>
    <t>LLM and semantic data engineer (Data Scientist)</t>
  </si>
  <si>
    <t>Release Train Engineer for Ørsted Data Ecosystem IPL</t>
  </si>
  <si>
    <t>Data Classification  and  Governance Specialist</t>
  </si>
  <si>
    <t>Dulsco Qatar W L L</t>
  </si>
  <si>
    <t>Data Analytics Engineering - Scale up</t>
  </si>
  <si>
    <t>['python', 'gcp', 'airflow', 'looker']</t>
  </si>
  <si>
    <t>{'analyst_tools': ['looker'], 'cloud': ['gcp'], 'libraries': ['airflow'], 'programming': ['python']}</t>
  </si>
  <si>
    <t>REMOTE Director of Data Analytics</t>
  </si>
  <si>
    <t>3 MOBILE TELECOM PTE. LTD.</t>
  </si>
  <si>
    <t>Data Analyst (Permanent Work from home)</t>
  </si>
  <si>
    <t>Advanced Analytics Fellowship</t>
  </si>
  <si>
    <t>['go', 'sql', 'r', 'python', 'excel', 'power bi']</t>
  </si>
  <si>
    <t>{'analyst_tools': ['excel', 'power bi'], 'programming': ['go', 'sql', 'r', 'python']}</t>
  </si>
  <si>
    <t>Lead Data Engineer - Outside IR35 - Fintech</t>
  </si>
  <si>
    <t>['sql', 'python', 'java', 'aws', 'snowflake', 'kafka', 'airflow']</t>
  </si>
  <si>
    <t>{'cloud': ['aws', 'snowflake'], 'libraries': ['kafka', 'airflow'], 'programming': ['sql', 'python', 'java']}</t>
  </si>
  <si>
    <t>MDaudit</t>
  </si>
  <si>
    <t>['c#', 'python', 'sql', 'vba', 'sql server', 'aws', 'snowflake', 'spark', 'asp.net']</t>
  </si>
  <si>
    <t>{'cloud': ['aws', 'snowflake'], 'databases': ['sql server'], 'libraries': ['spark'], 'programming': ['c#', 'python', 'sql', 'vba'], 'webframeworks': ['asp.net']}</t>
  </si>
  <si>
    <t>['r', 'python', 'excel', 'sap', 'flow']</t>
  </si>
  <si>
    <t>{'analyst_tools': ['excel', 'sap'], 'other': ['flow'], 'programming': ['r', 'python']}</t>
  </si>
  <si>
    <t>['java', 'sql', 'mysql', 'postgresql', 'aws', 'gcp', 'oracle']</t>
  </si>
  <si>
    <t>{'cloud': ['aws', 'gcp', 'oracle'], 'databases': ['mysql', 'postgresql'], 'programming': ['java', 'sql']}</t>
  </si>
  <si>
    <t>Development Analyst, Financial Analyst</t>
  </si>
  <si>
    <t>D. Catcher</t>
  </si>
  <si>
    <t>via Jobs - Deall</t>
  </si>
  <si>
    <t>Frisian Flag Indonesia</t>
  </si>
  <si>
    <t>City Of Hamilton</t>
  </si>
  <si>
    <t>['sql', 'nosql', 'r', 'python', 'java', 'c++', 'scala', 'databricks', 'aws', 'excel', 'power bi', 'docker', 'kubernetes']</t>
  </si>
  <si>
    <t>{'analyst_tools': ['excel', 'power bi'], 'cloud': ['databricks', 'aws'], 'other': ['docker', 'kubernetes'], 'programming': ['sql', 'nosql', 'r', 'python', 'java', 'c++', 'scala']}</t>
  </si>
  <si>
    <t>(senior) Data Engineer (m/f/d) - Azure</t>
  </si>
  <si>
    <t>['python', 'sql', 'aws', 'azure', 'gcp', 'snowflake', 'spark', 'kafka', 'kubernetes', 'terraform']</t>
  </si>
  <si>
    <t>{'cloud': ['aws', 'azure', 'gcp', 'snowflake'], 'libraries': ['spark', 'kafka'], 'other': ['kubernetes', 'terraform'], 'programming': ['python', 'sql']}</t>
  </si>
  <si>
    <t>DLIVR.NL</t>
  </si>
  <si>
    <t>['html', 'css', 'typescript', 'swift', 'kotlin', 'go', 'azure', 'aws', 'react', 'spring', 'vue', 'node.js', 'flask', 'next.js', 'gatsby', 'nuxt.js', 'yarn', 'npm', 'git', 'bitbucket', 'gitlab', 'github', 'jenkins']</t>
  </si>
  <si>
    <t>{'cloud': ['azure', 'aws'], 'libraries': ['react', 'spring'], 'other': ['yarn', 'npm', 'git', 'bitbucket', 'gitlab', 'github', 'jenkins'], 'programming': ['html', 'css', 'typescript', 'swift', 'kotlin', 'go'], 'webframeworks': ['vue', 'node.js', 'flask', 'next.js', 'gatsby', 'nuxt.js']}</t>
  </si>
  <si>
    <t>Data Scientist - Area Energy Risk Management</t>
  </si>
  <si>
    <t>Senior Data Engineer - Stratiteq</t>
  </si>
  <si>
    <t>via Ants - Tech Recruiters - Talentify</t>
  </si>
  <si>
    <t>Superlanet</t>
  </si>
  <si>
    <t>['golang', 'java', 'python', 'sql', 'no-sql', 'azure', 'gcp', 'databricks', 'spark', 'hadoop', 'kafka']</t>
  </si>
  <si>
    <t>{'cloud': ['azure', 'gcp', 'databricks'], 'libraries': ['spark', 'hadoop', 'kafka'], 'programming': ['golang', 'java', 'python', 'sql', 'no-sql']}</t>
  </si>
  <si>
    <t>['nosql', 'java', 'scala', 'python', 'aws', 'redshift']</t>
  </si>
  <si>
    <t>{'cloud': ['aws', 'redshift'], 'programming': ['nosql', 'java', 'scala', 'python']}</t>
  </si>
  <si>
    <t>['python', 'java', 'scala', 'golang', 'r', 'sql', 'no-sql', 'nosql', 'aws', 'gcp', 'azure', 'hadoop', 'spark', 'airflow', 'kafka', 'planner']</t>
  </si>
  <si>
    <t>{'async': ['planner'], 'cloud': ['aws', 'gcp', 'azure'], 'libraries': ['hadoop', 'spark', 'airflow', 'kafka'], 'programming': ['python', 'java', 'scala', 'golang', 'r', 'sql', 'no-sql', 'nosql']}</t>
  </si>
  <si>
    <t>Jobs for Goan</t>
  </si>
  <si>
    <t>Data Scientist Python-Machine Learning en alternance - Job</t>
  </si>
  <si>
    <t>Data Scientist - Intermediate - Secret Clearance!</t>
  </si>
  <si>
    <t>JR. DATA ANALYST</t>
  </si>
  <si>
    <t>Data Scientist - Insights (Product - First Lesson Experience)</t>
  </si>
  <si>
    <t>['sql', 'python', 'looker', 'tableau', 'github', 'gitlab']</t>
  </si>
  <si>
    <t>{'analyst_tools': ['looker', 'tableau'], 'other': ['github', 'gitlab'], 'programming': ['sql', 'python']}</t>
  </si>
  <si>
    <t>Software Engineer (Big Data) - Application Computing</t>
  </si>
  <si>
    <t>Data Engineer - Data / EAI - Aix-en-Provence - F/H (H/F)</t>
  </si>
  <si>
    <t>['python', 'sql', 'nosql', 'dynamodb', 'aws', 'git']</t>
  </si>
  <si>
    <t>{'cloud': ['aws'], 'databases': ['dynamodb'], 'other': ['git'], 'programming': ['python', 'sql', 'nosql']}</t>
  </si>
  <si>
    <t>Business Analyst - Data Integrity</t>
  </si>
  <si>
    <t>Marketing &amp; Sales Data Scientist</t>
  </si>
  <si>
    <t>['sql', 'sql server', 'oracle', 'tableau', 'excel', 'qlik', 'ansible']</t>
  </si>
  <si>
    <t>{'analyst_tools': ['tableau', 'excel', 'qlik'], 'cloud': ['oracle'], 'databases': ['sql server'], 'other': ['ansible'], 'programming': ['sql']}</t>
  </si>
  <si>
    <t>['python', 'pytorch', 'tensorflow', 'opencv', 'pandas', 'numpy']</t>
  </si>
  <si>
    <t>{'libraries': ['pytorch', 'tensorflow', 'opencv', 'pandas', 'numpy'], 'programming': ['python']}</t>
  </si>
  <si>
    <t>STRABAG BRVZ GmbH</t>
  </si>
  <si>
    <t>E &amp; I Engineer</t>
  </si>
  <si>
    <t>Penfabric Sdn. Berhad</t>
  </si>
  <si>
    <t>Data engineer Frontend</t>
  </si>
  <si>
    <t>2024 Security Data &amp; Reporting Analyst Apprentice - Level 4 Data...</t>
  </si>
  <si>
    <t>Raising Superstars - Data Analyst</t>
  </si>
  <si>
    <t>Posten Bring AS</t>
  </si>
  <si>
    <t>DynPro</t>
  </si>
  <si>
    <t>We Are Futureheads</t>
  </si>
  <si>
    <t>Globelise</t>
  </si>
  <si>
    <t>Data Engineer 9079400367</t>
  </si>
  <si>
    <t>Staff Data Scientist, Advertiser Platform Reddit, Inc. Mid-senior...</t>
  </si>
  <si>
    <t>Monster Beverage Corporation</t>
  </si>
  <si>
    <t>['sql', 'c', 'sap', 'excel']</t>
  </si>
  <si>
    <t>{'analyst_tools': ['sap', 'excel'], 'programming': ['sql', 'c']}</t>
  </si>
  <si>
    <t>TheStaffed</t>
  </si>
  <si>
    <t>Findable</t>
  </si>
  <si>
    <t>VideoAmp</t>
  </si>
  <si>
    <t>['go', 'python', 'sql', 'scala', 'java', 'aws', 'databricks', 'snowflake', 'airflow', 'spark', 'kubernetes']</t>
  </si>
  <si>
    <t>{'cloud': ['aws', 'databricks', 'snowflake'], 'libraries': ['airflow', 'spark'], 'other': ['kubernetes'], 'programming': ['go', 'python', 'sql', 'scala', 'java']}</t>
  </si>
  <si>
    <t>['aws', 'pyspark', 'ssis']</t>
  </si>
  <si>
    <t>{'analyst_tools': ['ssis'], 'cloud': ['aws'], 'libraries': ['pyspark']}</t>
  </si>
  <si>
    <t>via Aumni Techworks</t>
  </si>
  <si>
    <t>Aumni Techworks</t>
  </si>
  <si>
    <t>Data Analyst – Data Entry</t>
  </si>
  <si>
    <t>Data Scientist - Only W2</t>
  </si>
  <si>
    <t>GasNet</t>
  </si>
  <si>
    <t>[ 兼職 ] Data Engineer 資料工程師 (Java / Python)</t>
  </si>
  <si>
    <t>Senior Data Scientist (2022-0259) Jobs</t>
  </si>
  <si>
    <t>Climate Data Analyst (Søborg, DK, 2860)</t>
  </si>
  <si>
    <t>['python', 'r', 'sql', 'aws', 'spark', 'tensorflow', 'pytorch', 'scikit-learn']</t>
  </si>
  <si>
    <t>{'cloud': ['aws'], 'libraries': ['spark', 'tensorflow', 'pytorch', 'scikit-learn'], 'programming': ['python', 'r', 'sql']}</t>
  </si>
  <si>
    <t>IT Business Analyst in ESG area</t>
  </si>
  <si>
    <t>['sql', 'express', 'excel', 'cognos', 'jira']</t>
  </si>
  <si>
    <t>{'analyst_tools': ['excel', 'cognos'], 'async': ['jira'], 'programming': ['sql'], 'webframeworks': ['express']}</t>
  </si>
  <si>
    <t>HR Senior Analyst</t>
  </si>
  <si>
    <t>World Networking Services Inc.</t>
  </si>
  <si>
    <t>Department of Agriculture, Land Reform and Rural Development</t>
  </si>
  <si>
    <t>['sql', 'c#', 'tableau', 'git']</t>
  </si>
  <si>
    <t>{'analyst_tools': ['tableau'], 'other': ['git'], 'programming': ['sql', 'c#']}</t>
  </si>
  <si>
    <t>Data Visualizer</t>
  </si>
  <si>
    <t>['python', 'matplotlib', 'seaborn', 'excel', 'tableau', 'power bi']</t>
  </si>
  <si>
    <t>{'analyst_tools': ['excel', 'tableau', 'power bi'], 'libraries': ['matplotlib', 'seaborn'], 'programming': ['python']}</t>
  </si>
  <si>
    <t>MLOPS Engineer - Paris</t>
  </si>
  <si>
    <t>['python', 'azure', 'airflow', 'tensorflow', 'pytorch', 'gitlab', 'github']</t>
  </si>
  <si>
    <t>{'cloud': ['azure'], 'libraries': ['airflow', 'tensorflow', 'pytorch'], 'other': ['gitlab', 'github'], 'programming': ['python']}</t>
  </si>
  <si>
    <t>Senior Data Scientist - Platform</t>
  </si>
  <si>
    <t>['go', 'nosql', 'python', 'java', 'scala', 'sql', 'databricks', 'aws', 'hadoop', 'spark']</t>
  </si>
  <si>
    <t>{'cloud': ['databricks', 'aws'], 'libraries': ['hadoop', 'spark'], 'programming': ['go', 'nosql', 'python', 'java', 'scala', 'sql']}</t>
  </si>
  <si>
    <t>Data scientists needed to participate in research study to...</t>
  </si>
  <si>
    <t>DevOps Engineer, Google Cloud Platform</t>
  </si>
  <si>
    <t>['bigquery', 'terraform', 'docker', 'kubernetes', 'github']</t>
  </si>
  <si>
    <t>{'cloud': ['bigquery'], 'other': ['terraform', 'docker', 'kubernetes', 'github']}</t>
  </si>
  <si>
    <t>['python', 'go', 'databricks', 'scikit-learn', 'tensorflow', 'pytorch', 'keras']</t>
  </si>
  <si>
    <t>{'cloud': ['databricks'], 'libraries': ['scikit-learn', 'tensorflow', 'pytorch', 'keras'], 'programming': ['python', 'go']}</t>
  </si>
  <si>
    <t>CSU</t>
  </si>
  <si>
    <t>EDI Business/Data Analyst - Contract!</t>
  </si>
  <si>
    <t>Ai/ml Data Scientist</t>
  </si>
  <si>
    <t>['mongo', 'tableau', 'looker', 'excel', 'sheets']</t>
  </si>
  <si>
    <t>{'analyst_tools': ['tableau', 'looker', 'excel', 'sheets'], 'programming': ['mongo']}</t>
  </si>
  <si>
    <t>Analytics and Research Intern</t>
  </si>
  <si>
    <t>Ferrovial external</t>
  </si>
  <si>
    <t>['sql', 'python', 'hadoop', 'angular']</t>
  </si>
  <si>
    <t>{'libraries': ['hadoop'], 'programming': ['sql', 'python'], 'webframeworks': ['angular']}</t>
  </si>
  <si>
    <t>['sql', 'python', 'gcp', 'hadoop', 'airflow', 'looker']</t>
  </si>
  <si>
    <t>{'analyst_tools': ['looker'], 'cloud': ['gcp'], 'libraries': ['hadoop', 'airflow'], 'programming': ['sql', 'python']}</t>
  </si>
  <si>
    <t>SR. Python/Machine Learning Engineer – Contract; W2!</t>
  </si>
  <si>
    <t>['python', 'sql', 'mongo', 'sql server', 'cassandra', 'snowflake', 'aws', 'redshift', 'oracle', 'azure', 'gcp', 'hadoop', 'airflow', 'jenkins', 'git']</t>
  </si>
  <si>
    <t>{'cloud': ['snowflake', 'aws', 'redshift', 'oracle', 'azure', 'gcp'], 'databases': ['sql server', 'cassandra'], 'libraries': ['hadoop', 'airflow'], 'other': ['jenkins', 'git'], 'programming': ['python', 'sql', 'mongo']}</t>
  </si>
  <si>
    <t>Oracle Track Data Engineer</t>
  </si>
  <si>
    <t>['t-sql', 'bash', 'perl', 'python', 'oracle', 'aws']</t>
  </si>
  <si>
    <t>{'cloud': ['oracle', 'aws'], 'programming': ['t-sql', 'bash', 'perl', 'python']}</t>
  </si>
  <si>
    <t>South or Central America Based AWS Data Engineer (remote work to...</t>
  </si>
  <si>
    <t>['sql', 'scala', 'python', 'c', 'aws', 'snowflake', 'redshift', 'azure', 'pyspark', 'spark']</t>
  </si>
  <si>
    <t>{'cloud': ['aws', 'snowflake', 'redshift', 'azure'], 'libraries': ['pyspark', 'spark'], 'programming': ['sql', 'scala', 'python', 'c']}</t>
  </si>
  <si>
    <t>Prehos</t>
  </si>
  <si>
    <t>['nosql', 'c#', 'python', 'r', 'elasticsearch', 'azure', 'gcp', 'hadoop', 'spark']</t>
  </si>
  <si>
    <t>{'cloud': ['azure', 'gcp'], 'databases': ['elasticsearch'], 'libraries': ['hadoop', 'spark'], 'programming': ['nosql', 'c#', 'python', 'r']}</t>
  </si>
  <si>
    <t>Linkupvaluee</t>
  </si>
  <si>
    <t>IGF-Data scientist/statisticien H/F</t>
  </si>
  <si>
    <t>['python', 'r', 'numpy', 'pandas', 'scikit-learn', 'matplotlib', 'tableau', 'git']</t>
  </si>
  <si>
    <t>{'analyst_tools': ['tableau'], 'libraries': ['numpy', 'pandas', 'scikit-learn', 'matplotlib'], 'other': ['git'], 'programming': ['python', 'r']}</t>
  </si>
  <si>
    <t>['excel', 'power bi', 'tableau', 'sharepoint', 'sap', 'smartsheet']</t>
  </si>
  <si>
    <t>{'analyst_tools': ['excel', 'power bi', 'tableau', 'sharepoint', 'sap'], 'async': ['smartsheet']}</t>
  </si>
  <si>
    <t>Principal Data Scientist(US Healthcare)</t>
  </si>
  <si>
    <t>Senior Data Scientist, Analytics - Growth</t>
  </si>
  <si>
    <t>['sql', 'r', 'python', 'snowflake', 'bigquery', 'tableau', 'looker']</t>
  </si>
  <si>
    <t>{'analyst_tools': ['tableau', 'looker'], 'cloud': ['snowflake', 'bigquery'], 'programming': ['sql', 'r', 'python']}</t>
  </si>
  <si>
    <t>Lindenhaeghe</t>
  </si>
  <si>
    <t>Data Quality Analyst || NYC/Alpharetta, GA</t>
  </si>
  <si>
    <t>ruchika@arsquaretech.com</t>
  </si>
  <si>
    <t>ExecuTeam Staffing</t>
  </si>
  <si>
    <t>['sql', 'r', 'python', 'sas', 'sas', 'excel', 'ssis']</t>
  </si>
  <si>
    <t>{'analyst_tools': ['sas', 'excel', 'ssis'], 'programming': ['sql', 'r', 'python', 'sas']}</t>
  </si>
  <si>
    <t>Data Science Analyst, Senior with Security Clearance</t>
  </si>
  <si>
    <t>Executive/Data Analyst</t>
  </si>
  <si>
    <t>Contract Jr. Analyst</t>
  </si>
  <si>
    <t>['python', 'sql', 'nosql', 'dynamodb', 'redshift', 'aws', 'airflow', 'kafka', 'flow']</t>
  </si>
  <si>
    <t>{'cloud': ['redshift', 'aws'], 'databases': ['dynamodb'], 'libraries': ['airflow', 'kafka'], 'other': ['flow'], 'programming': ['python', 'sql', 'nosql']}</t>
  </si>
  <si>
    <t>Staff Backend Engineer (Platform)</t>
  </si>
  <si>
    <t>['python', 'sql', 'aws', 'gcp', 'linux', 'terraform', 'kubernetes']</t>
  </si>
  <si>
    <t>{'cloud': ['aws', 'gcp'], 'os': ['linux'], 'other': ['terraform', 'kubernetes'], 'programming': ['python', 'sql']}</t>
  </si>
  <si>
    <t>IC-CAP, LLC</t>
  </si>
  <si>
    <t>['python', 'javascript', 'r', 'elasticsearch', 'databricks', 'aws', 'spark', 'git', 'jenkins', 'docker']</t>
  </si>
  <si>
    <t>{'cloud': ['databricks', 'aws'], 'databases': ['elasticsearch'], 'libraries': ['spark'], 'other': ['git', 'jenkins', 'docker'], 'programming': ['python', 'javascript', 'r']}</t>
  </si>
  <si>
    <t>Alexandria, IN</t>
  </si>
  <si>
    <t>Atok, Benguet, Philippines</t>
  </si>
  <si>
    <t>Aegle</t>
  </si>
  <si>
    <t>['c#', 'sql', 'asp.net', 'angular', 'docker', 'kubernetes']</t>
  </si>
  <si>
    <t>{'other': ['docker', 'kubernetes'], 'programming': ['c#', 'sql'], 'webframeworks': ['asp.net', 'angular']}</t>
  </si>
  <si>
    <t>Sr. Data Engineer - Azure Synapse (MAD/BCN)</t>
  </si>
  <si>
    <t>RF engineer</t>
  </si>
  <si>
    <t>['sql', 'mysql', 'oracle', 'sap', 'excel']</t>
  </si>
  <si>
    <t>{'analyst_tools': ['sap', 'excel'], 'cloud': ['oracle'], 'databases': ['mysql'], 'programming': ['sql']}</t>
  </si>
  <si>
    <t>Digital Analyst.</t>
  </si>
  <si>
    <t>Data Analyst - Dublin - Permanent - Hybrid</t>
  </si>
  <si>
    <t>Palowise</t>
  </si>
  <si>
    <t>['python', 'nosql', 'elasticsearch', 'spark', 'hadoop', 'airflow', 'linux', 'ssrs']</t>
  </si>
  <si>
    <t>{'analyst_tools': ['ssrs'], 'databases': ['elasticsearch'], 'libraries': ['spark', 'hadoop', 'airflow'], 'os': ['linux'], 'programming': ['python', 'nosql']}</t>
  </si>
  <si>
    <t>Sailpoint Technologies Holdings, Inc.</t>
  </si>
  <si>
    <t>['python', 'r', 'aws', 'pytorch', 'tensorflow', 'pandas', 'spark', 'plotly', 'ggplot2']</t>
  </si>
  <si>
    <t>{'cloud': ['aws'], 'libraries': ['pytorch', 'tensorflow', 'pandas', 'spark', 'plotly', 'ggplot2'], 'programming': ['python', 'r']}</t>
  </si>
  <si>
    <t>TalentHub | Recruitment</t>
  </si>
  <si>
    <t>Аквариус, Группа компаний</t>
  </si>
  <si>
    <t>['sql', 'python', 'c', 'airflow']</t>
  </si>
  <si>
    <t>{'libraries': ['airflow'], 'programming': ['sql', 'python', 'c']}</t>
  </si>
  <si>
    <t>Sr. Data Scientist/AI Engineer - EMEA/LATAM based (remote)</t>
  </si>
  <si>
    <t>i-Genie.ai</t>
  </si>
  <si>
    <t>['sql', 'python', 'azure', 'databricks', 'hugging face', 'pyspark', 'spark', 'excel', 'flow']</t>
  </si>
  <si>
    <t>{'analyst_tools': ['excel'], 'cloud': ['azure', 'databricks'], 'libraries': ['hugging face', 'pyspark', 'spark'], 'other': ['flow'], 'programming': ['sql', 'python']}</t>
  </si>
  <si>
    <t>via Ishkop.uz</t>
  </si>
  <si>
    <t>(Senior) Analytics Engineer (all genders)</t>
  </si>
  <si>
    <t>Tidal Vape Ltd</t>
  </si>
  <si>
    <t>Data Quality Scientist - Anomaly Detection and Remediation</t>
  </si>
  <si>
    <t>Data Scientist (m/w/d) Medizintechnik. Job in Mannheim My Valley...</t>
  </si>
  <si>
    <t>['sql', 'python', 'java', 'snowflake', 'databricks', 'redshift', 'bigquery', 'aws', 'spark', 'flow', 'git', 'github']</t>
  </si>
  <si>
    <t>{'cloud': ['snowflake', 'databricks', 'redshift', 'bigquery', 'aws'], 'libraries': ['spark'], 'other': ['flow', 'git', 'github'], 'programming': ['sql', 'python', 'java']}</t>
  </si>
  <si>
    <t>via CIPFA - Teamtailor</t>
  </si>
  <si>
    <t>CIPFA</t>
  </si>
  <si>
    <t>['sql', 'python', 'aws', 'gcp', 'databricks', 'snowflake', 'azure', 'tableau', 'looker']</t>
  </si>
  <si>
    <t>{'analyst_tools': ['tableau', 'looker'], 'cloud': ['aws', 'gcp', 'databricks', 'snowflake', 'azure'], 'programming': ['sql', 'python']}</t>
  </si>
  <si>
    <t>Graph Data Analyst #: 23-00499</t>
  </si>
  <si>
    <t>Catholic Social Services of Fall River, Inc.</t>
  </si>
  <si>
    <t>Data Analyst with SAP</t>
  </si>
  <si>
    <t>['sql', 'python', 'javascript', 'r', 'tableau', 'looker']</t>
  </si>
  <si>
    <t>{'analyst_tools': ['tableau', 'looker'], 'programming': ['sql', 'python', 'javascript', 'r']}</t>
  </si>
  <si>
    <t>['sql', 'nosql', 'python', 'go', 'snowflake', 'aws']</t>
  </si>
  <si>
    <t>{'cloud': ['snowflake', 'aws'], 'programming': ['sql', 'nosql', 'python', 'go']}</t>
  </si>
  <si>
    <t>VARTEQ Inc.</t>
  </si>
  <si>
    <t>['python', 'nosql', 'mongodb', 'mongodb', 'azure', 'airflow']</t>
  </si>
  <si>
    <t>{'cloud': ['azure'], 'databases': ['mongodb'], 'libraries': ['airflow'], 'programming': ['python', 'nosql', 'mongodb']}</t>
  </si>
  <si>
    <t>Integration/Interface Analyst</t>
  </si>
  <si>
    <t>Tech Soft Inc</t>
  </si>
  <si>
    <t>Data Scientist F/H Toulouse</t>
  </si>
  <si>
    <t>State of New Mexico - 3.5</t>
  </si>
  <si>
    <t>['sas', 'sas', 'tableau', 'excel', 'terminal']</t>
  </si>
  <si>
    <t>{'analyst_tools': ['sas', 'tableau', 'excel'], 'other': ['terminal'], 'programming': ['sas']}</t>
  </si>
  <si>
    <t>Senior Data Scientist Engineering · Stockholm · Hybrid Remote</t>
  </si>
  <si>
    <t>ANALYST - OPERATIONS</t>
  </si>
  <si>
    <t>['css', 'javascript', 'typescript', 'c#', 'aws', 'react', 'graphql', 'express', 'npm', 'flow']</t>
  </si>
  <si>
    <t>{'cloud': ['aws'], 'libraries': ['react', 'graphql'], 'other': ['npm', 'flow'], 'programming': ['css', 'javascript', 'typescript', 'c#'], 'webframeworks': ['express']}</t>
  </si>
  <si>
    <t>['sql', 'python', 'r', 'oracle', 'excel', 'powerpoint', 'word', 'outlook', 'tableau', 'microstrategy']</t>
  </si>
  <si>
    <t>{'analyst_tools': ['excel', 'powerpoint', 'word', 'outlook', 'tableau', 'microstrategy'], 'cloud': ['oracle'], 'programming': ['sql', 'python', 'r']}</t>
  </si>
  <si>
    <t>AWS Data Engineer / Specialist</t>
  </si>
  <si>
    <t>Adfinis</t>
  </si>
  <si>
    <t>['bash', 'python', 'linux', 'ubuntu', 'fedora', 'arch', 'kubernetes', 'flow', 'terraform', 'docker', 'ansible', 'gitlab']</t>
  </si>
  <si>
    <t>{'os': ['linux', 'ubuntu', 'fedora', 'arch'], 'other': ['kubernetes', 'flow', 'terraform', 'docker', 'ansible', 'gitlab'], 'programming': ['bash', 'python']}</t>
  </si>
  <si>
    <t>Data Engineer- Sportsbet</t>
  </si>
  <si>
    <t>['python', 'shell', 'nosql', 'sql', 'postgresql', 'dynamodb', 'sql server', 'databricks', 'aws', 'redshift', 'airflow', 'spark', 'ssis', 'ssrs', 'jenkins']</t>
  </si>
  <si>
    <t>{'analyst_tools': ['ssis', 'ssrs'], 'cloud': ['databricks', 'aws', 'redshift'], 'databases': ['postgresql', 'dynamodb', 'sql server'], 'libraries': ['airflow', 'spark'], 'other': ['jenkins'], 'programming': ['python', 'shell', 'nosql', 'sql']}</t>
  </si>
  <si>
    <t>Engineering Manager in Vilnius, Kaunas</t>
  </si>
  <si>
    <t>Program Manager Data Analytics</t>
  </si>
  <si>
    <t>['excel', 'powerpoint', 'jira', 'microsoft teams']</t>
  </si>
  <si>
    <t>{'analyst_tools': ['excel', 'powerpoint'], 'async': ['jira'], 'sync': ['microsoft teams']}</t>
  </si>
  <si>
    <t>['python', 'tensorflow', 'pytorch', 'opencv', 'numpy', 'pandas', 'seaborn', 'matplotlib', 'fastapi', 'kubernetes']</t>
  </si>
  <si>
    <t>{'libraries': ['tensorflow', 'pytorch', 'opencv', 'numpy', 'pandas', 'seaborn', 'matplotlib'], 'other': ['kubernetes'], 'programming': ['python'], 'webframeworks': ['fastapi']}</t>
  </si>
  <si>
    <t>Wissenschaftlicher Mitarbeiter als Data Scientist</t>
  </si>
  <si>
    <t>SUNDEVAN INTEGRATED PTE. LTD.</t>
  </si>
  <si>
    <t>Solution Architect Data Science</t>
  </si>
  <si>
    <t>Son, Netherlands</t>
  </si>
  <si>
    <t>IT&amp;Care</t>
  </si>
  <si>
    <t>Product Owner/Data Analyst</t>
  </si>
  <si>
    <t>Xcelyst</t>
  </si>
  <si>
    <t>['r', 'sql', 'python', 'scala', 'java', 'c++', 'gcp', 'hadoop', 'tableau', 'excel']</t>
  </si>
  <si>
    <t>{'analyst_tools': ['tableau', 'excel'], 'cloud': ['gcp'], 'libraries': ['hadoop'], 'programming': ['r', 'sql', 'python', 'scala', 'java', 'c++']}</t>
  </si>
  <si>
    <t>Data Analyst with Tpa Experience</t>
  </si>
  <si>
    <t>Mulk Influx Human Resources &amp; Training</t>
  </si>
  <si>
    <t>Data engineer в рекомендательные системы</t>
  </si>
  <si>
    <t>['python', 'sql', 'nosql', 'redis', 'postgresql', 'pyspark', 'pandas', 'airflow', 'spark', 'kafka', 'hadoop', 'git', 'jira', 'confluence']</t>
  </si>
  <si>
    <t>{'async': ['jira', 'confluence'], 'databases': ['redis', 'postgresql'], 'libraries': ['pyspark', 'pandas', 'airflow', 'spark', 'kafka', 'hadoop'], 'other': ['git'], 'programming': ['python', 'sql', 'nosql']}</t>
  </si>
  <si>
    <t>['python', 'sql', 'elasticsearch', 'plotly', 'numpy', 'pytorch', 'tensorflow', 'pyspark']</t>
  </si>
  <si>
    <t>{'databases': ['elasticsearch'], 'libraries': ['plotly', 'numpy', 'pytorch', 'tensorflow', 'pyspark'], 'programming': ['python', 'sql']}</t>
  </si>
  <si>
    <t>Research Associate Data Scientist - Tatonetti Lab - Data-Driven...</t>
  </si>
  <si>
    <t>Scott, PA</t>
  </si>
  <si>
    <t>Chipton‑Ross Inc</t>
  </si>
  <si>
    <t>Data engineer(Data paltform)</t>
  </si>
  <si>
    <t>['sql', 't-sql', 'javascript', 'python', 'c#', 'mongodb', 'mongodb', 'sql server', 'neo4j', 'azure', 'power bi', 'qlik', 'tableau', 'flow']</t>
  </si>
  <si>
    <t>{'analyst_tools': ['power bi', 'qlik', 'tableau'], 'cloud': ['azure'], 'databases': ['mongodb', 'sql server', 'neo4j'], 'other': ['flow'], 'programming': ['sql', 't-sql', 'javascript', 'python', 'c#', 'mongodb']}</t>
  </si>
  <si>
    <t>Database Engineer (NoSQL)</t>
  </si>
  <si>
    <t>Senior Data Entry Analyst (Team Lead) (EH 1137)</t>
  </si>
  <si>
    <t>Principal Business Analytics</t>
  </si>
  <si>
    <t>Servicenow Solution Engineer, Platform</t>
  </si>
  <si>
    <t>['java', 'html', 'css', 'jquery', 'flow']</t>
  </si>
  <si>
    <t>{'other': ['flow'], 'programming': ['java', 'html', 'css'], 'webframeworks': ['jquery']}</t>
  </si>
  <si>
    <t>['python', 'java', 'scala', 'sql', 'shell', 'bash', 'databricks', 'azure', 'spark', 'kafka', 'airflow', 'unix', 'docker', 'kubernetes']</t>
  </si>
  <si>
    <t>{'cloud': ['databricks', 'azure'], 'libraries': ['spark', 'kafka', 'airflow'], 'os': ['unix'], 'other': ['docker', 'kubernetes'], 'programming': ['python', 'java', 'scala', 'sql', 'shell', 'bash']}</t>
  </si>
  <si>
    <t>['sql', 'python', 't-sql', 'r', 'sql server', 'oracle', 'aws', 'azure', 'ssis', 'power bi', 'dax']</t>
  </si>
  <si>
    <t>{'analyst_tools': ['ssis', 'power bi', 'dax'], 'cloud': ['oracle', 'aws', 'azure'], 'databases': ['sql server'], 'programming': ['sql', 'python', 't-sql', 'r']}</t>
  </si>
  <si>
    <t>JD Edwards Data Analyst</t>
  </si>
  <si>
    <t>Forum B + V Oil Tools GmbH</t>
  </si>
  <si>
    <t>['typescript', 'sql', 'next.js']</t>
  </si>
  <si>
    <t>{'programming': ['typescript', 'sql'], 'webframeworks': ['next.js']}</t>
  </si>
  <si>
    <t>Senior Data Engineer / Freelancer / Contract</t>
  </si>
  <si>
    <t>Techspotter</t>
  </si>
  <si>
    <t>['sql', 'python', 'sql server', 'oracle', 'snowflake', 'azure', 'aws']</t>
  </si>
  <si>
    <t>{'cloud': ['oracle', 'snowflake', 'azure', 'aws'], 'databases': ['sql server'], 'programming': ['sql', 'python']}</t>
  </si>
  <si>
    <t>Junior IT analyst</t>
  </si>
  <si>
    <t>Assistant Test Engineer</t>
  </si>
  <si>
    <t>['sql', 'power bi', 'excel', 'tableau', 'ssrs', 'powerpoint']</t>
  </si>
  <si>
    <t>{'analyst_tools': ['power bi', 'excel', 'tableau', 'ssrs', 'powerpoint'], 'programming': ['sql']}</t>
  </si>
  <si>
    <t>CHS América del Sur</t>
  </si>
  <si>
    <t>AAA – Auto Club Enterprises</t>
  </si>
  <si>
    <t>['vba', 'snowflake', 'excel', 'tableau', 'sap']</t>
  </si>
  <si>
    <t>{'analyst_tools': ['excel', 'tableau', 'sap'], 'cloud': ['snowflake'], 'programming': ['vba']}</t>
  </si>
  <si>
    <t>Enabling Tech &amp; Analytics Reporting and Functional Analyst ...</t>
  </si>
  <si>
    <t>Stockholm Data Scientist</t>
  </si>
  <si>
    <t>Ehandel</t>
  </si>
  <si>
    <t>Azure Synapse Analytics Engineer</t>
  </si>
  <si>
    <t>['sql', 't-sql', 'azure', 'databricks', 'spark', 'hadoop', 'power bi', 'terminal']</t>
  </si>
  <si>
    <t>{'analyst_tools': ['power bi'], 'cloud': ['azure', 'databricks'], 'libraries': ['spark', 'hadoop'], 'other': ['terminal'], 'programming': ['sql', 't-sql']}</t>
  </si>
  <si>
    <t>Telebest</t>
  </si>
  <si>
    <t>MVGM Nederland</t>
  </si>
  <si>
    <t>Reyes Coca Cola Bottling, LLC</t>
  </si>
  <si>
    <t>HR Business analyst</t>
  </si>
  <si>
    <t>Senior Analyst , Product Revenue (Data Analyst / Analytics)</t>
  </si>
  <si>
    <t>77 Consultants</t>
  </si>
  <si>
    <t>['python', 'java', 'golang', 'c++']</t>
  </si>
  <si>
    <t>{'programming': ['python', 'java', 'golang', 'c++']}</t>
  </si>
  <si>
    <t>Bureau Of Health Information</t>
  </si>
  <si>
    <t>Senior Data Engineer / Ingénieur De Données (F/H)</t>
  </si>
  <si>
    <t>['sql', 'sas', 'sas', 'databricks', 'snowflake', 'jira', 'confluence']</t>
  </si>
  <si>
    <t>{'analyst_tools': ['sas'], 'async': ['jira', 'confluence'], 'cloud': ['databricks', 'snowflake'], 'programming': ['sql', 'sas']}</t>
  </si>
  <si>
    <t>Senior Solution Engineer Data Scientist</t>
  </si>
  <si>
    <t>['bash', 'python', 'scikit-learn', 'numpy', 'matplotlib', 'jupyter', 'airflow', 'linux', 'power bi', 'git', 'docker']</t>
  </si>
  <si>
    <t>{'analyst_tools': ['power bi'], 'libraries': ['scikit-learn', 'numpy', 'matplotlib', 'jupyter', 'airflow'], 'os': ['linux'], 'other': ['git', 'docker'], 'programming': ['bash', 'python']}</t>
  </si>
  <si>
    <t>nOps</t>
  </si>
  <si>
    <t>Data Manager- Digitalization, Trading &amp; Origination (m/f/d)</t>
  </si>
  <si>
    <t>Python/Azure/SSIS Data Engineer</t>
  </si>
  <si>
    <t>['python', 'sql', 'azure', 'databricks', 'snowflake', 'django', 'flask', 'ssis']</t>
  </si>
  <si>
    <t>{'analyst_tools': ['ssis'], 'cloud': ['azure', 'databricks', 'snowflake'], 'programming': ['python', 'sql'], 'webframeworks': ['django', 'flask']}</t>
  </si>
  <si>
    <t>Karrierechancen: Data Engineer IT (m/w/d) (2068)</t>
  </si>
  <si>
    <t>['python', 'powershell', 'vba', 'java', 'c++', 'hadoop']</t>
  </si>
  <si>
    <t>{'libraries': ['hadoop'], 'programming': ['python', 'powershell', 'vba', 'java', 'c++']}</t>
  </si>
  <si>
    <t>Government Brands, LLC</t>
  </si>
  <si>
    <t>Data Engineer - Remote - W2 Role</t>
  </si>
  <si>
    <t>Data Warehouse Administrator</t>
  </si>
  <si>
    <t>['sql', 'sheets', 'power bi']</t>
  </si>
  <si>
    <t>{'analyst_tools': ['sheets', 'power bi'], 'programming': ['sql']}</t>
  </si>
  <si>
    <t>Analista Digital</t>
  </si>
  <si>
    <t>['snowflake', 'aws', 'databricks', 'tableau']</t>
  </si>
  <si>
    <t>{'analyst_tools': ['tableau'], 'cloud': ['snowflake', 'aws', 'databricks']}</t>
  </si>
  <si>
    <t>ExpressSteuer</t>
  </si>
  <si>
    <t>Digitas UK</t>
  </si>
  <si>
    <t>Data Scientist - Industrie H/F</t>
  </si>
  <si>
    <t>MPData</t>
  </si>
  <si>
    <t>['sql', 'power bi', 'excel', 'dax', 'ssis']</t>
  </si>
  <si>
    <t>{'analyst_tools': ['power bi', 'excel', 'dax', 'ssis'], 'programming': ['sql']}</t>
  </si>
  <si>
    <t>['python', 'scala', 'java', 'c++', 'azure', 'spark', 'hadoop', 'kafka']</t>
  </si>
  <si>
    <t>{'cloud': ['azure'], 'libraries': ['spark', 'hadoop', 'kafka'], 'programming': ['python', 'scala', 'java', 'c++']}</t>
  </si>
  <si>
    <t>[GAC] Front-end Software Engineer</t>
  </si>
  <si>
    <t>['c#', 'go', 'golang', 'azure', 'aws', 'gcp', 'docker', 'kubernetes', 'github', 'jenkins']</t>
  </si>
  <si>
    <t>{'cloud': ['azure', 'aws', 'gcp'], 'other': ['docker', 'kubernetes', 'github', 'jenkins'], 'programming': ['c#', 'go', 'golang']}</t>
  </si>
  <si>
    <t>['java', 'python', 'golang', 'sql', 'nosql', 'shell', 'snowflake', 'databricks', 'hadoop', 'kafka', 'spark', 'unix', 'sap']</t>
  </si>
  <si>
    <t>{'analyst_tools': ['sap'], 'cloud': ['snowflake', 'databricks'], 'libraries': ['hadoop', 'kafka', 'spark'], 'os': ['unix'], 'programming': ['java', 'python', 'golang', 'sql', 'nosql', 'shell']}</t>
  </si>
  <si>
    <t>Senior Data Engineer (m/f/d) - Oracle. Job in München NBC4i Jobs</t>
  </si>
  <si>
    <t>Merlin Digital Partner</t>
  </si>
  <si>
    <t>['sql', 'python', 'snowflake', 'redshift', 'aws', 'airflow', 'linux', 'git']</t>
  </si>
  <si>
    <t>{'cloud': ['snowflake', 'redshift', 'aws'], 'libraries': ['airflow'], 'os': ['linux'], 'other': ['git'], 'programming': ['sql', 'python']}</t>
  </si>
  <si>
    <t>Junior Functional Analyst - Procurement</t>
  </si>
  <si>
    <t>Data science Graduate</t>
  </si>
  <si>
    <t>Fairwinds Credit Union</t>
  </si>
  <si>
    <t>H I S Analyst</t>
  </si>
  <si>
    <t>Sylva, NC</t>
  </si>
  <si>
    <t>LifePoint Health</t>
  </si>
  <si>
    <t>Lead Data &amp; Analytics</t>
  </si>
  <si>
    <t>['python', 'nosql', 'mongodb', 'mongodb', 'dynamodb', 'gcp', 'pytorch', 'tensorflow', 'numpy', 'pandas', 'scikit-learn', 'keras', 'spark', 'fastapi', 'docker', 'gitlab', 'github', 'kubernetes', 'git']</t>
  </si>
  <si>
    <t>{'cloud': ['gcp'], 'databases': ['mongodb', 'dynamodb'], 'libraries': ['pytorch', 'tensorflow', 'numpy', 'pandas', 'scikit-learn', 'keras', 'spark'], 'other': ['docker', 'gitlab', 'github', 'kubernetes', 'git'], 'programming': ['python', 'nosql', 'mongodb'], 'webframeworks': ['fastapi']}</t>
  </si>
  <si>
    <t>PLM Data Analyst (202570)</t>
  </si>
  <si>
    <t>['python', 'bash', 'tensorflow', 'pandas', 'scikit-learn', 'pyspark', 'unix', 'jenkins', 'ansible']</t>
  </si>
  <si>
    <t>{'libraries': ['tensorflow', 'pandas', 'scikit-learn', 'pyspark'], 'os': ['unix'], 'other': ['jenkins', 'ansible'], 'programming': ['python', 'bash']}</t>
  </si>
  <si>
    <t>via Mancan</t>
  </si>
  <si>
    <t>via Trabajo En Venezuela</t>
  </si>
  <si>
    <t>Data Analyst Needed</t>
  </si>
  <si>
    <t>Ofertas de Empleo ePayco</t>
  </si>
  <si>
    <t>['sql', 'r', 'python', 'excel', 'tableau', 'power bi', 'looker']</t>
  </si>
  <si>
    <t>{'analyst_tools': ['excel', 'tableau', 'power bi', 'looker'], 'programming': ['sql', 'r', 'python']}</t>
  </si>
  <si>
    <t>Data Engineer(4-8years) Bangalore-Immediate Joiners</t>
  </si>
  <si>
    <t>['python', 'scala', 'sql', 'mysql', 'sql server', 'aws', 'azure', 'oracle', 'hadoop', 'spark']</t>
  </si>
  <si>
    <t>{'cloud': ['aws', 'azure', 'oracle'], 'databases': ['mysql', 'sql server'], 'libraries': ['hadoop', 'spark'], 'programming': ['python', 'scala', 'sql']}</t>
  </si>
  <si>
    <t>GLASSNODE</t>
  </si>
  <si>
    <t>Cloud Application Engineer (SRE)</t>
  </si>
  <si>
    <t>['java', 'python', 'bash', 'shell', 'powershell', 'perl', 'mysql', 'gcp', 'linux', 'windows', 'kubernetes', 'chef', 'terraform', 'ansible', 'docker', 'jenkins', 'git']</t>
  </si>
  <si>
    <t>{'cloud': ['gcp'], 'databases': ['mysql'], 'os': ['linux', 'windows'], 'other': ['kubernetes', 'chef', 'terraform', 'ansible', 'docker', 'jenkins', 'git'], 'programming': ['java', 'python', 'bash', 'shell', 'powershell', 'perl']}</t>
  </si>
  <si>
    <t>Business Data Analyst (only on W2)</t>
  </si>
  <si>
    <t>Sr. Data Engineer IRC196589</t>
  </si>
  <si>
    <t>['python', 'mysql', 'aws', 'snowflake', 'redshift', 'airflow', 'pyspark', 'jira']</t>
  </si>
  <si>
    <t>{'async': ['jira'], 'cloud': ['aws', 'snowflake', 'redshift'], 'databases': ['mysql'], 'libraries': ['airflow', 'pyspark'], 'programming': ['python']}</t>
  </si>
  <si>
    <t>Senior Data Analyst,</t>
  </si>
  <si>
    <t>via Alerte Job Africa</t>
  </si>
  <si>
    <t>AVANSEIL</t>
  </si>
  <si>
    <t>['sql', 'nosql', 'hadoop', 'unix', 'excel']</t>
  </si>
  <si>
    <t>{'analyst_tools': ['excel'], 'libraries': ['hadoop'], 'os': ['unix'], 'programming': ['sql', 'nosql']}</t>
  </si>
  <si>
    <t>Researcher/Research Scholar – big data analyst</t>
  </si>
  <si>
    <t>Senior Executive, Data and Report</t>
  </si>
  <si>
    <t>['sheets', 'excel', 'word', 'sharepoint', 'flow']</t>
  </si>
  <si>
    <t>{'analyst_tools': ['sheets', 'excel', 'word', 'sharepoint'], 'other': ['flow']}</t>
  </si>
  <si>
    <t>Project Management Analyst/Business Analyst</t>
  </si>
  <si>
    <t>Data Scientist - (Job Number: 3243526)</t>
  </si>
  <si>
    <t>Data Engineer - Remote - /55/000 - Urgent Role</t>
  </si>
  <si>
    <t>['sql', 'sql server', 'excel', 'word', 'ms access', 'outlook', 'tableau', 'ssrs', 'power bi']</t>
  </si>
  <si>
    <t>{'analyst_tools': ['excel', 'word', 'ms access', 'outlook', 'tableau', 'ssrs', 'power bi'], 'databases': ['sql server'], 'programming': ['sql']}</t>
  </si>
  <si>
    <t>Data Scientist(Only w2 no C2C)</t>
  </si>
  <si>
    <t>['sql', 'powershell', 'python', 'snowflake', 'azure', 'gdpr']</t>
  </si>
  <si>
    <t>{'cloud': ['snowflake', 'azure'], 'libraries': ['gdpr'], 'programming': ['sql', 'powershell', 'python']}</t>
  </si>
  <si>
    <t>Alexander Chapman</t>
  </si>
  <si>
    <t>Senior Machine Learning Engineer that knows the issues with...</t>
  </si>
  <si>
    <t>Prisjakt Sverige AB</t>
  </si>
  <si>
    <t>['python', 'sql', 'gcp', 'tensorflow', 'scikit-learn']</t>
  </si>
  <si>
    <t>{'cloud': ['gcp'], 'libraries': ['tensorflow', 'scikit-learn'], 'programming': ['python', 'sql']}</t>
  </si>
  <si>
    <t>Saas Operations Engineer</t>
  </si>
  <si>
    <t>OMNISHORE Groupe MEDTECH</t>
  </si>
  <si>
    <t>FRB - Data Management Analyst (Senior)</t>
  </si>
  <si>
    <t>Chillum, MD</t>
  </si>
  <si>
    <t>TickPick</t>
  </si>
  <si>
    <t>['python', 'sql', 'snowflake', 'azure', 'aws', 'gcp', 'spark', 'pandas', 'pyspark', 'airflow', 'kafka', 'selenium', 'looker', 'tableau']</t>
  </si>
  <si>
    <t>{'analyst_tools': ['looker', 'tableau'], 'cloud': ['snowflake', 'azure', 'aws', 'gcp'], 'libraries': ['spark', 'pandas', 'pyspark', 'airflow', 'kafka', 'selenium'], 'programming': ['python', 'sql']}</t>
  </si>
  <si>
    <t>Data Scientist, DHL Consulting Asia Pacific</t>
  </si>
  <si>
    <t>Junior Data Visualization Engineer (GDS Spain)</t>
  </si>
  <si>
    <t>Data Scientist - Model Analysis Group</t>
  </si>
  <si>
    <t>['sql', 'python', 'java', 'c#', 'aws', 'spark']</t>
  </si>
  <si>
    <t>{'cloud': ['aws'], 'libraries': ['spark'], 'programming': ['sql', 'python', 'java', 'c#']}</t>
  </si>
  <si>
    <t>Faribault, MN</t>
  </si>
  <si>
    <t>Junior Data Analyst - Healthcare &amp; Lifescience</t>
  </si>
  <si>
    <t>Time Vision</t>
  </si>
  <si>
    <t>FrenchFounders</t>
  </si>
  <si>
    <t>['sql', 'python', 'aws', 'visio']</t>
  </si>
  <si>
    <t>{'analyst_tools': ['visio'], 'cloud': ['aws'], 'programming': ['sql', 'python']}</t>
  </si>
  <si>
    <t>North West Ambulance Service NHS Trust</t>
  </si>
  <si>
    <t>['sql', 'azure', 'ssrs', 'power bi', 'dax']</t>
  </si>
  <si>
    <t>{'analyst_tools': ['ssrs', 'power bi', 'dax'], 'cloud': ['azure'], 'programming': ['sql']}</t>
  </si>
  <si>
    <t>Data &amp; Analytics Specialist (Marketing)</t>
  </si>
  <si>
    <t>Papa John's InternationThe Data &amp; Anaal</t>
  </si>
  <si>
    <t>['power bi', 'qlik', 'sharepoint', 'word', 'excel', 'powerpoint', 'outlook', 'sap']</t>
  </si>
  <si>
    <t>{'analyst_tools': ['power bi', 'qlik', 'sharepoint', 'word', 'excel', 'powerpoint', 'outlook', 'sap']}</t>
  </si>
  <si>
    <t>Senior Health Data Engineer / ETL Developer</t>
  </si>
  <si>
    <t>Data Analyst 2 - Technology and Innovation</t>
  </si>
  <si>
    <t>New York State Department of Labor</t>
  </si>
  <si>
    <t>Data Engineer Full</t>
  </si>
  <si>
    <t>Group Director, Data Analytics</t>
  </si>
  <si>
    <t>['sql', 'python', 'r', 'vba', 'scala', 'spark', 'excel', 'tableau', 'looker', 'power bi']</t>
  </si>
  <si>
    <t>{'analyst_tools': ['excel', 'tableau', 'looker', 'power bi'], 'libraries': ['spark'], 'programming': ['sql', 'python', 'r', 'vba', 'scala']}</t>
  </si>
  <si>
    <t>Senior Data Analyst / Engineer</t>
  </si>
  <si>
    <t>Junior / Mid Business Analyst (f/m/x)</t>
  </si>
  <si>
    <t>Senior Data Engineer P&amp;T Data Driven Services</t>
  </si>
  <si>
    <t>Zymeda Provider Solutions</t>
  </si>
  <si>
    <t>['sql', 'excel', 'word', 'powerpoint', 'visio', 'tableau', 'power bi']</t>
  </si>
  <si>
    <t>{'analyst_tools': ['excel', 'word', 'powerpoint', 'visio', 'tableau', 'power bi'], 'programming': ['sql']}</t>
  </si>
  <si>
    <t>Organisation Egencia</t>
  </si>
  <si>
    <t>Big Data Engineer with Scala, Spark,  Poland Krakow</t>
  </si>
  <si>
    <t>['python', 'sql', 'javascript', 'numpy', 'django', 'flask']</t>
  </si>
  <si>
    <t>{'libraries': ['numpy'], 'programming': ['python', 'sql', 'javascript'], 'webframeworks': ['django', 'flask']}</t>
  </si>
  <si>
    <t>Bandon, OR</t>
  </si>
  <si>
    <t>O3 Technology Solutions</t>
  </si>
  <si>
    <t>Data Engineer - W2 Only</t>
  </si>
  <si>
    <t>['sql', 'aws', 'databricks', 'linux', 'jenkins', 'github']</t>
  </si>
  <si>
    <t>{'cloud': ['aws', 'databricks'], 'os': ['linux'], 'other': ['jenkins', 'github'], 'programming': ['sql']}</t>
  </si>
  <si>
    <t>['sql', 'c#', 'c++', 'java', 'r', 'mysql', 'oracle', 'angular']</t>
  </si>
  <si>
    <t>{'cloud': ['oracle'], 'databases': ['mysql'], 'programming': ['sql', 'c#', 'c++', 'java', 'r'], 'webframeworks': ['angular']}</t>
  </si>
  <si>
    <t>John D'Or Prairie, AB, Canada</t>
  </si>
  <si>
    <t>['c#', 'c++', 'python', 'sql', 'linux', 'git']</t>
  </si>
  <si>
    <t>{'os': ['linux'], 'other': ['git'], 'programming': ['c#', 'c++', 'python', 'sql']}</t>
  </si>
  <si>
    <t>IRIS Technology Solutions</t>
  </si>
  <si>
    <t>Data Engineers – AWS</t>
  </si>
  <si>
    <t>Backend Engineer (Aeolus), Data Platform</t>
  </si>
  <si>
    <t>Data Analyst / Tester</t>
  </si>
  <si>
    <t>['sql', 'sql server', 'azure', 'oracle', 'databricks', 'power bi']</t>
  </si>
  <si>
    <t>{'analyst_tools': ['power bi'], 'cloud': ['azure', 'oracle', 'databricks'], 'databases': ['sql server'], 'programming': ['sql']}</t>
  </si>
  <si>
    <t>Data Developer m/w</t>
  </si>
  <si>
    <t>['python', 'r', 'hadoop', 'spark', 'kafka', 'qlik', 'tableau']</t>
  </si>
  <si>
    <t>{'analyst_tools': ['qlik', 'tableau'], 'libraries': ['hadoop', 'spark', 'kafka'], 'programming': ['python', 'r']}</t>
  </si>
  <si>
    <t>Kaiser Permanente Zion Medical Center</t>
  </si>
  <si>
    <t>via Staples Jobs</t>
  </si>
  <si>
    <t>['python', 'sql', 'r', 'gcp', 'aws', 'azure', 'matplotlib', 'tableau', 'git']</t>
  </si>
  <si>
    <t>{'analyst_tools': ['tableau'], 'cloud': ['gcp', 'aws', 'azure'], 'libraries': ['matplotlib'], 'other': ['git'], 'programming': ['python', 'sql', 'r']}</t>
  </si>
  <si>
    <t>['sql', 'java', 'c#', 'shell', 'nosql', 'mongodb', 'mongodb', 'python', 'mysql', 'postgresql', 'mariadb', 'dynamodb', 'redis', 'elasticsearch', 'cassandra', 'snowflake', 'hadoop', 'spark', 'kafka', 'linux', 'git', 'atlassian', 'jira']</t>
  </si>
  <si>
    <t>{'async': ['jira'], 'cloud': ['snowflake'], 'databases': ['mongodb', 'mysql', 'postgresql', 'mariadb', 'dynamodb', 'redis', 'elasticsearch', 'cassandra'], 'libraries': ['hadoop', 'spark', 'kafka'], 'os': ['linux'], 'other': ['git', 'atlassian'], 'programming': ['sql', 'java', 'c#', 'shell', 'nosql', 'mongodb', 'python']}</t>
  </si>
  <si>
    <t>Mobile Security Engineer</t>
  </si>
  <si>
    <t>['swift', 'objective-c', 'python']</t>
  </si>
  <si>
    <t>{'programming': ['swift', 'objective-c', 'python']}</t>
  </si>
  <si>
    <t>RLI Corp.</t>
  </si>
  <si>
    <t>Sr Data/ML Engineer</t>
  </si>
  <si>
    <t>Quantitative Data Professional</t>
  </si>
  <si>
    <t>['java', 'python', 'scala', 'sql', 'hadoop', 'spark', 'linux', 'docker', 'yarn', 'kubernetes']</t>
  </si>
  <si>
    <t>{'libraries': ['hadoop', 'spark'], 'os': ['linux'], 'other': ['docker', 'yarn', 'kubernetes'], 'programming': ['java', 'python', 'scala', 'sql']}</t>
  </si>
  <si>
    <t>['mongodb', 'mongodb', 'python', 'cassandra', 'neo4j', 'snowflake', 'bigquery', 'redshift', 'gcp', 'spark', 'terraform', 'docker']</t>
  </si>
  <si>
    <t>{'cloud': ['snowflake', 'bigquery', 'redshift', 'gcp'], 'databases': ['mongodb', 'cassandra', 'neo4j'], 'libraries': ['spark'], 'other': ['terraform', 'docker'], 'programming': ['mongodb', 'python']}</t>
  </si>
  <si>
    <t>Data Analyst (m/f/d) Product</t>
  </si>
  <si>
    <t>['sql', 'vba', 'r', 'matlab', 'python', 'redshift', 'oracle', 'power bi', 'tableau', 'atlassian', 'jira', 'confluence']</t>
  </si>
  <si>
    <t>{'analyst_tools': ['power bi', 'tableau'], 'async': ['jira', 'confluence'], 'cloud': ['redshift', 'oracle'], 'other': ['atlassian'], 'programming': ['sql', 'vba', 'r', 'matlab', 'python']}</t>
  </si>
  <si>
    <t>Homebased Work - Online Data Analyst (Dutch)</t>
  </si>
  <si>
    <t>Tubize, Belgium   (+9 others)</t>
  </si>
  <si>
    <t>['python', 'plotly', 'tableau', 'excel', 'power bi']</t>
  </si>
  <si>
    <t>{'analyst_tools': ['tableau', 'excel', 'power bi'], 'libraries': ['plotly'], 'programming': ['python']}</t>
  </si>
  <si>
    <t>['sql', 'c#', 'python', 'powershell', 'ruby', 'ruby', 'java', 'nosql', 'dynamodb', 'mysql', 'aws', 'oracle', 'azure', 'redshift', 'kafka', 'hadoop', 'spark', 'splunk', 'tableau', 'qlik', 'sap']</t>
  </si>
  <si>
    <t>{'analyst_tools': ['splunk', 'tableau', 'qlik', 'sap'], 'cloud': ['aws', 'oracle', 'azure', 'redshift'], 'databases': ['dynamodb', 'mysql'], 'libraries': ['kafka', 'hadoop', 'spark'], 'programming': ['sql', 'c#', 'python', 'powershell', 'ruby', 'java', 'nosql'], 'webframeworks': ['ruby']}</t>
  </si>
  <si>
    <t>VSEMAYKI.RU</t>
  </si>
  <si>
    <t>Junior Data Engineer - Stage</t>
  </si>
  <si>
    <t>['sql', 'python', 'r', 'sql server', 'oracle', 'hadoop', 'spark', 'kafka', 'gdpr', 'tableau']</t>
  </si>
  <si>
    <t>{'analyst_tools': ['tableau'], 'cloud': ['oracle'], 'databases': ['sql server'], 'libraries': ['hadoop', 'spark', 'kafka', 'gdpr'], 'programming': ['sql', 'python', 'r']}</t>
  </si>
  <si>
    <t>Senior Engineering Manager, Data</t>
  </si>
  <si>
    <t>Data Science Curriculum Specialist</t>
  </si>
  <si>
    <t>Data Analyst Any Gradudate</t>
  </si>
  <si>
    <t>via Careers At Chubb Group Of Insurance Companies</t>
  </si>
  <si>
    <t>TEQDATA</t>
  </si>
  <si>
    <t>['python', 'java', 'aws', 'snowflake', 'azure', 'gcp', 'redshift', 'airflow', 'node.js']</t>
  </si>
  <si>
    <t>{'cloud': ['aws', 'snowflake', 'azure', 'gcp', 'redshift'], 'libraries': ['airflow'], 'programming': ['python', 'java'], 'webframeworks': ['node.js']}</t>
  </si>
  <si>
    <t>(IND) Staff Data Scientist</t>
  </si>
  <si>
    <t>['python', 'numpy', 'pandas', 'matplotlib', 'tableau', 'docker']</t>
  </si>
  <si>
    <t>{'analyst_tools': ['tableau'], 'libraries': ['numpy', 'pandas', 'matplotlib'], 'other': ['docker'], 'programming': ['python']}</t>
  </si>
  <si>
    <t>['java', 'scala', 'python', 'sql', 'no-sql', 'aws', 'databricks']</t>
  </si>
  <si>
    <t>{'cloud': ['aws', 'databricks'], 'programming': ['java', 'scala', 'python', 'sql', 'no-sql']}</t>
  </si>
  <si>
    <t>2 Stages Data, Low code &amp; Automations Engineer</t>
  </si>
  <si>
    <t>['python', 'power bi', 'airtable']</t>
  </si>
  <si>
    <t>{'analyst_tools': ['power bi'], 'async': ['airtable'], 'programming': ['python']}</t>
  </si>
  <si>
    <t>Siège de l'AP-HP</t>
  </si>
  <si>
    <t>Jarden</t>
  </si>
  <si>
    <t>['r', 'python', 'azure', 'github', 'terraform']</t>
  </si>
  <si>
    <t>{'cloud': ['azure'], 'other': ['github', 'terraform'], 'programming': ['r', 'python']}</t>
  </si>
  <si>
    <t>(P278) Data Analyst</t>
  </si>
  <si>
    <t>Tygart Technology, Inc.</t>
  </si>
  <si>
    <t>Data Engineer - Hedge Fund - Python</t>
  </si>
  <si>
    <t>Senior data Engineer (Remote)</t>
  </si>
  <si>
    <t>Data Engineer – Eindhoven</t>
  </si>
  <si>
    <t>Advisory Associate, Federal Lighthouse/Platforms - Data Science...</t>
  </si>
  <si>
    <t>['html', 'css', 'java', 'python', 'r', 'sql', 'go']</t>
  </si>
  <si>
    <t>{'programming': ['html', 'css', 'java', 'python', 'r', 'sql', 'go']}</t>
  </si>
  <si>
    <t>Data EngineerApply now »</t>
  </si>
  <si>
    <t>['sql', 'go', 'no-sql', 'java', 'scala', 'python', 'sql server', 'mysql', 'db2', 'cassandra', 'bigquery', 'azure', 'hadoop', 'spark', 'kafka', 'airflow', 'pyspark', 'looker', 'tableau', 'jenkins']</t>
  </si>
  <si>
    <t>{'analyst_tools': ['looker', 'tableau'], 'cloud': ['bigquery', 'azure'], 'databases': ['sql server', 'mysql', 'db2', 'cassandra'], 'libraries': ['hadoop', 'spark', 'kafka', 'airflow', 'pyspark'], 'other': ['jenkins'], 'programming': ['sql', 'go', 'no-sql', 'java', 'scala', 'python']}</t>
  </si>
  <si>
    <t>Data scientist / AI engineer / AI Researcher</t>
  </si>
  <si>
    <t>Aston ITM</t>
  </si>
  <si>
    <t>Data Scientist for Process Automation (m w d)</t>
  </si>
  <si>
    <t>Medix IT Staffing Solutions</t>
  </si>
  <si>
    <t>['r', 'python', 'pyspark', 'spark']</t>
  </si>
  <si>
    <t>{'libraries': ['pyspark', 'spark'], 'programming': ['r', 'python']}</t>
  </si>
  <si>
    <t>AWS Data Engineer ( with Data migration Experience ) ( 3+ years only)</t>
  </si>
  <si>
    <t>['python', 'java', 'scala', 'mysql', 'oracle', 'spark', 'kafka', 'sap', 'kubernetes']</t>
  </si>
  <si>
    <t>{'analyst_tools': ['sap'], 'cloud': ['oracle'], 'databases': ['mysql'], 'libraries': ['spark', 'kafka'], 'other': ['kubernetes'], 'programming': ['python', 'java', 'scala']}</t>
  </si>
  <si>
    <t>Senior AI &amp; Data Engineer (Python &amp; PowerBI)</t>
  </si>
  <si>
    <t>['python', 'sql', 'azure', 'gcp', 'aws', 'databricks', 'airflow', 'dax', 'github']</t>
  </si>
  <si>
    <t>{'analyst_tools': ['dax'], 'cloud': ['azure', 'gcp', 'aws', 'databricks'], 'libraries': ['airflow'], 'other': ['github'], 'programming': ['python', 'sql']}</t>
  </si>
  <si>
    <t>Data Analyst in Switzerland</t>
  </si>
  <si>
    <t>['aws', 'gcp', 'azure', 'hadoop', 'spark', 'kafka', 'power bi', 'tableau', 'docker', 'kubernetes', 'jira', 'confluence']</t>
  </si>
  <si>
    <t>{'analyst_tools': ['power bi', 'tableau'], 'async': ['jira', 'confluence'], 'cloud': ['aws', 'gcp', 'azure'], 'libraries': ['hadoop', 'spark', 'kafka'], 'other': ['docker', 'kubernetes']}</t>
  </si>
  <si>
    <t>1st shift Clerk-Data Analyst</t>
  </si>
  <si>
    <t>Taylor Farms</t>
  </si>
  <si>
    <t>Senior Business Analyst - Hybrid</t>
  </si>
  <si>
    <t>['sql', 'powershell', 'shell', 'sql server', 'azure', 'unix']</t>
  </si>
  <si>
    <t>{'cloud': ['azure'], 'databases': ['sql server'], 'os': ['unix'], 'programming': ['sql', 'powershell', 'shell']}</t>
  </si>
  <si>
    <t>Data Science Graduate Career Accelerator</t>
  </si>
  <si>
    <t>Ingénieur DWH / Data Warehouse Engineer</t>
  </si>
  <si>
    <t>Borås, Sweden</t>
  </si>
  <si>
    <t>Autocirc</t>
  </si>
  <si>
    <t>['azure', 'aws', 'gcp', 'flow']</t>
  </si>
  <si>
    <t>{'cloud': ['azure', 'aws', 'gcp'], 'other': ['flow']}</t>
  </si>
  <si>
    <t>['vmware', 'unix', 'windows', 'outlook', 'terminal']</t>
  </si>
  <si>
    <t>{'analyst_tools': ['outlook'], 'cloud': ['vmware'], 'os': ['unix', 'windows'], 'other': ['terminal']}</t>
  </si>
  <si>
    <t>['javascript', 'css', 'sql', 'redis', 'aws']</t>
  </si>
  <si>
    <t>{'cloud': ['aws'], 'databases': ['redis'], 'programming': ['javascript', 'css', 'sql']}</t>
  </si>
  <si>
    <t>Sony Interactive Entertainment, Inc.</t>
  </si>
  <si>
    <t>Data Engineer (13701)</t>
  </si>
  <si>
    <t>Cloud Data Engineer - OpenSearch/ElasticSearch</t>
  </si>
  <si>
    <t>Sales Analytics Director</t>
  </si>
  <si>
    <t>Datagen</t>
  </si>
  <si>
    <t>['sql', 'go', 'python', 'r', 'snowflake', 'excel', 'tableau']</t>
  </si>
  <si>
    <t>{'analyst_tools': ['excel', 'tableau'], 'cloud': ['snowflake'], 'programming': ['sql', 'go', 'python', 'r']}</t>
  </si>
  <si>
    <t>Senior/Lead Data Engineer - Legal and Compliance</t>
  </si>
  <si>
    <t>Customer Data Analyst (d/w/m)</t>
  </si>
  <si>
    <t>LPdigital Personalmanagement</t>
  </si>
  <si>
    <t>Master Data Management, Analyst (GFS)</t>
  </si>
  <si>
    <t>['swift', 'sql', 'vba', 'excel', 'sap', 'flow']</t>
  </si>
  <si>
    <t>{'analyst_tools': ['excel', 'sap'], 'other': ['flow'], 'programming': ['swift', 'sql', 'vba']}</t>
  </si>
  <si>
    <t>['sql', 'powershell', 'python', 'aws', 'azure', 'gcp', 'snowflake', 'tableau', 'looker', 'excel']</t>
  </si>
  <si>
    <t>{'analyst_tools': ['tableau', 'looker', 'excel'], 'cloud': ['aws', 'azure', 'gcp', 'snowflake'], 'programming': ['sql', 'powershell', 'python']}</t>
  </si>
  <si>
    <t>00161J - Cloud Engineer 5</t>
  </si>
  <si>
    <t>['python', 'aws', 'github', 'kubernetes', 'docker', 'notion']</t>
  </si>
  <si>
    <t>{'async': ['notion'], 'cloud': ['aws'], 'other': ['github', 'kubernetes', 'docker'], 'programming': ['python']}</t>
  </si>
  <si>
    <t>Senior GCP Data Engineer (GKE, Cloud Spanner, Launch Darkly...</t>
  </si>
  <si>
    <t>['c#', 'mongodb', 'mongodb', 'gcp', 'azure', 'github', 'kubernetes', 'docker']</t>
  </si>
  <si>
    <t>{'cloud': ['gcp', 'azure'], 'databases': ['mongodb'], 'other': ['github', 'kubernetes', 'docker'], 'programming': ['c#', 'mongodb']}</t>
  </si>
  <si>
    <t>Data Scientist - Digitalization</t>
  </si>
  <si>
    <t>Irving Knight Group</t>
  </si>
  <si>
    <t>Business Analyst lean Data Strategy</t>
  </si>
  <si>
    <t>['c', 'slack']</t>
  </si>
  <si>
    <t>{'programming': ['c'], 'sync': ['slack']}</t>
  </si>
  <si>
    <t>['python', 'go', 'aws', 'azure', 'pytorch', 'tensorflow', 'docker', 'kubernetes', 'terraform', 'git']</t>
  </si>
  <si>
    <t>{'cloud': ['aws', 'azure'], 'libraries': ['pytorch', 'tensorflow'], 'other': ['docker', 'kubernetes', 'terraform', 'git'], 'programming': ['python', 'go']}</t>
  </si>
  <si>
    <t>Chief Data Scientist (H/F)</t>
  </si>
  <si>
    <t>Business Operations Analyst II - Customer Service Analytics</t>
  </si>
  <si>
    <t>Big Data Engineer Senior (Spark/Scala) 100% remoto</t>
  </si>
  <si>
    <t>Researcher: Data Science</t>
  </si>
  <si>
    <t>Universidade de Santiago de Compostela</t>
  </si>
  <si>
    <t>Data Visionair gezocht - BI Specialist bij Toonaangevende Infrapartner</t>
  </si>
  <si>
    <t>Data Engineer (w2 opportunity)</t>
  </si>
  <si>
    <t>['java', 'python', 'snowflake', 'azure']</t>
  </si>
  <si>
    <t>{'cloud': ['snowflake', 'azure'], 'programming': ['java', 'python']}</t>
  </si>
  <si>
    <t>Analyst, Campaign Operations</t>
  </si>
  <si>
    <t>Lead Data Analyst (F/H/X)</t>
  </si>
  <si>
    <t>Sales and Chanel Data Analyst</t>
  </si>
  <si>
    <t>['vba', 'sas', 'sas', 'sql', 'r', 'python', 'excel', 'sharepoint', 'power bi']</t>
  </si>
  <si>
    <t>{'analyst_tools': ['sas', 'excel', 'sharepoint', 'power bi'], 'programming': ['vba', 'sas', 'sql', 'r', 'python']}</t>
  </si>
  <si>
    <t>['python', 'sql', 'bash', 'oracle', 'hadoop', 'airflow', 'pyspark', 'spark', 'linux', 'git', 'docker']</t>
  </si>
  <si>
    <t>{'cloud': ['oracle'], 'libraries': ['hadoop', 'airflow', 'pyspark', 'spark'], 'os': ['linux'], 'other': ['git', 'docker'], 'programming': ['python', 'sql', 'bash']}</t>
  </si>
  <si>
    <t>272 reviews</t>
  </si>
  <si>
    <t>['python', 'aws', 'gcp', 'pytorch', 'pyspark', 'spark']</t>
  </si>
  <si>
    <t>{'cloud': ['aws', 'gcp'], 'libraries': ['pytorch', 'pyspark', 'spark'], 'programming': ['python']}</t>
  </si>
  <si>
    <t>Data Engineer – Aviation | Amsterdam</t>
  </si>
  <si>
    <t>['python', 'sql', 'azure', 'aws', 'numpy', 'pandas', 'matplotlib', 'seaborn', 'fastapi', 'word', 'git', 'bitbucket', 'github']</t>
  </si>
  <si>
    <t>{'analyst_tools': ['word'], 'cloud': ['azure', 'aws'], 'libraries': ['numpy', 'pandas', 'matplotlib', 'seaborn'], 'other': ['git', 'bitbucket', 'github'], 'programming': ['python', 'sql'], 'webframeworks': ['fastapi']}</t>
  </si>
  <si>
    <t>27137 - Data Engineer III</t>
  </si>
  <si>
    <t>mitarbeiter it-data science</t>
  </si>
  <si>
    <t>Evangelisches Diakonissenhaus Berlin Teltow Lehnin</t>
  </si>
  <si>
    <t>SAP HANA Data Engineer (Netherlands- Remote)</t>
  </si>
  <si>
    <t>novaCapta</t>
  </si>
  <si>
    <t>Senior Data Center Critical Facilities Engineer(Saito) ...</t>
  </si>
  <si>
    <t>ENGENHEIRO DE DADOS SR</t>
  </si>
  <si>
    <t>DC Group Tecnology</t>
  </si>
  <si>
    <t>['python', 'mongodb', 'mongodb', 'elasticsearch', 'oracle', 'aws', 'redshift', 'gitlab']</t>
  </si>
  <si>
    <t>{'cloud': ['oracle', 'aws', 'redshift'], 'databases': ['mongodb', 'elasticsearch'], 'other': ['gitlab'], 'programming': ['python', 'mongodb']}</t>
  </si>
  <si>
    <t>Data Analyst, Brussels</t>
  </si>
  <si>
    <t>Internal Audit - Data Analytics Lead</t>
  </si>
  <si>
    <t>['r', 'sql', 'azure', 'aws', 'gcp']</t>
  </si>
  <si>
    <t>{'cloud': ['azure', 'aws', 'gcp'], 'programming': ['r', 'sql']}</t>
  </si>
  <si>
    <t>Big Data/Cloud Software Engineer ll</t>
  </si>
  <si>
    <t>['java', 'python', 'scala', 'dynamodb', 'aws', 'azure', 'snowflake', 'pyspark', 'hadoop', 'kafka', 'spark', 'outlook']</t>
  </si>
  <si>
    <t>{'analyst_tools': ['outlook'], 'cloud': ['aws', 'azure', 'snowflake'], 'databases': ['dynamodb'], 'libraries': ['pyspark', 'hadoop', 'kafka', 'spark'], 'programming': ['java', 'python', 'scala']}</t>
  </si>
  <si>
    <t>['python', 'sql', 'c#', 'php', 'aws', 'react', 'docker', 'jenkins']</t>
  </si>
  <si>
    <t>{'cloud': ['aws'], 'libraries': ['react'], 'other': ['docker', 'jenkins'], 'programming': ['python', 'sql', 'c#', 'php']}</t>
  </si>
  <si>
    <t>Senior Data Engineer- UAE</t>
  </si>
  <si>
    <t>['java', 'python', 'sql', 'redshift', 'spark', 'flow']</t>
  </si>
  <si>
    <t>{'cloud': ['redshift'], 'libraries': ['spark'], 'other': ['flow'], 'programming': ['java', 'python', 'sql']}</t>
  </si>
  <si>
    <t>Tec2Cloud</t>
  </si>
  <si>
    <t>['python', 'sql', 'shell', 'aws', 'azure', 'gcp', 'redshift', 'bigquery', 'pyspark', 'sap', 'power bi', 'qlik']</t>
  </si>
  <si>
    <t>{'analyst_tools': ['sap', 'power bi', 'qlik'], 'cloud': ['aws', 'azure', 'gcp', 'redshift', 'bigquery'], 'libraries': ['pyspark'], 'programming': ['python', 'sql', 'shell']}</t>
  </si>
  <si>
    <t>Data Engineer-Tech FT</t>
  </si>
  <si>
    <t>['sql', 'vba', 'oracle', 'excel', 'ms access', 'tableau', 'visio']</t>
  </si>
  <si>
    <t>{'analyst_tools': ['excel', 'ms access', 'tableau', 'visio'], 'cloud': ['oracle'], 'programming': ['sql', 'vba']}</t>
  </si>
  <si>
    <t>Data Analyst and Research Specialist</t>
  </si>
  <si>
    <t>['python', 'r', 'spss', 'tableau', 'qlik', 'power bi']</t>
  </si>
  <si>
    <t>{'analyst_tools': ['spss', 'tableau', 'qlik', 'power bi'], 'programming': ['python', 'r']}</t>
  </si>
  <si>
    <t>Data Scientist [NLP Expert; Artificial Intelligence, Data &amp; Analytics]</t>
  </si>
  <si>
    <t>via Kariera.alza.cz</t>
  </si>
  <si>
    <t>Snr Manager Data Engineering</t>
  </si>
  <si>
    <t>Data Engineer DevOps Confirmé(e)</t>
  </si>
  <si>
    <t>Associate Data Platform Engineer (d/f/m) - Munich or Dublin</t>
  </si>
  <si>
    <t>['sql', 'python', 'typescript', 'c', 'c++', 'java', 'kotlin', 'scala', 'aws', 'snowflake', 'redshift', 'databricks', 'azure', 'gcp', 'airflow', 'git', 'terraform']</t>
  </si>
  <si>
    <t>{'cloud': ['aws', 'snowflake', 'redshift', 'databricks', 'azure', 'gcp'], 'libraries': ['airflow'], 'other': ['git', 'terraform'], 'programming': ['sql', 'python', 'typescript', 'c', 'c++', 'java', 'kotlin', 'scala']}</t>
  </si>
  <si>
    <t>['powershell', 'azure', 'aws', 'oracle', 'terraform']</t>
  </si>
  <si>
    <t>{'cloud': ['azure', 'aws', 'oracle'], 'other': ['terraform'], 'programming': ['powershell']}</t>
  </si>
  <si>
    <t>['python', 'r', 'nosql', 'sql', 'mongodb', 'mongodb', 'sql server', 'postgresql', 'cassandra', 'oracle', 'spark', 'tableau']</t>
  </si>
  <si>
    <t>{'analyst_tools': ['tableau'], 'cloud': ['oracle'], 'databases': ['mongodb', 'sql server', 'postgresql', 'cassandra'], 'libraries': ['spark'], 'programming': ['python', 'r', 'nosql', 'sql', 'mongodb']}</t>
  </si>
  <si>
    <t>ETSEME</t>
  </si>
  <si>
    <t>['python', 'pandas', 'numpy', 'scikit-learn', 'pytorch', 'keras', 'flow']</t>
  </si>
  <si>
    <t>{'libraries': ['pandas', 'numpy', 'scikit-learn', 'pytorch', 'keras'], 'other': ['flow'], 'programming': ['python']}</t>
  </si>
  <si>
    <t>Data Reporting Analyst JAX (31-33/hr)</t>
  </si>
  <si>
    <t>alternance data analyst</t>
  </si>
  <si>
    <t>Data Analyst (Only Local to Ohio)</t>
  </si>
  <si>
    <t>Software Engineer, Routing Infrastructure and Analytics</t>
  </si>
  <si>
    <t>Cloud Data Engineer - AWS | Azure | GCP | Snowflake - Government...</t>
  </si>
  <si>
    <t>['java', 'c++', 'python', 'php', 'sql', 'html', 'css', 'javascript', 'sql server', 'oracle', 'express', 'windows']</t>
  </si>
  <si>
    <t>{'cloud': ['oracle'], 'databases': ['sql server'], 'os': ['windows'], 'programming': ['java', 'c++', 'python', 'php', 'sql', 'html', 'css', 'javascript'], 'webframeworks': ['express']}</t>
  </si>
  <si>
    <t>['sql', 'powershell', 'sql server', 'aws', 'vmware', 'azure']</t>
  </si>
  <si>
    <t>{'cloud': ['aws', 'vmware', 'azure'], 'databases': ['sql server'], 'programming': ['sql', 'powershell']}</t>
  </si>
  <si>
    <t>Senior Data Engineer / Minería - Quimica</t>
  </si>
  <si>
    <t>['sql', 'python', 'html', 'css', 'javascript', 'aws']</t>
  </si>
  <si>
    <t>{'cloud': ['aws'], 'programming': ['sql', 'python', 'html', 'css', 'javascript']}</t>
  </si>
  <si>
    <t>Employvision Inc.</t>
  </si>
  <si>
    <t>Consultor BI- Explotación y Visualización Datos</t>
  </si>
  <si>
    <t>['sas', 'sas', 'java', 'oracle', 'spark', 'hadoop', 'cognos']</t>
  </si>
  <si>
    <t>{'analyst_tools': ['sas', 'cognos'], 'cloud': ['oracle'], 'libraries': ['spark', 'hadoop'], 'programming': ['sas', 'java']}</t>
  </si>
  <si>
    <t>Data Analyst Immediate Hiring</t>
  </si>
  <si>
    <t>['python', 'javascript', 'aws', 'pytorch', 'node']</t>
  </si>
  <si>
    <t>{'cloud': ['aws'], 'libraries': ['pytorch'], 'programming': ['python', 'javascript'], 'webframeworks': ['node']}</t>
  </si>
  <si>
    <t>Senior Analyst -  Data (3-Year Contract) 高級分析員 ...</t>
  </si>
  <si>
    <t>['python', 'pandas', 'numpy', 'git']</t>
  </si>
  <si>
    <t>{'libraries': ['pandas', 'numpy'], 'other': ['git'], 'programming': ['python']}</t>
  </si>
  <si>
    <t>Data Analyst (F/H/NB)</t>
  </si>
  <si>
    <t>PhD-TA Exceptional Model Mining on time-varying data</t>
  </si>
  <si>
    <t>['r', 'python', 'java', 'express']</t>
  </si>
  <si>
    <t>{'programming': ['r', 'python', 'java'], 'webframeworks': ['express']}</t>
  </si>
  <si>
    <t>['sql', 'java', 'python', 'snowflake', 'hadoop', 'kafka', 'github']</t>
  </si>
  <si>
    <t>{'cloud': ['snowflake'], 'libraries': ['hadoop', 'kafka'], 'other': ['github'], 'programming': ['sql', 'java', 'python']}</t>
  </si>
  <si>
    <t>Lead Data Engineer/Designer</t>
  </si>
  <si>
    <t>['sql', 'shell', 'python', 'scala', 'databricks', 'aws', 'spark', 'hadoop', 'unix', 'git', 'jenkins']</t>
  </si>
  <si>
    <t>{'cloud': ['databricks', 'aws'], 'libraries': ['spark', 'hadoop'], 'os': ['unix'], 'other': ['git', 'jenkins'], 'programming': ['sql', 'shell', 'python', 'scala']}</t>
  </si>
  <si>
    <t>Data Engineer for Automated Data Cleaning and Processing</t>
  </si>
  <si>
    <t>['databricks', 'aws', 'pandas']</t>
  </si>
  <si>
    <t>{'cloud': ['databricks', 'aws'], 'libraries': ['pandas']}</t>
  </si>
  <si>
    <t>Sr. Applications Engineer - ML/AI for Autonomous Driving Technology</t>
  </si>
  <si>
    <t>Recogni</t>
  </si>
  <si>
    <t>Sr Fraud Analyst</t>
  </si>
  <si>
    <t>['windows', 'word', 'outlook', 'excel', 'powerpoint', 'visio']</t>
  </si>
  <si>
    <t>{'analyst_tools': ['word', 'outlook', 'excel', 'powerpoint', 'visio'], 'os': ['windows']}</t>
  </si>
  <si>
    <t>Data Scientist for Pandemic and Epidemic Intelligence - (2301354)</t>
  </si>
  <si>
    <t>WORLD HEALTH ORGANIZATION</t>
  </si>
  <si>
    <t>DOES: Data Scientist (LMI)</t>
  </si>
  <si>
    <t>Dept of Employment Services</t>
  </si>
  <si>
    <t>['r', 'python', 'sql', 'nosql', 'javascript', 'css', 'oracle', 'plotly', 'matplotlib', 'tableau', 'microstrategy', 'word']</t>
  </si>
  <si>
    <t>{'analyst_tools': ['tableau', 'microstrategy', 'word'], 'cloud': ['oracle'], 'libraries': ['plotly', 'matplotlib'], 'programming': ['r', 'python', 'sql', 'nosql', 'javascript', 'css']}</t>
  </si>
  <si>
    <t>Jr. Data Scientist - ACF (Remote)</t>
  </si>
  <si>
    <t>KPI Digital</t>
  </si>
  <si>
    <t>Lead Machine Learning Engineer, Risk Data Mining</t>
  </si>
  <si>
    <t>Stage Data Engineer / MLOPS (H/F)</t>
  </si>
  <si>
    <t>AI Architect - Palm Beach, FL (On-site)</t>
  </si>
  <si>
    <t>Data Analyst - Data</t>
  </si>
  <si>
    <t>['r', 'python', 'sql', 'looker', 'power bi', 'tableau', 'excel']</t>
  </si>
  <si>
    <t>{'analyst_tools': ['looker', 'power bi', 'tableau', 'excel'], 'programming': ['r', 'python', 'sql']}</t>
  </si>
  <si>
    <t>Basingstoke and Deane Borough Council</t>
  </si>
  <si>
    <t>Mid/Senior Java Engineer</t>
  </si>
  <si>
    <t>Kruko</t>
  </si>
  <si>
    <t>['c#', 'sql', 'nosql', 'mongo', 'azure']</t>
  </si>
  <si>
    <t>{'cloud': ['azure'], 'programming': ['c#', 'sql', 'nosql', 'mongo']}</t>
  </si>
  <si>
    <t>New Hill, NC</t>
  </si>
  <si>
    <t>['shell', 'python', 'aws', 'azure', 'oracle', 'jira']</t>
  </si>
  <si>
    <t>{'async': ['jira'], 'cloud': ['aws', 'azure', 'oracle'], 'programming': ['shell', 'python']}</t>
  </si>
  <si>
    <t>Data Science and Artificial Intelligence Fellow Post-doc</t>
  </si>
  <si>
    <t>Daleville, IN</t>
  </si>
  <si>
    <t>Ingeniero de Datos Consultor</t>
  </si>
  <si>
    <t>ML Scientist - Generative AI</t>
  </si>
  <si>
    <t>SAP Master Data Manager / Data Analyst (m/w/d)</t>
  </si>
  <si>
    <t>Bad Rappenau, Germany</t>
  </si>
  <si>
    <t>Select GmbH</t>
  </si>
  <si>
    <t>Antdata</t>
  </si>
  <si>
    <t>['sql', 'python', 'sql server', 'azure', 'databricks', 'pyspark', 'git']</t>
  </si>
  <si>
    <t>{'cloud': ['azure', 'databricks'], 'databases': ['sql server'], 'libraries': ['pyspark'], 'other': ['git'], 'programming': ['sql', 'python']}</t>
  </si>
  <si>
    <t>Infinite Electronics International, Inc</t>
  </si>
  <si>
    <t>Sr Talend/Snowflake Engineer</t>
  </si>
  <si>
    <t>Nfinity Global Inc.</t>
  </si>
  <si>
    <t>['sql', 'sql server', 'snowflake', 'oracle', 'aws', 'hadoop', 'spark', 'kafka']</t>
  </si>
  <si>
    <t>{'cloud': ['snowflake', 'oracle', 'aws'], 'databases': ['sql server'], 'libraries': ['hadoop', 'spark', 'kafka'], 'programming': ['sql']}</t>
  </si>
  <si>
    <t>Program Manager &amp; Senior Data Analyst</t>
  </si>
  <si>
    <t>UPS Netherlands</t>
  </si>
  <si>
    <t>['sql', 'oracle', 'sap', 'cognos', 'tableau', 'looker', 'power bi', 'flow']</t>
  </si>
  <si>
    <t>{'analyst_tools': ['sap', 'cognos', 'tableau', 'looker', 'power bi'], 'cloud': ['oracle'], 'other': ['flow'], 'programming': ['sql']}</t>
  </si>
  <si>
    <t>['python', 'tensorflow', 'pandas', 'numpy', 'plotly', 'seaborn']</t>
  </si>
  <si>
    <t>{'libraries': ['tensorflow', 'pandas', 'numpy', 'plotly', 'seaborn'], 'programming': ['python']}</t>
  </si>
  <si>
    <t>Commissioning Engineer (m/f/d)</t>
  </si>
  <si>
    <t>Junior Finance Master Data Analyst</t>
  </si>
  <si>
    <t>BI - Analyst</t>
  </si>
  <si>
    <t>Peoplefinder Career Placements</t>
  </si>
  <si>
    <t>['sql', 'mysql', 'excel', 'word', 'powerpoint', 'dax', 'power bi']</t>
  </si>
  <si>
    <t>{'analyst_tools': ['excel', 'word', 'powerpoint', 'dax', 'power bi'], 'databases': ['mysql'], 'programming': ['sql']}</t>
  </si>
  <si>
    <t>Interesting Job Opportunity: Wadhwani AI - Data Analyst</t>
  </si>
  <si>
    <t>Wad</t>
  </si>
  <si>
    <t>['sql', 'no-sql', 'python', 'r', 'javascript', 'mysql', 'tableau']</t>
  </si>
  <si>
    <t>{'analyst_tools': ['tableau'], 'databases': ['mysql'], 'programming': ['sql', 'no-sql', 'python', 'r', 'javascript']}</t>
  </si>
  <si>
    <t>Data Scientist Jr. Metodología de Riesgo</t>
  </si>
  <si>
    <t>['python', 'r', 'sas', 'sas', 'sql', 'aws', 'pyspark', 'tableau']</t>
  </si>
  <si>
    <t>{'analyst_tools': ['sas', 'tableau'], 'cloud': ['aws'], 'libraries': ['pyspark'], 'programming': ['python', 'r', 'sas', 'sql']}</t>
  </si>
  <si>
    <t>Data Engineer(Python/Golang) - Malmö, Sweden</t>
  </si>
  <si>
    <t>Role: Data Governance Analyst with Einstein Analytics Expertise</t>
  </si>
  <si>
    <t>421035 | Business Operations Analyst - Night Shift</t>
  </si>
  <si>
    <t>['java', 'c', 'scala']</t>
  </si>
  <si>
    <t>{'programming': ['java', 'c', 'scala']}</t>
  </si>
  <si>
    <t>Data Engineer - A4370</t>
  </si>
  <si>
    <t>CDI - DATA ENGINEER</t>
  </si>
  <si>
    <t>['python', 'sql', 'pyspark', 'tableau', 'github']</t>
  </si>
  <si>
    <t>{'analyst_tools': ['tableau'], 'libraries': ['pyspark'], 'other': ['github'], 'programming': ['python', 'sql']}</t>
  </si>
  <si>
    <t>A Senior Data Engineer - Southampton based</t>
  </si>
  <si>
    <t>TELECARE CORPORATION</t>
  </si>
  <si>
    <t>['java', 'sql', 'javascript', 'css', 'python', 'nosql', 'aws', 'snowflake', 'react', 'graphql', 'spark', 'linux']</t>
  </si>
  <si>
    <t>{'cloud': ['aws', 'snowflake'], 'libraries': ['react', 'graphql', 'spark'], 'os': ['linux'], 'programming': ['java', 'sql', 'javascript', 'css', 'python', 'nosql']}</t>
  </si>
  <si>
    <t>Sr Product Analysis</t>
  </si>
  <si>
    <t>AI and Data Engineers &amp; Data Scientists to join Applied...</t>
  </si>
  <si>
    <t>Vice President, Senior Power BI Developer / Data Engineer</t>
  </si>
  <si>
    <t>['sql', 'python', 'sql server', 'snowflake', 'aws', 'power bi', 'tableau', 'ssis', 'ssrs', 'alteryx', 'jira']</t>
  </si>
  <si>
    <t>{'analyst_tools': ['power bi', 'tableau', 'ssis', 'ssrs', 'alteryx'], 'async': ['jira'], 'cloud': ['snowflake', 'aws'], 'databases': ['sql server'], 'programming': ['sql', 'python']}</t>
  </si>
  <si>
    <t>Data Analyst till Bolag inom Fordonsindustrin</t>
  </si>
  <si>
    <t>Konfidentiell</t>
  </si>
  <si>
    <t>Observability Data Scientist</t>
  </si>
  <si>
    <t>['python', 'java', 'go', 'spark', 'splunk']</t>
  </si>
  <si>
    <t>{'analyst_tools': ['splunk'], 'libraries': ['spark'], 'programming': ['python', 'java', 'go']}</t>
  </si>
  <si>
    <t>Praktikanten als Data Analyst/Scientist im Bereich Produktion...</t>
  </si>
  <si>
    <t>Healthcare Data Analyst or Senior Healthcare Data Analyst...</t>
  </si>
  <si>
    <t>['sql', 'python', 'r', 'sql server', 'azure', 'power bi', 'tableau', 'word', 'excel', 'powerpoint']</t>
  </si>
  <si>
    <t>{'analyst_tools': ['power bi', 'tableau', 'word', 'excel', 'powerpoint'], 'cloud': ['azure'], 'databases': ['sql server'], 'programming': ['sql', 'python', 'r']}</t>
  </si>
  <si>
    <t>['python', 'sql', 'spark', 'powerpoint']</t>
  </si>
  <si>
    <t>{'analyst_tools': ['powerpoint'], 'libraries': ['spark'], 'programming': ['python', 'sql']}</t>
  </si>
  <si>
    <t>Data Analyst with Japanese</t>
  </si>
  <si>
    <t>['python', 'sql', 'aws', 'gcp', 'snowflake', 'redshift', 'kafka', 'excel', 'kubernetes']</t>
  </si>
  <si>
    <t>{'analyst_tools': ['excel'], 'cloud': ['aws', 'gcp', 'snowflake', 'redshift'], 'libraries': ['kafka'], 'other': ['kubernetes'], 'programming': ['python', 'sql']}</t>
  </si>
  <si>
    <t>Web/data Analyst</t>
  </si>
  <si>
    <t>▷ (Only 24h Left) Data Engineer</t>
  </si>
  <si>
    <t>Business Analyst IAM | Shared Data &amp; Technology</t>
  </si>
  <si>
    <t>Veg P&amp;S Global Data Scientist</t>
  </si>
  <si>
    <t>Stage - Data Analyst en géomatique F/H</t>
  </si>
  <si>
    <t>Otrium B.V.</t>
  </si>
  <si>
    <t>MS Azure senior Data Engineer H/F/X</t>
  </si>
  <si>
    <t>USG PROFESSIONALS</t>
  </si>
  <si>
    <t>['python', 'azure', 'databricks', 'flow', 'planner']</t>
  </si>
  <si>
    <t>{'async': ['planner'], 'cloud': ['azure', 'databricks'], 'other': ['flow'], 'programming': ['python']}</t>
  </si>
  <si>
    <t>['java', 'python', 'scala', 'nosql', 'mongodb', 'mongodb', 'go', 'cassandra', 'azure', 'hadoop', 'spark', 'kafka']</t>
  </si>
  <si>
    <t>{'cloud': ['azure'], 'databases': ['mongodb', 'cassandra'], 'libraries': ['hadoop', 'spark', 'kafka'], 'programming': ['java', 'python', 'scala', 'nosql', 'mongodb', 'go']}</t>
  </si>
  <si>
    <t>KAIROS Inc</t>
  </si>
  <si>
    <t>['sql', 'python', 'sql server', 'snowflake', 'dax']</t>
  </si>
  <si>
    <t>{'analyst_tools': ['dax'], 'cloud': ['snowflake'], 'databases': ['sql server'], 'programming': ['sql', 'python']}</t>
  </si>
  <si>
    <t>FinTech Recruitment Solutions</t>
  </si>
  <si>
    <t>Senior Production Engineer, Edge/Traffic</t>
  </si>
  <si>
    <t>['c++', 'java', 'go', 'python', 'snowflake', 'aws', 'kubernetes', 'terraform', 'ansible', 'chef', 'puppet']</t>
  </si>
  <si>
    <t>{'cloud': ['snowflake', 'aws'], 'other': ['kubernetes', 'terraform', 'ansible', 'chef', 'puppet'], 'programming': ['c++', 'java', 'go', 'python']}</t>
  </si>
  <si>
    <t>Lead Web Analyst</t>
  </si>
  <si>
    <t>Ultra Intelligence &amp; Communications, ATS</t>
  </si>
  <si>
    <t>Lead Sr. Data Analyst</t>
  </si>
  <si>
    <t>['gcp', 'bigquery', 'airflow', 'docker']</t>
  </si>
  <si>
    <t>{'cloud': ['gcp', 'bigquery'], 'libraries': ['airflow'], 'other': ['docker']}</t>
  </si>
  <si>
    <t>Azure Data Engineer - Immediate Joiners</t>
  </si>
  <si>
    <t>RE-USE Data Analyst</t>
  </si>
  <si>
    <t>['sql', 't-sql', 'python', 'powershell', 'sql server', 'postgresql', 'mysql', 'oracle', 'azure', 'databricks', 'linux', 'word', 'power bi', 'tableau', 'qlik', 'ssis', 'ssrs', 'dax']</t>
  </si>
  <si>
    <t>{'analyst_tools': ['word', 'power bi', 'tableau', 'qlik', 'ssis', 'ssrs', 'dax'], 'cloud': ['oracle', 'azure', 'databricks'], 'databases': ['sql server', 'postgresql', 'mysql'], 'os': ['linux'], 'programming': ['sql', 't-sql', 'python', 'powershell']}</t>
  </si>
  <si>
    <t>Marketing &amp; Online Data Specialist*</t>
  </si>
  <si>
    <t>Berylls</t>
  </si>
  <si>
    <t>Principal Data Engineer-Database</t>
  </si>
  <si>
    <t>['go', 'python', 'sql', 'nosql', 'vmware', 'azure', 'windows', 'github', 'terraform']</t>
  </si>
  <si>
    <t>{'cloud': ['vmware', 'azure'], 'os': ['windows'], 'other': ['github', 'terraform'], 'programming': ['go', 'python', 'sql', 'nosql']}</t>
  </si>
  <si>
    <t>Senior Service Data Analyst and Support Officer</t>
  </si>
  <si>
    <t>Cloud Data Engineer - 7216</t>
  </si>
  <si>
    <t>Data Analyst Associate - Level 1 Jobs</t>
  </si>
  <si>
    <t>['sql', 'typescript', 'python', 'react', 'tensorflow', 'keras', 'node']</t>
  </si>
  <si>
    <t>{'libraries': ['react', 'tensorflow', 'keras'], 'programming': ['sql', 'typescript', 'python'], 'webframeworks': ['node']}</t>
  </si>
  <si>
    <t>['sql', 'java', 'python', 'shell', 'hadoop', 'spark']</t>
  </si>
  <si>
    <t>{'libraries': ['hadoop', 'spark'], 'programming': ['sql', 'java', 'python', 'shell']}</t>
  </si>
  <si>
    <t>USCG SFLC - Junior Data Scientist Jobs</t>
  </si>
  <si>
    <t>['python', 'r', 'matlab', 'rshiny', 'jupyter', 'sharepoint']</t>
  </si>
  <si>
    <t>{'analyst_tools': ['sharepoint'], 'libraries': ['rshiny', 'jupyter'], 'programming': ['python', 'r', 'matlab']}</t>
  </si>
  <si>
    <t>['python', 'sql', 'sql server', 'tableau', 'power bi', 'git']</t>
  </si>
  <si>
    <t>{'analyst_tools': ['tableau', 'power bi'], 'databases': ['sql server'], 'other': ['git'], 'programming': ['python', 'sql']}</t>
  </si>
  <si>
    <t>Docteur Data Scientist</t>
  </si>
  <si>
    <t>Remote Analytics Engineer</t>
  </si>
  <si>
    <t>Toggl</t>
  </si>
  <si>
    <t>3550 Agency</t>
  </si>
  <si>
    <t>GLOBE Fuel Cell Systems GmbH</t>
  </si>
  <si>
    <t>['ruby', 'ruby', 'python', 'c#', 'java', 'ruby on rails', 'git']</t>
  </si>
  <si>
    <t>{'other': ['git'], 'programming': ['ruby', 'python', 'c#', 'java'], 'webframeworks': ['ruby', 'ruby on rails']}</t>
  </si>
  <si>
    <t>['python', 'r', 'sql', 'bigquery', 'spark', 'tableau']</t>
  </si>
  <si>
    <t>{'analyst_tools': ['tableau'], 'cloud': ['bigquery'], 'libraries': ['spark'], 'programming': ['python', 'r', 'sql']}</t>
  </si>
  <si>
    <t>['sql', 'sql server', 'azure', 'aws', 'snowflake', 'sap', 'ssrs', 'alteryx', 'excel']</t>
  </si>
  <si>
    <t>{'analyst_tools': ['sap', 'ssrs', 'alteryx', 'excel'], 'cloud': ['azure', 'aws', 'snowflake'], 'databases': ['sql server'], 'programming': ['sql']}</t>
  </si>
  <si>
    <t>['python', 'julia', 'r', 'sql', 'scikit-learn', 'pandas', 'numpy', 'plotly']</t>
  </si>
  <si>
    <t>{'libraries': ['scikit-learn', 'pandas', 'numpy', 'plotly'], 'programming': ['python', 'julia', 'r', 'sql']}</t>
  </si>
  <si>
    <t>Online Payment Platform</t>
  </si>
  <si>
    <t>Data Engineer - Paris (F/H)</t>
  </si>
  <si>
    <t>['mongodb', 'mongodb', 'python', 'go', 'firestore', 'bigquery', 'redshift', 'gcp', 'aws', 'spark', 'airflow', 'kafka', 'docker', 'kubernetes', 'terraform', 'ansible', 'gitlab']</t>
  </si>
  <si>
    <t>{'cloud': ['bigquery', 'redshift', 'gcp', 'aws'], 'databases': ['mongodb', 'firestore'], 'libraries': ['spark', 'airflow', 'kafka'], 'other': ['docker', 'kubernetes', 'terraform', 'ansible', 'gitlab'], 'programming': ['mongodb', 'python', 'go']}</t>
  </si>
  <si>
    <t>Data engineer (Рекламная платформа/Управление данными)</t>
  </si>
  <si>
    <t>['sql', 'nosql', 'java', 'scala', 'postgresql', 'hadoop', 'airflow', 'spark', 'kafka', 'gitlab', 'docker', 'kubernetes', 'yarn', 'github', 'mattermost']</t>
  </si>
  <si>
    <t>{'databases': ['postgresql'], 'libraries': ['hadoop', 'airflow', 'spark', 'kafka'], 'other': ['gitlab', 'docker', 'kubernetes', 'yarn', 'github'], 'programming': ['sql', 'nosql', 'java', 'scala'], 'sync': ['mattermost']}</t>
  </si>
  <si>
    <t>Alovia Consulting, S.L</t>
  </si>
  <si>
    <t>Data Engineer (H/F) Lille</t>
  </si>
  <si>
    <t>Senior/Lead - Machine Learning Engineer / MLOps</t>
  </si>
  <si>
    <t>Mark III Properties, LLC</t>
  </si>
  <si>
    <t>Data Engineer - EMEA</t>
  </si>
  <si>
    <t>['scala', 'sql', 'azure', 'pyspark', 'git']</t>
  </si>
  <si>
    <t>{'cloud': ['azure'], 'libraries': ['pyspark'], 'other': ['git'], 'programming': ['scala', 'sql']}</t>
  </si>
  <si>
    <t>['r', 'python', 'java', 'scala', 'sql', 'pyspark']</t>
  </si>
  <si>
    <t>{'libraries': ['pyspark'], 'programming': ['r', 'python', 'java', 'scala', 'sql']}</t>
  </si>
  <si>
    <t>Strayer University</t>
  </si>
  <si>
    <t>Data Engineer | Lead Data Engineer</t>
  </si>
  <si>
    <t>['azure', 'snowflake', 'databricks', 'spark']</t>
  </si>
  <si>
    <t>{'cloud': ['azure', 'snowflake', 'databricks'], 'libraries': ['spark']}</t>
  </si>
  <si>
    <t>Data Engineer (56664BR)</t>
  </si>
  <si>
    <t>['python', 'mysql', 'aws', 'scikit-learn', 'pandas', 'seaborn', 'pytorch', 'git']</t>
  </si>
  <si>
    <t>{'cloud': ['aws'], 'databases': ['mysql'], 'libraries': ['scikit-learn', 'pandas', 'seaborn', 'pytorch'], 'other': ['git'], 'programming': ['python']}</t>
  </si>
  <si>
    <t>Versa Products Company, Inc.</t>
  </si>
  <si>
    <t>Apply for Data Scientist - KPO</t>
  </si>
  <si>
    <t>Hoog</t>
  </si>
  <si>
    <t>data engineering analyst</t>
  </si>
  <si>
    <t>['gcp', 'pyspark', 'hadoop', 'terraform']</t>
  </si>
  <si>
    <t>{'cloud': ['gcp'], 'libraries': ['pyspark', 'hadoop'], 'other': ['terraform']}</t>
  </si>
  <si>
    <t>['python', 'azure', 'aws', 'spark', 'pandas', 'numpy', 'matplotlib', 'scikit-learn', 'tensorflow', 'keras', 'pytorch', 'django', 'jquery']</t>
  </si>
  <si>
    <t>{'cloud': ['azure', 'aws'], 'libraries': ['spark', 'pandas', 'numpy', 'matplotlib', 'scikit-learn', 'tensorflow', 'keras', 'pytorch'], 'programming': ['python'], 'webframeworks': ['django', 'jquery']}</t>
  </si>
  <si>
    <t>Data Engineer / Consultant BI (H/F)</t>
  </si>
  <si>
    <t>['sql', 'azure', 'databricks', 'sap', 'power bi', 'qlik', 'microstrategy', 'tableau', 'dax', 'terraform', 'docker', 'kubernetes']</t>
  </si>
  <si>
    <t>{'analyst_tools': ['sap', 'power bi', 'qlik', 'microstrategy', 'tableau', 'dax'], 'cloud': ['azure', 'databricks'], 'other': ['terraform', 'docker', 'kubernetes'], 'programming': ['sql']}</t>
  </si>
  <si>
    <t>Senior Business Analyst in IRB Framework in Vilnius</t>
  </si>
  <si>
    <t>['swift', 'word', 'excel', 'powerpoint', 'flow']</t>
  </si>
  <si>
    <t>{'analyst_tools': ['word', 'excel', 'powerpoint'], 'other': ['flow'], 'programming': ['swift']}</t>
  </si>
  <si>
    <t>Senior Scientist, SAS</t>
  </si>
  <si>
    <t>Geislingen, Germany</t>
  </si>
  <si>
    <t>Groupe SEB Deutschland GmbH</t>
  </si>
  <si>
    <t>themesoft</t>
  </si>
  <si>
    <t>University of Rochester - Clinical &amp; Translational Science Institute</t>
  </si>
  <si>
    <t>['sql', 'java', 'python', 'c', 'r', 'git']</t>
  </si>
  <si>
    <t>{'other': ['git'], 'programming': ['sql', 'java', 'python', 'c', 'r']}</t>
  </si>
  <si>
    <t>['r', 'matlab', 'python', 'postgresql']</t>
  </si>
  <si>
    <t>{'databases': ['postgresql'], 'programming': ['r', 'matlab', 'python']}</t>
  </si>
  <si>
    <t>Head of Data Science |</t>
  </si>
  <si>
    <t>['nosql', 'mongodb', 'mongodb', 'python', 'r', 'elasticsearch', 'aws', 'node.js', 'trello']</t>
  </si>
  <si>
    <t>{'async': ['trello'], 'cloud': ['aws'], 'databases': ['mongodb', 'elasticsearch'], 'programming': ['nosql', 'mongodb', 'python', 'r'], 'webframeworks': ['node.js']}</t>
  </si>
  <si>
    <t>ITAM Data Analyst #: 23-03088</t>
  </si>
  <si>
    <t>Sunrise Beach QLD, Australia</t>
  </si>
  <si>
    <t>PaaS – Senior Platform Engineer</t>
  </si>
  <si>
    <t>Koekelberg, Belgium</t>
  </si>
  <si>
    <t>['shell', 'java', 'azure', 'spring', 'wsl', 'windows', 'kubernetes']</t>
  </si>
  <si>
    <t>{'cloud': ['azure'], 'libraries': ['spring'], 'os': ['wsl', 'windows'], 'other': ['kubernetes'], 'programming': ['shell', 'java']}</t>
  </si>
  <si>
    <t>Ingénieur DATA/GCP</t>
  </si>
  <si>
    <t>SPARK IT</t>
  </si>
  <si>
    <t>['sql', 'gcp', 'bigquery', 'gitlab', 'docker']</t>
  </si>
  <si>
    <t>{'cloud': ['gcp', 'bigquery'], 'other': ['gitlab', 'docker'], 'programming': ['sql']}</t>
  </si>
  <si>
    <t>Manager Analytics Platform Engineer</t>
  </si>
  <si>
    <t>['sas', 'sas', 'r', 'python', 'aws', 'oracle', 'databricks', 'kafka', 'spark', 'tableau', 'alteryx', 'docker']</t>
  </si>
  <si>
    <t>{'analyst_tools': ['sas', 'tableau', 'alteryx'], 'cloud': ['aws', 'oracle', 'databricks'], 'libraries': ['kafka', 'spark'], 'other': ['docker'], 'programming': ['sas', 'r', 'python']}</t>
  </si>
  <si>
    <t>['scala', 'java', 'python', 'kotlin', 'sql', 'nosql', 'gcp', 'azure', 'aws', 'kafka', 'spark', 'hadoop', 'git']</t>
  </si>
  <si>
    <t>{'cloud': ['gcp', 'azure', 'aws'], 'libraries': ['kafka', 'spark', 'hadoop'], 'other': ['git'], 'programming': ['scala', 'java', 'python', 'kotlin', 'sql', 'nosql']}</t>
  </si>
  <si>
    <t>HR Data Analyst Trainee</t>
  </si>
  <si>
    <t>Un Data Engineer StreamLit et / ou Semarchy xDI sur IDF (IT) ...</t>
  </si>
  <si>
    <t>consultor senior data analytics.</t>
  </si>
  <si>
    <t>['sql', 'nltk', 'pandas', 'keras']</t>
  </si>
  <si>
    <t>{'libraries': ['nltk', 'pandas', 'keras'], 'programming': ['sql']}</t>
  </si>
  <si>
    <t>BI Business Data Analyst with PLM Integration/Migration experience</t>
  </si>
  <si>
    <t>Summer 2023 - Doctoral Data Science Co Op [Slack]</t>
  </si>
  <si>
    <t>['python', 'oracle', 'azure', 'spark', 'microstrategy']</t>
  </si>
  <si>
    <t>{'analyst_tools': ['microstrategy'], 'cloud': ['oracle', 'azure'], 'libraries': ['spark'], 'programming': ['python']}</t>
  </si>
  <si>
    <t>Data Engineer - Startup Greentech - Mobilité l 45-55k€</t>
  </si>
  <si>
    <t>Sr. Data Engineer Supervisor</t>
  </si>
  <si>
    <t>Intern - Data, Insights and Analytics (Summer 2023)</t>
  </si>
  <si>
    <t>['aws', 'scikit-learn', 'tensorflow', 'pytorch', 'tableau', 'power bi']</t>
  </si>
  <si>
    <t>{'analyst_tools': ['tableau', 'power bi'], 'cloud': ['aws'], 'libraries': ['scikit-learn', 'tensorflow', 'pytorch']}</t>
  </si>
  <si>
    <t>Sr. Revenue Operations Data Analyst</t>
  </si>
  <si>
    <t>Redwood Software</t>
  </si>
  <si>
    <t>['sql', 'python', 'bigquery', 'airflow', 'linux', 'looker', 'git']</t>
  </si>
  <si>
    <t>{'analyst_tools': ['looker'], 'cloud': ['bigquery'], 'libraries': ['airflow'], 'os': ['linux'], 'other': ['git'], 'programming': ['sql', 'python']}</t>
  </si>
  <si>
    <t>Senior Data Engineer- US Citizens</t>
  </si>
  <si>
    <t>Head of Engineering for NordPass</t>
  </si>
  <si>
    <t>Analyste data marketing H/F</t>
  </si>
  <si>
    <t>(junior) Data Engineer (w/m/d)</t>
  </si>
  <si>
    <t>WISAG Dienstleistungsholding GmbH</t>
  </si>
  <si>
    <t>['sql', 'powershell', 'excel', 'chef']</t>
  </si>
  <si>
    <t>{'analyst_tools': ['excel'], 'other': ['chef'], 'programming': ['sql', 'powershell']}</t>
  </si>
  <si>
    <t>Senior Solution Architect to work on various designs with Platform...</t>
  </si>
  <si>
    <t>Azure Solutions Engineer</t>
  </si>
  <si>
    <t>Network Engineer Data and Switching</t>
  </si>
  <si>
    <t>Data Analyst (BI&amp;A)</t>
  </si>
  <si>
    <t>Java Software Engineer (Big Data) IRC178205</t>
  </si>
  <si>
    <t>Data Scientist &amp; Azure ML / Databricks Senior (IT) / Freelance</t>
  </si>
  <si>
    <t>Residential Program Graduate Advisor - Data Science</t>
  </si>
  <si>
    <t>['python', 'mysql', 'aws', 'redshift', 'snowflake', 'airflow', 'pyspark', 'jira']</t>
  </si>
  <si>
    <t>{'async': ['jira'], 'cloud': ['aws', 'redshift', 'snowflake'], 'databases': ['mysql'], 'libraries': ['airflow', 'pyspark'], 'programming': ['python']}</t>
  </si>
  <si>
    <t>INTERDILIGENCE</t>
  </si>
  <si>
    <t>Analytics Senior Analyst (f/m/x) AFC Screening Model Data &amp; Model...</t>
  </si>
  <si>
    <t>['python', 'sql', 'vba', 'postgresql', 'excel']</t>
  </si>
  <si>
    <t>{'analyst_tools': ['excel'], 'databases': ['postgresql'], 'programming': ['python', 'sql', 'vba']}</t>
  </si>
  <si>
    <t>Data Scientist (w/m/d) 80 - 100 %</t>
  </si>
  <si>
    <t>Kistler</t>
  </si>
  <si>
    <t>Junior developer/data engineer BI</t>
  </si>
  <si>
    <t>Первый Бит</t>
  </si>
  <si>
    <t>['sql', 'postgresql', 'oracle', 'qlik']</t>
  </si>
  <si>
    <t>{'analyst_tools': ['qlik'], 'cloud': ['oracle'], 'databases': ['postgresql'], 'programming': ['sql']}</t>
  </si>
  <si>
    <t>['r', 'python', 'sql', 'tableau', 'atlassian', 'asana', 'slack']</t>
  </si>
  <si>
    <t>{'analyst_tools': ['tableau'], 'async': ['asana'], 'other': ['atlassian'], 'programming': ['r', 'python', 'sql'], 'sync': ['slack']}</t>
  </si>
  <si>
    <t>['sql', 'sas', 'sas', 'python', 'r', 'go']</t>
  </si>
  <si>
    <t>{'analyst_tools': ['sas'], 'programming': ['sql', 'sas', 'python', 'r', 'go']}</t>
  </si>
  <si>
    <t>Senior Data Engineer (Barcelona)</t>
  </si>
  <si>
    <t>Infoposiciones.Net</t>
  </si>
  <si>
    <t>Lead Engineer 1 - Master Data Management</t>
  </si>
  <si>
    <t>Intellectica</t>
  </si>
  <si>
    <t>['sql', 'python', 'java', 'aws', 'airflow', 'spring', 'react']</t>
  </si>
  <si>
    <t>{'cloud': ['aws'], 'libraries': ['airflow', 'spring', 'react'], 'programming': ['sql', 'python', 'java']}</t>
  </si>
  <si>
    <t>Test Data Management lead</t>
  </si>
  <si>
    <t>Citibank, N.A.</t>
  </si>
  <si>
    <t>['sql', 'sas', 'sas', 'sql server', 'oracle', 'ms access', 'powerpoint', 'visio', 'jira']</t>
  </si>
  <si>
    <t>{'analyst_tools': ['sas', 'ms access', 'powerpoint', 'visio'], 'async': ['jira'], 'cloud': ['oracle'], 'databases': ['sql server'], 'programming': ['sql', 'sas']}</t>
  </si>
  <si>
    <t>Quality and Business Analyst</t>
  </si>
  <si>
    <t>['r', 'python', 'java', 'sql', 'mysql', 'sql server', 'word', 'spreadsheet']</t>
  </si>
  <si>
    <t>{'analyst_tools': ['word', 'spreadsheet'], 'databases': ['mysql', 'sql server'], 'programming': ['r', 'python', 'java', 'sql']}</t>
  </si>
  <si>
    <t>['python', 'neo4j', 'node']</t>
  </si>
  <si>
    <t>{'databases': ['neo4j'], 'programming': ['python'], 'webframeworks': ['node']}</t>
  </si>
  <si>
    <t>Data Engineer with python/pyspark</t>
  </si>
  <si>
    <t>['scala', 'aws', 'spark', 'airflow', 'git']</t>
  </si>
  <si>
    <t>{'cloud': ['aws'], 'libraries': ['spark', 'airflow'], 'other': ['git'], 'programming': ['scala']}</t>
  </si>
  <si>
    <t>SKN IS</t>
  </si>
  <si>
    <t>AWS Data Architect/Lead/Data Engineer--Atlanta, GA ( Candidate...</t>
  </si>
  <si>
    <t>['python', 'sql', 'kafka', 'linux', 'flow']</t>
  </si>
  <si>
    <t>{'libraries': ['kafka'], 'os': ['linux'], 'other': ['flow'], 'programming': ['python', 'sql']}</t>
  </si>
  <si>
    <t>eHealthInsurance Services, Inc</t>
  </si>
  <si>
    <t>ALFATEC Group</t>
  </si>
  <si>
    <t>['python', 'gcp', 'aws', 'azure', 'pytorch', 'tensorflow', 'pandas', 'numpy', 'fastapi', 'django', 'docker']</t>
  </si>
  <si>
    <t>{'cloud': ['gcp', 'aws', 'azure'], 'libraries': ['pytorch', 'tensorflow', 'pandas', 'numpy'], 'other': ['docker'], 'programming': ['python'], 'webframeworks': ['fastapi', 'django']}</t>
  </si>
  <si>
    <t>Deputy Head Of Data Engineering/Analytics</t>
  </si>
  <si>
    <t>['nosql', 'mongodb', 'mongodb', 'cassandra', 'aws', 'redshift', 'bigquery', 'snowflake', 'hadoop', 'spark', 'kafka', 'yarn', 'docker', 'kubernetes']</t>
  </si>
  <si>
    <t>{'cloud': ['aws', 'redshift', 'bigquery', 'snowflake'], 'databases': ['mongodb', 'cassandra'], 'libraries': ['hadoop', 'spark', 'kafka'], 'other': ['yarn', 'docker', 'kubernetes'], 'programming': ['nosql', 'mongodb']}</t>
  </si>
  <si>
    <t>['html', 'css', 'javascript', 'jupyter', 'node.js']</t>
  </si>
  <si>
    <t>{'libraries': ['jupyter'], 'programming': ['html', 'css', 'javascript'], 'webframeworks': ['node.js']}</t>
  </si>
  <si>
    <t>NETWORK EXPRESS COURIER SERVICES PTE LTD</t>
  </si>
  <si>
    <t>Lead Data Analyst with Strong SAP HANA</t>
  </si>
  <si>
    <t>['sql', 'sap', 'webex']</t>
  </si>
  <si>
    <t>{'analyst_tools': ['sap'], 'programming': ['sql'], 'sync': ['webex']}</t>
  </si>
  <si>
    <t>['t-sql', 'ssis', 'ssrs', 'power bi', 'microstrategy']</t>
  </si>
  <si>
    <t>{'analyst_tools': ['ssis', 'ssrs', 'power bi', 'microstrategy'], 'programming': ['t-sql']}</t>
  </si>
  <si>
    <t>Data Engineer (Портал gosuslugi.ru)</t>
  </si>
  <si>
    <t>['python', 'sql', 'postgresql', 'oracle', 'airflow', 'hadoop', 'spark', 'kafka']</t>
  </si>
  <si>
    <t>{'cloud': ['oracle'], 'databases': ['postgresql'], 'libraries': ['airflow', 'hadoop', 'spark', 'kafka'], 'programming': ['python', 'sql']}</t>
  </si>
  <si>
    <t>FC Sektzia Ness Tziona</t>
  </si>
  <si>
    <t>['sql', 'python', 'java', 'scala', 'snowflake', 'bigquery']</t>
  </si>
  <si>
    <t>{'cloud': ['snowflake', 'bigquery'], 'programming': ['sql', 'python', 'java', 'scala']}</t>
  </si>
  <si>
    <t>['scala', 'python', 'r']</t>
  </si>
  <si>
    <t>{'programming': ['scala', 'python', 'r']}</t>
  </si>
  <si>
    <t>Network Automation Analyst</t>
  </si>
  <si>
    <t>Prague, Czechia (+1 other)</t>
  </si>
  <si>
    <t>via MSD Careers</t>
  </si>
  <si>
    <t>['sql', 'python', 'ansible']</t>
  </si>
  <si>
    <t>{'other': ['ansible'], 'programming': ['sql', 'python']}</t>
  </si>
  <si>
    <t>Senior Frontend Software Engineer Citizeen</t>
  </si>
  <si>
    <t>['javascript', 'typescript', 'azure', 'react', 'vue', 'svelte', 'npm']</t>
  </si>
  <si>
    <t>{'cloud': ['azure'], 'libraries': ['react'], 'other': ['npm'], 'programming': ['javascript', 'typescript'], 'webframeworks': ['vue', 'svelte']}</t>
  </si>
  <si>
    <t>Data Fullstack Engineer</t>
  </si>
  <si>
    <t>Junior Data Analyst (Online/Ecommerce)</t>
  </si>
  <si>
    <t>Technical Analyst/Data Analyst - Now Hiring</t>
  </si>
  <si>
    <t>Junior Data Engineer Azure</t>
  </si>
  <si>
    <t>Honorvet technologies</t>
  </si>
  <si>
    <t>Data Scientist and Architect</t>
  </si>
  <si>
    <t>['python', 'matlab', 'sql', 'nosql', 'mongodb', 'mongodb', 'java', 'mariadb', 'mysql', 'cassandra', 'oracle', 'keras', 'tensorflow', 'qlik', 'tableau']</t>
  </si>
  <si>
    <t>{'analyst_tools': ['qlik', 'tableau'], 'cloud': ['oracle'], 'databases': ['mongodb', 'mariadb', 'mysql', 'cassandra'], 'libraries': ['keras', 'tensorflow'], 'programming': ['python', 'matlab', 'sql', 'nosql', 'mongodb', 'java']}</t>
  </si>
  <si>
    <t>Carta Healthcare</t>
  </si>
  <si>
    <t>Call Center Scheduling Analyst</t>
  </si>
  <si>
    <t>Lead Data Prep Specialist</t>
  </si>
  <si>
    <t>['sql', 'c#', 't-sql', 'tableau', 'ms access', 'excel']</t>
  </si>
  <si>
    <t>{'analyst_tools': ['tableau', 'ms access', 'excel'], 'programming': ['sql', 'c#', 't-sql']}</t>
  </si>
  <si>
    <t>['sql', 'python', 'postgresql', 'aws', 'aurora', 'redshift']</t>
  </si>
  <si>
    <t>{'cloud': ['aws', 'aurora', 'redshift'], 'databases': ['postgresql'], 'programming': ['sql', 'python']}</t>
  </si>
  <si>
    <t>Security Trust Data Analyst</t>
  </si>
  <si>
    <t>['r', 'python', 'sql', 'matlab', 'sap']</t>
  </si>
  <si>
    <t>{'analyst_tools': ['sap'], 'programming': ['r', 'python', 'sql', 'matlab']}</t>
  </si>
  <si>
    <t>Online Data Analyst Italy</t>
  </si>
  <si>
    <t>Senior Data Scientist | [EPS-683]</t>
  </si>
  <si>
    <t>Data Scientist H/F MLOPS</t>
  </si>
  <si>
    <t>data analyst stage.</t>
  </si>
  <si>
    <t>Data Analyst I - (Job Number: 3243860)</t>
  </si>
  <si>
    <t>Software Engineer (Java, PL/SQL) - Westlake, TX only</t>
  </si>
  <si>
    <t>['java', 'sql', 'oracle', 'spring', 'jenkins', 'git']</t>
  </si>
  <si>
    <t>{'cloud': ['oracle'], 'libraries': ['spring'], 'other': ['jenkins', 'git'], 'programming': ['java', 'sql']}</t>
  </si>
  <si>
    <t>['python', 'postgresql', 'aws', 'linux', 'git', 'github']</t>
  </si>
  <si>
    <t>{'cloud': ['aws'], 'databases': ['postgresql'], 'os': ['linux'], 'other': ['git', 'github'], 'programming': ['python']}</t>
  </si>
  <si>
    <t>לחברת ONLINE מובילה דרוש/ה Senior ML Engineer</t>
  </si>
  <si>
    <t>Doubleverify</t>
  </si>
  <si>
    <t>['sql', 'crystal', 'ssrs', 'tableau']</t>
  </si>
  <si>
    <t>{'analyst_tools': ['ssrs', 'tableau'], 'programming': ['sql', 'crystal']}</t>
  </si>
  <si>
    <t>Software Engineer – Kunda Box</t>
  </si>
  <si>
    <t>['mongodb', 'mongodb', 'javascript']</t>
  </si>
  <si>
    <t>{'databases': ['mongodb'], 'programming': ['mongodb', 'javascript']}</t>
  </si>
  <si>
    <t>Sales Analyst Etalent</t>
  </si>
  <si>
    <t>LMS365 Data Engineer</t>
  </si>
  <si>
    <t>['sql', 'nosql', 'python', 'azure', 'flow']</t>
  </si>
  <si>
    <t>{'cloud': ['azure'], 'other': ['flow'], 'programming': ['sql', 'nosql', 'python']}</t>
  </si>
  <si>
    <t>THE JOBMAKERS</t>
  </si>
  <si>
    <t>['sql', 'python', 'sql server', 'azure', 'snowflake', 'spark', 'kafka', 'airflow', 'ssis', 'ssrs', 'kubernetes', 'flow']</t>
  </si>
  <si>
    <t>{'analyst_tools': ['ssis', 'ssrs'], 'cloud': ['azure', 'snowflake'], 'databases': ['sql server'], 'libraries': ['spark', 'kafka', 'airflow'], 'other': ['kubernetes', 'flow'], 'programming': ['sql', 'python']}</t>
  </si>
  <si>
    <t>Data Engineer SQL MSBI SSAS (IT) / Freelance</t>
  </si>
  <si>
    <t>Commercial Banking - F&amp;BM - WLS Data Product Analytics - Senior...</t>
  </si>
  <si>
    <t>DATA SCIENTIST (MSc)(x1)</t>
  </si>
  <si>
    <t>Omitron</t>
  </si>
  <si>
    <t>DATA-ANALYST H/F</t>
  </si>
  <si>
    <t>FED Finance</t>
  </si>
  <si>
    <t>Data Mining / Jr. Analyst (Part-time/Remote Position)</t>
  </si>
  <si>
    <t>Data Scientist with Oil &amp; Gas Exp</t>
  </si>
  <si>
    <t>Al ZAHID NAZD MARINE &amp; CARGO CO.</t>
  </si>
  <si>
    <t>Senior Data Warehouse Engineer SQL ETL BigQuery GCP</t>
  </si>
  <si>
    <t>Data Analyst / Data Governor</t>
  </si>
  <si>
    <t>Data Analyst (US)</t>
  </si>
  <si>
    <t>['sql', 'python', 'r', 'azure', 'aws', 'airflow', 'flask', 'tableau', 'excel', 'powerpoint']</t>
  </si>
  <si>
    <t>{'analyst_tools': ['tableau', 'excel', 'powerpoint'], 'cloud': ['azure', 'aws'], 'libraries': ['airflow'], 'programming': ['sql', 'python', 'r'], 'webframeworks': ['flask']}</t>
  </si>
  <si>
    <t>['sql', 't-sql', 'sql server', 'azure', 'aws', 'databricks', 'ssis']</t>
  </si>
  <si>
    <t>{'analyst_tools': ['ssis'], 'cloud': ['azure', 'aws', 'databricks'], 'databases': ['sql server'], 'programming': ['sql', 't-sql']}</t>
  </si>
  <si>
    <t>['r', 'sas', 'sas', 'sql', 'python', 'c#', 'java', 'c++', 'html', 'excel', 'spss', 'power bi', 'tableau', 'ssis', 'ssrs']</t>
  </si>
  <si>
    <t>{'analyst_tools': ['sas', 'excel', 'spss', 'power bi', 'tableau', 'ssis', 'ssrs'], 'programming': ['r', 'sas', 'sql', 'python', 'c#', 'java', 'c++', 'html']}</t>
  </si>
  <si>
    <t>Data Analyst (Remote - PST Timings)</t>
  </si>
  <si>
    <t>['python', 'no-sql', 'mongodb', 'mongodb', 'dynamodb', 'cassandra', 'elasticsearch', 'aws', 'redshift', 'bigquery', 'databricks', 'pandas', 'numpy', 'pytorch', 'tensorflow', 'mxnet', 'spark', 'hadoop']</t>
  </si>
  <si>
    <t>{'cloud': ['aws', 'redshift', 'bigquery', 'databricks'], 'databases': ['mongodb', 'dynamodb', 'cassandra', 'elasticsearch'], 'libraries': ['pandas', 'numpy', 'pytorch', 'tensorflow', 'mxnet', 'spark', 'hadoop'], 'programming': ['python', 'no-sql', 'mongodb']}</t>
  </si>
  <si>
    <t>['sql', 'sql server', 'azure', 'dax', 'excel', 'sap']</t>
  </si>
  <si>
    <t>{'analyst_tools': ['dax', 'excel', 'sap'], 'cloud': ['azure'], 'databases': ['sql server'], 'programming': ['sql']}</t>
  </si>
  <si>
    <t>TEMPLE TERR, FL</t>
  </si>
  <si>
    <t>Healthcare Senior Business Intelligence Analyst</t>
  </si>
  <si>
    <t>MedModus</t>
  </si>
  <si>
    <t>['sql', 'r', 'python', 'c#', 'sas', 'sas', 'azure', 'power bi', 'ssis', 'ssrs', 'dax', 'tableau', 'excel']</t>
  </si>
  <si>
    <t>{'analyst_tools': ['sas', 'power bi', 'ssis', 'ssrs', 'dax', 'tableau', 'excel'], 'cloud': ['azure'], 'programming': ['sql', 'r', 'python', 'c#', 'sas']}</t>
  </si>
  <si>
    <t>Software Engineer – Function Responsible for UX (TM)</t>
  </si>
  <si>
    <t>['python', 'java', 'scala', 'nosql', 'aws', 'azure', 'hadoop', 'spark', 'docker', 'kubernetes']</t>
  </si>
  <si>
    <t>{'cloud': ['aws', 'azure'], 'libraries': ['hadoop', 'spark'], 'other': ['docker', 'kubernetes'], 'programming': ['python', 'java', 'scala', 'nosql']}</t>
  </si>
  <si>
    <t>Footballco</t>
  </si>
  <si>
    <t>['sql', 'html', 'css', 'spreadsheet']</t>
  </si>
  <si>
    <t>{'analyst_tools': ['spreadsheet'], 'programming': ['sql', 'html', 'css']}</t>
  </si>
  <si>
    <t>Infection Prevention BI Analyst</t>
  </si>
  <si>
    <t>['r', 'sas', 'sas', 'sql', 'word', 'excel', 'powerpoint', 'tableau']</t>
  </si>
  <si>
    <t>{'analyst_tools': ['sas', 'word', 'excel', 'powerpoint', 'tableau'], 'programming': ['r', 'sas', 'sql']}</t>
  </si>
  <si>
    <t>Electrical Design Engineer-Senior Engineer (Data Center-Lifescience)</t>
  </si>
  <si>
    <t>Bayes</t>
  </si>
  <si>
    <t>['python', 'aws', 'jupyter', 'numpy', 'pandas', 'pyspark', 'tensorflow']</t>
  </si>
  <si>
    <t>{'cloud': ['aws'], 'libraries': ['jupyter', 'numpy', 'pandas', 'pyspark', 'tensorflow'], 'programming': ['python']}</t>
  </si>
  <si>
    <t>Data Analyst - Energy &amp; Power</t>
  </si>
  <si>
    <t>Software Engineer - Algorithm Sorting &amp; Data Structures</t>
  </si>
  <si>
    <t>['java', 'c#', 'python', 'nosql']</t>
  </si>
  <si>
    <t>{'programming': ['java', 'c#', 'python', 'nosql']}</t>
  </si>
  <si>
    <t>MarketCARES Senior Provider Data Analyst</t>
  </si>
  <si>
    <t>LV= GI</t>
  </si>
  <si>
    <t>['sql', 'shell', 'bash', 'sas', 'sas', 'java', 'scala', 'sql server', 'azure', 'aws', 'hadoop', 'spark', 'jenkins', 'bitbucket', 'git', 'jira']</t>
  </si>
  <si>
    <t>{'analyst_tools': ['sas'], 'async': ['jira'], 'cloud': ['azure', 'aws'], 'databases': ['sql server'], 'libraries': ['hadoop', 'spark'], 'other': ['jenkins', 'bitbucket', 'git'], 'programming': ['sql', 'shell', 'bash', 'sas', 'java', 'scala']}</t>
  </si>
  <si>
    <t>['scala', 'java', 'python', 'c#', 'sql', 'snowflake', 'aws', 'spark', 'hadoop', 'gdpr']</t>
  </si>
  <si>
    <t>{'cloud': ['snowflake', 'aws'], 'libraries': ['spark', 'hadoop', 'gdpr'], 'programming': ['scala', 'java', 'python', 'c#', 'sql']}</t>
  </si>
  <si>
    <t>Data Engineer (CV lib)</t>
  </si>
  <si>
    <t>['scala', 'java', 'go', 'python', 'nosql', 'cassandra', 'redis', 'hadoop', 'spark', 'kafka', 'docker', 'kubernetes', 'git', 'jenkins']</t>
  </si>
  <si>
    <t>{'databases': ['cassandra', 'redis'], 'libraries': ['hadoop', 'spark', 'kafka'], 'other': ['docker', 'kubernetes', 'git', 'jenkins'], 'programming': ['scala', 'java', 'go', 'python', 'nosql']}</t>
  </si>
  <si>
    <t>['sql', 'html', 'javascript', 'word', 'looker', 'power bi']</t>
  </si>
  <si>
    <t>{'analyst_tools': ['word', 'looker', 'power bi'], 'programming': ['sql', 'html', 'javascript']}</t>
  </si>
  <si>
    <t>Final Integration Engineer</t>
  </si>
  <si>
    <t>Tescan</t>
  </si>
  <si>
    <t>BI-ontwikkelaar</t>
  </si>
  <si>
    <t>['python', 'html', 'css', 'sql', 'go', 'scikit-learn', 'numpy', 'pandas', 'pytorch', 'tensorflow', 'kubernetes', 'docker']</t>
  </si>
  <si>
    <t>{'libraries': ['scikit-learn', 'numpy', 'pandas', 'pytorch', 'tensorflow'], 'other': ['kubernetes', 'docker'], 'programming': ['python', 'html', 'css', 'sql', 'go']}</t>
  </si>
  <si>
    <t>Data Modeling Project Lead</t>
  </si>
  <si>
    <t>['python', 'sql', 'oracle', 'databricks', 'hadoop', 'ssis', 'tableau', 'word', 'excel', 'outlook', 'powerpoint']</t>
  </si>
  <si>
    <t>{'analyst_tools': ['ssis', 'tableau', 'word', 'excel', 'outlook', 'powerpoint'], 'cloud': ['oracle', 'databricks'], 'libraries': ['hadoop'], 'programming': ['python', 'sql']}</t>
  </si>
  <si>
    <t>Data Analyst E-Commerce(m/w/d)</t>
  </si>
  <si>
    <t>['sql', 'windows', 'excel', 'jira', 'confluence']</t>
  </si>
  <si>
    <t>{'analyst_tools': ['excel'], 'async': ['jira', 'confluence'], 'os': ['windows'], 'programming': ['sql']}</t>
  </si>
  <si>
    <t>Marketing Data Analyst- Contract Opportunity</t>
  </si>
  <si>
    <t>30 Birds</t>
  </si>
  <si>
    <t>['t-sql', 'sql', 'looker', 'power bi', 'excel']</t>
  </si>
  <si>
    <t>{'analyst_tools': ['looker', 'power bi', 'excel'], 'programming': ['t-sql', 'sql']}</t>
  </si>
  <si>
    <t>Data Analyst ESG H/F</t>
  </si>
  <si>
    <t>Arkea Investment Services</t>
  </si>
  <si>
    <t>Data Analyst - GBP45,000 - Sheffield (Hybrid)</t>
  </si>
  <si>
    <t>Remote Senior Backend Python Engineer</t>
  </si>
  <si>
    <t>['python', 'sql', 'nosql', 'postgresql', 'mysql', 'elasticsearch', 'hadoop', 'flask', 'jenkins', 'docker']</t>
  </si>
  <si>
    <t>{'databases': ['postgresql', 'mysql', 'elasticsearch'], 'libraries': ['hadoop'], 'other': ['jenkins', 'docker'], 'programming': ['python', 'sql', 'nosql'], 'webframeworks': ['flask']}</t>
  </si>
  <si>
    <t>['sheets', 'sharepoint']</t>
  </si>
  <si>
    <t>{'analyst_tools': ['sheets', 'sharepoint']}</t>
  </si>
  <si>
    <t>Junior Back End Engineer</t>
  </si>
  <si>
    <t>SICE Pty Ltd</t>
  </si>
  <si>
    <t>Data Scientist im Bereich Customer Services Analytics (w/m/d)</t>
  </si>
  <si>
    <t>['sql', 'r', 'python', 'azure', 'aws', 'pyspark', 'power bi', 'qlik', 'github']</t>
  </si>
  <si>
    <t>{'analyst_tools': ['power bi', 'qlik'], 'cloud': ['azure', 'aws'], 'libraries': ['pyspark'], 'other': ['github'], 'programming': ['sql', 'r', 'python']}</t>
  </si>
  <si>
    <t>['python', 'sql', 'bigquery', 'airflow', 'windows', 'macos']</t>
  </si>
  <si>
    <t>{'cloud': ['bigquery'], 'libraries': ['airflow'], 'os': ['windows', 'macos'], 'programming': ['python', 'sql']}</t>
  </si>
  <si>
    <t>Data Engineer - Remote || W2</t>
  </si>
  <si>
    <t>['sql', 'scala', 'bash', 'python', 'nosql', 'mongodb', 'mongodb', 'mysql', 'oracle', 'aws', 'hadoop', 'airflow', 'kubernetes', 'docker', 'bitbucket', 'git', 'jenkins']</t>
  </si>
  <si>
    <t>{'cloud': ['oracle', 'aws'], 'databases': ['mongodb', 'mysql'], 'libraries': ['hadoop', 'airflow'], 'other': ['kubernetes', 'docker', 'bitbucket', 'git', 'jenkins'], 'programming': ['sql', 'scala', 'bash', 'python', 'nosql', 'mongodb']}</t>
  </si>
  <si>
    <t>College Data Analyst- Intern</t>
  </si>
  <si>
    <t>['sas', 'sas', 'sql', 'tableau', 'alteryx', 'word', 'excel', 'powerpoint']</t>
  </si>
  <si>
    <t>{'analyst_tools': ['sas', 'tableau', 'alteryx', 'word', 'excel', 'powerpoint'], 'programming': ['sas', 'sql']}</t>
  </si>
  <si>
    <t>Shelf</t>
  </si>
  <si>
    <t>ClaySys Technologies Pvt</t>
  </si>
  <si>
    <t>['go', 'python', 'aws', 'azure', 'spark', 'kafka', 'jenkins', 'docker']</t>
  </si>
  <si>
    <t>{'cloud': ['aws', 'azure'], 'libraries': ['spark', 'kafka'], 'other': ['jenkins', 'docker'], 'programming': ['go', 'python']}</t>
  </si>
  <si>
    <t>Data Engineer, EU Customer Behavior and Marketing Analytics and...</t>
  </si>
  <si>
    <t>['sql', 'redshift', 'aws', 'hadoop', 'spark', 'tableau']</t>
  </si>
  <si>
    <t>{'analyst_tools': ['tableau'], 'cloud': ['redshift', 'aws'], 'libraries': ['hadoop', 'spark'], 'programming': ['sql']}</t>
  </si>
  <si>
    <t>Senior Integrations Data Engineer - 1303, W2 Only</t>
  </si>
  <si>
    <t>[UQ780] | Data Science Pyspark</t>
  </si>
  <si>
    <t>Data Scientist/Data Enthusiast</t>
  </si>
  <si>
    <t>Azure Lead</t>
  </si>
  <si>
    <t>['azure', 'snowflake', 'aws', 'sap', 'tableau']</t>
  </si>
  <si>
    <t>{'analyst_tools': ['sap', 'tableau'], 'cloud': ['azure', 'snowflake', 'aws']}</t>
  </si>
  <si>
    <t>['java', 'scala', 'python', 'sql', 'nosql', 'aws', 'azure', 'hadoop', 'spark', 'kafka']</t>
  </si>
  <si>
    <t>{'cloud': ['aws', 'azure'], 'libraries': ['hadoop', 'spark', 'kafka'], 'programming': ['java', 'scala', 'python', 'sql', 'nosql']}</t>
  </si>
  <si>
    <t>Consultant, Enterprise Data</t>
  </si>
  <si>
    <t>['sql', 'sas', 'sas', 'vba', 'python', 'excel']</t>
  </si>
  <si>
    <t>{'analyst_tools': ['sas', 'excel'], 'programming': ['sql', 'sas', 'vba', 'python']}</t>
  </si>
  <si>
    <t>Data Scientist with AI and ML experience</t>
  </si>
  <si>
    <t>INNOVET HEALTH LLC</t>
  </si>
  <si>
    <t>via HireEd | Careers By Academic Impressions</t>
  </si>
  <si>
    <t>Case Western Reserve University</t>
  </si>
  <si>
    <t>['r', 'sas', 'sas', 'sql', 'python', 'java', 'spss', 'tableau', 'word', 'spreadsheet', 'flow']</t>
  </si>
  <si>
    <t>{'analyst_tools': ['sas', 'spss', 'tableau', 'word', 'spreadsheet'], 'other': ['flow'], 'programming': ['r', 'sas', 'sql', 'python', 'java']}</t>
  </si>
  <si>
    <t>SAS Data Analyst | Charlotte, NC (Onsite) | Visa : USC,GC,EAD.</t>
  </si>
  <si>
    <t>['sql', 'python', 'hadoop', 'word', 'tableau', 'power bi']</t>
  </si>
  <si>
    <t>{'analyst_tools': ['word', 'tableau', 'power bi'], 'libraries': ['hadoop'], 'programming': ['sql', 'python']}</t>
  </si>
  <si>
    <t>['aws', 'snowflake', 'spark', 'ansible', 'git']</t>
  </si>
  <si>
    <t>{'cloud': ['aws', 'snowflake'], 'libraries': ['spark'], 'other': ['ansible', 'git']}</t>
  </si>
  <si>
    <t>HRIS / C&amp;B / People Data Analyst</t>
  </si>
  <si>
    <t>Desarrollador/a Data Python Jr.</t>
  </si>
  <si>
    <t>Senior Application Engineer for OEM Hub</t>
  </si>
  <si>
    <t>ETIC, Azure Data Engineer - Manager</t>
  </si>
  <si>
    <t>['sql', 'aws', 'azure', 'oracle', 'redshift', 'hadoop', 'spark', 'power bi', 'sap', 'cognos', 'ssis', 'excel', 'alteryx', 'tableau', 'qlik', 'trello', 'jira']</t>
  </si>
  <si>
    <t>{'analyst_tools': ['power bi', 'sap', 'cognos', 'ssis', 'excel', 'alteryx', 'tableau', 'qlik'], 'async': ['trello', 'jira'], 'cloud': ['aws', 'azure', 'oracle', 'redshift'], 'libraries': ['hadoop', 'spark'], 'programming': ['sql']}</t>
  </si>
  <si>
    <t>Associate BI Engineer</t>
  </si>
  <si>
    <t>Data Analyst:in Dashboards</t>
  </si>
  <si>
    <t>['python', 'sql', 'r', 'go', 'snowflake', 'rshiny', 'power bi']</t>
  </si>
  <si>
    <t>{'analyst_tools': ['power bi'], 'cloud': ['snowflake'], 'libraries': ['rshiny'], 'programming': ['python', 'sql', 'r', 'go']}</t>
  </si>
  <si>
    <t>['sql', 'bash', 'sql server', 'oracle', 'linux']</t>
  </si>
  <si>
    <t>{'cloud': ['oracle'], 'databases': ['sql server'], 'os': ['linux'], 'programming': ['sql', 'bash']}</t>
  </si>
  <si>
    <t>Data Scientist (Transport Infrastructure Data Analyst) –...</t>
  </si>
  <si>
    <t>Data Engineer- Back</t>
  </si>
  <si>
    <t>TABSQUARE PTE. LTD.</t>
  </si>
  <si>
    <t>['excel', 'sheets', 'tableau', 'power bi', 'airtable']</t>
  </si>
  <si>
    <t>{'analyst_tools': ['excel', 'sheets', 'tableau', 'power bi'], 'async': ['airtable']}</t>
  </si>
  <si>
    <t>['sas', 'sas', 'sql', 'visio', 'excel', 'spss']</t>
  </si>
  <si>
    <t>{'analyst_tools': ['sas', 'visio', 'excel', 'spss'], 'programming': ['sas', 'sql']}</t>
  </si>
  <si>
    <t>OFX</t>
  </si>
  <si>
    <t>['javascript', 'aws', 'terraform', 'docker', 'git', 'zoom']</t>
  </si>
  <si>
    <t>{'cloud': ['aws'], 'other': ['terraform', 'docker', 'git'], 'programming': ['javascript'], 'sync': ['zoom']}</t>
  </si>
  <si>
    <t>Web Data Analyst - Digitale Produkte und Online-Prozesse (m/w/d)</t>
  </si>
  <si>
    <t>via Techniker Krankenkasse</t>
  </si>
  <si>
    <t>via Black Swan Data - Talentify</t>
  </si>
  <si>
    <t>['java', 'scala', 'python', 'go', 'aws', 'spring', 'react', 'graphql', 'kafka', 'excel', 'terraform']</t>
  </si>
  <si>
    <t>{'analyst_tools': ['excel'], 'cloud': ['aws'], 'libraries': ['spring', 'react', 'graphql', 'kafka'], 'other': ['terraform'], 'programming': ['java', 'scala', 'python', 'go']}</t>
  </si>
  <si>
    <t>Senior Software Development Engineer – Amazon DynamoDB, DynamoDB...</t>
  </si>
  <si>
    <t>Mukilteo, WA</t>
  </si>
  <si>
    <t>['gcp', 'kafka', 'gdpr', 'looker']</t>
  </si>
  <si>
    <t>{'analyst_tools': ['looker'], 'cloud': ['gcp'], 'libraries': ['kafka', 'gdpr']}</t>
  </si>
  <si>
    <t>Senior Oracle Developer</t>
  </si>
  <si>
    <t>['snowflake', 'azure', 'aws', 'gcp', 'jenkins', 'gitlab', 'github']</t>
  </si>
  <si>
    <t>{'cloud': ['snowflake', 'azure', 'aws', 'gcp'], 'other': ['jenkins', 'gitlab', 'github']}</t>
  </si>
  <si>
    <t>Eau d'Azur</t>
  </si>
  <si>
    <t>['r', 'python', 'javascript', 'mongodb', 'mongodb', 'mysql']</t>
  </si>
  <si>
    <t>{'databases': ['mongodb', 'mysql'], 'programming': ['r', 'python', 'javascript', 'mongodb']}</t>
  </si>
  <si>
    <t>Data Analyst -(Indianapolis, IN OR Des Moines IOWA)</t>
  </si>
  <si>
    <t>Engineering Lead - Azure Data Architect</t>
  </si>
  <si>
    <t>Digital Data Analyst (f/m/d) 100%</t>
  </si>
  <si>
    <t>Business Intelligence Data Engineer-</t>
  </si>
  <si>
    <t>['python', 'sql', 'sql server', 'azure', 'databricks', 'oracle', 'pyspark', 'spark', 'pandas', 'git']</t>
  </si>
  <si>
    <t>{'cloud': ['azure', 'databricks', 'oracle'], 'databases': ['sql server'], 'libraries': ['pyspark', 'spark', 'pandas'], 'other': ['git'], 'programming': ['python', 'sql']}</t>
  </si>
  <si>
    <t>The Client Group</t>
  </si>
  <si>
    <t>['python', 'assembly', 'go']</t>
  </si>
  <si>
    <t>{'programming': ['python', 'assembly', 'go']}</t>
  </si>
  <si>
    <t>Basingstoke, UK   (+2 others)</t>
  </si>
  <si>
    <t>HEALTH &amp; SAFETY PROCESS AND DATA ANALYST</t>
  </si>
  <si>
    <t>Дата инженер \ data engineer (id14492)</t>
  </si>
  <si>
    <t>['sql', 'python', 'jenkins']</t>
  </si>
  <si>
    <t>{'other': ['jenkins'], 'programming': ['sql', 'python']}</t>
  </si>
  <si>
    <t>['sql', 'python', 'ssis', 'ssrs', 'power bi', 'git']</t>
  </si>
  <si>
    <t>{'analyst_tools': ['ssis', 'ssrs', 'power bi'], 'other': ['git'], 'programming': ['sql', 'python']}</t>
  </si>
  <si>
    <t>SIGE ELEC ADVANCED METER SOLUTIONS (50245232)</t>
  </si>
  <si>
    <t>AZMV Labs</t>
  </si>
  <si>
    <t>['python', 'aws', 'gcp', 'spark', 'pytorch']</t>
  </si>
  <si>
    <t>{'cloud': ['aws', 'gcp'], 'libraries': ['spark', 'pytorch'], 'programming': ['python']}</t>
  </si>
  <si>
    <t>['java', 'sql', 'sql server', 'mysql', 'oracle', 'excel']</t>
  </si>
  <si>
    <t>{'analyst_tools': ['excel'], 'cloud': ['oracle'], 'databases': ['sql server', 'mysql'], 'programming': ['java', 'sql']}</t>
  </si>
  <si>
    <t>OOP SME –Data Engineer/Architect</t>
  </si>
  <si>
    <t>AWS Data Engineer (6+ years)</t>
  </si>
  <si>
    <t>['sql', 'python', 'aws', 'airflow', 'spark', 'pyspark']</t>
  </si>
  <si>
    <t>{'cloud': ['aws'], 'libraries': ['airflow', 'spark', 'pyspark'], 'programming': ['sql', 'python']}</t>
  </si>
  <si>
    <t>Megaborn</t>
  </si>
  <si>
    <t>Yakeey</t>
  </si>
  <si>
    <t>Online Data Analyst in Thailand | Work from Home</t>
  </si>
  <si>
    <t>Reporting &amp; Data Analyst Specialist @ING Hubs Romania</t>
  </si>
  <si>
    <t>telSA Group</t>
  </si>
  <si>
    <t>['sql', 'python', 'r', 'word', 'powerpoint', 'excel']</t>
  </si>
  <si>
    <t>{'analyst_tools': ['word', 'powerpoint', 'excel'], 'programming': ['sql', 'python', 'r']}</t>
  </si>
  <si>
    <t>Stage Data Scientist – Spécialiste clustering</t>
  </si>
  <si>
    <t>[GOVT] Data Analyst, Pharmaceutical Science</t>
  </si>
  <si>
    <t>Data Strategy Consultant All Levels</t>
  </si>
  <si>
    <t>Structural Stress Analysis Engineer</t>
  </si>
  <si>
    <t>Java Staff Software Engineer</t>
  </si>
  <si>
    <t>['java', 'python', 'c++', 'kafka', 'spring']</t>
  </si>
  <si>
    <t>{'libraries': ['kafka', 'spring'], 'programming': ['java', 'python', 'c++']}</t>
  </si>
  <si>
    <t>Senior Analytics Engineer, Community Support</t>
  </si>
  <si>
    <t>['bash', 'powershell', 'ruby', 'ruby', 'python', 'aws', 'chef', 'ansible', 'jenkins']</t>
  </si>
  <si>
    <t>{'cloud': ['aws'], 'other': ['chef', 'ansible', 'jenkins'], 'programming': ['bash', 'powershell', 'ruby', 'python'], 'webframeworks': ['ruby']}</t>
  </si>
  <si>
    <t>['java', 'mongodb', 'mongodb', 'python', 'elasticsearch', 'symfony', 'git']</t>
  </si>
  <si>
    <t>{'databases': ['mongodb', 'elasticsearch'], 'other': ['git'], 'programming': ['java', 'mongodb', 'python'], 'webframeworks': ['symfony']}</t>
  </si>
  <si>
    <t>Data Engineer || Spark</t>
  </si>
  <si>
    <t>Quantitative Analyst: IFRS9 Impairments</t>
  </si>
  <si>
    <t>High Rise Enterprise, Inc.</t>
  </si>
  <si>
    <t>['mongodb', 'mongodb', 'postgresql', 'bigquery', 'docker', 'kubernetes']</t>
  </si>
  <si>
    <t>{'cloud': ['bigquery'], 'databases': ['mongodb', 'postgresql'], 'other': ['docker', 'kubernetes'], 'programming': ['mongodb']}</t>
  </si>
  <si>
    <t>['html', 'zoom']</t>
  </si>
  <si>
    <t>{'programming': ['html'], 'sync': ['zoom']}</t>
  </si>
  <si>
    <t>휴먼디지털</t>
  </si>
  <si>
    <t>(Remote) Business Intelligence Team Lead (m/f/d) – 100% Homeoffice...</t>
  </si>
  <si>
    <t>['sql', 'python', 'r', 'go', 'tableau', 'power bi', 'looker']</t>
  </si>
  <si>
    <t>{'analyst_tools': ['tableau', 'power bi', 'looker'], 'programming': ['sql', 'python', 'r', 'go']}</t>
  </si>
  <si>
    <t>(Senior) Data Scientist - Ai &amp; Machine Learning (F/M/D) 100%</t>
  </si>
  <si>
    <t>Data Scientist with Neo4j experiences - Irving TX - Initial 3...</t>
  </si>
  <si>
    <t>Data Engineer Test Analyst / Johannesburg</t>
  </si>
  <si>
    <t>Stage de fin d'étude Data Analyst</t>
  </si>
  <si>
    <t>Oneortho Medical</t>
  </si>
  <si>
    <t>via Effixis-1644307853125.Freshteam.com</t>
  </si>
  <si>
    <t>Effixis SA</t>
  </si>
  <si>
    <t>Sr. Data Specialist</t>
  </si>
  <si>
    <t>Pepperjam</t>
  </si>
  <si>
    <t>['sql', 'c', 'c++', 'python', 'php', 'redshift', 'spark', 'tableau', 'npm']</t>
  </si>
  <si>
    <t>{'analyst_tools': ['tableau'], 'cloud': ['redshift'], 'libraries': ['spark'], 'other': ['npm'], 'programming': ['sql', 'c', 'c++', 'python', 'php']}</t>
  </si>
  <si>
    <t>SnapMart Inc</t>
  </si>
  <si>
    <t>['sql', 'python', 'r', 'postgresql', 'mysql', 'aws', 'gcp', 'redshift', 'bigquery', 'hadoop', 'spark', 'kafka', 'airflow', 'node.js', 'tableau', 'docker', 'kubernetes']</t>
  </si>
  <si>
    <t>{'analyst_tools': ['tableau'], 'cloud': ['aws', 'gcp', 'redshift', 'bigquery'], 'databases': ['postgresql', 'mysql'], 'libraries': ['hadoop', 'spark', 'kafka', 'airflow'], 'other': ['docker', 'kubernetes'], 'programming': ['sql', 'python', 'r'], 'webframeworks': ['node.js']}</t>
  </si>
  <si>
    <t>['sas', 'sas', 'sql', 'ms access', 'excel']</t>
  </si>
  <si>
    <t>{'analyst_tools': ['sas', 'ms access', 'excel'], 'programming': ['sas', 'sql']}</t>
  </si>
  <si>
    <t>Senior ECAD Engineer</t>
  </si>
  <si>
    <t>Sr Data Engineer, System Integration &amp; Test</t>
  </si>
  <si>
    <t>Cavnue</t>
  </si>
  <si>
    <t>['python', 'java', 'sql', 'r', 'linux', 'tableau']</t>
  </si>
  <si>
    <t>{'analyst_tools': ['tableau'], 'os': ['linux'], 'programming': ['python', 'java', 'sql', 'r']}</t>
  </si>
  <si>
    <t>Data Analyst---KRN - Full-time</t>
  </si>
  <si>
    <t>['r', 'sql', 'python', 'snowflake', 'azure', 'tableau', 'power bi']</t>
  </si>
  <si>
    <t>{'analyst_tools': ['tableau', 'power bi'], 'cloud': ['snowflake', 'azure'], 'programming': ['r', 'sql', 'python']}</t>
  </si>
  <si>
    <t>['python', 'sql', 'nosql', 'azure', 'snowflake', 'flow', 'git', 'atlassian', 'jira']</t>
  </si>
  <si>
    <t>{'async': ['jira'], 'cloud': ['azure', 'snowflake'], 'other': ['flow', 'git', 'atlassian'], 'programming': ['python', 'sql', 'nosql']}</t>
  </si>
  <si>
    <t>['excel', 'powerpoint', 'outlook', 'word', 'visio']</t>
  </si>
  <si>
    <t>{'analyst_tools': ['excel', 'powerpoint', 'outlook', 'word', 'visio']}</t>
  </si>
  <si>
    <t>['python', 'sql', 'sql server', 'azure', 'ssis', 'git']</t>
  </si>
  <si>
    <t>{'analyst_tools': ['ssis'], 'cloud': ['azure'], 'databases': ['sql server'], 'other': ['git'], 'programming': ['python', 'sql']}</t>
  </si>
  <si>
    <t>Intern vfx pipeline developer</t>
  </si>
  <si>
    <t>Dex Labs Sdn Bhd</t>
  </si>
  <si>
    <t>Forensics - Anti Fraud Data Analyst - Deals</t>
  </si>
  <si>
    <t>Insight GlobalProject Manager</t>
  </si>
  <si>
    <t>['python', 'scala', 'azure', 'databricks', 'oracle', 'airflow', 'spark']</t>
  </si>
  <si>
    <t>{'cloud': ['azure', 'databricks', 'oracle'], 'libraries': ['airflow', 'spark'], 'programming': ['python', 'scala']}</t>
  </si>
  <si>
    <t>Cortland, IN</t>
  </si>
  <si>
    <t>IFQS Data Engineer</t>
  </si>
  <si>
    <t>['postgresql', 'azure', 'databricks', 'kafka', 'kubernetes', 'docker']</t>
  </si>
  <si>
    <t>{'cloud': ['azure', 'databricks'], 'databases': ['postgresql'], 'libraries': ['kafka'], 'other': ['kubernetes', 'docker']}</t>
  </si>
  <si>
    <t>Senior Data Engineer (f/m/d). Job in Würzburg My Valley Jobs Today</t>
  </si>
  <si>
    <t>AdScribe</t>
  </si>
  <si>
    <t>Lead Data Enigneer</t>
  </si>
  <si>
    <t>Online Data Analyst - German | Work-from-home</t>
  </si>
  <si>
    <t>['sql', 'scala', 'python', 'nosql', 'shell', 'cassandra', 'aws', 'gcp', 'azure', 'databricks', 'snowflake', 'bigquery', 'spark', 'kafka', 'pyspark']</t>
  </si>
  <si>
    <t>{'cloud': ['aws', 'gcp', 'azure', 'databricks', 'snowflake', 'bigquery'], 'databases': ['cassandra'], 'libraries': ['spark', 'kafka', 'pyspark'], 'programming': ['sql', 'scala', 'python', 'nosql', 'shell']}</t>
  </si>
  <si>
    <t>Data Governance Lead - IL Lisle</t>
  </si>
  <si>
    <t>Engagement Specialist - Excel/Data Analyst - Now Hiring</t>
  </si>
  <si>
    <t>Z060 DATA ANALYST</t>
  </si>
  <si>
    <t>Gemini Exports</t>
  </si>
  <si>
    <t>Careers at Midwest Goods</t>
  </si>
  <si>
    <t>['power bi', 'excel', 'sheets', 'word', 'zoom']</t>
  </si>
  <si>
    <t>{'analyst_tools': ['power bi', 'excel', 'sheets', 'word'], 'sync': ['zoom']}</t>
  </si>
  <si>
    <t>System Engineer Logging</t>
  </si>
  <si>
    <t>Asaba, Nigeria</t>
  </si>
  <si>
    <t>Independent Project Monitoring Company (IPMC) LIMITED</t>
  </si>
  <si>
    <t>Untapped Potential Recruitment</t>
  </si>
  <si>
    <t>Andijan, Uzbekistan</t>
  </si>
  <si>
    <t>via ISH.uz</t>
  </si>
  <si>
    <t>"Hamkorbank" АТБ</t>
  </si>
  <si>
    <t>Data Analytics Engineer for Maintenance (Automation)</t>
  </si>
  <si>
    <t>Bistrița, Romania   (+4 others)</t>
  </si>
  <si>
    <t>TenarisSilcotub</t>
  </si>
  <si>
    <t>Logix Federal Credit Union</t>
  </si>
  <si>
    <t>['typescript', 'sql', 'aws']</t>
  </si>
  <si>
    <t>{'cloud': ['aws'], 'programming': ['typescript', 'sql']}</t>
  </si>
  <si>
    <t>RATP Dev Mobility Cairo</t>
  </si>
  <si>
    <t>['sql', 'python', 'excel', 'qlik', 'power bi']</t>
  </si>
  <si>
    <t>{'analyst_tools': ['excel', 'qlik', 'power bi'], 'programming': ['sql', 'python']}</t>
  </si>
  <si>
    <t>Adobe Analytics Engineer Junior</t>
  </si>
  <si>
    <t>Blaze Analyst</t>
  </si>
  <si>
    <t>A-SAFE GROUP</t>
  </si>
  <si>
    <t>['sql', 'vba', 'azure', 'excel', 'flow']</t>
  </si>
  <si>
    <t>{'analyst_tools': ['excel'], 'cloud': ['azure'], 'other': ['flow'], 'programming': ['sql', 'vba']}</t>
  </si>
  <si>
    <t>Equities Data Analyst</t>
  </si>
  <si>
    <t>Conference Manager</t>
  </si>
  <si>
    <t>['sql', 'mongodb', 'mongodb', 'sql server', 'postgresql', 'redis', 'elasticsearch']</t>
  </si>
  <si>
    <t>{'databases': ['mongodb', 'sql server', 'postgresql', 'redis', 'elasticsearch'], 'programming': ['sql', 'mongodb']}</t>
  </si>
  <si>
    <t>Brightwell</t>
  </si>
  <si>
    <t>Alloway Township, NJ</t>
  </si>
  <si>
    <t>['python', 'html', 'css', 'javascript', 'sql', 'gcp', 'spark', 'hadoop', 'jquery']</t>
  </si>
  <si>
    <t>{'cloud': ['gcp'], 'libraries': ['spark', 'hadoop'], 'programming': ['python', 'html', 'css', 'javascript', 'sql'], 'webframeworks': ['jquery']}</t>
  </si>
  <si>
    <t>Junior Market Data Analyst</t>
  </si>
  <si>
    <t>['excel', 'powerpoint', 'tableau', 'alteryx', 'smartsheet']</t>
  </si>
  <si>
    <t>{'analyst_tools': ['excel', 'powerpoint', 'tableau', 'alteryx'], 'async': ['smartsheet']}</t>
  </si>
  <si>
    <t>Leaf Planning and Control Analyst – 1 year Fixed Term Contract</t>
  </si>
  <si>
    <t>H M Land Registry</t>
  </si>
  <si>
    <t>Amanzi Technologies Private Limited</t>
  </si>
  <si>
    <t>Jacksonstone Recruitment Ltd</t>
  </si>
  <si>
    <t>Data Scientist - Machine Learning (ML)</t>
  </si>
  <si>
    <t>Games Expert (Data Analyst)</t>
  </si>
  <si>
    <t>TMG Data Analyst Intern</t>
  </si>
  <si>
    <t>['sql', 'sas', 'sas', 'python', 'r', 'word', 'excel', 'power bi']</t>
  </si>
  <si>
    <t>{'analyst_tools': ['sas', 'word', 'excel', 'power bi'], 'programming': ['sql', 'sas', 'python', 'r']}</t>
  </si>
  <si>
    <t>Advanced Data Engineer (KTD)</t>
  </si>
  <si>
    <t>Forensics - Threat Intelligence Analyst - Deals</t>
  </si>
  <si>
    <t>TTT - Data Analytics - Intern</t>
  </si>
  <si>
    <t>['html', 'vba', 'javascript', 'css', 'sql', 'c', 'c++', 'c#', 'java', 'python', 'sql server', 'azure', 'asp.net', 'jquery', 'angular', 'sharepoint', 'power bi']</t>
  </si>
  <si>
    <t>{'analyst_tools': ['sharepoint', 'power bi'], 'cloud': ['azure'], 'databases': ['sql server'], 'programming': ['html', 'vba', 'javascript', 'css', 'sql', 'c', 'c++', 'c#', 'java', 'python'], 'webframeworks': ['asp.net', 'jquery', 'angular']}</t>
  </si>
  <si>
    <t>Data Science Manager– Digital</t>
  </si>
  <si>
    <t>Data Scientist – Real Estate</t>
  </si>
  <si>
    <t>Nienburg, Germany</t>
  </si>
  <si>
    <t>Ardagh Group S.A.</t>
  </si>
  <si>
    <t>['databricks', 'hadoop', 'spark', 'tableau', 'alteryx']</t>
  </si>
  <si>
    <t>{'analyst_tools': ['tableau', 'alteryx'], 'cloud': ['databricks'], 'libraries': ['hadoop', 'spark']}</t>
  </si>
  <si>
    <t>['mongodb', 'mongodb', 'kotlin', 'python', 'go', 'mysql', 'redis', 'snowflake', 'aws', 'node.js', 'react.js', 'gitlab']</t>
  </si>
  <si>
    <t>{'cloud': ['snowflake', 'aws'], 'databases': ['mongodb', 'mysql', 'redis'], 'other': ['gitlab'], 'programming': ['mongodb', 'kotlin', 'python', 'go'], 'webframeworks': ['node.js', 'react.js']}</t>
  </si>
  <si>
    <t>['sql', 'python', 'r', 'aws', 'azure', 'spark', 'power bi', 'tableau']</t>
  </si>
  <si>
    <t>{'analyst_tools': ['power bi', 'tableau'], 'cloud': ['aws', 'azure'], 'libraries': ['spark'], 'programming': ['sql', 'python', 'r']}</t>
  </si>
  <si>
    <t>Data Engineer Intern m/f/d</t>
  </si>
  <si>
    <t>['scala', 'python', 'java', 'sql', 'bigquery', 'spark']</t>
  </si>
  <si>
    <t>{'cloud': ['bigquery'], 'libraries': ['spark'], 'programming': ['scala', 'python', 'java', 'sql']}</t>
  </si>
  <si>
    <t>['sql', 'r', 'python', 'hadoop', 'numpy', 'pandas', 'matplotlib', 'scikit-learn', 'tensorflow', 'tableau', 'excel']</t>
  </si>
  <si>
    <t>{'analyst_tools': ['tableau', 'excel'], 'libraries': ['hadoop', 'numpy', 'pandas', 'matplotlib', 'scikit-learn', 'tensorflow'], 'programming': ['sql', 'r', 'python']}</t>
  </si>
  <si>
    <t>['excel', 'powerpoint', 'sharepoint', 'qlik', 'word', 'jira']</t>
  </si>
  <si>
    <t>{'analyst_tools': ['excel', 'powerpoint', 'sharepoint', 'qlik', 'word'], 'async': ['jira']}</t>
  </si>
  <si>
    <t>Chief Data and Analytic Officer</t>
  </si>
  <si>
    <t>011 - Wilmington MA</t>
  </si>
  <si>
    <t>Manager of Data Science and Analytics, Trust (Content Quality)</t>
  </si>
  <si>
    <t>Axel Springer Corporate Solutions</t>
  </si>
  <si>
    <t>Stagiaire Data Analyst Marketing</t>
  </si>
  <si>
    <t>Groupe Intégral</t>
  </si>
  <si>
    <t>Highmark Inc.</t>
  </si>
  <si>
    <t>We are hiring for Data Governance Intermediate Analyst</t>
  </si>
  <si>
    <t>Internship: Data Analysis</t>
  </si>
  <si>
    <t>NL9A NL Best Industrial</t>
  </si>
  <si>
    <t>Healthcare Data Analytics Lead</t>
  </si>
  <si>
    <t>Internship Machine Learning - Enabling Sciences</t>
  </si>
  <si>
    <t>Alternance - DATA Scientist (H/F)</t>
  </si>
  <si>
    <t>ENGIE Information et Technologies S.A.</t>
  </si>
  <si>
    <t>Analyst  - Real Estate Investments</t>
  </si>
  <si>
    <t>Product Data Analyst I/II</t>
  </si>
  <si>
    <t>Andersen Corporation</t>
  </si>
  <si>
    <t>['express', 'windows', 'outlook', 'flow']</t>
  </si>
  <si>
    <t>{'analyst_tools': ['outlook'], 'os': ['windows'], 'other': ['flow'], 'webframeworks': ['express']}</t>
  </si>
  <si>
    <t>['python', 'shell', 'azure', 'spark', 'scikit-learn', 'git', 'kubernetes']</t>
  </si>
  <si>
    <t>{'cloud': ['azure'], 'libraries': ['spark', 'scikit-learn'], 'other': ['git', 'kubernetes'], 'programming': ['python', 'shell']}</t>
  </si>
  <si>
    <t>(Senior) Data Warehouse Analyst in Data Governance and BI...</t>
  </si>
  <si>
    <t>['sql', 'python', 'r', 'sql server', 'postgresql', 'oracle', 'azure', 'aws', 'gcp', 'ssis', 'sap', 'alteryx']</t>
  </si>
  <si>
    <t>{'analyst_tools': ['ssis', 'sap', 'alteryx'], 'cloud': ['oracle', 'azure', 'aws', 'gcp'], 'databases': ['sql server', 'postgresql'], 'programming': ['sql', 'python', 'r']}</t>
  </si>
  <si>
    <t>Customs Analyst</t>
  </si>
  <si>
    <t>['sql', 'matlab', 'python', 'r', 'aws', 'tableau']</t>
  </si>
  <si>
    <t>{'analyst_tools': ['tableau'], 'cloud': ['aws'], 'programming': ['sql', 'matlab', 'python', 'r']}</t>
  </si>
  <si>
    <t>Operations and Business Analyst (U.S. Full time | Remote)</t>
  </si>
  <si>
    <t>Medical Devices, Data Analyst</t>
  </si>
  <si>
    <t>MTN Zambia</t>
  </si>
  <si>
    <t>['r', 'sql', 'python', 'excel', 'power bi']</t>
  </si>
  <si>
    <t>{'analyst_tools': ['excel', 'power bi'], 'programming': ['r', 'sql', 'python']}</t>
  </si>
  <si>
    <t>Architect- Software Engineer - ETL with Security Clearance</t>
  </si>
  <si>
    <t>['scala', 'java', 'nosql', 'elasticsearch', 'databricks', 'aws', 'redshift', 'spark', 'docker']</t>
  </si>
  <si>
    <t>{'cloud': ['databricks', 'aws', 'redshift'], 'databases': ['elasticsearch'], 'libraries': ['spark'], 'other': ['docker'], 'programming': ['scala', 'java', 'nosql']}</t>
  </si>
  <si>
    <t>['c', 'python', 'r', 'sql', 'scikit-learn', 'tensorflow', 'pytorch', 'looker', 'tableau']</t>
  </si>
  <si>
    <t>{'analyst_tools': ['looker', 'tableau'], 'libraries': ['scikit-learn', 'tensorflow', 'pytorch'], 'programming': ['c', 'python', 'r', 'sql']}</t>
  </si>
  <si>
    <t>Staff Data Scientist, Marketing</t>
  </si>
  <si>
    <t>Senior Data Reporting Analyst (Salesforce)</t>
  </si>
  <si>
    <t>['go', 'vba', 'sql', 'r', 'python', 'oracle', 'tableau', 'power bi', 'excel']</t>
  </si>
  <si>
    <t>{'analyst_tools': ['tableau', 'power bi', 'excel'], 'cloud': ['oracle'], 'programming': ['go', 'vba', 'sql', 'r', 'python']}</t>
  </si>
  <si>
    <t>Business / Data Analyst (m/w/d) Im Kunden- Und Vermittlerservice...</t>
  </si>
  <si>
    <t>Württembergische Versicherung Aktiengesellschaft</t>
  </si>
  <si>
    <t>(Senior) Business IT Analist</t>
  </si>
  <si>
    <t>Data Scientist | CNET Group</t>
  </si>
  <si>
    <t>AI/ML Data Scientist Senior Staff</t>
  </si>
  <si>
    <t>Data Analyst (w/m/d) Im Bereich Big Data &amp; Analytics</t>
  </si>
  <si>
    <t>Data Scientist in the field of Water Line Integrity Solutions (all...</t>
  </si>
  <si>
    <t>Data Analyst - Data Quality &amp; Management</t>
  </si>
  <si>
    <t>['perl', 'php', 'python', 'mongodb', 'mongodb', 'javascript', 'c++', 'go', 'mysql', 'elasticsearch', 'redshift', 'jquery']</t>
  </si>
  <si>
    <t>{'cloud': ['redshift'], 'databases': ['mongodb', 'mysql', 'elasticsearch'], 'programming': ['perl', 'php', 'python', 'mongodb', 'javascript', 'c++', 'go'], 'webframeworks': ['jquery']}</t>
  </si>
  <si>
    <t>Ingeniero de software senior con experiencia en ciencia de datos</t>
  </si>
  <si>
    <t>['python', 'java', 'sql', 'nosql', 'aws', 'gcp', 'azure', 'jenkins', 'git', 'bitbucket']</t>
  </si>
  <si>
    <t>{'cloud': ['aws', 'gcp', 'azure'], 'other': ['jenkins', 'git', 'bitbucket'], 'programming': ['python', 'java', 'sql', 'nosql']}</t>
  </si>
  <si>
    <t>Forte Renewables</t>
  </si>
  <si>
    <t>Talend DI Developer</t>
  </si>
  <si>
    <t>['java', 'sql', 'aws', 'airflow']</t>
  </si>
  <si>
    <t>{'cloud': ['aws'], 'libraries': ['airflow'], 'programming': ['java', 'sql']}</t>
  </si>
  <si>
    <t>Guangxi, China</t>
  </si>
  <si>
    <t>Data Scientist (2,3,4) - Security Clearance Required</t>
  </si>
  <si>
    <t>INNOVA GROUP</t>
  </si>
  <si>
    <t>Online Data Analyst - Taiwan (Part-time Remote)</t>
  </si>
  <si>
    <t>via Jobs &amp; Careers In Taiwan</t>
  </si>
  <si>
    <t>['r', 'python', 'azure', 'aws', 'hadoop', 'tableau']</t>
  </si>
  <si>
    <t>{'analyst_tools': ['tableau'], 'cloud': ['azure', 'aws'], 'libraries': ['hadoop'], 'programming': ['r', 'python']}</t>
  </si>
  <si>
    <t>Senior Staff Data Engineer (Data Architecture) (f/m/x)</t>
  </si>
  <si>
    <t>Data Engineer BI – DIA HR</t>
  </si>
  <si>
    <t>Data Analyst - Division of Quality Improvement</t>
  </si>
  <si>
    <t>Data Scientist in the area of [Business Unit / Product Team] (f/m/x)</t>
  </si>
  <si>
    <t>Software Engineer - AI / MLOps</t>
  </si>
  <si>
    <t>['python', 'linux', 'docker', 'kubernetes', 'github', 'git', 'gitlab']</t>
  </si>
  <si>
    <t>{'os': ['linux'], 'other': ['docker', 'kubernetes', 'github', 'git', 'gitlab'], 'programming': ['python']}</t>
  </si>
  <si>
    <t>Assignment Data Analyst Intern</t>
  </si>
  <si>
    <t>['sas', 'sas', 'sql', 'python', 'sql server', 'oracle']</t>
  </si>
  <si>
    <t>{'analyst_tools': ['sas'], 'cloud': ['oracle'], 'databases': ['sql server'], 'programming': ['sas', 'sql', 'python']}</t>
  </si>
  <si>
    <t>Hellman's Tire Service</t>
  </si>
  <si>
    <t>(Senior) Data Analyst (m/w/x). Job in Potsdam My Valley Jobs Today</t>
  </si>
  <si>
    <t>['python', 'java', 'jupyter']</t>
  </si>
  <si>
    <t>{'libraries': ['jupyter'], 'programming': ['python', 'java']}</t>
  </si>
  <si>
    <t>Kilnamucky, Tower, County Cork, Ireland</t>
  </si>
  <si>
    <t>Big Data Lead/Principle</t>
  </si>
  <si>
    <t>['sql', 'r', 'scala', 'hadoop', 'spark', 'kafka', 'tableau', 'power bi']</t>
  </si>
  <si>
    <t>{'analyst_tools': ['tableau', 'power bi'], 'libraries': ['hadoop', 'spark', 'kafka'], 'programming': ['sql', 'r', 'scala']}</t>
  </si>
  <si>
    <t>Data Science ambito Google Cloud Platform</t>
  </si>
  <si>
    <t>Senior Full-stack, Frontend &amp; Backend Data Engineer (Part-time)</t>
  </si>
  <si>
    <t>We Are Distributed</t>
  </si>
  <si>
    <t>['javascript', 'express']</t>
  </si>
  <si>
    <t>{'programming': ['javascript'], 'webframeworks': ['express']}</t>
  </si>
  <si>
    <t>Data Scientist/Machine learning Engineer</t>
  </si>
  <si>
    <t>['sql', 'sql server', 'oracle', 'windows', 'linux']</t>
  </si>
  <si>
    <t>{'cloud': ['oracle'], 'databases': ['sql server'], 'os': ['windows', 'linux'], 'programming': ['sql']}</t>
  </si>
  <si>
    <t>['sql', 'vue', 'excel', 'flow']</t>
  </si>
  <si>
    <t>{'analyst_tools': ['excel'], 'other': ['flow'], 'programming': ['sql'], 'webframeworks': ['vue']}</t>
  </si>
  <si>
    <t>Senior Data Engineer QA</t>
  </si>
  <si>
    <t>['sql', 'python', 'gcp', 'spark', 'kafka', 'gitlab', 'kubernetes']</t>
  </si>
  <si>
    <t>{'cloud': ['gcp'], 'libraries': ['spark', 'kafka'], 'other': ['gitlab', 'kubernetes'], 'programming': ['sql', 'python']}</t>
  </si>
  <si>
    <t>Principal/Senior Adobe Analytics</t>
  </si>
  <si>
    <t>['sql', 'python', 'r', 'c++', 'tableau', 'power bi']</t>
  </si>
  <si>
    <t>{'analyst_tools': ['tableau', 'power bi'], 'programming': ['sql', 'python', 'r', 'c++']}</t>
  </si>
  <si>
    <t>Elibo Engineering Ltd</t>
  </si>
  <si>
    <t>International Logistics Engineer</t>
  </si>
  <si>
    <t>Data Analyst Pl. - Spanish (Remote)</t>
  </si>
  <si>
    <t>['sas', 'sas', 'sql', 'databricks', 'azure', 'airflow', 'hadoop', 'spark', 'ssis', 'power bi', 'tableau', 'qlik', 'ssrs']</t>
  </si>
  <si>
    <t>{'analyst_tools': ['sas', 'ssis', 'power bi', 'tableau', 'qlik', 'ssrs'], 'cloud': ['databricks', 'azure'], 'libraries': ['airflow', 'hadoop', 'spark'], 'programming': ['sas', 'sql']}</t>
  </si>
  <si>
    <t>Vision Technologies</t>
  </si>
  <si>
    <t>['python', 'sql', 'mysql', 'sql server', 'pytorch', 'pandas', 'tensorflow', 'scikit-learn', 'nltk', 'seaborn', 'flow', 'gitlab']</t>
  </si>
  <si>
    <t>{'databases': ['mysql', 'sql server'], 'libraries': ['pytorch', 'pandas', 'tensorflow', 'scikit-learn', 'nltk', 'seaborn'], 'other': ['flow', 'gitlab'], 'programming': ['python', 'sql']}</t>
  </si>
  <si>
    <t>Discovery Parks</t>
  </si>
  <si>
    <t>Wincanton Logistics Careers</t>
  </si>
  <si>
    <t>Data Analyst- Statistical Analysis Software</t>
  </si>
  <si>
    <t>Radio Free Europe/Radio Liberty</t>
  </si>
  <si>
    <t>['python', 'java', 'scala', 'go', 'sql', 'nosql', 'mongodb', 'mongodb', 'bash', 'powershell', 'postgresql', 'mysql', 'cassandra', 'aws', 'azure', 'redshift', 'bigquery', 'snowflake', 'hadoop', 'spark', 'airflow', 'kafka', 'gdpr', 'git']</t>
  </si>
  <si>
    <t>{'cloud': ['aws', 'azure', 'redshift', 'bigquery', 'snowflake'], 'databases': ['mongodb', 'postgresql', 'mysql', 'cassandra'], 'libraries': ['hadoop', 'spark', 'airflow', 'kafka', 'gdpr'], 'other': ['git'], 'programming': ['python', 'java', 'scala', 'go', 'sql', 'nosql', 'mongodb', 'bash', 'powershell']}</t>
  </si>
  <si>
    <t>['sql', 'nosql', 'go', 'react', 'node.js', 'express', 'git', 'kubernetes', 'docker']</t>
  </si>
  <si>
    <t>{'libraries': ['react'], 'other': ['git', 'kubernetes', 'docker'], 'programming': ['sql', 'nosql', 'go'], 'webframeworks': ['node.js', 'express']}</t>
  </si>
  <si>
    <t>IND (New) - IT Support Analyst</t>
  </si>
  <si>
    <t>Deloitte: Data Analytics Internships 2022</t>
  </si>
  <si>
    <t>EA_P&amp;U_Data Analyst (P&amp;U OT)_Senior</t>
  </si>
  <si>
    <t>Clitheroe, UK</t>
  </si>
  <si>
    <t>['sap', 'power bi', 'excel', 'tableau', 'sharepoint']</t>
  </si>
  <si>
    <t>{'analyst_tools': ['sap', 'power bi', 'excel', 'tableau', 'sharepoint']}</t>
  </si>
  <si>
    <t>Market Data Operations Engineer</t>
  </si>
  <si>
    <t>['perl', 'python', 'bash', 'sql', 'java', 'oracle', 'aws', 'linux', 'windows', 'unix']</t>
  </si>
  <si>
    <t>{'cloud': ['oracle', 'aws'], 'os': ['linux', 'windows', 'unix'], 'programming': ['perl', 'python', 'bash', 'sql', 'java']}</t>
  </si>
  <si>
    <t>Postdoctoral Research Fellow in Machine Learning and Data Science</t>
  </si>
  <si>
    <t>THE CYPRUS INSTITUTE</t>
  </si>
  <si>
    <t>Data scientist machine learning</t>
  </si>
  <si>
    <t>Sr Applied Research Scientist</t>
  </si>
  <si>
    <t>DCIM Controls Engineer I - (Data Center)</t>
  </si>
  <si>
    <t>Stage – Risks data analyst</t>
  </si>
  <si>
    <t>Data Coordinator / Analyst | Stellenbosch</t>
  </si>
  <si>
    <t>RareCruit (Pty) Ltd</t>
  </si>
  <si>
    <t>['sql', 'bigquery', 'looker', 'tableau', 'github']</t>
  </si>
  <si>
    <t>{'analyst_tools': ['looker', 'tableau'], 'cloud': ['bigquery'], 'other': ['github'], 'programming': ['sql']}</t>
  </si>
  <si>
    <t>Staff Data Integration Engineer</t>
  </si>
  <si>
    <t>['python', 'sql', 'nosql', 'mongo', 'aws', 'git']</t>
  </si>
  <si>
    <t>{'cloud': ['aws'], 'other': ['git'], 'programming': ['python', 'sql', 'nosql', 'mongo']}</t>
  </si>
  <si>
    <t>AWS Cloud Engineer - Stockholm</t>
  </si>
  <si>
    <t>['nosql', 'aws', 'redshift', 'terraform', 'kubernetes']</t>
  </si>
  <si>
    <t>{'cloud': ['aws', 'redshift'], 'other': ['terraform', 'kubernetes'], 'programming': ['nosql']}</t>
  </si>
  <si>
    <t>Windows Engineer</t>
  </si>
  <si>
    <t>['aws', 'azure', 'macos', 'windows', 'linux', 'terminal']</t>
  </si>
  <si>
    <t>{'cloud': ['aws', 'azure'], 'os': ['macos', 'windows', 'linux'], 'other': ['terminal']}</t>
  </si>
  <si>
    <t>Talent Acquisition Support-Data Analyst</t>
  </si>
  <si>
    <t>Data Analyst - Risques de Crédit - Boursorama H/F</t>
  </si>
  <si>
    <t>['sql', 'nosql', 'mongodb', 'mongodb', 'mysql', 'cassandra', 'dynamodb', 'aws', 'azure', 'oracle', 'kafka', 'spark', 'windows', 'docker', 'kubernetes', 'git', 'jenkins', 'ansible', 'chef', 'puppet', 'terraform']</t>
  </si>
  <si>
    <t>{'cloud': ['aws', 'azure', 'oracle'], 'databases': ['mongodb', 'mysql', 'cassandra', 'dynamodb'], 'libraries': ['kafka', 'spark'], 'os': ['windows'], 'other': ['docker', 'kubernetes', 'git', 'jenkins', 'ansible', 'chef', 'puppet', 'terraform'], 'programming': ['sql', 'nosql', 'mongodb']}</t>
  </si>
  <si>
    <t>ML Engineer (deepfake)</t>
  </si>
  <si>
    <t>AICLONE</t>
  </si>
  <si>
    <t>DATA ENGINEER/ Dollar Universe Consultant</t>
  </si>
  <si>
    <t>Data Analyst(Hybrid - Atlanta, GA, w2 candidates only)</t>
  </si>
  <si>
    <t>babymarkt GmbH</t>
  </si>
  <si>
    <t>Energy Trading Data Scientist</t>
  </si>
  <si>
    <t>['scala', 'nosql', 'python', 'sql', 'java', 'mongodb', 'mongodb', 'mysql', 'cassandra', 'aws', 'azure', 'redshift', 'snowflake', 'spark', 'hadoop', 'angular']</t>
  </si>
  <si>
    <t>{'cloud': ['aws', 'azure', 'redshift', 'snowflake'], 'databases': ['mongodb', 'mysql', 'cassandra'], 'libraries': ['spark', 'hadoop'], 'programming': ['scala', 'nosql', 'python', 'sql', 'java', 'mongodb'], 'webframeworks': ['angular']}</t>
  </si>
  <si>
    <t>Stratos Solution</t>
  </si>
  <si>
    <t>B1 Solution Agency</t>
  </si>
  <si>
    <t>Provisions Group</t>
  </si>
  <si>
    <t>['sql', 'python', 'sql server', 'azure', 'oracle', 'ssis', 'ssrs', 'power bi']</t>
  </si>
  <si>
    <t>{'analyst_tools': ['ssis', 'ssrs', 'power bi'], 'cloud': ['azure', 'oracle'], 'databases': ['sql server'], 'programming': ['sql', 'python']}</t>
  </si>
  <si>
    <t>Software Engineer Expert</t>
  </si>
  <si>
    <t>MANPOWER MAROC</t>
  </si>
  <si>
    <t>Data Visualization/D3/JavaScript Engineer</t>
  </si>
  <si>
    <t>['sql', 'nosql', 'css', 'vue.js', 'react.js', 'jquery', 'tableau']</t>
  </si>
  <si>
    <t>{'analyst_tools': ['tableau'], 'programming': ['sql', 'nosql', 'css'], 'webframeworks': ['vue.js', 'react.js', 'jquery']}</t>
  </si>
  <si>
    <t>Data Analyst - H/F - Alternance 12 mois</t>
  </si>
  <si>
    <t>['python', 'r', 'sas', 'sas', 'excel', 'word', 'powerpoint', 'tableau']</t>
  </si>
  <si>
    <t>{'analyst_tools': ['sas', 'excel', 'word', 'powerpoint', 'tableau'], 'programming': ['python', 'r', 'sas']}</t>
  </si>
  <si>
    <t>Wigo4it</t>
  </si>
  <si>
    <t>['sql', 'python', 'r', 'go', 'airtable']</t>
  </si>
  <si>
    <t>{'async': ['airtable'], 'programming': ['sql', 'python', 'r', 'go']}</t>
  </si>
  <si>
    <t>Data Scientist (former Python Developer or AQA)</t>
  </si>
  <si>
    <t>Data Engineer – Hedge Fund – up to £160,000 Salary + Bonuses</t>
  </si>
  <si>
    <t>['sql', 'db2', 'sql server', 'excel', 'ssis', 'power bi', 'jira']</t>
  </si>
  <si>
    <t>{'analyst_tools': ['excel', 'ssis', 'power bi'], 'async': ['jira'], 'databases': ['db2', 'sql server'], 'programming': ['sql']}</t>
  </si>
  <si>
    <t>Consultant Data Engineer - Stage (H/F)</t>
  </si>
  <si>
    <t>['python', 'sql', 'c#', 'sql server', 'snowflake', 'databricks', 'azure', 'aws', 'gcp', 'spark', 'flask', 'power bi', 'tableau', 'docker', 'kubernetes']</t>
  </si>
  <si>
    <t>{'analyst_tools': ['power bi', 'tableau'], 'cloud': ['snowflake', 'databricks', 'azure', 'aws', 'gcp'], 'databases': ['sql server'], 'libraries': ['spark'], 'other': ['docker', 'kubernetes'], 'programming': ['python', 'sql', 'c#'], 'webframeworks': ['flask']}</t>
  </si>
  <si>
    <t>Cloud Platform Analytics Engineer</t>
  </si>
  <si>
    <t>['sql', 'python', 'sql server', 'gcp', 'azure', 'aws', 'snowflake', 'redshift', 'bigquery', 'tableau', 'power bi', 'looker']</t>
  </si>
  <si>
    <t>{'analyst_tools': ['tableau', 'power bi', 'looker'], 'cloud': ['gcp', 'azure', 'aws', 'snowflake', 'redshift', 'bigquery'], 'databases': ['sql server'], 'programming': ['sql', 'python']}</t>
  </si>
  <si>
    <t>['scala', 'python', 'java', 'r', 'elasticsearch', 'gcp', 'spark', 'hadoop', 'kubernetes']</t>
  </si>
  <si>
    <t>{'cloud': ['gcp'], 'databases': ['elasticsearch'], 'libraries': ['spark', 'hadoop'], 'other': ['kubernetes'], 'programming': ['scala', 'python', 'java', 'r']}</t>
  </si>
  <si>
    <t>Data Engineer Student til LB´s Dataplatform team</t>
  </si>
  <si>
    <t>National Bank of Commerce (Tanzania)</t>
  </si>
  <si>
    <t>Data Engineer Sustainable Investments 80-100%</t>
  </si>
  <si>
    <t>['sql', 'r', 'go', 'sql server', 'power bi']</t>
  </si>
  <si>
    <t>{'analyst_tools': ['power bi'], 'databases': ['sql server'], 'programming': ['sql', 'r', 'go']}</t>
  </si>
  <si>
    <t>Data Architect - Data Architecture Analyst</t>
  </si>
  <si>
    <t>['snowflake', 'aws', 'azure', 'hadoop', 'spark', 'jira', 'confluence']</t>
  </si>
  <si>
    <t>{'async': ['jira', 'confluence'], 'cloud': ['snowflake', 'aws', 'azure'], 'libraries': ['hadoop', 'spark']}</t>
  </si>
  <si>
    <t>['java', 'python', 'javascript', 'linux']</t>
  </si>
  <si>
    <t>{'os': ['linux'], 'programming': ['java', 'python', 'javascript']}</t>
  </si>
  <si>
    <t>Business Intelligence Analyst (EU passport is a must)</t>
  </si>
  <si>
    <t>Staff Data Scientist, Core</t>
  </si>
  <si>
    <t>Stealth Incubation Staff Data Engineer, Applied Machine Learning</t>
  </si>
  <si>
    <t>Assurance- Data Analytics- Data Scientist- Senior- Hong Kong</t>
  </si>
  <si>
    <t>['sql', 'python', 'r', 'c#', 'sas', 'sas', 'hadoop', 'excel', 'ms access', 'tableau', 'qlik']</t>
  </si>
  <si>
    <t>{'analyst_tools': ['sas', 'excel', 'ms access', 'tableau', 'qlik'], 'libraries': ['hadoop'], 'programming': ['sql', 'python', 'r', 'c#', 'sas']}</t>
  </si>
  <si>
    <t>['python', 'aws', 'databricks', 'jupyter', 'pandas', 'airflow', 'spark', 'tableau', 'kubernetes', 'git', 'terraform']</t>
  </si>
  <si>
    <t>{'analyst_tools': ['tableau'], 'cloud': ['aws', 'databricks'], 'libraries': ['jupyter', 'pandas', 'airflow', 'spark'], 'other': ['kubernetes', 'git', 'terraform'], 'programming': ['python']}</t>
  </si>
  <si>
    <t>Data Analyst II - 12411</t>
  </si>
  <si>
    <t>via Chumi – IT – Latam</t>
  </si>
  <si>
    <t>Sazan consulting</t>
  </si>
  <si>
    <t>['scala', 'sql', 'nosql', 'hadoop', 'spark', 'kafka', 'yarn']</t>
  </si>
  <si>
    <t>{'libraries': ['hadoop', 'spark', 'kafka'], 'other': ['yarn'], 'programming': ['scala', 'sql', 'nosql']}</t>
  </si>
  <si>
    <t>['scala', 'python', 'sql', 'spark', 'pyspark', 'kafka', 'phoenix', 'flow']</t>
  </si>
  <si>
    <t>{'libraries': ['spark', 'pyspark', 'kafka'], 'other': ['flow'], 'programming': ['scala', 'python', 'sql'], 'webframeworks': ['phoenix']}</t>
  </si>
  <si>
    <t>['scala', 'sql', 'sql server', 'gcp', 'databricks', 'aws']</t>
  </si>
  <si>
    <t>{'cloud': ['gcp', 'databricks', 'aws'], 'databases': ['sql server'], 'programming': ['scala', 'sql']}</t>
  </si>
  <si>
    <t>Big Data Engineer (Junior/ Senior)</t>
  </si>
  <si>
    <t>['python', 'sql', 'aws', 'spark', 'hadoop', 'tableau', 'yarn', 'git']</t>
  </si>
  <si>
    <t>{'analyst_tools': ['tableau'], 'cloud': ['aws'], 'libraries': ['spark', 'hadoop'], 'other': ['yarn', 'git'], 'programming': ['python', 'sql']}</t>
  </si>
  <si>
    <t>Data Architect (DAI-DAI)</t>
  </si>
  <si>
    <t>['sql', 'azure', 'snowflake', 'express']</t>
  </si>
  <si>
    <t>{'cloud': ['azure', 'snowflake'], 'programming': ['sql'], 'webframeworks': ['express']}</t>
  </si>
  <si>
    <t>Remote Actuarial Analyst</t>
  </si>
  <si>
    <t>Data Analyst with Tableau Certification</t>
  </si>
  <si>
    <t>Cloud Data Engineer (H/F) - POEI</t>
  </si>
  <si>
    <t>Kansas City Life Insurance Company</t>
  </si>
  <si>
    <t>['sql', 'python', 'mongodb', 'mongodb', 'r', 'scala', 'postgresql', 'tableau', 'power bi']</t>
  </si>
  <si>
    <t>{'analyst_tools': ['tableau', 'power bi'], 'databases': ['mongodb', 'postgresql'], 'programming': ['sql', 'python', 'mongodb', 'r', 'scala']}</t>
  </si>
  <si>
    <t>['python', 'sql', 'mongodb', 'mongodb', 'sql server', 'oracle', 'aws', 'gcp', 'azure', 'airflow', 'linux', 'ssis']</t>
  </si>
  <si>
    <t>{'analyst_tools': ['ssis'], 'cloud': ['oracle', 'aws', 'gcp', 'azure'], 'databases': ['mongodb', 'sql server'], 'libraries': ['airflow'], 'os': ['linux'], 'programming': ['python', 'sql', 'mongodb']}</t>
  </si>
  <si>
    <t>Associate Data Scientist (Intelligence Center)</t>
  </si>
  <si>
    <t>['python', 'r', 'matlab', 'outlook', 'excel', 'word']</t>
  </si>
  <si>
    <t>{'analyst_tools': ['outlook', 'excel', 'word'], 'programming': ['python', 'r', 'matlab']}</t>
  </si>
  <si>
    <t>['scala', 'gcp', 'spark', 'airflow']</t>
  </si>
  <si>
    <t>{'cloud': ['gcp'], 'libraries': ['spark', 'airflow'], 'programming': ['scala']}</t>
  </si>
  <si>
    <t>Java Backend Engineer - Data Services</t>
  </si>
  <si>
    <t>['java', 'mongodb', 'mongodb', 'python', 'mongo', 'mysql', 'aws', 'gcp', 'spring', 'kafka', 'kubernetes']</t>
  </si>
  <si>
    <t>{'cloud': ['aws', 'gcp'], 'databases': ['mongodb', 'mysql'], 'libraries': ['spring', 'kafka'], 'other': ['kubernetes'], 'programming': ['java', 'mongodb', 'python', 'mongo']}</t>
  </si>
  <si>
    <t>Customer Strategy &amp; Marketing, Analyst</t>
  </si>
  <si>
    <t>Configuration and Data Management – Space Systems Development</t>
  </si>
  <si>
    <t>['c', 'git', 'gitlab', 'confluence', 'jira']</t>
  </si>
  <si>
    <t>{'async': ['confluence', 'jira'], 'other': ['git', 'gitlab'], 'programming': ['c']}</t>
  </si>
  <si>
    <t>Senior DW/ETL Engineer</t>
  </si>
  <si>
    <t>['python', 'shell', 'sql', 'powershell', 'azure', 'databricks', 'spark', 'airflow', 'git']</t>
  </si>
  <si>
    <t>{'cloud': ['azure', 'databricks'], 'libraries': ['spark', 'airflow'], 'other': ['git'], 'programming': ['python', 'shell', 'sql', 'powershell']}</t>
  </si>
  <si>
    <t>GESTOR DE DATA ANALYTICS</t>
  </si>
  <si>
    <t>Data Engineer (senior) met Azure kennis</t>
  </si>
  <si>
    <t>Zilveren Kruis</t>
  </si>
  <si>
    <t>Arnia Software</t>
  </si>
  <si>
    <t>MEP Site Engineer</t>
  </si>
  <si>
    <t>Air Tech</t>
  </si>
  <si>
    <t>Data Engineer/Analyst (m/f/d)</t>
  </si>
  <si>
    <t>['sql', 'python', 'r', 'aws', 'snowflake', 'sap', 'git']</t>
  </si>
  <si>
    <t>{'analyst_tools': ['sap'], 'cloud': ['aws', 'snowflake'], 'other': ['git'], 'programming': ['sql', 'python', 'r']}</t>
  </si>
  <si>
    <t>Data Analyst I (EMEA)</t>
  </si>
  <si>
    <t>Analyst Business Jr</t>
  </si>
  <si>
    <t>Fulltime/ Permanent hire role for Data Engineer</t>
  </si>
  <si>
    <t>Senior Big Data Software Engineer for a Kafka platform</t>
  </si>
  <si>
    <t>['r', 'python', 'sql', 'mongodb', 'mongodb', 'azure', 'aws', 'gcp']</t>
  </si>
  <si>
    <t>{'cloud': ['azure', 'aws', 'gcp'], 'databases': ['mongodb'], 'programming': ['r', 'python', 'sql', 'mongodb']}</t>
  </si>
  <si>
    <t>Alternance : Data Analyst / Data Science F/H</t>
  </si>
  <si>
    <t>AFTRAL</t>
  </si>
  <si>
    <t>['python', 'sql', 'mysql', 'postgresql', 'numpy', 'excel', 'dax']</t>
  </si>
  <si>
    <t>{'analyst_tools': ['excel', 'dax'], 'databases': ['mysql', 'postgresql'], 'libraries': ['numpy'], 'programming': ['python', 'sql']}</t>
  </si>
  <si>
    <t>['sql', 'python', 'bash', 'aws', 'redshift', 'pyspark', 'airflow', 'hadoop']</t>
  </si>
  <si>
    <t>{'cloud': ['aws', 'redshift'], 'libraries': ['pyspark', 'airflow', 'hadoop'], 'programming': ['sql', 'python', 'bash']}</t>
  </si>
  <si>
    <t>Data Analyst 數據分析員</t>
  </si>
  <si>
    <t>Raleigh, MS</t>
  </si>
  <si>
    <t>Data Scientist with Python Experience Jobs</t>
  </si>
  <si>
    <t>Appzlogic Mobility Solutions</t>
  </si>
  <si>
    <t>Associate/ Senior Associate, Regional Finance Data...</t>
  </si>
  <si>
    <t>['sql', 'qlik', 'power bi', 'tableau', 'sap']</t>
  </si>
  <si>
    <t>{'analyst_tools': ['qlik', 'power bi', 'tableau', 'sap'], 'programming': ['sql']}</t>
  </si>
  <si>
    <t>Data Analyst - Application / Simulation / Machine Learning</t>
  </si>
  <si>
    <t>Senior Machine Learning Engineer | Job in Abu Dhabi Liquidity Group</t>
  </si>
  <si>
    <t>['sql', 'go', 'databricks', 'excel', 'looker', 'tableau']</t>
  </si>
  <si>
    <t>{'analyst_tools': ['excel', 'looker', 'tableau'], 'cloud': ['databricks'], 'programming': ['sql', 'go']}</t>
  </si>
  <si>
    <t>['python', 'numpy', 'pandas', 'scikit-learn', 'matplotlib', 'jupyter', 'git']</t>
  </si>
  <si>
    <t>{'libraries': ['numpy', 'pandas', 'scikit-learn', 'matplotlib', 'jupyter'], 'other': ['git'], 'programming': ['python']}</t>
  </si>
  <si>
    <t>Virtual Data Analyst/Virtual Data Entry Clerk Part Time</t>
  </si>
  <si>
    <t>FoodCity</t>
  </si>
  <si>
    <t>Tech Lead SIM Engineer</t>
  </si>
  <si>
    <t>['java', 'python', 'c++', 'aws', 'gcp', 'azure', 'vmware', 'flask']</t>
  </si>
  <si>
    <t>{'cloud': ['aws', 'gcp', 'azure', 'vmware'], 'programming': ['java', 'python', 'c++'], 'webframeworks': ['flask']}</t>
  </si>
  <si>
    <t>Process Engineer BRS</t>
  </si>
  <si>
    <t>['go', 'excel', 'powerpoint', 'word', 'flow']</t>
  </si>
  <si>
    <t>{'analyst_tools': ['excel', 'powerpoint', 'word'], 'other': ['flow'], 'programming': ['go']}</t>
  </si>
  <si>
    <t>Lead – Data Analyst</t>
  </si>
  <si>
    <t>['sql', 'r', 'python', 'gdpr', 'excel', 'tableau']</t>
  </si>
  <si>
    <t>{'analyst_tools': ['excel', 'tableau'], 'libraries': ['gdpr'], 'programming': ['sql', 'r', 'python']}</t>
  </si>
  <si>
    <t>Lead Data Scientist Jobs in San Jose, CA</t>
  </si>
  <si>
    <t>Hilti Belux SA</t>
  </si>
  <si>
    <t>LATICRETE International</t>
  </si>
  <si>
    <t>BI Big Data Engineer (DevOps) – Johannesburg – up to R1.2m Per Annum</t>
  </si>
  <si>
    <t>Senior Business Strategy Analyst</t>
  </si>
  <si>
    <t>Data engineer / DWH engineer</t>
  </si>
  <si>
    <t>['python', 'bash', 'hadoop', 'linux']</t>
  </si>
  <si>
    <t>{'libraries': ['hadoop'], 'os': ['linux'], 'programming': ['python', 'bash']}</t>
  </si>
  <si>
    <t>Openjobmetis Spa FILIALE DI SAN MARTINO BUON ALBERGO</t>
  </si>
  <si>
    <t>Senior Kubernetes Engineer</t>
  </si>
  <si>
    <t>Online Data Analyst - Chinese Traditional Speakers in Hong Kong...</t>
  </si>
  <si>
    <t>['sql', 'python', 'sas', 'sas', 'power bi', 'excel', 'visio']</t>
  </si>
  <si>
    <t>{'analyst_tools': ['sas', 'power bi', 'excel', 'visio'], 'programming': ['sql', 'python', 'sas']}</t>
  </si>
  <si>
    <t>TS/SCI Senior Data Scientist</t>
  </si>
  <si>
    <t>Data Science - (REMOTE) - W2 Position - Visa: USC, GC, H4 EAD, GC...</t>
  </si>
  <si>
    <t>SOFTWARE ENGINEER BIG DATA-(H/F). Job in Fontenay-sous-Bois My...</t>
  </si>
  <si>
    <t>Creative Engineer</t>
  </si>
  <si>
    <t>Data Management - Senior Principal Scientist</t>
  </si>
  <si>
    <t>Alvotech</t>
  </si>
  <si>
    <t>20464 Data Warehouse - Engineer PAY RATE $52.20/HR + SUPER</t>
  </si>
  <si>
    <t>Napcat</t>
  </si>
  <si>
    <t>Data Scientist - ITASE - Security Clearance Required</t>
  </si>
  <si>
    <t>Senior Data Scientist/ML Engineer (Azure)</t>
  </si>
  <si>
    <t>Senior Data Scientist - ProServe</t>
  </si>
  <si>
    <t>Amazon Robotics - Data Science Co-op (July-Dec 2023), Global...</t>
  </si>
  <si>
    <t>['python', 'sql', 'azure', 'gcp', 'aws', 'numpy', 'keras', 'tensorflow', 'pytorch']</t>
  </si>
  <si>
    <t>{'cloud': ['azure', 'gcp', 'aws'], 'libraries': ['numpy', 'keras', 'tensorflow', 'pytorch'], 'programming': ['python', 'sql']}</t>
  </si>
  <si>
    <t>Immediate Onsite hiring ::Data engineers. @ New Brunswick, NJ.</t>
  </si>
  <si>
    <t>['python', 'nosql', 'c', 'c++', 'mongodb', 'mongodb', 'sql', 'javascript', 'cassandra', 'azure', 'gcp', 'aws', 'hadoop', 'spark', 'django', 'flask', 'jenkins']</t>
  </si>
  <si>
    <t>{'cloud': ['azure', 'gcp', 'aws'], 'databases': ['mongodb', 'cassandra'], 'libraries': ['hadoop', 'spark'], 'other': ['jenkins'], 'programming': ['python', 'nosql', 'c', 'c++', 'mongodb', 'sql', 'javascript'], 'webframeworks': ['django', 'flask']}</t>
  </si>
  <si>
    <t>Analyst - Projects and Change, IT</t>
  </si>
  <si>
    <t>Talent-Curve</t>
  </si>
  <si>
    <t>[29CM] Data Analyst</t>
  </si>
  <si>
    <t>via 29CM 채용</t>
  </si>
  <si>
    <t>29CM</t>
  </si>
  <si>
    <t>Stammdaten-Analyst:in</t>
  </si>
  <si>
    <t>GCP Data Engineer with Cost optimization Experience</t>
  </si>
  <si>
    <t>Data Scientist / Yii2 Programmer - Marketplace Ranking System ...</t>
  </si>
  <si>
    <t>Principal Data Scientist | Food Tech Venture | Store Nº8 ...</t>
  </si>
  <si>
    <t>NTUC Fairprice Co-operative Limited</t>
  </si>
  <si>
    <t>C&amp;C Group Plc</t>
  </si>
  <si>
    <t>Consultant Data Scientist H/F- Banque et Assurance</t>
  </si>
  <si>
    <t>['sql', 'r', 'python', 'scala', 'gcp', 'aws', 'azure', 'snowflake', 'plotly', 'tableau', 'looker', 'power bi']</t>
  </si>
  <si>
    <t>{'analyst_tools': ['tableau', 'looker', 'power bi'], 'cloud': ['gcp', 'aws', 'azure', 'snowflake'], 'libraries': ['plotly'], 'programming': ['sql', 'r', 'python', 'scala']}</t>
  </si>
  <si>
    <t>AdAction</t>
  </si>
  <si>
    <t>['python', 'aws', 'redshift', 'snowflake', 'tableau', 'looker', 'terraform']</t>
  </si>
  <si>
    <t>{'analyst_tools': ['tableau', 'looker'], 'cloud': ['aws', 'redshift', 'snowflake'], 'other': ['terraform'], 'programming': ['python']}</t>
  </si>
  <si>
    <t>Data Scientist I (SQL programing,Tableau, Github, Python OR R...</t>
  </si>
  <si>
    <t>['sql', 'python', 'r', 'databricks', 'tableau', 'github']</t>
  </si>
  <si>
    <t>{'analyst_tools': ['tableau'], 'cloud': ['databricks'], 'other': ['github'], 'programming': ['sql', 'python', 'r']}</t>
  </si>
  <si>
    <t>MineOS</t>
  </si>
  <si>
    <t>['nosql', 'couchbase', 'bigquery', 'kafka']</t>
  </si>
  <si>
    <t>{'cloud': ['bigquery'], 'databases': ['couchbase'], 'libraries': ['kafka'], 'programming': ['nosql']}</t>
  </si>
  <si>
    <t>['python', 'aws', 'azure', 'gcp', 'pandas', 'tableau', 'terraform']</t>
  </si>
  <si>
    <t>{'analyst_tools': ['tableau'], 'cloud': ['aws', 'azure', 'gcp'], 'libraries': ['pandas'], 'other': ['terraform'], 'programming': ['python']}</t>
  </si>
  <si>
    <t>ACHIEVE TECHNOLOGY ASIA PACIFIC PTE LTD</t>
  </si>
  <si>
    <t>['t-sql', 'r', 'python', 'hadoop', 'power bi', 'tableau', 'excel']</t>
  </si>
  <si>
    <t>{'analyst_tools': ['power bi', 'tableau', 'excel'], 'libraries': ['hadoop'], 'programming': ['t-sql', 'r', 'python']}</t>
  </si>
  <si>
    <t>Un Data Engineer Sur Paris/ 2 jour télétravail par semaine (IT) ...</t>
  </si>
  <si>
    <t>['javascript', 'powershell', 'java', 'word']</t>
  </si>
  <si>
    <t>{'analyst_tools': ['word'], 'programming': ['javascript', 'powershell', 'java']}</t>
  </si>
  <si>
    <t>Data Engineer (PST)</t>
  </si>
  <si>
    <t>['shell', 'python', 'sql', 'gcp', 'databricks']</t>
  </si>
  <si>
    <t>{'cloud': ['gcp', 'databricks'], 'programming': ['shell', 'python', 'sql']}</t>
  </si>
  <si>
    <t>['sql', 'bigquery', 'gcp', 'windows', 'git', 'terraform', 'jira']</t>
  </si>
  <si>
    <t>{'async': ['jira'], 'cloud': ['bigquery', 'gcp'], 'os': ['windows'], 'other': ['git', 'terraform'], 'programming': ['sql']}</t>
  </si>
  <si>
    <t>CAPCO BRASIL</t>
  </si>
  <si>
    <t>Barges Technologies</t>
  </si>
  <si>
    <t>Data Center Contract Specialist</t>
  </si>
  <si>
    <t>(AS59) Data Engineer</t>
  </si>
  <si>
    <t>['sql', 'scala', 'python', 'react', 'linux', 'terminal']</t>
  </si>
  <si>
    <t>{'libraries': ['react'], 'os': ['linux'], 'other': ['terminal'], 'programming': ['sql', 'scala', 'python']}</t>
  </si>
  <si>
    <t>Stream, Inc.</t>
  </si>
  <si>
    <t>['go', 'javascript', 'rust', 'java', 'c', 'c++', 'erlang', 'python', 'react', 'angular']</t>
  </si>
  <si>
    <t>{'libraries': ['react'], 'programming': ['go', 'javascript', 'rust', 'java', 'c', 'c++', 'erlang', 'python'], 'webframeworks': ['angular']}</t>
  </si>
  <si>
    <t>['java', 'c', 'c++', 'python', 'perl', 'javascript', 'shell']</t>
  </si>
  <si>
    <t>{'programming': ['java', 'c', 'c++', 'python', 'perl', 'javascript', 'shell']}</t>
  </si>
  <si>
    <t>Program Manager/Data Analyst</t>
  </si>
  <si>
    <t>Data Analyst - (EL705)</t>
  </si>
  <si>
    <t>3RI Technologies</t>
  </si>
  <si>
    <t>Data Scientist -MLOps AWS</t>
  </si>
  <si>
    <t>Radiant Computers &amp; Electronics</t>
  </si>
  <si>
    <t>FINDERS SA</t>
  </si>
  <si>
    <t>Data Engineer (m/f/diverse)</t>
  </si>
  <si>
    <t>time:matters GmbH</t>
  </si>
  <si>
    <t>Data Integrity Supervisor</t>
  </si>
  <si>
    <t>Hams, CA</t>
  </si>
  <si>
    <t>KSU Equifax Data Science Research Lab--Research Assistant-1</t>
  </si>
  <si>
    <t>['python', 'go', 'java', 'aws', 'linux', 'docker']</t>
  </si>
  <si>
    <t>{'cloud': ['aws'], 'os': ['linux'], 'other': ['docker'], 'programming': ['python', 'go', 'java']}</t>
  </si>
  <si>
    <t>Data Driven - Data Analyst H/F</t>
  </si>
  <si>
    <t>Staff IT Engineer</t>
  </si>
  <si>
    <t>['python', 'perl', 'shell', 'mysql', 'oracle', 'vmware', 'aws', 'azure', 'linux', 'redhat', 'suse']</t>
  </si>
  <si>
    <t>{'cloud': ['oracle', 'vmware', 'aws', 'azure'], 'databases': ['mysql'], 'os': ['linux', 'redhat', 'suse'], 'programming': ['python', 'perl', 'shell']}</t>
  </si>
  <si>
    <t>Principal Engineer (Data Science)</t>
  </si>
  <si>
    <t>['sql', 'azure', 'angular', 'git', 'jenkins']</t>
  </si>
  <si>
    <t>{'cloud': ['azure'], 'other': ['git', 'jenkins'], 'programming': ['sql'], 'webframeworks': ['angular']}</t>
  </si>
  <si>
    <t>Azure Data Engineer - EN</t>
  </si>
  <si>
    <t>['sql', 'python', 'java', 'sql server', 'azure', 'databricks', 'spark', 'kafka', 'flow']</t>
  </si>
  <si>
    <t>{'cloud': ['azure', 'databricks'], 'databases': ['sql server'], 'libraries': ['spark', 'kafka'], 'other': ['flow'], 'programming': ['sql', 'python', 'java']}</t>
  </si>
  <si>
    <t>['python', 'r', 'sql', 'aws', 'snowflake', 'airflow', 'git', 'jenkins', 'kubernetes']</t>
  </si>
  <si>
    <t>{'cloud': ['aws', 'snowflake'], 'libraries': ['airflow'], 'other': ['git', 'jenkins', 'kubernetes'], 'programming': ['python', 'r', 'sql']}</t>
  </si>
  <si>
    <t>Data Analyst - Media &amp; Marketing</t>
  </si>
  <si>
    <t>['gcp', 'confluence', 'jira']</t>
  </si>
  <si>
    <t>{'async': ['confluence', 'jira'], 'cloud': ['gcp']}</t>
  </si>
  <si>
    <t>Data Science Senior Machine Learning Engineer</t>
  </si>
  <si>
    <t>['java', 'scala', 'python', 'spark', 'airflow']</t>
  </si>
  <si>
    <t>{'libraries': ['spark', 'airflow'], 'programming': ['java', 'scala', 'python']}</t>
  </si>
  <si>
    <t>Leitender Data Science Ingenieur</t>
  </si>
  <si>
    <t>professional</t>
  </si>
  <si>
    <t>['python', 'sql', 'java', 'azure', 'power bi']</t>
  </si>
  <si>
    <t>{'analyst_tools': ['power bi'], 'cloud': ['azure'], 'programming': ['python', 'sql', 'java']}</t>
  </si>
  <si>
    <t>BASHr Consulting</t>
  </si>
  <si>
    <t>['python', 'c', 'java', 'sql', 'flow']</t>
  </si>
  <si>
    <t>{'other': ['flow'], 'programming': ['python', 'c', 'java', 'sql']}</t>
  </si>
  <si>
    <t>AI Specialist / Data Scientist</t>
  </si>
  <si>
    <t>['aws', 'linux', 'flow', 'jira']</t>
  </si>
  <si>
    <t>{'async': ['jira'], 'cloud': ['aws'], 'os': ['linux'], 'other': ['flow']}</t>
  </si>
  <si>
    <t>Sr. Data Analyst &amp; Automation – Internal Audit</t>
  </si>
  <si>
    <t>Celanese</t>
  </si>
  <si>
    <t>['sql', 'python', 'r', 'alteryx', 'sap', 'tableau', 'power bi']</t>
  </si>
  <si>
    <t>{'analyst_tools': ['alteryx', 'sap', 'tableau', 'power bi'], 'programming': ['sql', 'python', 'r']}</t>
  </si>
  <si>
    <t>['sql', 'mysql', 'sql server', 'snowflake', 'redshift', 'oracle', 'aws', 'power bi', 'qlik', 'tableau', 'flow']</t>
  </si>
  <si>
    <t>{'analyst_tools': ['power bi', 'qlik', 'tableau'], 'cloud': ['snowflake', 'redshift', 'oracle', 'aws'], 'databases': ['mysql', 'sql server'], 'other': ['flow'], 'programming': ['sql']}</t>
  </si>
  <si>
    <t>Site Automation Engineer</t>
  </si>
  <si>
    <t>Data Engineer confirmé(e) / AWS</t>
  </si>
  <si>
    <t>Sainte-Luce-sur-Loire, France  (+1 other)</t>
  </si>
  <si>
    <t>LivingPackets</t>
  </si>
  <si>
    <t>['python', 'sql', 'postgresql', 'aws', 'aurora', 'docker', 'terraform', 'kubernetes', 'git', 'github']</t>
  </si>
  <si>
    <t>{'cloud': ['aws', 'aurora'], 'databases': ['postgresql'], 'other': ['docker', 'terraform', 'kubernetes', 'git', 'github'], 'programming': ['python', 'sql']}</t>
  </si>
  <si>
    <t>Junior Aircraft Maintenance Analyst</t>
  </si>
  <si>
    <t>['html', 'css', 'javascript', 'sql', 'spreadsheet']</t>
  </si>
  <si>
    <t>{'analyst_tools': ['spreadsheet'], 'programming': ['html', 'css', 'javascript', 'sql']}</t>
  </si>
  <si>
    <t>KPAY MERCHANT SERVICE LIMITED</t>
  </si>
  <si>
    <t>Internship - Engineering Data Science</t>
  </si>
  <si>
    <t>Business Intelligence Data Analyst (m/f/d) - remote in Mexico</t>
  </si>
  <si>
    <t>['sql', 'python', 'r', 'azure', 'scikit-learn', 'numpy', 'pandas', 'pytorch', 'spark', 'power bi', 'microstrategy']</t>
  </si>
  <si>
    <t>{'analyst_tools': ['power bi', 'microstrategy'], 'cloud': ['azure'], 'libraries': ['scikit-learn', 'numpy', 'pandas', 'pytorch', 'spark'], 'programming': ['sql', 'python', 'r']}</t>
  </si>
  <si>
    <t>Sr. Server Operation Engineer</t>
  </si>
  <si>
    <t>['python', 'powershell', 'azure', 'vmware', 'linux', 'terraform']</t>
  </si>
  <si>
    <t>{'cloud': ['azure', 'vmware'], 'os': ['linux'], 'other': ['terraform'], 'programming': ['python', 'powershell']}</t>
  </si>
  <si>
    <t>Clalit Innovation</t>
  </si>
  <si>
    <t>['python', 'sql', 't-sql', 'hadoop']</t>
  </si>
  <si>
    <t>{'libraries': ['hadoop'], 'programming': ['python', 'sql', 't-sql']}</t>
  </si>
  <si>
    <t>Data Scientist for Financial Products (m/f/d)</t>
  </si>
  <si>
    <t>Vibe Group</t>
  </si>
  <si>
    <t>['sql', 'python', 'databricks', 'aws', 'azure', 'gcp', 'spark', 'airflow', 'kafka']</t>
  </si>
  <si>
    <t>{'cloud': ['databricks', 'aws', 'azure', 'gcp'], 'libraries': ['spark', 'airflow', 'kafka'], 'programming': ['sql', 'python']}</t>
  </si>
  <si>
    <t>Rac Of Wa</t>
  </si>
  <si>
    <t>Data analyst (H/F) – stage –</t>
  </si>
  <si>
    <t>Hydrogen Refueling Solutions</t>
  </si>
  <si>
    <t>Alternance Chargé Data Analyst (F/H/X)</t>
  </si>
  <si>
    <t>GUTENBERG</t>
  </si>
  <si>
    <t>['sql', 'aws', 'redshift', 'tableau', 'jira']</t>
  </si>
  <si>
    <t>{'analyst_tools': ['tableau'], 'async': ['jira'], 'cloud': ['aws', 'redshift'], 'programming': ['sql']}</t>
  </si>
  <si>
    <t>data.org</t>
  </si>
  <si>
    <t>Principal Data Scientist (AI/ML)</t>
  </si>
  <si>
    <t>Functional Analyst Expert</t>
  </si>
  <si>
    <t>['sql', 'openstack', 'oracle', 'tableau', 'docker']</t>
  </si>
  <si>
    <t>{'analyst_tools': ['tableau'], 'cloud': ['openstack', 'oracle'], 'other': ['docker'], 'programming': ['sql']}</t>
  </si>
  <si>
    <t>Lead Data Scientist, Financial Crime</t>
  </si>
  <si>
    <t>Data Scientist | Hybrid Madrid |  45k</t>
  </si>
  <si>
    <t>['sql', 'snowflake', 'bigquery', 'excel', 'git']</t>
  </si>
  <si>
    <t>{'analyst_tools': ['excel'], 'cloud': ['snowflake', 'bigquery'], 'other': ['git'], 'programming': ['sql']}</t>
  </si>
  <si>
    <t>PUBLIC SERVICE ADMINISTRATOR - 370156C (Data Scientist)</t>
  </si>
  <si>
    <t>via Governor Of Illinois - Talentify</t>
  </si>
  <si>
    <t>Governor of Illinois</t>
  </si>
  <si>
    <t>Data Scientist-Müfettiş</t>
  </si>
  <si>
    <t>Python Programmer</t>
  </si>
  <si>
    <t>['python', 'mongodb', 'mongodb', 'sql', 'linux', 'docker']</t>
  </si>
  <si>
    <t>{'databases': ['mongodb'], 'os': ['linux'], 'other': ['docker'], 'programming': ['python', 'mongodb', 'sql']}</t>
  </si>
  <si>
    <t>Bee engineering</t>
  </si>
  <si>
    <t>via Fr.fidanto.com</t>
  </si>
  <si>
    <t>Aurex Group</t>
  </si>
  <si>
    <t>Management And Programme Analyst, P3</t>
  </si>
  <si>
    <t>Senior Machine Learning Engineer with NLP/LLM Experience</t>
  </si>
  <si>
    <t>PrideLogic</t>
  </si>
  <si>
    <t>['python', 'nosql', 'mongodb', 'mongodb', 'aws', 'gcp', 'azure', 'tensorflow', 'pytorch', 'keras', 'scikit-learn']</t>
  </si>
  <si>
    <t>{'cloud': ['aws', 'gcp', 'azure'], 'databases': ['mongodb'], 'libraries': ['tensorflow', 'pytorch', 'keras', 'scikit-learn'], 'programming': ['python', 'nosql', 'mongodb']}</t>
  </si>
  <si>
    <t>['sql', 'python', 'javascript', 'java', 'c#', 'redshift', 'snowflake']</t>
  </si>
  <si>
    <t>{'cloud': ['redshift', 'snowflake'], 'programming': ['sql', 'python', 'javascript', 'java', 'c#']}</t>
  </si>
  <si>
    <t>Data Scientist - AMA-158</t>
  </si>
  <si>
    <t>['python', 'sql', 'hadoop', 'spark', 'pandas', 'scikit-learn']</t>
  </si>
  <si>
    <t>{'libraries': ['hadoop', 'spark', 'pandas', 'scikit-learn'], 'programming': ['python', 'sql']}</t>
  </si>
  <si>
    <t>['python', 'r', 'sql', 'databricks', 'azure', 'snowflake', 'spark', 'pyspark', 'airflow', 'express']</t>
  </si>
  <si>
    <t>{'cloud': ['databricks', 'azure', 'snowflake'], 'libraries': ['spark', 'pyspark', 'airflow'], 'programming': ['python', 'r', 'sql'], 'webframeworks': ['express']}</t>
  </si>
  <si>
    <t>['r', 'python', 'sas', 'sas', 'sql', 'c', 'sap']</t>
  </si>
  <si>
    <t>{'analyst_tools': ['sas', 'sap'], 'programming': ['r', 'python', 'sas', 'sql', 'c']}</t>
  </si>
  <si>
    <t>Data Engineer (Google Cloud, BigQuery, Data Build Tool)</t>
  </si>
  <si>
    <t>['python', 'java', 'sql', 'cassandra', 'bigquery', 'hadoop', 'spark', 'git', 'github']</t>
  </si>
  <si>
    <t>{'cloud': ['bigquery'], 'databases': ['cassandra'], 'libraries': ['hadoop', 'spark'], 'other': ['git', 'github'], 'programming': ['python', 'java', 'sql']}</t>
  </si>
  <si>
    <t>Statistical Reporting Business Analyst - Remote | Hybrid</t>
  </si>
  <si>
    <t>Koblenz, Germany   (+2 others)</t>
  </si>
  <si>
    <t>['python', 'sql', 'oracle', 'kafka', 'unix', 'docker', 'gitlab']</t>
  </si>
  <si>
    <t>{'cloud': ['oracle'], 'libraries': ['kafka'], 'os': ['unix'], 'other': ['docker', 'gitlab'], 'programming': ['python', 'sql']}</t>
  </si>
  <si>
    <t>Data Scientist (Python) / API Developer</t>
  </si>
  <si>
    <t>Inner Balance Technology Services</t>
  </si>
  <si>
    <t>['python', 'sql', 'css', 'redis', 'sql server', 'mysql', 'aws', 'redshift', 'snowflake', 'databricks', 'oracle', 'react', 'graphql', 'airflow', 'kafka', 'django', 'github', 'gitlab', 'jenkins']</t>
  </si>
  <si>
    <t>{'cloud': ['aws', 'redshift', 'snowflake', 'databricks', 'oracle'], 'databases': ['redis', 'sql server', 'mysql'], 'libraries': ['react', 'graphql', 'airflow', 'kafka'], 'other': ['github', 'gitlab', 'jenkins'], 'programming': ['python', 'sql', 'css'], 'webframeworks': ['django']}</t>
  </si>
  <si>
    <t>Data Scientist with Data Bricks</t>
  </si>
  <si>
    <t>['python', 'perl', 'ruby', 'ruby', 'shell', 'powershell', 'sas', 'sas', 'c++', 'sql', 'azure', 'hadoop', 'spark', 'tableau', 'git']</t>
  </si>
  <si>
    <t>{'analyst_tools': ['sas', 'tableau'], 'cloud': ['azure'], 'libraries': ['hadoop', 'spark'], 'other': ['git'], 'programming': ['python', 'perl', 'ruby', 'shell', 'powershell', 'sas', 'c++', 'sql'], 'webframeworks': ['ruby']}</t>
  </si>
  <si>
    <t>Senior Data Engineer im Finanzbereich (Zentralschweiz) (m/w/d)</t>
  </si>
  <si>
    <t>Specialist, Global Analytic Insights | PW105</t>
  </si>
  <si>
    <t>Finance - Business Analyst (w/m/d)</t>
  </si>
  <si>
    <t>ESITeam</t>
  </si>
  <si>
    <t>SENA Health</t>
  </si>
  <si>
    <t>Data Analyst, Cloud Products</t>
  </si>
  <si>
    <t>Verstand AI</t>
  </si>
  <si>
    <t>['python', 'sql', 'looker', 'tableau', 'word', 'excel', 'powerpoint', 'visio']</t>
  </si>
  <si>
    <t>{'analyst_tools': ['looker', 'tableau', 'word', 'excel', 'powerpoint', 'visio'], 'programming': ['python', 'sql']}</t>
  </si>
  <si>
    <t>Junior Data Office Analyst - Hospitality</t>
  </si>
  <si>
    <t>Senior Engineer Quality Management Memory Solutions</t>
  </si>
  <si>
    <t>['aws', 'gcp', 'azure', 'linux', 'docker', 'kubernetes', 'terraform']</t>
  </si>
  <si>
    <t>{'cloud': ['aws', 'gcp', 'azure'], 'os': ['linux'], 'other': ['docker', 'kubernetes', 'terraform']}</t>
  </si>
  <si>
    <t>data Scientist/Engineer</t>
  </si>
  <si>
    <t>['sql', 'c#', 'java', 'c++', 'aws', 'azure', 'excel', 'atlassian', 'git', 'jira']</t>
  </si>
  <si>
    <t>{'analyst_tools': ['excel'], 'async': ['jira'], 'cloud': ['aws', 'azure'], 'other': ['atlassian', 'git'], 'programming': ['sql', 'c#', 'java', 'c++']}</t>
  </si>
  <si>
    <t>Senior Backend Engineer – Markets</t>
  </si>
  <si>
    <t>Tala Kenya</t>
  </si>
  <si>
    <t>['python', 'c#', 'pandas', 'matplotlib', 'seaborn', 'git']</t>
  </si>
  <si>
    <t>{'libraries': ['pandas', 'matplotlib', 'seaborn'], 'other': ['git'], 'programming': ['python', 'c#']}</t>
  </si>
  <si>
    <t>Project Partners</t>
  </si>
  <si>
    <t>['python', 'sql', 'java', 'scala', 'shell', 'aws', 'snowflake', 'oracle', 'spark', 'pyspark', 'hadoop']</t>
  </si>
  <si>
    <t>{'cloud': ['aws', 'snowflake', 'oracle'], 'libraries': ['spark', 'pyspark', 'hadoop'], 'programming': ['python', 'sql', 'java', 'scala', 'shell']}</t>
  </si>
  <si>
    <t>Data Analyst - banking Client exp, Excel,SQL, Investment data</t>
  </si>
  <si>
    <t>Data Engineer avec Rqth H/F</t>
  </si>
  <si>
    <t>Défi RH</t>
  </si>
  <si>
    <t>Data Analyst (Commercial Insurance)</t>
  </si>
  <si>
    <t>Data Scientist (analytics, data mining, SAS, Statistica, SPSS, SAS...</t>
  </si>
  <si>
    <t>['r', 'java', 'sql', 'spring']</t>
  </si>
  <si>
    <t>{'libraries': ['spring'], 'programming': ['r', 'java', 'sql']}</t>
  </si>
  <si>
    <t>STAGE DATA ANALYST RH F/H</t>
  </si>
  <si>
    <t>Credito</t>
  </si>
  <si>
    <t>Shadwan Int. Co</t>
  </si>
  <si>
    <t>['sql', 'python', 'aws', 'azure', 'gcp', 'tableau', 'git']</t>
  </si>
  <si>
    <t>{'analyst_tools': ['tableau'], 'cloud': ['aws', 'azure', 'gcp'], 'other': ['git'], 'programming': ['sql', 'python']}</t>
  </si>
  <si>
    <t>Compliance Data Analyst III</t>
  </si>
  <si>
    <t>Data Science trainer</t>
  </si>
  <si>
    <t>Iant institute of advance network technology</t>
  </si>
  <si>
    <t>['python', 'r', 'power bi', 'sheets']</t>
  </si>
  <si>
    <t>{'analyst_tools': ['power bi', 'sheets'], 'programming': ['python', 'r']}</t>
  </si>
  <si>
    <t>(Senior) data Scientist H/F/X</t>
  </si>
  <si>
    <t>NCARDIA BELGIUM</t>
  </si>
  <si>
    <t>Entwickler im Bereich Data Engineering (m/w/d)</t>
  </si>
  <si>
    <t>StoneLaurel Consulting</t>
  </si>
  <si>
    <t>Business Analyst (Microsoft SQL) 100% remote</t>
  </si>
  <si>
    <t>via Pompano Beach, FL - Geebo</t>
  </si>
  <si>
    <t>ASC American Sun Components - 4.4</t>
  </si>
  <si>
    <t>Data Analyst, Investments Team</t>
  </si>
  <si>
    <t>Data Scientist - Mid Jobs</t>
  </si>
  <si>
    <t>Data science analyst (Pénzügyi Specifikus Adatmenedzsment Terület)</t>
  </si>
  <si>
    <t>Software Engineer Senior II Lead</t>
  </si>
  <si>
    <t>Manager - HR Data Analyst - RPO</t>
  </si>
  <si>
    <t>Data Engineer -- Fulltime / Permanent</t>
  </si>
  <si>
    <t>['sql', 'python', 'java', 'nosql', 'mongodb', 'mongodb', 'scala', 'c', 'cassandra', 'snowflake', 'databricks', 'azure', 'aws', 'spark', 'kafka', 'hadoop', 'airflow']</t>
  </si>
  <si>
    <t>{'cloud': ['snowflake', 'databricks', 'azure', 'aws'], 'databases': ['mongodb', 'cassandra'], 'libraries': ['spark', 'kafka', 'hadoop', 'airflow'], 'programming': ['sql', 'python', 'java', 'nosql', 'mongodb', 'scala', 'c']}</t>
  </si>
  <si>
    <t>['sql', 'javascript', 'java', 'swift', 'sql server', 'oracle', 'azure', 'express', 'linux', 'power bi', 'git', 'github', 'confluence', 'jira', 'wire']</t>
  </si>
  <si>
    <t>{'analyst_tools': ['power bi'], 'async': ['confluence', 'jira'], 'cloud': ['oracle', 'azure'], 'databases': ['sql server'], 'os': ['linux'], 'other': ['git', 'github'], 'programming': ['sql', 'javascript', 'java', 'swift'], 'sync': ['wire'], 'webframeworks': ['express']}</t>
  </si>
  <si>
    <t>Data Scientist   (London - Hybrid)</t>
  </si>
  <si>
    <t>Data Analyst (Area Planning Board)</t>
  </si>
  <si>
    <t>Pembrokeshire County Council</t>
  </si>
  <si>
    <t>['sql', 'julia', 'jenkins']</t>
  </si>
  <si>
    <t>{'other': ['jenkins'], 'programming': ['sql', 'julia']}</t>
  </si>
  <si>
    <t>Data Science Solution Analyst</t>
  </si>
  <si>
    <t>Workday Data Conversion Analyst - HYBRID</t>
  </si>
  <si>
    <t>Opening for Assistant Manager - Data Science - Data &amp; Analytics - FMCG</t>
  </si>
  <si>
    <t>['python', 'r', 'sql', 'pytorch', 'tensorflow', 'spark', 'hadoop', 'power bi']</t>
  </si>
  <si>
    <t>{'analyst_tools': ['power bi'], 'libraries': ['pytorch', 'tensorflow', 'spark', 'hadoop'], 'programming': ['python', 'r', 'sql']}</t>
  </si>
  <si>
    <t>Digital Business Intelligence Analyst</t>
  </si>
  <si>
    <t>Tangspac Consulting (HK) Ltd.</t>
  </si>
  <si>
    <t>Data Scientist als Projektmanager</t>
  </si>
  <si>
    <t>Service Engineer buitenland</t>
  </si>
  <si>
    <t>Junior Business Analyst Data</t>
  </si>
  <si>
    <t>Arobase SA</t>
  </si>
  <si>
    <t>Senior Sportsbook Analyst - remote</t>
  </si>
  <si>
    <t>RecruitGibraltar</t>
  </si>
  <si>
    <t>Analyst - Personal Data Analytics - Risk and Brand Protection</t>
  </si>
  <si>
    <t>['sql', 'sql server', 'mysql', 'oracle', 'excel', 'tableau', 'word', 'powerpoint']</t>
  </si>
  <si>
    <t>{'analyst_tools': ['excel', 'tableau', 'word', 'powerpoint'], 'cloud': ['oracle'], 'databases': ['sql server', 'mysql'], 'programming': ['sql']}</t>
  </si>
  <si>
    <t>Network Support Engineer Data Center On Demand model</t>
  </si>
  <si>
    <t>['databricks', 'snowflake', 'aws', 'pyspark', 'kafka']</t>
  </si>
  <si>
    <t>{'cloud': ['databricks', 'snowflake', 'aws'], 'libraries': ['pyspark', 'kafka']}</t>
  </si>
  <si>
    <t>IT - Datenanalyst/in (m/w/d)</t>
  </si>
  <si>
    <t>Ness Solution</t>
  </si>
  <si>
    <t>['python', 'bash', 'postgresql', 'linux', 'power bi']</t>
  </si>
  <si>
    <t>{'analyst_tools': ['power bi'], 'databases': ['postgresql'], 'os': ['linux'], 'programming': ['python', 'bash']}</t>
  </si>
  <si>
    <t>AML KYC Data Quality CDE Senior Analyst</t>
  </si>
  <si>
    <t>Dynadot</t>
  </si>
  <si>
    <t>['python', 'scala', 'java', 'spark', 'kafka', 'flow']</t>
  </si>
  <si>
    <t>{'libraries': ['spark', 'kafka'], 'other': ['flow'], 'programming': ['python', 'scala', 'java']}</t>
  </si>
  <si>
    <t>Senior Engineer (Master Data Management)</t>
  </si>
  <si>
    <t>['sql', 'java', 'python', 'oracle', 'redshift', 'snowflake', 'sap']</t>
  </si>
  <si>
    <t>{'analyst_tools': ['sap'], 'cloud': ['oracle', 'redshift', 'snowflake'], 'programming': ['sql', 'java', 'python']}</t>
  </si>
  <si>
    <t>CRM Data Insights &amp; Analytics Lead</t>
  </si>
  <si>
    <t>Junior Data Analyst - Floating Offshore Wind at Saitec Offshore</t>
  </si>
  <si>
    <t>Leioa, Spain</t>
  </si>
  <si>
    <t>Saitec engineering</t>
  </si>
  <si>
    <t>Data Engineer - Intermediate Jobs</t>
  </si>
  <si>
    <t>['sql', 'python', 'azure', 'databricks', 'airflow']</t>
  </si>
  <si>
    <t>{'cloud': ['azure', 'databricks'], 'libraries': ['airflow'], 'programming': ['sql', 'python']}</t>
  </si>
  <si>
    <t>Data Engineer (#HAPM) IRC201602</t>
  </si>
  <si>
    <t>Custom-Trained Language Model for Q&amp;A Pipelines</t>
  </si>
  <si>
    <t>VIAMO INC</t>
  </si>
  <si>
    <t>Research Scientist, Frontier Red Team</t>
  </si>
  <si>
    <t>Data Scientist (f/m/x) - AI and Innovation Networks</t>
  </si>
  <si>
    <t>['scikit-learn', 'tensorflow', 'spark']</t>
  </si>
  <si>
    <t>{'libraries': ['scikit-learn', 'tensorflow', 'spark']}</t>
  </si>
  <si>
    <t>Data engineer iot</t>
  </si>
  <si>
    <t>Senior AI Platform Engineer</t>
  </si>
  <si>
    <t>Treasury Operations Static Data Analyst</t>
  </si>
  <si>
    <t>Senior Data Analyst F/H - Paris</t>
  </si>
  <si>
    <t>['python', 'sql', 'java', 'mongodb', 'mongodb', 'javascript', 'postgresql', 'mysql', 'oracle', 'aws', 'gcp', 'azure', 'hadoop', 'spark', 'docker', 'kubernetes', 'git']</t>
  </si>
  <si>
    <t>{'cloud': ['oracle', 'aws', 'gcp', 'azure'], 'databases': ['mongodb', 'postgresql', 'mysql'], 'libraries': ['hadoop', 'spark'], 'other': ['docker', 'kubernetes', 'git'], 'programming': ['python', 'sql', 'java', 'mongodb', 'javascript']}</t>
  </si>
  <si>
    <t>Test Automation Analyst job in Manama</t>
  </si>
  <si>
    <t>Solution Home Gateway Engineer</t>
  </si>
  <si>
    <t>['sql', 'python', 'azure', 'gcp', 'aws', 'redshift', 'numpy', 'pandas', 'tableau']</t>
  </si>
  <si>
    <t>{'analyst_tools': ['tableau'], 'cloud': ['azure', 'gcp', 'aws', 'redshift'], 'libraries': ['numpy', 'pandas'], 'programming': ['sql', 'python']}</t>
  </si>
  <si>
    <t>Data Insights and Analytics Lead</t>
  </si>
  <si>
    <t>['html', 'css', 'javascript', 'typescript', 'gcp', 'aws']</t>
  </si>
  <si>
    <t>{'cloud': ['gcp', 'aws'], 'programming': ['html', 'css', 'javascript', 'typescript']}</t>
  </si>
  <si>
    <t>Data Quality Analyst (remote)</t>
  </si>
  <si>
    <t>Human Services Research Institute</t>
  </si>
  <si>
    <t>Senior Data Engineer - Azure - Edari</t>
  </si>
  <si>
    <t>Consult2All</t>
  </si>
  <si>
    <t>['sql', 'no-sql', 'python', 'aws', 'azure']</t>
  </si>
  <si>
    <t>{'cloud': ['aws', 'azure'], 'programming': ['sql', 'no-sql', 'python']}</t>
  </si>
  <si>
    <t>Lead Engineer.</t>
  </si>
  <si>
    <t>['typescript', 'gcp', 'graphql', 'github', 'kubernetes', 'confluence', 'jira']</t>
  </si>
  <si>
    <t>{'async': ['confluence', 'jira'], 'cloud': ['gcp'], 'libraries': ['graphql'], 'other': ['github', 'kubernetes'], 'programming': ['typescript']}</t>
  </si>
  <si>
    <t>['java', 'scala', 'shell', 'c', 'python', 'c#', 'sql', 'no-sql', 'db2', 'mysql', 'sql server', 'elasticsearch', 'oracle', 'hadoop', 'spark', 'kafka']</t>
  </si>
  <si>
    <t>{'cloud': ['oracle'], 'databases': ['db2', 'mysql', 'sql server', 'elasticsearch'], 'libraries': ['hadoop', 'spark', 'kafka'], 'programming': ['java', 'scala', 'shell', 'c', 'python', 'c#', 'sql', 'no-sql']}</t>
  </si>
  <si>
    <t>Quantitative Data Scientist - Johannesburg - up to R700 per hour</t>
  </si>
  <si>
    <t>Data Scientist with Power BI exp</t>
  </si>
  <si>
    <t>['python', 'kotlin', 'java', 'c#', 'html', 'css', 'javascript', 'sql', 'mysql', 'redis', 'cassandra', 'elasticsearch', 'postgresql', 'aws', 'kafka', 'react', 'django', 'flow', 'docker', 'jenkins']</t>
  </si>
  <si>
    <t>{'cloud': ['aws'], 'databases': ['mysql', 'redis', 'cassandra', 'elasticsearch', 'postgresql'], 'libraries': ['kafka', 'react'], 'other': ['flow', 'docker', 'jenkins'], 'programming': ['python', 'kotlin', 'java', 'c#', 'html', 'css', 'javascript', 'sql'], 'webframeworks': ['django']}</t>
  </si>
  <si>
    <t>Senior Data Scientist with Safer Payments Software experience to...</t>
  </si>
  <si>
    <t>Hill Search</t>
  </si>
  <si>
    <t>['python', 'sql', 'databricks', 'azure', 'docker', 'terraform']</t>
  </si>
  <si>
    <t>{'cloud': ['databricks', 'azure'], 'other': ['docker', 'terraform'], 'programming': ['python', 'sql']}</t>
  </si>
  <si>
    <t>Data Scientist - HR Domain (IT) / Freelance</t>
  </si>
  <si>
    <t>SearchUrCollege</t>
  </si>
  <si>
    <t>Senior Data Engineer (US Citizens)</t>
  </si>
  <si>
    <t>CASA-Trinity</t>
  </si>
  <si>
    <t>['sql', 'python', 'go', 'excel', 'dax', 'power bi']</t>
  </si>
  <si>
    <t>{'analyst_tools': ['excel', 'dax', 'power bi'], 'programming': ['sql', 'python', 'go']}</t>
  </si>
  <si>
    <t>Data Engineer (Remote) (12000 USD/Mes) [Chile]</t>
  </si>
  <si>
    <t>Experiencegift</t>
  </si>
  <si>
    <t>RJ Schinner Co., Inc.</t>
  </si>
  <si>
    <t>Bugaboo</t>
  </si>
  <si>
    <t>['python', 'sql', 'no-sql', 'azure', 'spark', 'sap']</t>
  </si>
  <si>
    <t>{'analyst_tools': ['sap'], 'cloud': ['azure'], 'libraries': ['spark'], 'programming': ['python', 'sql', 'no-sql']}</t>
  </si>
  <si>
    <t>The Staff Connection</t>
  </si>
  <si>
    <t>Data Analyst Sr (Data Visualization)</t>
  </si>
  <si>
    <t>Vision Language Data Scientist</t>
  </si>
  <si>
    <t>['sql', 'snowflake', 'aws', 'airflow', 'looker', 'tableau', 'power bi', 'github', 'terraform']</t>
  </si>
  <si>
    <t>{'analyst_tools': ['looker', 'tableau', 'power bi'], 'cloud': ['snowflake', 'aws'], 'libraries': ['airflow'], 'other': ['github', 'terraform'], 'programming': ['sql']}</t>
  </si>
  <si>
    <t>Teklip</t>
  </si>
  <si>
    <t>['python', 'r', 'java', 'aws', 'node.js']</t>
  </si>
  <si>
    <t>{'cloud': ['aws'], 'programming': ['python', 'r', 'java'], 'webframeworks': ['node.js']}</t>
  </si>
  <si>
    <t>ServiceNow Data Analyst</t>
  </si>
  <si>
    <t>OrbITpeople</t>
  </si>
  <si>
    <t>starryai</t>
  </si>
  <si>
    <t>Senior Marketing Analyst (Relocation to KSA)</t>
  </si>
  <si>
    <t>Keytime</t>
  </si>
  <si>
    <t>Lowongan kerja Senior Data Analyst</t>
  </si>
  <si>
    <t>via Loker Headquarters</t>
  </si>
  <si>
    <t>LokerHQ</t>
  </si>
  <si>
    <t>Senior System Analyst (Data Warehouse)</t>
  </si>
  <si>
    <t>The Bank of East Asia, Limited</t>
  </si>
  <si>
    <t>Data Engineer (Java Microservices, Spark, AWS)</t>
  </si>
  <si>
    <t>['python', 'shell', 'spark', 'pyspark', 'hadoop']</t>
  </si>
  <si>
    <t>{'libraries': ['spark', 'pyspark', 'hadoop'], 'programming': ['python', 'shell']}</t>
  </si>
  <si>
    <t>Data science / Power system engineer Internship</t>
  </si>
  <si>
    <t>Rte international</t>
  </si>
  <si>
    <t>['python', 'r', 'java', 'aws', 'azure', 'tensorflow', 'pytorch', 'kubernetes']</t>
  </si>
  <si>
    <t>{'cloud': ['aws', 'azure'], 'libraries': ['tensorflow', 'pytorch'], 'other': ['kubernetes'], 'programming': ['python', 'r', 'java']}</t>
  </si>
  <si>
    <t>Data analyst - F/H</t>
  </si>
  <si>
    <t>Data Business Analyst Talent &amp; Carrière H/F</t>
  </si>
  <si>
    <t>['sql', 'powershell', 'azure', 'ssrs', 'tableau']</t>
  </si>
  <si>
    <t>{'analyst_tools': ['ssrs', 'tableau'], 'cloud': ['azure'], 'programming': ['sql', 'powershell']}</t>
  </si>
  <si>
    <t>Sr. AWS Data Engg.</t>
  </si>
  <si>
    <t>Senior Front End Engineer - Inventory (Remote)</t>
  </si>
  <si>
    <t>['typescript', 'javascript', 'php', 'java', 'python', 'react', 'vue.js', 'react.js', 'atlassian']</t>
  </si>
  <si>
    <t>{'libraries': ['react'], 'other': ['atlassian'], 'programming': ['typescript', 'javascript', 'php', 'java', 'python'], 'webframeworks': ['vue.js', 'react.js']}</t>
  </si>
  <si>
    <t>Senior Product Data Specialist</t>
  </si>
  <si>
    <t>Développeur Data BI SQL F/H</t>
  </si>
  <si>
    <t>['ssis', 'sap']</t>
  </si>
  <si>
    <t>{'analyst_tools': ['ssis', 'sap']}</t>
  </si>
  <si>
    <t>Data Engineer Snowflake/ Talend H/F</t>
  </si>
  <si>
    <t>AVA2I</t>
  </si>
  <si>
    <t>['shell', 'java', 'vba', 'aws', 'snowflake', 'hadoop', 'excel', 'kubernetes', 'jira', 'confluence']</t>
  </si>
  <si>
    <t>{'analyst_tools': ['excel'], 'async': ['jira', 'confluence'], 'cloud': ['aws', 'snowflake'], 'libraries': ['hadoop'], 'other': ['kubernetes'], 'programming': ['shell', 'java', 'vba']}</t>
  </si>
  <si>
    <t>Data Analyst/Translator</t>
  </si>
  <si>
    <t>Senior Software Engineer II, Data Infrastructure</t>
  </si>
  <si>
    <t>Senior Data Scientist / NLP Expert</t>
  </si>
  <si>
    <t>['python', 'aws', 'azure', 'scikit-learn', 'tensorflow', 'pytorch', 'hadoop', 'spark', 'kafka', 'matplotlib', 'tableau', 'power bi']</t>
  </si>
  <si>
    <t>{'analyst_tools': ['tableau', 'power bi'], 'cloud': ['aws', 'azure'], 'libraries': ['scikit-learn', 'tensorflow', 'pytorch', 'hadoop', 'spark', 'kafka', 'matplotlib'], 'programming': ['python']}</t>
  </si>
  <si>
    <t>Data warehouse Modeler</t>
  </si>
  <si>
    <t>Bank in Egypt</t>
  </si>
  <si>
    <t>['sql', 'snowflake', 'sap', 'ssis']</t>
  </si>
  <si>
    <t>{'analyst_tools': ['sap', 'ssis'], 'cloud': ['snowflake'], 'programming': ['sql']}</t>
  </si>
  <si>
    <t>via Roland Berger - Talentify</t>
  </si>
  <si>
    <t>['java', 'scala', 'python', 'sql', 'go', 'aws', 'azure', 'gcp', 'databricks', 'kafka']</t>
  </si>
  <si>
    <t>{'cloud': ['aws', 'azure', 'gcp', 'databricks'], 'libraries': ['kafka'], 'programming': ['java', 'scala', 'python', 'sql', 'go']}</t>
  </si>
  <si>
    <t>Intrum Oy</t>
  </si>
  <si>
    <t>Student Intern - Data Analyst</t>
  </si>
  <si>
    <t>Analyst, Technical BI Developer</t>
  </si>
  <si>
    <t>Data Analyst (Mid Level)</t>
  </si>
  <si>
    <t>['sql', 'react', 'excel', 'sheets']</t>
  </si>
  <si>
    <t>{'analyst_tools': ['excel', 'sheets'], 'libraries': ['react'], 'programming': ['sql']}</t>
  </si>
  <si>
    <t>Data Scientist débutant F/H</t>
  </si>
  <si>
    <t>Data Analyst (Automotive domain)</t>
  </si>
  <si>
    <t>via Newxel</t>
  </si>
  <si>
    <t>Data Engineer CRM (w/m/d)</t>
  </si>
  <si>
    <t>via Dm-Jobs</t>
  </si>
  <si>
    <t>SAP BW/4HANA Data Engineer</t>
  </si>
  <si>
    <t>Duderstadt, Germany</t>
  </si>
  <si>
    <t>Myntra.com</t>
  </si>
  <si>
    <t>NET Software Engineer</t>
  </si>
  <si>
    <t>['javascript', 'sql', 't-sql', 'cassandra', 'sql server', 'oracle', 'asp.net', 'windows', 'linux', 'jenkins']</t>
  </si>
  <si>
    <t>{'cloud': ['oracle'], 'databases': ['cassandra', 'sql server'], 'os': ['windows', 'linux'], 'other': ['jenkins'], 'programming': ['javascript', 'sql', 't-sql'], 'webframeworks': ['asp.net']}</t>
  </si>
  <si>
    <t>via Health Data Hub</t>
  </si>
  <si>
    <t>Software Partner Italia</t>
  </si>
  <si>
    <t>['sql', 'python', 'r', 'sas', 'sas', 'gdpr', 'tableau', 'sap']</t>
  </si>
  <si>
    <t>{'analyst_tools': ['sas', 'tableau', 'sap'], 'libraries': ['gdpr'], 'programming': ['sql', 'python', 'r', 'sas']}</t>
  </si>
  <si>
    <t>hiring for the Data Scientist - Data Analytics Industry</t>
  </si>
  <si>
    <t>['nosql', 'sql', 'dynamodb', 'mysql', 'sql server', 'aws', 'aurora']</t>
  </si>
  <si>
    <t>{'cloud': ['aws', 'aurora'], 'databases': ['dynamodb', 'mysql', 'sql server'], 'programming': ['nosql', 'sql']}</t>
  </si>
  <si>
    <t>IT Performance Analyst (m/f/d)</t>
  </si>
  <si>
    <t>FEV Group GmbH</t>
  </si>
  <si>
    <t>iTrust Partnering - Staffing Real Relationships</t>
  </si>
  <si>
    <t>['go', 'nosql', 'mongodb', 'mongodb', 'sql', 'postgresql', 'mysql', 'mariadb', 'db2', 'redis', 'oracle', 'aws']</t>
  </si>
  <si>
    <t>{'cloud': ['oracle', 'aws'], 'databases': ['mongodb', 'postgresql', 'mysql', 'mariadb', 'db2', 'redis'], 'programming': ['go', 'nosql', 'mongodb', 'sql']}</t>
  </si>
  <si>
    <t>Data Scientist with Python   Remote   Latin America</t>
  </si>
  <si>
    <t>['python', 'sql', 'java', 'postgresql', 'mysql', 'aws', 'azure', 'spark', 'hadoop', 'airflow']</t>
  </si>
  <si>
    <t>{'cloud': ['aws', 'azure'], 'databases': ['postgresql', 'mysql'], 'libraries': ['spark', 'hadoop', 'airflow'], 'programming': ['python', 'sql', 'java']}</t>
  </si>
  <si>
    <t>Freelance Work - Online Data Analyst (Dutch speaker)</t>
  </si>
  <si>
    <t>Agensi Pekerjaan Nixan Mega (M) Sdn Bhd</t>
  </si>
  <si>
    <t>Internship, Analyst</t>
  </si>
  <si>
    <t>Data Scientist Freelance (IT) / Freelance</t>
  </si>
  <si>
    <t>via Canonical</t>
  </si>
  <si>
    <t>Smartronix</t>
  </si>
  <si>
    <t>Data Engineer (AUS)</t>
  </si>
  <si>
    <t>ML Application Engineer</t>
  </si>
  <si>
    <t>Junior Business Insights Analyst</t>
  </si>
  <si>
    <t>Integrated Personnel Services LimProject Managerited</t>
  </si>
  <si>
    <t>['gcp', 'bigquery', 'kafka', 'gdpr', 'looker']</t>
  </si>
  <si>
    <t>{'analyst_tools': ['looker'], 'cloud': ['gcp', 'bigquery'], 'libraries': ['kafka', 'gdpr']}</t>
  </si>
  <si>
    <t>['go', 'gcp', 'hadoop', 'tableau', 'qlik', 'jira']</t>
  </si>
  <si>
    <t>{'analyst_tools': ['tableau', 'qlik'], 'async': ['jira'], 'cloud': ['gcp'], 'libraries': ['hadoop'], 'programming': ['go']}</t>
  </si>
  <si>
    <t>Remote Data Scientist - Recommendations Platform</t>
  </si>
  <si>
    <t>Andalusia, AL</t>
  </si>
  <si>
    <t>Parx Casino</t>
  </si>
  <si>
    <t>['sql', 'python', 'r', 'spark', 'hadoop', 'excel', 'tableau']</t>
  </si>
  <si>
    <t>{'analyst_tools': ['excel', 'tableau'], 'libraries': ['spark', 'hadoop'], 'programming': ['sql', 'python', 'r']}</t>
  </si>
  <si>
    <t>Postdoctoral Researcher in Data Science</t>
  </si>
  <si>
    <t>SKOPOS GROUP</t>
  </si>
  <si>
    <t>['python', 'r', 'pandas', 'tableau', 'alteryx', 'qlik']</t>
  </si>
  <si>
    <t>{'analyst_tools': ['tableau', 'alteryx', 'qlik'], 'libraries': ['pandas'], 'programming': ['python', 'r']}</t>
  </si>
  <si>
    <t>Data Analyst | Policy, Research &amp; Analysis</t>
  </si>
  <si>
    <t>['r', 'python', 'javascript', 'sas', 'sas', 'sql', 'nosql', 'go', 'hadoop', 'spark', 'spss', 'excel', 'tableau']</t>
  </si>
  <si>
    <t>{'analyst_tools': ['sas', 'spss', 'excel', 'tableau'], 'libraries': ['hadoop', 'spark'], 'programming': ['r', 'python', 'javascript', 'sas', 'sql', 'nosql', 'go']}</t>
  </si>
  <si>
    <t>Vertriebsingenieur / Global Sales / Application Engineer (m/w/d)</t>
  </si>
  <si>
    <t>['python', 'sql', 'gcp', 'bigquery', 'airflow', 'jenkins']</t>
  </si>
  <si>
    <t>{'cloud': ['gcp', 'bigquery'], 'libraries': ['airflow'], 'other': ['jenkins'], 'programming': ['python', 'sql']}</t>
  </si>
  <si>
    <t>Private Cloud Engineer</t>
  </si>
  <si>
    <t>['powershell', 'vmware', 'azure']</t>
  </si>
  <si>
    <t>{'cloud': ['vmware', 'azure'], 'programming': ['powershell']}</t>
  </si>
  <si>
    <t>['python', 'bash', 'azure', 'databricks', 'linux', 'windows', 'terraform', 'git']</t>
  </si>
  <si>
    <t>{'cloud': ['azure', 'databricks'], 'os': ['linux', 'windows'], 'other': ['terraform', 'git'], 'programming': ['python', 'bash']}</t>
  </si>
  <si>
    <t>Альфа-Лизинг</t>
  </si>
  <si>
    <t>['bash', 'python', 'perl', 'postgresql', 'unix']</t>
  </si>
  <si>
    <t>{'databases': ['postgresql'], 'os': ['unix'], 'programming': ['bash', 'python', 'perl']}</t>
  </si>
  <si>
    <t>Senior Data Engineer - Scipher.Vx  #202305</t>
  </si>
  <si>
    <t>Cloudera Specialist - Data Admin / Engineer</t>
  </si>
  <si>
    <t>💻 Jr. Data Analyst 👩💻 Join a SaaS company from the US | 100...</t>
  </si>
  <si>
    <t>Pharma International Company</t>
  </si>
  <si>
    <t>Data Engineer (Hibrido)</t>
  </si>
  <si>
    <t>Senior Analyst, Health System Performance</t>
  </si>
  <si>
    <t>['sql', 't-sql', 'azure', 'power bi', 'ssis', 'ssrs']</t>
  </si>
  <si>
    <t>{'analyst_tools': ['power bi', 'ssis', 'ssrs'], 'cloud': ['azure'], 'programming': ['sql', 't-sql']}</t>
  </si>
  <si>
    <t>Fantastic Data Engineer Role Tokyo (Contract)</t>
  </si>
  <si>
    <t>['sql', 'java', 'python', 'azure', 'oracle', 'databricks']</t>
  </si>
  <si>
    <t>{'cloud': ['azure', 'oracle', 'databricks'], 'programming': ['sql', 'java', 'python']}</t>
  </si>
  <si>
    <t>Hadoop PySpark Data Engineer (Dayone Onsite role)</t>
  </si>
  <si>
    <t>['nosql', 'python', 'sql', 'dynamodb', 'cassandra', 'aws', 'snowflake', 'hadoop', 'pyspark', 'kafka', 'spark', 'airflow', 'word', 'flow', 'github']</t>
  </si>
  <si>
    <t>{'analyst_tools': ['word'], 'cloud': ['aws', 'snowflake'], 'databases': ['dynamodb', 'cassandra'], 'libraries': ['hadoop', 'pyspark', 'kafka', 'spark', 'airflow'], 'other': ['flow', 'github'], 'programming': ['nosql', 'python', 'sql']}</t>
  </si>
  <si>
    <t>['azure', 'databricks', 'jupyter', 'git']</t>
  </si>
  <si>
    <t>{'cloud': ['azure', 'databricks'], 'libraries': ['jupyter'], 'other': ['git']}</t>
  </si>
  <si>
    <t>Marketing Data Analyst, Marketing</t>
  </si>
  <si>
    <t>['sql', 'nosql', 'aws', 'redshift', 'kafka', 'spark', 'hadoop', 'jenkins', 'github']</t>
  </si>
  <si>
    <t>{'cloud': ['aws', 'redshift'], 'libraries': ['kafka', 'spark', 'hadoop'], 'other': ['jenkins', 'github'], 'programming': ['sql', 'nosql']}</t>
  </si>
  <si>
    <t>Mercy Corps – Data Analyst</t>
  </si>
  <si>
    <t>Acuity Insurance</t>
  </si>
  <si>
    <t>['bash', 'python', 'elasticsearch', 'selenium', 'linux', 'gitlab', 'ansible', 'docker']</t>
  </si>
  <si>
    <t>{'databases': ['elasticsearch'], 'libraries': ['selenium'], 'os': ['linux'], 'other': ['gitlab', 'ansible', 'docker'], 'programming': ['bash', 'python']}</t>
  </si>
  <si>
    <t>Exsell</t>
  </si>
  <si>
    <t>Global IT Con LLC.</t>
  </si>
  <si>
    <t>Digital Plus Solutions</t>
  </si>
  <si>
    <t>['sql', 'r', 'python', 'redshift', 'microstrategy', 'tableau', 'ssis', 'alteryx', 'excel', 'powerpoint', 'flow']</t>
  </si>
  <si>
    <t>{'analyst_tools': ['microstrategy', 'tableau', 'ssis', 'alteryx', 'excel', 'powerpoint'], 'cloud': ['redshift'], 'other': ['flow'], 'programming': ['sql', 'r', 'python']}</t>
  </si>
  <si>
    <t>via Talentfinder</t>
  </si>
  <si>
    <t>Basic Data Analyst(Data Steward) - BDA23-06969</t>
  </si>
  <si>
    <t>Senior Data Engineer/st. Specjalista Ds. Informacji Ryzyka Kredytowego</t>
  </si>
  <si>
    <t>['python', 'sql', 'r', 'databricks', 'sap']</t>
  </si>
  <si>
    <t>{'analyst_tools': ['sap'], 'cloud': ['databricks'], 'programming': ['python', 'sql', 'r']}</t>
  </si>
  <si>
    <t>Data Analyst or Data Modeler Remote - JNO</t>
  </si>
  <si>
    <t>Noramtec Consultants</t>
  </si>
  <si>
    <t>['sql', 'javascript', 'matlab', 'r', 'excel', 'spss']</t>
  </si>
  <si>
    <t>{'analyst_tools': ['excel', 'spss'], 'programming': ['sql', 'javascript', 'matlab', 'r']}</t>
  </si>
  <si>
    <t>Senior Database Administrative Engineer</t>
  </si>
  <si>
    <t>Digixvalley LLC</t>
  </si>
  <si>
    <t>['sql', 'python', 'powershell', 'sql server', 'mysql', 'postgresql', 'oracle']</t>
  </si>
  <si>
    <t>{'cloud': ['oracle'], 'databases': ['sql server', 'mysql', 'postgresql'], 'programming': ['sql', 'python', 'powershell']}</t>
  </si>
  <si>
    <t>['powershell', 'sql', 'azure', 'aws', 'windows']</t>
  </si>
  <si>
    <t>{'cloud': ['azure', 'aws'], 'os': ['windows'], 'programming': ['powershell', 'sql']}</t>
  </si>
  <si>
    <t>Revenue Integrity Data Integration Analyst - Senior Consultant</t>
  </si>
  <si>
    <t>['python', 'sql', 't-sql', 'r', 'sql server', 'ssis', 'excel', 'tableau', 'power bi']</t>
  </si>
  <si>
    <t>{'analyst_tools': ['ssis', 'excel', 'tableau', 'power bi'], 'databases': ['sql server'], 'programming': ['python', 'sql', 't-sql', 'r']}</t>
  </si>
  <si>
    <t>Specialist Data Scientist - Sandton/ Hybrid - R1.3m PA</t>
  </si>
  <si>
    <t>['sql', 'vba', 'python', 'r', 'excel', 'power bi', 'outlook', 'powerpoint', 'sharepoint', 'word', 'ssrs']</t>
  </si>
  <si>
    <t>{'analyst_tools': ['excel', 'power bi', 'outlook', 'powerpoint', 'sharepoint', 'word', 'ssrs'], 'programming': ['sql', 'vba', 'python', 'r']}</t>
  </si>
  <si>
    <t>Data Scientist Deep Learning Loop Tooling Solutions Adas/ad (f/m/d)</t>
  </si>
  <si>
    <t>Data Analyst-W2-Hybrid</t>
  </si>
  <si>
    <t>Lead Data Scientist - Great Opportunity Available Now!</t>
  </si>
  <si>
    <t>[SI967] - Data Analyst, Online Education Platform</t>
  </si>
  <si>
    <t>Stage - Data scientist (W/M)</t>
  </si>
  <si>
    <t>['sql', 'nosql', 't-sql', 'azure', 'databricks', 'power bi', 'jira', 'confluence']</t>
  </si>
  <si>
    <t>{'analyst_tools': ['power bi'], 'async': ['jira', 'confluence'], 'cloud': ['azure', 'databricks'], 'programming': ['sql', 'nosql', 't-sql']}</t>
  </si>
  <si>
    <t>Staff Full Stack Engineer - Dashboards</t>
  </si>
  <si>
    <t>['sql', 'r', 'sas', 'sas', 'word', 'excel']</t>
  </si>
  <si>
    <t>{'analyst_tools': ['sas', 'word', 'excel'], 'programming': ['sql', 'r', 'sas']}</t>
  </si>
  <si>
    <t>Mecer Inter-Ed</t>
  </si>
  <si>
    <t>Engenheira (o) de Software de Python Pleno</t>
  </si>
  <si>
    <t>Data Engineer (Strictly Local TX  )</t>
  </si>
  <si>
    <t>Maltem Africa</t>
  </si>
  <si>
    <t>['scala', 'java', 'python', 'shell', 'aws', 'power bi', 'tableau', 'jenkins', 'git', 'github', 'gitlab', 'docker', 'kubernetes']</t>
  </si>
  <si>
    <t>{'analyst_tools': ['power bi', 'tableau'], 'cloud': ['aws'], 'other': ['jenkins', 'git', 'github', 'gitlab', 'docker', 'kubernetes'], 'programming': ['scala', 'java', 'python', 'shell']}</t>
  </si>
  <si>
    <t>Service Quality Analyst (Data Analyst) - Banking Industry #JYS</t>
  </si>
  <si>
    <t>['sql', 'python', 'sql server', 'aws', 'snowflake', 'ssis']</t>
  </si>
  <si>
    <t>{'analyst_tools': ['ssis'], 'cloud': ['aws', 'snowflake'], 'databases': ['sql server'], 'programming': ['sql', 'python']}</t>
  </si>
  <si>
    <t>Delta Apparel, Inc.</t>
  </si>
  <si>
    <t>['azure', 'power bi', 'qlik']</t>
  </si>
  <si>
    <t>{'analyst_tools': ['power bi', 'qlik'], 'cloud': ['azure']}</t>
  </si>
  <si>
    <t>Group IT Systems Engineer</t>
  </si>
  <si>
    <t>['bash', 'powershell', 'azure', 'tableau', 'github', 'bitbucket']</t>
  </si>
  <si>
    <t>{'analyst_tools': ['tableau'], 'cloud': ['azure'], 'other': ['github', 'bitbucket'], 'programming': ['bash', 'powershell']}</t>
  </si>
  <si>
    <t>['r', 'python', 'ggplot2', 'rshiny', 'plotly', 'power bi', 'tableau', 'word']</t>
  </si>
  <si>
    <t>{'analyst_tools': ['power bi', 'tableau', 'word'], 'libraries': ['ggplot2', 'rshiny', 'plotly'], 'programming': ['r', 'python']}</t>
  </si>
  <si>
    <t>Ведущий инженер по данным [Телеком]</t>
  </si>
  <si>
    <t>['python', 'kafka', 'airflow', 'kubernetes', 'docker', 'git', 'jira', 'confluence']</t>
  </si>
  <si>
    <t>{'async': ['jira', 'confluence'], 'libraries': ['kafka', 'airflow'], 'other': ['kubernetes', 'docker', 'git'], 'programming': ['python']}</t>
  </si>
  <si>
    <t>Social Media Marketing Specialist- Volunteer</t>
  </si>
  <si>
    <t>Data @nalytics Elites Global Community</t>
  </si>
  <si>
    <t>Data Analyst hermes</t>
  </si>
  <si>
    <t>EOL Center</t>
  </si>
  <si>
    <t>AI/ML - Senior Data Science Manager, AI/ML Data</t>
  </si>
  <si>
    <t>nitruc</t>
  </si>
  <si>
    <t>['python', 'scala', 'r', 'sql', 'numpy', 'pandas', 'seaborn', 'matplotlib', 'scikit-learn', 'hadoop', 'spark']</t>
  </si>
  <si>
    <t>{'libraries': ['numpy', 'pandas', 'seaborn', 'matplotlib', 'scikit-learn', 'hadoop', 'spark'], 'programming': ['python', 'scala', 'r', 'sql']}</t>
  </si>
  <si>
    <t>Data Scientist - NLP/Generative AI</t>
  </si>
  <si>
    <t>Brotherhood Mutual Insurance Company Inc.</t>
  </si>
  <si>
    <t>Data Scientist (Big Data)</t>
  </si>
  <si>
    <t>['databricks', 'tensorflow']</t>
  </si>
  <si>
    <t>{'cloud': ['databricks'], 'libraries': ['tensorflow']}</t>
  </si>
  <si>
    <t>['sql', 'java', 'javascript', 'typescript', 'css', 'angular', 'arch']</t>
  </si>
  <si>
    <t>{'os': ['arch'], 'programming': ['sql', 'java', 'javascript', 'typescript', 'css'], 'webframeworks': ['angular']}</t>
  </si>
  <si>
    <t>AI Developer &amp; Data Engineer</t>
  </si>
  <si>
    <t>['python', 'sql', 'go', 'gcp', 'aws', 'tensorflow', 'pytorch', 'scikit-learn']</t>
  </si>
  <si>
    <t>{'cloud': ['gcp', 'aws'], 'libraries': ['tensorflow', 'pytorch', 'scikit-learn'], 'programming': ['python', 'sql', 'go']}</t>
  </si>
  <si>
    <t>Cloud Data Engineer - Azure - £60-70,000</t>
  </si>
  <si>
    <t>Senior Sales Engineer - 28974</t>
  </si>
  <si>
    <t>LANÚS TECH</t>
  </si>
  <si>
    <t>['sql', 'azure', 'snowflake', 'databricks', 'sap', 'ssis', 'power bi', 'git']</t>
  </si>
  <si>
    <t>{'analyst_tools': ['sap', 'ssis', 'power bi'], 'cloud': ['azure', 'snowflake', 'databricks'], 'other': ['git'], 'programming': ['sql']}</t>
  </si>
  <si>
    <t>Data Engineering (H/F)</t>
  </si>
  <si>
    <t>Senior Data Analyst : Global Markets</t>
  </si>
  <si>
    <t>via Careers @ Mid-Atlantic Permanente</t>
  </si>
  <si>
    <t>Mid-Atlantic Permanente Medical Group PC, Mid-Atlantic Permanente Medical Group PC</t>
  </si>
  <si>
    <t>['sql', 'sas', 'sas', 'python', 'ms access', 'powerpoint', 'excel', 'spreadsheet', 'flow']</t>
  </si>
  <si>
    <t>{'analyst_tools': ['sas', 'ms access', 'powerpoint', 'excel', 'spreadsheet'], 'other': ['flow'], 'programming': ['sql', 'sas', 'python']}</t>
  </si>
  <si>
    <t>['bash', 'python', 'ruby', 'ruby', 'docker', 'gitlab', 'github', 'jira']</t>
  </si>
  <si>
    <t>{'async': ['jira'], 'other': ['docker', 'gitlab', 'github'], 'programming': ['bash', 'python', 'ruby'], 'webframeworks': ['ruby']}</t>
  </si>
  <si>
    <t>Bluestep Bank</t>
  </si>
  <si>
    <t>['sql', 'python', 'sas', 'sas', 'r', 'azure', 'power bi', 'excel', 'jira']</t>
  </si>
  <si>
    <t>{'analyst_tools': ['sas', 'power bi', 'excel'], 'async': ['jira'], 'cloud': ['azure'], 'programming': ['sql', 'python', 'sas', 'r']}</t>
  </si>
  <si>
    <t>Fraud Solution Analyst</t>
  </si>
  <si>
    <t>Felcris Hotels and Resorts Corporation</t>
  </si>
  <si>
    <t>Form Energy, Inc.</t>
  </si>
  <si>
    <t>Data Engineer - Socrate H/F</t>
  </si>
  <si>
    <t>Marsac-sur-l'Isle, France</t>
  </si>
  <si>
    <t>['bash', 'python', 'oracle', 'aws', 'windows', 'unix', 'terraform']</t>
  </si>
  <si>
    <t>{'cloud': ['oracle', 'aws'], 'os': ['windows', 'unix'], 'other': ['terraform'], 'programming': ['bash', 'python']}</t>
  </si>
  <si>
    <t>['python', 'sql', 'aws', 'azure', 'gcp', 'pytorch', 'tensorflow', 'hugging face', 'zoom']</t>
  </si>
  <si>
    <t>{'cloud': ['aws', 'azure', 'gcp'], 'libraries': ['pytorch', 'tensorflow', 'hugging face'], 'programming': ['python', 'sql'], 'sync': ['zoom']}</t>
  </si>
  <si>
    <t>Alternance- Data Analyst</t>
  </si>
  <si>
    <t>GCP Architect</t>
  </si>
  <si>
    <t>['gcp', 'airflow', 'power bi']</t>
  </si>
  <si>
    <t>{'analyst_tools': ['power bi'], 'cloud': ['gcp'], 'libraries': ['airflow']}</t>
  </si>
  <si>
    <t>['python', 'r', 'ruby', 'ruby', 'azure', 'databricks', 'hadoop']</t>
  </si>
  <si>
    <t>{'cloud': ['azure', 'databricks'], 'libraries': ['hadoop'], 'programming': ['python', 'r', 'ruby'], 'webframeworks': ['ruby']}</t>
  </si>
  <si>
    <t>GameAnalytics</t>
  </si>
  <si>
    <t>['elixir', 'erlang', 'python', 'typescript', 'mysql', 'postgresql', 'bigquery', 'aws', 'spark', 'gdpr', 'react', 'terraform', 'ansible', 'github']</t>
  </si>
  <si>
    <t>{'cloud': ['bigquery', 'aws'], 'databases': ['mysql', 'postgresql'], 'libraries': ['spark', 'gdpr', 'react'], 'other': ['terraform', 'ansible', 'github'], 'programming': ['elixir', 'erlang', 'python', 'typescript']}</t>
  </si>
  <si>
    <t>ALTERNANCE - DATA SCIENTIST JUNIOR (F/H)</t>
  </si>
  <si>
    <t>Primagaz France</t>
  </si>
  <si>
    <t>Underwriting Data Scientist</t>
  </si>
  <si>
    <t>['go', 'sql', 'python', 'r', 'power bi', 'ssis', 'dax', 'excel', 'powerpoint']</t>
  </si>
  <si>
    <t>{'analyst_tools': ['power bi', 'ssis', 'dax', 'excel', 'powerpoint'], 'programming': ['go', 'sql', 'python', 'r']}</t>
  </si>
  <si>
    <t>['sql', 'javascript', 'sas', 'sas', 'gcp', 'excel', 'tableau', 'looker']</t>
  </si>
  <si>
    <t>{'analyst_tools': ['sas', 'excel', 'tableau', 'looker'], 'cloud': ['gcp'], 'programming': ['sql', 'javascript', 'sas']}</t>
  </si>
  <si>
    <t>State Collection Service Inc</t>
  </si>
  <si>
    <t>Business Data and analytics Expert</t>
  </si>
  <si>
    <t>['python', 'r', 'sql', 'sas', 'sas', 'azure', 'github']</t>
  </si>
  <si>
    <t>{'analyst_tools': ['sas'], 'cloud': ['azure'], 'other': ['github'], 'programming': ['python', 'r', 'sql', 'sas']}</t>
  </si>
  <si>
    <t>SAP Data Engineer (BW/BO)</t>
  </si>
  <si>
    <t>['go', 'apl', 'pytorch', 'keras', 'tensorflow']</t>
  </si>
  <si>
    <t>{'libraries': ['pytorch', 'keras', 'tensorflow'], 'programming': ['go', 'apl']}</t>
  </si>
  <si>
    <t>Lead Data Scientist - VP - Business Intelligence - Global Private Bank</t>
  </si>
  <si>
    <t>Trustpilot A/S</t>
  </si>
  <si>
    <t>Backend Software Engineer - Golang/Kubernetes</t>
  </si>
  <si>
    <t>['golang', 'go', 'nosql', 'mongodb', 'mongodb', 'mysql', 'postgresql', 'mariadb', 'aws', 'azure', 'kubernetes', 'git']</t>
  </si>
  <si>
    <t>{'cloud': ['aws', 'azure'], 'databases': ['mongodb', 'mysql', 'postgresql', 'mariadb'], 'other': ['kubernetes', 'git'], 'programming': ['golang', 'go', 'nosql', 'mongodb']}</t>
  </si>
  <si>
    <t>Data Engineer/Analyst DWH (Управление валидации)</t>
  </si>
  <si>
    <t>['sql', 'azure', 'databricks', 'unity']</t>
  </si>
  <si>
    <t>{'cloud': ['azure', 'databricks'], 'other': ['unity'], 'programming': ['sql']}</t>
  </si>
  <si>
    <t>Highest Cash Offer</t>
  </si>
  <si>
    <t>kris infotech pte. ltd.</t>
  </si>
  <si>
    <t>Bask HR consultancy Pvt. ltd</t>
  </si>
  <si>
    <t>data-engineer-ssr</t>
  </si>
  <si>
    <t>KWH People</t>
  </si>
  <si>
    <t>['matlab', 'excel', 'word']</t>
  </si>
  <si>
    <t>{'analyst_tools': ['excel', 'word'], 'programming': ['matlab']}</t>
  </si>
  <si>
    <t>Celonis Deutschland GmbH</t>
  </si>
  <si>
    <t>Data Analyst - Daten Spezialist (w/m/d)</t>
  </si>
  <si>
    <t>Janado GmbH</t>
  </si>
  <si>
    <t>Data Science Manager - Tencent Games</t>
  </si>
  <si>
    <t>['shell', 'r', 'python', 'java', 'aws', 'oracle', 'spark', 'pyspark']</t>
  </si>
  <si>
    <t>{'cloud': ['aws', 'oracle'], 'libraries': ['spark', 'pyspark'], 'programming': ['shell', 'r', 'python', 'java']}</t>
  </si>
  <si>
    <t>Инженер эксплуатации ПО</t>
  </si>
  <si>
    <t>['shell', 'sql', 'bash', 'postgresql', 'oracle', 'linux', 'ubuntu']</t>
  </si>
  <si>
    <t>{'cloud': ['oracle'], 'databases': ['postgresql'], 'os': ['linux', 'ubuntu'], 'programming': ['shell', 'sql', 'bash']}</t>
  </si>
  <si>
    <t>INCIDENT MANAGER / DATA ANALYST</t>
  </si>
  <si>
    <t>Playtika UA</t>
  </si>
  <si>
    <t>Data Scientist Sr. - Remoto - 1389</t>
  </si>
  <si>
    <t>Senior ΒΙ &amp; Data Engineer.</t>
  </si>
  <si>
    <t>['azure', 'ssis', 'power bi', 'dax']</t>
  </si>
  <si>
    <t>{'analyst_tools': ['ssis', 'power bi', 'dax'], 'cloud': ['azure']}</t>
  </si>
  <si>
    <t>['python', 'cassandra', 'spark', 'kafka', 'airflow', 'kubernetes']</t>
  </si>
  <si>
    <t>{'databases': ['cassandra'], 'libraries': ['spark', 'kafka', 'airflow'], 'other': ['kubernetes'], 'programming': ['python']}</t>
  </si>
  <si>
    <t>Data &amp; Insights Specialist</t>
  </si>
  <si>
    <t>['python', 'sql', 'r', 'matlab', 'nosql', 'aws', 'azure', 'gcp', 'ssis', 'ssrs']</t>
  </si>
  <si>
    <t>{'analyst_tools': ['ssis', 'ssrs'], 'cloud': ['aws', 'azure', 'gcp'], 'programming': ['python', 'sql', 'r', 'matlab', 'nosql']}</t>
  </si>
  <si>
    <t>Caravela Energy Partners</t>
  </si>
  <si>
    <t>['python', 'gcp', 'pandas', 'numpy', 'airflow', 'linux', 'docker', 'kubernetes']</t>
  </si>
  <si>
    <t>{'cloud': ['gcp'], 'libraries': ['pandas', 'numpy', 'airflow'], 'os': ['linux'], 'other': ['docker', 'kubernetes'], 'programming': ['python']}</t>
  </si>
  <si>
    <t>IQVIA Nordics</t>
  </si>
  <si>
    <t>Centrarecursos</t>
  </si>
  <si>
    <t>Analyst/Senior Analyst, Private Funds (Data Centre Fund)</t>
  </si>
  <si>
    <t>Data Engineer B2B &amp; Regulated Wholesale</t>
  </si>
  <si>
    <t>['python', 'bash', 'go', 'vmware', 'aws', 'openstack', 'windows', 'macos', 'centos', 'ubuntu', 'docker', 'ansible', 'github']</t>
  </si>
  <si>
    <t>{'cloud': ['vmware', 'aws', 'openstack'], 'os': ['windows', 'macos', 'centos', 'ubuntu'], 'other': ['docker', 'ansible', 'github'], 'programming': ['python', 'bash', 'go']}</t>
  </si>
  <si>
    <t>Data Consultant (m/w/d) aus Düsseldorf &amp; Umgebung</t>
  </si>
  <si>
    <t>Kratos Defense and Security</t>
  </si>
  <si>
    <t>Consultant Data Engineer confirmé Rennes H/F</t>
  </si>
  <si>
    <t>PostDoc in Data Science</t>
  </si>
  <si>
    <t>['nosql', 'python', 'r', 'sql', 'azure', 'aws', 'gcp', 'spark', 'plotly', 'git']</t>
  </si>
  <si>
    <t>{'cloud': ['azure', 'aws', 'gcp'], 'libraries': ['spark', 'plotly'], 'other': ['git'], 'programming': ['nosql', 'python', 'r', 'sql']}</t>
  </si>
  <si>
    <t>Data Scientist- Gen AI</t>
  </si>
  <si>
    <t>['sql', 'python', 'mysql', 'sql server', 'aws', 'databricks', 'redshift', 'pyspark', 'spark', 'linux', 'ssis', 'github', 'confluence']</t>
  </si>
  <si>
    <t>{'analyst_tools': ['ssis'], 'async': ['confluence'], 'cloud': ['aws', 'databricks', 'redshift'], 'databases': ['mysql', 'sql server'], 'libraries': ['pyspark', 'spark'], 'os': ['linux'], 'other': ['github'], 'programming': ['sql', 'python']}</t>
  </si>
  <si>
    <t>Machine Learning Engineer, Operations Compliance Risk (ORC)</t>
  </si>
  <si>
    <t>Appignano Province of Macerata, Italy</t>
  </si>
  <si>
    <t>Looking for Data Engineer with GCP Expert - Contract to Hire</t>
  </si>
  <si>
    <t>['c#', 'powershell', 'azure', 'ssis', 'ssrs', 'power bi', 'sap', 'git']</t>
  </si>
  <si>
    <t>{'analyst_tools': ['ssis', 'ssrs', 'power bi', 'sap'], 'cloud': ['azure'], 'other': ['git'], 'programming': ['c#', 'powershell']}</t>
  </si>
  <si>
    <t>Chesamel</t>
  </si>
  <si>
    <t>Microsoft Cortana Analyst</t>
  </si>
  <si>
    <t>Data Analyst - Enterprise Technology Services</t>
  </si>
  <si>
    <t>Data Scientist. Job in Stonehouse My Valley Jobs Today</t>
  </si>
  <si>
    <t>Integrichain</t>
  </si>
  <si>
    <t>People Can Fly Studio</t>
  </si>
  <si>
    <t>['sql', 'databricks', 'power bi', 'dax']</t>
  </si>
  <si>
    <t>{'analyst_tools': ['power bi', 'dax'], 'cloud': ['databricks'], 'programming': ['sql']}</t>
  </si>
  <si>
    <t>SQL Data Engineer - Pilot</t>
  </si>
  <si>
    <t>Data Scientist - Junior/Senior - Bangalor</t>
  </si>
  <si>
    <t>DevOps Data Engineer (Temporary)</t>
  </si>
  <si>
    <t>Bridgetown Consulting</t>
  </si>
  <si>
    <t>['sql', 'html', 'javascript', 'jira']</t>
  </si>
  <si>
    <t>{'async': ['jira'], 'programming': ['sql', 'html', 'javascript']}</t>
  </si>
  <si>
    <t>['python', 'go', 'oracle', 'hadoop', 'airflow', 'sap', 'ansible', 'kubernetes', 'docker']</t>
  </si>
  <si>
    <t>{'analyst_tools': ['sap'], 'cloud': ['oracle'], 'libraries': ['hadoop', 'airflow'], 'other': ['ansible', 'kubernetes', 'docker'], 'programming': ['python', 'go']}</t>
  </si>
  <si>
    <t>KKR</t>
  </si>
  <si>
    <t>Neckermann</t>
  </si>
  <si>
    <t>['sql', 'java', 'azure', 'power bi', 'excel']</t>
  </si>
  <si>
    <t>{'analyst_tools': ['power bi', 'excel'], 'cloud': ['azure'], 'programming': ['sql', 'java']}</t>
  </si>
  <si>
    <t>Lead Data Engineer - X-Asset Modern Data Stack - Hedge Fund (Hybrid)</t>
  </si>
  <si>
    <t>Informatiker, Ingenieur als Wissenschaftlicher Berater - Data...</t>
  </si>
  <si>
    <t>Brunswick, Germany (+8 others)</t>
  </si>
  <si>
    <t>VDI/VDE Innovation + Technik GmbH</t>
  </si>
  <si>
    <t>Senior Data Engineer (AWS, python, pySpark) - Now Hiring</t>
  </si>
  <si>
    <t>Ninde, VA</t>
  </si>
  <si>
    <t>Netcompany Poland</t>
  </si>
  <si>
    <t>['sql', 'sql server', 'oracle', 'power bi', 'excel', 'qlik']</t>
  </si>
  <si>
    <t>{'analyst_tools': ['power bi', 'excel', 'qlik'], 'cloud': ['oracle'], 'databases': ['sql server'], 'programming': ['sql']}</t>
  </si>
  <si>
    <t>Formateur Data Analyst H/F</t>
  </si>
  <si>
    <t>['sass', 'power bi', 'looker', 'jira']</t>
  </si>
  <si>
    <t>{'analyst_tools': ['power bi', 'looker'], 'async': ['jira'], 'programming': ['sass']}</t>
  </si>
  <si>
    <t>Ref.: RO-2023-133957 – Azure Data Engineer</t>
  </si>
  <si>
    <t>['powershell', 'bash', 'python', 'sql', 't-sql', 'sql server', 'oracle', 'azure', 'databricks', 'pyspark', 'spark']</t>
  </si>
  <si>
    <t>{'cloud': ['oracle', 'azure', 'databricks'], 'databases': ['sql server'], 'libraries': ['pyspark', 'spark'], 'programming': ['powershell', 'bash', 'python', 'sql', 't-sql']}</t>
  </si>
  <si>
    <t>Senior Data Scientist - Revenue Acceleration (Remote, Americas)</t>
  </si>
  <si>
    <t>SpareBank 1 Utvikling</t>
  </si>
  <si>
    <t>['sql', 'python', 'java', 'snowflake', 'databricks', 'kafka', 'git', 'docker', 'kubernetes']</t>
  </si>
  <si>
    <t>{'cloud': ['snowflake', 'databricks'], 'libraries': ['kafka'], 'other': ['git', 'docker', 'kubernetes'], 'programming': ['sql', 'python', 'java']}</t>
  </si>
  <si>
    <t>Eolas Recruitment Limited</t>
  </si>
  <si>
    <t>['c', 'c++', 'python', 'sheets']</t>
  </si>
  <si>
    <t>{'analyst_tools': ['sheets'], 'programming': ['c', 'c++', 'python']}</t>
  </si>
  <si>
    <t>['go', 'java', 'scala', 'rust', 'c', 'sql', 'nosql', 'aws', 'azure', 'kafka', 'spark', 'docker']</t>
  </si>
  <si>
    <t>{'cloud': ['aws', 'azure'], 'libraries': ['kafka', 'spark'], 'other': ['docker'], 'programming': ['go', 'java', 'scala', 'rust', 'c', 'sql', 'nosql']}</t>
  </si>
  <si>
    <t>Consultant Forensic Data Analytics (m/w/d) in Berlin</t>
  </si>
  <si>
    <t>Sr Data EngineerHybrid</t>
  </si>
  <si>
    <t>Senior Data Scientist, eCommerce</t>
  </si>
  <si>
    <t>['sql', 'python', 'go', 'looker', 'terminal']</t>
  </si>
  <si>
    <t>{'analyst_tools': ['looker'], 'other': ['terminal'], 'programming': ['sql', 'python', 'go']}</t>
  </si>
  <si>
    <t>Interesting Job Opportunity: Franklin Templeton - Lead Data Scientist</t>
  </si>
  <si>
    <t>HIP BV</t>
  </si>
  <si>
    <t>Data Engineer – Senior Associate</t>
  </si>
  <si>
    <t>['go', 'sql', 'python', 'bigquery', 'git', 'confluence']</t>
  </si>
  <si>
    <t>{'async': ['confluence'], 'cloud': ['bigquery'], 'other': ['git'], 'programming': ['go', 'sql', 'python']}</t>
  </si>
  <si>
    <t>Technical Lead – Data Modeller</t>
  </si>
  <si>
    <t>['nosql', 'sql', 'mongodb', 'mongodb', 'python', 'aws']</t>
  </si>
  <si>
    <t>{'cloud': ['aws'], 'databases': ['mongodb'], 'programming': ['nosql', 'sql', 'mongodb', 'python']}</t>
  </si>
  <si>
    <t>Financial Analyst (Private Capital Data Solutions)</t>
  </si>
  <si>
    <t>MSCI Private Capital Solutions</t>
  </si>
  <si>
    <t>Copy of (Senior) Data Engineer (m/f/d)</t>
  </si>
  <si>
    <t>DATA ANALYST / WEB ANALYST (M/W/D) E-COMMERCE, bis 70k</t>
  </si>
  <si>
    <t>['sql', 'scala', 'python', 'gcp', 'bigquery', 'wire']</t>
  </si>
  <si>
    <t>{'cloud': ['gcp', 'bigquery'], 'programming': ['sql', 'scala', 'python'], 'sync': ['wire']}</t>
  </si>
  <si>
    <t>Data Scientist - India - Freelance - FMCG customer</t>
  </si>
  <si>
    <t>['python', 'sql', 'azure', 'aws', 'plotly', 'tableau']</t>
  </si>
  <si>
    <t>{'analyst_tools': ['tableau'], 'cloud': ['azure', 'aws'], 'libraries': ['plotly'], 'programming': ['python', 'sql']}</t>
  </si>
  <si>
    <t>via Additional Resources</t>
  </si>
  <si>
    <t>Senior Full Stack Engineer, Data Visualization &amp; Insights Group</t>
  </si>
  <si>
    <t>['python', 'mongodb', 'mongodb', 'javascript', 'css', 'redis', 'react', 'vue.js', 'angular', 'docker']</t>
  </si>
  <si>
    <t>{'databases': ['mongodb', 'redis'], 'libraries': ['react'], 'other': ['docker'], 'programming': ['python', 'mongodb', 'javascript', 'css'], 'webframeworks': ['vue.js', 'angular']}</t>
  </si>
  <si>
    <t>ManpowerGroup Italia</t>
  </si>
  <si>
    <t>Talend Big data developer</t>
  </si>
  <si>
    <t>Forensic Technology - Data Analytics (Fraud)</t>
  </si>
  <si>
    <t>['sql', 'r', 'python', 'excel', 'power bi', 'tableau', 'nuix']</t>
  </si>
  <si>
    <t>{'analyst_tools': ['excel', 'power bi', 'tableau', 'nuix'], 'programming': ['sql', 'r', 'python']}</t>
  </si>
  <si>
    <t>Data Architect/Engineer Python Developer</t>
  </si>
  <si>
    <t>['mongodb', 'mongodb', 'python', 'sql', 'mysql', 'elasticsearch', 'aws', 'redshift', 'git']</t>
  </si>
  <si>
    <t>{'cloud': ['aws', 'redshift'], 'databases': ['mongodb', 'mysql', 'elasticsearch'], 'other': ['git'], 'programming': ['mongodb', 'python', 'sql']}</t>
  </si>
  <si>
    <t>['sql', 'python', 'sas', 'sas', 'snowflake', 'aws', 'azure', 'airflow', 'alteryx', 'tableau', 'git']</t>
  </si>
  <si>
    <t>{'analyst_tools': ['sas', 'alteryx', 'tableau'], 'cloud': ['snowflake', 'aws', 'azure'], 'libraries': ['airflow'], 'other': ['git'], 'programming': ['sql', 'python', 'sas']}</t>
  </si>
  <si>
    <t>Volton Ελληνική Ενεργειακή</t>
  </si>
  <si>
    <t>['sql', 't-sql', 'ssis', 'power bi']</t>
  </si>
  <si>
    <t>{'analyst_tools': ['ssis', 'power bi'], 'programming': ['sql', 't-sql']}</t>
  </si>
  <si>
    <t>Data Analyst /Operations Research with Security Clearance</t>
  </si>
  <si>
    <t>Hirely</t>
  </si>
  <si>
    <t>['sql', 'oracle', 'power bi', 'dax', 'svn', 'git']</t>
  </si>
  <si>
    <t>{'analyst_tools': ['power bi', 'dax'], 'cloud': ['oracle'], 'other': ['svn', 'git'], 'programming': ['sql']}</t>
  </si>
  <si>
    <t>Manufacturing Analyst/Principle Manufacturing Analyst Jobs</t>
  </si>
  <si>
    <t>AWS Senior Data Analytics Advisor/Architect</t>
  </si>
  <si>
    <t>['nosql', 'dynamodb', 'aws', 'redshift', 'hadoop', 'spark']</t>
  </si>
  <si>
    <t>{'cloud': ['aws', 'redshift'], 'databases': ['dynamodb'], 'libraries': ['hadoop', 'spark'], 'programming': ['nosql']}</t>
  </si>
  <si>
    <t>['c', 'python', 'r', 'visual basic', 'sql', 'nosql', 'mysql', 'aws', 'vmware']</t>
  </si>
  <si>
    <t>{'cloud': ['aws', 'vmware'], 'databases': ['mysql'], 'programming': ['c', 'python', 'r', 'visual basic', 'sql', 'nosql']}</t>
  </si>
  <si>
    <t>Senior Data Transformation Specialist</t>
  </si>
  <si>
    <t>Senior / Lead Data Scientist - Pharma</t>
  </si>
  <si>
    <t>Data Engineer | $130k | Hybrid onsite Columbus, OH</t>
  </si>
  <si>
    <t>['sql', 'r', 'python', 'mongodb', 'mongodb', 'scala', 'redis', 'cassandra', 'hadoop', 'spark', 'flow']</t>
  </si>
  <si>
    <t>{'databases': ['mongodb', 'redis', 'cassandra'], 'libraries': ['hadoop', 'spark'], 'other': ['flow'], 'programming': ['sql', 'r', 'python', 'mongodb', 'scala']}</t>
  </si>
  <si>
    <t>Ref.: JN -032023-5998055 – AI Scientist - SLAM</t>
  </si>
  <si>
    <t>['python', 'aws', 'azure', 'airflow', 'spark', 'hadoop', 'flow', 'docker', 'kubernetes']</t>
  </si>
  <si>
    <t>{'cloud': ['aws', 'azure'], 'libraries': ['airflow', 'spark', 'hadoop'], 'other': ['flow', 'docker', 'kubernetes'], 'programming': ['python']}</t>
  </si>
  <si>
    <t>Dubai Corporation For Ambulance Services</t>
  </si>
  <si>
    <t>Mid Data Engineer with Python @ DataGrow</t>
  </si>
  <si>
    <t>['sql', 'python', 'azure', 'aws', 'gcp', 'databricks', 'snowflake']</t>
  </si>
  <si>
    <t>{'cloud': ['azure', 'aws', 'gcp', 'databricks', 'snowflake'], 'programming': ['sql', 'python']}</t>
  </si>
  <si>
    <t>Smart Grids Senior Data Scientist</t>
  </si>
  <si>
    <t>Ecotricity Group Limited</t>
  </si>
  <si>
    <t>Merchandising Data Analyst. Job in Lake Bluff My Valley Jobs Today</t>
  </si>
  <si>
    <t>Data Scientist (Команда Addy)</t>
  </si>
  <si>
    <t>['python', 'sql', 'numpy', 'pytorch', 'kafka']</t>
  </si>
  <si>
    <t>{'libraries': ['numpy', 'pytorch', 'kafka'], 'programming': ['python', 'sql']}</t>
  </si>
  <si>
    <t>Analista de Data y Analítica</t>
  </si>
  <si>
    <t>Chevyplan</t>
  </si>
  <si>
    <t>['c#', 'visual basic', 'sharepoint', 'power bi', 'dax']</t>
  </si>
  <si>
    <t>{'analyst_tools': ['sharepoint', 'power bi', 'dax'], 'programming': ['c#', 'visual basic']}</t>
  </si>
  <si>
    <t>Power BI Data Analyst - Аналітик даних</t>
  </si>
  <si>
    <t>ECOSAP</t>
  </si>
  <si>
    <t>Analytics Product Company</t>
  </si>
  <si>
    <t>['r', 'python', 'azure', 'gcp', 'aws', 'databricks', 'pyspark']</t>
  </si>
  <si>
    <t>{'cloud': ['azure', 'gcp', 'aws', 'databricks'], 'libraries': ['pyspark'], 'programming': ['r', 'python']}</t>
  </si>
  <si>
    <t>Veolia Recyclage et Valorisation des Déchets</t>
  </si>
  <si>
    <t>Conections One</t>
  </si>
  <si>
    <t>['python', 'excel', 'power bi', 'looker', 'dax']</t>
  </si>
  <si>
    <t>{'analyst_tools': ['excel', 'power bi', 'looker', 'dax'], 'programming': ['python']}</t>
  </si>
  <si>
    <t>Pessoa Engenheira de Dados SR</t>
  </si>
  <si>
    <t>Datum</t>
  </si>
  <si>
    <t>Sr. Data Scientist - Marketing Analytics (Audience Data)</t>
  </si>
  <si>
    <t>['r', 'azure', 'snowflake', 'databricks', 'gcp', 'aws', 'tableau', 'power bi']</t>
  </si>
  <si>
    <t>{'analyst_tools': ['tableau', 'power bi'], 'cloud': ['azure', 'snowflake', 'databricks', 'gcp', 'aws'], 'programming': ['r']}</t>
  </si>
  <si>
    <t>Business Data Analyst_W2 Role</t>
  </si>
  <si>
    <t>Data Analyst - Reporting/Metrics</t>
  </si>
  <si>
    <t>['python', 'java', 'scala', 'sql', 'nosql', 'aws', 'azure', 'hadoop', 'spark', 'git']</t>
  </si>
  <si>
    <t>{'cloud': ['aws', 'azure'], 'libraries': ['hadoop', 'spark'], 'other': ['git'], 'programming': ['python', 'java', 'scala', 'sql', 'nosql']}</t>
  </si>
  <si>
    <t>via Carex Consulting Group</t>
  </si>
  <si>
    <t>Carex Consulting Group, Inc.</t>
  </si>
  <si>
    <t>Banha, Qism Banha, Banha, Egypt</t>
  </si>
  <si>
    <t>['javascript', 'cassandra', 'redis', 'elasticsearch', 'aws', 'gcp', 'azure', 'react', 'angular', 'vue']</t>
  </si>
  <si>
    <t>{'cloud': ['aws', 'gcp', 'azure'], 'databases': ['cassandra', 'redis', 'elasticsearch'], 'libraries': ['react'], 'programming': ['javascript'], 'webframeworks': ['angular', 'vue']}</t>
  </si>
  <si>
    <t>['java', 'typescript', 'python', 'postgresql', 'aws', 'power bi', 'tableau', 'docker']</t>
  </si>
  <si>
    <t>{'analyst_tools': ['power bi', 'tableau'], 'cloud': ['aws'], 'databases': ['postgresql'], 'other': ['docker'], 'programming': ['java', 'typescript', 'python']}</t>
  </si>
  <si>
    <t>['power bi', 'tableau', 'sap', 'excel', 'powerpoint']</t>
  </si>
  <si>
    <t>{'analyst_tools': ['power bi', 'tableau', 'sap', 'excel', 'powerpoint']}</t>
  </si>
  <si>
    <t>['python', 'sql', 'elasticsearch', 'graphql', 'git']</t>
  </si>
  <si>
    <t>{'databases': ['elasticsearch'], 'libraries': ['graphql'], 'other': ['git'], 'programming': ['python', 'sql']}</t>
  </si>
  <si>
    <t>Research computer scientist data</t>
  </si>
  <si>
    <t>['sql', 'azure', 'databricks', 'terraform', 'ansible']</t>
  </si>
  <si>
    <t>{'cloud': ['azure', 'databricks'], 'other': ['terraform', 'ansible'], 'programming': ['sql']}</t>
  </si>
  <si>
    <t>Junior Engineer – Data analysis &amp; statistics</t>
  </si>
  <si>
    <t>IMDC International Marine &amp; Dredging consultants</t>
  </si>
  <si>
    <t>PT. XL Axiata Tbk</t>
  </si>
  <si>
    <t>Senior Data Engineer/ Python Developer</t>
  </si>
  <si>
    <t>['python', 'java', 'hadoop', 'spark', 'kafka', 'jira']</t>
  </si>
  <si>
    <t>{'async': ['jira'], 'libraries': ['hadoop', 'spark', 'kafka'], 'programming': ['python', 'java']}</t>
  </si>
  <si>
    <t>Data Analytics and AI - Manager - Data Engineer</t>
  </si>
  <si>
    <t>GROUPE M6</t>
  </si>
  <si>
    <t>Agile IT Recruitment Ltd</t>
  </si>
  <si>
    <t>eCommerce Data Scientist. Job in Keighley My Valley Jobs Today</t>
  </si>
  <si>
    <t>Change Agent / Data Scientist</t>
  </si>
  <si>
    <t>Österreichische Forschungsförderungsgesellschaft mbH</t>
  </si>
  <si>
    <t>['python', 'gcp', 'aws', 'azure', 'snowflake', 'airflow', 'flask']</t>
  </si>
  <si>
    <t>{'cloud': ['gcp', 'aws', 'azure', 'snowflake'], 'libraries': ['airflow'], 'programming': ['python'], 'webframeworks': ['flask']}</t>
  </si>
  <si>
    <t>['python', 'ssrs', 'qlik']</t>
  </si>
  <si>
    <t>{'analyst_tools': ['ssrs', 'qlik'], 'programming': ['python']}</t>
  </si>
  <si>
    <t>Data Specialist - Compliance Data</t>
  </si>
  <si>
    <t>Senior iOS Software Engineer I</t>
  </si>
  <si>
    <t>['swift', 'objective-c', 'typescript']</t>
  </si>
  <si>
    <t>{'programming': ['swift', 'objective-c', 'typescript']}</t>
  </si>
  <si>
    <t>CMDB Business/Systems Analyst in Charlotte, NC</t>
  </si>
  <si>
    <t>Data Engineer|Retail Lille</t>
  </si>
  <si>
    <t>Data Analyst - Business Development Consultant (m/w/d). Job in...</t>
  </si>
  <si>
    <t>Turing Hiring Now – Remote Data Scientist Jobs</t>
  </si>
  <si>
    <t>['python', 'pyspark', 'arch']</t>
  </si>
  <si>
    <t>{'libraries': ['pyspark'], 'os': ['arch'], 'programming': ['python']}</t>
  </si>
  <si>
    <t>Senior Data Engineer (AWS Glue)</t>
  </si>
  <si>
    <t>['sql', 'python', 'aws', 'redshift', 'pyspark', 'terraform', 'git', 'github']</t>
  </si>
  <si>
    <t>{'cloud': ['aws', 'redshift'], 'libraries': ['pyspark'], 'other': ['terraform', 'git', 'github'], 'programming': ['sql', 'python']}</t>
  </si>
  <si>
    <t>Business Intelligence and Analytics Specialist</t>
  </si>
  <si>
    <t>Troy, IL</t>
  </si>
  <si>
    <t>['sql', 'sap', 'power bi', 'excel', 'ms access', 'powerpoint']</t>
  </si>
  <si>
    <t>{'analyst_tools': ['sap', 'power bi', 'excel', 'ms access', 'powerpoint'], 'programming': ['sql']}</t>
  </si>
  <si>
    <t>Data Quality Analyst Opening #443418</t>
  </si>
  <si>
    <t>['scala', 'python', 'sql', 'go', 'kubernetes', 'docker', 'github']</t>
  </si>
  <si>
    <t>{'other': ['kubernetes', 'docker', 'github'], 'programming': ['scala', 'python', 'sql', 'go']}</t>
  </si>
  <si>
    <t>PERSUIT®</t>
  </si>
  <si>
    <t>System I&amp;V Engineer</t>
  </si>
  <si>
    <t>Video engineer, support engineer, test engineer</t>
  </si>
  <si>
    <t>Outsight</t>
  </si>
  <si>
    <t>['c++', 'typescript', 'python', 'redis', 'opencv', 'linux', 'excel']</t>
  </si>
  <si>
    <t>{'analyst_tools': ['excel'], 'databases': ['redis'], 'libraries': ['opencv'], 'os': ['linux'], 'programming': ['c++', 'typescript', 'python']}</t>
  </si>
  <si>
    <t>Devops platform engineer with aws + kubernetes</t>
  </si>
  <si>
    <t>Ntiative It Recruitment</t>
  </si>
  <si>
    <t>['aws', 'spring', 'react', 'kubernetes', 'flow', 'docker', 'terraform']</t>
  </si>
  <si>
    <t>{'cloud': ['aws'], 'libraries': ['spring', 'react'], 'other': ['kubernetes', 'flow', 'docker', 'terraform']}</t>
  </si>
  <si>
    <t>Senior Software Engineer- Data Science Platforms</t>
  </si>
  <si>
    <t>['go', 'java', 'scala', 'python', 'aws', 'gcp', 'azure', 'spark', 'pytorch', 'jupyter', 'kafka', 'kubernetes', 'chef', 'puppet', 'ansible', 'jenkins', 'git']</t>
  </si>
  <si>
    <t>{'cloud': ['aws', 'gcp', 'azure'], 'libraries': ['spark', 'pytorch', 'jupyter', 'kafka'], 'other': ['kubernetes', 'chef', 'puppet', 'ansible', 'jenkins', 'git'], 'programming': ['go', 'java', 'scala', 'python']}</t>
  </si>
  <si>
    <t>Sapient Global Services</t>
  </si>
  <si>
    <t>Asset Management Marketing, Business Intelligence</t>
  </si>
  <si>
    <t>['python', 'sql', 'qlik', 'tableau', 'excel', 'powerpoint']</t>
  </si>
  <si>
    <t>{'analyst_tools': ['qlik', 'tableau', 'excel', 'powerpoint'], 'programming': ['python', 'sql']}</t>
  </si>
  <si>
    <t>via Spring Professional</t>
  </si>
  <si>
    <t>['sql', 'python', 'r', 'snowflake', 'redshift', 'jira']</t>
  </si>
  <si>
    <t>{'async': ['jira'], 'cloud': ['snowflake', 'redshift'], 'programming': ['sql', 'python', 'r']}</t>
  </si>
  <si>
    <t>['sql', 'python', 'aws', 'redshift', 'sap', 'excel', 'power bi']</t>
  </si>
  <si>
    <t>{'analyst_tools': ['sap', 'excel', 'power bi'], 'cloud': ['aws', 'redshift'], 'programming': ['sql', 'python']}</t>
  </si>
  <si>
    <t>Data Analyst - Secteur Energie H/F</t>
  </si>
  <si>
    <t>Data Scientist (40 - 55k)</t>
  </si>
  <si>
    <t>Businees data engineer</t>
  </si>
  <si>
    <t>Data Analyst / Data Engineer (m/w/x)</t>
  </si>
  <si>
    <t>['sql', 'nosql', 'python', 'golang', 'mongo', 'oracle', 'flow']</t>
  </si>
  <si>
    <t>{'cloud': ['oracle'], 'other': ['flow'], 'programming': ['sql', 'nosql', 'python', 'golang', 'mongo']}</t>
  </si>
  <si>
    <t>['php', 'go', 'typescript', 'python', 'golang', 'dart', 'mysql', 'postgresql', 'redis', 'elasticsearch', 'dynamodb', 'aws', 'redshift', 'aurora', 'react', 'graphql', 'laravel', 'symfony', 'docker', 'terraform', 'ansible', 'bitbucket', 'jenkins']</t>
  </si>
  <si>
    <t>{'cloud': ['aws', 'redshift', 'aurora'], 'databases': ['mysql', 'postgresql', 'redis', 'elasticsearch', 'dynamodb'], 'libraries': ['react', 'graphql'], 'other': ['docker', 'terraform', 'ansible', 'bitbucket', 'jenkins'], 'programming': ['php', 'go', 'typescript', 'python', 'golang', 'dart'], 'webframeworks': ['laravel', 'symfony']}</t>
  </si>
  <si>
    <t>['assembly', 'perl', 'python', 'flow']</t>
  </si>
  <si>
    <t>{'other': ['flow'], 'programming': ['assembly', 'perl', 'python']}</t>
  </si>
  <si>
    <t>BI DEVELOPER OR DATA SCIENTIST WITH OLAP EXPERIENCE</t>
  </si>
  <si>
    <t>Data Analyst BI QLIK</t>
  </si>
  <si>
    <t>Sr . Data Scientist with GCP</t>
  </si>
  <si>
    <t>Job étudiant : Data Engineer (dataviz, scrapping, projet européen)</t>
  </si>
  <si>
    <t>['python', 'azure', 'tableau', 'airtable', 'notion']</t>
  </si>
  <si>
    <t>{'analyst_tools': ['tableau'], 'async': ['airtable', 'notion'], 'cloud': ['azure'], 'programming': ['python']}</t>
  </si>
  <si>
    <t>3 Data Scientist</t>
  </si>
  <si>
    <t>SW Test Engineer – Seoul, Korea</t>
  </si>
  <si>
    <t>Children's Cancer Institute</t>
  </si>
  <si>
    <t>Marketing Data Insights Analyst</t>
  </si>
  <si>
    <t>Sr. Wh Engineer</t>
  </si>
  <si>
    <t>Milwaukee LATAM</t>
  </si>
  <si>
    <t>['python', 'sql', 'javascript', 'react']</t>
  </si>
  <si>
    <t>{'libraries': ['react'], 'programming': ['python', 'sql', 'javascript']}</t>
  </si>
  <si>
    <t>Business Intelligence QA Engineer</t>
  </si>
  <si>
    <t>['sql', 'shell', 'unix', 'cognos']</t>
  </si>
  <si>
    <t>{'analyst_tools': ['cognos'], 'os': ['unix'], 'programming': ['sql', 'shell']}</t>
  </si>
  <si>
    <t>Data Scientist (Should have Utilities Experience)</t>
  </si>
  <si>
    <t>['python', 'aws', 'tensorflow', 'pytorch', 'hugging face', 'word']</t>
  </si>
  <si>
    <t>{'analyst_tools': ['word'], 'cloud': ['aws'], 'libraries': ['tensorflow', 'pytorch', 'hugging face'], 'programming': ['python']}</t>
  </si>
  <si>
    <t>Hadoop Developer/Big Data engineer</t>
  </si>
  <si>
    <t>['javascript', 'hadoop', 'node.js', 'ssrs']</t>
  </si>
  <si>
    <t>{'analyst_tools': ['ssrs'], 'libraries': ['hadoop'], 'programming': ['javascript'], 'webframeworks': ['node.js']}</t>
  </si>
  <si>
    <t>Chuyên viên phân tích dữ liệu (DA), mức lương 16 - 20M</t>
  </si>
  <si>
    <t>KIDSPLAZA CAREERS</t>
  </si>
  <si>
    <t>['scala', 'sql', 'gcp', 'aws', 'spark', 'hadoop']</t>
  </si>
  <si>
    <t>{'cloud': ['gcp', 'aws'], 'libraries': ['spark', 'hadoop'], 'programming': ['scala', 'sql']}</t>
  </si>
  <si>
    <t>ETL Data Engineer - Dublin / Hybrid - Permanent - Hybrid</t>
  </si>
  <si>
    <t>via Jobs In Egypt</t>
  </si>
  <si>
    <t>Senior data engineer  - Contract to Hire</t>
  </si>
  <si>
    <t>['scala', 'nosql', 'python', 'sql', 'java', 'mongodb', 'mongodb', 'shell', 'mysql', 'cassandra', 'aws', 'azure', 'redshift', 'snowflake', 'hadoop', 'spark', 'kafka', 'angular']</t>
  </si>
  <si>
    <t>{'cloud': ['aws', 'azure', 'redshift', 'snowflake'], 'databases': ['mongodb', 'mysql', 'cassandra'], 'libraries': ['hadoop', 'spark', 'kafka'], 'programming': ['scala', 'nosql', 'python', 'sql', 'java', 'mongodb', 'shell'], 'webframeworks': ['angular']}</t>
  </si>
  <si>
    <t>Data Engineer &amp; Ops (H/F) (IT) / Freelance</t>
  </si>
  <si>
    <t>['python', 'sql', 'java', 'gcp', 'jira']</t>
  </si>
  <si>
    <t>{'async': ['jira'], 'cloud': ['gcp'], 'programming': ['python', 'sql', 'java']}</t>
  </si>
  <si>
    <t>Kafka Developer -Data Engineer</t>
  </si>
  <si>
    <t>['sql', 'db2', 'gcp', 'qlik']</t>
  </si>
  <si>
    <t>{'analyst_tools': ['qlik'], 'cloud': ['gcp'], 'databases': ['db2'], 'programming': ['sql']}</t>
  </si>
  <si>
    <t>Lead Data Analyst - Personal Lines Property: Dwelling</t>
  </si>
  <si>
    <t>CDI Clinical Data Scientist</t>
  </si>
  <si>
    <t>Emobot</t>
  </si>
  <si>
    <t>['github', 'monday.com']</t>
  </si>
  <si>
    <t>{'async': ['monday.com'], 'other': ['github']}</t>
  </si>
  <si>
    <t>Machine Learning &amp; Artificial Intelligence (ML/AI) Engineer</t>
  </si>
  <si>
    <t>['sql', 'nosql', 't-sql', 'python', 'sql server', 'azure', 'databricks', 'power bi', 'ssis', 'ssrs']</t>
  </si>
  <si>
    <t>{'analyst_tools': ['power bi', 'ssis', 'ssrs'], 'cloud': ['azure', 'databricks'], 'databases': ['sql server'], 'programming': ['sql', 'nosql', 't-sql', 'python']}</t>
  </si>
  <si>
    <t>ITALY - New Global Data Scientist</t>
  </si>
  <si>
    <t>SFSALES008263</t>
  </si>
  <si>
    <t>Science Foundation Ireland</t>
  </si>
  <si>
    <t>DMF Systems</t>
  </si>
  <si>
    <t>['sql', 'sql server', 'qlik', 'tableau', 'power bi', 'ssis', 'ssrs']</t>
  </si>
  <si>
    <t>{'analyst_tools': ['qlik', 'tableau', 'power bi', 'ssis', 'ssrs'], 'databases': ['sql server'], 'programming': ['sql']}</t>
  </si>
  <si>
    <t>Linakis.digital</t>
  </si>
  <si>
    <t>['python', 'sql', 'sas', 'sas', 'mongo', 'mysql', 'azure', 'hadoop', 'spark', 'express', 'excel', 'ms access', 'tableau']</t>
  </si>
  <si>
    <t>{'analyst_tools': ['sas', 'excel', 'ms access', 'tableau'], 'cloud': ['azure'], 'databases': ['mysql'], 'libraries': ['hadoop', 'spark'], 'programming': ['python', 'sql', 'sas', 'mongo'], 'webframeworks': ['express']}</t>
  </si>
  <si>
    <t>Mid Data Visualization Lead</t>
  </si>
  <si>
    <t>Lead Consultant (Data Engineering)</t>
  </si>
  <si>
    <t>EFEX</t>
  </si>
  <si>
    <t>مطلوب Pre-Sales Engineer - Altaqnya for data and communication - يفرن</t>
  </si>
  <si>
    <t>Yefren, Libya</t>
  </si>
  <si>
    <t>شركة سعد وسعيد</t>
  </si>
  <si>
    <t>Acoustic Data Scientist</t>
  </si>
  <si>
    <t>Training Data Management Analyst</t>
  </si>
  <si>
    <t>['sql', 'aws', 'tableau', 'excel', 'powerpoint']</t>
  </si>
  <si>
    <t>{'analyst_tools': ['tableau', 'excel', 'powerpoint'], 'cloud': ['aws'], 'programming': ['sql']}</t>
  </si>
  <si>
    <t>Senior Data Scientist, Square for Restaurants (Remote)</t>
  </si>
  <si>
    <t>Blankenberge, Belgium</t>
  </si>
  <si>
    <t>Actief Interim Zeebrugge</t>
  </si>
  <si>
    <t>TRACKING DATA ENGINEER</t>
  </si>
  <si>
    <t>Senior Cloud Data Engineer (BRA)</t>
  </si>
  <si>
    <t>AWS-Redshift - Big Data Lead</t>
  </si>
  <si>
    <t>Aaron White</t>
  </si>
  <si>
    <t>SCS</t>
  </si>
  <si>
    <t>Data Associate Scientist: Extractables and Leachables</t>
  </si>
  <si>
    <t>Hybrid  Data Analyst</t>
  </si>
  <si>
    <t>General Electric Credit Union</t>
  </si>
  <si>
    <t>['sql', 'c#', 'python', 'powershell', 'sql server', 'azure', 'ssis', 'power bi']</t>
  </si>
  <si>
    <t>{'analyst_tools': ['ssis', 'power bi'], 'cloud': ['azure'], 'databases': ['sql server'], 'programming': ['sql', 'c#', 'python', 'powershell']}</t>
  </si>
  <si>
    <t>Principal Data Scientist at Edwards Lifesciences Corp in Irvine, CA</t>
  </si>
  <si>
    <t>via Irvine, CA - Geebo</t>
  </si>
  <si>
    <t>Edwards Lifesciences Corp</t>
  </si>
  <si>
    <t>['r', 'python', 'sql', 'redshift', 'oracle', 'spark', 'tableau', 'excel', 'powerpoint', 'word']</t>
  </si>
  <si>
    <t>{'analyst_tools': ['tableau', 'excel', 'powerpoint', 'word'], 'cloud': ['redshift', 'oracle'], 'libraries': ['spark'], 'programming': ['r', 'python', 'sql']}</t>
  </si>
  <si>
    <t>HRSS Senior Reporting Analyst</t>
  </si>
  <si>
    <t>['sas', 'sas', 'tableau', 'power bi', 'sap', 'cognos', 'microstrategy', 'word', 'excel', 'powerpoint', 'visio', 'symphony']</t>
  </si>
  <si>
    <t>{'analyst_tools': ['sas', 'tableau', 'power bi', 'sap', 'cognos', 'microstrategy', 'word', 'excel', 'powerpoint', 'visio'], 'programming': ['sas'], 'sync': ['symphony']}</t>
  </si>
  <si>
    <t>Senior Integration Test Engineer</t>
  </si>
  <si>
    <t>['sql', 'python', 'java', 'aws', 'linux', 'jenkins', 'git']</t>
  </si>
  <si>
    <t>{'cloud': ['aws'], 'os': ['linux'], 'other': ['jenkins', 'git'], 'programming': ['sql', 'python', 'java']}</t>
  </si>
  <si>
    <t>Digital Data Lead</t>
  </si>
  <si>
    <t>K4 Brands</t>
  </si>
  <si>
    <t>US-Data Analyst/ Developer</t>
  </si>
  <si>
    <t>['sql', 'tableau', 'outlook', 'excel', 'flow', 'smartsheet']</t>
  </si>
  <si>
    <t>{'analyst_tools': ['tableau', 'outlook', 'excel'], 'async': ['smartsheet'], 'other': ['flow'], 'programming': ['sql']}</t>
  </si>
  <si>
    <t>Senior / Data Engineer - Public Sector</t>
  </si>
  <si>
    <t>['sql', 'python', 'bash', 'bigquery', 'snowflake', 'gcp', 'aws', 'airflow', 'spring', 'looker', 'terraform']</t>
  </si>
  <si>
    <t>{'analyst_tools': ['looker'], 'cloud': ['bigquery', 'snowflake', 'gcp', 'aws'], 'libraries': ['airflow', 'spring'], 'other': ['terraform'], 'programming': ['sql', 'python', 'bash']}</t>
  </si>
  <si>
    <t>R1 RCM, Inc.</t>
  </si>
  <si>
    <t>['python', 'ssis', 'tableau', 'ssrs', 'power bi']</t>
  </si>
  <si>
    <t>{'analyst_tools': ['ssis', 'tableau', 'ssrs', 'power bi'], 'programming': ['python']}</t>
  </si>
  <si>
    <t>Sr. Data Engineer (Aws+Snowflake) 8 Yrs+</t>
  </si>
  <si>
    <t>Looking for Remote Data Scientist</t>
  </si>
  <si>
    <t>['sas', 'sas', 'sql', 'python', 'r', 'java', 'aws', 'azure']</t>
  </si>
  <si>
    <t>{'analyst_tools': ['sas'], 'cloud': ['aws', 'azure'], 'programming': ['sas', 'sql', 'python', 'r', 'java']}</t>
  </si>
  <si>
    <t>Data analyst | Aviation | Amsterdam</t>
  </si>
  <si>
    <t>['sql', 'python', 'r', 'tableau', 'power bi', 'splunk']</t>
  </si>
  <si>
    <t>{'analyst_tools': ['tableau', 'power bi', 'splunk'], 'programming': ['sql', 'python', 'r']}</t>
  </si>
  <si>
    <t>Risk Adjustment Business Analyst 3</t>
  </si>
  <si>
    <t>['hadoop', 'ms access', 'excel', 'tableau']</t>
  </si>
  <si>
    <t>{'analyst_tools': ['ms access', 'excel', 'tableau'], 'libraries': ['hadoop']}</t>
  </si>
  <si>
    <t>['sql', 'vb.net', 'vba', 'postgresql', 'qlik']</t>
  </si>
  <si>
    <t>{'analyst_tools': ['qlik'], 'databases': ['postgresql'], 'programming': ['sql', 'vb.net', 'vba']}</t>
  </si>
  <si>
    <t>Consumer Data Architect</t>
  </si>
  <si>
    <t>['nosql', 'sql', 'python', 'java', 'scala', 'azure', 'aws', 'databricks', 'kafka', 'spark', 'arch', 'flow', 'yarn']</t>
  </si>
  <si>
    <t>{'cloud': ['azure', 'aws', 'databricks'], 'libraries': ['kafka', 'spark'], 'os': ['arch'], 'other': ['flow', 'yarn'], 'programming': ['nosql', 'sql', 'python', 'java', 'scala']}</t>
  </si>
  <si>
    <t>Advanced Data Analyst / Data Scientist f/m/d</t>
  </si>
  <si>
    <t>Developpeur Web - Data Analyst (H/F)</t>
  </si>
  <si>
    <t>Sogeclair SA</t>
  </si>
  <si>
    <t>['php', 'sql', 'jquery', 'tableau', 'git']</t>
  </si>
  <si>
    <t>{'analyst_tools': ['tableau'], 'other': ['git'], 'programming': ['php', 'sql'], 'webframeworks': ['jquery']}</t>
  </si>
  <si>
    <t>Formorrow</t>
  </si>
  <si>
    <t>Hospice of the Chesapeake</t>
  </si>
  <si>
    <t>['sql', 'vb.net', 'c#', 'java', 'sql server', 'ssrs', 'excel', 'power bi']</t>
  </si>
  <si>
    <t>{'analyst_tools': ['ssrs', 'excel', 'power bi'], 'databases': ['sql server'], 'programming': ['sql', 'vb.net', 'c#', 'java']}</t>
  </si>
  <si>
    <t>SIMPL Lead Data Engineer 232208</t>
  </si>
  <si>
    <t>['python', 'r', 'scala', 'aws', 'git']</t>
  </si>
  <si>
    <t>{'cloud': ['aws'], 'other': ['git'], 'programming': ['python', 'r', 'scala']}</t>
  </si>
  <si>
    <t>Lead/Principal Data Scientist. Job in Scottsdale My Valley Jobs Today</t>
  </si>
  <si>
    <t>Consulting - ET&amp;P : F&amp;P - Data Scientist - Senior Consultant</t>
  </si>
  <si>
    <t>データ解析エンジニア// Data Analyst</t>
  </si>
  <si>
    <t>Instructor - Data Analytics Program</t>
  </si>
  <si>
    <t>305/2023 - Data Analyst</t>
  </si>
  <si>
    <t>IT Business Analyst - Master Data (MDM)</t>
  </si>
  <si>
    <t>Data Analyst Werkstudent (m/w/d)</t>
  </si>
  <si>
    <t>['python', 'vba', 'power bi', 'dax']</t>
  </si>
  <si>
    <t>{'analyst_tools': ['power bi', 'dax'], 'programming': ['python', 'vba']}</t>
  </si>
  <si>
    <t>Alternant Machine Learning</t>
  </si>
  <si>
    <t>Tongi, Bangladesh</t>
  </si>
  <si>
    <t>MASS DATA LTD.</t>
  </si>
  <si>
    <t>['c#', 'sql', 'typescript', 'angular']</t>
  </si>
  <si>
    <t>{'programming': ['c#', 'sql', 'typescript'], 'webframeworks': ['angular']}</t>
  </si>
  <si>
    <t>Program Coordinator II - Data Analytics Unit</t>
  </si>
  <si>
    <t>via Werken Bij Albert Heijn</t>
  </si>
  <si>
    <t>Lead IT Field Engineer</t>
  </si>
  <si>
    <t>['sql', 'sql server', 'windows', 'sharepoint', 'microsoft teams']</t>
  </si>
  <si>
    <t>{'analyst_tools': ['sharepoint'], 'databases': ['sql server'], 'os': ['windows'], 'programming': ['sql'], 'sync': ['microsoft teams']}</t>
  </si>
  <si>
    <t>NAGA</t>
  </si>
  <si>
    <t>['python', 'scala', 'c++', 'sql', 'gcp', 'kafka', 'hadoop', 'unix']</t>
  </si>
  <si>
    <t>{'cloud': ['gcp'], 'libraries': ['kafka', 'hadoop'], 'os': ['unix'], 'programming': ['python', 'scala', 'c++', 'sql']}</t>
  </si>
  <si>
    <t>['sql', 'sas', 'sas', 'python', 'java', 'sql server', 'mysql', 'tableau']</t>
  </si>
  <si>
    <t>{'analyst_tools': ['sas', 'tableau'], 'databases': ['sql server', 'mysql'], 'programming': ['sql', 'sas', 'python', 'java']}</t>
  </si>
  <si>
    <t>Senior Data Engineer - Immediate Requirement</t>
  </si>
  <si>
    <t>['python', 'sql', 'nosql', 'azure', 'databricks', 'airflow', 'docker', 'kubernetes']</t>
  </si>
  <si>
    <t>{'cloud': ['azure', 'databricks'], 'libraries': ['airflow'], 'other': ['docker', 'kubernetes'], 'programming': ['python', 'sql', 'nosql']}</t>
  </si>
  <si>
    <t>Data Engineer | Full-time Temporary with a Possibility of Permanency</t>
  </si>
  <si>
    <t>['sql', 'python', 'azure', 'spark', 'hadoop', 'airflow', 'github']</t>
  </si>
  <si>
    <t>{'cloud': ['azure'], 'libraries': ['spark', 'hadoop', 'airflow'], 'other': ['github'], 'programming': ['sql', 'python']}</t>
  </si>
  <si>
    <t>['sql', 'python', 'aws', 'ssis', 'ssrs', 'power bi']</t>
  </si>
  <si>
    <t>{'analyst_tools': ['ssis', 'ssrs', 'power bi'], 'cloud': ['aws'], 'programming': ['sql', 'python']}</t>
  </si>
  <si>
    <t>Senior Data Engineer Azure Databricks Global Energy Co.</t>
  </si>
  <si>
    <t>['sql', 'python', 'mongodb', 'mongodb', 'cassandra', 'azure', 'databricks', 'spark', 'pyspark']</t>
  </si>
  <si>
    <t>{'cloud': ['azure', 'databricks'], 'databases': ['mongodb', 'cassandra'], 'libraries': ['spark', 'pyspark'], 'programming': ['sql', 'python', 'mongodb']}</t>
  </si>
  <si>
    <t>Senior BI Analyst (f/m/x)</t>
  </si>
  <si>
    <t>via HROS.io</t>
  </si>
  <si>
    <t>['java', 'python', 'sql', 'mysql', 'aws', 'redshift', 'gitlab']</t>
  </si>
  <si>
    <t>{'cloud': ['aws', 'redshift'], 'databases': ['mysql'], 'other': ['gitlab'], 'programming': ['java', 'python', 'sql']}</t>
  </si>
  <si>
    <t>Assistant supply chain data analyst</t>
  </si>
  <si>
    <t>Enna, Free municipal consortium of Enna, Italy</t>
  </si>
  <si>
    <t>ASSOCIAZIONE OASI MARIA SS. ONLUS IRCCS</t>
  </si>
  <si>
    <t>Diversity, Equity, and Inclusion (DEI) Analyst</t>
  </si>
  <si>
    <t>Pricing and Yield data analyst (Revenue and Forecasting)</t>
  </si>
  <si>
    <t>['python', 'snowflake', 'tableau', 'excel']</t>
  </si>
  <si>
    <t>{'analyst_tools': ['tableau', 'excel'], 'cloud': ['snowflake'], 'programming': ['python']}</t>
  </si>
  <si>
    <t>Data Scientist/Analist</t>
  </si>
  <si>
    <t>['sql', 'powershell', 'cognos']</t>
  </si>
  <si>
    <t>{'analyst_tools': ['cognos'], 'programming': ['sql', 'powershell']}</t>
  </si>
  <si>
    <t>Gm Careers – Data Engineer In Warren</t>
  </si>
  <si>
    <t>Alternance - Data engineer &amp; Scientist H/F - 12/24 mois</t>
  </si>
  <si>
    <t>['swift', 'python', 'sql', 'sql server', 'postgresql', 'alteryx', 'tableau', 'power bi']</t>
  </si>
  <si>
    <t>{'analyst_tools': ['alteryx', 'tableau', 'power bi'], 'databases': ['sql server', 'postgresql'], 'programming': ['swift', 'python', 'sql']}</t>
  </si>
  <si>
    <t>Lead Data Analyst (Supply)</t>
  </si>
  <si>
    <t>Data Engineer - 6 Month FTC</t>
  </si>
  <si>
    <t>Blis</t>
  </si>
  <si>
    <t>['python', 'gcp', 'bigquery', 'spark', 'pandas', 'pyspark', 'numpy', 'jupyter', 'linux']</t>
  </si>
  <si>
    <t>{'cloud': ['gcp', 'bigquery'], 'libraries': ['spark', 'pandas', 'pyspark', 'numpy', 'jupyter'], 'os': ['linux'], 'programming': ['python']}</t>
  </si>
  <si>
    <t>['python', 'sql', 'c#', 'azure', 'sharepoint', 'power bi', 'tableau']</t>
  </si>
  <si>
    <t>{'analyst_tools': ['sharepoint', 'power bi', 'tableau'], 'cloud': ['azure'], 'programming': ['python', 'sql', 'c#']}</t>
  </si>
  <si>
    <t>Team Lead Tech &amp; Data Engineering (f/m/x)</t>
  </si>
  <si>
    <t>Ada Health</t>
  </si>
  <si>
    <t>['python', 'java', 'sql', 'gdpr', 'airflow', 'tableau', 'jenkins', 'terraform', 'kubernetes']</t>
  </si>
  <si>
    <t>{'analyst_tools': ['tableau'], 'libraries': ['gdpr', 'airflow'], 'other': ['jenkins', 'terraform', 'kubernetes'], 'programming': ['python', 'java', 'sql']}</t>
  </si>
  <si>
    <t>['sql', 't-sql', 'go', 'ssis']</t>
  </si>
  <si>
    <t>{'analyst_tools': ['ssis'], 'programming': ['sql', 't-sql', 'go']}</t>
  </si>
  <si>
    <t>Cs Group</t>
  </si>
  <si>
    <t>Business Data Analyst (Executive)</t>
  </si>
  <si>
    <t>['sql', 'java', 'c', 'c++', 'python', 'ssis', 'power bi']</t>
  </si>
  <si>
    <t>{'analyst_tools': ['ssis', 'power bi'], 'programming': ['sql', 'java', 'c', 'c++', 'python']}</t>
  </si>
  <si>
    <t>Data engineer talent (IT) / Freelance</t>
  </si>
  <si>
    <t>['python', 'java', 'mysql', 'postgresql', 'snowflake']</t>
  </si>
  <si>
    <t>{'cloud': ['snowflake'], 'databases': ['mysql', 'postgresql'], 'programming': ['python', 'java']}</t>
  </si>
  <si>
    <t>mytheresa</t>
  </si>
  <si>
    <t>Data Engineer (SQL / T-SQL)</t>
  </si>
  <si>
    <t>['sql', 't-sql', 'c#', 'javascript', 'sql server', 'asp.net', 'windows', 'ssrs']</t>
  </si>
  <si>
    <t>{'analyst_tools': ['ssrs'], 'databases': ['sql server'], 'os': ['windows'], 'programming': ['sql', 't-sql', 'c#', 'javascript'], 'webframeworks': ['asp.net']}</t>
  </si>
  <si>
    <t>Enterprise Applications Administrator/Analyst</t>
  </si>
  <si>
    <t>East Carolina University</t>
  </si>
  <si>
    <t>Marketing Data Scientist (Эстонская компания)</t>
  </si>
  <si>
    <t>Senior Specialist, Process Data Analytics Capabilities</t>
  </si>
  <si>
    <t>['python', 'c', 'hadoop', 'pandas', 'jupyter', 'excel']</t>
  </si>
  <si>
    <t>{'analyst_tools': ['excel'], 'libraries': ['hadoop', 'pandas', 'jupyter'], 'programming': ['python', 'c']}</t>
  </si>
  <si>
    <t>Data Analyst Junior (DataStage)</t>
  </si>
  <si>
    <t>Temporary SpA</t>
  </si>
  <si>
    <t>['python', 'javascript', 'typescript', 'c++', 'redis', 'opencv', 'express', 'linux', 'docker']</t>
  </si>
  <si>
    <t>{'databases': ['redis'], 'libraries': ['opencv'], 'os': ['linux'], 'other': ['docker'], 'programming': ['python', 'javascript', 'typescript', 'c++'], 'webframeworks': ['express']}</t>
  </si>
  <si>
    <t>Ingénieur Data/ Data Analyst  F/H</t>
  </si>
  <si>
    <t>Qualis Recrutement</t>
  </si>
  <si>
    <t>Lead Generation Manager</t>
  </si>
  <si>
    <t>Mid Level Software Engineer</t>
  </si>
  <si>
    <t>['typescript', 'nosql', 'sql', 'mongodb', 'mongodb', 'aws', 'react', 'confluence']</t>
  </si>
  <si>
    <t>{'async': ['confluence'], 'cloud': ['aws'], 'databases': ['mongodb'], 'libraries': ['react'], 'programming': ['typescript', 'nosql', 'sql', 'mongodb']}</t>
  </si>
  <si>
    <t>Edenred Digital Center Bucharest</t>
  </si>
  <si>
    <t>Data Manager / Data Engineer / Data Architect (m/f) (réf. E00027829)</t>
  </si>
  <si>
    <t>Saltworks Technologies Inc</t>
  </si>
  <si>
    <t>Agentura TopTalent s.r.o.</t>
  </si>
  <si>
    <t>Online Data Analyst | Remote Work for Russian Speakers in Brazil</t>
  </si>
  <si>
    <t>['sas', 'sas', 'r', 'python', 'sql', 'nosql', 'crystal', 'sql server', 'oracle', 'azure', 'aws', 'tensorflow']</t>
  </si>
  <si>
    <t>{'analyst_tools': ['sas'], 'cloud': ['oracle', 'azure', 'aws'], 'databases': ['sql server'], 'libraries': ['tensorflow'], 'programming': ['sas', 'r', 'python', 'sql', 'nosql', 'crystal']}</t>
  </si>
  <si>
    <t>['sql', 'java', 'python', 'r', 'nosql', 'aws', 'redshift', 'azure', 'pyspark', 'hadoop', 'kafka']</t>
  </si>
  <si>
    <t>{'cloud': ['aws', 'redshift', 'azure'], 'libraries': ['pyspark', 'hadoop', 'kafka'], 'programming': ['sql', 'java', 'python', 'r', 'nosql']}</t>
  </si>
  <si>
    <t>['java', 'aws', 'spring', 'angular', 'docker', 'jenkins', 'kubernetes']</t>
  </si>
  <si>
    <t>{'cloud': ['aws'], 'libraries': ['spring'], 'other': ['docker', 'jenkins', 'kubernetes'], 'programming': ['java'], 'webframeworks': ['angular']}</t>
  </si>
  <si>
    <t>Power Market Analyst/Senior Analyst</t>
  </si>
  <si>
    <t>Aurora Energy Research Investigación y Analisis</t>
  </si>
  <si>
    <t>Silicon Data Analysis Engineer M/F</t>
  </si>
  <si>
    <t>['python', 'r', 'sql', 'tableau', 'power bi', 'excel', 'word']</t>
  </si>
  <si>
    <t>{'analyst_tools': ['tableau', 'power bi', 'excel', 'word'], 'programming': ['python', 'r', 'sql']}</t>
  </si>
  <si>
    <t>Cognos/ PowerBI - Reporting</t>
  </si>
  <si>
    <t>Chef de Projet Data H/F</t>
  </si>
  <si>
    <t>sisley</t>
  </si>
  <si>
    <t>['tableau', 'looker', 'chef']</t>
  </si>
  <si>
    <t>{'analyst_tools': ['tableau', 'looker'], 'other': ['chef']}</t>
  </si>
  <si>
    <t>ALT - INGENIEUR DATA ANALYST - BAC+5 F/H</t>
  </si>
  <si>
    <t>via Fa-Etbx-Saasfaprod1.Fa.ocs.oraclecloud.com</t>
  </si>
  <si>
    <t>Navy Federal</t>
  </si>
  <si>
    <t>Data Engineer - Big Data Analytics</t>
  </si>
  <si>
    <t>['python', 'sql', 'snowflake', 'databricks', 'aws', 'redshift', 'spark']</t>
  </si>
  <si>
    <t>{'cloud': ['snowflake', 'databricks', 'aws', 'redshift'], 'libraries': ['spark'], 'programming': ['python', 'sql']}</t>
  </si>
  <si>
    <t>IT Functional Analyst I</t>
  </si>
  <si>
    <t>Softech Worldwide</t>
  </si>
  <si>
    <t>Senior Data Developer Analyst - Band 6</t>
  </si>
  <si>
    <t>Gloucestershire Health and Care NHS Foundation Trust</t>
  </si>
  <si>
    <t>Asset Management –Product Owner/Strategy (Data Science) –...</t>
  </si>
  <si>
    <t>Nanomechanics Engineer, Data Scientist</t>
  </si>
  <si>
    <t>IRES</t>
  </si>
  <si>
    <t>V.I.E. IT Business Analyst for the trading room</t>
  </si>
  <si>
    <t>Chef de projet Data Science H/F</t>
  </si>
  <si>
    <t>Data Analyst (Remote) (2023-6317)</t>
  </si>
  <si>
    <t>Data Analyst &amp; Process Automation Intern (6-month internship)</t>
  </si>
  <si>
    <t>['python', 'sql', 'sqlite', 'pandas', 'numpy', 'matplotlib', 'scikit-learn', 'selenium', 'excel', 'power bi']</t>
  </si>
  <si>
    <t>{'analyst_tools': ['excel', 'power bi'], 'databases': ['sqlite'], 'libraries': ['pandas', 'numpy', 'matplotlib', 'scikit-learn', 'selenium'], 'programming': ['python', 'sql']}</t>
  </si>
  <si>
    <t>PE Simulations and Test Data Analyst</t>
  </si>
  <si>
    <t>Data Scientist (Targeting Analyst) (Washington DC)</t>
  </si>
  <si>
    <t>Long Term JOB REQUIREMENT ON, Data Analyst Sr, Charlotte, NC, Need...</t>
  </si>
  <si>
    <t>['python', 'java', 'aws', 'spark', 'kafka', 'word']</t>
  </si>
  <si>
    <t>{'analyst_tools': ['word'], 'cloud': ['aws'], 'libraries': ['spark', 'kafka'], 'programming': ['python', 'java']}</t>
  </si>
  <si>
    <t>['sql', 'snowflake', 'looker', 'flow']</t>
  </si>
  <si>
    <t>{'analyst_tools': ['looker'], 'cloud': ['snowflake'], 'other': ['flow'], 'programming': ['sql']}</t>
  </si>
  <si>
    <t>['go', 'python', 'windows', 'ansible', 'terraform', 'github', 'jenkins', 'docker', 'kubernetes']</t>
  </si>
  <si>
    <t>{'os': ['windows'], 'other': ['ansible', 'terraform', 'github', 'jenkins', 'docker', 'kubernetes'], 'programming': ['go', 'python']}</t>
  </si>
  <si>
    <t>['assembly', 'sql', 'php', 'sap', 'excel', 'power bi']</t>
  </si>
  <si>
    <t>{'analyst_tools': ['sap', 'excel', 'power bi'], 'programming': ['assembly', 'sql', 'php']}</t>
  </si>
  <si>
    <t>Finance Analyst , Tunisia</t>
  </si>
  <si>
    <t>['go', 'python', 'r', 'sql', 'java', 'css', 'html', 'databricks', 'hadoop', 'spark']</t>
  </si>
  <si>
    <t>{'cloud': ['databricks'], 'libraries': ['hadoop', 'spark'], 'programming': ['go', 'python', 'r', 'sql', 'java', 'css', 'html']}</t>
  </si>
  <si>
    <t>['bash', 'elasticsearch', 'kafka', 'kubernetes']</t>
  </si>
  <si>
    <t>{'databases': ['elasticsearch'], 'libraries': ['kafka'], 'other': ['kubernetes'], 'programming': ['bash']}</t>
  </si>
  <si>
    <t>nesto</t>
  </si>
  <si>
    <t>['sql', 'python', 'gcp', 'bigquery', 'airflow', 'tableau', 'looker', 'pulumi', 'terraform']</t>
  </si>
  <si>
    <t>{'analyst_tools': ['tableau', 'looker'], 'cloud': ['gcp', 'bigquery'], 'libraries': ['airflow'], 'other': ['pulumi', 'terraform'], 'programming': ['sql', 'python']}</t>
  </si>
  <si>
    <t>Data Engineer – AWS</t>
  </si>
  <si>
    <t>['shell', 'aws', 'airflow', 'flask', 'django', 'linux', 'jenkins']</t>
  </si>
  <si>
    <t>{'cloud': ['aws'], 'libraries': ['airflow'], 'os': ['linux'], 'other': ['jenkins'], 'programming': ['shell'], 'webframeworks': ['flask', 'django']}</t>
  </si>
  <si>
    <t>La Fourche</t>
  </si>
  <si>
    <t>['bigquery', 'gitlab']</t>
  </si>
  <si>
    <t>{'cloud': ['bigquery'], 'other': ['gitlab']}</t>
  </si>
  <si>
    <t>businessdecision</t>
  </si>
  <si>
    <t>Data Scientist (Senior &amp; Mid-Level)</t>
  </si>
  <si>
    <t>Wildwood, NJ</t>
  </si>
  <si>
    <t>LHC Group</t>
  </si>
  <si>
    <t>Legro Potgrondbedrijf B.V.</t>
  </si>
  <si>
    <t>['php', 'javascript', 'html', 'css', 'react', 'graphql']</t>
  </si>
  <si>
    <t>{'libraries': ['react', 'graphql'], 'programming': ['php', 'javascript', 'html', 'css']}</t>
  </si>
  <si>
    <t>Data Operations Software Engineer</t>
  </si>
  <si>
    <t>localhost.company</t>
  </si>
  <si>
    <t>['python', 'java', 'sql', 'dynamodb', 'postgresql', 'snowflake', 'aws', 'aurora']</t>
  </si>
  <si>
    <t>{'cloud': ['snowflake', 'aws', 'aurora'], 'databases': ['dynamodb', 'postgresql'], 'programming': ['python', 'java', 'sql']}</t>
  </si>
  <si>
    <t>Data Analyst (m/w/d) für Customer Analytics</t>
  </si>
  <si>
    <t>DATA Analyst - H/F - Alternance 12 à 24 mois.</t>
  </si>
  <si>
    <t>['aws', 'azure', 'atlassian', 'jira', 'confluence']</t>
  </si>
  <si>
    <t>{'async': ['jira', 'confluence'], 'cloud': ['aws', 'azure'], 'other': ['atlassian']}</t>
  </si>
  <si>
    <t>Finance Data Assistant</t>
  </si>
  <si>
    <t>Nairobi Hospital</t>
  </si>
  <si>
    <t>Integrations Data Analyst</t>
  </si>
  <si>
    <t>['sql', 'sql server', 'azure', 'power bi', 'jira']</t>
  </si>
  <si>
    <t>{'analyst_tools': ['power bi'], 'async': ['jira'], 'cloud': ['azure'], 'databases': ['sql server'], 'programming': ['sql']}</t>
  </si>
  <si>
    <t>Data Engineer -fully on site 5 days per week in Lexington, MA</t>
  </si>
  <si>
    <t>nfolks</t>
  </si>
  <si>
    <t>XA-917 Business Inteligence Data Analyst</t>
  </si>
  <si>
    <t>['java', 'c#', 'python', 'perl', 'groovy', 'javascript', 'mongodb', 'mongodb', 'elasticsearch', 'aws', 'gcp', 'azure', 'kubernetes']</t>
  </si>
  <si>
    <t>{'cloud': ['aws', 'gcp', 'azure'], 'databases': ['mongodb', 'elasticsearch'], 'other': ['kubernetes'], 'programming': ['java', 'c#', 'python', 'perl', 'groovy', 'javascript', 'mongodb']}</t>
  </si>
  <si>
    <t>Engineer (All Levels)</t>
  </si>
  <si>
    <t>Sr Data Engineer - $125k- $140k</t>
  </si>
  <si>
    <t>Mutualité Chrétienne - Junior Data Warehouse Engineer</t>
  </si>
  <si>
    <t>Mutualité Chrétienne</t>
  </si>
  <si>
    <t>Data Scientist (Alternative Investment Management Firm)</t>
  </si>
  <si>
    <t>talentd</t>
  </si>
  <si>
    <t>['python', 'sql', 'r', 'matlab', 'c++', 'java', 'c#', 'perl']</t>
  </si>
  <si>
    <t>{'programming': ['python', 'sql', 'r', 'matlab', 'c++', 'java', 'c#', 'perl']}</t>
  </si>
  <si>
    <t>Axys Consultants</t>
  </si>
  <si>
    <t>['python', 'bash', 'java', 'cassandra', 'linux']</t>
  </si>
  <si>
    <t>{'databases': ['cassandra'], 'os': ['linux'], 'programming': ['python', 'bash', 'java']}</t>
  </si>
  <si>
    <t>Royalty and Data Analyst</t>
  </si>
  <si>
    <t>Primary Wave</t>
  </si>
  <si>
    <t>Data Engineer - Produktion (w/m/d)</t>
  </si>
  <si>
    <t>Carrier Refrigeration Operation Czech Republic s.r.o.</t>
  </si>
  <si>
    <t>Data Analyst for Sales Operations</t>
  </si>
  <si>
    <t>['bash', 'python', 'powershell', 'ruby', 'ruby', 'sql', 'azure', 'aws', 'databricks', 'kafka', 'spark', 'linux', 'windows', 'puppet', 'chef', 'ansible', 'git', 'jenkins']</t>
  </si>
  <si>
    <t>{'cloud': ['azure', 'aws', 'databricks'], 'libraries': ['kafka', 'spark'], 'os': ['linux', 'windows'], 'other': ['puppet', 'chef', 'ansible', 'git', 'jenkins'], 'programming': ['bash', 'python', 'powershell', 'ruby', 'sql'], 'webframeworks': ['ruby']}</t>
  </si>
  <si>
    <t>4,391 Bewertungen</t>
  </si>
  <si>
    <t>Sr. Azure Data Engineer (remote)</t>
  </si>
  <si>
    <t>['python', 'sql', 'scala', 'aws', 'databricks', 'snowflake', 'airflow', 'spark', 'tableau', 'jenkins', 'docker']</t>
  </si>
  <si>
    <t>{'analyst_tools': ['tableau'], 'cloud': ['aws', 'databricks', 'snowflake'], 'libraries': ['airflow', 'spark'], 'other': ['jenkins', 'docker'], 'programming': ['python', 'sql', 'scala']}</t>
  </si>
  <si>
    <t>Data Analyst (Contract To Hire - Onsite Ballwin, MO)</t>
  </si>
  <si>
    <t>Homebound</t>
  </si>
  <si>
    <t>['python', 'sql', 'aws', 'pyspark', 'numpy', 'pandas', 'scikit-learn', 'matplotlib', 'plotly', 'flask', 'git', 'docker']</t>
  </si>
  <si>
    <t>{'cloud': ['aws'], 'libraries': ['pyspark', 'numpy', 'pandas', 'scikit-learn', 'matplotlib', 'plotly'], 'other': ['git', 'docker'], 'programming': ['python', 'sql'], 'webframeworks': ['flask']}</t>
  </si>
  <si>
    <t>MS SSIS/DW Engineer</t>
  </si>
  <si>
    <t>Indrasol</t>
  </si>
  <si>
    <t>Data Engineer Manager (Azure) - Europe West Lisbon Tech Hub</t>
  </si>
  <si>
    <t>['sql', 'r', 'python', 'sas', 'sas', 'go', 'react', 'power bi', 'qlik', 'excel', 'jira', 'confluence']</t>
  </si>
  <si>
    <t>{'analyst_tools': ['sas', 'power bi', 'qlik', 'excel'], 'async': ['jira', 'confluence'], 'libraries': ['react'], 'programming': ['sql', 'r', 'python', 'sas', 'go']}</t>
  </si>
  <si>
    <t>Aspen: Business Analyst Internships 2022</t>
  </si>
  <si>
    <t>Aspen</t>
  </si>
  <si>
    <t>Supply Chain BI Analyst, SAPMENA</t>
  </si>
  <si>
    <t>Data Analyst (Lille)</t>
  </si>
  <si>
    <t>['python', 'sql', 'azure', 'gcp', 'aws', 'databricks', 'power bi', 'tableau', 'qlik', 'sap']</t>
  </si>
  <si>
    <t>{'analyst_tools': ['power bi', 'tableau', 'qlik', 'sap'], 'cloud': ['azure', 'gcp', 'aws', 'databricks'], 'programming': ['python', 'sql']}</t>
  </si>
  <si>
    <t>Data Engineer - Accommodations</t>
  </si>
  <si>
    <t>Digital Analytics Specialist - Analyst</t>
  </si>
  <si>
    <t>Lead Data Scientist - Troy, MI or Atlanta, GA - HYBRID</t>
  </si>
  <si>
    <t>Tableau Data Scientist (Remote Work)</t>
  </si>
  <si>
    <t>['python', 'shell', 'bash', 'elasticsearch', 'azure', 'databricks', 'spark', 'unix', 'windows', 'docker', 'kubernetes']</t>
  </si>
  <si>
    <t>{'cloud': ['azure', 'databricks'], 'databases': ['elasticsearch'], 'libraries': ['spark'], 'os': ['unix', 'windows'], 'other': ['docker', 'kubernetes'], 'programming': ['python', 'shell', 'bash']}</t>
  </si>
  <si>
    <t>Data Analyst - Tourism Analytics</t>
  </si>
  <si>
    <t>Scylla</t>
  </si>
  <si>
    <t>['python', 'aws', 'gcp', 'tensorflow', 'pytorch', 'keras', 'scikit-learn', 'numpy', 'pandas', 'docker']</t>
  </si>
  <si>
    <t>{'cloud': ['aws', 'gcp'], 'libraries': ['tensorflow', 'pytorch', 'keras', 'scikit-learn', 'numpy', 'pandas'], 'other': ['docker'], 'programming': ['python']}</t>
  </si>
  <si>
    <t>['typescript', 'sass', 'java', 'python', 'angular']</t>
  </si>
  <si>
    <t>{'programming': ['typescript', 'sass', 'java', 'python'], 'webframeworks': ['angular']}</t>
  </si>
  <si>
    <t>Data Platform Developer, Industrial Internet</t>
  </si>
  <si>
    <t>['sql', 'go', 'snowflake', 'aws', 'kubernetes']</t>
  </si>
  <si>
    <t>{'cloud': ['snowflake', 'aws'], 'other': ['kubernetes'], 'programming': ['sql', 'go']}</t>
  </si>
  <si>
    <t>Data Analyst Role – Tech Start-Up - UK based – Fully Remote</t>
  </si>
  <si>
    <t>Thinking Machine</t>
  </si>
  <si>
    <t>['python', 'nosql', 'sql', 'power bi']</t>
  </si>
  <si>
    <t>{'analyst_tools': ['power bi'], 'programming': ['python', 'nosql', 'sql']}</t>
  </si>
  <si>
    <t>Programador/a Python y Snowflake</t>
  </si>
  <si>
    <t>['python', 'snowflake', 'kafka', 'tableau']</t>
  </si>
  <si>
    <t>{'analyst_tools': ['tableau'], 'cloud': ['snowflake'], 'libraries': ['kafka'], 'programming': ['python']}</t>
  </si>
  <si>
    <t>Senior SQL Data Engineer – Hybrid/Remote – up to R1.5m PA</t>
  </si>
  <si>
    <t>Analyst, Business Intelligence &amp; Reporting</t>
  </si>
  <si>
    <t>SAS Analyst II</t>
  </si>
  <si>
    <t>Accounting Fundamentals Analysts</t>
  </si>
  <si>
    <t>Oldcastle Inc.</t>
  </si>
  <si>
    <t>['oracle', 'excel', 'powerpoint', 'visio', 'tableau', 'sap']</t>
  </si>
  <si>
    <t>{'analyst_tools': ['excel', 'powerpoint', 'visio', 'tableau', 'sap'], 'cloud': ['oracle']}</t>
  </si>
  <si>
    <t>Data Analyst Intern - Customer Service Chatbot, Regional Operations</t>
  </si>
  <si>
    <t>Data Scientist – Klaveness Research</t>
  </si>
  <si>
    <t>Torvald Klaveness</t>
  </si>
  <si>
    <t>ValueCo</t>
  </si>
  <si>
    <t>Data Developer for Databricks projects</t>
  </si>
  <si>
    <t>['c++', 'rust', 'golang', 'aws']</t>
  </si>
  <si>
    <t>{'cloud': ['aws'], 'programming': ['c++', 'rust', 'golang']}</t>
  </si>
  <si>
    <t>OPTIMAL - Human Reinforced</t>
  </si>
  <si>
    <t>Data Analyst Systementwicklung</t>
  </si>
  <si>
    <t>Lead Data Cloud Engineer</t>
  </si>
  <si>
    <t>['sql', 'nosql', 'python', 'aws', 'azure', 'gcp', 'airflow', 'spark', 'power bi', 'tableau', 'visio']</t>
  </si>
  <si>
    <t>{'analyst_tools': ['power bi', 'tableau', 'visio'], 'cloud': ['aws', 'azure', 'gcp'], 'libraries': ['airflow', 'spark'], 'programming': ['sql', 'nosql', 'python']}</t>
  </si>
  <si>
    <t>KBC Bank</t>
  </si>
  <si>
    <t>['python', 'go', 'aws', 'hadoop', 'spark']</t>
  </si>
  <si>
    <t>{'cloud': ['aws'], 'libraries': ['hadoop', 'spark'], 'programming': ['python', 'go']}</t>
  </si>
  <si>
    <t>['python', 'java', 'shell', 'bash', 'aws', 'databricks', 'spark', 'linux']</t>
  </si>
  <si>
    <t>{'cloud': ['aws', 'databricks'], 'libraries': ['spark'], 'os': ['linux'], 'programming': ['python', 'java', 'shell', 'bash']}</t>
  </si>
  <si>
    <t>Python Developer/MLOps Engineer</t>
  </si>
  <si>
    <t>Forge Performance - Website</t>
  </si>
  <si>
    <t>['python', 'sql', 'azure', 'airflow', 'spark', 'kafka', 'kubernetes', 'docker', 'git', 'github']</t>
  </si>
  <si>
    <t>{'cloud': ['azure'], 'libraries': ['airflow', 'spark', 'kafka'], 'other': ['kubernetes', 'docker', 'git', 'github'], 'programming': ['python', 'sql']}</t>
  </si>
  <si>
    <t>Data Analyst III - (Job Number: 00031286)</t>
  </si>
  <si>
    <t>Reliev</t>
  </si>
  <si>
    <t>['python', 'pytorch', 'keras', 'tensorflow', 'plotly', 'matplotlib', 'unix', 'git']</t>
  </si>
  <si>
    <t>{'libraries': ['pytorch', 'keras', 'tensorflow', 'plotly', 'matplotlib'], 'os': ['unix'], 'other': ['git'], 'programming': ['python']}</t>
  </si>
  <si>
    <t>Adobe Analytics Senior Consultant</t>
  </si>
  <si>
    <t>Consultant Data Analyst &amp; Audit Sénior - Manager - Paris 2023 H/F</t>
  </si>
  <si>
    <t>Senior data analyst sql</t>
  </si>
  <si>
    <t>Visionary Innovative Technology Solutions</t>
  </si>
  <si>
    <t>Marketing &amp; Data Analytics Intern</t>
  </si>
  <si>
    <t>Acqua Di Parma</t>
  </si>
  <si>
    <t>Cellenza Grand-Ouest</t>
  </si>
  <si>
    <t>['python', 'scala', 'sql', 'databricks', 'airflow', 'spark']</t>
  </si>
  <si>
    <t>{'cloud': ['databricks'], 'libraries': ['airflow', 'spark'], 'programming': ['python', 'scala', 'sql']}</t>
  </si>
  <si>
    <t>Leader Java Engineer</t>
  </si>
  <si>
    <t>ETL Python Automation Tester</t>
  </si>
  <si>
    <t>1st-Recruit LLC</t>
  </si>
  <si>
    <t>Coöperatie Koninklijke Cosun</t>
  </si>
  <si>
    <t>Senior Data Engineer (AWS, Snowflake, Informatica IICS &amp; Axon)</t>
  </si>
  <si>
    <t>Data Scientist (you have to speak german)</t>
  </si>
  <si>
    <t>MATH-UP GmbH</t>
  </si>
  <si>
    <t>['sql', 'nosql', 'aws', 'snowflake', 'jira']</t>
  </si>
  <si>
    <t>{'async': ['jira'], 'cloud': ['aws', 'snowflake'], 'programming': ['sql', 'nosql']}</t>
  </si>
  <si>
    <t>Data Analyst dans la mode - F/H</t>
  </si>
  <si>
    <t>Amsterdam, Netherlands   (+2 others)</t>
  </si>
  <si>
    <t>QA Data</t>
  </si>
  <si>
    <t>Product Content Data Analyst</t>
  </si>
  <si>
    <t>Lyreco Polska</t>
  </si>
  <si>
    <t>Data Engineer met een ❤️ voor cultuur - publiq</t>
  </si>
  <si>
    <t>publiq vzw</t>
  </si>
  <si>
    <t>['python', 'sql', 'redshift', 'snowflake', 'graphql', 'git']</t>
  </si>
  <si>
    <t>{'cloud': ['redshift', 'snowflake'], 'libraries': ['graphql'], 'other': ['git'], 'programming': ['python', 'sql']}</t>
  </si>
  <si>
    <t>Kelly Services S.p.A.</t>
  </si>
  <si>
    <t>['python', 'java', 'javascript', 'r', 'sql', 'sql server', 'oracle', 'hadoop', 'pytorch', 'tensorflow', 'kafka', 'gdpr', 'word']</t>
  </si>
  <si>
    <t>{'analyst_tools': ['word'], 'cloud': ['oracle'], 'databases': ['sql server'], 'libraries': ['hadoop', 'pytorch', 'tensorflow', 'kafka', 'gdpr'], 'programming': ['python', 'java', 'javascript', 'r', 'sql']}</t>
  </si>
  <si>
    <t>Planning Engineer, APAC</t>
  </si>
  <si>
    <t>['word', 'excel', 'outlook', 'powerpoint', 'power bi', 'flow']</t>
  </si>
  <si>
    <t>{'analyst_tools': ['word', 'excel', 'outlook', 'powerpoint', 'power bi'], 'other': ['flow']}</t>
  </si>
  <si>
    <t>ANC Inc</t>
  </si>
  <si>
    <t>Data Scientist (4+yrs)</t>
  </si>
  <si>
    <t>Business Data Analyst- Healthcare Payer</t>
  </si>
  <si>
    <t>SBase Technologies, Inc.</t>
  </si>
  <si>
    <t>Data Analyst, Mobile Analyst, Web Analyst</t>
  </si>
  <si>
    <t>UltiSelf</t>
  </si>
  <si>
    <t>Business Transformation Officer (Data Scientist), NOA, RB Dakar</t>
  </si>
  <si>
    <t>Data Governance and Risk Reporting Senior Delivery Analyst</t>
  </si>
  <si>
    <t>Associate Data Scientist - Automotive Industry</t>
  </si>
  <si>
    <t>ag analytics a/s</t>
  </si>
  <si>
    <t>Associate - Data Analytics and Reporting - CMD - FCS - Hong Kong</t>
  </si>
  <si>
    <t>['sql', 'power bi', 'tableau', 'dax', 'excel', 'powerpoint']</t>
  </si>
  <si>
    <t>{'analyst_tools': ['power bi', 'tableau', 'dax', 'excel', 'powerpoint'], 'programming': ['sql']}</t>
  </si>
  <si>
    <t>Speedex</t>
  </si>
  <si>
    <t>INGENIEUR STATISTICIEN / DATA SCIENTIST</t>
  </si>
  <si>
    <t>Agence technique de l'information sur l'hospitalisation - Lyon</t>
  </si>
  <si>
    <t>['r', 'sql', 'nosql', 'hadoop', 'tableau', 'excel', 'word']</t>
  </si>
  <si>
    <t>{'analyst_tools': ['tableau', 'excel', 'word'], 'libraries': ['hadoop'], 'programming': ['r', 'sql', 'nosql']}</t>
  </si>
  <si>
    <t>Data Engineer - Data Factory Data Engineer - Data Factory H/F</t>
  </si>
  <si>
    <t>['javascript', 'java', 'spring', 'kubernetes', 'jenkins']</t>
  </si>
  <si>
    <t>{'libraries': ['spring'], 'other': ['kubernetes', 'jenkins'], 'programming': ['javascript', 'java']}</t>
  </si>
  <si>
    <t>Praktikum im Bereich Data Management</t>
  </si>
  <si>
    <t>[X-728] Junior platform analyst</t>
  </si>
  <si>
    <t>via Paychex Careers And Job Openings</t>
  </si>
  <si>
    <t>['t-sql', 'sql', 'r', 'python', 'azure', 'power bi', 'ssrs', 'dax']</t>
  </si>
  <si>
    <t>{'analyst_tools': ['power bi', 'ssrs', 'dax'], 'cloud': ['azure'], 'programming': ['t-sql', 'sql', 'r', 'python']}</t>
  </si>
  <si>
    <t>Professional - Senior Data Analyst Revenue Management Senior Data...</t>
  </si>
  <si>
    <t>YHills</t>
  </si>
  <si>
    <t>['python', 'java', 'r', 'scala', 'nosql', 'hadoop', 'spark']</t>
  </si>
  <si>
    <t>{'libraries': ['hadoop', 'spark'], 'programming': ['python', 'java', 'r', 'scala', 'nosql']}</t>
  </si>
  <si>
    <t>AAX SINGAPORE PRIVATE LIMITED</t>
  </si>
  <si>
    <t>['python', 'r', 'julia', 'sql', 'c++', 'java', 'rust', 'aws', 'redshift', 'snowflake', 'kafka', 'linux']</t>
  </si>
  <si>
    <t>{'cloud': ['aws', 'redshift', 'snowflake'], 'libraries': ['kafka'], 'os': ['linux'], 'programming': ['python', 'r', 'julia', 'sql', 'c++', 'java', 'rust']}</t>
  </si>
  <si>
    <t>Lead Data Engineer (Consultant)</t>
  </si>
  <si>
    <t>Probo</t>
  </si>
  <si>
    <t>['python', 'sql', 'redshift', 'bigquery', 'aws', 'airflow', 'pyspark', 'docker', 'kubernetes']</t>
  </si>
  <si>
    <t>{'cloud': ['redshift', 'bigquery', 'aws'], 'libraries': ['airflow', 'pyspark'], 'other': ['docker', 'kubernetes'], 'programming': ['python', 'sql']}</t>
  </si>
  <si>
    <t>Junior Business Analysts (Freshers)</t>
  </si>
  <si>
    <t>Empower HR</t>
  </si>
  <si>
    <t>Data analyst intern, regional bi</t>
  </si>
  <si>
    <t>Sourcing Analyst - Transaction &amp; Position Management</t>
  </si>
  <si>
    <t>Virginia   (+4 others)</t>
  </si>
  <si>
    <t>ARCTOS LLC</t>
  </si>
  <si>
    <t>Københavns Politi</t>
  </si>
  <si>
    <t>Research Analyst, Data Strategy and Audience Analytics</t>
  </si>
  <si>
    <t>['go', 'nosql', 'mongodb', 'mongodb', 'cassandra', 'aws', 'azure', 'ibm cloud', 'spark', 'kafka']</t>
  </si>
  <si>
    <t>{'cloud': ['aws', 'azure', 'ibm cloud'], 'databases': ['mongodb', 'cassandra'], 'libraries': ['spark', 'kafka'], 'programming': ['go', 'nosql', 'mongodb']}</t>
  </si>
  <si>
    <t>Lead Data Analyst (Records Management) (Hybrid)</t>
  </si>
  <si>
    <t>['java', 'c#', 'python', 'sql', 'azure', 'node.js', 'unix', 'github', 'jira', 'confluence']</t>
  </si>
  <si>
    <t>{'async': ['jira', 'confluence'], 'cloud': ['azure'], 'os': ['unix'], 'other': ['github'], 'programming': ['java', 'c#', 'python', 'sql'], 'webframeworks': ['node.js']}</t>
  </si>
  <si>
    <t>Sr Data Analyst, Consulting</t>
  </si>
  <si>
    <t>['python', 'r', 'sql', 'pandas', 'spark', 'hadoop', 'tableau', 'power bi']</t>
  </si>
  <si>
    <t>{'analyst_tools': ['tableau', 'power bi'], 'libraries': ['pandas', 'spark', 'hadoop'], 'programming': ['python', 'r', 'sql']}</t>
  </si>
  <si>
    <t>EMEA Data Analyst Scientist for Row Crops</t>
  </si>
  <si>
    <t>Sales Business Analyst English</t>
  </si>
  <si>
    <t>Analyst - Reporting</t>
  </si>
  <si>
    <t>Dentsu X</t>
  </si>
  <si>
    <t>Siteimprove A/S</t>
  </si>
  <si>
    <t>['rust', 'go', 'aws']</t>
  </si>
  <si>
    <t>{'cloud': ['aws'], 'programming': ['rust', 'go']}</t>
  </si>
  <si>
    <t>Machine Learning Platform Engineer x 2</t>
  </si>
  <si>
    <t>['python', 'docker', 'kubernetes', 'git', 'gitlab', 'github']</t>
  </si>
  <si>
    <t>{'other': ['docker', 'kubernetes', 'git', 'gitlab', 'github'], 'programming': ['python']}</t>
  </si>
  <si>
    <t>Silicon Engineer - Internship Opportunities</t>
  </si>
  <si>
    <t>Data Analyst till Schibsted Brand Studio</t>
  </si>
  <si>
    <t>['sql', 'python', 'snowflake', 'aws', 'airflow', 'tableau', 'docker', 'terraform', 'git']</t>
  </si>
  <si>
    <t>{'analyst_tools': ['tableau'], 'cloud': ['snowflake', 'aws'], 'libraries': ['airflow'], 'other': ['docker', 'terraform', 'git'], 'programming': ['sql', 'python']}</t>
  </si>
  <si>
    <t>Snn-233 - Senior Analyst - Hiring Urgently - Zlx - Excellent...</t>
  </si>
  <si>
    <t>Consultant Senior Data</t>
  </si>
  <si>
    <t>Data Engineer Consultant @ ACTUM Digital</t>
  </si>
  <si>
    <t>Oberbank</t>
  </si>
  <si>
    <t>['nosql', 'mongodb', 'mongodb', 'cassandra', 'neo4j', 'dynamodb', 'aws', 'azure', 'hadoop', 'spark', 'kafka', 'git', 'docker', 'jenkins']</t>
  </si>
  <si>
    <t>{'cloud': ['aws', 'azure'], 'databases': ['mongodb', 'cassandra', 'neo4j', 'dynamodb'], 'libraries': ['hadoop', 'spark', 'kafka'], 'other': ['git', 'docker', 'jenkins'], 'programming': ['nosql', 'mongodb']}</t>
  </si>
  <si>
    <t>['sql', 'python', 'azure', 'databricks', 'oracle', 'spark', 'sap', 'sharepoint']</t>
  </si>
  <si>
    <t>{'analyst_tools': ['sap', 'sharepoint'], 'cloud': ['azure', 'databricks', 'oracle'], 'libraries': ['spark'], 'programming': ['sql', 'python']}</t>
  </si>
  <si>
    <t>Associate Data &amp; Reporting Analyst - Spectrum Reach</t>
  </si>
  <si>
    <t>Sr. Business System Analyst @ Mount Laurel, NJ / Charlotte, NC</t>
  </si>
  <si>
    <t>Information Assurance Analyst (Computer Scientist) Jobs</t>
  </si>
  <si>
    <t>Corvus Consulting LLC</t>
  </si>
  <si>
    <t>Data Analyst (m/w/d) Online / Digital Marketing. Job in Hamburg My...</t>
  </si>
  <si>
    <t>Senior Staff Data Scientist, Translational Data Science, Epidemiology</t>
  </si>
  <si>
    <t>Data Analyst - 16499826774 - Remote  from Philippines</t>
  </si>
  <si>
    <t>Data Analyst (m/w/d) Business Intelligence, Data Analytics</t>
  </si>
  <si>
    <t>BE-terna GmbH von ITmitte.de</t>
  </si>
  <si>
    <t>Head of Data Analytics - CDI Suresnes</t>
  </si>
  <si>
    <t>Microstrategy Sr</t>
  </si>
  <si>
    <t>Integration &amp; Data Engineer (Mulesoft - use your skills or learn)</t>
  </si>
  <si>
    <t>ARLANIS REPLY</t>
  </si>
  <si>
    <t>['sql', 'dynamodb', 'aws', 'aurora', 'airflow', 'power bi']</t>
  </si>
  <si>
    <t>{'analyst_tools': ['power bi'], 'cloud': ['aws', 'aurora'], 'databases': ['dynamodb'], 'libraries': ['airflow'], 'programming': ['sql']}</t>
  </si>
  <si>
    <t>['nosql', 'hadoop', 'splunk']</t>
  </si>
  <si>
    <t>{'analyst_tools': ['splunk'], 'libraries': ['hadoop'], 'programming': ['nosql']}</t>
  </si>
  <si>
    <t>Medgate AG</t>
  </si>
  <si>
    <t>['nosql', 'python', 'sql', 'azure', 'databricks', 'aws', 'hadoop', 'kafka', 'spark', 'linux', 'tableau', 'git']</t>
  </si>
  <si>
    <t>{'analyst_tools': ['tableau'], 'cloud': ['azure', 'databricks', 'aws'], 'libraries': ['hadoop', 'kafka', 'spark'], 'os': ['linux'], 'other': ['git'], 'programming': ['nosql', 'python', 'sql']}</t>
  </si>
  <si>
    <t>['sql', 'python', 'r', 'sas', 'sas', 'tableau', 'power bi', 'dax']</t>
  </si>
  <si>
    <t>{'analyst_tools': ['sas', 'tableau', 'power bi', 'dax'], 'programming': ['sql', 'python', 'r', 'sas']}</t>
  </si>
  <si>
    <t>Edge Building Solutions</t>
  </si>
  <si>
    <t>['javascript', 'typescript', 'sql', 'postgresql', 'aws', 'react', 'node.js']</t>
  </si>
  <si>
    <t>{'cloud': ['aws'], 'databases': ['postgresql'], 'libraries': ['react'], 'programming': ['javascript', 'typescript', 'sql'], 'webframeworks': ['node.js']}</t>
  </si>
  <si>
    <t>Apprentice Data Scientist</t>
  </si>
  <si>
    <t>Propeller Ads Media</t>
  </si>
  <si>
    <t>Data Scientist Reliability (f/m/x). Job in Oberkochen My Valley...</t>
  </si>
  <si>
    <t>['sql', 'nosql', 'scala', 'mysql', 'cassandra', 'spark']</t>
  </si>
  <si>
    <t>{'databases': ['mysql', 'cassandra'], 'libraries': ['spark'], 'programming': ['sql', 'nosql', 'scala']}</t>
  </si>
  <si>
    <t>Data Analyst Python - H/F</t>
  </si>
  <si>
    <t>Tech Intern: Data Science</t>
  </si>
  <si>
    <t>ETJCA SPA</t>
  </si>
  <si>
    <t>['scala', 'sql', 'nosql', 'mongodb', 'mongodb', 'python', 'java', 'c++', 'cassandra', 'azure', 'aws', 'gcp', 'hadoop', 'spark', 'kafka', 'airflow', 'git', 'docker']</t>
  </si>
  <si>
    <t>{'cloud': ['azure', 'aws', 'gcp'], 'databases': ['mongodb', 'cassandra'], 'libraries': ['hadoop', 'spark', 'kafka', 'airflow'], 'other': ['git', 'docker'], 'programming': ['scala', 'sql', 'nosql', 'mongodb', 'python', 'java', 'c++']}</t>
  </si>
  <si>
    <t>Data Management Analyst- Remote</t>
  </si>
  <si>
    <t>Stafford Consulting Company, Inc.</t>
  </si>
  <si>
    <t>Data Engineer AWS, Python, postgreSQL</t>
  </si>
  <si>
    <t>SourcePower BV</t>
  </si>
  <si>
    <t>['python', 'typescript', 'postgresql', 'aws', 'kafka', 'angular']</t>
  </si>
  <si>
    <t>{'cloud': ['aws'], 'databases': ['postgresql'], 'libraries': ['kafka'], 'programming': ['python', 'typescript'], 'webframeworks': ['angular']}</t>
  </si>
  <si>
    <t>Analyst II, Support</t>
  </si>
  <si>
    <t>Data Scientist for (e-)Mobility Cloud Solutions, Engineering...</t>
  </si>
  <si>
    <t>['python', 'sql', 'sql server', 'oracle', 'spark', 'hadoop', 'tableau', 'jira']</t>
  </si>
  <si>
    <t>{'analyst_tools': ['tableau'], 'async': ['jira'], 'cloud': ['oracle'], 'databases': ['sql server'], 'libraries': ['spark', 'hadoop'], 'programming': ['python', 'sql']}</t>
  </si>
  <si>
    <t>Senior Data Engineer, Schiphol-Rijk</t>
  </si>
  <si>
    <t>Cloud Delivery Engineer</t>
  </si>
  <si>
    <t>CSR</t>
  </si>
  <si>
    <t>['powershell', 'bash', 'shell', 'azure', 'kubernetes', 'terraform', 'github', 'atlassian', 'git']</t>
  </si>
  <si>
    <t>{'cloud': ['azure'], 'other': ['kubernetes', 'terraform', 'github', 'atlassian', 'git'], 'programming': ['powershell', 'bash', 'shell']}</t>
  </si>
  <si>
    <t>Performance Measurement Reporting Analyst</t>
  </si>
  <si>
    <t>Parsons CORPORATION</t>
  </si>
  <si>
    <t>Data Engineer in WOLVERTEM</t>
  </si>
  <si>
    <t>Unique Vacations, Inc.</t>
  </si>
  <si>
    <t>['sql', 'snowflake', 'oracle', 'excel', 'power bi', 'dax']</t>
  </si>
  <si>
    <t>{'analyst_tools': ['excel', 'power bi', 'dax'], 'cloud': ['snowflake', 'oracle'], 'programming': ['sql']}</t>
  </si>
  <si>
    <t>Crypto Data Engineer Intern ( Estonia-Remote)</t>
  </si>
  <si>
    <t>Senior BI Data Engineer (m/f/x)</t>
  </si>
  <si>
    <t>Service Manager Data Applications</t>
  </si>
  <si>
    <t>Senior Data Scientist - Remote - Now Hiring</t>
  </si>
  <si>
    <t>Remote Data Entry</t>
  </si>
  <si>
    <t>Immediate Joiner for Data Engineer - Bangalore Location</t>
  </si>
  <si>
    <t>Инженер по ручному тестированию</t>
  </si>
  <si>
    <t>['java', 'postgresql', 'docker', 'kubernetes', 'jenkins', 'git']</t>
  </si>
  <si>
    <t>{'databases': ['postgresql'], 'other': ['docker', 'kubernetes', 'jenkins', 'git'], 'programming': ['java']}</t>
  </si>
  <si>
    <t>Quality Assurance Test Lead</t>
  </si>
  <si>
    <t>['java', 'sql', 'nosql', 'mongodb', 'mongodb', 'postgresql', 'mysql', 'couchbase', 'selenium', 'jenkins', 'github', 'jira']</t>
  </si>
  <si>
    <t>{'async': ['jira'], 'databases': ['mongodb', 'postgresql', 'mysql', 'couchbase'], 'libraries': ['selenium'], 'other': ['jenkins', 'github'], 'programming': ['java', 'sql', 'nosql', 'mongodb']}</t>
  </si>
  <si>
    <t>- Junior Marketing Analyst</t>
  </si>
  <si>
    <t>Informatica Big Data Engineer</t>
  </si>
  <si>
    <t>['sql', 'nosql', 'sql server', 'azure', 'oracle', 'aws', 'hadoop', 'jira']</t>
  </si>
  <si>
    <t>{'async': ['jira'], 'cloud': ['azure', 'oracle', 'aws'], 'databases': ['sql server'], 'libraries': ['hadoop'], 'programming': ['sql', 'nosql']}</t>
  </si>
  <si>
    <t>Data Analyst - Data Technology Solutions</t>
  </si>
  <si>
    <t>['nosql', 'mongodb', 'mongodb', 'sql', 'scala', 'java', 'python', 'postgresql', 'mysql', 'dynamodb', 'cassandra', 'snowflake', 'redshift', 'bigquery', 'databricks', 'aws', 'spark', 'hadoop', 'airflow', 'tableau', 'power bi', 'git']</t>
  </si>
  <si>
    <t>{'analyst_tools': ['tableau', 'power bi'], 'cloud': ['snowflake', 'redshift', 'bigquery', 'databricks', 'aws'], 'databases': ['mongodb', 'postgresql', 'mysql', 'dynamodb', 'cassandra'], 'libraries': ['spark', 'hadoop', 'airflow'], 'other': ['git'], 'programming': ['nosql', 'mongodb', 'sql', 'scala', 'java', 'python']}</t>
  </si>
  <si>
    <t>Data Analyst (d/m/w) im Bereich Data Engineering &amp; Solutions</t>
  </si>
  <si>
    <t>['go', 'r', 'python', 'neo4j', 'scikit-learn', 'tensorflow', 'keras', 'pytorch', 'git']</t>
  </si>
  <si>
    <t>{'databases': ['neo4j'], 'libraries': ['scikit-learn', 'tensorflow', 'keras', 'pytorch'], 'other': ['git'], 'programming': ['go', 'r', 'python']}</t>
  </si>
  <si>
    <t>['r', 'python', 'sql', 'numpy', 'pandas', 'matplotlib', 'pyspark']</t>
  </si>
  <si>
    <t>{'libraries': ['numpy', 'pandas', 'matplotlib', 'pyspark'], 'programming': ['r', 'python', 'sql']}</t>
  </si>
  <si>
    <t>['oracle', 'excel', 'sheets', 'looker']</t>
  </si>
  <si>
    <t>{'analyst_tools': ['excel', 'sheets', 'looker'], 'cloud': ['oracle']}</t>
  </si>
  <si>
    <t>Randstad Italia Spa sta cercando Data Analyst</t>
  </si>
  <si>
    <t>Paxie Games</t>
  </si>
  <si>
    <t>Specialist Software Engineer (Lead Data Scientist- Analytics)</t>
  </si>
  <si>
    <t>['python', 'r', 'c++', 'hadoop', 'spark']</t>
  </si>
  <si>
    <t>{'libraries': ['hadoop', 'spark'], 'programming': ['python', 'r', 'c++']}</t>
  </si>
  <si>
    <t>JLS Trading Co.</t>
  </si>
  <si>
    <t>Doktorse Nordic AB</t>
  </si>
  <si>
    <t>716 Data Analyst</t>
  </si>
  <si>
    <t>OptimizIT</t>
  </si>
  <si>
    <t>Operations Development Analyst/Senior Analyst</t>
  </si>
  <si>
    <t>Sambu Group</t>
  </si>
  <si>
    <t>Cloud Orbit Technologies</t>
  </si>
  <si>
    <t>Product Data Consultant</t>
  </si>
  <si>
    <t>Sr. Data and Software Engineer - Strategic Projects</t>
  </si>
  <si>
    <t>Vintronics Consulting</t>
  </si>
  <si>
    <t>['r', 'python', 'no-sql', 'jupyter', 'pandas', 'numpy', 'scikit-learn', 'keras', 'tensorflow', 'flow']</t>
  </si>
  <si>
    <t>{'libraries': ['jupyter', 'pandas', 'numpy', 'scikit-learn', 'keras', 'tensorflow'], 'other': ['flow'], 'programming': ['r', 'python', 'no-sql']}</t>
  </si>
  <si>
    <t>['python', 'sql', 'nosql', 'bash', 'java', 'hadoop', 'spark', 'vue']</t>
  </si>
  <si>
    <t>{'libraries': ['hadoop', 'spark'], 'programming': ['python', 'sql', 'nosql', 'bash', 'java'], 'webframeworks': ['vue']}</t>
  </si>
  <si>
    <t>['python', 'aws', 'pandas', 'scikit-learn', 'matplotlib']</t>
  </si>
  <si>
    <t>{'cloud': ['aws'], 'libraries': ['pandas', 'scikit-learn', 'matplotlib'], 'programming': ['python']}</t>
  </si>
  <si>
    <t>['python', 'sql', 'pandas', 'keras', 'pytorch']</t>
  </si>
  <si>
    <t>{'libraries': ['pandas', 'keras', 'pytorch'], 'programming': ['python', 'sql']}</t>
  </si>
  <si>
    <t>Data Engineer (GCP + ML)</t>
  </si>
  <si>
    <t>PL/SQL Developer</t>
  </si>
  <si>
    <t>GCP Architect ( Data Engineer )</t>
  </si>
  <si>
    <t>['sql', 'r', 'python', 'sas', 'sas', 'aws', 'pandas', 'matplotlib', 'seaborn', 'scikit-learn', 'keras', 'spss', 'tableau', 'flow']</t>
  </si>
  <si>
    <t>{'analyst_tools': ['sas', 'spss', 'tableau'], 'cloud': ['aws'], 'libraries': ['pandas', 'matplotlib', 'seaborn', 'scikit-learn', 'keras'], 'other': ['flow'], 'programming': ['sql', 'r', 'python', 'sas']}</t>
  </si>
  <si>
    <t>Data Engineering ta Analytics - Europe Remote</t>
  </si>
  <si>
    <t>['python', 'java', 'sql', 'oracle', 'pandas', 'numpy', 'airflow', 'jupyter']</t>
  </si>
  <si>
    <t>{'cloud': ['oracle'], 'libraries': ['pandas', 'numpy', 'airflow', 'jupyter'], 'programming': ['python', 'java', 'sql']}</t>
  </si>
  <si>
    <t>Data Engineer – Ignite your Career in iGaming!</t>
  </si>
  <si>
    <t>['power bi', 'sap', 'terminal']</t>
  </si>
  <si>
    <t>{'analyst_tools': ['power bi', 'sap'], 'other': ['terminal']}</t>
  </si>
  <si>
    <t>Senior Spatial Data Scientist For Climate Action (m/f/d). Job in...</t>
  </si>
  <si>
    <t>['python', 'java', 'scala', 'nosql', 'mongodb', 'mongodb', 'cassandra', 'snowflake', 'databricks', 'aws', 'azure', 'spark', 'hadoop', 'kafka', 'tableau', 'power bi']</t>
  </si>
  <si>
    <t>{'analyst_tools': ['tableau', 'power bi'], 'cloud': ['snowflake', 'databricks', 'aws', 'azure'], 'databases': ['mongodb', 'cassandra'], 'libraries': ['spark', 'hadoop', 'kafka'], 'programming': ['python', 'java', 'scala', 'nosql', 'mongodb']}</t>
  </si>
  <si>
    <t>Internship – RWE &amp; Data Analytics [Biostatistics]</t>
  </si>
  <si>
    <t>Putnam PHMR</t>
  </si>
  <si>
    <t>via Boskalis</t>
  </si>
  <si>
    <t>System Developer / Data Analyst (KTP Associate) - GCU01471</t>
  </si>
  <si>
    <t>Data Engineer with Bigdata Expertise IRC183195</t>
  </si>
  <si>
    <t>['nosql', 'python', 'sql', 'elasticsearch', 'aws', 'redshift', 'gcp', 'snowflake', 'bigquery', 'azure', 'airflow', 'kafka', 'spark', 'hadoop', 'kubernetes']</t>
  </si>
  <si>
    <t>{'cloud': ['aws', 'redshift', 'gcp', 'snowflake', 'bigquery', 'azure'], 'databases': ['elasticsearch'], 'libraries': ['airflow', 'kafka', 'spark', 'hadoop'], 'other': ['kubernetes'], 'programming': ['nosql', 'python', 'sql']}</t>
  </si>
  <si>
    <t>Faction Global Infotech Pvt Ltd</t>
  </si>
  <si>
    <t>NUNC Systems Private Limited</t>
  </si>
  <si>
    <t>['sql', 'php', 'neo4j', 'redis', 'gcp', 'aws', 'nltk', 'hugging face', 'flow']</t>
  </si>
  <si>
    <t>{'cloud': ['gcp', 'aws'], 'databases': ['neo4j', 'redis'], 'libraries': ['nltk', 'hugging face'], 'other': ['flow'], 'programming': ['sql', 'php']}</t>
  </si>
  <si>
    <t>['c', 'python', 'sql', 'aws', 'cordova', 'pyspark', 'github']</t>
  </si>
  <si>
    <t>{'cloud': ['aws'], 'libraries': ['cordova', 'pyspark'], 'other': ['github'], 'programming': ['c', 'python', 'sql']}</t>
  </si>
  <si>
    <t>World Resources Institute WRI</t>
  </si>
  <si>
    <t>['typescript', 'javascript', 'react', 'angular', 'vue.js', 'jenkins', 'flow']</t>
  </si>
  <si>
    <t>{'libraries': ['react'], 'other': ['jenkins', 'flow'], 'programming': ['typescript', 'javascript'], 'webframeworks': ['angular', 'vue.js']}</t>
  </si>
  <si>
    <t>Membership Data Analyst / USA: Evanston, IL</t>
  </si>
  <si>
    <t>senior machine learning scientist</t>
  </si>
  <si>
    <t>['azure', 'hugging face', 'pytorch', 'tensorflow', 'keras', 'flow', 'kubernetes']</t>
  </si>
  <si>
    <t>{'cloud': ['azure'], 'libraries': ['hugging face', 'pytorch', 'tensorflow', 'keras'], 'other': ['flow', 'kubernetes']}</t>
  </si>
  <si>
    <t>['databricks', 'pyspark', 'numpy', 'pandas', 'scikit-learn', 'tensorflow', 'keras', 'tableau']</t>
  </si>
  <si>
    <t>{'analyst_tools': ['tableau'], 'cloud': ['databricks'], 'libraries': ['pyspark', 'numpy', 'pandas', 'scikit-learn', 'tensorflow', 'keras']}</t>
  </si>
  <si>
    <t>Azimuth GRC</t>
  </si>
  <si>
    <t>Data Engineer (m/w/d) (Ingenieur/in - Elektrotechnik)</t>
  </si>
  <si>
    <t>Starnberg, Germany</t>
  </si>
  <si>
    <t>via Mahindra Group - Talentify</t>
  </si>
  <si>
    <t>['sql', 'shell', 'db2', 'sql server', 'cassandra', 'azure', 'oracle', 'linux']</t>
  </si>
  <si>
    <t>{'cloud': ['azure', 'oracle'], 'databases': ['db2', 'sql server', 'cassandra'], 'os': ['linux'], 'programming': ['sql', 'shell']}</t>
  </si>
  <si>
    <t>Solution Analyst/ Dynamics 365</t>
  </si>
  <si>
    <t>FullStack Talents</t>
  </si>
  <si>
    <t>sweetgreen</t>
  </si>
  <si>
    <t>['ruby', 'ruby', 'php', 'python', 'postgresql', 'mysql', 'aws', 'azure', 'gcp', 'react', 'linux', 'terraform', 'pulumi', 'gitlab', 'jenkins', 'kubernetes', 'ansible']</t>
  </si>
  <si>
    <t>{'cloud': ['aws', 'azure', 'gcp'], 'databases': ['postgresql', 'mysql'], 'libraries': ['react'], 'os': ['linux'], 'other': ['terraform', 'pulumi', 'gitlab', 'jenkins', 'kubernetes', 'ansible'], 'programming': ['ruby', 'php', 'python'], 'webframeworks': ['ruby']}</t>
  </si>
  <si>
    <t>Data Analytics &amp; AI Senior Manager</t>
  </si>
  <si>
    <t>Data Science Training and Internship programme</t>
  </si>
  <si>
    <t>['sql', 'python', 'r', 'pyspark', 'power bi', 'tableau']</t>
  </si>
  <si>
    <t>{'analyst_tools': ['power bi', 'tableau'], 'libraries': ['pyspark'], 'programming': ['sql', 'python', 'r']}</t>
  </si>
  <si>
    <t>Technical Lead in Owner's Engineering</t>
  </si>
  <si>
    <t>Brainstax</t>
  </si>
  <si>
    <t>Data Scientist / Modeller</t>
  </si>
  <si>
    <t>Data Engineer Spark/Python (H/F)</t>
  </si>
  <si>
    <t>Internship for Data Analytics and Data Engineer</t>
  </si>
  <si>
    <t>Avinity Analytics Sdn Bhd</t>
  </si>
  <si>
    <t>BIPM</t>
  </si>
  <si>
    <t>JLG Industries</t>
  </si>
  <si>
    <t>Synprofs</t>
  </si>
  <si>
    <t>Data Ingestion</t>
  </si>
  <si>
    <t>['sql', 'python', 'oracle', 'azure', 'aws', 'gcp', 'tableau', 'symphony']</t>
  </si>
  <si>
    <t>{'analyst_tools': ['tableau'], 'cloud': ['oracle', 'azure', 'aws', 'gcp'], 'programming': ['sql', 'python'], 'sync': ['symphony']}</t>
  </si>
  <si>
    <t>Santander Portugal</t>
  </si>
  <si>
    <t>Data Engineer (Hybrid 5 days onsite a month)</t>
  </si>
  <si>
    <t>['python', 'sql', 'shell', 'postgresql', 'sql server', 'oracle', 'aws', 'snowflake', 'unix', 'jenkins']</t>
  </si>
  <si>
    <t>{'cloud': ['oracle', 'aws', 'snowflake'], 'databases': ['postgresql', 'sql server'], 'os': ['unix'], 'other': ['jenkins'], 'programming': ['python', 'sql', 'shell']}</t>
  </si>
  <si>
    <t>DHL Express Luxembourg</t>
  </si>
  <si>
    <t>Chat Analyst</t>
  </si>
  <si>
    <t>['ibm cloud', 'sap', 'tableau', 'power bi', 'excel', 'jira']</t>
  </si>
  <si>
    <t>{'analyst_tools': ['sap', 'tableau', 'power bi', 'excel'], 'async': ['jira'], 'cloud': ['ibm cloud']}</t>
  </si>
  <si>
    <t>['sas', 'sas', 'sql', 'python', 'r', 'tableau', 'outlook', 'word', 'excel', 'powerpoint']</t>
  </si>
  <si>
    <t>{'analyst_tools': ['sas', 'tableau', 'outlook', 'word', 'excel', 'powerpoint'], 'programming': ['sas', 'sql', 'python', 'r']}</t>
  </si>
  <si>
    <t>Industrial Automation Engineer</t>
  </si>
  <si>
    <t>PART-TIME ANALYST – GLOBAL PRIVATE EQUITY REAL ESTATE</t>
  </si>
  <si>
    <t>Patrizia Global Partners A/S</t>
  </si>
  <si>
    <t>Groupe Fnac Darty Sa</t>
  </si>
  <si>
    <t>Cornebarrieu, France</t>
  </si>
  <si>
    <t>DAHER AEROSPACE</t>
  </si>
  <si>
    <t>['python', 'vba', 'javascript', 'sql', 'no-sql', 'django', 'dax']</t>
  </si>
  <si>
    <t>{'analyst_tools': ['dax'], 'programming': ['python', 'vba', 'javascript', 'sql', 'no-sql'], 'webframeworks': ['django']}</t>
  </si>
  <si>
    <t>TeleSolv Consulting</t>
  </si>
  <si>
    <t>['sql', 'python', 'java', 'scala', 'shell', 'sql server', 'aws', 'bigquery', 'airflow', 'unix', 'sap', 'tableau', 'jenkins']</t>
  </si>
  <si>
    <t>{'analyst_tools': ['sap', 'tableau'], 'cloud': ['aws', 'bigquery'], 'databases': ['sql server'], 'libraries': ['airflow'], 'os': ['unix'], 'other': ['jenkins'], 'programming': ['sql', 'python', 'java', 'scala', 'shell']}</t>
  </si>
  <si>
    <t>DATA ENGINEER - PUGLIA</t>
  </si>
  <si>
    <t>['sql', 'python', 'java', 'ruby', 'ruby', 'go', 'aws', 'gcp', 'azure', 'hadoop', 'spark', 'gdpr', 'linux']</t>
  </si>
  <si>
    <t>{'cloud': ['aws', 'gcp', 'azure'], 'libraries': ['hadoop', 'spark', 'gdpr'], 'os': ['linux'], 'programming': ['sql', 'python', 'java', 'ruby', 'go'], 'webframeworks': ['ruby']}</t>
  </si>
  <si>
    <t>Luni</t>
  </si>
  <si>
    <t>Universities Superannuation Scheme (Ltd)</t>
  </si>
  <si>
    <t>Senior Data Engineer (294)</t>
  </si>
  <si>
    <t>['sql', 'sql server', 'snowflake', 'azure', 'alteryx', 'power bi', 'tableau', 'looker']</t>
  </si>
  <si>
    <t>{'analyst_tools': ['alteryx', 'power bi', 'tableau', 'looker'], 'cloud': ['snowflake', 'azure'], 'databases': ['sql server'], 'programming': ['sql']}</t>
  </si>
  <si>
    <t>Data Warehouse, Data Engineer</t>
  </si>
  <si>
    <t>['r', 'python', 'sql', 'snowflake', 'azure', 'databricks', 'pyspark']</t>
  </si>
  <si>
    <t>{'cloud': ['snowflake', 'azure', 'databricks'], 'libraries': ['pyspark'], 'programming': ['r', 'python', 'sql']}</t>
  </si>
  <si>
    <t>Data Analyst, Computer Science</t>
  </si>
  <si>
    <t>Data Engineer In Metadata Driven Applications (m/f/d). Job in...</t>
  </si>
  <si>
    <t>DATA SCIENTIST &amp; MACHINE LEARNING ENGINEER (GCP) H/F</t>
  </si>
  <si>
    <t>['python', 'java', 'scala', 'gcp', 'bigquery', 'tensorflow', 'scikit-learn']</t>
  </si>
  <si>
    <t>{'cloud': ['gcp', 'bigquery'], 'libraries': ['tensorflow', 'scikit-learn'], 'programming': ['python', 'java', 'scala']}</t>
  </si>
  <si>
    <t>East of England Ambulance Service NHS Trust</t>
  </si>
  <si>
    <t>['sql', 'python', 'r', 'gcp', 'pandas', 'numpy', 'airflow', 'linux', 'tableau', 'excel', 'powerpoint', 'github', 'docker', 'kubernetes', 'git']</t>
  </si>
  <si>
    <t>{'analyst_tools': ['tableau', 'excel', 'powerpoint'], 'cloud': ['gcp'], 'libraries': ['pandas', 'numpy', 'airflow'], 'os': ['linux'], 'other': ['github', 'docker', 'kubernetes', 'git'], 'programming': ['sql', 'python', 'r']}</t>
  </si>
  <si>
    <t>Solutions Architect  - Enterprise (Big Data/AI)</t>
  </si>
  <si>
    <t>['python', 'r', 'java', 'cassandra', 'databricks', 'aws', 'azure', 'spark', 'hadoop', 'excel', 'unify']</t>
  </si>
  <si>
    <t>{'analyst_tools': ['excel'], 'cloud': ['databricks', 'aws', 'azure'], 'databases': ['cassandra'], 'libraries': ['spark', 'hadoop'], 'programming': ['python', 'r', 'java'], 'sync': ['unify']}</t>
  </si>
  <si>
    <t>IT Infrastructure Operations Analyst Intern</t>
  </si>
  <si>
    <t>IP Network Engineer</t>
  </si>
  <si>
    <t>['python', 'typescript', 'java', 'snowflake', 'databricks', 'aws', 'kafka', 'spark', 'looker', 'gitlab', 'terraform']</t>
  </si>
  <si>
    <t>{'analyst_tools': ['looker'], 'cloud': ['snowflake', 'databricks', 'aws'], 'libraries': ['kafka', 'spark'], 'other': ['gitlab', 'terraform'], 'programming': ['python', 'typescript', 'java']}</t>
  </si>
  <si>
    <t>Engineer - DocData Management</t>
  </si>
  <si>
    <t>['sql', 'shell', 'oracle', 'sharepoint']</t>
  </si>
  <si>
    <t>{'analyst_tools': ['sharepoint'], 'cloud': ['oracle'], 'programming': ['sql', 'shell']}</t>
  </si>
  <si>
    <t>Data Engineer (H/F). Job in Villeneuve-d'Ascq My Valley Jobs Today</t>
  </si>
  <si>
    <t>Senior / Research Scientist</t>
  </si>
  <si>
    <t>Chandler Macleod Group</t>
  </si>
  <si>
    <t>Data Engineer - Acteur International H/F</t>
  </si>
  <si>
    <t>Itero Group</t>
  </si>
  <si>
    <t>CV Partner</t>
  </si>
  <si>
    <t>['azure', 'excel', 'powerpoint', 'power bi']</t>
  </si>
  <si>
    <t>{'analyst_tools': ['excel', 'powerpoint', 'power bi'], 'cloud': ['azure']}</t>
  </si>
  <si>
    <t>['perl', 'nosql', 'java', 'hadoop', 'spark', 'linux', 'unix']</t>
  </si>
  <si>
    <t>{'libraries': ['hadoop', 'spark'], 'os': ['linux', 'unix'], 'programming': ['perl', 'nosql', 'java']}</t>
  </si>
  <si>
    <t>Field, KY</t>
  </si>
  <si>
    <t>['python', 'shell', 'sql', 'nosql', 'aws', 'redshift', 'airflow', 'pyspark', 'git', 'github']</t>
  </si>
  <si>
    <t>{'cloud': ['aws', 'redshift'], 'libraries': ['airflow', 'pyspark'], 'other': ['git', 'github'], 'programming': ['python', 'shell', 'sql', 'nosql']}</t>
  </si>
  <si>
    <t>['python', 'bigquery', 'splunk']</t>
  </si>
  <si>
    <t>{'analyst_tools': ['splunk'], 'cloud': ['bigquery'], 'programming': ['python']}</t>
  </si>
  <si>
    <t>['python', 'sql', 'mysql', 'gcp', 'aws']</t>
  </si>
  <si>
    <t>{'cloud': ['gcp', 'aws'], 'databases': ['mysql'], 'programming': ['python', 'sql']}</t>
  </si>
  <si>
    <t>Data Integrations Specialist</t>
  </si>
  <si>
    <t>Venturis Capital Corporation</t>
  </si>
  <si>
    <t>['sql', 't-sql', 'c#', 'sql server', 'azure', 'snowflake', 'ssis', 'ssrs', 'power bi']</t>
  </si>
  <si>
    <t>{'analyst_tools': ['ssis', 'ssrs', 'power bi'], 'cloud': ['azure', 'snowflake'], 'databases': ['sql server'], 'programming': ['sql', 't-sql', 'c#']}</t>
  </si>
  <si>
    <t>SAP S/4 Migration Specialist</t>
  </si>
  <si>
    <t>Schiphol-Rijk, Netherlands  (+1 other)</t>
  </si>
  <si>
    <t>Développeur Java Big Data</t>
  </si>
  <si>
    <t>ATOS - ID TOv2 #22770 - ID TOv1 #114180</t>
  </si>
  <si>
    <t>['java', 'spring', 'angular', 'git', 'unify']</t>
  </si>
  <si>
    <t>{'libraries': ['spring'], 'other': ['git'], 'programming': ['java'], 'sync': ['unify'], 'webframeworks': ['angular']}</t>
  </si>
  <si>
    <t>['sql', 'python', 'qlik', 'github']</t>
  </si>
  <si>
    <t>{'analyst_tools': ['qlik'], 'other': ['github'], 'programming': ['sql', 'python']}</t>
  </si>
  <si>
    <t>INVERTO, a BCG company</t>
  </si>
  <si>
    <t>ElmosExpert</t>
  </si>
  <si>
    <t>ICON SOFTWARE INC</t>
  </si>
  <si>
    <t>['sql', 'python', 'scala', 'java', 'aws', 'spark', 'hadoop']</t>
  </si>
  <si>
    <t>{'cloud': ['aws'], 'libraries': ['spark', 'hadoop'], 'programming': ['sql', 'python', 'scala', 'java']}</t>
  </si>
  <si>
    <t>(USA) Data Scientist III</t>
  </si>
  <si>
    <t>['scala', 'python', 'java', 'perl', 'shell', 'airflow', 'spark', 'kafka', 'hadoop', 'jira']</t>
  </si>
  <si>
    <t>{'async': ['jira'], 'libraries': ['airflow', 'spark', 'kafka', 'hadoop'], 'programming': ['scala', 'python', 'java', 'perl', 'shell']}</t>
  </si>
  <si>
    <t>Machine Learning Ops Engineer (DevOps)</t>
  </si>
  <si>
    <t>['python', 'scala', 'aws', 'azure', 'gcp', 'tensorflow', 'pytorch', 'scikit-learn', 'spark', 'docker', 'kubernetes', 'git', 'ansible', 'chef', 'puppet']</t>
  </si>
  <si>
    <t>{'cloud': ['aws', 'azure', 'gcp'], 'libraries': ['tensorflow', 'pytorch', 'scikit-learn', 'spark'], 'other': ['docker', 'kubernetes', 'git', 'ansible', 'chef', 'puppet'], 'programming': ['python', 'scala']}</t>
  </si>
  <si>
    <t>via Search Careers At Randstad US</t>
  </si>
  <si>
    <t>['python', 'r', 'pyspark', 'excel']</t>
  </si>
  <si>
    <t>{'analyst_tools': ['excel'], 'libraries': ['pyspark'], 'programming': ['python', 'r']}</t>
  </si>
  <si>
    <t>via NRG-Office</t>
  </si>
  <si>
    <t>NRG-Office</t>
  </si>
  <si>
    <t>Data Scientist – Optimización</t>
  </si>
  <si>
    <t>Universal Analyst</t>
  </si>
  <si>
    <t>KUGU Home GmbH</t>
  </si>
  <si>
    <t>['python', 'java', 'sql', 'no-sql', 'golang', 'aws', 'redshift', 'spark', 'kafka']</t>
  </si>
  <si>
    <t>{'cloud': ['aws', 'redshift'], 'libraries': ['spark', 'kafka'], 'programming': ['python', 'java', 'sql', 'no-sql', 'golang']}</t>
  </si>
  <si>
    <t>['python', 'sql', 'mongo', 'azure', 'aws', 'gcp', 'pandas', 'numpy', 'matplotlib', 'scikit-learn', 'tensorflow', 'pytorch']</t>
  </si>
  <si>
    <t>{'cloud': ['azure', 'aws', 'gcp'], 'libraries': ['pandas', 'numpy', 'matplotlib', 'scikit-learn', 'tensorflow', 'pytorch'], 'programming': ['python', 'sql', 'mongo']}</t>
  </si>
  <si>
    <t>Universal Beauty Products</t>
  </si>
  <si>
    <t>Chef de Projet Digital Data Management F/H</t>
  </si>
  <si>
    <t>CEO FOUNDRY</t>
  </si>
  <si>
    <t>Analytics Graduate (Data Engineer/DevOps Engineer) – Graduate...</t>
  </si>
  <si>
    <t>via Corporate.pitoplateno.com</t>
  </si>
  <si>
    <t>['sql', 'python', 'aws', 'vmware', 'linux', 'windows', 'sap']</t>
  </si>
  <si>
    <t>{'analyst_tools': ['sap'], 'cloud': ['aws', 'vmware'], 'os': ['linux', 'windows'], 'programming': ['sql', 'python']}</t>
  </si>
  <si>
    <t>Data Scientist - Developer</t>
  </si>
  <si>
    <t>['sql', 'python', 'redshift', 'oracle', 'snowflake', 'looker', 'tableau', 'power bi']</t>
  </si>
  <si>
    <t>{'analyst_tools': ['looker', 'tableau', 'power bi'], 'cloud': ['redshift', 'oracle', 'snowflake'], 'programming': ['sql', 'python']}</t>
  </si>
  <si>
    <t>['sql', 'shell', 'powershell', 'bash', 'python', 'sql server', 'azure', 'aws', 'bigquery', 'excel']</t>
  </si>
  <si>
    <t>{'analyst_tools': ['excel'], 'cloud': ['azure', 'aws', 'bigquery'], 'databases': ['sql server'], 'programming': ['sql', 'shell', 'powershell', 'bash', 'python']}</t>
  </si>
  <si>
    <t>['sql', 'sql server', 'azure', 'databricks', 'hadoop', 'tableau', 'power bi']</t>
  </si>
  <si>
    <t>{'analyst_tools': ['tableau', 'power bi'], 'cloud': ['azure', 'databricks'], 'databases': ['sql server'], 'libraries': ['hadoop'], 'programming': ['sql']}</t>
  </si>
  <si>
    <t>Data engineer FinOps - F/H</t>
  </si>
  <si>
    <t>['python', 'sql', 'mongodb', 'mongodb', 'dynamodb']</t>
  </si>
  <si>
    <t>{'databases': ['mongodb', 'dynamodb'], 'programming': ['python', 'sql', 'mongodb']}</t>
  </si>
  <si>
    <t>Operations Data Specialist Co-Op</t>
  </si>
  <si>
    <t>['sql', 'javascript', 'sas', 'sas', 'go', 'power bi', 'excel', 'spss', 'flow']</t>
  </si>
  <si>
    <t>{'analyst_tools': ['sas', 'power bi', 'excel', 'spss'], 'other': ['flow'], 'programming': ['sql', 'javascript', 'sas', 'go']}</t>
  </si>
  <si>
    <t>Olomouc, Czechia</t>
  </si>
  <si>
    <t>Innuy | Full stack development</t>
  </si>
  <si>
    <t>Sr. Software License &amp; Asset Management (SAM) Data Analyst</t>
  </si>
  <si>
    <t>Rminds Tech</t>
  </si>
  <si>
    <t>BI &amp; Big Data Support System Analyst</t>
  </si>
  <si>
    <t>['sql', 'python', 'shell', 'hadoop', 'spark', 'power bi']</t>
  </si>
  <si>
    <t>{'analyst_tools': ['power bi'], 'libraries': ['hadoop', 'spark'], 'programming': ['sql', 'python', 'shell']}</t>
  </si>
  <si>
    <t>Sr Data Analyst - Deerfield Beach, FL - 100% Onsite</t>
  </si>
  <si>
    <t>['python', 'scala', 'java', 'ruby', 'ruby', 'go', 'sql', 'nosql', 'mongodb', 'mongodb', 'cassandra', 'elasticsearch', 'aws', 'azure', 'spark', 'pyspark', 'hadoop', 'gdpr']</t>
  </si>
  <si>
    <t>{'cloud': ['aws', 'azure'], 'databases': ['mongodb', 'cassandra', 'elasticsearch'], 'libraries': ['spark', 'pyspark', 'hadoop', 'gdpr'], 'programming': ['python', 'scala', 'java', 'ruby', 'go', 'sql', 'nosql', 'mongodb'], 'webframeworks': ['ruby']}</t>
  </si>
  <si>
    <t>in4ge</t>
  </si>
  <si>
    <t>Data Engineer bij KVL</t>
  </si>
  <si>
    <t>Lead Optimization Data Scientist</t>
  </si>
  <si>
    <t>Research &amp; Analytics Specialist</t>
  </si>
  <si>
    <t>Roper St. Francis Healthcare</t>
  </si>
  <si>
    <t>Digital Specialist / Data Analyst med interesse i udvikling</t>
  </si>
  <si>
    <t>SYDFYNS ELFORSYNING A/S</t>
  </si>
  <si>
    <t>['python', 'r', 'sql', 'azure', 'databricks', 'tableau', 'power bi']</t>
  </si>
  <si>
    <t>{'analyst_tools': ['tableau', 'power bi'], 'cloud': ['azure', 'databricks'], 'programming': ['python', 'r', 'sql']}</t>
  </si>
  <si>
    <t>Analyst, Database Admin</t>
  </si>
  <si>
    <t>Associate Server Engineer</t>
  </si>
  <si>
    <t>Engenheiro de dados senior aws</t>
  </si>
  <si>
    <t>['sql', 'python', 'c', 'dynamodb', 'aws', 'redshift', 'pyspark', 'tableau', 'power bi']</t>
  </si>
  <si>
    <t>{'analyst_tools': ['tableau', 'power bi'], 'cloud': ['aws', 'redshift'], 'databases': ['dynamodb'], 'libraries': ['pyspark'], 'programming': ['sql', 'python', 'c']}</t>
  </si>
  <si>
    <t>Data Scientist - Chatbot Developer</t>
  </si>
  <si>
    <t>Data Engineer / Senior Data Engineer - GCP, Bigquery</t>
  </si>
  <si>
    <t>Akshaya Inc</t>
  </si>
  <si>
    <t>Data Scientist/Аналитик данных (Удаленно)</t>
  </si>
  <si>
    <t>ПерилаГлавСнаб</t>
  </si>
  <si>
    <t>['sql', 'python', 'mongodb', 'mongodb', 'postgresql', 'neo4j', 'spark', 'kafka', 'airflow', 'docker', 'git', 'gitlab']</t>
  </si>
  <si>
    <t>{'databases': ['mongodb', 'postgresql', 'neo4j'], 'libraries': ['spark', 'kafka', 'airflow'], 'other': ['docker', 'git', 'gitlab'], 'programming': ['sql', 'python', 'mongodb']}</t>
  </si>
  <si>
    <t>STATISTICIAN II (DATA MANAGER ANALYST)</t>
  </si>
  <si>
    <t>Sr Data Engineer / Lead Data Engineer</t>
  </si>
  <si>
    <t>['java', 'sql', 'spark', 'kafka', 'flow']</t>
  </si>
  <si>
    <t>{'libraries': ['spark', 'kafka'], 'other': ['flow'], 'programming': ['java', 'sql']}</t>
  </si>
  <si>
    <t>Senior Data Scientist - Octave: Data and Advanced Analytics Centre...</t>
  </si>
  <si>
    <t>Cloud Engineer.</t>
  </si>
  <si>
    <t>Data analyst and systems administrator</t>
  </si>
  <si>
    <t>Manchester University NHS Foundation Trust</t>
  </si>
  <si>
    <t>Data Engineer (Snowflake/APIs)</t>
  </si>
  <si>
    <t>['python', 'sas', 'sas', 'sql', 'r', 'hadoop', 'spark', 'pandas', 'numpy', 'scikit-learn', 'tableau']</t>
  </si>
  <si>
    <t>{'analyst_tools': ['sas', 'tableau'], 'libraries': ['hadoop', 'spark', 'pandas', 'numpy', 'scikit-learn'], 'programming': ['python', 'sas', 'sql', 'r']}</t>
  </si>
  <si>
    <t>Data Scientist (Insurance)</t>
  </si>
  <si>
    <t>Functional Data Expert</t>
  </si>
  <si>
    <t>PSA Belgium</t>
  </si>
  <si>
    <t>['sql', 'power bi', 'terminal']</t>
  </si>
  <si>
    <t>{'analyst_tools': ['power bi'], 'other': ['terminal'], 'programming': ['sql']}</t>
  </si>
  <si>
    <t>MG MOTORS IND</t>
  </si>
  <si>
    <t>Specialist</t>
  </si>
  <si>
    <t>Hadoop Bigdata Developer</t>
  </si>
  <si>
    <t>INFOSIGHT CONSULTING PTE. LTD</t>
  </si>
  <si>
    <t>['scala', 'shell', 'hadoop', 'spark']</t>
  </si>
  <si>
    <t>{'libraries': ['hadoop', 'spark'], 'programming': ['scala', 'shell']}</t>
  </si>
  <si>
    <t>PIRENE</t>
  </si>
  <si>
    <t>Data Engineer ( Robot Framework)</t>
  </si>
  <si>
    <t>['python', 'golang', 'java', 'gcp', 'docker', 'terraform']</t>
  </si>
  <si>
    <t>{'cloud': ['gcp'], 'other': ['docker', 'terraform'], 'programming': ['python', 'golang', 'java']}</t>
  </si>
  <si>
    <t>['python', 'java', 'sql', 'aws', 'gcp', 'spark', 'kafka']</t>
  </si>
  <si>
    <t>{'cloud': ['aws', 'gcp'], 'libraries': ['spark', 'kafka'], 'programming': ['python', 'java', 'sql']}</t>
  </si>
  <si>
    <t>Data engineer 'Treinonderhoud' - Utrecht</t>
  </si>
  <si>
    <t>Engineer, Data - Clinical Analytics - Now Hiring</t>
  </si>
  <si>
    <t>Concerta</t>
  </si>
  <si>
    <t>Vestiging Venray Standaard</t>
  </si>
  <si>
    <t>MMR Research Worldwide</t>
  </si>
  <si>
    <t>['spark', 'tableau', 'flow']</t>
  </si>
  <si>
    <t>{'analyst_tools': ['tableau'], 'libraries': ['spark'], 'other': ['flow']}</t>
  </si>
  <si>
    <t>['php', 'bash', 'python', 'mysql']</t>
  </si>
  <si>
    <t>{'databases': ['mysql'], 'programming': ['php', 'bash', 'python']}</t>
  </si>
  <si>
    <t>Solteq Plc</t>
  </si>
  <si>
    <t>Scala Developer(Data Engineer)/W2 and Full-Time</t>
  </si>
  <si>
    <t>['go', 'python', 'sql', 'aws', 'pyspark']</t>
  </si>
  <si>
    <t>{'cloud': ['aws'], 'libraries': ['pyspark'], 'programming': ['go', 'python', 'sql']}</t>
  </si>
  <si>
    <t>Torch Dental</t>
  </si>
  <si>
    <t>['python', 'redshift', 'looker', 'tableau', 'power bi']</t>
  </si>
  <si>
    <t>{'analyst_tools': ['looker', 'tableau', 'power bi'], 'cloud': ['redshift'], 'programming': ['python']}</t>
  </si>
  <si>
    <t>Lowongan Kerja Data Visualization Engineer (Surakarta)</t>
  </si>
  <si>
    <t>Sukoharjo Regency, Central Java, Indonesia</t>
  </si>
  <si>
    <t>Muhammadiyah University of Surakarta</t>
  </si>
  <si>
    <t>['python', 'aws', 'react', 'vue', 'tableau']</t>
  </si>
  <si>
    <t>{'analyst_tools': ['tableau'], 'cloud': ['aws'], 'libraries': ['react'], 'programming': ['python'], 'webframeworks': ['vue']}</t>
  </si>
  <si>
    <t>['python', 'r', 'sql', 'azure', 'databricks', 'hadoop']</t>
  </si>
  <si>
    <t>{'cloud': ['azure', 'databricks'], 'libraries': ['hadoop'], 'programming': ['python', 'r', 'sql']}</t>
  </si>
  <si>
    <t>Accuracy Info Labs Pvt. Ltd.</t>
  </si>
  <si>
    <t>Mudon Maung Maung Group of Companies</t>
  </si>
  <si>
    <t>People Analytics Data Engineer(no C2C - 5 days onsite per month)</t>
  </si>
  <si>
    <t>Indotronix</t>
  </si>
  <si>
    <t>Data Analyst - CRM (SQL)</t>
  </si>
  <si>
    <t>['python', 'sql', 'dynamodb', 'aws', 'pandas', 'tensorflow', 'pytorch', 'numpy', 'docker']</t>
  </si>
  <si>
    <t>{'cloud': ['aws'], 'databases': ['dynamodb'], 'libraries': ['pandas', 'tensorflow', 'pytorch', 'numpy'], 'other': ['docker'], 'programming': ['python', 'sql']}</t>
  </si>
  <si>
    <t>BB-inIT</t>
  </si>
  <si>
    <t>Data Cabling Engineer/Comms Installer (Airport/ECS/IPAF)</t>
  </si>
  <si>
    <t>FSD Kenya</t>
  </si>
  <si>
    <t>['r', 'powerpoint', 'spss']</t>
  </si>
  <si>
    <t>{'analyst_tools': ['powerpoint', 'spss'], 'programming': ['r']}</t>
  </si>
  <si>
    <t>ESA - Perm - Data engineers - DATA Paris (IT)</t>
  </si>
  <si>
    <t>Deputy Manager- Data Engineer</t>
  </si>
  <si>
    <t>['python', 'snowflake', 'databricks', 'alteryx']</t>
  </si>
  <si>
    <t>{'analyst_tools': ['alteryx'], 'cloud': ['snowflake', 'databricks'], 'programming': ['python']}</t>
  </si>
  <si>
    <t>System Analyst (.NET Core)</t>
  </si>
  <si>
    <t>['sql', 'mongodb', 'mongodb', 'java', 'sql server', 'mysql', 'mariadb', 'oracle', 'vmware', 'angular', 'vue']</t>
  </si>
  <si>
    <t>{'cloud': ['oracle', 'vmware'], 'databases': ['mongodb', 'sql server', 'mysql', 'mariadb'], 'programming': ['sql', 'mongodb', 'java'], 'webframeworks': ['angular', 'vue']}</t>
  </si>
  <si>
    <t>Data Analyst/Project Manager</t>
  </si>
  <si>
    <t>['python', 'r', 'vba', 'sql', 'sas', 'sas', 'tableau', 'power bi', 'qlik']</t>
  </si>
  <si>
    <t>{'analyst_tools': ['sas', 'tableau', 'power bi', 'qlik'], 'programming': ['python', 'r', 'vba', 'sql', 'sas']}</t>
  </si>
  <si>
    <t>Responsable Unité Data science aines applicatifs - H/F</t>
  </si>
  <si>
    <t>Data Engineer Risque de Crédit, Reporting Réglementaire et Dataiku F/H</t>
  </si>
  <si>
    <t>Kreuztal, Germany</t>
  </si>
  <si>
    <t>SDFS Smarte Demonstrationsfabrik Siegen GmbH</t>
  </si>
  <si>
    <t>Sr. Analyst- Customer Success</t>
  </si>
  <si>
    <t>Associate Project Manager, Data Analytics</t>
  </si>
  <si>
    <t>['vba', 'python', 'r', 'sql', 'mysql', 'sql server', 'oracle', 'excel']</t>
  </si>
  <si>
    <t>{'analyst_tools': ['excel'], 'cloud': ['oracle'], 'databases': ['mysql', 'sql server'], 'programming': ['vba', 'python', 'r', 'sql']}</t>
  </si>
  <si>
    <t>['python', 'scala', 'databricks', 'aws', 'azure', 'gcp', 'pyspark', 'airflow', 'spark', 'jenkins']</t>
  </si>
  <si>
    <t>{'cloud': ['databricks', 'aws', 'azure', 'gcp'], 'libraries': ['pyspark', 'airflow', 'spark'], 'other': ['jenkins'], 'programming': ['python', 'scala']}</t>
  </si>
  <si>
    <t>['sql', 'python', 'gcp', 'azure', 'git']</t>
  </si>
  <si>
    <t>{'cloud': ['gcp', 'azure'], 'other': ['git'], 'programming': ['sql', 'python']}</t>
  </si>
  <si>
    <t>['sql', 'sql server', 'azure', 'linux', 'unix', 'ssis', 'power bi']</t>
  </si>
  <si>
    <t>{'analyst_tools': ['ssis', 'power bi'], 'cloud': ['azure'], 'databases': ['sql server'], 'os': ['linux', 'unix'], 'programming': ['sql']}</t>
  </si>
  <si>
    <t>Data Scientist - HEOR</t>
  </si>
  <si>
    <t>Data Quality Assurance (QA) Analyst  in Sightness  Vacoas, Plaines...</t>
  </si>
  <si>
    <t>via Q4Jobs Mauritius</t>
  </si>
  <si>
    <t>Staff Data Scientist, Metrics Intelligence - Slack</t>
  </si>
  <si>
    <t>The Boston Consulting Group Inc</t>
  </si>
  <si>
    <t>Commercial Analytics Manager Europe</t>
  </si>
  <si>
    <t>[Job-11570] Senior Data Engineer, Brazil</t>
  </si>
  <si>
    <t>AVP, Analytics and Data Science</t>
  </si>
  <si>
    <t>['nosql', 'kafka', 'spark', 'hadoop']</t>
  </si>
  <si>
    <t>{'libraries': ['kafka', 'spark', 'hadoop'], 'programming': ['nosql']}</t>
  </si>
  <si>
    <t>Data Engineer H/F H/F</t>
  </si>
  <si>
    <t>Azure Machine Learning / Data Scientist – Technical Support (3...</t>
  </si>
  <si>
    <t>Data Integration Analyst/Senior Data Integrations Analyst</t>
  </si>
  <si>
    <t>['go', 'c', 'oracle']</t>
  </si>
  <si>
    <t>{'cloud': ['oracle'], 'programming': ['go', 'c']}</t>
  </si>
  <si>
    <t>Developers</t>
  </si>
  <si>
    <t>N.F. Smith &amp; Associates, L.P.</t>
  </si>
  <si>
    <t>['sql', 'python', 'r', 'matlab', 'sas', 'sas', 'mysql', 'oracle', 'excel']</t>
  </si>
  <si>
    <t>{'analyst_tools': ['sas', 'excel'], 'cloud': ['oracle'], 'databases': ['mysql'], 'programming': ['sql', 'python', 'r', 'matlab', 'sas']}</t>
  </si>
  <si>
    <t>Quality Data Analyst · Ireland · Fully Remote</t>
  </si>
  <si>
    <t>['python', 'java', 'scala', 'sql', 'shell', 'aws', 'databricks', 'snowflake', 'spark', 'windows', 'linux', 'unix', 'excel', 'word', 'visio', 'powerpoint']</t>
  </si>
  <si>
    <t>{'analyst_tools': ['excel', 'word', 'visio', 'powerpoint'], 'cloud': ['aws', 'databricks', 'snowflake'], 'libraries': ['spark'], 'os': ['windows', 'linux', 'unix'], 'programming': ['python', 'java', 'scala', 'sql', 'shell']}</t>
  </si>
  <si>
    <t>hire me technology limited</t>
  </si>
  <si>
    <t>Data Scientist – Data Office</t>
  </si>
  <si>
    <t>Data Scientist, Performance Marketing – Helsinki, Finland</t>
  </si>
  <si>
    <t>['python', 'julia', 'r', 'sql', 'snowflake', 'redshift']</t>
  </si>
  <si>
    <t>{'cloud': ['snowflake', 'redshift'], 'programming': ['python', 'julia', 'r', 'sql']}</t>
  </si>
  <si>
    <t>Senior Staff Data Engineer @ Stellantis</t>
  </si>
  <si>
    <t>SAP Test Automation Engineer</t>
  </si>
  <si>
    <t>['python', 'sql', 'c#', 'scala', 'shell', 'mongodb', 'mongodb', 'mysql', 'sql server', 'postgresql', 'snowflake', 'azure', 'aws', 'gcp', 'databricks', 'pyspark', 'spark', 'airflow', 'excel', 'docker', 'kubernetes', 'jenkins', 'git']</t>
  </si>
  <si>
    <t>{'analyst_tools': ['excel'], 'cloud': ['snowflake', 'azure', 'aws', 'gcp', 'databricks'], 'databases': ['mongodb', 'mysql', 'sql server', 'postgresql'], 'libraries': ['pyspark', 'spark', 'airflow'], 'other': ['docker', 'kubernetes', 'jenkins', 'git'], 'programming': ['python', 'sql', 'c#', 'scala', 'shell', 'mongodb']}</t>
  </si>
  <si>
    <t>Senior Staff Data Scientist: Computer Vision &amp; Robotics AI-Remote</t>
  </si>
  <si>
    <t>Data Impact Senior Analyst</t>
  </si>
  <si>
    <t>GreenTech Principal Geospatial Data Scientist</t>
  </si>
  <si>
    <t>['sas', 'sas', 'matlab', 'r', 'python']</t>
  </si>
  <si>
    <t>{'analyst_tools': ['sas'], 'programming': ['sas', 'matlab', 'r', 'python']}</t>
  </si>
  <si>
    <t>Early Career Data Scientist (Federal)</t>
  </si>
  <si>
    <t>Infoway Software</t>
  </si>
  <si>
    <t>['sql', 'python', 'nosql', 'azure', 'snowflake', 'bigquery', 'gcp', 'spark', 'kubernetes']</t>
  </si>
  <si>
    <t>{'cloud': ['azure', 'snowflake', 'bigquery', 'gcp'], 'libraries': ['spark'], 'other': ['kubernetes'], 'programming': ['sql', 'python', 'nosql']}</t>
  </si>
  <si>
    <t>['sql', 'nosql', 'aws', 'azure', 'databricks', 'git']</t>
  </si>
  <si>
    <t>{'cloud': ['aws', 'azure', 'databricks'], 'other': ['git'], 'programming': ['sql', 'nosql']}</t>
  </si>
  <si>
    <t>Skybox Security</t>
  </si>
  <si>
    <t>['t-sql', 'python', 'sql']</t>
  </si>
  <si>
    <t>{'programming': ['t-sql', 'python', 'sql']}</t>
  </si>
  <si>
    <t>Integrated Systems Solutions, Inc.</t>
  </si>
  <si>
    <t>['go', 'python', 'sql', 'aws', 'chef']</t>
  </si>
  <si>
    <t>{'cloud': ['aws'], 'other': ['chef'], 'programming': ['go', 'python', 'sql']}</t>
  </si>
  <si>
    <t>Data Analytics Analyst, Sr 0039 - Now Hiring</t>
  </si>
  <si>
    <t>Data Scientist for Development of AI-Powered Email Handling Bot ...</t>
  </si>
  <si>
    <t>Data scientist (Deep learning) F/H</t>
  </si>
  <si>
    <t>Dansk IngeniørService A/S</t>
  </si>
  <si>
    <t>Concordia, Entre Ríos Province, Argentina</t>
  </si>
  <si>
    <t>BE-terna GmbH von ITrheinland.de</t>
  </si>
  <si>
    <t>Instrumentation and Data Analytics Engineer - Hydrogen Gas</t>
  </si>
  <si>
    <t>Data Analyst Supply ChainData Analyst Supply Chain</t>
  </si>
  <si>
    <t>Arrow Workforce Solutions</t>
  </si>
  <si>
    <t>['sql', 'oracle', 'ms access', 'excel']</t>
  </si>
  <si>
    <t>{'analyst_tools': ['ms access', 'excel'], 'cloud': ['oracle'], 'programming': ['sql']}</t>
  </si>
  <si>
    <t>['python', 'javascript', 'sql', 'go', 'aws', 'azure', 'gcp', 'selenium', 'pandas', 'django', 'flask', 'git']</t>
  </si>
  <si>
    <t>{'cloud': ['aws', 'azure', 'gcp'], 'libraries': ['selenium', 'pandas'], 'other': ['git'], 'programming': ['python', 'javascript', 'sql', 'go'], 'webframeworks': ['django', 'flask']}</t>
  </si>
  <si>
    <t>['python', 'sql', 'azure', 'aws', 'spark', 'jupyter', 'airflow', 'docker']</t>
  </si>
  <si>
    <t>{'cloud': ['azure', 'aws'], 'libraries': ['spark', 'jupyter', 'airflow'], 'other': ['docker'], 'programming': ['python', 'sql']}</t>
  </si>
  <si>
    <t>Senior Data Scientist - Customer Analytics (m/f/d). Job in München...</t>
  </si>
  <si>
    <t>['sql', 'python', 'javascript', 'snowflake', 'aws', 'looker']</t>
  </si>
  <si>
    <t>{'analyst_tools': ['looker'], 'cloud': ['snowflake', 'aws'], 'programming': ['sql', 'python', 'javascript']}</t>
  </si>
  <si>
    <t>Tech_Srvc_Process_System_OSPC - AWS Python Data Scientist..</t>
  </si>
  <si>
    <t>['python', 'sql', 'scala', 'aws', 'gcp', 'spark', 'hadoop']</t>
  </si>
  <si>
    <t>{'cloud': ['aws', 'gcp'], 'libraries': ['spark', 'hadoop'], 'programming': ['python', 'sql', 'scala']}</t>
  </si>
  <si>
    <t>Big Data a Milano.</t>
  </si>
  <si>
    <t>Solutions Engineer/Designer</t>
  </si>
  <si>
    <t>finance master data lisbon</t>
  </si>
  <si>
    <t>Online Data Analyst – Dutch</t>
  </si>
  <si>
    <t>Telus AI International</t>
  </si>
  <si>
    <t>Sr. Manager Data Science</t>
  </si>
  <si>
    <t>Alternance - 1 ou 2 ans - Data Analyst et Reporting F/H - Mérignac</t>
  </si>
  <si>
    <t>Sr. Data Engineer (Portland OR, Reston, VA, Atlanta GA, or Remote)</t>
  </si>
  <si>
    <t>['python', 'sas', 'sas', 'aws', 'pyspark']</t>
  </si>
  <si>
    <t>{'analyst_tools': ['sas'], 'cloud': ['aws'], 'libraries': ['pyspark'], 'programming': ['python', 'sas']}</t>
  </si>
  <si>
    <t>Senior Data Engineer C-333</t>
  </si>
  <si>
    <t>['nosql', 'sql', 'python', 'r', 'dynamodb', 'aws', 'gcp', 'azure', 'snowflake', 'bigquery', 'graphql', 'node.js', 'tableau', 'sheets', 'docker', 'terraform', 'git', 'github', 'jira']</t>
  </si>
  <si>
    <t>{'analyst_tools': ['tableau', 'sheets'], 'async': ['jira'], 'cloud': ['aws', 'gcp', 'azure', 'snowflake', 'bigquery'], 'databases': ['dynamodb'], 'libraries': ['graphql'], 'other': ['docker', 'terraform', 'git', 'github'], 'programming': ['nosql', 'sql', 'python', 'r'], 'webframeworks': ['node.js']}</t>
  </si>
  <si>
    <t>Data Analyst 23-09003</t>
  </si>
  <si>
    <t>Data Analyst II (Healthcare Analytics, SQL)</t>
  </si>
  <si>
    <t>Data Specialist / Analyst- 77111</t>
  </si>
  <si>
    <t>['phoenix', 'excel', 'outlook', 'powerpoint']</t>
  </si>
  <si>
    <t>{'analyst_tools': ['excel', 'outlook', 'powerpoint'], 'webframeworks': ['phoenix']}</t>
  </si>
  <si>
    <t>Senior Software Engineer (K20 Analytics)</t>
  </si>
  <si>
    <t>['go', 'java', 'looker']</t>
  </si>
  <si>
    <t>{'analyst_tools': ['looker'], 'programming': ['go', 'java']}</t>
  </si>
  <si>
    <t>▷ Sofort Starten: Data Engineer</t>
  </si>
  <si>
    <t>App2check</t>
  </si>
  <si>
    <t>['python', 'sql', 'sql server', 'aws', 'azure', 'pyspark', 'spark', 'docker']</t>
  </si>
  <si>
    <t>{'cloud': ['aws', 'azure'], 'databases': ['sql server'], 'libraries': ['pyspark', 'spark'], 'other': ['docker'], 'programming': ['python', 'sql']}</t>
  </si>
  <si>
    <t>Data Analyst II (S04464P)</t>
  </si>
  <si>
    <t>['r', 'python', 'sql', 'sas', 'sas', 'oracle', 'power bi', 'excel', 'tableau']</t>
  </si>
  <si>
    <t>{'analyst_tools': ['sas', 'power bi', 'excel', 'tableau'], 'cloud': ['oracle'], 'programming': ['r', 'python', 'sql', 'sas']}</t>
  </si>
  <si>
    <t>Data Architect/Engineer (NoSQL)</t>
  </si>
  <si>
    <t>A.C.A. Group</t>
  </si>
  <si>
    <t>Onpoint</t>
  </si>
  <si>
    <t>['sql', 'python', 'java', 'javascript', 'nosql', 'postgresql', 'aws', 'redshift', 'selenium', 'hadoop', 'spark', 'kafka', 'airflow']</t>
  </si>
  <si>
    <t>{'cloud': ['aws', 'redshift'], 'databases': ['postgresql'], 'libraries': ['selenium', 'hadoop', 'spark', 'kafka', 'airflow'], 'programming': ['sql', 'python', 'java', 'javascript', 'nosql']}</t>
  </si>
  <si>
    <t>Oracle Reporting Analyst</t>
  </si>
  <si>
    <t>medical staff database analyst</t>
  </si>
  <si>
    <t>Postdoc in Stem Cell Research and Data Science</t>
  </si>
  <si>
    <t>Senior Software Engineer - Data Application Platform</t>
  </si>
  <si>
    <t>['c', 'java', 'sql', 'sql server', 'oracle', 'gcp', 'azure', 'aws', 'jenkins', 'docker', 'git']</t>
  </si>
  <si>
    <t>{'cloud': ['oracle', 'gcp', 'azure', 'aws'], 'databases': ['sql server'], 'other': ['jenkins', 'docker', 'git'], 'programming': ['c', 'java', 'sql']}</t>
  </si>
  <si>
    <t>(Senior) Business Intelligence</t>
  </si>
  <si>
    <t>['sql', 'go', 'mysql', 'airflow', 'tableau', 'looker', 'qlik']</t>
  </si>
  <si>
    <t>{'analyst_tools': ['tableau', 'looker', 'qlik'], 'databases': ['mysql'], 'libraries': ['airflow'], 'programming': ['sql', 'go']}</t>
  </si>
  <si>
    <t>Flow</t>
  </si>
  <si>
    <t>['sql', 'python', 'aws', 'snowflake', 'flow']</t>
  </si>
  <si>
    <t>{'cloud': ['aws', 'snowflake'], 'other': ['flow'], 'programming': ['sql', 'python']}</t>
  </si>
  <si>
    <t>Data Analyst/System Admin</t>
  </si>
  <si>
    <t>Senior Python (Data) Engineer (SK-1070)</t>
  </si>
  <si>
    <t>Nortal Ukraine</t>
  </si>
  <si>
    <t>Software Engineer, Infrastructure (Storage Services)</t>
  </si>
  <si>
    <t>Falcon IT Consulting</t>
  </si>
  <si>
    <t>['python', 'sql', 'aws', 'azure', 'scikit-learn', 'tensorflow', 'pytorch', 'matplotlib', 'seaborn', 'hadoop', 'spark', 'tableau', 'git', 'jira', 'asana', 'trello']</t>
  </si>
  <si>
    <t>{'analyst_tools': ['tableau'], 'async': ['jira', 'asana', 'trello'], 'cloud': ['aws', 'azure'], 'libraries': ['scikit-learn', 'tensorflow', 'pytorch', 'matplotlib', 'seaborn', 'hadoop', 'spark'], 'other': ['git'], 'programming': ['python', 'sql']}</t>
  </si>
  <si>
    <t>['t-sql', 'ssis', 'power bi']</t>
  </si>
  <si>
    <t>{'analyst_tools': ['ssis', 'power bi'], 'programming': ['t-sql']}</t>
  </si>
  <si>
    <t>Engenheiro de dados data analytics senior</t>
  </si>
  <si>
    <t>Sc Sourcing Analyst 2</t>
  </si>
  <si>
    <t>Data Engineering Manager F/H</t>
  </si>
  <si>
    <t>Auspicious Personnel</t>
  </si>
  <si>
    <t>Senior Specialist Machine Learning</t>
  </si>
  <si>
    <t>PD - Berater der öffentlichen Hand GmbH</t>
  </si>
  <si>
    <t>['python', 'bigquery', 'gcp', 'pyspark', 'tensorflow', 'tableau']</t>
  </si>
  <si>
    <t>{'analyst_tools': ['tableau'], 'cloud': ['bigquery', 'gcp'], 'libraries': ['pyspark', 'tensorflow'], 'programming': ['python']}</t>
  </si>
  <si>
    <t>Director, CFCC Data Conduct</t>
  </si>
  <si>
    <t>['java', 'python', 'scala', 'gcp', 'bigquery', 'hadoop', 'spark', 'unix', 'chef']</t>
  </si>
  <si>
    <t>{'cloud': ['gcp', 'bigquery'], 'libraries': ['hadoop', 'spark'], 'os': ['unix'], 'other': ['chef'], 'programming': ['java', 'python', 'scala']}</t>
  </si>
  <si>
    <t>['sql', 'snowflake', 'gcp', 'azure', 'bigquery', 'airflow']</t>
  </si>
  <si>
    <t>{'cloud': ['snowflake', 'gcp', 'azure', 'bigquery'], 'libraries': ['airflow'], 'programming': ['sql']}</t>
  </si>
  <si>
    <t>Longevity AI</t>
  </si>
  <si>
    <t>Data analyst, internship</t>
  </si>
  <si>
    <t>AWS Engineer (Data engineer)</t>
  </si>
  <si>
    <t>Foundervine</t>
  </si>
  <si>
    <t>['sql', 'python', 'r', 'azure', 'bigquery', 'snowflake']</t>
  </si>
  <si>
    <t>{'cloud': ['azure', 'bigquery', 'snowflake'], 'programming': ['sql', 'python', 'r']}</t>
  </si>
  <si>
    <t>Analista de Procesos power BI/data studio o Python</t>
  </si>
  <si>
    <t>Internship - Data Steward Junior</t>
  </si>
  <si>
    <t>Moody, AL</t>
  </si>
  <si>
    <t>Financial Data Analyst, Accounting</t>
  </si>
  <si>
    <t>Nordic Pharma</t>
  </si>
  <si>
    <t>['sql', 'python', 'go', 'power bi', 'tableau']</t>
  </si>
  <si>
    <t>{'analyst_tools': ['power bi', 'tableau'], 'programming': ['sql', 'python', 'go']}</t>
  </si>
  <si>
    <t>Junior Data Analyst - Payments, Finance &amp; Operations at Sendy Limited</t>
  </si>
  <si>
    <t>Sendy Limited</t>
  </si>
  <si>
    <t>Data Scientist In The Area Of business Unit</t>
  </si>
  <si>
    <t>['python', 'c', 'aws', 'kafka', 'pandas', 'terraform']</t>
  </si>
  <si>
    <t>{'cloud': ['aws'], 'libraries': ['kafka', 'pandas'], 'other': ['terraform'], 'programming': ['python', 'c']}</t>
  </si>
  <si>
    <t>Vegan Mainstream, LLC</t>
  </si>
  <si>
    <t>['r', 'html', 'css', 'python', 'tidyverse', 'github', 'asana', 'slack']</t>
  </si>
  <si>
    <t>{'async': ['asana'], 'libraries': ['tidyverse'], 'other': ['github'], 'programming': ['r', 'html', 'css', 'python'], 'sync': ['slack']}</t>
  </si>
  <si>
    <t>Sonus Software Solutions Inc.</t>
  </si>
  <si>
    <t>Lead Data Engineer (m/d/f)</t>
  </si>
  <si>
    <t>Lead Engineer, Senior-(Data Engineer- Cloud)</t>
  </si>
  <si>
    <t>['python', 'go', 'java', 'scala', 'nosql', 'c', 'c++', 'aws', 'azure', 'gcp', 'airflow', 'spark', 'hadoop', 'docker', 'kubernetes']</t>
  </si>
  <si>
    <t>{'cloud': ['aws', 'azure', 'gcp'], 'libraries': ['airflow', 'spark', 'hadoop'], 'other': ['docker', 'kubernetes'], 'programming': ['python', 'go', 'java', 'scala', 'nosql', 'c', 'c++']}</t>
  </si>
  <si>
    <t>Strobilo</t>
  </si>
  <si>
    <t>Holiday Factory Package Tour Operator Inc.</t>
  </si>
  <si>
    <t>Newspaper-Engineering</t>
  </si>
  <si>
    <t>['python', 'sql', 'aws', 'redshift', 'bigquery', 'snowflake', 'tensorflow', 'pytorch', 'scikit-learn', 'tableau', 'power bi']</t>
  </si>
  <si>
    <t>{'analyst_tools': ['tableau', 'power bi'], 'cloud': ['aws', 'redshift', 'bigquery', 'snowflake'], 'libraries': ['tensorflow', 'pytorch', 'scikit-learn'], 'programming': ['python', 'sql']}</t>
  </si>
  <si>
    <t>Senior Lead Engineer – CSS</t>
  </si>
  <si>
    <t>['java', 'javascript', 'cassandra', 'redis', 'neo4j', 'kafka', 'docker', 'kubernetes']</t>
  </si>
  <si>
    <t>{'databases': ['cassandra', 'redis', 'neo4j'], 'libraries': ['kafka'], 'other': ['docker', 'kubernetes'], 'programming': ['java', 'javascript']}</t>
  </si>
  <si>
    <t>['python', 'nosql', 'mongodb', 'mongodb', 'cassandra', 'snowflake', 'databricks', 'aws', 'azure', 'gcp', 'pyspark', 'ssis', 'tableau', 'power bi']</t>
  </si>
  <si>
    <t>{'analyst_tools': ['ssis', 'tableau', 'power bi'], 'cloud': ['snowflake', 'databricks', 'aws', 'azure', 'gcp'], 'databases': ['mongodb', 'cassandra'], 'libraries': ['pyspark'], 'programming': ['python', 'nosql', 'mongodb']}</t>
  </si>
  <si>
    <t>[lta-p&amp;p] transport analyst</t>
  </si>
  <si>
    <t>['r', 'python', 'sql', 'microsoft teams']</t>
  </si>
  <si>
    <t>{'programming': ['r', 'python', 'sql'], 'sync': ['microsoft teams']}</t>
  </si>
  <si>
    <t>['sql', 'python', 'gcp', 'aws', 'azure', 'airflow', 'git']</t>
  </si>
  <si>
    <t>{'cloud': ['gcp', 'aws', 'azure'], 'libraries': ['airflow'], 'other': ['git'], 'programming': ['sql', 'python']}</t>
  </si>
  <si>
    <t>['aws', 'redshift', 'azure', 'flow']</t>
  </si>
  <si>
    <t>{'cloud': ['aws', 'redshift', 'azure'], 'other': ['flow']}</t>
  </si>
  <si>
    <t>Data Engineer - IT BDA</t>
  </si>
  <si>
    <t>Lex Consultancy Ltd</t>
  </si>
  <si>
    <t>['qlik', 'tableau', 'power bi', 'excel', 'powerpoint']</t>
  </si>
  <si>
    <t>{'analyst_tools': ['qlik', 'tableau', 'power bi', 'excel', 'powerpoint']}</t>
  </si>
  <si>
    <t>Data Scientist. Job in Mainz My Valley Jobs Today</t>
  </si>
  <si>
    <t>['python', 'sql', 'scala', 'java', 'azure', 'aws', 'gcp', 'databricks', 'snowflake', 'spark', 'kafka', 'airflow', 'kubernetes', 'docker', 'git', 'gitlab']</t>
  </si>
  <si>
    <t>{'cloud': ['azure', 'aws', 'gcp', 'databricks', 'snowflake'], 'libraries': ['spark', 'kafka', 'airflow'], 'other': ['kubernetes', 'docker', 'git', 'gitlab'], 'programming': ['python', 'sql', 'scala', 'java']}</t>
  </si>
  <si>
    <t>Axeal</t>
  </si>
  <si>
    <t>['sql', 'sql server', 'snowflake', 'azure', 'ssis', 'ssrs', 'tableau', 'bitbucket', 'jira']</t>
  </si>
  <si>
    <t>{'analyst_tools': ['ssis', 'ssrs', 'tableau'], 'async': ['jira'], 'cloud': ['snowflake', 'azure'], 'databases': ['sql server'], 'other': ['bitbucket'], 'programming': ['sql']}</t>
  </si>
  <si>
    <t>Data Engineer - Azure Job</t>
  </si>
  <si>
    <t>['sql', 'python', 'dynamodb', 'azure', 'redshift', 'databricks', 'pyspark', 'spark']</t>
  </si>
  <si>
    <t>{'cloud': ['azure', 'redshift', 'databricks'], 'databases': ['dynamodb'], 'libraries': ['pyspark', 'spark'], 'programming': ['sql', 'python']}</t>
  </si>
  <si>
    <t>Engineer [Remote work]</t>
  </si>
  <si>
    <t>Maxima Technologies</t>
  </si>
  <si>
    <t>['sql', 'python', 'visio', 'excel', 'tableau', 'power bi']</t>
  </si>
  <si>
    <t>{'analyst_tools': ['visio', 'excel', 'tableau', 'power bi'], 'programming': ['sql', 'python']}</t>
  </si>
  <si>
    <t>Azure Data Scientist/Machine Learning – Technical Support Engineer...</t>
  </si>
  <si>
    <t>Danieli Automation DIGI&amp;MET</t>
  </si>
  <si>
    <t>['python', 'sas', 'sas', 'sql', 'r', 'scala', 'no-sql', 'mongo', 'mysql', 'sql server', 'postgresql', 'cassandra', 'azure', 'aws', 'jupyter', 'hadoop', 'spark']</t>
  </si>
  <si>
    <t>{'analyst_tools': ['sas'], 'cloud': ['azure', 'aws'], 'databases': ['mysql', 'sql server', 'postgresql', 'cassandra'], 'libraries': ['jupyter', 'hadoop', 'spark'], 'programming': ['python', 'sas', 'sql', 'r', 'scala', 'no-sql', 'mongo']}</t>
  </si>
  <si>
    <t>Citibank (Citi) - 3.4</t>
  </si>
  <si>
    <t>Data Science Engineer - Remote Opportunity!</t>
  </si>
  <si>
    <t>NEW YORK CITY DEPARTMENT OF HEALTH &amp; MENTAL</t>
  </si>
  <si>
    <t>consultor sénior sap tech factory</t>
  </si>
  <si>
    <t>['crystal', 'sql', 'sql server', 'db2', 'oracle', 'azure', 'power bi', 'word', 'excel', 'powerpoint', 'visio', 'ssis', 'ssrs']</t>
  </si>
  <si>
    <t>{'analyst_tools': ['power bi', 'word', 'excel', 'powerpoint', 'visio', 'ssis', 'ssrs'], 'cloud': ['oracle', 'azure'], 'databases': ['sql server', 'db2'], 'programming': ['crystal', 'sql']}</t>
  </si>
  <si>
    <t>['java', 'scala', 'python', 'aws', 'azure', 'gcp', 'redshift', 'spark', 'kafka', 'git', 'jenkins', 'ansible']</t>
  </si>
  <si>
    <t>{'cloud': ['aws', 'azure', 'gcp', 'redshift'], 'libraries': ['spark', 'kafka'], 'other': ['git', 'jenkins', 'ansible'], 'programming': ['java', 'scala', 'python']}</t>
  </si>
  <si>
    <t>Data Quality Specialist engineer</t>
  </si>
  <si>
    <t>Softlab S.p.A.</t>
  </si>
  <si>
    <t>Data Analyst with Capital Market - W2 Only</t>
  </si>
  <si>
    <t>Citibank (Citi)</t>
  </si>
  <si>
    <t>Horizon Industries Ltd</t>
  </si>
  <si>
    <t>Junior Traffic Engineer at Ticon</t>
  </si>
  <si>
    <t>Teals Consulting</t>
  </si>
  <si>
    <t>San Vito al Tagliamento, Province of Pordenone, Italy</t>
  </si>
  <si>
    <t>['shell', 'windows', 'sap', 'powerpoint', 'word', 'excel', 'outlook', 'planner']</t>
  </si>
  <si>
    <t>{'analyst_tools': ['sap', 'powerpoint', 'word', 'excel', 'outlook'], 'async': ['planner'], 'os': ['windows'], 'programming': ['shell']}</t>
  </si>
  <si>
    <t>Senior Data Analyst - Muntinlupa</t>
  </si>
  <si>
    <t>Manager - Senior Data Scientist.Consumer</t>
  </si>
  <si>
    <t>['python', 'r', 'sql', 'aws', 'gcp', 'pandas', 'numpy', 'scikit-learn', 'spark', 'hadoop', 'tableau', 'power bi']</t>
  </si>
  <si>
    <t>{'analyst_tools': ['tableau', 'power bi'], 'cloud': ['aws', 'gcp'], 'libraries': ['pandas', 'numpy', 'scikit-learn', 'spark', 'hadoop'], 'programming': ['python', 'r', 'sql']}</t>
  </si>
  <si>
    <t>Data Ingenieur</t>
  </si>
  <si>
    <t>Senior Engineer - Reporting and Data (Latam, EEU)</t>
  </si>
  <si>
    <t>['sql', 'nosql', 'gdpr', 'docker', 'kubernetes']</t>
  </si>
  <si>
    <t>{'libraries': ['gdpr'], 'other': ['docker', 'kubernetes'], 'programming': ['sql', 'nosql']}</t>
  </si>
  <si>
    <t>Data Analytics Associate - Know Your Customer(KYC)/ Anti Money...</t>
  </si>
  <si>
    <t>['alteryx', 'jira']</t>
  </si>
  <si>
    <t>{'analyst_tools': ['alteryx'], 'async': ['jira']}</t>
  </si>
  <si>
    <t>Content SME/Instructor II/Data Science and Analysis</t>
  </si>
  <si>
    <t>Crimson Phoenix</t>
  </si>
  <si>
    <t>['python', 'java', 'matlab', 'r']</t>
  </si>
  <si>
    <t>{'programming': ['python', 'java', 'matlab', 'r']}</t>
  </si>
  <si>
    <t>['sql', 'python', 'sql server', 'mysql', 'postgresql', 'redhat', 'ansible', 'docker', 'gitlab', 'kubernetes']</t>
  </si>
  <si>
    <t>{'databases': ['sql server', 'mysql', 'postgresql'], 'os': ['redhat'], 'other': ['ansible', 'docker', 'gitlab', 'kubernetes'], 'programming': ['sql', 'python']}</t>
  </si>
  <si>
    <t>['word', 'excel', 'power bi', 'tableau']</t>
  </si>
  <si>
    <t>{'analyst_tools': ['word', 'excel', 'power bi', 'tableau']}</t>
  </si>
  <si>
    <t>Data Scientist Anti Financial Crime &amp; Compliance (m/w/d)</t>
  </si>
  <si>
    <t>Data Engineer / Cloud Developer</t>
  </si>
  <si>
    <t>['python', 'sql', 'bigquery', 'airflow', 'linux', 'docker']</t>
  </si>
  <si>
    <t>{'cloud': ['bigquery'], 'libraries': ['airflow'], 'os': ['linux'], 'other': ['docker'], 'programming': ['python', 'sql']}</t>
  </si>
  <si>
    <t>Hektoen Institute LLC</t>
  </si>
  <si>
    <t>Mid-Level Engineering Data Scientist</t>
  </si>
  <si>
    <t>Tipico - North America</t>
  </si>
  <si>
    <t>Data scientist needed for LLM project - Contract to Hire</t>
  </si>
  <si>
    <t>via Windsor, CA - Geebo</t>
  </si>
  <si>
    <t>Simac</t>
  </si>
  <si>
    <t>SAP BTP Cloud Engineer</t>
  </si>
  <si>
    <t>['java', 'kafka', 'node.js', 'sap', 'kubernetes', 'git', 'docker', 'atlassian']</t>
  </si>
  <si>
    <t>{'analyst_tools': ['sap'], 'libraries': ['kafka'], 'other': ['kubernetes', 'git', 'docker', 'atlassian'], 'programming': ['java'], 'webframeworks': ['node.js']}</t>
  </si>
  <si>
    <t>Data Engineer-Machine learning</t>
  </si>
  <si>
    <t>['python', 'snowflake', 'azure', 'spark', 'pyspark']</t>
  </si>
  <si>
    <t>{'cloud': ['snowflake', 'azure'], 'libraries': ['spark', 'pyspark'], 'programming': ['python']}</t>
  </si>
  <si>
    <t>['dynamodb', 'aws', 'redshift', 'spark', 'pyspark', 'hadoop', 'kafka', 'tableau', 'qlik', 'docker', 'kubernetes']</t>
  </si>
  <si>
    <t>{'analyst_tools': ['tableau', 'qlik'], 'cloud': ['aws', 'redshift'], 'databases': ['dynamodb'], 'libraries': ['spark', 'pyspark', 'hadoop', 'kafka'], 'other': ['docker', 'kubernetes']}</t>
  </si>
  <si>
    <t>Data center site engineer</t>
  </si>
  <si>
    <t>['r', 'c', 'sql', 'redshift', 'excel', 'tableau', 'power bi']</t>
  </si>
  <si>
    <t>{'analyst_tools': ['excel', 'tableau', 'power bi'], 'cloud': ['redshift'], 'programming': ['r', 'c', 'sql']}</t>
  </si>
  <si>
    <t>Senior Officer, Data Engineer, Group Banking Technology</t>
  </si>
  <si>
    <t>SVTronics</t>
  </si>
  <si>
    <t>Grade VII Data Scientist</t>
  </si>
  <si>
    <t>finra</t>
  </si>
  <si>
    <t>['sql', 'python', 'r', 'plotly', 'spark', 'tableau']</t>
  </si>
  <si>
    <t>{'analyst_tools': ['tableau'], 'libraries': ['plotly', 'spark'], 'programming': ['sql', 'python', 'r']}</t>
  </si>
  <si>
    <t>Future Mobility Data Scientist (gn)</t>
  </si>
  <si>
    <t>ISI</t>
  </si>
  <si>
    <t>['python', 'aws', 'pandas', 'numpy', 'matplotlib', 'git', 'docker', 'kubernetes']</t>
  </si>
  <si>
    <t>{'cloud': ['aws'], 'libraries': ['pandas', 'numpy', 'matplotlib'], 'other': ['git', 'docker', 'kubernetes'], 'programming': ['python']}</t>
  </si>
  <si>
    <t>Mid Data Analyst (100% remote) 🌴</t>
  </si>
  <si>
    <t>['python', 'sql', 'bigquery', 'airflow', 'excel']</t>
  </si>
  <si>
    <t>{'analyst_tools': ['excel'], 'cloud': ['bigquery'], 'libraries': ['airflow'], 'programming': ['python', 'sql']}</t>
  </si>
  <si>
    <t>['python', 'sql', 'aws', 'snowflake', 'pandas', 'numpy']</t>
  </si>
  <si>
    <t>{'cloud': ['aws', 'snowflake'], 'libraries': ['pandas', 'numpy'], 'programming': ['python', 'sql']}</t>
  </si>
  <si>
    <t>Senior Data Analyst (kostprijzen team), Financial Analytics</t>
  </si>
  <si>
    <t>The Village Bank</t>
  </si>
  <si>
    <t>['crystal', 'sql', 'excel', 'dax', 'ssis', 'ssrs']</t>
  </si>
  <si>
    <t>{'analyst_tools': ['excel', 'dax', 'ssis', 'ssrs'], 'programming': ['crystal', 'sql']}</t>
  </si>
  <si>
    <t>Quiet Professionals LLC</t>
  </si>
  <si>
    <t>Quattro Plant</t>
  </si>
  <si>
    <t>Data Engineer / Ingénieur·e Big Data</t>
  </si>
  <si>
    <t>['r', 'python', 'java', 'c++', 'sql', 'nosql', 'mongodb', 'mongodb', 'scala', 'golang', 'shell', 'postgresql', 'cassandra', 'elasticsearch', 'redis', 'mysql', 'couchdb', 'aws', 'gcp', 'azure', 'ovh', 'hadoop', 'spark', 'kafka', 'tensorflow', 'pytorch', 'mxnet', 'scikit-learn', 'power bi', 'github', 'kubernetes', 'confluence']</t>
  </si>
  <si>
    <t>{'analyst_tools': ['power bi'], 'async': ['confluence'], 'cloud': ['aws', 'gcp', 'azure', 'ovh'], 'databases': ['mongodb', 'postgresql', 'cassandra', 'elasticsearch', 'redis', 'mysql', 'couchdb'], 'libraries': ['hadoop', 'spark', 'kafka', 'tensorflow', 'pytorch', 'mxnet', 'scikit-learn'], 'other': ['github', 'kubernetes'], 'programming': ['r', 'python', 'java', 'c++', 'sql', 'nosql', 'mongodb', 'scala', 'golang', 'shell']}</t>
  </si>
  <si>
    <t>Temenos Headquarters SA</t>
  </si>
  <si>
    <t>['swift', 'c#', 'javascript', 'vb.net', 'sql', 'sql server', 'jquery']</t>
  </si>
  <si>
    <t>{'databases': ['sql server'], 'programming': ['swift', 'c#', 'javascript', 'vb.net', 'sql'], 'webframeworks': ['jquery']}</t>
  </si>
  <si>
    <t>['linux', 'ubuntu', 'docker', 'github']</t>
  </si>
  <si>
    <t>{'os': ['linux', 'ubuntu'], 'other': ['docker', 'github']}</t>
  </si>
  <si>
    <t>Al-Ahsa Saudi Arabia</t>
  </si>
  <si>
    <t>ELK Stack | Big Data Engineer</t>
  </si>
  <si>
    <t>Sustainability Analyst ※Entry Level Position※</t>
  </si>
  <si>
    <t>EcoVadis Japan K.K.</t>
  </si>
  <si>
    <t>Bioinformaticus / Data Scientist</t>
  </si>
  <si>
    <t>MUMC+</t>
  </si>
  <si>
    <t>DATA ANALYST, Global Development Policy Center</t>
  </si>
  <si>
    <t>['azure', 'databricks', 'tensorflow', 'pytorch', 'keras', 'scikit-learn', 'flow']</t>
  </si>
  <si>
    <t>{'cloud': ['azure', 'databricks'], 'libraries': ['tensorflow', 'pytorch', 'keras', 'scikit-learn'], 'other': ['flow']}</t>
  </si>
  <si>
    <t>['python', 'r', 'go', 'zoom']</t>
  </si>
  <si>
    <t>{'programming': ['python', 'r', 'go'], 'sync': ['zoom']}</t>
  </si>
  <si>
    <t>Data Scientist - Game Advertising Innovation, Game Growth</t>
  </si>
  <si>
    <t>LyondellBasell Industries</t>
  </si>
  <si>
    <t>['go', 'r', 'c']</t>
  </si>
  <si>
    <t>{'programming': ['go', 'r', 'c']}</t>
  </si>
  <si>
    <t>Junior Consultant - Data Analyst</t>
  </si>
  <si>
    <t>Redbridge Debt &amp; Treasury Advisory</t>
  </si>
  <si>
    <t>Canadian Natural</t>
  </si>
  <si>
    <t>People &amp; Compensation Analyst</t>
  </si>
  <si>
    <t>Mobile Data Service Engineer</t>
  </si>
  <si>
    <t>/Upload/Logos/3/1/2/3122</t>
  </si>
  <si>
    <t>Bexbach, Germany</t>
  </si>
  <si>
    <t>Cryptanalytic Computer Scientist (Data Scientist 2)- 6347</t>
  </si>
  <si>
    <t>['python', 'java', 'c++', 'sql', 'bash', 'gcp', 'aws', 'azure', 'bigquery', 'databricks', 'spark', 'airflow', 'linux', 'tableau', 'power bi', 'looker', 'flow']</t>
  </si>
  <si>
    <t>{'analyst_tools': ['tableau', 'power bi', 'looker'], 'cloud': ['gcp', 'aws', 'azure', 'bigquery', 'databricks'], 'libraries': ['spark', 'airflow'], 'os': ['linux'], 'other': ['flow'], 'programming': ['python', 'java', 'c++', 'sql', 'bash']}</t>
  </si>
  <si>
    <t>GWA Group Limited</t>
  </si>
  <si>
    <t>Data Engineer Fresher Resume /Call9509790636</t>
  </si>
  <si>
    <t>Sr. Software Engineer (Scala/Python, Big Data, AWS)</t>
  </si>
  <si>
    <t>['clojure', 'scala', 'sql', 'nosql', 'aws']</t>
  </si>
  <si>
    <t>{'cloud': ['aws'], 'programming': ['clojure', 'scala', 'sql', 'nosql']}</t>
  </si>
  <si>
    <t>['sql', 'python', 'aws', 'spark', 'airflow', 'tableau', 'ansible', 'github', 'jenkins']</t>
  </si>
  <si>
    <t>{'analyst_tools': ['tableau'], 'cloud': ['aws'], 'libraries': ['spark', 'airflow'], 'other': ['ansible', 'github', 'jenkins'], 'programming': ['sql', 'python']}</t>
  </si>
  <si>
    <t>Junior Avanzado Data Engineer</t>
  </si>
  <si>
    <t>Senior Data Scientist - IFRS / Credit Risk Modelling</t>
  </si>
  <si>
    <t>['sql', 'python', 'azure', 'databricks', 'pyspark', 'power bi', 'sap']</t>
  </si>
  <si>
    <t>{'analyst_tools': ['power bi', 'sap'], 'cloud': ['azure', 'databricks'], 'libraries': ['pyspark'], 'programming': ['sql', 'python']}</t>
  </si>
  <si>
    <t>Senior Data Scientist. Job in Alpharetta My Valley Jobs Today</t>
  </si>
  <si>
    <t>Levantine Partners</t>
  </si>
  <si>
    <t>['sql', 'azure', 'power bi', 'dax', 'sap']</t>
  </si>
  <si>
    <t>{'analyst_tools': ['power bi', 'dax', 'sap'], 'cloud': ['azure'], 'programming': ['sql']}</t>
  </si>
  <si>
    <t>India   (+5 others)</t>
  </si>
  <si>
    <t>Jconnect Inc</t>
  </si>
  <si>
    <t>Senior System Engineer VMware</t>
  </si>
  <si>
    <t>Senior Data Scientist / Data Analyst (m/w/d) aus Düsseldorf, Köln...</t>
  </si>
  <si>
    <t>Senior Customer Data Specialist (Data Scientist) (m/w/d)</t>
  </si>
  <si>
    <t>STIHL direct GmbH</t>
  </si>
  <si>
    <t>['sql', 'python', 'aws', 'redshift', 'spark', 'pyspark']</t>
  </si>
  <si>
    <t>{'cloud': ['aws', 'redshift'], 'libraries': ['spark', 'pyspark'], 'programming': ['sql', 'python']}</t>
  </si>
  <si>
    <t>Principal Data Scientist (Chicago, IL or Remote)</t>
  </si>
  <si>
    <t>Security Engineer, Global Security Operations (Hybrid) - 27611</t>
  </si>
  <si>
    <t>Data Scientist - Risques - La Defense, France</t>
  </si>
  <si>
    <t>Data Scientist - Up to $300k USD Base + Market Leading Bonus ...</t>
  </si>
  <si>
    <t>Alpha Dog Games</t>
  </si>
  <si>
    <t>DATA SCIENTIST EXPERT DATAIKU (H/F)</t>
  </si>
  <si>
    <t>Programme Assistant ( Data Analyst ) G5, Nairobi (827197)</t>
  </si>
  <si>
    <t>World Food Program</t>
  </si>
  <si>
    <t>Data Analytics and DevOps Engineer</t>
  </si>
  <si>
    <t>ENGEEM</t>
  </si>
  <si>
    <t>['openstack', 'kubernetes']</t>
  </si>
  <si>
    <t>{'cloud': ['openstack'], 'other': ['kubernetes']}</t>
  </si>
  <si>
    <t>Sr. Data Engineer. Job in Isleworth My Valley Jobs Today</t>
  </si>
  <si>
    <t>Infoplus Technologies Uk Limited</t>
  </si>
  <si>
    <t>['sql', 'python', 'firebase', 'firebase', 'aws', 'azure', 'gcp', 'bigquery', 'numpy', 'pandas', 'matplotlib', 'react', 'airflow', 'flask', 'django', 'fastapi', 'node.js', 'angular', 'svelte', 'vue', 'git', 'docker', 'kubernetes']</t>
  </si>
  <si>
    <t>{'cloud': ['firebase', 'aws', 'azure', 'gcp', 'bigquery'], 'databases': ['firebase'], 'libraries': ['numpy', 'pandas', 'matplotlib', 'react', 'airflow'], 'other': ['git', 'docker', 'kubernetes'], 'programming': ['sql', 'python'], 'webframeworks': ['flask', 'django', 'fastapi', 'node.js', 'angular', 'svelte', 'vue']}</t>
  </si>
  <si>
    <t>['sas', 'sas', 'python', 'r', 'javascript', 'gcp', 'aws', 'express', 'git']</t>
  </si>
  <si>
    <t>{'analyst_tools': ['sas'], 'cloud': ['gcp', 'aws'], 'other': ['git'], 'programming': ['sas', 'python', 'r', 'javascript'], 'webframeworks': ['express']}</t>
  </si>
  <si>
    <t>Entry Level Coder/Programmer/Data Scientist/Analyst - Now Hiring</t>
  </si>
  <si>
    <t>FCC Systems and Data Analyst</t>
  </si>
  <si>
    <t>Internship Big Data</t>
  </si>
  <si>
    <t>['java', 'python', 'r', 'aws', 'watson', 'linux']</t>
  </si>
  <si>
    <t>{'cloud': ['aws', 'watson'], 'os': ['linux'], 'programming': ['java', 'python', 'r']}</t>
  </si>
  <si>
    <t>Cypress.io</t>
  </si>
  <si>
    <t>['sql', 'python', 'snowflake', 'aws', 'gdpr', 'atlassian', 'github', 'terraform', 'slack']</t>
  </si>
  <si>
    <t>{'cloud': ['snowflake', 'aws'], 'libraries': ['gdpr'], 'other': ['atlassian', 'github', 'terraform'], 'programming': ['sql', 'python'], 'sync': ['slack']}</t>
  </si>
  <si>
    <t>Villefranche-sur-Saone, France</t>
  </si>
  <si>
    <t>Senior Data Scientist - Make a difference! 18 motnh contract</t>
  </si>
  <si>
    <t>Rextart</t>
  </si>
  <si>
    <t>Exportadora Data Base - EDB</t>
  </si>
  <si>
    <t>['snowflake', 'azure', 'power bi', 'dax']</t>
  </si>
  <si>
    <t>{'analyst_tools': ['power bi', 'dax'], 'cloud': ['snowflake', 'azure']}</t>
  </si>
  <si>
    <t>Secret Senior Financial Data Analyst</t>
  </si>
  <si>
    <t>Senior Financial Analyst til Data</t>
  </si>
  <si>
    <t>Junior Data Scientist - €200-250 a day!</t>
  </si>
  <si>
    <t>['scala', 'java', 'sql', 'elasticsearch', 'azure', 'databricks', 'spark', 'kafka', 'graphql', 'spring', 'git', 'docker', 'kubernetes']</t>
  </si>
  <si>
    <t>{'cloud': ['azure', 'databricks'], 'databases': ['elasticsearch'], 'libraries': ['spark', 'kafka', 'graphql', 'spring'], 'other': ['git', 'docker', 'kubernetes'], 'programming': ['scala', 'java', 'sql']}</t>
  </si>
  <si>
    <t>ESG Analyst| Remotely</t>
  </si>
  <si>
    <t>T.S.I. S.r.l.</t>
  </si>
  <si>
    <t>Mize</t>
  </si>
  <si>
    <t>Alpha Ori Technologies Pte. Ltd.</t>
  </si>
  <si>
    <t>novaCapta GmbH</t>
  </si>
  <si>
    <t>['scala', 'python', 'sql', 'nosql', 'azure', 'databricks']</t>
  </si>
  <si>
    <t>{'cloud': ['azure', 'databricks'], 'programming': ['scala', 'python', 'sql', 'nosql']}</t>
  </si>
  <si>
    <t>Data &amp; Research Manager</t>
  </si>
  <si>
    <t>EVHybridNoire</t>
  </si>
  <si>
    <t>System Analyst (FSLDM), Data</t>
  </si>
  <si>
    <t>Robotics Engineer</t>
  </si>
  <si>
    <t>Gravis Robotics</t>
  </si>
  <si>
    <t>['sql', 'python', 'c#', 'azure', 'databricks', 'pyspark', 'windows', 'ssis']</t>
  </si>
  <si>
    <t>{'analyst_tools': ['ssis'], 'cloud': ['azure', 'databricks'], 'libraries': ['pyspark'], 'os': ['windows'], 'programming': ['sql', 'python', 'c#']}</t>
  </si>
  <si>
    <t>Senior Lead Data Engineer Healthcare</t>
  </si>
  <si>
    <t>['sql', 'azure', 'snowflake', 'bigquery', 'databricks']</t>
  </si>
  <si>
    <t>{'cloud': ['azure', 'snowflake', 'bigquery', 'databricks'], 'programming': ['sql']}</t>
  </si>
  <si>
    <t>['java', 'scala', 'python', 'spark', 'hadoop', 'windows', 'linux', 'github', 'jira']</t>
  </si>
  <si>
    <t>{'async': ['jira'], 'libraries': ['spark', 'hadoop'], 'os': ['windows', 'linux'], 'other': ['github'], 'programming': ['java', 'scala', 'python']}</t>
  </si>
  <si>
    <t>Faculty Position in Data Science for Energy Engineering 2022/2023</t>
  </si>
  <si>
    <t>Domino Technologies</t>
  </si>
  <si>
    <t>['sas', 'sas', 'tableau', 'excel', 'powerpoint', 'word', 'flow']</t>
  </si>
  <si>
    <t>{'analyst_tools': ['sas', 'tableau', 'excel', 'powerpoint', 'word'], 'other': ['flow'], 'programming': ['sas']}</t>
  </si>
  <si>
    <t>['sql', 'postgresql', 'spark', 'kafka', 'yarn', 'jira', 'confluence']</t>
  </si>
  <si>
    <t>{'async': ['jira', 'confluence'], 'databases': ['postgresql'], 'libraries': ['spark', 'kafka'], 'other': ['yarn'], 'programming': ['sql']}</t>
  </si>
  <si>
    <t>Junior Data Engineer H/F - Data Products(6 months)</t>
  </si>
  <si>
    <t>['python', 'java', 'c', 'elasticsearch', 'kafka', 'pandas', 'hadoop', 'spark', 'scikit-learn', 'unix', 'docker', 'kubernetes']</t>
  </si>
  <si>
    <t>{'databases': ['elasticsearch'], 'libraries': ['kafka', 'pandas', 'hadoop', 'spark', 'scikit-learn'], 'os': ['unix'], 'other': ['docker', 'kubernetes'], 'programming': ['python', 'java', 'c']}</t>
  </si>
  <si>
    <t>Remote Data Analyst Jobs</t>
  </si>
  <si>
    <t>Pricing &amp; Contracts Data Analyst  15203-1</t>
  </si>
  <si>
    <t>Engineer Analytics</t>
  </si>
  <si>
    <t>Aster Consulting</t>
  </si>
  <si>
    <t>['python', 'scala', 'sql', 'nosql', 'java', 'pandas', 'tensorflow', 'tableau', 'qlik', 'git', 'terraform']</t>
  </si>
  <si>
    <t>{'analyst_tools': ['tableau', 'qlik'], 'libraries': ['pandas', 'tensorflow'], 'other': ['git', 'terraform'], 'programming': ['python', 'scala', 'sql', 'nosql', 'java']}</t>
  </si>
  <si>
    <t>SONY Off Campus Drive 2024 for Data Science Intern</t>
  </si>
  <si>
    <t>SONY</t>
  </si>
  <si>
    <t>Forward Deployed Analyst Jobs</t>
  </si>
  <si>
    <t>Frankfort, IN</t>
  </si>
  <si>
    <t>ScientificJobs.ie</t>
  </si>
  <si>
    <t>Freelance Data Tech Lead</t>
  </si>
  <si>
    <t>['python', 'sql', 'scala', 'nosql']</t>
  </si>
  <si>
    <t>{'programming': ['python', 'sql', 'scala', 'nosql']}</t>
  </si>
  <si>
    <t>PAUL HARTMANN AG</t>
  </si>
  <si>
    <t>Analyst, Processing Department</t>
  </si>
  <si>
    <t>Junior/Medior Business Analyst (HR, Data)</t>
  </si>
  <si>
    <t>['sql', 'python', 'java', 'c#', 'vba', 'sql server', 'azure', 'snowflake', 'databricks', 'ssis', 'ssrs']</t>
  </si>
  <si>
    <t>{'analyst_tools': ['ssis', 'ssrs'], 'cloud': ['azure', 'snowflake', 'databricks'], 'databases': ['sql server'], 'programming': ['sql', 'python', 'java', 'c#', 'vba']}</t>
  </si>
  <si>
    <t>Senior Big Data / Machine Learning Engineer (m/w/d) vor Ort in...</t>
  </si>
  <si>
    <t>['typescript', 'python', 'aws', 'redshift']</t>
  </si>
  <si>
    <t>{'cloud': ['aws', 'redshift'], 'programming': ['typescript', 'python']}</t>
  </si>
  <si>
    <t>Data Analyst Opérations F/H</t>
  </si>
  <si>
    <t>['sas', 'sas', 'sql', 'excel', 'word']</t>
  </si>
  <si>
    <t>{'analyst_tools': ['sas', 'excel', 'word'], 'programming': ['sas', 'sql']}</t>
  </si>
  <si>
    <t>Power BI Data-analyytikko (Power BI Data Analyst)</t>
  </si>
  <si>
    <t>['sql', 'python', 'azure', 'aws', 'spark', 'power bi', 'dax']</t>
  </si>
  <si>
    <t>{'analyst_tools': ['power bi', 'dax'], 'cloud': ['azure', 'aws'], 'libraries': ['spark'], 'programming': ['sql', 'python']}</t>
  </si>
  <si>
    <t>Sr. Data Scientist/Predictive Modeler  ( NEED LOCALS ONLY ) ...</t>
  </si>
  <si>
    <t>['sas', 'sas', 'r', 'python', 'sql', 'hadoop']</t>
  </si>
  <si>
    <t>{'analyst_tools': ['sas'], 'libraries': ['hadoop'], 'programming': ['sas', 'r', 'python', 'sql']}</t>
  </si>
  <si>
    <t>Debt Collection Data Scientist</t>
  </si>
  <si>
    <t>['sql', 'sql server', 'oracle', 'express', 'excel', 'powerpoint', 'word', 'confluence', 'jira']</t>
  </si>
  <si>
    <t>{'analyst_tools': ['excel', 'powerpoint', 'word'], 'async': ['confluence', 'jira'], 'cloud': ['oracle'], 'databases': ['sql server'], 'programming': ['sql'], 'webframeworks': ['express']}</t>
  </si>
  <si>
    <t>Intern – Data Management &amp; Reporting</t>
  </si>
  <si>
    <t>Amref Health Africa</t>
  </si>
  <si>
    <t>Staff SW Engineer (Springboot, Microservices)</t>
  </si>
  <si>
    <t>Principal Data Scientist [T500-8596]</t>
  </si>
  <si>
    <t>['python', 'julia', 'r', 'spark']</t>
  </si>
  <si>
    <t>{'libraries': ['spark'], 'programming': ['python', 'julia', 'r']}</t>
  </si>
  <si>
    <t>['sql', 'python', 'c', 'aws', 'azure', 'gcp']</t>
  </si>
  <si>
    <t>{'cloud': ['aws', 'azure', 'gcp'], 'programming': ['sql', 'python', 'c']}</t>
  </si>
  <si>
    <t>Data Engineer (w/m/d | 100 %)</t>
  </si>
  <si>
    <t>INTEGRA Biosciences GmbH</t>
  </si>
  <si>
    <t>Title: Data Engineer Manager</t>
  </si>
  <si>
    <t>Strategic Technology Institute, Inc. (STi)</t>
  </si>
  <si>
    <t>['sql', 'python', 'r', 'spss', 'tableau', 'excel']</t>
  </si>
  <si>
    <t>{'analyst_tools': ['spss', 'tableau', 'excel'], 'programming': ['sql', 'python', 'r']}</t>
  </si>
  <si>
    <t>Post Acute Registry</t>
  </si>
  <si>
    <t>Ingénieur.e Systèmes &amp; Réseaux – CDI – Paris (H/F/N)</t>
  </si>
  <si>
    <t>['powershell', 'azure', 'aws', 'gcp', 'windows', 'macos', 'sharepoint', 'power bi', 'atlassian', 'bitbucket', 'confluence', 'jira']</t>
  </si>
  <si>
    <t>{'analyst_tools': ['sharepoint', 'power bi'], 'async': ['confluence', 'jira'], 'cloud': ['azure', 'aws', 'gcp'], 'os': ['windows', 'macos'], 'other': ['atlassian', 'bitbucket'], 'programming': ['powershell']}</t>
  </si>
  <si>
    <t>Jr data analyst python</t>
  </si>
  <si>
    <t>DNEXT Intelligence SA</t>
  </si>
  <si>
    <t>Senior Java Software Engineer Fully Remote</t>
  </si>
  <si>
    <t>['java', 'python', 'elasticsearch', 'kafka', 'spark', 'spring', 'kubernetes']</t>
  </si>
  <si>
    <t>{'databases': ['elasticsearch'], 'libraries': ['kafka', 'spark', 'spring'], 'other': ['kubernetes'], 'programming': ['java', 'python']}</t>
  </si>
  <si>
    <t>['go', 'bash', 'python', 'aws', 'kubernetes', 'terraform']</t>
  </si>
  <si>
    <t>{'cloud': ['aws'], 'other': ['kubernetes', 'terraform'], 'programming': ['go', 'bash', 'python']}</t>
  </si>
  <si>
    <t>Intern in Data Engineering</t>
  </si>
  <si>
    <t>Data Centre Engineer x 2 - London City</t>
  </si>
  <si>
    <t>Aspirecom Limited</t>
  </si>
  <si>
    <t>['python', 't-sql', 'sql', 'sql server', 'azure', 'databricks', 'ssis', 'ssrs']</t>
  </si>
  <si>
    <t>{'analyst_tools': ['ssis', 'ssrs'], 'cloud': ['azure', 'databricks'], 'databases': ['sql server'], 'programming': ['python', 't-sql', 'sql']}</t>
  </si>
  <si>
    <t>['scala', 'java', 'sql', 'spark', 'hadoop', 'kafka', 'jupyter', 'gitlab']</t>
  </si>
  <si>
    <t>{'libraries': ['spark', 'hadoop', 'kafka', 'jupyter'], 'other': ['gitlab'], 'programming': ['scala', 'java', 'sql']}</t>
  </si>
  <si>
    <t>['sql', 'postgresql', 'airflow', 'kafka', 'flow']</t>
  </si>
  <si>
    <t>{'databases': ['postgresql'], 'libraries': ['airflow', 'kafka'], 'other': ['flow'], 'programming': ['sql']}</t>
  </si>
  <si>
    <t>FREELANCE - DU/FR - Functional Analyst || Data &amp; Risk</t>
  </si>
  <si>
    <t>Searchtalent</t>
  </si>
  <si>
    <t>Data Analyst | Direction des risques</t>
  </si>
  <si>
    <t>Data Engineer - CDIO Group Functions - CEDA</t>
  </si>
  <si>
    <t>['scala', 'java', 'shell', 'sql', 'nosql', 'cassandra', 'azure', 'aws', 'spark', 'hadoop']</t>
  </si>
  <si>
    <t>{'cloud': ['azure', 'aws'], 'databases': ['cassandra'], 'libraries': ['spark', 'hadoop'], 'programming': ['scala', 'java', 'shell', 'sql', 'nosql']}</t>
  </si>
  <si>
    <t>['sql', 'r', 'sas', 'sas', 'excel', 'spss']</t>
  </si>
  <si>
    <t>{'analyst_tools': ['sas', 'excel', 'spss'], 'programming': ['sql', 'r', 'sas']}</t>
  </si>
  <si>
    <t>ATACANA GROUP Inc.</t>
  </si>
  <si>
    <t>['sql', 'nosql', 'tensorflow', 'pytorch', 'keras']</t>
  </si>
  <si>
    <t>{'libraries': ['tensorflow', 'pytorch', 'keras'], 'programming': ['sql', 'nosql']}</t>
  </si>
  <si>
    <t>Contract ML &amp; Data Engineer</t>
  </si>
  <si>
    <t>BI разработчик (junior Data engineer)</t>
  </si>
  <si>
    <t>HEAAD</t>
  </si>
  <si>
    <t>['sql', 'sql server', 'oracle', 'microstrategy', 'excel']</t>
  </si>
  <si>
    <t>{'analyst_tools': ['microstrategy', 'excel'], 'cloud': ['oracle'], 'databases': ['sql server'], 'programming': ['sql']}</t>
  </si>
  <si>
    <t>Fonemedia Ltd</t>
  </si>
  <si>
    <t>Data Engineering Architect (all genders)</t>
  </si>
  <si>
    <t>Wiq - Senior Data Scientist - Melbourne</t>
  </si>
  <si>
    <t>Data Engineer (German Speaking)</t>
  </si>
  <si>
    <t>['python', 'c++', 'sql', 'no-sql', 'mysql', 'postgresql', 'linux']</t>
  </si>
  <si>
    <t>{'databases': ['mysql', 'postgresql'], 'os': ['linux'], 'programming': ['python', 'c++', 'sql', 'no-sql']}</t>
  </si>
  <si>
    <t>['c#', 'javascript', 'php', 'python', 'ruby', 'ruby', 'sql', 'mysql', 'postgresql', 'elasticsearch', 'aws', 'azure', 'oracle', 'linux', 'windows', 'gitlab', 'kubernetes', 'terraform', 'chef', 'puppet', 'ansible']</t>
  </si>
  <si>
    <t>{'cloud': ['aws', 'azure', 'oracle'], 'databases': ['mysql', 'postgresql', 'elasticsearch'], 'os': ['linux', 'windows'], 'other': ['gitlab', 'kubernetes', 'terraform', 'chef', 'puppet', 'ansible'], 'programming': ['c#', 'javascript', 'php', 'python', 'ruby', 'sql'], 'webframeworks': ['ruby']}</t>
  </si>
  <si>
    <t>Support, Data Engineering - Immediate Hiring - Remote , India</t>
  </si>
  <si>
    <t>VlogIT</t>
  </si>
  <si>
    <t>['gcp', 'azure', 'aws', 'spark', 'kafka']</t>
  </si>
  <si>
    <t>{'cloud': ['gcp', 'azure', 'aws'], 'libraries': ['spark', 'kafka']}</t>
  </si>
  <si>
    <t>['sql', 'python', 'sql server', 'docker', 'git']</t>
  </si>
  <si>
    <t>{'databases': ['sql server'], 'other': ['docker', 'git'], 'programming': ['sql', 'python']}</t>
  </si>
  <si>
    <t>Data Engineer with Kubernet</t>
  </si>
  <si>
    <t>['scala', 'python', 'azure', 'spark', 'airflow', 'kafka', 'splunk']</t>
  </si>
  <si>
    <t>{'analyst_tools': ['splunk'], 'cloud': ['azure'], 'libraries': ['spark', 'airflow', 'kafka'], 'programming': ['scala', 'python']}</t>
  </si>
  <si>
    <t>Data Scientist(Austin, TX)</t>
  </si>
  <si>
    <t>HIREBLAZER</t>
  </si>
  <si>
    <t>Senior Software Engineer - Advertising Technology</t>
  </si>
  <si>
    <t>['java', 'python', 'perl', 'mysql', 'cassandra', 'bigquery', 'aws', 'kafka', 'hadoop', 'kubernetes']</t>
  </si>
  <si>
    <t>{'cloud': ['bigquery', 'aws'], 'databases': ['mysql', 'cassandra'], 'libraries': ['kafka', 'hadoop'], 'other': ['kubernetes'], 'programming': ['java', 'python', 'perl']}</t>
  </si>
  <si>
    <t>Global Data Science Engineer</t>
  </si>
  <si>
    <t>['sql', 'python', 'aws', 'azure', 'snowflake', 'scikit-learn', 'tensorflow', 'pytorch', 'keras', 'flow']</t>
  </si>
  <si>
    <t>{'cloud': ['aws', 'azure', 'snowflake'], 'libraries': ['scikit-learn', 'tensorflow', 'pytorch', 'keras'], 'other': ['flow'], 'programming': ['sql', 'python']}</t>
  </si>
  <si>
    <t>Harris Scarfe</t>
  </si>
  <si>
    <t>Junior Big Data Engineer - Academy</t>
  </si>
  <si>
    <t>['go', 'python', 'r', 'scala', 'nosql', 'pytorch', 'keras', 'tensorflow', 'selenium']</t>
  </si>
  <si>
    <t>{'libraries': ['pytorch', 'keras', 'tensorflow', 'selenium'], 'programming': ['go', 'python', 'r', 'scala', 'nosql']}</t>
  </si>
  <si>
    <t>MB.OS Data Engineer (Dataset) - (Job Number: MER00022JL)</t>
  </si>
  <si>
    <t>Data Engineer SRE H/F</t>
  </si>
  <si>
    <t>['java', 'mongodb', 'mongodb', 'python', 'elasticsearch', 'kafka', 'spark', 'tableau', 'kubernetes', 'docker']</t>
  </si>
  <si>
    <t>{'analyst_tools': ['tableau'], 'databases': ['mongodb', 'elasticsearch'], 'libraries': ['kafka', 'spark'], 'other': ['kubernetes', 'docker'], 'programming': ['java', 'mongodb', 'python']}</t>
  </si>
  <si>
    <t>['python', 'c#', 'sql', 'azure', 'aws', 'redshift', 'spark']</t>
  </si>
  <si>
    <t>{'cloud': ['azure', 'aws', 'redshift'], 'libraries': ['spark'], 'programming': ['python', 'c#', 'sql']}</t>
  </si>
  <si>
    <t>['python', 'tableau', 'excel', 'word', 'powerpoint']</t>
  </si>
  <si>
    <t>{'analyst_tools': ['tableau', 'excel', 'word', 'powerpoint'], 'programming': ['python']}</t>
  </si>
  <si>
    <t>STAGER DATA SCIENCE STOCKS</t>
  </si>
  <si>
    <t>CDI - Ingénieur Big Data F/H</t>
  </si>
  <si>
    <t>Finance Data Lead</t>
  </si>
  <si>
    <t>Saisystems Technology</t>
  </si>
  <si>
    <t>['sql', 'c#', 'nosql', 'mongodb', 'mongodb', 'python', 'sql server', 'aws', 'airflow', 'windows', 'ssis']</t>
  </si>
  <si>
    <t>{'analyst_tools': ['ssis'], 'cloud': ['aws'], 'databases': ['mongodb', 'sql server'], 'libraries': ['airflow'], 'os': ['windows'], 'programming': ['sql', 'c#', 'nosql', 'mongodb', 'python']}</t>
  </si>
  <si>
    <t>['python', 'sql', 'mysql', 'bigquery', 'looker']</t>
  </si>
  <si>
    <t>{'analyst_tools': ['looker'], 'cloud': ['bigquery'], 'databases': ['mysql'], 'programming': ['python', 'sql']}</t>
  </si>
  <si>
    <t>Data Analyst | (D177)</t>
  </si>
  <si>
    <t>Havas Edge</t>
  </si>
  <si>
    <t>Technical Marketing Specialist - Data Science</t>
  </si>
  <si>
    <t>Apply today for Data Scientist Lead on Vier Jobs</t>
  </si>
  <si>
    <t>Senior Data/bi Analyst</t>
  </si>
  <si>
    <t>B9</t>
  </si>
  <si>
    <t>['t-sql', 'sql', 'python', 'power bi']</t>
  </si>
  <si>
    <t>{'analyst_tools': ['power bi'], 'programming': ['t-sql', 'sql', 'python']}</t>
  </si>
  <si>
    <t>['sql', 'r', 'python', 'sql server', 'excel', 'power bi']</t>
  </si>
  <si>
    <t>{'analyst_tools': ['excel', 'power bi'], 'databases': ['sql server'], 'programming': ['sql', 'r', 'python']}</t>
  </si>
  <si>
    <t>['mongo', 'mysql', 'oracle']</t>
  </si>
  <si>
    <t>{'cloud': ['oracle'], 'databases': ['mysql'], 'programming': ['mongo']}</t>
  </si>
  <si>
    <t>Sr. Software Engineer (Springboot, Microservices)</t>
  </si>
  <si>
    <t>Lead DevOps AWS Engineer</t>
  </si>
  <si>
    <t>['aws', 'linux', 'windows', 'splunk', 'terraform', 'jenkins', 'gitlab', 'git', 'kubernetes', 'docker']</t>
  </si>
  <si>
    <t>{'analyst_tools': ['splunk'], 'cloud': ['aws'], 'os': ['linux', 'windows'], 'other': ['terraform', 'jenkins', 'gitlab', 'git', 'kubernetes', 'docker']}</t>
  </si>
  <si>
    <t>Crédit Agricole Centre France</t>
  </si>
  <si>
    <t>Data Analyst / Data Steward F/H</t>
  </si>
  <si>
    <t>UNIDOSA</t>
  </si>
  <si>
    <t>TechnoGen</t>
  </si>
  <si>
    <t>Financial Analyst- CIO</t>
  </si>
  <si>
    <t>['c', 'sql', 'r', 'tableau', 'excel', 'unify']</t>
  </si>
  <si>
    <t>{'analyst_tools': ['tableau', 'excel'], 'programming': ['c', 'sql', 'r'], 'sync': ['unify']}</t>
  </si>
  <si>
    <t>['kotlin', 'java', 'postgresql', 'aws', 'kafka', 'spark']</t>
  </si>
  <si>
    <t>{'cloud': ['aws'], 'databases': ['postgresql'], 'libraries': ['kafka', 'spark'], 'programming': ['kotlin', 'java']}</t>
  </si>
  <si>
    <t>Data engineer (junior)</t>
  </si>
  <si>
    <t>['java', 'sql', 'bash', 'python', 'spark', 'hadoop', 'linux']</t>
  </si>
  <si>
    <t>{'libraries': ['spark', 'hadoop'], 'os': ['linux'], 'programming': ['java', 'sql', 'bash', 'python']}</t>
  </si>
  <si>
    <t>Senior/ Data Center Engineer</t>
  </si>
  <si>
    <t>['python', 'sql', 'r', 'opencv', 'tensorflow', 'linux', 'docker']</t>
  </si>
  <si>
    <t>{'libraries': ['opencv', 'tensorflow'], 'os': ['linux'], 'other': ['docker'], 'programming': ['python', 'sql', 'r']}</t>
  </si>
  <si>
    <t>Senior Business Analyst, Sort Tech</t>
  </si>
  <si>
    <t>Product and service based MNC organization</t>
  </si>
  <si>
    <t>Data Analyst, Senior (Mid Shift)</t>
  </si>
  <si>
    <t>['sql', 'r', 'python', 'aws', 'spark', 'kafka', 'jenkins', 'github']</t>
  </si>
  <si>
    <t>{'cloud': ['aws'], 'libraries': ['spark', 'kafka'], 'other': ['jenkins', 'github'], 'programming': ['sql', 'r', 'python']}</t>
  </si>
  <si>
    <t>['python', 'bash', 'shell', 'powershell', 'sql', 'aws', 'azure', 'spark', 'node.js', 'puppet', 'ansible', 'terraform', 'jenkins', 'git', 'docker']</t>
  </si>
  <si>
    <t>{'cloud': ['aws', 'azure'], 'libraries': ['spark'], 'other': ['puppet', 'ansible', 'terraform', 'jenkins', 'git', 'docker'], 'programming': ['python', 'bash', 'shell', 'powershell', 'sql'], 'webframeworks': ['node.js']}</t>
  </si>
  <si>
    <t>['sql', 'aws', 'bigquery', 'flow']</t>
  </si>
  <si>
    <t>{'cloud': ['aws', 'bigquery'], 'other': ['flow'], 'programming': ['sql']}</t>
  </si>
  <si>
    <t>Ford Jobs – Data Scientist</t>
  </si>
  <si>
    <t>['sas', 'sas', 'python', 'sql', 'hadoop', 'alteryx', 'tableau']</t>
  </si>
  <si>
    <t>{'analyst_tools': ['sas', 'alteryx', 'tableau'], 'libraries': ['hadoop'], 'programming': ['sas', 'python', 'sql']}</t>
  </si>
  <si>
    <t>['java', 'sql', 'aws', 'selenium', 'excel']</t>
  </si>
  <si>
    <t>{'analyst_tools': ['excel'], 'cloud': ['aws'], 'libraries': ['selenium'], 'programming': ['java', 'sql']}</t>
  </si>
  <si>
    <t>Maven Wave Partners Pvt. Ltd.</t>
  </si>
  <si>
    <t>['r', 'python', 'sql', 'gcp', 'aws', 'azure', 'jupyter', 'spark', 'airflow', 'datarobot', 'looker', 'tableau']</t>
  </si>
  <si>
    <t>{'analyst_tools': ['datarobot', 'looker', 'tableau'], 'cloud': ['gcp', 'aws', 'azure'], 'libraries': ['jupyter', 'spark', 'airflow'], 'programming': ['r', 'python', 'sql']}</t>
  </si>
  <si>
    <t>Impact Tech, Inc</t>
  </si>
  <si>
    <t>['go', 'python', 'java', 'scala', 'sql', 'nosql', 'mongodb', 'mongodb', 'elasticsearch', 'neo4j', 'spark', 'airflow', 'hadoop', 'kafka', 'fastapi', 'linux', 'chef', 'git', 'docker', 'kubernetes']</t>
  </si>
  <si>
    <t>{'databases': ['mongodb', 'elasticsearch', 'neo4j'], 'libraries': ['spark', 'airflow', 'hadoop', 'kafka'], 'os': ['linux'], 'other': ['chef', 'git', 'docker', 'kubernetes'], 'programming': ['go', 'python', 'java', 'scala', 'sql', 'nosql', 'mongodb'], 'webframeworks': ['fastapi']}</t>
  </si>
  <si>
    <t>Junior Data Analyst (d/w/m)</t>
  </si>
  <si>
    <t>['java', 'scala', 'gcp', 'azure', 'kafka', 'spark', 'pyspark']</t>
  </si>
  <si>
    <t>{'cloud': ['gcp', 'azure'], 'libraries': ['kafka', 'spark', 'pyspark'], 'programming': ['java', 'scala']}</t>
  </si>
  <si>
    <t>Sr. Data Hacker/Data Scientist</t>
  </si>
  <si>
    <t>Security Engineer - Trust &amp; Safety</t>
  </si>
  <si>
    <t>['python', 'go', 'javascript']</t>
  </si>
  <si>
    <t>{'programming': ['python', 'go', 'javascript']}</t>
  </si>
  <si>
    <t>Data and Infrastructure Engineer</t>
  </si>
  <si>
    <t>Data Analyst #13</t>
  </si>
  <si>
    <t>['excel', 'word', 'outlook', 'powerpoint', 'visio']</t>
  </si>
  <si>
    <t>{'analyst_tools': ['excel', 'word', 'outlook', 'powerpoint', 'visio']}</t>
  </si>
  <si>
    <t>Tekshapers Software Solutions Pvt Ltd</t>
  </si>
  <si>
    <t>['sql', 'python', 'java', 'scala', 'go', 'gcp', 'azure', 'aws', 'bigquery', 'kafka', 'hadoop', 'spark', 'gdpr', 'looker']</t>
  </si>
  <si>
    <t>{'analyst_tools': ['looker'], 'cloud': ['gcp', 'azure', 'aws', 'bigquery'], 'libraries': ['kafka', 'hadoop', 'spark', 'gdpr'], 'programming': ['sql', 'python', 'java', 'scala', 'go']}</t>
  </si>
  <si>
    <t>Data Engineer with Python - Now Hiring</t>
  </si>
  <si>
    <t>CIMB Niaga</t>
  </si>
  <si>
    <t>['sql', 'sas', 'sas', 'java', 'scala', 'nosql', 'mongodb', 'mongodb', 'cassandra', 'oracle', 'hadoop']</t>
  </si>
  <si>
    <t>{'analyst_tools': ['sas'], 'cloud': ['oracle'], 'databases': ['mongodb', 'cassandra'], 'libraries': ['hadoop'], 'programming': ['sql', 'sas', 'java', 'scala', 'nosql', 'mongodb']}</t>
  </si>
  <si>
    <t>Analytics Engineer - Data Engineer</t>
  </si>
  <si>
    <t>Data Engineer Scala Sr.</t>
  </si>
  <si>
    <t>['python', 'scala', 'sql', 'azure', 'databricks', 'git']</t>
  </si>
  <si>
    <t>{'cloud': ['azure', 'databricks'], 'other': ['git'], 'programming': ['python', 'scala', 'sql']}</t>
  </si>
  <si>
    <t>Senior Reference Data Solution Analyst</t>
  </si>
  <si>
    <t>Principal Data Scientist, Marketplace</t>
  </si>
  <si>
    <t>Azure Open AI Engineer</t>
  </si>
  <si>
    <t>['python', 'aws', 'oracle', 'snowflake', 'azure']</t>
  </si>
  <si>
    <t>{'cloud': ['aws', 'oracle', 'snowflake', 'azure'], 'programming': ['python']}</t>
  </si>
  <si>
    <t>Etic, Aws Data Engineer - Manager (Egypt)</t>
  </si>
  <si>
    <t>via Egypt - WhatJobs</t>
  </si>
  <si>
    <t>['elasticsearch', 'aws', 'redshift', 'kafka', 'power bi']</t>
  </si>
  <si>
    <t>{'analyst_tools': ['power bi'], 'cloud': ['aws', 'redshift'], 'databases': ['elasticsearch'], 'libraries': ['kafka']}</t>
  </si>
  <si>
    <t>Marketing Data Analytics Specialist</t>
  </si>
  <si>
    <t>['sql', 'python', 'r', 'sas', 'sas', 'matplotlib', 'seaborn', 'hadoop', 'spark', 'gdpr', 'tableau', 'power bi']</t>
  </si>
  <si>
    <t>{'analyst_tools': ['sas', 'tableau', 'power bi'], 'libraries': ['matplotlib', 'seaborn', 'hadoop', 'spark', 'gdpr'], 'programming': ['sql', 'python', 'r', 'sas']}</t>
  </si>
  <si>
    <t>Data engineer + BI</t>
  </si>
  <si>
    <t>['sql', 'python', 'postgresql', 'airflow', 'power bi', 'dax', 'excel', 'git']</t>
  </si>
  <si>
    <t>{'analyst_tools': ['power bi', 'dax', 'excel'], 'databases': ['postgresql'], 'libraries': ['airflow'], 'other': ['git'], 'programming': ['sql', 'python']}</t>
  </si>
  <si>
    <t>Data Analyst I - School of Medicine</t>
  </si>
  <si>
    <t>['sql', 'sas', 'sas', 'word', 'excel', 'spss']</t>
  </si>
  <si>
    <t>{'analyst_tools': ['sas', 'word', 'excel', 'spss'], 'programming': ['sql', 'sas']}</t>
  </si>
  <si>
    <t>ETL Data Analyst and Developer</t>
  </si>
  <si>
    <t>COOLSOFT LLC</t>
  </si>
  <si>
    <t>Business Analyst (Data Analysis - Reporting)</t>
  </si>
  <si>
    <t>['go', 'sql', 'powerpoint', 'power bi']</t>
  </si>
  <si>
    <t>{'analyst_tools': ['powerpoint', 'power bi'], 'programming': ['go', 'sql']}</t>
  </si>
  <si>
    <t>Data Scientist (w/m/d) | NRW</t>
  </si>
  <si>
    <t>['python', 'sql', 'shell', 'gcp', 'hadoop', 'pyspark', 'pandas', 'numpy', 'react', 'airflow', 'spark', 'node', 'django', 'kubernetes', 'docker', 'yarn']</t>
  </si>
  <si>
    <t>{'cloud': ['gcp'], 'libraries': ['hadoop', 'pyspark', 'pandas', 'numpy', 'react', 'airflow', 'spark'], 'other': ['kubernetes', 'docker', 'yarn'], 'programming': ['python', 'sql', 'shell'], 'webframeworks': ['node', 'django']}</t>
  </si>
  <si>
    <t>AM - Analytics</t>
  </si>
  <si>
    <t>Firstcry.com</t>
  </si>
  <si>
    <t>Quality Engineer - Data Centre - Dublin</t>
  </si>
  <si>
    <t>Clondalkin, County Dublin, Ireland</t>
  </si>
  <si>
    <t>Data Scientist/ All Levels - Start Immediately</t>
  </si>
  <si>
    <t>Chl 8851 data Engineer I</t>
  </si>
  <si>
    <t>['azure', 'gcp', 'spark', 'kafka']</t>
  </si>
  <si>
    <t>{'cloud': ['azure', 'gcp'], 'libraries': ['spark', 'kafka']}</t>
  </si>
  <si>
    <t>Sify Technologies Limited.</t>
  </si>
  <si>
    <t>['python', 'java', 'r', 'c++', 'scala', 'lisp', 'sql', 'nosql', 'mongo', 'cassandra', 'azure', 'hadoop', 'spark', 'kafka', 'linux', 'docker', 'kubernetes']</t>
  </si>
  <si>
    <t>{'cloud': ['azure'], 'databases': ['cassandra'], 'libraries': ['hadoop', 'spark', 'kafka'], 'os': ['linux'], 'other': ['docker', 'kubernetes'], 'programming': ['python', 'java', 'r', 'c++', 'scala', 'lisp', 'sql', 'nosql', 'mongo']}</t>
  </si>
  <si>
    <t>Gestionnaire de la qualité des données H/F</t>
  </si>
  <si>
    <t>Data Engineer 3 ans d'expériences (H/F)</t>
  </si>
  <si>
    <t>TR Asst Analyst</t>
  </si>
  <si>
    <t>SENIOR .NET ENGINEER @ N-iX</t>
  </si>
  <si>
    <t>['java', 'python', 'perl', 'php', 'javascript']</t>
  </si>
  <si>
    <t>{'programming': ['java', 'python', 'perl', 'php', 'javascript']}</t>
  </si>
  <si>
    <t>Cientista de dados senior remoto</t>
  </si>
  <si>
    <t>Manager- Big Data Engineer- ETL/Hadoop</t>
  </si>
  <si>
    <t>Data Engineer - Cloud Aws - Secteur Transport H/F</t>
  </si>
  <si>
    <t>Data Analyst Supply Chain (m/w/d)</t>
  </si>
  <si>
    <t>Data Analyst - TikTok Ads - USDS</t>
  </si>
  <si>
    <t>Research and Data Analyst (Consultant)</t>
  </si>
  <si>
    <t>Independent Consulting Group (ICG)</t>
  </si>
  <si>
    <t>Publicis Sapient Logo</t>
  </si>
  <si>
    <t>Datacenter Operations Engineers/Specialists</t>
  </si>
  <si>
    <t>['sql', 'r', 'python', 'matlab', 'sql server', 'aws', 'azure', 'oracle', 'power bi', 'qlik', 'tableau']</t>
  </si>
  <si>
    <t>{'analyst_tools': ['power bi', 'qlik', 'tableau'], 'cloud': ['aws', 'azure', 'oracle'], 'databases': ['sql server'], 'programming': ['sql', 'r', 'python', 'matlab']}</t>
  </si>
  <si>
    <t>RPS 205</t>
  </si>
  <si>
    <t>['sql', 'python', 'java', 'scala', 'aws', 'azure', 'gcp', 'cognos']</t>
  </si>
  <si>
    <t>{'analyst_tools': ['cognos'], 'cloud': ['aws', 'azure', 'gcp'], 'programming': ['sql', 'python', 'java', 'scala']}</t>
  </si>
  <si>
    <t>Lead Analytics Engineer Hybrid Remote Policy H/F</t>
  </si>
  <si>
    <t>SendInBlue</t>
  </si>
  <si>
    <t>['sql', 'python', 'sheets', 'slack']</t>
  </si>
  <si>
    <t>{'analyst_tools': ['sheets'], 'programming': ['sql', 'python'], 'sync': ['slack']}</t>
  </si>
  <si>
    <t>Parallel Value Group</t>
  </si>
  <si>
    <t>['python', 'sql', 'nosql', 'gcp', 'bigquery', 'spark', 'terraform']</t>
  </si>
  <si>
    <t>{'cloud': ['gcp', 'bigquery'], 'libraries': ['spark'], 'other': ['terraform'], 'programming': ['python', 'sql', 'nosql']}</t>
  </si>
  <si>
    <t>['sql', 'excel', 'word', 'powerpoint', 'microstrategy']</t>
  </si>
  <si>
    <t>{'analyst_tools': ['excel', 'word', 'powerpoint', 'microstrategy'], 'programming': ['sql']}</t>
  </si>
  <si>
    <t>Business Intelligence Analyst (w/m/d)</t>
  </si>
  <si>
    <t>Control€xpert GmbH</t>
  </si>
  <si>
    <t>['python', 'powershell', 'bash', 'nosql', 'sql', 'airflow', 'linux', 'gitlab', 'git']</t>
  </si>
  <si>
    <t>{'libraries': ['airflow'], 'os': ['linux'], 'other': ['gitlab', 'git'], 'programming': ['python', 'powershell', 'bash', 'nosql', 'sql']}</t>
  </si>
  <si>
    <t>['scala', 'elasticsearch', 'spark', 'hadoop', 'kafka', 'flow']</t>
  </si>
  <si>
    <t>{'databases': ['elasticsearch'], 'libraries': ['spark', 'hadoop', 'kafka'], 'other': ['flow'], 'programming': ['scala']}</t>
  </si>
  <si>
    <t>Analyst of Visualization</t>
  </si>
  <si>
    <t>Ventas y Servicios</t>
  </si>
  <si>
    <t>Reward Analyst - Taiwan and South Korea</t>
  </si>
  <si>
    <t>Développeur TALEND (F/H)</t>
  </si>
  <si>
    <t>['python', 'sql', 'azure', 'snowflake', 'databricks', 'pyspark', 'power bi', 'git']</t>
  </si>
  <si>
    <t>{'analyst_tools': ['power bi'], 'cloud': ['azure', 'snowflake', 'databricks'], 'libraries': ['pyspark'], 'other': ['git'], 'programming': ['python', 'sql']}</t>
  </si>
  <si>
    <t>Ravello Strategy</t>
  </si>
  <si>
    <t>['monday.com', 'slack']</t>
  </si>
  <si>
    <t>{'async': ['monday.com'], 'sync': ['slack']}</t>
  </si>
  <si>
    <t>['java', 'html', 'javascript', 'react', 'spring']</t>
  </si>
  <si>
    <t>{'libraries': ['react', 'spring'], 'programming': ['java', 'html', 'javascript']}</t>
  </si>
  <si>
    <t>Software Engineer(vaga afirmativa para mulheres)</t>
  </si>
  <si>
    <t>['golang', 'java', 'php', 'elasticsearch']</t>
  </si>
  <si>
    <t>{'databases': ['elasticsearch'], 'programming': ['golang', 'java', 'php']}</t>
  </si>
  <si>
    <t>['java', 'scala', 'python', 'nosql', 'sql', 'aws', 'redshift', 'spark', 'kafka']</t>
  </si>
  <si>
    <t>{'cloud': ['aws', 'redshift'], 'libraries': ['spark', 'kafka'], 'programming': ['java', 'scala', 'python', 'nosql', 'sql']}</t>
  </si>
  <si>
    <t>Software Engineer AI &amp; Machine Learning - France or Remote France</t>
  </si>
  <si>
    <t>Software Engineer for Integrations Category</t>
  </si>
  <si>
    <t>['python', 'sql', 'nosql', 'aws', 'gcp', 'azure', 'tensorflow', 'pytorch', 'docker', 'kubernetes', 'git']</t>
  </si>
  <si>
    <t>{'cloud': ['aws', 'gcp', 'azure'], 'libraries': ['tensorflow', 'pytorch'], 'other': ['docker', 'kubernetes', 'git'], 'programming': ['python', 'sql', 'nosql']}</t>
  </si>
  <si>
    <t>Data Engineer Senior Engineer/ Architect (People Analytics)</t>
  </si>
  <si>
    <t>Sequoia Consulting Group</t>
  </si>
  <si>
    <t>['python', 'sql', 'mongo', 'snowflake', 'aws', 'airflow', 'pandas', 'numpy']</t>
  </si>
  <si>
    <t>{'cloud': ['snowflake', 'aws'], 'libraries': ['airflow', 'pandas', 'numpy'], 'programming': ['python', 'sql', 'mongo']}</t>
  </si>
  <si>
    <t>Senior Data Analyst, Expense (Peninsula, CA)</t>
  </si>
  <si>
    <t>Data Engineer Lead / Дата инженер</t>
  </si>
  <si>
    <t>['python', 'postgresql', 'kafka', 'airflow', 'tableau', 'kubernetes', 'docker', 'gitlab']</t>
  </si>
  <si>
    <t>{'analyst_tools': ['tableau'], 'databases': ['postgresql'], 'libraries': ['kafka', 'airflow'], 'other': ['kubernetes', 'docker', 'gitlab'], 'programming': ['python']}</t>
  </si>
  <si>
    <t>Rubio Impact Ventures</t>
  </si>
  <si>
    <t>Data Engineer Analytic Solutions (m/w/d)</t>
  </si>
  <si>
    <t>['sql', 'oracle', 'hadoop', 'gdpr', 'spark', 'docker']</t>
  </si>
  <si>
    <t>{'cloud': ['oracle'], 'libraries': ['hadoop', 'gdpr', 'spark'], 'other': ['docker'], 'programming': ['sql']}</t>
  </si>
  <si>
    <t>Data Scientist - Point Cloud Specialist - NO CALLS PLEASE</t>
  </si>
  <si>
    <t>Aerial Thermal Imaging</t>
  </si>
  <si>
    <t>Tableau Developer Remote position</t>
  </si>
  <si>
    <t>Senior Platform Engineer - Oslo</t>
  </si>
  <si>
    <t>via Signicat - Teamtailor</t>
  </si>
  <si>
    <t>Junior online analyst</t>
  </si>
  <si>
    <t>Data Engineer (PL/SQL + NodeJS)</t>
  </si>
  <si>
    <t>['sql', 'oracle', 'node.js']</t>
  </si>
  <si>
    <t>{'cloud': ['oracle'], 'programming': ['sql'], 'webframeworks': ['node.js']}</t>
  </si>
  <si>
    <t>['sql', 'shell', 'python', 'gcp', 'bigquery', 'vue', 'power bi']</t>
  </si>
  <si>
    <t>{'analyst_tools': ['power bi'], 'cloud': ['gcp', 'bigquery'], 'programming': ['sql', 'shell', 'python'], 'webframeworks': ['vue']}</t>
  </si>
  <si>
    <t>Consultant Data Infrastructure F/H</t>
  </si>
  <si>
    <t>Team Lead Data Science and ML</t>
  </si>
  <si>
    <t>Hartalega</t>
  </si>
  <si>
    <t>Data Business Solutions Analyst</t>
  </si>
  <si>
    <t>Data scientist services E-commerce</t>
  </si>
  <si>
    <t>['sql', 'dynamodb', 'mysql', 'postgresql', 'aws', 'redshift']</t>
  </si>
  <si>
    <t>{'cloud': ['aws', 'redshift'], 'databases': ['dynamodb', 'mysql', 'postgresql'], 'programming': ['sql']}</t>
  </si>
  <si>
    <t>['java', 'sql', 'swift', 'objective-c', 'neo4j', 'aws']</t>
  </si>
  <si>
    <t>{'cloud': ['aws'], 'databases': ['neo4j'], 'programming': ['java', 'sql', 'swift', 'objective-c']}</t>
  </si>
  <si>
    <t>Senior Wind Resource analyst</t>
  </si>
  <si>
    <t>United Healthcare Careers – Sr. Data Analyst</t>
  </si>
  <si>
    <t>United HealthCare</t>
  </si>
  <si>
    <t>['sql', 'python', 'r', 'sql server', 'oracle', 'snowflake', 'tableau', 'power bi']</t>
  </si>
  <si>
    <t>{'analyst_tools': ['tableau', 'power bi'], 'cloud': ['oracle', 'snowflake'], 'databases': ['sql server'], 'programming': ['sql', 'python', 'r']}</t>
  </si>
  <si>
    <t>['python', 'graphql', 'docker']</t>
  </si>
  <si>
    <t>{'libraries': ['graphql'], 'other': ['docker'], 'programming': ['python']}</t>
  </si>
  <si>
    <t>SQA Engineer Weather</t>
  </si>
  <si>
    <t>Chyronhego</t>
  </si>
  <si>
    <t>['python', 'spark', 'keras', 'tensorflow', 'pytorch', 'jupyter', 'git']</t>
  </si>
  <si>
    <t>{'libraries': ['spark', 'keras', 'tensorflow', 'pytorch', 'jupyter'], 'other': ['git'], 'programming': ['python']}</t>
  </si>
  <si>
    <t>Junior Business Intelligence Analyst - Finance (m/f/x)</t>
  </si>
  <si>
    <t>['python', 'sql', 'databricks', 'pandas', 'tableau']</t>
  </si>
  <si>
    <t>{'analyst_tools': ['tableau'], 'cloud': ['databricks'], 'libraries': ['pandas'], 'programming': ['python', 'sql']}</t>
  </si>
  <si>
    <t>Senior Analyst, New Buyer</t>
  </si>
  <si>
    <t>['sql', 'r', 'python', 'matlab', 'vba', 'sql server', 'power bi', 'sharepoint', 'ssrs']</t>
  </si>
  <si>
    <t>{'analyst_tools': ['power bi', 'sharepoint', 'ssrs'], 'databases': ['sql server'], 'programming': ['sql', 'r', 'python', 'matlab', 'vba']}</t>
  </si>
  <si>
    <t>Elevance Health Inc.</t>
  </si>
  <si>
    <t>Software Engineer Level 1 - Big Data</t>
  </si>
  <si>
    <t>['java', 'spring', 'hadoop']</t>
  </si>
  <si>
    <t>{'libraries': ['spring', 'hadoop'], 'programming': ['java']}</t>
  </si>
  <si>
    <t>via Abt Associates - Talentify</t>
  </si>
  <si>
    <t>Data Scientist - Real-world data in Prague - Remote  from Czechia</t>
  </si>
  <si>
    <t>Laser Treat</t>
  </si>
  <si>
    <t>['python', 'sql', 'mysql', 'postgresql', 'sql server', 'aws', 'redshift', 'oracle', 'hadoop', 'spark', 'terraform', 'docker', 'kubernetes']</t>
  </si>
  <si>
    <t>{'cloud': ['aws', 'redshift', 'oracle'], 'databases': ['mysql', 'postgresql', 'sql server'], 'libraries': ['hadoop', 'spark'], 'other': ['terraform', 'docker', 'kubernetes'], 'programming': ['python', 'sql']}</t>
  </si>
  <si>
    <t>Data Analyst (Power bi) – Antwerp</t>
  </si>
  <si>
    <t>BI Engineer (mid/senior)</t>
  </si>
  <si>
    <t>['sql', 'aws', 'azure', 'databricks', 'airflow', 'power bi', 'dax', 'excel', 'git']</t>
  </si>
  <si>
    <t>{'analyst_tools': ['power bi', 'dax', 'excel'], 'cloud': ['aws', 'azure', 'databricks'], 'libraries': ['airflow'], 'other': ['git'], 'programming': ['sql']}</t>
  </si>
  <si>
    <t>Big Data Developer – energy sector</t>
  </si>
  <si>
    <t>CDI - Data Engineer Média H/F</t>
  </si>
  <si>
    <t>Cognitive GeoInterpretation Inc.</t>
  </si>
  <si>
    <t>['python', 'sql', 'nosql', 'aws', 'gcp', 'azure', 'pytorch', 'linux', 'git', 'docker']</t>
  </si>
  <si>
    <t>{'cloud': ['aws', 'gcp', 'azure'], 'libraries': ['pytorch'], 'os': ['linux'], 'other': ['git', 'docker'], 'programming': ['python', 'sql', 'nosql']}</t>
  </si>
  <si>
    <t>RexLED electric vehicles</t>
  </si>
  <si>
    <t>['python', 'sql', 'aws', 'gcp', 'azure', 'redshift', 'bigquery', 'snowflake', 'airflow', 'tableau', 'looker', 'git']</t>
  </si>
  <si>
    <t>{'analyst_tools': ['tableau', 'looker'], 'cloud': ['aws', 'gcp', 'azure', 'redshift', 'bigquery', 'snowflake'], 'libraries': ['airflow'], 'other': ['git'], 'programming': ['python', 'sql']}</t>
  </si>
  <si>
    <t>Senior BIG DATA software engineer</t>
  </si>
  <si>
    <t>Moonshot Marketing LTD</t>
  </si>
  <si>
    <t>['java', 'python', 'go', 'rust', 'nosql', 'dynamodb', 'aws', 'git', 'jenkins']</t>
  </si>
  <si>
    <t>{'cloud': ['aws'], 'databases': ['dynamodb'], 'other': ['git', 'jenkins'], 'programming': ['java', 'python', 'go', 'rust', 'nosql']}</t>
  </si>
  <si>
    <t>Snr Data Engineer, 6 month FTC (Python/Docker/Kubernetes/SQL...</t>
  </si>
  <si>
    <t>['python', 'r', 'aws', 'redshift', 'spark']</t>
  </si>
  <si>
    <t>{'cloud': ['aws', 'redshift'], 'libraries': ['spark'], 'programming': ['python', 'r']}</t>
  </si>
  <si>
    <t>['cassandra', 'redis', 'kafka', 'kubernetes', 'jenkins', 'github', 'terraform', 'pulumi']</t>
  </si>
  <si>
    <t>{'databases': ['cassandra', 'redis'], 'libraries': ['kafka'], 'other': ['kubernetes', 'jenkins', 'github', 'terraform', 'pulumi']}</t>
  </si>
  <si>
    <t>Werkstudent (m/w/d) IT/Data Sciences</t>
  </si>
  <si>
    <t>['r', 'python', 'sql', 'sql server', 'azure', 'aws', 'oracle', 'ssrs', 'tableau']</t>
  </si>
  <si>
    <t>{'analyst_tools': ['ssrs', 'tableau'], 'cloud': ['azure', 'aws', 'oracle'], 'databases': ['sql server'], 'programming': ['r', 'python', 'sql']}</t>
  </si>
  <si>
    <t>['java', 'scala', 'spark', 'kafka', 'jenkins', 'docker']</t>
  </si>
  <si>
    <t>{'libraries': ['spark', 'kafka'], 'other': ['jenkins', 'docker'], 'programming': ['java', 'scala']}</t>
  </si>
  <si>
    <t>MOLSON COORS GLOBAL BUSINESS SERVICES SRL</t>
  </si>
  <si>
    <t>Systems Engineer, Corporate Data Services</t>
  </si>
  <si>
    <t>DNA Oyj</t>
  </si>
  <si>
    <t>Business Data Analyst Manager</t>
  </si>
  <si>
    <t>Dimensional Fund Advisors, L.P.</t>
  </si>
  <si>
    <t>Health Data Science PhD programme</t>
  </si>
  <si>
    <t>Health Data Research UK (HDR UK)</t>
  </si>
  <si>
    <t>Software Engineer DWH</t>
  </si>
  <si>
    <t>DreiKreis Consulting GmbH</t>
  </si>
  <si>
    <t>Onsite Opportunity - Data Engineer - NYC, NY</t>
  </si>
  <si>
    <t>['python', 'sql', 'aws', 'gcp', 'azure', 'airflow', 'hadoop', 'spark', 'tableau', 'power bi']</t>
  </si>
  <si>
    <t>{'analyst_tools': ['tableau', 'power bi'], 'cloud': ['aws', 'gcp', 'azure'], 'libraries': ['airflow', 'hadoop', 'spark'], 'programming': ['python', 'sql']}</t>
  </si>
  <si>
    <t>Senior Consumer Scientist I</t>
  </si>
  <si>
    <t>Resources For Human Development, Inc.</t>
  </si>
  <si>
    <t>['r', 'python', 'sql', 'spss', 'excel']</t>
  </si>
  <si>
    <t>{'analyst_tools': ['spss', 'excel'], 'programming': ['r', 'python', 'sql']}</t>
  </si>
  <si>
    <t>Data Reviewer/Scientist I</t>
  </si>
  <si>
    <t>['windows', 'macos', 'centos']</t>
  </si>
  <si>
    <t>{'os': ['windows', 'macos', 'centos']}</t>
  </si>
  <si>
    <t>Python Data Engineer (m/w/d)</t>
  </si>
  <si>
    <t>['python', 'javascript', 'sql', 'nosql', 'kafka', 'blazor', 'kubernetes']</t>
  </si>
  <si>
    <t>{'libraries': ['kafka'], 'other': ['kubernetes'], 'programming': ['python', 'javascript', 'sql', 'nosql'], 'webframeworks': ['blazor']}</t>
  </si>
  <si>
    <t>Chef de projet étude et data H/F</t>
  </si>
  <si>
    <t>Junior / Senior IT Business Analyst / UAT Specialist (Insurance...</t>
  </si>
  <si>
    <t>Engagement Specialist - Excel/Data Analyst</t>
  </si>
  <si>
    <t>Basisgroup</t>
  </si>
  <si>
    <t>['sql', 'python', 'tableau', 'excel', 'sharepoint', 'power bi']</t>
  </si>
  <si>
    <t>{'analyst_tools': ['tableau', 'excel', 'sharepoint', 'power bi'], 'programming': ['sql', 'python']}</t>
  </si>
  <si>
    <t>EXASOFT</t>
  </si>
  <si>
    <t>SEO Data Engineer</t>
  </si>
  <si>
    <t>['python', 'php', 'javascript']</t>
  </si>
  <si>
    <t>{'programming': ['python', 'php', 'javascript']}</t>
  </si>
  <si>
    <t>Senior Data Engineer/etl Developer</t>
  </si>
  <si>
    <t>Bennington</t>
  </si>
  <si>
    <t>['crystal', 'sql', 'ms access']</t>
  </si>
  <si>
    <t>{'analyst_tools': ['ms access'], 'programming': ['crystal', 'sql']}</t>
  </si>
  <si>
    <t>Data Scientist / Actuarial Analyst (PhD Candidates)</t>
  </si>
  <si>
    <t>Little London, Tadley, UK</t>
  </si>
  <si>
    <t>['python', 'r', 'azure', 'rshiny', 'power bi', 'tableau', 'excel']</t>
  </si>
  <si>
    <t>{'analyst_tools': ['power bi', 'tableau', 'excel'], 'cloud': ['azure'], 'libraries': ['rshiny'], 'programming': ['python', 'r']}</t>
  </si>
  <si>
    <t>['java', 'python', 'c++', 'mysql', 'spring']</t>
  </si>
  <si>
    <t>{'databases': ['mysql'], 'libraries': ['spring'], 'programming': ['java', 'python', 'c++']}</t>
  </si>
  <si>
    <t>The Principal Financial Group</t>
  </si>
  <si>
    <t>Data Analyst - Alcohol Team - LLR - Leicester</t>
  </si>
  <si>
    <t>BI Developer II - Tableau and Looker (India)</t>
  </si>
  <si>
    <t>['sql', 'snowflake', 'tableau', 'looker', 'git', 'github']</t>
  </si>
  <si>
    <t>{'analyst_tools': ['tableau', 'looker'], 'cloud': ['snowflake'], 'other': ['git', 'github'], 'programming': ['sql']}</t>
  </si>
  <si>
    <t>Intern Data Science (F/H)</t>
  </si>
  <si>
    <t>Enterome</t>
  </si>
  <si>
    <t>['sql', 'c++', 'perl', 'python', 'shell', 'java', 'db2', 'snowflake', 'oracle', 'kafka', 'unix']</t>
  </si>
  <si>
    <t>{'cloud': ['snowflake', 'oracle'], 'databases': ['db2'], 'libraries': ['kafka'], 'os': ['unix'], 'programming': ['sql', 'c++', 'perl', 'python', 'shell', 'java']}</t>
  </si>
  <si>
    <t>Data Analyst with Transportation or Railway Experience</t>
  </si>
  <si>
    <t>['bigquery', 'gcp', 'power bi', 'looker']</t>
  </si>
  <si>
    <t>{'analyst_tools': ['power bi', 'looker'], 'cloud': ['bigquery', 'gcp']}</t>
  </si>
  <si>
    <t>eCommerce Product Data Analyst - Now Hiring</t>
  </si>
  <si>
    <t>FPSG</t>
  </si>
  <si>
    <t>Xpert Direct</t>
  </si>
  <si>
    <t>['sql', 'r', 'excel', 'jira', 'slack']</t>
  </si>
  <si>
    <t>{'analyst_tools': ['excel'], 'async': ['jira'], 'programming': ['sql', 'r'], 'sync': ['slack']}</t>
  </si>
  <si>
    <t>['sql', 'python', 'bigquery', 'aws', 'gcp', 'airflow', 'spark', 'looker']</t>
  </si>
  <si>
    <t>{'analyst_tools': ['looker'], 'cloud': ['bigquery', 'aws', 'gcp'], 'libraries': ['airflow', 'spark'], 'programming': ['sql', 'python']}</t>
  </si>
  <si>
    <t>Aws Data Engineer - (Job Number: CREQ164005)</t>
  </si>
  <si>
    <t>وظائف Data Scientist - القاهرة</t>
  </si>
  <si>
    <t>شركة الرازي</t>
  </si>
  <si>
    <t>Data Analyst - Start-ups (Stage)</t>
  </si>
  <si>
    <t>['bash', 'python', 'powershell', 'linux', 'ansible', 'puppet', 'docker']</t>
  </si>
  <si>
    <t>{'os': ['linux'], 'other': ['ansible', 'puppet', 'docker'], 'programming': ['bash', 'python', 'powershell']}</t>
  </si>
  <si>
    <t>Optimization &amp; Personalization Analyst</t>
  </si>
  <si>
    <t>Data Scientist  - NLP</t>
  </si>
  <si>
    <t>['python', 'r', 'scala', 'aws', 'azure', 'numpy', 'scikit-learn']</t>
  </si>
  <si>
    <t>{'cloud': ['aws', 'azure'], 'libraries': ['numpy', 'scikit-learn'], 'programming': ['python', 'r', 'scala']}</t>
  </si>
  <si>
    <t>Data Analiyst BI</t>
  </si>
  <si>
    <t>['sql', 'sas', 'sas', 'java', 'sql server', 'snowflake', 'azure', 'power bi', 'excel']</t>
  </si>
  <si>
    <t>{'analyst_tools': ['sas', 'power bi', 'excel'], 'cloud': ['snowflake', 'azure'], 'databases': ['sql server'], 'programming': ['sql', 'sas', 'java']}</t>
  </si>
  <si>
    <t>A.S. Watson</t>
  </si>
  <si>
    <t>['sql', 'mongodb', 'mongodb', 'python', 'java', 'c++', 'scala', 'azure', 'oracle', 'snowflake']</t>
  </si>
  <si>
    <t>{'cloud': ['azure', 'oracle', 'snowflake'], 'databases': ['mongodb'], 'programming': ['sql', 'mongodb', 'python', 'java', 'c++', 'scala']}</t>
  </si>
  <si>
    <t>Global Message Services</t>
  </si>
  <si>
    <t>Institute of Oncology Research (IOR)</t>
  </si>
  <si>
    <t>MEP Engineer Crete</t>
  </si>
  <si>
    <t>Kissamos, Greece</t>
  </si>
  <si>
    <t>['gdpr', 'excel', 'word']</t>
  </si>
  <si>
    <t>{'analyst_tools': ['excel', 'word'], 'libraries': ['gdpr']}</t>
  </si>
  <si>
    <t>2023-2018 - Data Analyst - H/F</t>
  </si>
  <si>
    <t>Modde</t>
  </si>
  <si>
    <t>['python', 'sql', 'scala', 'aws', 'scikit-learn', 'keras', 'tensorflow', 'pytorch', 'pandas', 'numpy', 'matplotlib', 'kafka', 'kubernetes', 'gitlab', 'jenkins', 'jira', 'confluence']</t>
  </si>
  <si>
    <t>{'async': ['jira', 'confluence'], 'cloud': ['aws'], 'libraries': ['scikit-learn', 'keras', 'tensorflow', 'pytorch', 'pandas', 'numpy', 'matplotlib', 'kafka'], 'other': ['kubernetes', 'gitlab', 'jenkins'], 'programming': ['python', 'sql', 'scala']}</t>
  </si>
  <si>
    <t>Data Analyst  In Overseas</t>
  </si>
  <si>
    <t>Enverus Intelligence Research Inc.</t>
  </si>
  <si>
    <t>Capital CFO+</t>
  </si>
  <si>
    <t>['c', 'c#', 'java', 'javascript', 'cobol', 'sql', 'python', 'ruby', 'ruby', 'bash', 'perl', 'groovy']</t>
  </si>
  <si>
    <t>{'programming': ['c', 'c#', 'java', 'javascript', 'cobol', 'sql', 'python', 'ruby', 'bash', 'perl', 'groovy'], 'webframeworks': ['ruby']}</t>
  </si>
  <si>
    <t>Data Engineer/Data Science Engineer/Analytics Engineer - Full...</t>
  </si>
  <si>
    <t>MSA - Mutualité Sociale Agricole</t>
  </si>
  <si>
    <t>Database Backup Engineer</t>
  </si>
  <si>
    <t>MyRepublic Limited</t>
  </si>
  <si>
    <t>['sql', 'nosql', 'mongo', 'java', 'python', 'shell', 'perl', 'sql server', 'cassandra', 'spark', 'kafka', 'hadoop', 'unix']</t>
  </si>
  <si>
    <t>{'databases': ['sql server', 'cassandra'], 'libraries': ['spark', 'kafka', 'hadoop'], 'os': ['unix'], 'programming': ['sql', 'nosql', 'mongo', 'java', 'python', 'shell', 'perl']}</t>
  </si>
  <si>
    <t>Senior Data-Specialist til Data &amp; Business Enablement</t>
  </si>
  <si>
    <t>['python', 'r', 'sql', 'azure', 'spark', 'tableau', 'power bi']</t>
  </si>
  <si>
    <t>{'analyst_tools': ['tableau', 'power bi'], 'cloud': ['azure'], 'libraries': ['spark'], 'programming': ['python', 'r', 'sql']}</t>
  </si>
  <si>
    <t>Data Center Sustaining Engineer II - Full-time</t>
  </si>
  <si>
    <t>['python', 'perl', 'php', 'shell', 'vmware', 'openstack', 'sharepoint', 'visio']</t>
  </si>
  <si>
    <t>{'analyst_tools': ['sharepoint', 'visio'], 'cloud': ['vmware', 'openstack'], 'programming': ['python', 'perl', 'php', 'shell']}</t>
  </si>
  <si>
    <t>Data Scientist - Market Research (100% Remote, UK)</t>
  </si>
  <si>
    <t>Reveille technologies</t>
  </si>
  <si>
    <t>UCL</t>
  </si>
  <si>
    <t>['nosql', 'sql', 'java', 'python', 'aws', 'azure', 'gcp', 'kafka', 'spark', 'spring', 'kubernetes', 'docker']</t>
  </si>
  <si>
    <t>{'cloud': ['aws', 'azure', 'gcp'], 'libraries': ['kafka', 'spark', 'spring'], 'other': ['kubernetes', 'docker'], 'programming': ['nosql', 'sql', 'java', 'python']}</t>
  </si>
  <si>
    <t>['sql', 'nosql', 'mongodb', 'mongodb', 'python', 'r', 'c#', 'azure', 'databricks', 'power bi', 'tableau']</t>
  </si>
  <si>
    <t>{'analyst_tools': ['power bi', 'tableau'], 'cloud': ['azure', 'databricks'], 'databases': ['mongodb'], 'programming': ['sql', 'nosql', 'mongodb', 'python', 'r', 'c#']}</t>
  </si>
  <si>
    <t>Personal Data Protection project analyst</t>
  </si>
  <si>
    <t>IT Operations Analyst I - Data Storage</t>
  </si>
  <si>
    <t>shipzero (by Appanion)</t>
  </si>
  <si>
    <t>Data Analyst – Operational Excellence</t>
  </si>
  <si>
    <t>['go', 'python', 'sql', 'snowflake', 'excel', 'power bi', 'sap']</t>
  </si>
  <si>
    <t>{'analyst_tools': ['excel', 'power bi', 'sap'], 'cloud': ['snowflake'], 'programming': ['go', 'python', 'sql']}</t>
  </si>
  <si>
    <t>['sql', 'sql server', 'ssrs', 'word', 'outlook', 'excel', 'powerpoint']</t>
  </si>
  <si>
    <t>{'analyst_tools': ['ssrs', 'word', 'outlook', 'excel', 'powerpoint'], 'databases': ['sql server'], 'programming': ['sql']}</t>
  </si>
  <si>
    <t>Risk Framework DQRS Analyst</t>
  </si>
  <si>
    <t>DevOps Data Engineer 100% 24 février 2023/par Cible Emploi</t>
  </si>
  <si>
    <t>Cible Emploi SA</t>
  </si>
  <si>
    <t>Développeur Php Remote</t>
  </si>
  <si>
    <t>['php', 'symfony', 'drupal', 'angular']</t>
  </si>
  <si>
    <t>{'programming': ['php'], 'webframeworks': ['symfony', 'drupal', 'angular']}</t>
  </si>
  <si>
    <t>Senior Retail Analyst, Global Retail Data</t>
  </si>
  <si>
    <t>Mapleton, IL</t>
  </si>
  <si>
    <t>Data Analyst/ Bigdata Engineer</t>
  </si>
  <si>
    <t>['r', 'sql', 'python', 'hadoop', 'microstrategy', 'tableau']</t>
  </si>
  <si>
    <t>{'analyst_tools': ['microstrategy', 'tableau'], 'libraries': ['hadoop'], 'programming': ['r', 'sql', 'python']}</t>
  </si>
  <si>
    <t>['nosql', 'scala', 'java', 'azure', 'spark', 'pyspark', 'kafka']</t>
  </si>
  <si>
    <t>{'cloud': ['azure'], 'libraries': ['spark', 'pyspark', 'kafka'], 'programming': ['nosql', 'scala', 'java']}</t>
  </si>
  <si>
    <t>Medical City Fort Worth</t>
  </si>
  <si>
    <t>['sql', 'python', 'mongo', 'azure']</t>
  </si>
  <si>
    <t>{'cloud': ['azure'], 'programming': ['sql', 'python', 'mongo']}</t>
  </si>
  <si>
    <t>MediaMarkt Österreich</t>
  </si>
  <si>
    <t>['go', 'sql', 'excel', 'power bi', 'looker', 'tableau']</t>
  </si>
  <si>
    <t>{'analyst_tools': ['excel', 'power bi', 'looker', 'tableau'], 'programming': ['go', 'sql']}</t>
  </si>
  <si>
    <t>Profesional Analítica de Datos</t>
  </si>
  <si>
    <t>Fundación  Universitaria Compensar</t>
  </si>
  <si>
    <t>Sales Analyst Specialist</t>
  </si>
  <si>
    <t>Head of Data Engineering (d/f/m) - Amsterdam or Remote Netherlands</t>
  </si>
  <si>
    <t>Staff Data Scientist (They/She/He)</t>
  </si>
  <si>
    <t>Sr. Analyst, Reporting and Data Management</t>
  </si>
  <si>
    <t>DATA ENGINEER (IT) / Freelance</t>
  </si>
  <si>
    <t>Gloucester Marine Genomics Institute</t>
  </si>
  <si>
    <t>Full-Stack (Data) Intern — Strategic Reporting Builder...</t>
  </si>
  <si>
    <t>Qomon</t>
  </si>
  <si>
    <t>['go', 'python', 'postgresql', 'sqlite', 'redis', 'pandas', 'numpy', 'scikit-learn', 'jupyter', 'pyspark', 'fastapi', 'vue.js', 'unix', 'gitlab', 'docker', 'kubernetes', 'ansible', 'terraform', 'clickup', 'notion', 'slack']</t>
  </si>
  <si>
    <t>{'async': ['clickup', 'notion'], 'databases': ['postgresql', 'sqlite', 'redis'], 'libraries': ['pandas', 'numpy', 'scikit-learn', 'jupyter', 'pyspark'], 'os': ['unix'], 'other': ['gitlab', 'docker', 'kubernetes', 'ansible', 'terraform'], 'programming': ['go', 'python'], 'sync': ['slack'], 'webframeworks': ['fastapi', 'vue.js']}</t>
  </si>
  <si>
    <t>Analyst, Capital</t>
  </si>
  <si>
    <t>Data Specialist (data cleansing. data maintenance .Undergraduate...</t>
  </si>
  <si>
    <t>Sparkasse Bank Malta plc</t>
  </si>
  <si>
    <t>(Senior) Data Analyst (m/f/d). Job in München My Valley Jobs Today</t>
  </si>
  <si>
    <t>Data Scientist (Remote #53866)</t>
  </si>
  <si>
    <t>Analyst voor ons team Business</t>
  </si>
  <si>
    <t>Beebeeone</t>
  </si>
  <si>
    <t>Liginiac, France</t>
  </si>
  <si>
    <t>Data Engineer (m/w/d) mit Schaffenberger</t>
  </si>
  <si>
    <t>Schaffenberger</t>
  </si>
  <si>
    <t>Workday Technical Analyst</t>
  </si>
  <si>
    <t>Data Engineer - Web scraping</t>
  </si>
  <si>
    <t>SVP Head of Data Science and Analytics</t>
  </si>
  <si>
    <t>['python', 'aws', 'azure', 'databricks', 'airflow', 'pyspark', 'github']</t>
  </si>
  <si>
    <t>{'cloud': ['aws', 'azure', 'databricks'], 'libraries': ['airflow', 'pyspark'], 'other': ['github'], 'programming': ['python']}</t>
  </si>
  <si>
    <t>['python', 'sql', 'aws', 'azure', 'pandas', 'numpy', 'scikit-learn', 'tensorflow', 'pytorch', 'tableau', 'looker']</t>
  </si>
  <si>
    <t>{'analyst_tools': ['tableau', 'looker'], 'cloud': ['aws', 'azure'], 'libraries': ['pandas', 'numpy', 'scikit-learn', 'tensorflow', 'pytorch'], 'programming': ['python', 'sql']}</t>
  </si>
  <si>
    <t>Curaleaf</t>
  </si>
  <si>
    <t>Analyst, Web Production</t>
  </si>
  <si>
    <t>['javascript', 'sql', 'sharepoint', 'outlook', 'excel', 'powerpoint', 'word']</t>
  </si>
  <si>
    <t>{'analyst_tools': ['sharepoint', 'outlook', 'excel', 'powerpoint', 'word'], 'programming': ['javascript', 'sql']}</t>
  </si>
  <si>
    <t>['python', 'java', 'scala', 'bash', 'sql', 'nosql', 'cassandra', 'elasticsearch', 'snowflake', 'azure', 'spark', 'kafka', 'airflow', 'unix', 'excel', 'docker', 'kubernetes', 'terraform', 'terminal']</t>
  </si>
  <si>
    <t>{'analyst_tools': ['excel'], 'cloud': ['snowflake', 'azure'], 'databases': ['cassandra', 'elasticsearch'], 'libraries': ['spark', 'kafka', 'airflow'], 'os': ['unix'], 'other': ['docker', 'kubernetes', 'terraform', 'terminal'], 'programming': ['python', 'java', 'scala', 'bash', 'sql', 'nosql']}</t>
  </si>
  <si>
    <t>West Windsor Township, NJ</t>
  </si>
  <si>
    <t>['sql', 't-sql', 'sql server', 'elasticsearch', 'mysql', 'postgresql', 'oracle', 'kafka', 'gitlab']</t>
  </si>
  <si>
    <t>{'cloud': ['oracle'], 'databases': ['sql server', 'elasticsearch', 'mysql', 'postgresql'], 'libraries': ['kafka'], 'other': ['gitlab'], 'programming': ['sql', 't-sql']}</t>
  </si>
  <si>
    <t>Engineering Specialist Iii/associate Engineer</t>
  </si>
  <si>
    <t>Data Analyst – Bi</t>
  </si>
  <si>
    <t>['sql', 'java', 'c++', 'python', 'r', 'scala', 'matplotlib', 'spark', 'tensorflow', 'tableau', 'excel']</t>
  </si>
  <si>
    <t>{'analyst_tools': ['tableau', 'excel'], 'libraries': ['matplotlib', 'spark', 'tensorflow'], 'programming': ['sql', 'java', 'c++', 'python', 'r', 'scala']}</t>
  </si>
  <si>
    <t>MSBI Developer</t>
  </si>
  <si>
    <t>inMind Software</t>
  </si>
  <si>
    <t>Data Administration Analyst</t>
  </si>
  <si>
    <t>Creatopy</t>
  </si>
  <si>
    <t>['no-sql', 'python', 'mysql', 'postgresql', 'cassandra', 'aws', 'redshift']</t>
  </si>
  <si>
    <t>{'cloud': ['aws', 'redshift'], 'databases': ['mysql', 'postgresql', 'cassandra'], 'programming': ['no-sql', 'python']}</t>
  </si>
  <si>
    <t>Senior Marketing Data Analyst - Channel Optimization - Remote</t>
  </si>
  <si>
    <t>Provincie Groningen</t>
  </si>
  <si>
    <t>HR Analyst - Data Management</t>
  </si>
  <si>
    <t>Randstad Hungary Kft.</t>
  </si>
  <si>
    <t>Arbetsförmedlingen</t>
  </si>
  <si>
    <t>['bash', 'python', 'golang', 'linux', 'kubernetes', 'docker', 'ansible']</t>
  </si>
  <si>
    <t>{'os': ['linux'], 'other': ['kubernetes', 'docker', 'ansible'], 'programming': ['bash', 'python', 'golang']}</t>
  </si>
  <si>
    <t>Assistant Manager, Data Management, Analysis and Research, OIE ...</t>
  </si>
  <si>
    <t>Data Analyst - E-commerce User Growth</t>
  </si>
  <si>
    <t>Team Lead Data Engineer\Analyst (DEA)</t>
  </si>
  <si>
    <t>['sql', 'python', 'oracle', 'numpy', 'pandas', 'confluence', 'jira']</t>
  </si>
  <si>
    <t>{'async': ['confluence', 'jira'], 'cloud': ['oracle'], 'libraries': ['numpy', 'pandas'], 'programming': ['sql', 'python']}</t>
  </si>
  <si>
    <t>Staff Engineer, Product Software - Java and API</t>
  </si>
  <si>
    <t>['java', 'nosql', 'mongodb', 'mongodb', 'redis', 'aws', 'azure', 'gcp', 'spring', 'react', 'excel', 'docker', 'kubernetes']</t>
  </si>
  <si>
    <t>{'analyst_tools': ['excel'], 'cloud': ['aws', 'azure', 'gcp'], 'databases': ['mongodb', 'redis'], 'libraries': ['spring', 'react'], 'other': ['docker', 'kubernetes'], 'programming': ['java', 'nosql', 'mongodb']}</t>
  </si>
  <si>
    <t>Data Analyst - ACTIVE TS/SCI w/ Poly Required</t>
  </si>
  <si>
    <t>Data Scientist (Zespół Analiz Inwestycyjnych)</t>
  </si>
  <si>
    <t>KRUK S.A.</t>
  </si>
  <si>
    <t>['java', 'sql', 'c', 'notion']</t>
  </si>
  <si>
    <t>{'async': ['notion'], 'programming': ['java', 'sql', 'c']}</t>
  </si>
  <si>
    <t>Data Analyst in Tableau</t>
  </si>
  <si>
    <t>Ingeniero de datos SSR/ SR</t>
  </si>
  <si>
    <t>ALL WORKING</t>
  </si>
  <si>
    <t>['sql', 'python', 'sql server', 'redshift', 'aws', 'azure', 'gcp', 'spark', 'ssis']</t>
  </si>
  <si>
    <t>{'analyst_tools': ['ssis'], 'cloud': ['redshift', 'aws', 'azure', 'gcp'], 'databases': ['sql server'], 'libraries': ['spark'], 'programming': ['sql', 'python']}</t>
  </si>
  <si>
    <t>Marketing Data Analyst- DIANA</t>
  </si>
  <si>
    <t>Bujoreni, Romania  (+1 other)</t>
  </si>
  <si>
    <t>DIANA S.R.L</t>
  </si>
  <si>
    <t>Data Engineering -SQL</t>
  </si>
  <si>
    <t>['python', 'sql', 'nosql', 'aws', 'redshift', 'bigquery', 'snowflake', 'pyspark']</t>
  </si>
  <si>
    <t>{'cloud': ['aws', 'redshift', 'bigquery', 'snowflake'], 'libraries': ['pyspark'], 'programming': ['python', 'sql', 'nosql']}</t>
  </si>
  <si>
    <t>Un data scientist sur Aix en Provence. (IT) / Freelance</t>
  </si>
  <si>
    <t>['sql', 'python', 'r', 'vba', 'aws', 'redshift', 'bigquery', 'tableau']</t>
  </si>
  <si>
    <t>{'analyst_tools': ['tableau'], 'cloud': ['aws', 'redshift', 'bigquery'], 'programming': ['sql', 'python', 'r', 'vba']}</t>
  </si>
  <si>
    <t>['sql', 'python', 'java', 'kafka', 'spark', 'hadoop', 'tableau', 'power bi']</t>
  </si>
  <si>
    <t>{'analyst_tools': ['tableau', 'power bi'], 'libraries': ['kafka', 'spark', 'hadoop'], 'programming': ['sql', 'python', 'java']}</t>
  </si>
  <si>
    <t>['c', 'python', 'sql', 'power bi', 'looker']</t>
  </si>
  <si>
    <t>{'analyst_tools': ['power bi', 'looker'], 'programming': ['c', 'python', 'sql']}</t>
  </si>
  <si>
    <t>Data Engineer for Process Automation (m w d)</t>
  </si>
  <si>
    <t>['sql', 'java', 'python', 'sql server', 'azure', 'ssis', 'power bi']</t>
  </si>
  <si>
    <t>{'analyst_tools': ['ssis', 'power bi'], 'cloud': ['azure'], 'databases': ['sql server'], 'programming': ['sql', 'java', 'python']}</t>
  </si>
  <si>
    <t>Data Scientist #8486</t>
  </si>
  <si>
    <t>['go', 'r', 'python', 'sql', 'azure', 'databricks', 'spark', 'pyspark', 'hadoop', 'jupyter', 'tableau']</t>
  </si>
  <si>
    <t>{'analyst_tools': ['tableau'], 'cloud': ['azure', 'databricks'], 'libraries': ['spark', 'pyspark', 'hadoop', 'jupyter'], 'programming': ['go', 'r', 'python', 'sql']}</t>
  </si>
  <si>
    <t>Ground Truth Analytics</t>
  </si>
  <si>
    <t>Data Visualization Engineer - Dublin - Permanent - Office</t>
  </si>
  <si>
    <t>People Data Analyst, Talent Acquisition</t>
  </si>
  <si>
    <t>['python', 'sql', 'aws', 'azure', 'gcp', 'pandas', 'numpy']</t>
  </si>
  <si>
    <t>{'cloud': ['aws', 'azure', 'gcp'], 'libraries': ['pandas', 'numpy'], 'programming': ['python', 'sql']}</t>
  </si>
  <si>
    <t>['java', 'mysql', 'redis', 'kafka', 'spring']</t>
  </si>
  <si>
    <t>{'databases': ['mysql', 'redis'], 'libraries': ['kafka', 'spring'], 'programming': ['java']}</t>
  </si>
  <si>
    <t>['no-sql', 'mongodb', 'mongodb', 'java', 'cassandra', 'azure', 'aws', 'gcp', 'spark', 'hadoop', 'kafka', 'airflow', 'phoenix']</t>
  </si>
  <si>
    <t>{'cloud': ['azure', 'aws', 'gcp'], 'databases': ['mongodb', 'cassandra'], 'libraries': ['spark', 'hadoop', 'kafka', 'airflow'], 'programming': ['no-sql', 'mongodb', 'java'], 'webframeworks': ['phoenix']}</t>
  </si>
  <si>
    <t>Senior Machine Learning/ AI Engineer (f/m/d) Stuttgart</t>
  </si>
  <si>
    <t>['c', 'sql', 'shell', 'cassandra', 'aws', 'spark', 'hadoop', 'linux']</t>
  </si>
  <si>
    <t>{'cloud': ['aws'], 'databases': ['cassandra'], 'libraries': ['spark', 'hadoop'], 'os': ['linux'], 'programming': ['c', 'sql', 'shell']}</t>
  </si>
  <si>
    <t>Kovitz</t>
  </si>
  <si>
    <t>['scala', 'python', 'sql', 'snowflake', 'aws', 'azure', 'gcp', 'spark', 'docker', 'kubernetes']</t>
  </si>
  <si>
    <t>{'cloud': ['snowflake', 'aws', 'azure', 'gcp'], 'libraries': ['spark'], 'other': ['docker', 'kubernetes'], 'programming': ['scala', 'python', 'sql']}</t>
  </si>
  <si>
    <t>['python', 'java', 'scala', 'aws', 'spark', 'kafka', 'git']</t>
  </si>
  <si>
    <t>{'cloud': ['aws'], 'libraries': ['spark', 'kafka'], 'other': ['git'], 'programming': ['python', 'java', 'scala']}</t>
  </si>
  <si>
    <t>['java', 'bash', 'python']</t>
  </si>
  <si>
    <t>{'programming': ['java', 'bash', 'python']}</t>
  </si>
  <si>
    <t>Moveworks.ai</t>
  </si>
  <si>
    <t>Care Delivery Shared Services</t>
  </si>
  <si>
    <t>['java', 'python', 'sql', 'nosql', 'azure', 'databricks', 'snowflake', 'powerpoint', 'word', 'excel', 'visio']</t>
  </si>
  <si>
    <t>{'analyst_tools': ['powerpoint', 'word', 'excel', 'visio'], 'cloud': ['azure', 'databricks', 'snowflake'], 'programming': ['java', 'python', 'sql', 'nosql']}</t>
  </si>
  <si>
    <t>Post-doctoral Data Scientist Fairness in machine learning for health</t>
  </si>
  <si>
    <t>Senior Reward Analyst</t>
  </si>
  <si>
    <t>Working Student (m/f/d) Data Analytics In-Life Mobility Solutions</t>
  </si>
  <si>
    <t>Machine Learning Scientist, Associate</t>
  </si>
  <si>
    <t>Medical Data Curation Associate</t>
  </si>
  <si>
    <t>Atlantica Sustainable Infrastructure Plc</t>
  </si>
  <si>
    <t>['scala', 'databricks', 'aws', 'spark']</t>
  </si>
  <si>
    <t>{'cloud': ['databricks', 'aws'], 'libraries': ['spark'], 'programming': ['scala']}</t>
  </si>
  <si>
    <t>Senior Business Data Analysis</t>
  </si>
  <si>
    <t>['sql', 'python', 'aws', 'pandas', 'numpy', 'keras', 'pytorch', 'scikit-learn', 'plotly', 'spark', 'docker']</t>
  </si>
  <si>
    <t>{'cloud': ['aws'], 'libraries': ['pandas', 'numpy', 'keras', 'pytorch', 'scikit-learn', 'plotly', 'spark'], 'other': ['docker'], 'programming': ['sql', 'python']}</t>
  </si>
  <si>
    <t>Senior Analytics Developer</t>
  </si>
  <si>
    <t>LeoVegas Mobile Gaming Group</t>
  </si>
  <si>
    <t>['java', 'python', 'mysql', 'vmware', 'gcp', 'aws', 'terraform', 'kubernetes', 'docker']</t>
  </si>
  <si>
    <t>{'cloud': ['vmware', 'gcp', 'aws'], 'databases': ['mysql'], 'other': ['terraform', 'kubernetes', 'docker'], 'programming': ['java', 'python']}</t>
  </si>
  <si>
    <t>Data Engineer - SC cleared</t>
  </si>
  <si>
    <t>['python', 'sql', 'databricks', 'gcp']</t>
  </si>
  <si>
    <t>{'cloud': ['databricks', 'gcp'], 'programming': ['python', 'sql']}</t>
  </si>
  <si>
    <t>Senior Data Scientist Reinforcement Learning / Deep Learning</t>
  </si>
  <si>
    <t>['python', 'java', 'scala', 'aws', 'hadoop', 'airflow', 'spark', 'kubernetes', 'terraform']</t>
  </si>
  <si>
    <t>{'cloud': ['aws'], 'libraries': ['hadoop', 'airflow', 'spark'], 'other': ['kubernetes', 'terraform'], 'programming': ['python', 'java', 'scala']}</t>
  </si>
  <si>
    <t>Built for Zero Community Data Manager</t>
  </si>
  <si>
    <t>New Mexico Coalition to End Homelessness</t>
  </si>
  <si>
    <t>Data Scientist- TikTok Ads, Brand Innovation</t>
  </si>
  <si>
    <t>Sigma Alimentos</t>
  </si>
  <si>
    <t>Ridcha Data</t>
  </si>
  <si>
    <t>(junior) Controller / Data Analyst Group Controlling (m/w/d)</t>
  </si>
  <si>
    <t>['sql', 'mongodb', 'mongodb', 'shell', 'perl', 'python', 'powershell', 'postgresql', 'mariadb', 'oracle', 'aws', 'azure', 'snowflake', 'databricks', 'kafka', 'unix', 'linux', 'windows', 'ssis']</t>
  </si>
  <si>
    <t>{'analyst_tools': ['ssis'], 'cloud': ['oracle', 'aws', 'azure', 'snowflake', 'databricks'], 'databases': ['mongodb', 'postgresql', 'mariadb'], 'libraries': ['kafka'], 'os': ['unix', 'linux', 'windows'], 'programming': ['sql', 'mongodb', 'shell', 'perl', 'python', 'powershell']}</t>
  </si>
  <si>
    <t>['sql', 'python', 'aws', 'azure', 'gcp', 'spark', 'hadoop', 'sap', 'docker']</t>
  </si>
  <si>
    <t>{'analyst_tools': ['sap'], 'cloud': ['aws', 'azure', 'gcp'], 'libraries': ['spark', 'hadoop'], 'other': ['docker'], 'programming': ['sql', 'python']}</t>
  </si>
  <si>
    <t>Data Center Operation Services</t>
  </si>
  <si>
    <t>Binance Dubai -</t>
  </si>
  <si>
    <t>Data Center Operations Control Engineer</t>
  </si>
  <si>
    <t>Data Management Srl – Zucchetti Group</t>
  </si>
  <si>
    <t>Data Engineer - Device Logistics</t>
  </si>
  <si>
    <t>Data &amp; Analytics (D&amp;A) Developer</t>
  </si>
  <si>
    <t>Hanu Software</t>
  </si>
  <si>
    <t>Senior Data Engineer – Azure Implementation Project</t>
  </si>
  <si>
    <t>Menzies Aviation</t>
  </si>
  <si>
    <t>Southern Glazer's Wine &amp; Spirits of America</t>
  </si>
  <si>
    <t>Senior Analyst, Data &amp; Analysis</t>
  </si>
  <si>
    <t>['sql', 'python', 'r', 'excel', 'looker', 'tableau', 'power bi', 'powerpoint']</t>
  </si>
  <si>
    <t>{'analyst_tools': ['excel', 'looker', 'tableau', 'power bi', 'powerpoint'], 'programming': ['sql', 'python', 'r']}</t>
  </si>
  <si>
    <t>NRS14008 Grade VI, Data Analyst</t>
  </si>
  <si>
    <t>Eames Consulting, Ea Licence No: 16S8091</t>
  </si>
  <si>
    <t>['python', 'sql', 'hadoop', 'pyspark', 'jupyter', 'tableau']</t>
  </si>
  <si>
    <t>{'analyst_tools': ['tableau'], 'libraries': ['hadoop', 'pyspark', 'jupyter'], 'programming': ['python', 'sql']}</t>
  </si>
  <si>
    <t>['gcp', 'bigquery', 'docker', 'kubernetes']</t>
  </si>
  <si>
    <t>{'cloud': ['gcp', 'bigquery'], 'other': ['docker', 'kubernetes']}</t>
  </si>
  <si>
    <t>City of Augusta</t>
  </si>
  <si>
    <t>PharmaCann Inc</t>
  </si>
  <si>
    <t>Digitl</t>
  </si>
  <si>
    <t>['python', 'sql', 'gcp', 'pandas', 'pytorch', 'tensorflow', 'docker']</t>
  </si>
  <si>
    <t>{'cloud': ['gcp'], 'libraries': ['pandas', 'pytorch', 'tensorflow'], 'other': ['docker'], 'programming': ['python', 'sql']}</t>
  </si>
  <si>
    <t>['nosql', 'mongodb', 'mongodb', 'mysql', 'redis', 'linux', 'windows']</t>
  </si>
  <si>
    <t>{'databases': ['mongodb', 'mysql', 'redis'], 'os': ['linux', 'windows'], 'programming': ['nosql', 'mongodb']}</t>
  </si>
  <si>
    <t>JorDan HR</t>
  </si>
  <si>
    <t>Intelligent Automation - Data Engineer</t>
  </si>
  <si>
    <t>Senior Software Engineer Java/ Spring/ Cloud</t>
  </si>
  <si>
    <t>Data Scientist #1983</t>
  </si>
  <si>
    <t>Compass, Inc.</t>
  </si>
  <si>
    <t>Client Relationship Marketing Senior Analyst</t>
  </si>
  <si>
    <t>['python', 'sql', 'nosql', 'r', 'java', 'bash', 'scala', 'go', 'aws', 'hadoop', 'spark', 'flow', 'docker', 'kubernetes', 'git', 'jenkins', 'terraform']</t>
  </si>
  <si>
    <t>{'cloud': ['aws'], 'libraries': ['hadoop', 'spark'], 'other': ['flow', 'docker', 'kubernetes', 'git', 'jenkins', 'terraform'], 'programming': ['python', 'sql', 'nosql', 'r', 'java', 'bash', 'scala', 'go']}</t>
  </si>
  <si>
    <t>SQL Marketing Analyst (Work From Home)</t>
  </si>
  <si>
    <t>Analyste de flotte</t>
  </si>
  <si>
    <t>Sanoma Media Finland</t>
  </si>
  <si>
    <t>['python', 'scala', 'java', 'mysql', 'postgresql', 'dynamodb', 'redshift', 'aws', 'gcp', 'azure', 'spark']</t>
  </si>
  <si>
    <t>{'cloud': ['redshift', 'aws', 'gcp', 'azure'], 'databases': ['mysql', 'postgresql', 'dynamodb'], 'libraries': ['spark'], 'programming': ['python', 'scala', 'java']}</t>
  </si>
  <si>
    <t>Business Analyst, Junior Associate Director, Third Party Management</t>
  </si>
  <si>
    <t>['excel', 'tableau', 'visio', 'word', 'power bi']</t>
  </si>
  <si>
    <t>{'analyst_tools': ['excel', 'tableau', 'visio', 'word', 'power bi']}</t>
  </si>
  <si>
    <t>Scala Spark Developer</t>
  </si>
  <si>
    <t>['scala', 'nosql', 'aws', 'databricks', 'spark', 'hadoop', 'kafka']</t>
  </si>
  <si>
    <t>{'cloud': ['aws', 'databricks'], 'libraries': ['spark', 'hadoop', 'kafka'], 'programming': ['scala', 'nosql']}</t>
  </si>
  <si>
    <t>Atkore</t>
  </si>
  <si>
    <t>['sql', 'power bi', 'excel', 'visio', 'powerpoint']</t>
  </si>
  <si>
    <t>{'analyst_tools': ['power bi', 'excel', 'visio', 'powerpoint'], 'programming': ['sql']}</t>
  </si>
  <si>
    <t>Data Engineer (f/m/d) - Full-time - Augburg or remote</t>
  </si>
  <si>
    <t>credium</t>
  </si>
  <si>
    <t>['python', 'azure', 'pyspark', 'excel']</t>
  </si>
  <si>
    <t>{'analyst_tools': ['excel'], 'cloud': ['azure'], 'libraries': ['pyspark'], 'programming': ['python']}</t>
  </si>
  <si>
    <t>CaryRx</t>
  </si>
  <si>
    <t>['python', 'r', 'aws', 'azure', 'pandas', 'numpy', 'matplotlib', 'hadoop', 'spark', 'tensorflow', 'pytorch', 'tableau', 'power bi']</t>
  </si>
  <si>
    <t>{'analyst_tools': ['tableau', 'power bi'], 'cloud': ['aws', 'azure'], 'libraries': ['pandas', 'numpy', 'matplotlib', 'hadoop', 'spark', 'tensorflow', 'pytorch'], 'programming': ['python', 'r']}</t>
  </si>
  <si>
    <t>Park Nicollet Methodist Hospital</t>
  </si>
  <si>
    <t>AC Manila - Data Analytics &amp; Visualization Senior Analyst</t>
  </si>
  <si>
    <t>['java', 'python', 'aws', 'gcp', 'hadoop', 'ansible', 'git', 'github']</t>
  </si>
  <si>
    <t>{'cloud': ['aws', 'gcp'], 'libraries': ['hadoop'], 'other': ['ansible', 'git', 'github'], 'programming': ['java', 'python']}</t>
  </si>
  <si>
    <t>Volunteer Research &amp; Engineering: CEC Data Analyst (Remote)</t>
  </si>
  <si>
    <t>Save the Water™ (STW™)</t>
  </si>
  <si>
    <t>Futureplay Ltd</t>
  </si>
  <si>
    <t>['sas', 'sas', 'sql', 'db2', 'gcp', 'oracle', 'airflow', 'hadoop', 'linux', 'tableau']</t>
  </si>
  <si>
    <t>{'analyst_tools': ['sas', 'tableau'], 'cloud': ['gcp', 'oracle'], 'databases': ['db2'], 'libraries': ['airflow', 'hadoop'], 'os': ['linux'], 'programming': ['sas', 'sql']}</t>
  </si>
  <si>
    <t>AZure Data engineer</t>
  </si>
  <si>
    <t>Senior Data Engineer, DigibankIndia</t>
  </si>
  <si>
    <t>AppsIntegration, Inc.</t>
  </si>
  <si>
    <t>['python', 'aws', 'airflow', 'spark', 'graphql', 'pulumi']</t>
  </si>
  <si>
    <t>{'cloud': ['aws'], 'libraries': ['airflow', 'spark', 'graphql'], 'other': ['pulumi'], 'programming': ['python']}</t>
  </si>
  <si>
    <t>['sql', 'gcp', 'bigquery', 'word']</t>
  </si>
  <si>
    <t>{'analyst_tools': ['word'], 'cloud': ['gcp', 'bigquery'], 'programming': ['sql']}</t>
  </si>
  <si>
    <t>Graduate Data Analyst Leeds 2023</t>
  </si>
  <si>
    <t>Principal iOS Software Engineer</t>
  </si>
  <si>
    <t>['swift', 'excel', 'slack']</t>
  </si>
  <si>
    <t>{'analyst_tools': ['excel'], 'programming': ['swift'], 'sync': ['slack']}</t>
  </si>
  <si>
    <t>Naturalcycles Nordic AB</t>
  </si>
  <si>
    <t>Data Analyst - Working From Home. Job in Grenoble Cambridge Careers</t>
  </si>
  <si>
    <t>Big Data Engineer | Scala</t>
  </si>
  <si>
    <t>Neoxam Data Hub Engineer</t>
  </si>
  <si>
    <t>['java', 'python', 'word', 'atlassian', 'jira']</t>
  </si>
  <si>
    <t>{'analyst_tools': ['word'], 'async': ['jira'], 'other': ['atlassian'], 'programming': ['java', 'python']}</t>
  </si>
  <si>
    <t>شركة مارة القابضة</t>
  </si>
  <si>
    <t>Data Analytics/User Research</t>
  </si>
  <si>
    <t>Trainee Machine Learning Engineer</t>
  </si>
  <si>
    <t>['python', 'c#', 'c++', 'tensorflow', 'pytorch', 'scikit-learn']</t>
  </si>
  <si>
    <t>{'libraries': ['tensorflow', 'pytorch', 'scikit-learn'], 'programming': ['python', 'c#', 'c++']}</t>
  </si>
  <si>
    <t>Research Data Statistician</t>
  </si>
  <si>
    <t>['crystal', 'sas', 'sas', 'python', 'sql', 'qlik', 'spss', 'power bi', 'tableau']</t>
  </si>
  <si>
    <t>{'analyst_tools': ['sas', 'qlik', 'spss', 'power bi', 'tableau'], 'programming': ['crystal', 'sas', 'python', 'sql']}</t>
  </si>
  <si>
    <t>Public Health Specialist (Data Analysis &amp; Visualization)</t>
  </si>
  <si>
    <t>US Embassy</t>
  </si>
  <si>
    <t>['sas', 'sas', 'sql', 'word', 'tableau', 'excel', 'spss']</t>
  </si>
  <si>
    <t>{'analyst_tools': ['sas', 'word', 'tableau', 'excel', 'spss'], 'programming': ['sas', 'sql']}</t>
  </si>
  <si>
    <t>Data Analyst at Brambles in Orlando, FL</t>
  </si>
  <si>
    <t>['python', 'scala', 'java', 'sql', 'jupyter', 'pyspark', 'spark', 'tableau', 'power bi']</t>
  </si>
  <si>
    <t>{'analyst_tools': ['tableau', 'power bi'], 'libraries': ['jupyter', 'pyspark', 'spark'], 'programming': ['python', 'scala', 'java', 'sql']}</t>
  </si>
  <si>
    <t>['javascript', 'c#', 'groovy', 'sql', 'selenium']</t>
  </si>
  <si>
    <t>{'libraries': ['selenium'], 'programming': ['javascript', 'c#', 'groovy', 'sql']}</t>
  </si>
  <si>
    <t>(Senior) Consultant Data Analyst/Data Scientist, Insurance Team...</t>
  </si>
  <si>
    <t>Scrum Master - Data Management</t>
  </si>
  <si>
    <t>D3 Technologies</t>
  </si>
  <si>
    <t>R&amp;A FAC Analyst</t>
  </si>
  <si>
    <t>['watson', 'visio', 'excel']</t>
  </si>
  <si>
    <t>{'analyst_tools': ['visio', 'excel'], 'cloud': ['watson']}</t>
  </si>
  <si>
    <t>Senior Credit Reporting Analyst</t>
  </si>
  <si>
    <t>['sql', 'python', 'shell', 'power bi', 'qlik', 'excel', 'alteryx', 'flow']</t>
  </si>
  <si>
    <t>{'analyst_tools': ['power bi', 'qlik', 'excel', 'alteryx'], 'other': ['flow'], 'programming': ['sql', 'python', 'shell']}</t>
  </si>
  <si>
    <t>LATAM P&amp;R Ops Support Sr Analyst</t>
  </si>
  <si>
    <t>['windows', 'power bi', 'tableau', 'excel', 'microstrategy']</t>
  </si>
  <si>
    <t>{'analyst_tools': ['power bi', 'tableau', 'excel', 'microstrategy'], 'os': ['windows']}</t>
  </si>
  <si>
    <t>RecTrain Services</t>
  </si>
  <si>
    <t>Data Scientist | Insights</t>
  </si>
  <si>
    <t>['python', 'shell', 'linux', 'redhat', 'unix']</t>
  </si>
  <si>
    <t>{'os': ['linux', 'redhat', 'unix'], 'programming': ['python', 'shell']}</t>
  </si>
  <si>
    <t>Electric Motor Shop &amp; Supply, Inc.</t>
  </si>
  <si>
    <t>Zenni Optical, Inc.</t>
  </si>
  <si>
    <t>Data Scientist/Systems Administrator (French Speaker)</t>
  </si>
  <si>
    <t>EffiTALENTS</t>
  </si>
  <si>
    <t>['r', 'python', 'java', 'azure', 'tableau']</t>
  </si>
  <si>
    <t>{'analyst_tools': ['tableau'], 'cloud': ['azure'], 'programming': ['r', 'python', 'java']}</t>
  </si>
  <si>
    <t>Senior Manager, Central Monitoring Data Analyst</t>
  </si>
  <si>
    <t>['sql', 'python', 'r', 'aws', 'gcp', 'azure', 'hadoop', 'spark', 'tableau', 'looker']</t>
  </si>
  <si>
    <t>{'analyst_tools': ['tableau', 'looker'], 'cloud': ['aws', 'gcp', 'azure'], 'libraries': ['hadoop', 'spark'], 'programming': ['sql', 'python', 'r']}</t>
  </si>
  <si>
    <t>['sql', 'shell', 'sql server', 'oracle', 'redshift', 'aws', 'unix', 'sap', 'tableau']</t>
  </si>
  <si>
    <t>{'analyst_tools': ['sap', 'tableau'], 'cloud': ['oracle', 'redshift', 'aws'], 'databases': ['sql server'], 'os': ['unix'], 'programming': ['sql', 'shell']}</t>
  </si>
  <si>
    <t>Freelance Analyste de données en ligne - Remote</t>
  </si>
  <si>
    <t>Developer - Spark / Scala</t>
  </si>
  <si>
    <t>['nosql', 'python', 'scala', 'java', 'sql', 'cassandra', 'azure', 'aws', 'gcp', 'kafka', 'airflow', 'hadoop', 'spark', 'linux', 'git', 'kubernetes']</t>
  </si>
  <si>
    <t>{'cloud': ['azure', 'aws', 'gcp'], 'databases': ['cassandra'], 'libraries': ['kafka', 'airflow', 'hadoop', 'spark'], 'os': ['linux'], 'other': ['git', 'kubernetes'], 'programming': ['nosql', 'python', 'scala', 'java', 'sql']}</t>
  </si>
  <si>
    <t>STAGE - Data Scientist-(H/F)</t>
  </si>
  <si>
    <t>Graduate til Data Mining</t>
  </si>
  <si>
    <t>Senior Data / Product Analyst - Vendor Portal (all genders)</t>
  </si>
  <si>
    <t>Senior Data Engineer IRC203125</t>
  </si>
  <si>
    <t>Wella Operations Us Llc</t>
  </si>
  <si>
    <t>Therapeutic Analytics Lead</t>
  </si>
  <si>
    <t>Cellular Platform Software Intern</t>
  </si>
  <si>
    <t>Business Analyst - Manufacturing Sector</t>
  </si>
  <si>
    <t>Hotel job</t>
  </si>
  <si>
    <t>Astrosoft Technologies</t>
  </si>
  <si>
    <t>Data Engineer - Data-bricks</t>
  </si>
  <si>
    <t>['shell', 'sql', 'oracle', 'snowflake', 'aws']</t>
  </si>
  <si>
    <t>{'cloud': ['oracle', 'snowflake', 'aws'], 'programming': ['shell', 'sql']}</t>
  </si>
  <si>
    <t>Cloud Data Engineer | Lisboa</t>
  </si>
  <si>
    <t>['sql', 'python', 'nosql', 'azure', 'aws', 'spark', 'excel']</t>
  </si>
  <si>
    <t>{'analyst_tools': ['excel'], 'cloud': ['azure', 'aws'], 'libraries': ['spark'], 'programming': ['sql', 'python', 'nosql']}</t>
  </si>
  <si>
    <t>Sentijn</t>
  </si>
  <si>
    <t>['sql', 'sas', 'sas', 'python', 'r', 'bigquery', 'tableau']</t>
  </si>
  <si>
    <t>{'analyst_tools': ['sas', 'tableau'], 'cloud': ['bigquery'], 'programming': ['sql', 'sas', 'python', 'r']}</t>
  </si>
  <si>
    <t>GAL</t>
  </si>
  <si>
    <t>Data Scientist Junior en CDI - Montpellier</t>
  </si>
  <si>
    <t>Business Analyst - Data and Digital Integration</t>
  </si>
  <si>
    <t>Capital Infotech Inc</t>
  </si>
  <si>
    <t>STAGE - Développeur logiciel / Data scientist (H/F) - Paris (75)</t>
  </si>
  <si>
    <t>['python', 'c', 'azure', 'pandas', 'numpy', 'matplotlib', 'unity', 'git', 'planner']</t>
  </si>
  <si>
    <t>{'async': ['planner'], 'cloud': ['azure'], 'libraries': ['pandas', 'numpy', 'matplotlib'], 'other': ['unity', 'git'], 'programming': ['python', 'c']}</t>
  </si>
  <si>
    <t>Kisah Apparels Private Limited</t>
  </si>
  <si>
    <t>Junior Data Engineer - Johannesburg - up to R300 per hour</t>
  </si>
  <si>
    <t>Business Analyst Data Integration (m/w/d)</t>
  </si>
  <si>
    <t>Swiss Life Asset Managers Deutschland GmbH</t>
  </si>
  <si>
    <t>Data Analyst / AWS</t>
  </si>
  <si>
    <t>Al Amer Contracting Co.</t>
  </si>
  <si>
    <t>Big Data Engineer Specialist</t>
  </si>
  <si>
    <t>3m zone</t>
  </si>
  <si>
    <t>Work with Aptitude</t>
  </si>
  <si>
    <t>melodica music e dance institute</t>
  </si>
  <si>
    <t>AFS Group</t>
  </si>
  <si>
    <t>['r', 'vba', 'aws', 'node', 'excel', 'power bi']</t>
  </si>
  <si>
    <t>{'analyst_tools': ['excel', 'power bi'], 'cloud': ['aws'], 'programming': ['r', 'vba'], 'webframeworks': ['node']}</t>
  </si>
  <si>
    <t>['sql', 'r', 'python', 'nosql', 'aws', 'pandas', 'numpy', 'matplotlib', 'tensorflow', 'pytorch']</t>
  </si>
  <si>
    <t>{'cloud': ['aws'], 'libraries': ['pandas', 'numpy', 'matplotlib', 'tensorflow', 'pytorch'], 'programming': ['sql', 'r', 'python', 'nosql']}</t>
  </si>
  <si>
    <t>Environmental Data Scientist or Software Developer</t>
  </si>
  <si>
    <t>Washington, DC   (+3 others)</t>
  </si>
  <si>
    <t>['python', 'r', 'c++', 'fortran']</t>
  </si>
  <si>
    <t>{'programming': ['python', 'r', 'c++', 'fortran']}</t>
  </si>
  <si>
    <t>Server Engineer Database, SQL Specialist</t>
  </si>
  <si>
    <t>MS Tech Data Services Engineer</t>
  </si>
  <si>
    <t>Data Analyst Junior M/W/X</t>
  </si>
  <si>
    <t>SHIPPR</t>
  </si>
  <si>
    <t>['python', 'sql', 'r', 'bigquery', 'excel', 'looker']</t>
  </si>
  <si>
    <t>{'analyst_tools': ['excel', 'looker'], 'cloud': ['bigquery'], 'programming': ['python', 'sql', 'r']}</t>
  </si>
  <si>
    <t>Data Scientist, Manufacturing Engineering</t>
  </si>
  <si>
    <t>['r', 'python', 'sql', 'nosql', 'scala', 'java', 'c#', 'aws', 'qlik']</t>
  </si>
  <si>
    <t>{'analyst_tools': ['qlik'], 'cloud': ['aws'], 'programming': ['r', 'python', 'sql', 'nosql', 'scala', 'java', 'c#']}</t>
  </si>
  <si>
    <t>['python', 'powershell', 'aws', 'azure', 'flow']</t>
  </si>
  <si>
    <t>{'cloud': ['aws', 'azure'], 'other': ['flow'], 'programming': ['python', 'powershell']}</t>
  </si>
  <si>
    <t>Vacancy Available For Quantitative Business Analyst</t>
  </si>
  <si>
    <t>INDUSTRIAS INCA SAS - Dupree</t>
  </si>
  <si>
    <t>Application System Analyst - IBM Master Data Management</t>
  </si>
  <si>
    <t>Presbyterian Health Services Corp</t>
  </si>
  <si>
    <t>['sql', 'aws', 'azure', 'hadoop', 'spark', 'dax', 'power bi', 'flow']</t>
  </si>
  <si>
    <t>{'analyst_tools': ['dax', 'power bi'], 'cloud': ['aws', 'azure'], 'libraries': ['hadoop', 'spark'], 'other': ['flow'], 'programming': ['sql']}</t>
  </si>
  <si>
    <t>Genomic Data Analyst for Reverse Translation Cancer Immunology...</t>
  </si>
  <si>
    <t>#DISCOVER I 2024 - Data Analyst for RFE In-Service Engineering</t>
  </si>
  <si>
    <t>Joust Young Professionals</t>
  </si>
  <si>
    <t>Data Scientist - Azure - Data Bricks - London - Remote</t>
  </si>
  <si>
    <t>Azure data engineer - Utrecht</t>
  </si>
  <si>
    <t>Data Engineer, Tilburg</t>
  </si>
  <si>
    <t>['sql', 'python', 'r', 'sql server', 'azure', 'databricks', 'word']</t>
  </si>
  <si>
    <t>{'analyst_tools': ['word'], 'cloud': ['azure', 'databricks'], 'databases': ['sql server'], 'programming': ['sql', 'python', 'r']}</t>
  </si>
  <si>
    <t>Senior Data Analyst Jobs in Plano, TX</t>
  </si>
  <si>
    <t>['python', 'airflow', 'spark', 'kafka']</t>
  </si>
  <si>
    <t>{'libraries': ['airflow', 'spark', 'kafka'], 'programming': ['python']}</t>
  </si>
  <si>
    <t>Lead Analyst Vacancies</t>
  </si>
  <si>
    <t>via Govt. Jobs In South Africa</t>
  </si>
  <si>
    <t>via MEXA Mauritius</t>
  </si>
  <si>
    <t>RT Knits Ltd</t>
  </si>
  <si>
    <t>['shell', 'powershell', 'mysql', 'postgresql', 'oracle', 'linux', 'windows', 'sap']</t>
  </si>
  <si>
    <t>{'analyst_tools': ['sap'], 'cloud': ['oracle'], 'databases': ['mysql', 'postgresql'], 'os': ['linux', 'windows'], 'programming': ['shell', 'powershell']}</t>
  </si>
  <si>
    <t>YETI Holdings, Inc.</t>
  </si>
  <si>
    <t>['python', 'r', 'aws', 'pyspark', 'hadoop', 'spark', 'tableau']</t>
  </si>
  <si>
    <t>{'analyst_tools': ['tableau'], 'cloud': ['aws'], 'libraries': ['pyspark', 'hadoop', 'spark'], 'programming': ['python', 'r']}</t>
  </si>
  <si>
    <t>FuelVision</t>
  </si>
  <si>
    <t>['go', 'python', 'sql', 'r', 'firebase', 'firebase', 'gcp', 'bigquery', 'react', 'looker']</t>
  </si>
  <si>
    <t>{'analyst_tools': ['looker'], 'cloud': ['firebase', 'gcp', 'bigquery'], 'databases': ['firebase'], 'libraries': ['react'], 'programming': ['go', 'python', 'sql', 'r']}</t>
  </si>
  <si>
    <t>['python', 'sql', 'r', 'go', 'aws']</t>
  </si>
  <si>
    <t>{'cloud': ['aws'], 'programming': ['python', 'sql', 'r', 'go']}</t>
  </si>
  <si>
    <t>DataOps Engineer (AWS and Slowflake)</t>
  </si>
  <si>
    <t>['python', 'sql', 'snowflake', 'aws', 'gitlab', 'bitbucket']</t>
  </si>
  <si>
    <t>{'cloud': ['snowflake', 'aws'], 'other': ['gitlab', 'bitbucket'], 'programming': ['python', 'sql']}</t>
  </si>
  <si>
    <t>Data Center Design Engineer Intern - 2024 Start</t>
  </si>
  <si>
    <t>Product &amp; Marketing Data Analyst</t>
  </si>
  <si>
    <t>['sql', 'python', 'shell', 'spark', 'linux']</t>
  </si>
  <si>
    <t>{'libraries': ['spark'], 'os': ['linux'], 'programming': ['sql', 'python', 'shell']}</t>
  </si>
  <si>
    <t>Spclst , Data Analysis</t>
  </si>
  <si>
    <t>Data Engineer - Terraform &amp; Python (Full-stack)</t>
  </si>
  <si>
    <t>evacy.eu</t>
  </si>
  <si>
    <t>Cloud Data Dev Engineer</t>
  </si>
  <si>
    <t>['sql', 'python', 'r', 'sql server', 'mysql', 'oracle', 'spss']</t>
  </si>
  <si>
    <t>{'analyst_tools': ['spss'], 'cloud': ['oracle'], 'databases': ['sql server', 'mysql'], 'programming': ['sql', 'python', 'r']}</t>
  </si>
  <si>
    <t>Senior Developer Experience Engineer</t>
  </si>
  <si>
    <t>['ruby', 'ruby', 'rust', 'aws', 'react', 'docker']</t>
  </si>
  <si>
    <t>{'cloud': ['aws'], 'libraries': ['react'], 'other': ['docker'], 'programming': ['ruby', 'rust'], 'webframeworks': ['ruby']}</t>
  </si>
  <si>
    <t>Senior Managed Care Data Analyst</t>
  </si>
  <si>
    <t>Access Community Health Network</t>
  </si>
  <si>
    <t>Software Engineer II - Developer Productivity</t>
  </si>
  <si>
    <t>['typescript', 'html', 'css', 'java', 'javascript', 'gcp', 'aws', 'react', 'github']</t>
  </si>
  <si>
    <t>{'cloud': ['gcp', 'aws'], 'libraries': ['react'], 'other': ['github'], 'programming': ['typescript', 'html', 'css', 'java', 'javascript']}</t>
  </si>
  <si>
    <t>Nexval Infotech</t>
  </si>
  <si>
    <t>Senior Data Scientist (Цифровой билайн)</t>
  </si>
  <si>
    <t>['sql', 'python', 'pandas', 'scikit-learn', 'pytorch', 'hadoop', 'pyspark', 'airflow', 'git', 'docker', 'kubernetes']</t>
  </si>
  <si>
    <t>{'libraries': ['pandas', 'scikit-learn', 'pytorch', 'hadoop', 'pyspark', 'airflow'], 'other': ['git', 'docker', 'kubernetes'], 'programming': ['sql', 'python']}</t>
  </si>
  <si>
    <t>Electrical Design Engineer F/M/X</t>
  </si>
  <si>
    <t>Richard Lloyd Accounting Recruitment</t>
  </si>
  <si>
    <t>Faculty Positions (All Ranks) - Tuberculosis, HIV, &amp; Data Science...</t>
  </si>
  <si>
    <t>Rutgers New Jersey Medical School</t>
  </si>
  <si>
    <t>['sql', 'mongodb', 'mongodb', 'redshift']</t>
  </si>
  <si>
    <t>{'cloud': ['redshift'], 'databases': ['mongodb'], 'programming': ['sql', 'mongodb']}</t>
  </si>
  <si>
    <t>​Sales Data Enablement Analyst</t>
  </si>
  <si>
    <t>via Allspring Global Investments - Talentify</t>
  </si>
  <si>
    <t>IT System / Data Analyst</t>
  </si>
  <si>
    <t>Rite NRG</t>
  </si>
  <si>
    <t>['elixir', 'ruby', 'ruby', 'sql', 'nosql', 'postgresql', 'redis', 'cassandra', 'dynamodb', 'aws', 'snowflake', 'kafka', 'jenkins', 'terraform', 'ansible', 'docker', 'kubernetes']</t>
  </si>
  <si>
    <t>{'cloud': ['aws', 'snowflake'], 'databases': ['postgresql', 'redis', 'cassandra', 'dynamodb'], 'libraries': ['kafka'], 'other': ['jenkins', 'terraform', 'ansible', 'docker', 'kubernetes'], 'programming': ['elixir', 'ruby', 'sql', 'nosql'], 'webframeworks': ['ruby']}</t>
  </si>
  <si>
    <t>Boost Mobile</t>
  </si>
  <si>
    <t>['python', 'sql', 'aws', 'azure', 'databricks', 'pandas', 'selenium', 'tableau', 'ssrs', 'github']</t>
  </si>
  <si>
    <t>{'analyst_tools': ['tableau', 'ssrs'], 'cloud': ['aws', 'azure', 'databricks'], 'libraries': ['pandas', 'selenium'], 'other': ['github'], 'programming': ['python', 'sql']}</t>
  </si>
  <si>
    <t>Senior Executive IT Data Management &amp; Data Science</t>
  </si>
  <si>
    <t>Zong CMPak Ltd</t>
  </si>
  <si>
    <t>Senior Data Engineer - JAVA Kotlin</t>
  </si>
  <si>
    <t>['java', 'kotlin', 'sql', 'python', 'aws', 'snowflake', 'kafka', 'airflow', 'docker']</t>
  </si>
  <si>
    <t>{'cloud': ['aws', 'snowflake'], 'libraries': ['kafka', 'airflow'], 'other': ['docker'], 'programming': ['java', 'kotlin', 'sql', 'python']}</t>
  </si>
  <si>
    <t>['shell', 'unix', 'flow']</t>
  </si>
  <si>
    <t>{'os': ['unix'], 'other': ['flow'], 'programming': ['shell']}</t>
  </si>
  <si>
    <t>Online Data Analyst - Swedish (SE)</t>
  </si>
  <si>
    <t>Lead Analyst - Java</t>
  </si>
  <si>
    <t>Data modelling specialist/ Data Scientist for Email send time...</t>
  </si>
  <si>
    <t>Data analyst | Stockholm | Experis</t>
  </si>
  <si>
    <t>Data Engineer | Gcp 1</t>
  </si>
  <si>
    <t>Prescient Healthcare Group</t>
  </si>
  <si>
    <t>Azure_GCP_Data Engineer</t>
  </si>
  <si>
    <t>['python', 'gcp', 'azure', 'snowflake', 'pyspark']</t>
  </si>
  <si>
    <t>{'cloud': ['gcp', 'azure', 'snowflake'], 'libraries': ['pyspark'], 'programming': ['python']}</t>
  </si>
  <si>
    <t>O1NE MORTGAGE</t>
  </si>
  <si>
    <t>Prince Edward Island, Canada</t>
  </si>
  <si>
    <t>Qutec Engineering B.V.</t>
  </si>
  <si>
    <t>hss hire group</t>
  </si>
  <si>
    <t>Ezitech Institute</t>
  </si>
  <si>
    <t>via JobNinja</t>
  </si>
  <si>
    <t>['python', 'r', 'sql', 'pyspark', 'hadoop', 'spark']</t>
  </si>
  <si>
    <t>{'libraries': ['pyspark', 'hadoop', 'spark'], 'programming': ['python', 'r', 'sql']}</t>
  </si>
  <si>
    <t>Orbit Careers Philippines</t>
  </si>
  <si>
    <t>nLeague Services Inc.</t>
  </si>
  <si>
    <t>Data Scientist "Predictive Modeling"</t>
  </si>
  <si>
    <t>['python', 'sql', 'javascript', 'databricks', 'power bi', 'excel', 'word']</t>
  </si>
  <si>
    <t>{'analyst_tools': ['power bi', 'excel', 'word'], 'cloud': ['databricks'], 'programming': ['python', 'sql', 'javascript']}</t>
  </si>
  <si>
    <t>Experienced business intelligence analyst</t>
  </si>
  <si>
    <t>['sql', 'python', 'r', 'tableau', 'excel', 'twilio']</t>
  </si>
  <si>
    <t>{'analyst_tools': ['tableau', 'excel'], 'programming': ['sql', 'python', 'r'], 'sync': ['twilio']}</t>
  </si>
  <si>
    <t>['python', 'r', 'sql', 'powerpoint', 'word', 'tableau', 'qlik']</t>
  </si>
  <si>
    <t>{'analyst_tools': ['powerpoint', 'word', 'tableau', 'qlik'], 'programming': ['python', 'r', 'sql']}</t>
  </si>
  <si>
    <t>L&amp;T Heavy Engineering</t>
  </si>
  <si>
    <t>Sr. Data Engineer, Mexico</t>
  </si>
  <si>
    <t>['java', 'python', 'nosql', 'aws', 'azure', 'gcp', 'spark', 'hadoop', 'kafka', 'react', 'spring', 'angular', 'docker', 'kubernetes', 'jenkins']</t>
  </si>
  <si>
    <t>{'cloud': ['aws', 'azure', 'gcp'], 'libraries': ['spark', 'hadoop', 'kafka', 'react', 'spring'], 'other': ['docker', 'kubernetes', 'jenkins'], 'programming': ['java', 'python', 'nosql'], 'webframeworks': ['angular']}</t>
  </si>
  <si>
    <t>NHS Highland</t>
  </si>
  <si>
    <t>JJ CONSULTING SERVICES</t>
  </si>
  <si>
    <t>Embedded C/C++ Engineer with Linux/QNX for ADAS Computing...</t>
  </si>
  <si>
    <t>['c', 'c++', 'azure', 'spark', 'linux', 'git']</t>
  </si>
  <si>
    <t>{'cloud': ['azure'], 'libraries': ['spark'], 'os': ['linux'], 'other': ['git'], 'programming': ['c', 'c++']}</t>
  </si>
  <si>
    <t>MS AZURE SENIOR DATA ENGINEER</t>
  </si>
  <si>
    <t>Data Engineer Automotive Domain</t>
  </si>
  <si>
    <t>Senior Telco Performance &amp; Reporting Analyst</t>
  </si>
  <si>
    <t>['python', 'java', 'azure', 'kubernetes']</t>
  </si>
  <si>
    <t>{'cloud': ['azure'], 'other': ['kubernetes'], 'programming': ['python', 'java']}</t>
  </si>
  <si>
    <t>Fishfin BV</t>
  </si>
  <si>
    <t>['javascript', 'sql', 'c#', 'java', 'postgresql', 'react', 'graphql', 'angular', 'npm', 'git', 'github']</t>
  </si>
  <si>
    <t>{'databases': ['postgresql'], 'libraries': ['react', 'graphql'], 'other': ['npm', 'git', 'github'], 'programming': ['javascript', 'sql', 'c#', 'java'], 'webframeworks': ['angular']}</t>
  </si>
  <si>
    <t>Stage - Supply Chain Data &amp; Rpa Analyst Junior H/F</t>
  </si>
  <si>
    <t>['sql', 'mongodb', 'mongodb', 'hadoop', 'spark', 'kafka', 'yarn']</t>
  </si>
  <si>
    <t>{'databases': ['mongodb'], 'libraries': ['hadoop', 'spark', 'kafka'], 'other': ['yarn'], 'programming': ['sql', 'mongodb']}</t>
  </si>
  <si>
    <t>Urgent Opening | Lead Data Engineer- Snowflake | Media, PA - Day 1...</t>
  </si>
  <si>
    <t>SunRay Enterprise Inc</t>
  </si>
  <si>
    <t>['sql', 'scala', 'mysql', 'snowflake', 'oracle', 'databricks', 'kafka', 'spark', 'sap', 'microstrategy', 'tableau', 'github', 'gitlab', 'bitbucket', 'git']</t>
  </si>
  <si>
    <t>{'analyst_tools': ['sap', 'microstrategy', 'tableau'], 'cloud': ['snowflake', 'oracle', 'databricks'], 'databases': ['mysql'], 'libraries': ['kafka', 'spark'], 'other': ['github', 'gitlab', 'bitbucket', 'git'], 'programming': ['sql', 'scala']}</t>
  </si>
  <si>
    <t>Bruisende Market Analyst</t>
  </si>
  <si>
    <t>TN SYSTEMS</t>
  </si>
  <si>
    <t>Pride Capital</t>
  </si>
  <si>
    <t>METRO (PRIVATE) LIMITED</t>
  </si>
  <si>
    <t>['r', 'matlab', 'python', 'sql', 'scala', 'sas', 'sas', 'java', 'c++', 'nosql', 'mongodb', 'mongodb', 'cassandra', 'databricks', 'aws', 'numpy', 'spark', 'tableau']</t>
  </si>
  <si>
    <t>{'analyst_tools': ['sas', 'tableau'], 'cloud': ['databricks', 'aws'], 'databases': ['mongodb', 'cassandra'], 'libraries': ['numpy', 'spark'], 'programming': ['r', 'matlab', 'python', 'sql', 'scala', 'sas', 'java', 'c++', 'nosql', 'mongodb']}</t>
  </si>
  <si>
    <t>Daitex Software</t>
  </si>
  <si>
    <t>['python', 'postgresql', 'aws', 'selenium', 'pandas']</t>
  </si>
  <si>
    <t>{'cloud': ['aws'], 'databases': ['postgresql'], 'libraries': ['selenium', 'pandas'], 'programming': ['python']}</t>
  </si>
  <si>
    <t>G-460 Data Scientist - Academic Operations</t>
  </si>
  <si>
    <t>['python', 'sql', 'jupyter', 'scikit-learn', 'pandas', 'numpy', 'tensorflow', 'pytorch']</t>
  </si>
  <si>
    <t>{'libraries': ['jupyter', 'scikit-learn', 'pandas', 'numpy', 'tensorflow', 'pytorch'], 'programming': ['python', 'sql']}</t>
  </si>
  <si>
    <t>Programmer/Analyst III</t>
  </si>
  <si>
    <t>Mountaire Farms</t>
  </si>
  <si>
    <t>['nosql', 'python', 'sql', 'hadoop', 'spark', 'kafka', 'linux']</t>
  </si>
  <si>
    <t>{'libraries': ['hadoop', 'spark', 'kafka'], 'os': ['linux'], 'programming': ['nosql', 'python', 'sql']}</t>
  </si>
  <si>
    <t>Banco Popular Dominicano</t>
  </si>
  <si>
    <t>Data Analyst with Spark, Python notebook, Jupyter, SQL experience</t>
  </si>
  <si>
    <t>Data Scientist IV - 2023-3793 Jobs</t>
  </si>
  <si>
    <t>Applied Scientist, Search Graph Mining</t>
  </si>
  <si>
    <t>Asset Data Analyst. Job in Helensburgh News10 Jobs</t>
  </si>
  <si>
    <t>Business Intelligence Analyst / PowerBI Developer</t>
  </si>
  <si>
    <t>['sql', 'nosql', 'python', 'java', 'scala', 'r', 'c#', 'go', 'cassandra', 'aws', 'kafka', 'airflow', 'hadoop', 'spark', 'flow', 'github']</t>
  </si>
  <si>
    <t>{'cloud': ['aws'], 'databases': ['cassandra'], 'libraries': ['kafka', 'airflow', 'hadoop', 'spark'], 'other': ['flow', 'github'], 'programming': ['sql', 'nosql', 'python', 'java', 'scala', 'r', 'c#', 'go']}</t>
  </si>
  <si>
    <t>['sql', 'tableau', 'qlik', 'excel', 'powerpoint']</t>
  </si>
  <si>
    <t>{'analyst_tools': ['tableau', 'qlik', 'excel', 'powerpoint'], 'programming': ['sql']}</t>
  </si>
  <si>
    <t>Data/ Python Engineer</t>
  </si>
  <si>
    <t>['python', 'dynamodb', 'redshift', 'aws', 'flow']</t>
  </si>
  <si>
    <t>{'cloud': ['redshift', 'aws'], 'databases': ['dynamodb'], 'other': ['flow'], 'programming': ['python']}</t>
  </si>
  <si>
    <t>['sql', 'sql server', 'airflow', 'ssis']</t>
  </si>
  <si>
    <t>{'analyst_tools': ['ssis'], 'databases': ['sql server'], 'libraries': ['airflow'], 'programming': ['sql']}</t>
  </si>
  <si>
    <t>Westover Hills, TX</t>
  </si>
  <si>
    <t>Sr. Data Scientist - Marketing</t>
  </si>
  <si>
    <t>['python', 'r', 'sql', 'spark', 'excel', 'word', 'powerpoint']</t>
  </si>
  <si>
    <t>{'analyst_tools': ['excel', 'word', 'powerpoint'], 'libraries': ['spark'], 'programming': ['python', 'r', 'sql']}</t>
  </si>
  <si>
    <t>Data Engineer / Azure Data Lake</t>
  </si>
  <si>
    <t>Data Analyst expert en Power BI</t>
  </si>
  <si>
    <t>ADEQUATI 🔵 Cabinet de conseil IT</t>
  </si>
  <si>
    <t>['sql', 'oracle', 'vue', 'power bi']</t>
  </si>
  <si>
    <t>{'analyst_tools': ['power bi'], 'cloud': ['oracle'], 'programming': ['sql'], 'webframeworks': ['vue']}</t>
  </si>
  <si>
    <t>['r', 'python', 'sql', 'nosql', 'azure', 'aws', 'keras', 'tensorflow', 'windows', 'git']</t>
  </si>
  <si>
    <t>{'cloud': ['azure', 'aws'], 'libraries': ['keras', 'tensorflow'], 'os': ['windows'], 'other': ['git'], 'programming': ['r', 'python', 'sql', 'nosql']}</t>
  </si>
  <si>
    <t>Lead Data Engineer Intel and Automation · Shrewsbury · Hybrid Remote</t>
  </si>
  <si>
    <t>Senior Electrical Engineer - Data Centre</t>
  </si>
  <si>
    <t>via Base Select</t>
  </si>
  <si>
    <t>Base IT</t>
  </si>
  <si>
    <t>['python', 'r', 'sql', 'aws', 'github', 'bitbucket']</t>
  </si>
  <si>
    <t>{'cloud': ['aws'], 'other': ['github', 'bitbucket'], 'programming': ['python', 'r', 'sql']}</t>
  </si>
  <si>
    <t>Junior Business Analyst/Data Analysts</t>
  </si>
  <si>
    <t>Junior Visual Data Scientist</t>
  </si>
  <si>
    <t>ARPM - Advanced Risk and Portfolio Management</t>
  </si>
  <si>
    <t>Data Engineer - Only US Citizen, GC &amp; OPT - W2</t>
  </si>
  <si>
    <t>['sql', 'java', 'aws', 'redshift', 'snowflake', 'linux']</t>
  </si>
  <si>
    <t>{'cloud': ['aws', 'redshift', 'snowflake'], 'os': ['linux'], 'programming': ['sql', 'java']}</t>
  </si>
  <si>
    <t>Lead - Sales - Big Data &amp; AI Startup</t>
  </si>
  <si>
    <t>CONNEXIO SEARCH PRIVATE LIMITED</t>
  </si>
  <si>
    <t>['oracle', 'watson', 'sap']</t>
  </si>
  <si>
    <t>{'analyst_tools': ['sap'], 'cloud': ['oracle', 'watson']}</t>
  </si>
  <si>
    <t>Urgent Need --Data Scientist/Machine Learning OPS-- Raritan...</t>
  </si>
  <si>
    <t>BJ's Wholesale Club, Inc.</t>
  </si>
  <si>
    <t>via Jobs In Finland</t>
  </si>
  <si>
    <t>BL9091524 - Senior Data Engineer</t>
  </si>
  <si>
    <t>['sql', 'python', 'golang', 'java', 'scala', 'azure', 'aws', 'hadoop', 'word']</t>
  </si>
  <si>
    <t>{'analyst_tools': ['word'], 'cloud': ['azure', 'aws'], 'libraries': ['hadoop'], 'programming': ['sql', 'python', 'golang', 'java', 'scala']}</t>
  </si>
  <si>
    <t>Senior Technical Business Analyst - Contract</t>
  </si>
  <si>
    <t>Reata Pharmaceuticals, Inc.</t>
  </si>
  <si>
    <t>['snowflake', 'redshift', 'oracle', 'tableau']</t>
  </si>
  <si>
    <t>{'analyst_tools': ['tableau'], 'cloud': ['snowflake', 'redshift', 'oracle']}</t>
  </si>
  <si>
    <t>Data Analyst - HR Project, Rotterdam</t>
  </si>
  <si>
    <t>['scala', 'python', 'java', 'sql', 'c', 'azure', 'databricks', 'aws', 'gcp', 'spark', 'pyspark', 'visio']</t>
  </si>
  <si>
    <t>{'analyst_tools': ['visio'], 'cloud': ['azure', 'databricks', 'aws', 'gcp'], 'libraries': ['spark', 'pyspark'], 'programming': ['scala', 'python', 'java', 'sql', 'c']}</t>
  </si>
  <si>
    <t>Csr Data Analyst Trainee</t>
  </si>
  <si>
    <t>Savion, LLC</t>
  </si>
  <si>
    <t>['shell', 'python', 'sql', 'r', 'alteryx']</t>
  </si>
  <si>
    <t>{'analyst_tools': ['alteryx'], 'programming': ['shell', 'python', 'sql', 'r']}</t>
  </si>
  <si>
    <t>Data Engineer-HRC0558133</t>
  </si>
  <si>
    <t>英飞凌</t>
  </si>
  <si>
    <t>['sql', 'shell', 'python', 'pyspark', 'hadoop', 'spark', 'unix', 'tableau']</t>
  </si>
  <si>
    <t>{'analyst_tools': ['tableau'], 'libraries': ['pyspark', 'hadoop', 'spark'], 'os': ['unix'], 'programming': ['sql', 'shell', 'python']}</t>
  </si>
  <si>
    <t>['python', 'sql', 'postgresql', 'mysql', 'databricks', 'spark', 'hadoop']</t>
  </si>
  <si>
    <t>{'cloud': ['databricks'], 'databases': ['postgresql', 'mysql'], 'libraries': ['spark', 'hadoop'], 'programming': ['python', 'sql']}</t>
  </si>
  <si>
    <t>In 3 Minuten erfolgreich bewerben: Data Engineer</t>
  </si>
  <si>
    <t>Data Engineer (m/w/x) Marketing Analytics</t>
  </si>
  <si>
    <t>Data Analyst (m/f/o/d)</t>
  </si>
  <si>
    <t>Специалист по ML, Data Science с опытом работы с моделями OpenAI</t>
  </si>
  <si>
    <t>Hangkook International of Tashkent</t>
  </si>
  <si>
    <t>Junior Data Analyst, Digital Marketing</t>
  </si>
  <si>
    <t>Demant AS</t>
  </si>
  <si>
    <t>1 Year Data Analyst</t>
  </si>
  <si>
    <t>['python', 'sql', 'express', 'excel', 'tableau', 'powerpoint', 'power bi']</t>
  </si>
  <si>
    <t>{'analyst_tools': ['excel', 'tableau', 'powerpoint', 'power bi'], 'programming': ['python', 'sql'], 'webframeworks': ['express']}</t>
  </si>
  <si>
    <t>Quality Engineer (Data Analysis)</t>
  </si>
  <si>
    <t>Manager, Insider Threat Analyst</t>
  </si>
  <si>
    <t>['python', 'bash', 'powershell', 'jira']</t>
  </si>
  <si>
    <t>{'async': ['jira'], 'programming': ['python', 'bash', 'powershell']}</t>
  </si>
  <si>
    <t>['java', 'nosql', 'sql', 'aws', 'gcp', 'react', 'angular', 'splunk', 'github']</t>
  </si>
  <si>
    <t>{'analyst_tools': ['splunk'], 'cloud': ['aws', 'gcp'], 'libraries': ['react'], 'other': ['github'], 'programming': ['java', 'nosql', 'sql'], 'webframeworks': ['angular']}</t>
  </si>
  <si>
    <t>['powershell', 'sql', 'c#', 'azure']</t>
  </si>
  <si>
    <t>{'cloud': ['azure'], 'programming': ['powershell', 'sql', 'c#']}</t>
  </si>
  <si>
    <t>Data Modeler/analyst</t>
  </si>
  <si>
    <t>Netvagas - (42002211)</t>
  </si>
  <si>
    <t>['sql', 'azure', 'snowflake', 'tableau', 'ssis', 'excel', 'qlik']</t>
  </si>
  <si>
    <t>{'analyst_tools': ['tableau', 'ssis', 'excel', 'qlik'], 'cloud': ['azure', 'snowflake'], 'programming': ['sql']}</t>
  </si>
  <si>
    <t>Performance &amp; Reporting Analyst</t>
  </si>
  <si>
    <t>BPI Romania</t>
  </si>
  <si>
    <t>Mid Level Data Scientist 6110</t>
  </si>
  <si>
    <t>['python', 'go', 'pandas', 'tensorflow', 'scikit-learn']</t>
  </si>
  <si>
    <t>{'libraries': ['pandas', 'tensorflow', 'scikit-learn'], 'programming': ['python', 'go']}</t>
  </si>
  <si>
    <t>Senior software engineer control</t>
  </si>
  <si>
    <t>['go', 'elasticsearch', 'kubernetes']</t>
  </si>
  <si>
    <t>{'databases': ['elasticsearch'], 'other': ['kubernetes'], 'programming': ['go']}</t>
  </si>
  <si>
    <t>['python', 'nosql', 'aws', 'azure', 'gcp', 'snowflake', 'bigquery', 'redshift', 'spark', 'kafka', 'terraform', 'kubernetes']</t>
  </si>
  <si>
    <t>{'cloud': ['aws', 'azure', 'gcp', 'snowflake', 'bigquery', 'redshift'], 'libraries': ['spark', 'kafka'], 'other': ['terraform', 'kubernetes'], 'programming': ['python', 'nosql']}</t>
  </si>
  <si>
    <t>['python', 'gcp', 'numpy', 'git']</t>
  </si>
  <si>
    <t>{'cloud': ['gcp'], 'libraries': ['numpy'], 'other': ['git'], 'programming': ['python']}</t>
  </si>
  <si>
    <t>Day Rate Business Analyst</t>
  </si>
  <si>
    <t>['python', 'sql', 'aws', 'scikit-learn', 'pytorch', 'tensorflow']</t>
  </si>
  <si>
    <t>{'cloud': ['aws'], 'libraries': ['scikit-learn', 'pytorch', 'tensorflow'], 'programming': ['python', 'sql']}</t>
  </si>
  <si>
    <t>Director - Business Data Science</t>
  </si>
  <si>
    <t>Data Scientists - Ai Training</t>
  </si>
  <si>
    <t>Data Scientist Large Language Model/Generative AI</t>
  </si>
  <si>
    <t>['python', 'sql', 'aws', 'pytorch', 'tensorflow', 'keras']</t>
  </si>
  <si>
    <t>{'cloud': ['aws'], 'libraries': ['pytorch', 'tensorflow', 'keras'], 'programming': ['python', 'sql']}</t>
  </si>
  <si>
    <t>Redpoint Global Inc.</t>
  </si>
  <si>
    <t>['sql', 't-sql', 'python', 'perl', 'java', 'c#', 'ssis']</t>
  </si>
  <si>
    <t>{'analyst_tools': ['ssis'], 'programming': ['sql', 't-sql', 'python', 'perl', 'java', 'c#']}</t>
  </si>
  <si>
    <t>['c', 'kotlin', 'aws', 'azure', 'react', 'word']</t>
  </si>
  <si>
    <t>{'analyst_tools': ['word'], 'cloud': ['aws', 'azure'], 'libraries': ['react'], 'programming': ['c', 'kotlin']}</t>
  </si>
  <si>
    <t>Data entry &amp; analyst</t>
  </si>
  <si>
    <t>Trevi Group</t>
  </si>
  <si>
    <t>['python', 'java', 'pytorch', 'tensorflow']</t>
  </si>
  <si>
    <t>{'libraries': ['pytorch', 'tensorflow'], 'programming': ['python', 'java']}</t>
  </si>
  <si>
    <t>Data Engineer (Columbia, MD)</t>
  </si>
  <si>
    <t>['python', 'mysql', 'kafka', 'linux', 'docker', 'kubernetes']</t>
  </si>
  <si>
    <t>{'databases': ['mysql'], 'libraries': ['kafka'], 'os': ['linux'], 'other': ['docker', 'kubernetes'], 'programming': ['python']}</t>
  </si>
  <si>
    <t>['sql', 'python', 'java', 'c++', 'scala', 'nosql', 'cassandra', 'aws', 'snowflake', 'oracle', 'kafka', 'airflow', 'terraform']</t>
  </si>
  <si>
    <t>{'cloud': ['aws', 'snowflake', 'oracle'], 'databases': ['cassandra'], 'libraries': ['kafka', 'airflow'], 'other': ['terraform'], 'programming': ['sql', 'python', 'java', 'c++', 'scala', 'nosql']}</t>
  </si>
  <si>
    <t>Director of Biostatistics</t>
  </si>
  <si>
    <t>Analyste d'écoute</t>
  </si>
  <si>
    <t>Wealth Management Operations Data Analyst</t>
  </si>
  <si>
    <t>DATA SCIENTIST PHYLOGENIE F/H</t>
  </si>
  <si>
    <t>['python', 'sql', 'r', 'aws', 'scikit-learn']</t>
  </si>
  <si>
    <t>{'cloud': ['aws'], 'libraries': ['scikit-learn'], 'programming': ['python', 'sql', 'r']}</t>
  </si>
  <si>
    <t>Data Engineer Summer Co-Op '23</t>
  </si>
  <si>
    <t>Process Modeling Senior Data mRNA Scientist</t>
  </si>
  <si>
    <t>['go', 'java', 'python', 'r', 'sql', 'spark', 'flow']</t>
  </si>
  <si>
    <t>{'libraries': ['spark'], 'other': ['flow'], 'programming': ['go', 'java', 'python', 'r', 'sql']}</t>
  </si>
  <si>
    <t>MID LEVEL AZURE DATA ENGINEER</t>
  </si>
  <si>
    <t>Assistant Director (Training Analytics)</t>
  </si>
  <si>
    <t>Data Engineer-Sr.Engineer</t>
  </si>
  <si>
    <t>['python', 'scala', 'java', 'aws', 'azure', 'gcp', 'spark', 'jupyter', 'pyspark']</t>
  </si>
  <si>
    <t>{'cloud': ['aws', 'azure', 'gcp'], 'libraries': ['spark', 'jupyter', 'pyspark'], 'programming': ['python', 'scala', 'java']}</t>
  </si>
  <si>
    <t>['python', 'scala', 'hadoop', 'spark', 'pyspark', 'gitlab', 'jenkins']</t>
  </si>
  <si>
    <t>{'libraries': ['hadoop', 'spark', 'pyspark'], 'other': ['gitlab', 'jenkins'], 'programming': ['python', 'scala']}</t>
  </si>
  <si>
    <t>Data Analyst - Jr Jobs</t>
  </si>
  <si>
    <t>Universal Consulting Services</t>
  </si>
  <si>
    <t>['php', 'sql', 'oracle', 'excel', 'tableau']</t>
  </si>
  <si>
    <t>{'analyst_tools': ['excel', 'tableau'], 'cloud': ['oracle'], 'programming': ['php', 'sql']}</t>
  </si>
  <si>
    <t>Data Engineer, ML</t>
  </si>
  <si>
    <t>['java', 'c#', 'javascript', 'react', 'node.js', 'jquery', 'angular']</t>
  </si>
  <si>
    <t>{'libraries': ['react'], 'programming': ['java', 'c#', 'javascript'], 'webframeworks': ['node.js', 'jquery', 'angular']}</t>
  </si>
  <si>
    <t>DISYS Asia Pacific</t>
  </si>
  <si>
    <t>['typescript', 'javascript', 'nosql', 'postgresql', 'aws', 'azure', 'react', 'node.js']</t>
  </si>
  <si>
    <t>{'cloud': ['aws', 'azure'], 'databases': ['postgresql'], 'libraries': ['react'], 'programming': ['typescript', 'javascript', 'nosql'], 'webframeworks': ['node.js']}</t>
  </si>
  <si>
    <t>Data Engineer – Singapore</t>
  </si>
  <si>
    <t>Market Insight Data Analyst</t>
  </si>
  <si>
    <t>['sql', 'dax', 'excel', 'ssis']</t>
  </si>
  <si>
    <t>{'analyst_tools': ['dax', 'excel', 'ssis'], 'programming': ['sql']}</t>
  </si>
  <si>
    <t>Software Engineer (Java Developer)</t>
  </si>
  <si>
    <t>['java', 'aws', 'azure', 'spring', 'kubernetes', 'git']</t>
  </si>
  <si>
    <t>{'cloud': ['aws', 'azure'], 'libraries': ['spring'], 'other': ['kubernetes', 'git'], 'programming': ['java']}</t>
  </si>
  <si>
    <t>(Senior) Consultant - SAP Process &amp; Data Analytics (m/w/d) in Köln</t>
  </si>
  <si>
    <t>Oneboost.io</t>
  </si>
  <si>
    <t>SHS DATA ANALYST</t>
  </si>
  <si>
    <t>['python', 'java', 'sql', 'no-sql', 'aws', 'azure', 'redshift']</t>
  </si>
  <si>
    <t>{'cloud': ['aws', 'azure', 'redshift'], 'programming': ['python', 'java', 'sql', 'no-sql']}</t>
  </si>
  <si>
    <t>Junior Data Steward Analyst Technology Solutions</t>
  </si>
  <si>
    <t>Bonheiden, Belgium</t>
  </si>
  <si>
    <t>IMELDAZIEKENHUIS</t>
  </si>
  <si>
    <t>['python', 'azure', 'hadoop', 'spark', 'excel']</t>
  </si>
  <si>
    <t>{'analyst_tools': ['excel'], 'cloud': ['azure'], 'libraries': ['hadoop', 'spark'], 'programming': ['python']}</t>
  </si>
  <si>
    <t>Data Scientist (f/d/m)</t>
  </si>
  <si>
    <t>Vorwerk Gruppe</t>
  </si>
  <si>
    <t>Lead Data Scientist / Voditelj tima Data Scientista</t>
  </si>
  <si>
    <t>Eaze</t>
  </si>
  <si>
    <t>Data Scientist Data Analyst</t>
  </si>
  <si>
    <t>['sql', 'mongodb', 'mongodb', 'java', 'neo4j', 'azure', 'databricks', 'spark']</t>
  </si>
  <si>
    <t>{'cloud': ['azure', 'databricks'], 'databases': ['mongodb', 'neo4j'], 'libraries': ['spark'], 'programming': ['sql', 'mongodb', 'java']}</t>
  </si>
  <si>
    <t>Senior Data Scientist (Dynamic Pricing)</t>
  </si>
  <si>
    <t>Stage Data Scientist appliqué aux Marchés de l'Electricité</t>
  </si>
  <si>
    <t>ZE Energy</t>
  </si>
  <si>
    <t>TC Global - Data &amp; Research Analyst</t>
  </si>
  <si>
    <t>TCGlobal India Pvt Ltd</t>
  </si>
  <si>
    <t>Data Analyst, Health Programs</t>
  </si>
  <si>
    <t>The Carter Center</t>
  </si>
  <si>
    <t>['go', 'python', 'r', 'aws', 'azure', 'gcp', 'unreal']</t>
  </si>
  <si>
    <t>{'cloud': ['aws', 'azure', 'gcp'], 'other': ['unreal'], 'programming': ['go', 'python', 'r']}</t>
  </si>
  <si>
    <t>EV Senior Software Engineer (Automotive Controls and Data Analytics)</t>
  </si>
  <si>
    <t>Business Analyst Procurement Analytics</t>
  </si>
  <si>
    <t>['sql', 'sql server', 'oracle', 'azure', 'outlook', 'sharepoint', 'flow']</t>
  </si>
  <si>
    <t>{'analyst_tools': ['outlook', 'sharepoint'], 'cloud': ['oracle', 'azure'], 'databases': ['sql server'], 'other': ['flow'], 'programming': ['sql']}</t>
  </si>
  <si>
    <t>Trade Processing Analyst 2</t>
  </si>
  <si>
    <t>['react', 'excel', 'sap', 'terminal']</t>
  </si>
  <si>
    <t>{'analyst_tools': ['excel', 'sap'], 'libraries': ['react'], 'other': ['terminal']}</t>
  </si>
  <si>
    <t>Business Intelligence (bi) &amp; Data Analytics Lead (grade Vii), Ict...</t>
  </si>
  <si>
    <t>['python', 'sql', 'nosql', 'postgresql', 'mysql', 'numpy', 'pandas', 'scikit-learn', 'jupyter', 'graphql']</t>
  </si>
  <si>
    <t>{'databases': ['postgresql', 'mysql'], 'libraries': ['numpy', 'pandas', 'scikit-learn', 'jupyter', 'graphql'], 'programming': ['python', 'sql', 'nosql']}</t>
  </si>
  <si>
    <t>Java Software Engineer BN</t>
  </si>
  <si>
    <t>['java', 'elasticsearch', 'kafka', 'spring', 'atlassian', 'git']</t>
  </si>
  <si>
    <t>{'databases': ['elasticsearch'], 'libraries': ['kafka', 'spring'], 'other': ['atlassian', 'git'], 'programming': ['java']}</t>
  </si>
  <si>
    <t>['java', 'elasticsearch', 'kafka']</t>
  </si>
  <si>
    <t>{'databases': ['elasticsearch'], 'libraries': ['kafka'], 'programming': ['java']}</t>
  </si>
  <si>
    <t>Jome Journey</t>
  </si>
  <si>
    <t>['python', 'scala', 'sql', 'nosql', 'spark', 'kafka', 'hadoop']</t>
  </si>
  <si>
    <t>{'libraries': ['spark', 'kafka', 'hadoop'], 'programming': ['python', 'scala', 'sql', 'nosql']}</t>
  </si>
  <si>
    <t>Yıldız Tech</t>
  </si>
  <si>
    <t>['python', 'scala', 'sql', 'aws', 'azure', 'redshift', 'pyspark', 'spark', 'jira', 'confluence']</t>
  </si>
  <si>
    <t>{'async': ['jira', 'confluence'], 'cloud': ['aws', 'azure', 'redshift'], 'libraries': ['pyspark', 'spark'], 'programming': ['python', 'scala', 'sql']}</t>
  </si>
  <si>
    <t>['mongodb', 'mongodb', 'python', 'golang', 'java', 'nosql', 'elasticsearch', 'databricks', 'aws', 'azure', 'openstack', 'kafka', 'hadoop', 'spark', 'github', 'terraform', 'jenkins', 'docker', 'kubernetes']</t>
  </si>
  <si>
    <t>{'cloud': ['databricks', 'aws', 'azure', 'openstack'], 'databases': ['mongodb', 'elasticsearch'], 'libraries': ['kafka', 'hadoop', 'spark'], 'other': ['github', 'terraform', 'jenkins', 'docker', 'kubernetes'], 'programming': ['mongodb', 'python', 'golang', 'java', 'nosql']}</t>
  </si>
  <si>
    <t>Senior Data DevOps Engineer, Bucharest</t>
  </si>
  <si>
    <t>['bash', 'powershell', 'oracle', 'linux', 'unix', 'windows', 'flow', 'jenkins', 'ansible', 'puppet', 'chef', 'git', 'svn', 'atlassian', 'jira', 'confluence']</t>
  </si>
  <si>
    <t>{'async': ['jira', 'confluence'], 'cloud': ['oracle'], 'os': ['linux', 'unix', 'windows'], 'other': ['flow', 'jenkins', 'ansible', 'puppet', 'chef', 'git', 'svn', 'atlassian'], 'programming': ['bash', 'powershell']}</t>
  </si>
  <si>
    <t>HarfangLab</t>
  </si>
  <si>
    <t>Data and Machine Learning Specialist</t>
  </si>
  <si>
    <t>Data analist in Utrecht</t>
  </si>
  <si>
    <t>Future recruitment, s.r.o.</t>
  </si>
  <si>
    <t>['sql', 'python', 'mongodb', 'mongodb', 'mysql', 'aws', 'snowflake', 'redshift', 'airflow', 'spark', 'kafka', 'linux', 'tableau', 'docker', 'kubernetes']</t>
  </si>
  <si>
    <t>{'analyst_tools': ['tableau'], 'cloud': ['aws', 'snowflake', 'redshift'], 'databases': ['mongodb', 'mysql'], 'libraries': ['airflow', 'spark', 'kafka'], 'os': ['linux'], 'other': ['docker', 'kubernetes'], 'programming': ['sql', 'python', 'mongodb']}</t>
  </si>
  <si>
    <t>Senior Data Engineer, Product Analytics</t>
  </si>
  <si>
    <t>['sql', 'python', 'sql server', 'aws', 'snowflake', 'azure', 'databricks', 'kafka', 'spark']</t>
  </si>
  <si>
    <t>{'cloud': ['aws', 'snowflake', 'azure', 'databricks'], 'databases': ['sql server'], 'libraries': ['kafka', 'spark'], 'programming': ['sql', 'python']}</t>
  </si>
  <si>
    <t>['sql', 'python', 'pyspark', 'tableau', 'qlik', 'sap', 'cognos', 'microstrategy']</t>
  </si>
  <si>
    <t>{'analyst_tools': ['tableau', 'qlik', 'sap', 'cognos', 'microstrategy'], 'libraries': ['pyspark'], 'programming': ['sql', 'python']}</t>
  </si>
  <si>
    <t>Data Scientist IRC188045</t>
  </si>
  <si>
    <t>['java', 'scala', 'python', 'sql', 'shell', 'hadoop', 'spark', 'hugging face', 'linux', 'yarn', 'git', 'jira']</t>
  </si>
  <si>
    <t>{'async': ['jira'], 'libraries': ['hadoop', 'spark', 'hugging face'], 'os': ['linux'], 'other': ['yarn', 'git'], 'programming': ['java', 'scala', 'python', 'sql', 'shell']}</t>
  </si>
  <si>
    <t>Data Analyst $28 HAYWARD</t>
  </si>
  <si>
    <t>Human Bees</t>
  </si>
  <si>
    <t>Senior Data Analyst - BI developer</t>
  </si>
  <si>
    <t>['c#', 'sql', 'java']</t>
  </si>
  <si>
    <t>{'programming': ['c#', 'sql', 'java']}</t>
  </si>
  <si>
    <t>SVK Systems Inc</t>
  </si>
  <si>
    <t>Speedy Support Services Ltd</t>
  </si>
  <si>
    <t>['sql', 'tableau', 'looker', 'spreadsheet', 'excel', 'sheets']</t>
  </si>
  <si>
    <t>{'analyst_tools': ['tableau', 'looker', 'spreadsheet', 'excel', 'sheets'], 'programming': ['sql']}</t>
  </si>
  <si>
    <t>Senior Research Data Scientist, School of Medicine, 18months</t>
  </si>
  <si>
    <t>PEMAVOR</t>
  </si>
  <si>
    <t>['python', 'javascript', 'sql', 'looker']</t>
  </si>
  <si>
    <t>{'analyst_tools': ['looker'], 'programming': ['python', 'javascript', 'sql']}</t>
  </si>
  <si>
    <t>['lua', 'java', 'redis', 'elasticsearch', 'aws', 'react', 'kafka', 'node.js', 'express', 'git']</t>
  </si>
  <si>
    <t>{'cloud': ['aws'], 'databases': ['redis', 'elasticsearch'], 'libraries': ['react', 'kafka'], 'other': ['git'], 'programming': ['lua', 'java'], 'webframeworks': ['node.js', 'express']}</t>
  </si>
  <si>
    <t>RAC Motoring Services</t>
  </si>
  <si>
    <t>['r', 'python', 'sas', 'sas', 'sql', 'alteryx', 'power bi', 'tableau']</t>
  </si>
  <si>
    <t>{'analyst_tools': ['sas', 'alteryx', 'power bi', 'tableau'], 'programming': ['r', 'python', 'sas', 'sql']}</t>
  </si>
  <si>
    <t>Data Scientist / ML engineer</t>
  </si>
  <si>
    <t>['python', 'sql', 'postgresql', 'oracle', 'pandas', 'numpy', 'scikit-learn', 'git']</t>
  </si>
  <si>
    <t>{'cloud': ['oracle'], 'databases': ['postgresql'], 'libraries': ['pandas', 'numpy', 'scikit-learn'], 'other': ['git'], 'programming': ['python', 'sql']}</t>
  </si>
  <si>
    <t>DATA ANALYST  H/F</t>
  </si>
  <si>
    <t>Ermes</t>
  </si>
  <si>
    <t>['python', 'excel', 'sheets', 'jira']</t>
  </si>
  <si>
    <t>{'analyst_tools': ['excel', 'sheets'], 'async': ['jira'], 'programming': ['python']}</t>
  </si>
  <si>
    <t>Oceanographic Data Analyst (Research Assistant 2)</t>
  </si>
  <si>
    <t>UConn Marine Sciences</t>
  </si>
  <si>
    <t>Data marketing specialist</t>
  </si>
  <si>
    <t>ITZU</t>
  </si>
  <si>
    <t>Senior Specialist, Federal Data Scientist - Security Clearance...</t>
  </si>
  <si>
    <t>CDI - Data Analyste Formation H/F</t>
  </si>
  <si>
    <t>EOL</t>
  </si>
  <si>
    <t>['sql', 'python', 'power bi', 'excel', 'ssrs', 'ssis']</t>
  </si>
  <si>
    <t>{'analyst_tools': ['power bi', 'excel', 'ssrs', 'ssis'], 'programming': ['sql', 'python']}</t>
  </si>
  <si>
    <t>Data Analyst - Cross Border Solutions (ENG)</t>
  </si>
  <si>
    <t>['sql', 'python', 'r', 'aws', 'power bi']</t>
  </si>
  <si>
    <t>{'analyst_tools': ['power bi'], 'cloud': ['aws'], 'programming': ['sql', 'python', 'r']}</t>
  </si>
  <si>
    <t>Data Analyst at Safaricom Kenya</t>
  </si>
  <si>
    <t>Now Hiring - Data Systems Analyst</t>
  </si>
  <si>
    <t>['go', 'sql', 'r', 'python', 'pyspark', 'word', 'tableau', 'microstrategy']</t>
  </si>
  <si>
    <t>{'analyst_tools': ['word', 'tableau', 'microstrategy'], 'libraries': ['pyspark'], 'programming': ['go', 'sql', 'r', 'python']}</t>
  </si>
  <si>
    <t>Batch Analyst</t>
  </si>
  <si>
    <t>['visual basic', 'sql', 'ms access', 'excel', 'flow']</t>
  </si>
  <si>
    <t>{'analyst_tools': ['ms access', 'excel'], 'other': ['flow'], 'programming': ['visual basic', 'sql']}</t>
  </si>
  <si>
    <t>Director, Strategy &amp; Business Intelligence, Data Science</t>
  </si>
  <si>
    <t>['python', 'r', 'sql', 'go', 'power bi', 'tableau', 'word', 'excel', 'powerpoint', 'outlook']</t>
  </si>
  <si>
    <t>{'analyst_tools': ['power bi', 'tableau', 'word', 'excel', 'powerpoint', 'outlook'], 'programming': ['python', 'r', 'sql', 'go']}</t>
  </si>
  <si>
    <t>Data Analyst / Analytics Engineer (a) 80-100%</t>
  </si>
  <si>
    <t>Senior Cloud Data Engineer / Architect</t>
  </si>
  <si>
    <t>['python', 'sql', 'databricks', 'azure', 'power bi', 'git', 'terraform']</t>
  </si>
  <si>
    <t>{'analyst_tools': ['power bi'], 'cloud': ['databricks', 'azure'], 'other': ['git', 'terraform'], 'programming': ['python', 'sql']}</t>
  </si>
  <si>
    <t>STAGE - Data Analyst Finance H/F</t>
  </si>
  <si>
    <t>['qlik', 'zoom']</t>
  </si>
  <si>
    <t>{'analyst_tools': ['qlik'], 'sync': ['zoom']}</t>
  </si>
  <si>
    <t>Senior Data analyst Pension</t>
  </si>
  <si>
    <t>Data Architect Financial Services &amp; Data Engineer Financial Services</t>
  </si>
  <si>
    <t>['sql', 'nosql', 'r', 't-sql', 'scala', 'python']</t>
  </si>
  <si>
    <t>{'programming': ['sql', 'nosql', 'r', 't-sql', 'scala', 'python']}</t>
  </si>
  <si>
    <t>DATA ANALYST DATA MANAGEMENT REFERENTIELS TIERS</t>
  </si>
  <si>
    <t>Senior Backend Engineer - Connectors (C++/Java)</t>
  </si>
  <si>
    <t>(Junior) Marketing Data Analyst (m/w/d)</t>
  </si>
  <si>
    <t>Spectrum - 3.3</t>
  </si>
  <si>
    <t>Affinity Global Advertising</t>
  </si>
  <si>
    <t>Scientific Programmer/Data Scientist (# 356748)</t>
  </si>
  <si>
    <t>Data scientist wanted to analyze data and write a report</t>
  </si>
  <si>
    <t>Devops-инженер</t>
  </si>
  <si>
    <t>['nosql', 'mongodb', 'mongodb', 'postgresql', 'redis', 'vmware', 'kafka', 'ubuntu', 'centos', 'docker', 'ansible', 'gitlab', 'jenkins', 'terraform', 'jira']</t>
  </si>
  <si>
    <t>{'async': ['jira'], 'cloud': ['vmware'], 'databases': ['mongodb', 'postgresql', 'redis'], 'libraries': ['kafka'], 'os': ['ubuntu', 'centos'], 'other': ['docker', 'ansible', 'gitlab', 'jenkins', 'terraform'], 'programming': ['nosql', 'mongodb']}</t>
  </si>
  <si>
    <t>Ortega Boulevard Dental</t>
  </si>
  <si>
    <t>22. Business &amp; Data Analyst [외국계 금융사]</t>
  </si>
  <si>
    <t>Junior Data Engineer (m/w/d) at INIT Individuelle...</t>
  </si>
  <si>
    <t>Y-Axis Overseas Careers</t>
  </si>
  <si>
    <t>RRECRUITER PTE. LTD.</t>
  </si>
  <si>
    <t>['spark', 'excel', 'word']</t>
  </si>
  <si>
    <t>{'analyst_tools': ['excel', 'word'], 'libraries': ['spark']}</t>
  </si>
  <si>
    <t>Academy data engineer applicativo</t>
  </si>
  <si>
    <t>Gesfor</t>
  </si>
  <si>
    <t>SENIOR SOFTWARE ENGINEER - REMOTE ELIGIBLE</t>
  </si>
  <si>
    <t>Detection Engineer 2 - Cloud SIEM</t>
  </si>
  <si>
    <t>Madrid, Spain   (+3 others)</t>
  </si>
  <si>
    <t>['python', 'golang', 'aws', 'gcp', 'azure', 'windows', 'linux', 'kubernetes', 'docker', 'terraform']</t>
  </si>
  <si>
    <t>{'cloud': ['aws', 'gcp', 'azure'], 'os': ['windows', 'linux'], 'other': ['kubernetes', 'docker', 'terraform'], 'programming': ['python', 'golang']}</t>
  </si>
  <si>
    <t>Tiket.com (PT. Global Tiket Network)</t>
  </si>
  <si>
    <t>Customer Experience Measurement Analyst</t>
  </si>
  <si>
    <t>Environmental data engineer (m/f/x) (Ref. 2020-IR19)</t>
  </si>
  <si>
    <t>Brussels Environment</t>
  </si>
  <si>
    <t>Data Analyst Operational Risk</t>
  </si>
  <si>
    <t>Data Analyst III(SSRS/SSMS)-Remote. Job in Columbia My Valley Jobs...</t>
  </si>
  <si>
    <t>Network Edge Engineering</t>
  </si>
  <si>
    <t>Financial Modelling Analyst - Supply chain and logistics</t>
  </si>
  <si>
    <t>Commercieel data analist in Eindhoven</t>
  </si>
  <si>
    <t>['python', 'r', 'sql', 'vba', 'aws', 'azure', 'gcp', 'snowflake', 'hadoop', 'tableau', 'excel', 'power bi', 'looker']</t>
  </si>
  <si>
    <t>{'analyst_tools': ['tableau', 'excel', 'power bi', 'looker'], 'cloud': ['aws', 'azure', 'gcp', 'snowflake'], 'libraries': ['hadoop'], 'programming': ['python', 'r', 'sql', 'vba']}</t>
  </si>
  <si>
    <t>['python', 'java', 'sql', 'power bi', 'excel']</t>
  </si>
  <si>
    <t>{'analyst_tools': ['power bi', 'excel'], 'programming': ['python', 'java', 'sql']}</t>
  </si>
  <si>
    <t>['python', 'aws', 'azure', 'gcp', 'airflow', 'pyspark', 'git', 'docker']</t>
  </si>
  <si>
    <t>{'cloud': ['aws', 'azure', 'gcp'], 'libraries': ['airflow', 'pyspark'], 'other': ['git', 'docker'], 'programming': ['python']}</t>
  </si>
  <si>
    <t>['aws', 'snowflake', 'databricks']</t>
  </si>
  <si>
    <t>{'cloud': ['aws', 'snowflake', 'databricks']}</t>
  </si>
  <si>
    <t>AML Data Analyst- AML Data Scientist &amp; Innovation Specialist</t>
  </si>
  <si>
    <t>['sql', 'python', 'java', 'spark', 'linux', 'excel']</t>
  </si>
  <si>
    <t>{'analyst_tools': ['excel'], 'libraries': ['spark'], 'os': ['linux'], 'programming': ['sql', 'python', 'java']}</t>
  </si>
  <si>
    <t>['sql', 'python', 'neo4j', 'pyspark', 'hadoop', 'spark', 'airflow', 'kafka']</t>
  </si>
  <si>
    <t>{'databases': ['neo4j'], 'libraries': ['pyspark', 'hadoop', 'spark', 'airflow', 'kafka'], 'programming': ['sql', 'python']}</t>
  </si>
  <si>
    <t>Data Engineer - Security</t>
  </si>
  <si>
    <t>BI Anaplan Analyst</t>
  </si>
  <si>
    <t>Data and Risk Analyst - Lifecycle</t>
  </si>
  <si>
    <t>Equans UK &amp; Ireland</t>
  </si>
  <si>
    <t>Imarex Technology as.</t>
  </si>
  <si>
    <t>['scala', 'sas', 'sas', 'sql', 'postgresql', 'hadoop', 'spark', 'bitbucket', 'jenkins']</t>
  </si>
  <si>
    <t>{'analyst_tools': ['sas'], 'databases': ['postgresql'], 'libraries': ['hadoop', 'spark'], 'other': ['bitbucket', 'jenkins'], 'programming': ['scala', 'sas', 'sql']}</t>
  </si>
  <si>
    <t>Data Scientist(Dallas, TX)</t>
  </si>
  <si>
    <t>['hadoop', 'numpy', 'pandas', 'matplotlib', 'scikit-learn']</t>
  </si>
  <si>
    <t>{'libraries': ['hadoop', 'numpy', 'pandas', 'matplotlib', 'scikit-learn']}</t>
  </si>
  <si>
    <t>['linux', 'excel', 'jenkins', 'jira', 'confluence']</t>
  </si>
  <si>
    <t>{'analyst_tools': ['excel'], 'async': ['jira', 'confluence'], 'os': ['linux'], 'other': ['jenkins']}</t>
  </si>
  <si>
    <t>Rauland Australia</t>
  </si>
  <si>
    <t>Conflicts Clearance Data Analyst</t>
  </si>
  <si>
    <t>DWF</t>
  </si>
  <si>
    <t>Durham, ON, Canada</t>
  </si>
  <si>
    <t>['sql', 'python', 'javascript', 'aws', 'snowflake', 'airflow', 'power bi', 'tableau', 'jira']</t>
  </si>
  <si>
    <t>{'analyst_tools': ['power bi', 'tableau'], 'async': ['jira'], 'cloud': ['aws', 'snowflake'], 'libraries': ['airflow'], 'programming': ['sql', 'python', 'javascript']}</t>
  </si>
  <si>
    <t>Senior B.I Engineer 1</t>
  </si>
  <si>
    <t>Data Analytics Solutions, APAC</t>
  </si>
  <si>
    <t>['python', 'r', 'sql', 'nosql', 'postgresql', 'linux', 'git', 'docker']</t>
  </si>
  <si>
    <t>{'databases': ['postgresql'], 'os': ['linux'], 'other': ['git', 'docker'], 'programming': ['python', 'r', 'sql', 'nosql']}</t>
  </si>
  <si>
    <t>['python', 'nosql', 'aws', 'oracle', 'snowflake', 'airflow', 'spark', 'flask', 'excel']</t>
  </si>
  <si>
    <t>{'analyst_tools': ['excel'], 'cloud': ['aws', 'oracle', 'snowflake'], 'libraries': ['airflow', 'spark'], 'programming': ['python', 'nosql'], 'webframeworks': ['flask']}</t>
  </si>
  <si>
    <t>['python', 'c++', 'cassandra', 'aurora']</t>
  </si>
  <si>
    <t>{'cloud': ['aurora'], 'databases': ['cassandra'], 'programming': ['python', 'c++']}</t>
  </si>
  <si>
    <t>Data Analyst BI (PowerBI) H/F</t>
  </si>
  <si>
    <t>tabby</t>
  </si>
  <si>
    <t>Civil Engineer opportunities</t>
  </si>
  <si>
    <t>Gold Executive Agencies</t>
  </si>
  <si>
    <t>['python', 'aws', 'azure', 'gcp', 'databricks', 'snowflake', 'airflow', 'hadoop', 'spark', 'pyspark', 'pytorch', 'tensorflow', 'scikit-learn']</t>
  </si>
  <si>
    <t>{'cloud': ['aws', 'azure', 'gcp', 'databricks', 'snowflake'], 'libraries': ['airflow', 'hadoop', 'spark', 'pyspark', 'pytorch', 'tensorflow', 'scikit-learn'], 'programming': ['python']}</t>
  </si>
  <si>
    <t>DevOps - Production Support Engineer</t>
  </si>
  <si>
    <t>['sql', 'bash', 'python', 'ruby', 'ruby', 'c', 'c#', 'java', 'scala', 'go', 'mongo', 'groovy', 'powershell', 'db2', 'windows', 'linux', 'splunk', 'docker']</t>
  </si>
  <si>
    <t>{'analyst_tools': ['splunk'], 'databases': ['db2'], 'os': ['windows', 'linux'], 'other': ['docker'], 'programming': ['sql', 'bash', 'python', 'ruby', 'c', 'c#', 'java', 'scala', 'go', 'mongo', 'groovy', 'powershell'], 'webframeworks': ['ruby']}</t>
  </si>
  <si>
    <t>['golang', 'ruby', 'ruby', 'python', 'aws', 'linux', 'kubernetes', 'terraform', 'docker', 'chef', 'github']</t>
  </si>
  <si>
    <t>{'cloud': ['aws'], 'os': ['linux'], 'other': ['kubernetes', 'terraform', 'docker', 'chef', 'github'], 'programming': ['golang', 'ruby', 'python'], 'webframeworks': ['ruby']}</t>
  </si>
  <si>
    <t>Hilding Anders International AB</t>
  </si>
  <si>
    <t>INTERIM Python/ SQL Data Engineer - Remote</t>
  </si>
  <si>
    <t>Senior Data Architect 80 – 100%</t>
  </si>
  <si>
    <t>SwissCommerce Management GmbH</t>
  </si>
  <si>
    <t>['databricks', 'snowflake', 'gcp', 'bigquery', 'gdpr', 'kafka', 'spark']</t>
  </si>
  <si>
    <t>{'cloud': ['databricks', 'snowflake', 'gcp', 'bigquery'], 'libraries': ['gdpr', 'kafka', 'spark']}</t>
  </si>
  <si>
    <t>Marie Stopes</t>
  </si>
  <si>
    <t>Long Shot Jobs</t>
  </si>
  <si>
    <t>Assistant Data-analyste H/F</t>
  </si>
  <si>
    <t>Database Engineer  -MySQL (remote)</t>
  </si>
  <si>
    <t>['mongodb', 'mongodb', 'mysql', 'postgresql', 'aws', 'azure', 'gcp', 'linux', 'ansible', 'puppet', 'chef', 'kubernetes', 'docker']</t>
  </si>
  <si>
    <t>{'cloud': ['aws', 'azure', 'gcp'], 'databases': ['mongodb', 'mysql', 'postgresql'], 'os': ['linux'], 'other': ['ansible', 'puppet', 'chef', 'kubernetes', 'docker'], 'programming': ['mongodb']}</t>
  </si>
  <si>
    <t>['sas', 'sas', 'sql', 'azure', 'hadoop', 'jira', 'confluence']</t>
  </si>
  <si>
    <t>{'analyst_tools': ['sas'], 'async': ['jira', 'confluence'], 'cloud': ['azure'], 'libraries': ['hadoop'], 'programming': ['sas', 'sql']}</t>
  </si>
  <si>
    <t>['python', 'java', 'databricks', 'azure', 'airflow', 'pyspark']</t>
  </si>
  <si>
    <t>{'cloud': ['databricks', 'azure'], 'libraries': ['airflow', 'pyspark'], 'programming': ['python', 'java']}</t>
  </si>
  <si>
    <t>Data Specialist, Data - Hong Kong (12 Months Dispatch Contract)</t>
  </si>
  <si>
    <t>Women in Tech UK</t>
  </si>
  <si>
    <t>Data Engineer Intern (Supplyframe)</t>
  </si>
  <si>
    <t>Sr. Data Analyst at GA</t>
  </si>
  <si>
    <t>03-Senior Data Analyst</t>
  </si>
  <si>
    <t>*Associate Data Scientist - Pipeline</t>
  </si>
  <si>
    <t>Specjalista - Samodzielny Specjalista ds. Analiz Danych...</t>
  </si>
  <si>
    <t>Data Analyst (Ref.DB582AAS)</t>
  </si>
  <si>
    <t>WINPROVIT S.A.</t>
  </si>
  <si>
    <t>Senior Software and Systems Architect</t>
  </si>
  <si>
    <t>Sr. Data engineer - Data &amp; Strategic Technologies</t>
  </si>
  <si>
    <t>Principle Cloud Engineer/Golang/NV</t>
  </si>
  <si>
    <t>tkxel</t>
  </si>
  <si>
    <t>['sql', 'python', 'java', 'scala', 'kafka', 'airflow']</t>
  </si>
  <si>
    <t>{'libraries': ['kafka', 'airflow'], 'programming': ['sql', 'python', 'java', 'scala']}</t>
  </si>
  <si>
    <t>Senior Data Analyst - Fully Remote - 6 Month Contract</t>
  </si>
  <si>
    <t>Wildlife</t>
  </si>
  <si>
    <t>Tradesolution AS</t>
  </si>
  <si>
    <t>Rdc Data Engineer - M/F</t>
  </si>
  <si>
    <t>['python', 'r', 'sql', 'aws', 'redshift', 'gcp', 'pandas', 'tensorflow', 'pytorch', 'express', 'excel', 'gitlab']</t>
  </si>
  <si>
    <t>{'analyst_tools': ['excel'], 'cloud': ['aws', 'redshift', 'gcp'], 'libraries': ['pandas', 'tensorflow', 'pytorch'], 'other': ['gitlab'], 'programming': ['python', 'r', 'sql'], 'webframeworks': ['express']}</t>
  </si>
  <si>
    <t>Data Science – Supply Chain</t>
  </si>
  <si>
    <t>Scientist in Analytics, Process Development</t>
  </si>
  <si>
    <t>Lead Data Analyst / Senior Data Analyst</t>
  </si>
  <si>
    <t>Information Protection Data Analyst</t>
  </si>
  <si>
    <t>NAHL Group PLC</t>
  </si>
  <si>
    <t>Conversion</t>
  </si>
  <si>
    <t>['r', 'javascript', 'sql', 'bigquery', 'excel']</t>
  </si>
  <si>
    <t>{'analyst_tools': ['excel'], 'cloud': ['bigquery'], 'programming': ['r', 'javascript', 'sql']}</t>
  </si>
  <si>
    <t>['python', 'sql', 'go', 'aws', 'databricks', 'spark', 'tensorflow']</t>
  </si>
  <si>
    <t>{'cloud': ['aws', 'databricks'], 'libraries': ['spark', 'tensorflow'], 'programming': ['python', 'sql', 'go']}</t>
  </si>
  <si>
    <t>['python', 'sql', 'nosql', 'azure', 'gcp', 'github', 'jenkins', 'docker', 'kubernetes']</t>
  </si>
  <si>
    <t>{'cloud': ['azure', 'gcp'], 'other': ['github', 'jenkins', 'docker', 'kubernetes'], 'programming': ['python', 'sql', 'nosql']}</t>
  </si>
  <si>
    <t>Informatica Data Management Analyst</t>
  </si>
  <si>
    <t>Montreuil-Juigné, France</t>
  </si>
  <si>
    <t>Consultant -  ETL data engineer</t>
  </si>
  <si>
    <t>via AstraZeneca Careers</t>
  </si>
  <si>
    <t>50200323 - Associate Data Engineer - Level 3</t>
  </si>
  <si>
    <t>['python', 'sql', 'redshift', 'aws', 'aurora', 'power bi', 'git']</t>
  </si>
  <si>
    <t>{'analyst_tools': ['power bi'], 'cloud': ['redshift', 'aws', 'aurora'], 'other': ['git'], 'programming': ['python', 'sql']}</t>
  </si>
  <si>
    <t>['sql', 'python', 'mysql', 'word', 'looker', 'tableau']</t>
  </si>
  <si>
    <t>{'analyst_tools': ['word', 'looker', 'tableau'], 'databases': ['mysql'], 'programming': ['sql', 'python']}</t>
  </si>
  <si>
    <t>Fivesquare</t>
  </si>
  <si>
    <t>['python', 'r', 'java', 'c#', 'sql', 'aws', 'pytorch', 'tensorflow', 'docker']</t>
  </si>
  <si>
    <t>{'cloud': ['aws'], 'libraries': ['pytorch', 'tensorflow'], 'other': ['docker'], 'programming': ['python', 'r', 'java', 'c#', 'sql']}</t>
  </si>
  <si>
    <t>Data Analyst_Hybrid_Dallas</t>
  </si>
  <si>
    <t>['sql', 'javascript', 'sas', 'sas', 'python', 'r', 'matlab', 'sql server', 'azure', 'bigquery', 'aws', 'watson', 'tensorflow', 'pytorch', 'scikit-learn', 'keras', 'jupyter', 'spark', 'hadoop', 'pandas', 'numpy', 'matplotlib', 'seaborn', 'excel', 'spss', 'tableau', 'sheets', 'power bi']</t>
  </si>
  <si>
    <t>{'analyst_tools': ['sas', 'excel', 'spss', 'tableau', 'sheets', 'power bi'], 'cloud': ['azure', 'bigquery', 'aws', 'watson'], 'databases': ['sql server'], 'libraries': ['tensorflow', 'pytorch', 'scikit-learn', 'keras', 'jupyter', 'spark', 'hadoop', 'pandas', 'numpy', 'matplotlib', 'seaborn'], 'programming': ['sql', 'javascript', 'sas', 'python', 'r', 'matlab']}</t>
  </si>
  <si>
    <t>['sql', 'python', 'go', 'snowflake', 'redshift', 'aws', 'bigquery', 'looker', 'chef']</t>
  </si>
  <si>
    <t>{'analyst_tools': ['looker'], 'cloud': ['snowflake', 'redshift', 'aws', 'bigquery'], 'other': ['chef'], 'programming': ['sql', 'python', 'go']}</t>
  </si>
  <si>
    <t>Head of Product Management</t>
  </si>
  <si>
    <t>Engenheiro de dados gcp databricks senior</t>
  </si>
  <si>
    <t>['python', 'java', 'go', 'sql', 'mongodb', 'mongodb', 'elasticsearch', 'redis', 'word']</t>
  </si>
  <si>
    <t>{'analyst_tools': ['word'], 'databases': ['mongodb', 'elasticsearch', 'redis'], 'programming': ['python', 'java', 'go', 'sql', 'mongodb']}</t>
  </si>
  <si>
    <t>Staff Data Engineer (Hybrid)</t>
  </si>
  <si>
    <t>['nosql', 'python', 'golang', 'docker', 'kubernetes']</t>
  </si>
  <si>
    <t>{'other': ['docker', 'kubernetes'], 'programming': ['nosql', 'python', 'golang']}</t>
  </si>
  <si>
    <t>DATA OFFICER (MSc) (x1)</t>
  </si>
  <si>
    <t>['shell', 'windows', 'sheets', 'sap', 'flow']</t>
  </si>
  <si>
    <t>{'analyst_tools': ['sheets', 'sap'], 'os': ['windows'], 'other': ['flow'], 'programming': ['shell']}</t>
  </si>
  <si>
    <t>Data Scientist/ SME</t>
  </si>
  <si>
    <t>Amazon Data Services, Inc. - A19</t>
  </si>
  <si>
    <t>['excel', 'outlook', 'workfront']</t>
  </si>
  <si>
    <t>{'analyst_tools': ['excel', 'outlook'], 'async': ['workfront']}</t>
  </si>
  <si>
    <t>Senior Scientific Software Engineer</t>
  </si>
  <si>
    <t>['fortran', 'python', 'azure', 'linux', 'windows', 'github', 'jenkins']</t>
  </si>
  <si>
    <t>{'cloud': ['azure'], 'os': ['linux', 'windows'], 'other': ['github', 'jenkins'], 'programming': ['fortran', 'python']}</t>
  </si>
  <si>
    <t>Olivi.Growth</t>
  </si>
  <si>
    <t>['python', 'scala', 'aws', 'kafka', 'spark']</t>
  </si>
  <si>
    <t>{'cloud': ['aws'], 'libraries': ['kafka', 'spark'], 'programming': ['python', 'scala']}</t>
  </si>
  <si>
    <t>Data Scientist, DISCO</t>
  </si>
  <si>
    <t>Dell Technologies Services- Senior Analyst, Supply Chain</t>
  </si>
  <si>
    <t>Business Analyst in Global KYC Remediation Data Integrity and...</t>
  </si>
  <si>
    <t>BI Analyst, Ring</t>
  </si>
  <si>
    <t>Ring of Security B.V.</t>
  </si>
  <si>
    <t>['sql', 'python', 'sql server', 'redshift', 'aws', 'pandas', 'tableau', 'excel']</t>
  </si>
  <si>
    <t>{'analyst_tools': ['tableau', 'excel'], 'cloud': ['redshift', 'aws'], 'databases': ['sql server'], 'libraries': ['pandas'], 'programming': ['sql', 'python']}</t>
  </si>
  <si>
    <t>['sql', 'python', 'r', 'sql server', 'azure', 'power bi', 'excel']</t>
  </si>
  <si>
    <t>{'analyst_tools': ['power bi', 'excel'], 'cloud': ['azure'], 'databases': ['sql server'], 'programming': ['sql', 'python', 'r']}</t>
  </si>
  <si>
    <t>Data Scientist - Credit</t>
  </si>
  <si>
    <t>AT&amp;T Israel R&amp;D Center</t>
  </si>
  <si>
    <t>['python', 'sql', 'azure', 'databricks', 'hadoop', 'spark']</t>
  </si>
  <si>
    <t>{'cloud': ['azure', 'databricks'], 'libraries': ['hadoop', 'spark'], 'programming': ['python', 'sql']}</t>
  </si>
  <si>
    <t>Alternance : Alternance - Data analyst Prévention Santé Sécurité H/F</t>
  </si>
  <si>
    <t>Work From Home in Uzbekistan - Media Search Analyst</t>
  </si>
  <si>
    <t>Data Analyst mit Fokus auf Power BI</t>
  </si>
  <si>
    <t>El Palacio de Hierro</t>
  </si>
  <si>
    <t>['python', 'r', 'julia', 'redshift', 'bigquery', 'hadoop', 'spark', 'matplotlib', 'seaborn', 'plotly', 'tensorflow', 'pytorch', 'tableau', 'jira', 'trello']</t>
  </si>
  <si>
    <t>{'analyst_tools': ['tableau'], 'async': ['jira', 'trello'], 'cloud': ['redshift', 'bigquery'], 'libraries': ['hadoop', 'spark', 'matplotlib', 'seaborn', 'plotly', 'tensorflow', 'pytorch'], 'programming': ['python', 'r', 'julia']}</t>
  </si>
  <si>
    <t>['python', 'scala', 'sql', 'gcp', 'bigquery', 'airflow', 'word', 'terraform', 'git', 'docker', 'kubernetes']</t>
  </si>
  <si>
    <t>{'analyst_tools': ['word'], 'cloud': ['gcp', 'bigquery'], 'libraries': ['airflow'], 'other': ['terraform', 'git', 'docker', 'kubernetes'], 'programming': ['python', 'scala', 'sql']}</t>
  </si>
  <si>
    <t>['go', 'sas', 'sas', 'python', 'java', 'r', 'sql']</t>
  </si>
  <si>
    <t>{'analyst_tools': ['sas'], 'programming': ['go', 'sas', 'python', 'java', 'r', 'sql']}</t>
  </si>
  <si>
    <t>['java', 'python', 'scala', 'nosql', 'mysql', 'redis', 'cassandra', 'hadoop', 'spark', 'kafka']</t>
  </si>
  <si>
    <t>{'databases': ['mysql', 'redis', 'cassandra'], 'libraries': ['hadoop', 'spark', 'kafka'], 'programming': ['java', 'python', 'scala', 'nosql']}</t>
  </si>
  <si>
    <t>Senior Data Scientist – eCommmerce</t>
  </si>
  <si>
    <t>Content Developer</t>
  </si>
  <si>
    <t>Schweizerischer Nationalfonds zur Förderung der wissenschaftlichen Forschung</t>
  </si>
  <si>
    <t>Data Insights Analyst - Intermediate</t>
  </si>
  <si>
    <t>(senior) Big Data Engineer</t>
  </si>
  <si>
    <t>Data Engineer with AWS Redshift</t>
  </si>
  <si>
    <t>['sql', 'aws', 'redshift', 'cognos', 'tableau', 'jenkins']</t>
  </si>
  <si>
    <t>{'analyst_tools': ['cognos', 'tableau'], 'cloud': ['aws', 'redshift'], 'other': ['jenkins'], 'programming': ['sql']}</t>
  </si>
  <si>
    <t>Salzburger Aluminium AG</t>
  </si>
  <si>
    <t>['python', 'sql', 'javascript', 'java', 'azure', 'databricks', 'power bi', 'jira', 'confluence']</t>
  </si>
  <si>
    <t>{'analyst_tools': ['power bi'], 'async': ['jira', 'confluence'], 'cloud': ['azure', 'databricks'], 'programming': ['python', 'sql', 'javascript', 'java']}</t>
  </si>
  <si>
    <t>PI Data Analyst - (OSISoft PI / PI WebAPI / SQL / Oracle) - Bay...</t>
  </si>
  <si>
    <t>['java', 'kotlin', 'aws', 'spring', 'flutter', 'jira', 'confluence', 'slack']</t>
  </si>
  <si>
    <t>{'async': ['jira', 'confluence'], 'cloud': ['aws'], 'libraries': ['spring', 'flutter'], 'programming': ['java', 'kotlin'], 'sync': ['slack']}</t>
  </si>
  <si>
    <t>Sr. Cyber Analyst</t>
  </si>
  <si>
    <t>['sas', 'sas', 'r', 'go', 'sap']</t>
  </si>
  <si>
    <t>{'analyst_tools': ['sas', 'sap'], 'programming': ['sas', 'r', 'go']}</t>
  </si>
  <si>
    <t>International Rescue Committee (IRC) – Data Analyst.</t>
  </si>
  <si>
    <t>Senior Anti-Fraud Data Scientist - Business Security</t>
  </si>
  <si>
    <t>Data Scientist - Contract.</t>
  </si>
  <si>
    <t>Principal IT Data Analyst. Job in Merrimack WDTN Jobs</t>
  </si>
  <si>
    <t>['r', 'python', 'sql', 'go', 'snowflake', 'power bi', 'tableau']</t>
  </si>
  <si>
    <t>{'analyst_tools': ['power bi', 'tableau'], 'cloud': ['snowflake'], 'programming': ['r', 'python', 'sql', 'go']}</t>
  </si>
  <si>
    <t>Sr. Commissioning Engineer</t>
  </si>
  <si>
    <t>ML Engineer Middle/ Middle+</t>
  </si>
  <si>
    <t>РЕСТАДВАЙЗЕР</t>
  </si>
  <si>
    <t>['python', 'bash', 'pytorch', 'pandas', 'numpy', 'docker']</t>
  </si>
  <si>
    <t>{'libraries': ['pytorch', 'pandas', 'numpy'], 'other': ['docker'], 'programming': ['python', 'bash']}</t>
  </si>
  <si>
    <t>Consultant(e) Data (Paris)</t>
  </si>
  <si>
    <t>Cirque Du Soleil, Inc.</t>
  </si>
  <si>
    <t>Standard Chartered Bank, Inc.</t>
  </si>
  <si>
    <t>Business Analyst / Data Engineer / Data Science (m/w/d)</t>
  </si>
  <si>
    <t>R+V Versicherung AG</t>
  </si>
  <si>
    <t>IT- Business Analyst- FULL TIME</t>
  </si>
  <si>
    <t>S2 IT Group, LLC</t>
  </si>
  <si>
    <t>['python', 'sql', 'aws', 'oracle', 'snowflake', 'airflow', 'spark', 'tableau', 'ssis', 'power bi', 'ssrs']</t>
  </si>
  <si>
    <t>{'analyst_tools': ['tableau', 'ssis', 'power bi', 'ssrs'], 'cloud': ['aws', 'oracle', 'snowflake'], 'libraries': ['airflow', 'spark'], 'programming': ['python', 'sql']}</t>
  </si>
  <si>
    <t>Industrial Cloud Data Engineer (f/m/d)</t>
  </si>
  <si>
    <t>['python', 'java', 'scala', 'c++', 'sql', 'jupyter', 'tensorflow', 'hadoop', 'spark']</t>
  </si>
  <si>
    <t>{'libraries': ['jupyter', 'tensorflow', 'hadoop', 'spark'], 'programming': ['python', 'java', 'scala', 'c++', 'sql']}</t>
  </si>
  <si>
    <t>Engenheiro de dados gcp senior sustentacao</t>
  </si>
  <si>
    <t>Senior SEC OPS Engineer</t>
  </si>
  <si>
    <t>Senior Analyst- Data Analytics</t>
  </si>
  <si>
    <t>Data Analyst - Full Remote</t>
  </si>
  <si>
    <t>Senior data &amp; solution engineer</t>
  </si>
  <si>
    <t>San Juan, La Union, Philippines</t>
  </si>
  <si>
    <t>Xp Power</t>
  </si>
  <si>
    <t>['vba', 'python', 'c#', 'sql', 'sql server', 'db2', 'azure', 'sharepoint', 'excel', 'dax', 'sap']</t>
  </si>
  <si>
    <t>{'analyst_tools': ['sharepoint', 'excel', 'dax', 'sap'], 'cloud': ['azure'], 'databases': ['sql server', 'db2'], 'programming': ['vba', 'python', 'c#', 'sql']}</t>
  </si>
  <si>
    <t>Synergy Freight Solutions</t>
  </si>
  <si>
    <t>['crystal', 'sql', 'ssrs', 'power bi', 'tableau', 'ms access']</t>
  </si>
  <si>
    <t>{'analyst_tools': ['ssrs', 'power bi', 'tableau', 'ms access'], 'programming': ['crystal', 'sql']}</t>
  </si>
  <si>
    <t>['sql', 'python', 'hadoop', 'spark', 'vue', 'unix', 'linux', 'power bi', 'looker', 'qlik', 'tableau', 'ssis']</t>
  </si>
  <si>
    <t>{'analyst_tools': ['power bi', 'looker', 'qlik', 'tableau', 'ssis'], 'libraries': ['hadoop', 'spark'], 'os': ['unix', 'linux'], 'programming': ['sql', 'python'], 'webframeworks': ['vue']}</t>
  </si>
  <si>
    <t>1 Junior Data Scientist and 1 Software Developer</t>
  </si>
  <si>
    <t>Ephion Health</t>
  </si>
  <si>
    <t>Data Scientist, Full Time</t>
  </si>
  <si>
    <t>Nederlandse Voedsel- en Warenautoriteit (NVWA)</t>
  </si>
  <si>
    <t>Build Inc</t>
  </si>
  <si>
    <t>Junior Data Engineer (40% Teletrabajo), hibrido</t>
  </si>
  <si>
    <t>['python', 'sql', 'r', 'databricks', 'snowflake', 'azure']</t>
  </si>
  <si>
    <t>{'cloud': ['databricks', 'snowflake', 'azure'], 'programming': ['python', 'sql', 'r']}</t>
  </si>
  <si>
    <t>Locke Investments, Llc</t>
  </si>
  <si>
    <t>Centre Hospitalier Intercommunal de Créteil</t>
  </si>
  <si>
    <t>Data Analyst | FP&amp;A | Mandaluyong</t>
  </si>
  <si>
    <t>YourCareerPH</t>
  </si>
  <si>
    <t>['powershell', 'sql', 'azure', 'databricks', 'spark']</t>
  </si>
  <si>
    <t>{'cloud': ['azure', 'databricks'], 'libraries': ['spark'], 'programming': ['powershell', 'sql']}</t>
  </si>
  <si>
    <t>['sql', 'mysql', 'azure', 'git', 'jira', 'confluence']</t>
  </si>
  <si>
    <t>{'async': ['jira', 'confluence'], 'cloud': ['azure'], 'databases': ['mysql'], 'other': ['git'], 'programming': ['sql']}</t>
  </si>
  <si>
    <t>SlashByte</t>
  </si>
  <si>
    <t>Data Scientist, Vice President</t>
  </si>
  <si>
    <t>Data Engineer Manufacturing</t>
  </si>
  <si>
    <t>['matlab', 'python', 'c', 'aws', 'azure']</t>
  </si>
  <si>
    <t>{'cloud': ['aws', 'azure'], 'programming': ['matlab', 'python', 'c']}</t>
  </si>
  <si>
    <t>Azure Data Engineer - (Job Number: CREQ163166)</t>
  </si>
  <si>
    <t>Serigor Inc</t>
  </si>
  <si>
    <t>Stage data analyst</t>
  </si>
  <si>
    <t>Shell France</t>
  </si>
  <si>
    <t>Staff Data Scientist, Credit Card Modeling</t>
  </si>
  <si>
    <t>Philadelphia, PA  (+1 other)</t>
  </si>
  <si>
    <t>['python', 'html', 'sql', 'sap', 'word', 'excel', 'powerpoint']</t>
  </si>
  <si>
    <t>{'analyst_tools': ['sap', 'word', 'excel', 'powerpoint'], 'programming': ['python', 'html', 'sql']}</t>
  </si>
  <si>
    <t>Need Data Scientist || Onsite/ Englewood CO Must Be Local || Must...</t>
  </si>
  <si>
    <t>['sql', 'mongodb', 'mongodb', 'mysql', 'aws', 'spring', 'react', 'linux', 'docker']</t>
  </si>
  <si>
    <t>{'cloud': ['aws'], 'databases': ['mongodb', 'mysql'], 'libraries': ['spring', 'react'], 'os': ['linux'], 'other': ['docker'], 'programming': ['sql', 'mongodb']}</t>
  </si>
  <si>
    <t>Primetals Technologies</t>
  </si>
  <si>
    <t>Research Analyst, CMT DAS</t>
  </si>
  <si>
    <t>['sql', 'python', 'java', 'scala', 'mysql', 'postgresql', 'aws', 'azure', 'hadoop', 'spark', 'airflow']</t>
  </si>
  <si>
    <t>{'cloud': ['aws', 'azure'], 'databases': ['mysql', 'postgresql'], 'libraries': ['hadoop', 'spark', 'airflow'], 'programming': ['sql', 'python', 'java', 'scala']}</t>
  </si>
  <si>
    <t>Data Analyst/Data Ops</t>
  </si>
  <si>
    <t>Power BI Developer &amp; Data Engineer (m/f/d)</t>
  </si>
  <si>
    <t>MURATA ELECTRONICS SINGAPORE (PTE) LTD</t>
  </si>
  <si>
    <t>['java', 'javascript', 'c#', 'power bi']</t>
  </si>
  <si>
    <t>{'analyst_tools': ['power bi'], 'programming': ['java', 'javascript', 'c#']}</t>
  </si>
  <si>
    <t>Data Analyst  (PBI+SQL)</t>
  </si>
  <si>
    <t>Data Analyst - E-commerce - Remote  from Switzerland</t>
  </si>
  <si>
    <t>Senior Data Assistant</t>
  </si>
  <si>
    <t>['sql', 'shell', 'unix', 'power bi']</t>
  </si>
  <si>
    <t>{'analyst_tools': ['power bi'], 'os': ['unix'], 'programming': ['sql', 'shell']}</t>
  </si>
  <si>
    <t>Tàrrega, Spain</t>
  </si>
  <si>
    <t>Transplace Europe Holdings, B.V.</t>
  </si>
  <si>
    <t>East Lancashire Hospitals NHS Trust</t>
  </si>
  <si>
    <t>The Valley Talent</t>
  </si>
  <si>
    <t>Data Reliability Engineer / Data Engineer</t>
  </si>
  <si>
    <t>['sql', 'ruby', 'ruby', 'nosql', 'elasticsearch', 'cassandra', 'mysql', 'postgresql', 'redis', 'sql server', 'aws', 'oracle', 'kafka', 'node.js', 'linux']</t>
  </si>
  <si>
    <t>{'cloud': ['aws', 'oracle'], 'databases': ['elasticsearch', 'cassandra', 'mysql', 'postgresql', 'redis', 'sql server'], 'libraries': ['kafka'], 'os': ['linux'], 'programming': ['sql', 'ruby', 'nosql'], 'webframeworks': ['ruby', 'node.js']}</t>
  </si>
  <si>
    <t>['python', 'sql', 'c', 'pyspark']</t>
  </si>
  <si>
    <t>{'libraries': ['pyspark'], 'programming': ['python', 'sql', 'c']}</t>
  </si>
  <si>
    <t>Senior IT Engineer Data Analyst / Process Manager Production (f/m/div)</t>
  </si>
  <si>
    <t>['java', 'sql', 'nosql', 'c#', 'azure']</t>
  </si>
  <si>
    <t>{'cloud': ['azure'], 'programming': ['java', 'sql', 'nosql', 'c#']}</t>
  </si>
  <si>
    <t>Senior Data Engineer Remote Portugal</t>
  </si>
  <si>
    <t>['sql', 'python', 'power bi', 'dax', 'git']</t>
  </si>
  <si>
    <t>{'analyst_tools': ['power bi', 'dax'], 'other': ['git'], 'programming': ['sql', 'python']}</t>
  </si>
  <si>
    <t>Video Analyst I</t>
  </si>
  <si>
    <t>RAN Planning Senior Engineer</t>
  </si>
  <si>
    <t>['word', 'excel', 'tableau']</t>
  </si>
  <si>
    <t>{'analyst_tools': ['word', 'excel', 'tableau']}</t>
  </si>
  <si>
    <t>['go', 'sql', 'unix', 'power bi', 'sap']</t>
  </si>
  <si>
    <t>{'analyst_tools': ['power bi', 'sap'], 'os': ['unix'], 'programming': ['go', 'sql']}</t>
  </si>
  <si>
    <t>Stage - Data analyst ISR H/F</t>
  </si>
  <si>
    <t>['sql', 'nosql', 't-sql', 'sql server', 'postgresql', 'azure', 'power bi', 'dax']</t>
  </si>
  <si>
    <t>{'analyst_tools': ['power bi', 'dax'], 'cloud': ['azure'], 'databases': ['sql server', 'postgresql'], 'programming': ['sql', 'nosql', 't-sql']}</t>
  </si>
  <si>
    <t>Data Engineer to Business Intelligence &amp; Analytics Services (BIAS...</t>
  </si>
  <si>
    <t>Newsec</t>
  </si>
  <si>
    <t>['python', 'java', 'bash', 'powershell', 'postgresql', 'jira', 'confluence']</t>
  </si>
  <si>
    <t>{'async': ['jira', 'confluence'], 'databases': ['postgresql'], 'programming': ['python', 'java', 'bash', 'powershell']}</t>
  </si>
  <si>
    <t>Playa Games GmbH</t>
  </si>
  <si>
    <t>['sql', 'python', 'snowflake', 'looker', 'excel', 'tableau']</t>
  </si>
  <si>
    <t>{'analyst_tools': ['looker', 'excel', 'tableau'], 'cloud': ['snowflake'], 'programming': ['sql', 'python']}</t>
  </si>
  <si>
    <t>Associate Engineer, Analytics and Data Science</t>
  </si>
  <si>
    <t>['python', 'sql', 'tensorflow', 'keras', 'pytorch', 'mxnet', 'spark', 'git']</t>
  </si>
  <si>
    <t>{'libraries': ['tensorflow', 'keras', 'pytorch', 'mxnet', 'spark'], 'other': ['git'], 'programming': ['python', 'sql']}</t>
  </si>
  <si>
    <t>Product Data Analyst (W2) :: Maynard, MA (Hybrid) :: No H1b,CPT</t>
  </si>
  <si>
    <t>Maynard, MA</t>
  </si>
  <si>
    <t>ПАО «Газпром нефть» Закупки</t>
  </si>
  <si>
    <t>['sql', 'python', 'bigquery', 'power bi', 'qlik']</t>
  </si>
  <si>
    <t>{'analyst_tools': ['power bi', 'qlik'], 'cloud': ['bigquery'], 'programming': ['sql', 'python']}</t>
  </si>
  <si>
    <t>ФуззМи</t>
  </si>
  <si>
    <t>['python', 'swift', 'gitlab', 'docker']</t>
  </si>
  <si>
    <t>{'other': ['gitlab', 'docker'], 'programming': ['python', 'swift']}</t>
  </si>
  <si>
    <t>Data Engineer Exp</t>
  </si>
  <si>
    <t>['mysql', 'oracle', 'linux', 'power bi']</t>
  </si>
  <si>
    <t>{'analyst_tools': ['power bi'], 'cloud': ['oracle'], 'databases': ['mysql'], 'os': ['linux']}</t>
  </si>
  <si>
    <t>Rates Analyst - Data Analytics &amp; Corporate Reporting Professional...</t>
  </si>
  <si>
    <t>['sql', 'python', 'r', 'vba', 'spss', 'power bi', 'tableau']</t>
  </si>
  <si>
    <t>{'analyst_tools': ['spss', 'power bi', 'tableau'], 'programming': ['sql', 'python', 'r', 'vba']}</t>
  </si>
  <si>
    <t>Lead - Data Science, AI &amp; ML</t>
  </si>
  <si>
    <t>V-Mart Retail Ltd.</t>
  </si>
  <si>
    <t>Principal Architect - Data Engineering Platform (On-site, Relocate...</t>
  </si>
  <si>
    <t>['gcp', 'databricks', 'bigquery', 'airflow', 'kafka', 'spark', 'kubernetes']</t>
  </si>
  <si>
    <t>{'cloud': ['gcp', 'databricks', 'bigquery'], 'libraries': ['airflow', 'kafka', 'spark'], 'other': ['kubernetes']}</t>
  </si>
  <si>
    <t>['sql', 'go', 'looker', 'excel', 'sheets', 'powerpoint', 'tableau']</t>
  </si>
  <si>
    <t>{'analyst_tools': ['looker', 'excel', 'sheets', 'powerpoint', 'tableau'], 'programming': ['sql', 'go']}</t>
  </si>
  <si>
    <t>['sql', 'gcp', 'jira', 'confluence']</t>
  </si>
  <si>
    <t>{'async': ['jira', 'confluence'], 'cloud': ['gcp'], 'programming': ['sql']}</t>
  </si>
  <si>
    <t>['python', 'kafka', 'spark', 'pyspark']</t>
  </si>
  <si>
    <t>{'libraries': ['kafka', 'spark', 'pyspark'], 'programming': ['python']}</t>
  </si>
  <si>
    <t>Data Reporting Analyst (Python/R)</t>
  </si>
  <si>
    <t>['python', 'sql', 'pandas', 'numpy', 'tableau']</t>
  </si>
  <si>
    <t>{'analyst_tools': ['tableau'], 'libraries': ['pandas', 'numpy'], 'programming': ['python', 'sql']}</t>
  </si>
  <si>
    <t>Data Analyst- Data Architecture/Modeling</t>
  </si>
  <si>
    <t>Shippingbo</t>
  </si>
  <si>
    <t>['sql', 'mongodb', 'mongodb', 'postgresql', 'redis', 'aws', 'redshift', 'airflow', 'pandas']</t>
  </si>
  <si>
    <t>{'cloud': ['aws', 'redshift'], 'databases': ['mongodb', 'postgresql', 'redis'], 'libraries': ['airflow', 'pandas'], 'programming': ['sql', 'mongodb']}</t>
  </si>
  <si>
    <t>Development Manager - Data Analysis and Insight</t>
  </si>
  <si>
    <t>Purchasing Assistant and Data Analyst</t>
  </si>
  <si>
    <t>Halesowen, UK</t>
  </si>
  <si>
    <t>Central Supplies (Brierley Hill) LTD</t>
  </si>
  <si>
    <t>['sql', 'python', 'sql server', 'oracle', 'snowflake', 'databricks', 'aws', 'azure']</t>
  </si>
  <si>
    <t>{'cloud': ['oracle', 'snowflake', 'databricks', 'aws', 'azure'], 'databases': ['sql server'], 'programming': ['sql', 'python']}</t>
  </si>
  <si>
    <t>Regional Leader of Data Science - Tiktok E-commerce</t>
  </si>
  <si>
    <t>Hardboot Inc.</t>
  </si>
  <si>
    <t>['python', 'r', 'java', 'aws', 'azure', 'gcp', 'tensorflow', 'pytorch', 'scikit-learn', 'spark', 'hadoop']</t>
  </si>
  <si>
    <t>{'cloud': ['aws', 'azure', 'gcp'], 'libraries': ['tensorflow', 'pytorch', 'scikit-learn', 'spark', 'hadoop'], 'programming': ['python', 'r', 'java']}</t>
  </si>
  <si>
    <t>Business Analyst – Digital Support &amp; Feedback</t>
  </si>
  <si>
    <t>['sql', 'excel', 'tableau', 'power bi', 'jira', 'trello']</t>
  </si>
  <si>
    <t>{'analyst_tools': ['excel', 'tableau', 'power bi'], 'async': ['jira', 'trello'], 'programming': ['sql']}</t>
  </si>
  <si>
    <t>Research Assistant/Associate, Health Data Science</t>
  </si>
  <si>
    <t>Specialist, Data Engineer-Database Admin</t>
  </si>
  <si>
    <t>Fletchers Group</t>
  </si>
  <si>
    <t>['sql', 'python', 'go', 'azure', 'word']</t>
  </si>
  <si>
    <t>{'analyst_tools': ['word'], 'cloud': ['azure'], 'programming': ['sql', 'python', 'go']}</t>
  </si>
  <si>
    <t>Data Analyst/Contrôle de Gestion Bac +4/5 H/F - Alternance 12 ou...</t>
  </si>
  <si>
    <t>Data Analytics (Power BI &amp; SQL) - MALAYSIANS ONLY - GREAT...</t>
  </si>
  <si>
    <t>ERKA GRUBU</t>
  </si>
  <si>
    <t>['t-sql', 'sql', 'sql server', 'gcp', 'ssis']</t>
  </si>
  <si>
    <t>{'analyst_tools': ['ssis'], 'cloud': ['gcp'], 'databases': ['sql server'], 'programming': ['t-sql', 'sql']}</t>
  </si>
  <si>
    <t>['sql', 'python', 'redshift', 'aws', 'tableau', 'docker']</t>
  </si>
  <si>
    <t>{'analyst_tools': ['tableau'], 'cloud': ['redshift', 'aws'], 'other': ['docker'], 'programming': ['sql', 'python']}</t>
  </si>
  <si>
    <t>Software Engineer with Elasticsearch experience</t>
  </si>
  <si>
    <t>['python', 'elasticsearch', 'react']</t>
  </si>
  <si>
    <t>{'databases': ['elasticsearch'], 'libraries': ['react'], 'programming': ['python']}</t>
  </si>
  <si>
    <t>['python', 'r', 'aws', 'azure', 'gcp', 'tensorflow', 'pytorch', 'react', 'symfony', 'git', 'jira']</t>
  </si>
  <si>
    <t>{'async': ['jira'], 'cloud': ['aws', 'azure', 'gcp'], 'libraries': ['tensorflow', 'pytorch', 'react'], 'other': ['git'], 'programming': ['python', 'r'], 'webframeworks': ['symfony']}</t>
  </si>
  <si>
    <t>Senior Analyst, Bookings</t>
  </si>
  <si>
    <t>['vmware', 'sap']</t>
  </si>
  <si>
    <t>{'analyst_tools': ['sap'], 'cloud': ['vmware']}</t>
  </si>
  <si>
    <t>Senior Consultant -Data &amp; Analytics</t>
  </si>
  <si>
    <t>Data Scientist (Must Sit In Charlotte)</t>
  </si>
  <si>
    <t>84161: Process engineer, chemical engineer, computer scientist, or...</t>
  </si>
  <si>
    <t>Compliance Analyst (Supply Chain/Microelectronics) - DOC BIS (Hybrid)</t>
  </si>
  <si>
    <t>Data Science Graduate Internship (Summer 2024)</t>
  </si>
  <si>
    <t>Data Analytics And Insights Analyst</t>
  </si>
  <si>
    <t>['sql', 'nosql', 'sql server', 'alteryx', 'power bi', 'flow']</t>
  </si>
  <si>
    <t>{'analyst_tools': ['alteryx', 'power bi'], 'databases': ['sql server'], 'other': ['flow'], 'programming': ['sql', 'nosql']}</t>
  </si>
  <si>
    <t>['r', 'python', 'sql', 'excel', 'word', 'powerpoint', 'dax']</t>
  </si>
  <si>
    <t>{'analyst_tools': ['excel', 'word', 'powerpoint', 'dax'], 'programming': ['r', 'python', 'sql']}</t>
  </si>
  <si>
    <t>['r', 'python', 'aws', 'azure', 'hadoop', 'spark', 'pytorch', 'tensorflow']</t>
  </si>
  <si>
    <t>{'cloud': ['aws', 'azure'], 'libraries': ['hadoop', 'spark', 'pytorch', 'tensorflow'], 'programming': ['r', 'python']}</t>
  </si>
  <si>
    <t>People Data Centre Analyst</t>
  </si>
  <si>
    <t>Expo Universe</t>
  </si>
  <si>
    <t>BI Analyst  45398</t>
  </si>
  <si>
    <t>['sql', 'python', 'hadoop', 'tableau', 'microstrategy']</t>
  </si>
  <si>
    <t>{'analyst_tools': ['tableau', 'microstrategy'], 'libraries': ['hadoop'], 'programming': ['sql', 'python']}</t>
  </si>
  <si>
    <t>UAE National - Data Engineer</t>
  </si>
  <si>
    <t>['sql', 'r', 'python', 'go', 'tableau', 'looker', 'zoom']</t>
  </si>
  <si>
    <t>{'analyst_tools': ['tableau', 'looker'], 'programming': ['sql', 'r', 'python', 'go'], 'sync': ['zoom']}</t>
  </si>
  <si>
    <t>Reedz</t>
  </si>
  <si>
    <t>[EMC] AI Engineer</t>
  </si>
  <si>
    <t>['java', 'linux', 'sap']</t>
  </si>
  <si>
    <t>{'analyst_tools': ['sap'], 'os': ['linux'], 'programming': ['java']}</t>
  </si>
  <si>
    <t>Senior Data Analyst / Manager Data Analytics (f/m/div)</t>
  </si>
  <si>
    <t>Director, Data Management and Insights</t>
  </si>
  <si>
    <t>Talent2Win Perú</t>
  </si>
  <si>
    <t>Sr. Financial Business Intelligence Analyst</t>
  </si>
  <si>
    <t>(Senior) Consultant Data &amp; Analytics - Projektmanagement (all genders)</t>
  </si>
  <si>
    <t>Conflict Armament Research</t>
  </si>
  <si>
    <t>['sql', 'python', 'javascript', 'postgresql', 'sql server', 'aws', 'azure']</t>
  </si>
  <si>
    <t>{'cloud': ['aws', 'azure'], 'databases': ['postgresql', 'sql server'], 'programming': ['sql', 'python', 'javascript']}</t>
  </si>
  <si>
    <t>IQ-EQ (Philippines), Inc.</t>
  </si>
  <si>
    <t>['python', 'r', 'java', 'sql', 'scikit-learn', 'tensorflow', 'keras']</t>
  </si>
  <si>
    <t>{'libraries': ['scikit-learn', 'tensorflow', 'keras'], 'programming': ['python', 'r', 'java', 'sql']}</t>
  </si>
  <si>
    <t>Stagiaire Data base engineer SQL et PLSQL (Stage - Paris)</t>
  </si>
  <si>
    <t>['java', 'sql', 'golang', 'go', 'aws', 'spring', 'unix']</t>
  </si>
  <si>
    <t>{'cloud': ['aws'], 'libraries': ['spring'], 'os': ['unix'], 'programming': ['java', 'sql', 'golang', 'go']}</t>
  </si>
  <si>
    <t>ultiwise management consultant</t>
  </si>
  <si>
    <t>Geospatial Assessment Data Analyst</t>
  </si>
  <si>
    <t>Data Scientist en Transformation Data &amp; IA (H/F) (IT) / Freelance</t>
  </si>
  <si>
    <t>['python', 'java', 'scala', 'azure', 'spark', 'gitlab', 'docker']</t>
  </si>
  <si>
    <t>{'cloud': ['azure'], 'libraries': ['spark'], 'other': ['gitlab', 'docker'], 'programming': ['python', 'java', 'scala']}</t>
  </si>
  <si>
    <t>DataOps Platform Engineer - Azure</t>
  </si>
  <si>
    <t>Purlin Armenia</t>
  </si>
  <si>
    <t>['javascript', 'tableau', 'qlik']</t>
  </si>
  <si>
    <t>{'analyst_tools': ['tableau', 'qlik'], 'programming': ['javascript']}</t>
  </si>
  <si>
    <t>Halfords</t>
  </si>
  <si>
    <t>['python', 'sql', 'databricks', 'azure', 'pyspark', 'power bi']</t>
  </si>
  <si>
    <t>{'analyst_tools': ['power bi'], 'cloud': ['databricks', 'azure'], 'libraries': ['pyspark'], 'programming': ['python', 'sql']}</t>
  </si>
  <si>
    <t>Sefton Council</t>
  </si>
  <si>
    <t>Data Engineer (витрины данных)</t>
  </si>
  <si>
    <t>Data Engineer – Hedge Fund – Systematic Technology</t>
  </si>
  <si>
    <t>HR System &amp; Data Analyst (iTrent / Business Objects)</t>
  </si>
  <si>
    <t>CAMAG</t>
  </si>
  <si>
    <t>['sql', 'python', 'sql server', 'gcp', 'bigquery', 'airflow', 'github', 'gitlab', 'terraform']</t>
  </si>
  <si>
    <t>{'cloud': ['gcp', 'bigquery'], 'databases': ['sql server'], 'libraries': ['airflow'], 'other': ['github', 'gitlab', 'terraform'], 'programming': ['sql', 'python']}</t>
  </si>
  <si>
    <t>['t-sql', 'c#', 'jira']</t>
  </si>
  <si>
    <t>{'async': ['jira'], 'programming': ['t-sql', 'c#']}</t>
  </si>
  <si>
    <t>['sql', 'python', 'snowflake', 'flow', 'git']</t>
  </si>
  <si>
    <t>{'cloud': ['snowflake'], 'other': ['flow', 'git'], 'programming': ['sql', 'python']}</t>
  </si>
  <si>
    <t>Head of Data Change and Innovation</t>
  </si>
  <si>
    <t>Big Data Engineer | Remoto</t>
  </si>
  <si>
    <t>['python', 'sql', 'aws', 'hadoop', 'pyspark']</t>
  </si>
  <si>
    <t>{'cloud': ['aws'], 'libraries': ['hadoop', 'pyspark'], 'programming': ['python', 'sql']}</t>
  </si>
  <si>
    <t>Business Intelligence Analyst - Lead</t>
  </si>
  <si>
    <t>Senior Data Scientist (Technology based Company)</t>
  </si>
  <si>
    <t>Wake Forest Baptist Health</t>
  </si>
  <si>
    <t>via Black Women In Tech (BWT) - Black Women In Technology</t>
  </si>
  <si>
    <t>Data Analyst (Media team)</t>
  </si>
  <si>
    <t>via Karriere SN</t>
  </si>
  <si>
    <t>Airboxlab</t>
  </si>
  <si>
    <t>Accounting Data, Reporting</t>
  </si>
  <si>
    <t>['sql', 'oracle', 'macos', 'excel', 'alteryx', 'tableau', 'power bi', 'sap', 'slack']</t>
  </si>
  <si>
    <t>{'analyst_tools': ['excel', 'alteryx', 'tableau', 'power bi', 'sap'], 'cloud': ['oracle'], 'os': ['macos'], 'programming': ['sql'], 'sync': ['slack']}</t>
  </si>
  <si>
    <t>Walmart Internships Summer 2023 – Data Scientist  In BENTONVILLE</t>
  </si>
  <si>
    <t>Payments Canada</t>
  </si>
  <si>
    <t>Capital Recruiters</t>
  </si>
  <si>
    <t>Engenheiro de Dados Sênior de People Analytics - PEOPLE ANALYTICS...</t>
  </si>
  <si>
    <t>['go', 'python', 'r', 'sql', 'nosql', 'aws', 'gcp', 'azure', 'scikit-learn', 'tensorflow', 'pytorch', 'hadoop', 'spark', 'git']</t>
  </si>
  <si>
    <t>{'cloud': ['aws', 'gcp', 'azure'], 'libraries': ['scikit-learn', 'tensorflow', 'pytorch', 'hadoop', 'spark'], 'other': ['git'], 'programming': ['go', 'python', 'r', 'sql', 'nosql']}</t>
  </si>
  <si>
    <t>nLeague Services</t>
  </si>
  <si>
    <t>Data Engineer (100% teletrabajo)</t>
  </si>
  <si>
    <t>['python', 'sql', 'r', 'scala', 'snowflake', 'azure', 'databricks', 'pyspark', 'power bi']</t>
  </si>
  <si>
    <t>{'analyst_tools': ['power bi'], 'cloud': ['snowflake', 'azure', 'databricks'], 'libraries': ['pyspark'], 'programming': ['python', 'sql', 'r', 'scala']}</t>
  </si>
  <si>
    <t>['sql', 'bash', 'shell', 'python', 'aws', 'snowflake', 'tableau', 'power bi', 'git', 'gitlab']</t>
  </si>
  <si>
    <t>{'analyst_tools': ['tableau', 'power bi'], 'cloud': ['aws', 'snowflake'], 'other': ['git', 'gitlab'], 'programming': ['sql', 'bash', 'shell', 'python']}</t>
  </si>
  <si>
    <t>INTERDATA</t>
  </si>
  <si>
    <t>['sql', 'python', 'azure', 'linux', 'power bi', 'sap']</t>
  </si>
  <si>
    <t>{'analyst_tools': ['power bi', 'sap'], 'cloud': ['azure'], 'os': ['linux'], 'programming': ['sql', 'python']}</t>
  </si>
  <si>
    <t>Data Scientist (TS Cleared)</t>
  </si>
  <si>
    <t>GreenView Technical Resources</t>
  </si>
  <si>
    <t>INGÉNIEUR DÉVELOPPEUR-SE - DATA ANALYST (H/F)</t>
  </si>
  <si>
    <t>EPTIMUM</t>
  </si>
  <si>
    <t>['php', 'laravel', 'power bi', 'git']</t>
  </si>
  <si>
    <t>{'analyst_tools': ['power bi'], 'other': ['git'], 'programming': ['php'], 'webframeworks': ['laravel']}</t>
  </si>
  <si>
    <t>['sql', 'sql server', 'mysql', 'oracle', 'snowflake', 'azure', 'qlik', 'power bi', 'tableau']</t>
  </si>
  <si>
    <t>{'analyst_tools': ['qlik', 'power bi', 'tableau'], 'cloud': ['oracle', 'snowflake', 'azure'], 'databases': ['sql server', 'mysql'], 'programming': ['sql']}</t>
  </si>
  <si>
    <t>['java', 'scala', 'python', 'sql', 'shell', 'go', 'aws', 'unix', 'flow']</t>
  </si>
  <si>
    <t>{'cloud': ['aws'], 'os': ['unix'], 'other': ['flow'], 'programming': ['java', 'scala', 'python', 'sql', 'shell', 'go']}</t>
  </si>
  <si>
    <t>Richemont - Stage - Data Scientist</t>
  </si>
  <si>
    <t>['aws', 'flutter', 'react', 'github']</t>
  </si>
  <si>
    <t>{'cloud': ['aws'], 'libraries': ['flutter', 'react'], 'other': ['github']}</t>
  </si>
  <si>
    <t>['scala', 'mongodb', 'mongodb', 'sql', 'shell', 'oracle', 'hadoop', 'spark', 'phoenix', 'linux', 'git']</t>
  </si>
  <si>
    <t>{'cloud': ['oracle'], 'databases': ['mongodb'], 'libraries': ['hadoop', 'spark'], 'os': ['linux'], 'other': ['git'], 'programming': ['scala', 'mongodb', 'sql', 'shell'], 'webframeworks': ['phoenix']}</t>
  </si>
  <si>
    <t>Numentica Llc</t>
  </si>
  <si>
    <t>['sql', 'snowflake', 'oracle', 'tableau', 'excel', 'powerpoint']</t>
  </si>
  <si>
    <t>{'analyst_tools': ['tableau', 'excel', 'powerpoint'], 'cloud': ['snowflake', 'oracle'], 'programming': ['sql']}</t>
  </si>
  <si>
    <t>['r', 'python', 'sas', 'sas', 'sql', 'shell', 'sql server', 'unix', 'ssis', 'tableau']</t>
  </si>
  <si>
    <t>{'analyst_tools': ['sas', 'ssis', 'tableau'], 'databases': ['sql server'], 'os': ['unix'], 'programming': ['r', 'python', 'sas', 'sql', 'shell']}</t>
  </si>
  <si>
    <t>['sql', 'python', 'postgresql', 'azure', 'alteryx']</t>
  </si>
  <si>
    <t>{'analyst_tools': ['alteryx'], 'cloud': ['azure'], 'databases': ['postgresql'], 'programming': ['sql', 'python']}</t>
  </si>
  <si>
    <t>['clojure', 'ruby', 'ruby', 'python', 'java', 'php', 'react', 'drupal', 'angular']</t>
  </si>
  <si>
    <t>{'libraries': ['react'], 'programming': ['clojure', 'ruby', 'python', 'java', 'php'], 'webframeworks': ['ruby', 'drupal', 'angular']}</t>
  </si>
  <si>
    <t>['r', 'sql', 'python', 'go', 'sql server', 'redis', 'neo4j', 'azure', 'databricks', 'ssis']</t>
  </si>
  <si>
    <t>{'analyst_tools': ['ssis'], 'cloud': ['azure', 'databricks'], 'databases': ['sql server', 'redis', 'neo4j'], 'programming': ['r', 'sql', 'python', 'go']}</t>
  </si>
  <si>
    <t>DataViz Qlik Sense Developer</t>
  </si>
  <si>
    <t>Cp23 - Data Engineer</t>
  </si>
  <si>
    <t>['python', 'nosql', 'mongodb', 'mongodb', 'sql', 'sql server', 'azure', 'spark', 'hadoop', 'git']</t>
  </si>
  <si>
    <t>{'cloud': ['azure'], 'databases': ['mongodb', 'sql server'], 'libraries': ['spark', 'hadoop'], 'other': ['git'], 'programming': ['python', 'nosql', 'mongodb', 'sql']}</t>
  </si>
  <si>
    <t>Senior Data Analyst - Power BI (m/f/d)</t>
  </si>
  <si>
    <t>Apprenti(e) Ingénieur(e) Data Engineering et Data Science F/H</t>
  </si>
  <si>
    <t>Reporting Analyst M/F</t>
  </si>
  <si>
    <t>['sql', 'azure', 'selenium', 'visio', 'word', 'powerpoint', 'outlook', 'excel', 'jira']</t>
  </si>
  <si>
    <t>{'analyst_tools': ['visio', 'word', 'powerpoint', 'outlook', 'excel'], 'async': ['jira'], 'cloud': ['azure'], 'libraries': ['selenium'], 'programming': ['sql']}</t>
  </si>
  <si>
    <t>Sr Business/Data Analyst - Capital Markets/Wealth Management</t>
  </si>
  <si>
    <t>['sql', 'bigquery', 'aws', 'gcp']</t>
  </si>
  <si>
    <t>{'cloud': ['bigquery', 'aws', 'gcp'], 'programming': ['sql']}</t>
  </si>
  <si>
    <t>['python', 'azure', 'react', 'fastapi']</t>
  </si>
  <si>
    <t>{'cloud': ['azure'], 'libraries': ['react'], 'programming': ['python'], 'webframeworks': ['fastapi']}</t>
  </si>
  <si>
    <t>Mid Level Data Engineer - Python / Airflow / MongoDB - Fully...</t>
  </si>
  <si>
    <t>Cheadle, United Kingdom</t>
  </si>
  <si>
    <t>['python', 'mongodb', 'mongodb', 'mariadb', 'docker', 'kubernetes']</t>
  </si>
  <si>
    <t>{'databases': ['mongodb', 'mariadb'], 'other': ['docker', 'kubernetes'], 'programming': ['python', 'mongodb']}</t>
  </si>
  <si>
    <t>Senior Data Scientist - Oncology</t>
  </si>
  <si>
    <t>['sql', 'r', 'word', 'excel', 'powerpoint', 'outlook', 'ssis', 'power bi', 'visio', 'git']</t>
  </si>
  <si>
    <t>{'analyst_tools': ['word', 'excel', 'powerpoint', 'outlook', 'ssis', 'power bi', 'visio'], 'other': ['git'], 'programming': ['sql', 'r']}</t>
  </si>
  <si>
    <t>Apprentissage Data Analyst RH H/F (CDD)</t>
  </si>
  <si>
    <t>Gouarec, France</t>
  </si>
  <si>
    <t>PineBridge Investments</t>
  </si>
  <si>
    <t>Business Sales Data Analyst</t>
  </si>
  <si>
    <t>Lila Connect</t>
  </si>
  <si>
    <t>Data Analyist</t>
  </si>
  <si>
    <t>Unifi Africa</t>
  </si>
  <si>
    <t>Serverside Engineer | Featured Wallet App Operating Company</t>
  </si>
  <si>
    <t>['go', 'mysql', 'postgresql', 'redis', 'aws', 'aurora', 'flow', 'terraform', 'ansible', 'github', 'docker', 'slack']</t>
  </si>
  <si>
    <t>{'cloud': ['aws', 'aurora'], 'databases': ['mysql', 'postgresql', 'redis'], 'other': ['flow', 'terraform', 'ansible', 'github', 'docker'], 'programming': ['go'], 'sync': ['slack']}</t>
  </si>
  <si>
    <t>Societe D'importation de Diffusion ou Di</t>
  </si>
  <si>
    <t>Rewards Data Intelligence Analyst - Korea</t>
  </si>
  <si>
    <t>TikTak</t>
  </si>
  <si>
    <t>['sql', 'python', 'gcp', 'aws', 'azure', 'airflow', 'kubernetes']</t>
  </si>
  <si>
    <t>{'cloud': ['gcp', 'aws', 'azure'], 'libraries': ['airflow'], 'other': ['kubernetes'], 'programming': ['sql', 'python']}</t>
  </si>
  <si>
    <t>Drees - Ministère de la santé</t>
  </si>
  <si>
    <t>['r', 'shell', 'python', 'spark', 'linux', 'kubernetes', 'git', 'gitlab', 'docker']</t>
  </si>
  <si>
    <t>{'libraries': ['spark'], 'os': ['linux'], 'other': ['kubernetes', 'git', 'gitlab', 'docker'], 'programming': ['r', 'shell', 'python']}</t>
  </si>
  <si>
    <t>['python', 'databricks', 'azure', 'pyspark', 'power bi']</t>
  </si>
  <si>
    <t>{'analyst_tools': ['power bi'], 'cloud': ['databricks', 'azure'], 'libraries': ['pyspark'], 'programming': ['python']}</t>
  </si>
  <si>
    <t>['sql', 'vba', 't-sql', 'excel', 'power bi', 'ssrs']</t>
  </si>
  <si>
    <t>{'analyst_tools': ['excel', 'power bi', 'ssrs'], 'programming': ['sql', 'vba', 't-sql']}</t>
  </si>
  <si>
    <t>Business system Data Analyst</t>
  </si>
  <si>
    <t>['sql', 'visio', 'word', 'excel', 'powerpoint', 'tableau', 'splunk', 'jira', 'confluence']</t>
  </si>
  <si>
    <t>{'analyst_tools': ['visio', 'word', 'excel', 'powerpoint', 'tableau', 'splunk'], 'async': ['jira', 'confluence'], 'programming': ['sql']}</t>
  </si>
  <si>
    <t>['sql', 'python', 'aws', 'snowflake', 'azure', 'airflow', 'docker', 'kubernetes']</t>
  </si>
  <si>
    <t>{'cloud': ['aws', 'snowflake', 'azure'], 'libraries': ['airflow'], 'other': ['docker', 'kubernetes'], 'programming': ['sql', 'python']}</t>
  </si>
  <si>
    <t>Senior Quantum Engineer</t>
  </si>
  <si>
    <t>Analyst - Products (Voice)</t>
  </si>
  <si>
    <t>Data Engineer (SAS/Teradata)</t>
  </si>
  <si>
    <t>['python', 'sql', 'sas', 'sas', 'pandas', 'scikit-learn', 'jupyter', 'git', 'jenkins', 'jira']</t>
  </si>
  <si>
    <t>{'analyst_tools': ['sas'], 'async': ['jira'], 'libraries': ['pandas', 'scikit-learn', 'jupyter'], 'other': ['git', 'jenkins'], 'programming': ['python', 'sql', 'sas']}</t>
  </si>
  <si>
    <t>Delinian Bulgaria</t>
  </si>
  <si>
    <t>['kotlin', 'java', 'scala', 'go', 'github', 'kubernetes', 'docker']</t>
  </si>
  <si>
    <t>{'other': ['github', 'kubernetes', 'docker'], 'programming': ['kotlin', 'java', 'scala', 'go']}</t>
  </si>
  <si>
    <t>GrepTech Solutions</t>
  </si>
  <si>
    <t>Platform Administrator and Data Analyst Apprentice</t>
  </si>
  <si>
    <t>Tiro   Science &amp; Technology Apprenticeships</t>
  </si>
  <si>
    <t>Data Scientist Graduate (&lt;2 Years Experience)</t>
  </si>
  <si>
    <t>Lee Ogle Transportation System</t>
  </si>
  <si>
    <t>Business- / Data-Analyst (m/w/d)</t>
  </si>
  <si>
    <t>Chesamel Group</t>
  </si>
  <si>
    <t>SafeNet Consulting</t>
  </si>
  <si>
    <t>['python', 'sql', 'nosql', 'databricks', 'pyspark']</t>
  </si>
  <si>
    <t>{'cloud': ['databricks'], 'libraries': ['pyspark'], 'programming': ['python', 'sql', 'nosql']}</t>
  </si>
  <si>
    <t>Staff Software Engineer MRIP</t>
  </si>
  <si>
    <t>['python', 'kotlin', 'snowflake', 'github']</t>
  </si>
  <si>
    <t>{'cloud': ['snowflake'], 'other': ['github'], 'programming': ['python', 'kotlin']}</t>
  </si>
  <si>
    <t>['python', 'java', 'scala', 'sql', 'nosql', 'aws', 'gcp', 'azure', 'spark', 'airflow', 'hadoop', 'kafka']</t>
  </si>
  <si>
    <t>{'cloud': ['aws', 'gcp', 'azure'], 'libraries': ['spark', 'airflow', 'hadoop', 'kafka'], 'programming': ['python', 'java', 'scala', 'sql', 'nosql']}</t>
  </si>
  <si>
    <t>Investigador en Ciencia de Datos</t>
  </si>
  <si>
    <t>['r', 'python', 'sql', 'aws', 'hadoop', 'git']</t>
  </si>
  <si>
    <t>{'cloud': ['aws'], 'libraries': ['hadoop'], 'other': ['git'], 'programming': ['r', 'python', 'sql']}</t>
  </si>
  <si>
    <t>NESC Staffing, Corp</t>
  </si>
  <si>
    <t>['nosql', 'shell', 'sql', 'python', 'postgresql', 'airflow', 'windows', 'linux']</t>
  </si>
  <si>
    <t>{'databases': ['postgresql'], 'libraries': ['airflow'], 'os': ['windows', 'linux'], 'programming': ['nosql', 'shell', 'sql', 'python']}</t>
  </si>
  <si>
    <t>TIAG®</t>
  </si>
  <si>
    <t>Data Scientist - Financial Team</t>
  </si>
  <si>
    <t>BigTapp Pte Ltd</t>
  </si>
  <si>
    <t>['sql', 'python', 'java', 'nosql', 'cassandra', 'aws', 'azure', 'tensorflow', 'spark', 'hadoop', 'tableau', 'qlik', 'power bi']</t>
  </si>
  <si>
    <t>{'analyst_tools': ['tableau', 'qlik', 'power bi'], 'cloud': ['aws', 'azure'], 'databases': ['cassandra'], 'libraries': ['tensorflow', 'spark', 'hadoop'], 'programming': ['sql', 'python', 'java', 'nosql']}</t>
  </si>
  <si>
    <t>matrix7i</t>
  </si>
  <si>
    <t>Junior IT Business analyst/Developer – BI (for candidates with...</t>
  </si>
  <si>
    <t>['sql', 'r', 'python', 'hadoop', 'power bi', 'tableau', 'jira', 'confluence']</t>
  </si>
  <si>
    <t>{'analyst_tools': ['power bi', 'tableau'], 'async': ['jira', 'confluence'], 'libraries': ['hadoop'], 'programming': ['sql', 'r', 'python']}</t>
  </si>
  <si>
    <t>Responsable del equipo Data Analytics</t>
  </si>
  <si>
    <t>['sql', 'sql server', 'oracle', 'azure', 'databricks', 'aws', 'spark', 'kafka', 'hadoop', 'microstrategy']</t>
  </si>
  <si>
    <t>{'analyst_tools': ['microstrategy'], 'cloud': ['oracle', 'azure', 'databricks', 'aws'], 'databases': ['sql server'], 'libraries': ['spark', 'kafka', 'hadoop'], 'programming': ['sql']}</t>
  </si>
  <si>
    <t>['python', 'aws', 'azure', 'gcp', 'terraform']</t>
  </si>
  <si>
    <t>{'cloud': ['aws', 'azure', 'gcp'], 'other': ['terraform'], 'programming': ['python']}</t>
  </si>
  <si>
    <t>Managementkonsulter inom Data Management</t>
  </si>
  <si>
    <t>Specialist, Business Insight (Business Data Engineer) - Remote</t>
  </si>
  <si>
    <t>LÖWEN ENTERTAINMENT GmbH</t>
  </si>
  <si>
    <t>Enterprise Data &amp; Insights - Head</t>
  </si>
  <si>
    <t>['sql', 'python', 'r', 'aws', 'azure', 'gcp', 'gdpr', 'tableau', 'power bi']</t>
  </si>
  <si>
    <t>{'analyst_tools': ['tableau', 'power bi'], 'cloud': ['aws', 'azure', 'gcp'], 'libraries': ['gdpr'], 'programming': ['sql', 'python', 'r']}</t>
  </si>
  <si>
    <t>['java', 'python', 'nosql', 'mongo', 'cassandra', 'aws', 'azure', 'redshift', 'snowflake', 'airflow']</t>
  </si>
  <si>
    <t>{'cloud': ['aws', 'azure', 'redshift', 'snowflake'], 'databases': ['cassandra'], 'libraries': ['airflow'], 'programming': ['java', 'python', 'nosql', 'mongo']}</t>
  </si>
  <si>
    <t>Research Intern (Data &amp; Research team)</t>
  </si>
  <si>
    <t>Civil Service College</t>
  </si>
  <si>
    <t>Product Data Analyst -  F/H</t>
  </si>
  <si>
    <t>Data Scientist (Reporting &amp; BI Team) ESP</t>
  </si>
  <si>
    <t>RealAdvisor</t>
  </si>
  <si>
    <t>['typescript', 'mongodb', 'mongodb', 'postgresql', 'gcp', 'react', 'graphql', 'svelte', 'github', 'kubernetes', 'terraform', 'docker']</t>
  </si>
  <si>
    <t>{'cloud': ['gcp'], 'databases': ['mongodb', 'postgresql'], 'libraries': ['react', 'graphql'], 'other': ['github', 'kubernetes', 'terraform', 'docker'], 'programming': ['typescript', 'mongodb'], 'webframeworks': ['svelte']}</t>
  </si>
  <si>
    <t>Enghouse</t>
  </si>
  <si>
    <t>['c++', 'vb.net', 'sql']</t>
  </si>
  <si>
    <t>{'programming': ['c++', 'vb.net', 'sql']}</t>
  </si>
  <si>
    <t>['outlook', 'word', 'excel', 'powerpoint', 'sharepoint', 'power bi']</t>
  </si>
  <si>
    <t>{'analyst_tools': ['outlook', 'word', 'excel', 'powerpoint', 'sharepoint', 'power bi']}</t>
  </si>
  <si>
    <t>Sr. Data Analyst, BI Developer</t>
  </si>
  <si>
    <t>Business System Analyst â Data Management</t>
  </si>
  <si>
    <t>Boolat Play</t>
  </si>
  <si>
    <t>Data Engineer I, Enabling Functions Data Product Enablement</t>
  </si>
  <si>
    <t>Senior Data Analyst - Customs /Trades Compliance</t>
  </si>
  <si>
    <t>Providence Digital &amp; Innovation Group</t>
  </si>
  <si>
    <t>['sql', 'nosql', 'r', 'python', 'snowflake', 'azure', 'databricks', 'oracle', 'tableau']</t>
  </si>
  <si>
    <t>{'analyst_tools': ['tableau'], 'cloud': ['snowflake', 'azure', 'databricks', 'oracle'], 'programming': ['sql', 'nosql', 'r', 'python']}</t>
  </si>
  <si>
    <t>Data Scientist Lima (híbrido)</t>
  </si>
  <si>
    <t>Desk Quantitative Analyst</t>
  </si>
  <si>
    <t>Loop AI</t>
  </si>
  <si>
    <t>['r', 'sql', 'python', 'scala', 'java', 'c++', 'tableau', 'flow']</t>
  </si>
  <si>
    <t>{'analyst_tools': ['tableau'], 'other': ['flow'], 'programming': ['r', 'sql', 'python', 'scala', 'java', 'c++']}</t>
  </si>
  <si>
    <t>SOC System engineer</t>
  </si>
  <si>
    <t>Kooperativa pojišťovna, a.s., Vienna Insurance Group</t>
  </si>
  <si>
    <t>Reporting &amp; Data Engineers</t>
  </si>
  <si>
    <t>Otic Group Pty Ltd</t>
  </si>
  <si>
    <t>['sql', 'python', 'scala', 'snowflake', 'aws', 'spark', 'airflow']</t>
  </si>
  <si>
    <t>{'cloud': ['snowflake', 'aws'], 'libraries': ['spark', 'airflow'], 'programming': ['sql', 'python', 'scala']}</t>
  </si>
  <si>
    <t>Manager, Cloud Data Engineer, PGIM O&amp;I ( Tampa, FL / Hybrid)</t>
  </si>
  <si>
    <t>Data Analyst Apprentice (Great Rail Journeys)</t>
  </si>
  <si>
    <t>Senior Data Engineer(W2 position)</t>
  </si>
  <si>
    <t>Data Engineer (Nordic based)</t>
  </si>
  <si>
    <t>Специалист по коммерческой аналитике</t>
  </si>
  <si>
    <t>PLATINUM TRADE GROUP</t>
  </si>
  <si>
    <t>Datacenter Operations Engineer (DCO) Intern - 2024 Start</t>
  </si>
  <si>
    <t>Kulai, Johor, Malaysia</t>
  </si>
  <si>
    <t>['c#', 'html', 'javascript', 'css', 'sql', 'jquery', 'asp.net', 'blazor']</t>
  </si>
  <si>
    <t>{'programming': ['c#', 'html', 'javascript', 'css', 'sql'], 'webframeworks': ['jquery', 'asp.net', 'blazor']}</t>
  </si>
  <si>
    <t>Level 3 Engineer/ Data Analyst</t>
  </si>
  <si>
    <t>['java', 'typescript', 'snowflake', 'excel']</t>
  </si>
  <si>
    <t>{'analyst_tools': ['excel'], 'cloud': ['snowflake'], 'programming': ['java', 'typescript']}</t>
  </si>
  <si>
    <t>Protein/LC-MS Analytical Data Scientist</t>
  </si>
  <si>
    <t>['sql', 't-sql', 'sql server', 'azure', 'aws', 'hadoop', 'spark', 'ssis', 'tableau']</t>
  </si>
  <si>
    <t>{'analyst_tools': ['ssis', 'tableau'], 'cloud': ['azure', 'aws'], 'databases': ['sql server'], 'libraries': ['hadoop', 'spark'], 'programming': ['sql', 't-sql']}</t>
  </si>
  <si>
    <t>['sql', 'bash', 'python', 'scala', 'nosql', 'gcp', 'pyspark', 'hadoop', 'git']</t>
  </si>
  <si>
    <t>{'cloud': ['gcp'], 'libraries': ['pyspark', 'hadoop'], 'other': ['git'], 'programming': ['sql', 'bash', 'python', 'scala', 'nosql']}</t>
  </si>
  <si>
    <t>STAGE - Data Scientist - Time Series</t>
  </si>
  <si>
    <t>['python', 'aws', 'tensorflow', 'pytorch', 'scikit-learn', 'gitlab', 'git', 'jira', 'confluence']</t>
  </si>
  <si>
    <t>{'async': ['jira', 'confluence'], 'cloud': ['aws'], 'libraries': ['tensorflow', 'pytorch', 'scikit-learn'], 'other': ['gitlab', 'git'], 'programming': ['python']}</t>
  </si>
  <si>
    <t>Research Analyst – Digital Content Services</t>
  </si>
  <si>
    <t>['sql', 'python', 'r', 'sas', 'sas', 'matlab', 'oracle', 'spark', 'hadoop']</t>
  </si>
  <si>
    <t>{'analyst_tools': ['sas'], 'cloud': ['oracle'], 'libraries': ['spark', 'hadoop'], 'programming': ['sql', 'python', 'r', 'sas', 'matlab']}</t>
  </si>
  <si>
    <t>Data Scientist (f/m/d). Job in Erlangen My Valley Jobs Today</t>
  </si>
  <si>
    <t>Data Analyst - (Health &amp; NGO oriented)</t>
  </si>
  <si>
    <t>Business Data Analyst (Python)</t>
  </si>
  <si>
    <t>['python', 'sql', 'tableau', 'power bi', 'microstrategy', 'excel', 'powerpoint', 'jira']</t>
  </si>
  <si>
    <t>{'analyst_tools': ['tableau', 'power bi', 'microstrategy', 'excel', 'powerpoint'], 'async': ['jira'], 'programming': ['python', 'sql']}</t>
  </si>
  <si>
    <t>['javascript', 'powerpoint', 'excel', 'jira']</t>
  </si>
  <si>
    <t>{'analyst_tools': ['powerpoint', 'excel'], 'async': ['jira'], 'programming': ['javascript']}</t>
  </si>
  <si>
    <t>Remote Pricing Data Scientist</t>
  </si>
  <si>
    <t>['python', 'r', 'sql', 'aws', 'pandas', 'airflow']</t>
  </si>
  <si>
    <t>{'cloud': ['aws'], 'libraries': ['pandas', 'airflow'], 'programming': ['python', 'r', 'sql']}</t>
  </si>
  <si>
    <t>Data Scientist/Analyst - VA - Onsite</t>
  </si>
  <si>
    <t>sr. engineer</t>
  </si>
  <si>
    <t>OST – Ostschweizer Fachhochschule</t>
  </si>
  <si>
    <t>['scala', 'python', 'shell', 'sql', 'aws', 'snowflake', 'spark', 'airflow']</t>
  </si>
  <si>
    <t>{'cloud': ['aws', 'snowflake'], 'libraries': ['spark', 'airflow'], 'programming': ['scala', 'python', 'shell', 'sql']}</t>
  </si>
  <si>
    <t>Marketing Business Data Analyst : Stage/Alternance (évolutif CDI)</t>
  </si>
  <si>
    <t>Formateur(Trice) / Data Analyst/buisness Analyste</t>
  </si>
  <si>
    <t>wild code school</t>
  </si>
  <si>
    <t>['python', 'c', 'java', 'azure', 'ssis']</t>
  </si>
  <si>
    <t>{'analyst_tools': ['ssis'], 'cloud': ['azure'], 'programming': ['python', 'c', 'java']}</t>
  </si>
  <si>
    <t>['sql', 'r', 'python', 'bigquery', 'tableau', 'looker']</t>
  </si>
  <si>
    <t>{'analyst_tools': ['tableau', 'looker'], 'cloud': ['bigquery'], 'programming': ['sql', 'r', 'python']}</t>
  </si>
  <si>
    <t>Azure Data Migration Engineer</t>
  </si>
  <si>
    <t>Barton-under-Needwood, Burton-on-Trent, UK</t>
  </si>
  <si>
    <t>Antolin</t>
  </si>
  <si>
    <t>TUATARA</t>
  </si>
  <si>
    <t>West Nyack, NY</t>
  </si>
  <si>
    <t>['sql', 'nosql', 'mongodb', 'mongodb', 'python', 'mysql', 'dynamodb', 'aws', 'kafka', 'git']</t>
  </si>
  <si>
    <t>{'cloud': ['aws'], 'databases': ['mongodb', 'mysql', 'dynamodb'], 'libraries': ['kafka'], 'other': ['git'], 'programming': ['sql', 'nosql', 'mongodb', 'python']}</t>
  </si>
  <si>
    <t>Cashtime</t>
  </si>
  <si>
    <t>['javascript', 'aws', 'react', 'node', 'git', 'kubernetes']</t>
  </si>
  <si>
    <t>{'cloud': ['aws'], 'libraries': ['react'], 'other': ['git', 'kubernetes'], 'programming': ['javascript'], 'webframeworks': ['node']}</t>
  </si>
  <si>
    <t>Data Analyst - FL - Hybrid</t>
  </si>
  <si>
    <t>Outspective</t>
  </si>
  <si>
    <t>Data Engineer at Hitachi Energy</t>
  </si>
  <si>
    <t>Senior Data Engineer (NHS) - outside IR35</t>
  </si>
  <si>
    <t>Opplane</t>
  </si>
  <si>
    <t>['sql', 'java', 'groovy', 'azure', 'gdpr', 'excel', 'word', 'powerpoint', 'sheets', 'jira']</t>
  </si>
  <si>
    <t>{'analyst_tools': ['excel', 'word', 'powerpoint', 'sheets'], 'async': ['jira'], 'cloud': ['azure'], 'libraries': ['gdpr'], 'programming': ['sql', 'java', 'groovy']}</t>
  </si>
  <si>
    <t>Senior Full-Stack Engineer (CX / Data Ops)</t>
  </si>
  <si>
    <t>['ruby', 'ruby', 'python', 'typescript', 'golang', 'java', 'javascript', 'c', 'postgresql', 'mysql', 'aws', 'ruby on rails', 'excel', 'kubernetes']</t>
  </si>
  <si>
    <t>{'analyst_tools': ['excel'], 'cloud': ['aws'], 'databases': ['postgresql', 'mysql'], 'other': ['kubernetes'], 'programming': ['ruby', 'python', 'typescript', 'golang', 'java', 'javascript', 'c'], 'webframeworks': ['ruby', 'ruby on rails']}</t>
  </si>
  <si>
    <t>LIQID Investments GmbH</t>
  </si>
  <si>
    <t>['sql', 'nosql', 'python', 'javascript', 'r', 'firestore', 'redis', 'elasticsearch', 'bigquery', 'airflow']</t>
  </si>
  <si>
    <t>{'cloud': ['bigquery'], 'databases': ['firestore', 'redis', 'elasticsearch'], 'libraries': ['airflow'], 'programming': ['sql', 'nosql', 'python', 'javascript', 'r']}</t>
  </si>
  <si>
    <t>['python', 'spark', 'airflow', 'kafka']</t>
  </si>
  <si>
    <t>{'libraries': ['spark', 'airflow', 'kafka'], 'programming': ['python']}</t>
  </si>
  <si>
    <t>Sr. Data Virtualization Developer</t>
  </si>
  <si>
    <t>Data Engineer con AWS y ETL, hibrido</t>
  </si>
  <si>
    <t>Software Engineer, Backend (Data Engineering /Growth Platform) ...</t>
  </si>
  <si>
    <t>['go', 'python', 'java', 'scala', 'sql', 'bigquery', 'aws', 'gcp', 'spark', 'airflow', 'kafka', 'linux', 'looker', 'kubernetes', 'terraform', 'github', 'confluence', 'slack']</t>
  </si>
  <si>
    <t>{'analyst_tools': ['looker'], 'async': ['confluence'], 'cloud': ['bigquery', 'aws', 'gcp'], 'libraries': ['spark', 'airflow', 'kafka'], 'os': ['linux'], 'other': ['kubernetes', 'terraform', 'github'], 'programming': ['go', 'python', 'java', 'scala', 'sql'], 'sync': ['slack']}</t>
  </si>
  <si>
    <t>Senior Reporting Analyst - Tableau</t>
  </si>
  <si>
    <t>Valtek S.A.</t>
  </si>
  <si>
    <t>['python', 'spark', 'excel', 'looker', 'tableau', 'power bi', 'docker']</t>
  </si>
  <si>
    <t>{'analyst_tools': ['excel', 'looker', 'tableau', 'power bi'], 'libraries': ['spark'], 'other': ['docker'], 'programming': ['python']}</t>
  </si>
  <si>
    <t>TEAMTool Senior Analyst</t>
  </si>
  <si>
    <t>ML Engineer (Scala/Java)</t>
  </si>
  <si>
    <t>DOTCOD</t>
  </si>
  <si>
    <t>['scala', 'java', 'sql', 'python', 'spark', 'hadoop']</t>
  </si>
  <si>
    <t>{'libraries': ['spark', 'hadoop'], 'programming': ['scala', 'java', 'sql', 'python']}</t>
  </si>
  <si>
    <t>Data Scientist IoT with home office/ flexible working hours/ ice...</t>
  </si>
  <si>
    <t>grandcentrix</t>
  </si>
  <si>
    <t>['python', 'go', 'aws', 'airflow', 'windows', 'linux']</t>
  </si>
  <si>
    <t>{'cloud': ['aws'], 'libraries': ['airflow'], 'os': ['windows', 'linux'], 'programming': ['python', 'go']}</t>
  </si>
  <si>
    <t>Senior Data Engineer : Banking</t>
  </si>
  <si>
    <t>Software Development Engineer, Software Development Engineer</t>
  </si>
  <si>
    <t>['java', 'javascript', 'typescript', 'elasticsearch', 'dynamodb', 'aws', 'react', 'angular']</t>
  </si>
  <si>
    <t>{'cloud': ['aws'], 'databases': ['elasticsearch', 'dynamodb'], 'libraries': ['react'], 'programming': ['java', 'javascript', 'typescript'], 'webframeworks': ['angular']}</t>
  </si>
  <si>
    <t>Data Ingest Analyst Mx</t>
  </si>
  <si>
    <t>Skuuudle | Better Pricing Intelligence</t>
  </si>
  <si>
    <t>Business Intelligence &amp; Data Specialist (m/w/d)</t>
  </si>
  <si>
    <t>Zentis Fruchtwelt GmbH &amp; Co. KG</t>
  </si>
  <si>
    <t>Latest UAE Jobs 2022 | Senior Data Analyst Jobs in Dubai</t>
  </si>
  <si>
    <t>['sql', 'html', 'power bi']</t>
  </si>
  <si>
    <t>{'analyst_tools': ['power bi'], 'programming': ['sql', 'html']}</t>
  </si>
  <si>
    <t>513th EWS USRL Fleet Support Mission Data Analyst Jobs</t>
  </si>
  <si>
    <t>(VJ891) - Data Scientist</t>
  </si>
  <si>
    <t>['python', 'numpy', 'pandas', 'matplotlib', 'scikit-learn', 'tensorflow', 'hadoop', 'pyspark', 'git', 'docker', 'kubernetes']</t>
  </si>
  <si>
    <t>{'libraries': ['numpy', 'pandas', 'matplotlib', 'scikit-learn', 'tensorflow', 'hadoop', 'pyspark'], 'other': ['git', 'docker', 'kubernetes'], 'programming': ['python']}</t>
  </si>
  <si>
    <t>['sql', 'oracle', 'power bi', 'qlik']</t>
  </si>
  <si>
    <t>{'analyst_tools': ['power bi', 'qlik'], 'cloud': ['oracle'], 'programming': ['sql']}</t>
  </si>
  <si>
    <t>Looker BI Analyst Remote Job</t>
  </si>
  <si>
    <t>Vacancy Available For Business Intelligence Specialist</t>
  </si>
  <si>
    <t>['python', 'sql', 'vba', 'sas', 'sas', 'r', 'java', 'c++', 'php', 'scala', 'azure', 'aws', 'bigquery', 'tableau', 'sap', 'looker', 'cognos', 'excel']</t>
  </si>
  <si>
    <t>{'analyst_tools': ['sas', 'tableau', 'sap', 'looker', 'cognos', 'excel'], 'cloud': ['azure', 'aws', 'bigquery'], 'programming': ['python', 'sql', 'vba', 'sas', 'r', 'java', 'c++', 'php', 'scala']}</t>
  </si>
  <si>
    <t>Platform Engineer, ML platform</t>
  </si>
  <si>
    <t>Wayve</t>
  </si>
  <si>
    <t>['python', 'golang', 'rust', 'chef']</t>
  </si>
  <si>
    <t>{'other': ['chef'], 'programming': ['python', 'golang', 'rust']}</t>
  </si>
  <si>
    <t>['sql', 'python', 'scala', 'c', 'azure', 'dax', 'power bi']</t>
  </si>
  <si>
    <t>{'analyst_tools': ['dax', 'power bi'], 'cloud': ['azure'], 'programming': ['sql', 'python', 'scala', 'c']}</t>
  </si>
  <si>
    <t>Apprenti.e Data Scientist H/F</t>
  </si>
  <si>
    <t>120549 Data Analyst III (Hybrid) - Now Hiring</t>
  </si>
  <si>
    <t>['python', 'java', 'scala', 'spark', 'airflow', 'kafka']</t>
  </si>
  <si>
    <t>{'libraries': ['spark', 'airflow', 'kafka'], 'programming': ['python', 'java', 'scala']}</t>
  </si>
  <si>
    <t>Cohesion</t>
  </si>
  <si>
    <t>['python', 'r', 'sql', 'databricks', 'alteryx']</t>
  </si>
  <si>
    <t>{'analyst_tools': ['alteryx'], 'cloud': ['databricks'], 'programming': ['python', 'r', 'sql']}</t>
  </si>
  <si>
    <t>Python &amp; Informatica Engineer</t>
  </si>
  <si>
    <t>Senior Research Analyst, AJC</t>
  </si>
  <si>
    <t>Lead Pharmacy Data Analyst (Remote)</t>
  </si>
  <si>
    <t>Kiro</t>
  </si>
  <si>
    <t>PreMaster Programm - Data Science/Big Data</t>
  </si>
  <si>
    <t>Director de Data Analytics Afore- C14</t>
  </si>
  <si>
    <t>CDI CHARGE(E) D'ETUDES CRM - DATA ANALYST (H/F)</t>
  </si>
  <si>
    <t>Saint-Macaire, France</t>
  </si>
  <si>
    <t>Quality data analyst</t>
  </si>
  <si>
    <t>LUBBOCK</t>
  </si>
  <si>
    <t>['sql', 'sas', 'sas', 'hadoop', 'excel', 'tableau', 'word', 'powerpoint']</t>
  </si>
  <si>
    <t>{'analyst_tools': ['sas', 'excel', 'tableau', 'word', 'powerpoint'], 'libraries': ['hadoop'], 'programming': ['sql', 'sas']}</t>
  </si>
  <si>
    <t>['visual basic', 'sql', 'excel', 'qlik', 'power bi']</t>
  </si>
  <si>
    <t>{'analyst_tools': ['excel', 'qlik', 'power bi'], 'programming': ['visual basic', 'sql']}</t>
  </si>
  <si>
    <t>Contact Researcher</t>
  </si>
  <si>
    <t>BBE Marketing</t>
  </si>
  <si>
    <t>Associate Manager- Data Analytics Jobs in Dubai | UAE Jobs 2022</t>
  </si>
  <si>
    <t>Cortracker.INC</t>
  </si>
  <si>
    <t>['sql', 'python', 'sql server', 'cassandra', 'databricks', 'azure', 'oracle', 'snowflake', 'bigquery', 'kafka', 'hadoop', 'pyspark', 'github', 'flow', 'confluence', 'jira']</t>
  </si>
  <si>
    <t>{'async': ['confluence', 'jira'], 'cloud': ['databricks', 'azure', 'oracle', 'snowflake', 'bigquery'], 'databases': ['sql server', 'cassandra'], 'libraries': ['kafka', 'hadoop', 'pyspark'], 'other': ['github', 'flow'], 'programming': ['sql', 'python']}</t>
  </si>
  <si>
    <t>FNB Namibia</t>
  </si>
  <si>
    <t>Big Data Engineering (W/M)</t>
  </si>
  <si>
    <t>MCA España</t>
  </si>
  <si>
    <t>['scala', 'python', 'java', 'mysql', 'aws', 'azure', 'spark', 'hadoop']</t>
  </si>
  <si>
    <t>{'cloud': ['aws', 'azure'], 'databases': ['mysql'], 'libraries': ['spark', 'hadoop'], 'programming': ['scala', 'python', 'java']}</t>
  </si>
  <si>
    <t>BI Data Analyst.</t>
  </si>
  <si>
    <t>['sql', 't-sql', 'sql server', 'power bi', 'ssis', 'ssrs', 'dax']</t>
  </si>
  <si>
    <t>{'analyst_tools': ['power bi', 'ssis', 'ssrs', 'dax'], 'databases': ['sql server'], 'programming': ['sql', 't-sql']}</t>
  </si>
  <si>
    <t>Walsin Precision Technology Sdn Bhd</t>
  </si>
  <si>
    <t>['java', 'scala', 'python', 'r', 'mongodb', 'mongodb', 'cassandra', 'spark']</t>
  </si>
  <si>
    <t>{'databases': ['mongodb', 'cassandra'], 'libraries': ['spark'], 'programming': ['java', 'scala', 'python', 'r', 'mongodb']}</t>
  </si>
  <si>
    <t>Data Engineer – Advanced Analytics</t>
  </si>
  <si>
    <t>Senior Analyst - Pricing &amp; Profitability</t>
  </si>
  <si>
    <t>via Jobs - AlleyCorp</t>
  </si>
  <si>
    <t>New Business Master Data Senior Analyst</t>
  </si>
  <si>
    <t>Data Marketing Account Strategist</t>
  </si>
  <si>
    <t>AUXIPRESS</t>
  </si>
  <si>
    <t>2023 Internship – Data Engineer  Ripple</t>
  </si>
  <si>
    <t>Corporate Audit, AVP – Full Stack Data Scientist</t>
  </si>
  <si>
    <t>['sql', 'aws', 'databricks', 'azure', 'snowflake', 'tableau']</t>
  </si>
  <si>
    <t>{'analyst_tools': ['tableau'], 'cloud': ['aws', 'databricks', 'azure', 'snowflake'], 'programming': ['sql']}</t>
  </si>
  <si>
    <t>Timsoft Group</t>
  </si>
  <si>
    <t>['sql', 'python', 'nosql', 'azure', 'databricks', 'hadoop', 'spark']</t>
  </si>
  <si>
    <t>{'cloud': ['azure', 'databricks'], 'libraries': ['hadoop', 'spark'], 'programming': ['sql', 'python', 'nosql']}</t>
  </si>
  <si>
    <t>Alternance Bac+3 - 5 - Data Analyst H/F</t>
  </si>
  <si>
    <t>PS Associates</t>
  </si>
  <si>
    <t>LSI, Inc.</t>
  </si>
  <si>
    <t>['sql', 'outlook', 'power bi']</t>
  </si>
  <si>
    <t>{'analyst_tools': ['outlook', 'power bi'], 'programming': ['sql']}</t>
  </si>
  <si>
    <t>DB2 Database Analyst</t>
  </si>
  <si>
    <t>Noblesoft Solutions Inc.</t>
  </si>
  <si>
    <t>Data Engineer Public Sector</t>
  </si>
  <si>
    <t>Freelance Data Engineer Chat GPT - (Remoto)</t>
  </si>
  <si>
    <t>Roulans, France</t>
  </si>
  <si>
    <t>['python', 'sql', 'mysql', 'postgresql', 'azure', 'spark', 'kafka']</t>
  </si>
  <si>
    <t>{'cloud': ['azure'], 'databases': ['mysql', 'postgresql'], 'libraries': ['spark', 'kafka'], 'programming': ['python', 'sql']}</t>
  </si>
  <si>
    <t>Broadway Licensing</t>
  </si>
  <si>
    <t>administrativo base de datos sql y serve</t>
  </si>
  <si>
    <t>['sql', 'no-sql', 'azure', 'unix', 'linux', 'windows']</t>
  </si>
  <si>
    <t>{'cloud': ['azure'], 'os': ['unix', 'linux', 'windows'], 'programming': ['sql', 'no-sql']}</t>
  </si>
  <si>
    <t>Global Trading Firm: Data Engineer</t>
  </si>
  <si>
    <t>维塔士</t>
  </si>
  <si>
    <t>['python', 'r', 'tensorflow', 'pytorch', 'excel', 'tableau', 'power bi']</t>
  </si>
  <si>
    <t>{'analyst_tools': ['excel', 'tableau', 'power bi'], 'libraries': ['tensorflow', 'pytorch'], 'programming': ['python', 'r']}</t>
  </si>
  <si>
    <t>Xyte</t>
  </si>
  <si>
    <t>['python', 'dynamodb', 'elasticsearch', 'aws']</t>
  </si>
  <si>
    <t>{'cloud': ['aws'], 'databases': ['dynamodb', 'elasticsearch'], 'programming': ['python']}</t>
  </si>
  <si>
    <t>['sql', 'python', 'aws', 'gcp', 'azure', 'databricks', 'scikit-learn', 'keras', 'tensorflow', 'pytorch', 'hugging face', 'datarobot', 'tableau', 'microstrategy', 'git', 'bitbucket', 'confluence', 'jira']</t>
  </si>
  <si>
    <t>{'analyst_tools': ['datarobot', 'tableau', 'microstrategy'], 'async': ['confluence', 'jira'], 'cloud': ['aws', 'gcp', 'azure', 'databricks'], 'libraries': ['scikit-learn', 'keras', 'tensorflow', 'pytorch', 'hugging face'], 'other': ['git', 'bitbucket'], 'programming': ['sql', 'python']}</t>
  </si>
  <si>
    <t>French Language Data Analyst (F/M) - Barcelona</t>
  </si>
  <si>
    <t>['python', 'sql', 'aws', 'azure', 'tensorflow', 'kafka', 'kubernetes', 'docker']</t>
  </si>
  <si>
    <t>{'cloud': ['aws', 'azure'], 'libraries': ['tensorflow', 'kafka'], 'other': ['kubernetes', 'docker'], 'programming': ['python', 'sql']}</t>
  </si>
  <si>
    <t>['python', 'scala', 'sql', 'nosql', 'tensorflow', 'airflow', 'spark', 'kafka', 'docker', 'kubernetes', 'terraform']</t>
  </si>
  <si>
    <t>{'libraries': ['tensorflow', 'airflow', 'spark', 'kafka'], 'other': ['docker', 'kubernetes', 'terraform'], 'programming': ['python', 'scala', 'sql', 'nosql']}</t>
  </si>
  <si>
    <t>Cloud Data Engineer (w/m/d)- Paderborn</t>
  </si>
  <si>
    <t>S&amp;N Group AG</t>
  </si>
  <si>
    <t>['python', 'java', 'scala', 'sql', 'mongodb', 'mongodb', 'aws', 'azure', 'hadoop', 'kafka', 'spark']</t>
  </si>
  <si>
    <t>{'cloud': ['aws', 'azure'], 'databases': ['mongodb'], 'libraries': ['hadoop', 'kafka', 'spark'], 'programming': ['python', 'java', 'scala', 'sql', 'mongodb']}</t>
  </si>
  <si>
    <t>Experienced Data Devops</t>
  </si>
  <si>
    <t>Gft Polska</t>
  </si>
  <si>
    <t>['bash', 'python', 'postgresql', 'aws', 'gcp', 'azure', 'aurora', 'kafka', 'terraform', 'ansible', 'kubernetes']</t>
  </si>
  <si>
    <t>{'cloud': ['aws', 'gcp', 'azure', 'aurora'], 'databases': ['postgresql'], 'libraries': ['kafka'], 'other': ['terraform', 'ansible', 'kubernetes'], 'programming': ['bash', 'python']}</t>
  </si>
  <si>
    <t>Eagle Genomics</t>
  </si>
  <si>
    <t>Senior HR Payroll Admin analyst</t>
  </si>
  <si>
    <t>['ruby', 'ruby', 'javascript', 'html', 'css', 'sql', 'typescript', 'nosql', 'ruby on rails']</t>
  </si>
  <si>
    <t>{'programming': ['ruby', 'javascript', 'html', 'css', 'sql', 'typescript', 'nosql'], 'webframeworks': ['ruby', 'ruby on rails']}</t>
  </si>
  <si>
    <t>Performance Analytics and Insight Manager</t>
  </si>
  <si>
    <t>['sql', 'python', 'r', 'excel', 'tableau', 'sap', 'power bi']</t>
  </si>
  <si>
    <t>{'analyst_tools': ['excel', 'tableau', 'sap', 'power bi'], 'programming': ['sql', 'python', 'r']}</t>
  </si>
  <si>
    <t>Business Data Executive</t>
  </si>
  <si>
    <t>The Clinton Health Access Initiative, Inc.</t>
  </si>
  <si>
    <t>Environmental Data Management Scientist</t>
  </si>
  <si>
    <t>['sql', 'r', 'python', 'vba', 'sql server', 'ms access', 'power bi', 'excel']</t>
  </si>
  <si>
    <t>{'analyst_tools': ['ms access', 'power bi', 'excel'], 'databases': ['sql server'], 'programming': ['sql', 'r', 'python', 'vba']}</t>
  </si>
  <si>
    <t>Lead Data Engineer IRC182507</t>
  </si>
  <si>
    <t>Data Engineer- Databricks (US Citizens only) Remote</t>
  </si>
  <si>
    <t>SEO and Data Analyst</t>
  </si>
  <si>
    <t>Darwen, UK</t>
  </si>
  <si>
    <t>Can You Get Me Ltd</t>
  </si>
  <si>
    <t>Graduate Trainee Data Analyst</t>
  </si>
  <si>
    <t>Biffa Waste Services</t>
  </si>
  <si>
    <t>Krystal Clarity</t>
  </si>
  <si>
    <t>Software Engineer (Data &amp; Web)</t>
  </si>
  <si>
    <t>Bloomag, Inc.</t>
  </si>
  <si>
    <t>['python', 'java', 'c#', 'spark']</t>
  </si>
  <si>
    <t>{'libraries': ['spark'], 'programming': ['python', 'java', 'c#']}</t>
  </si>
  <si>
    <t>NextEnergy Capital</t>
  </si>
  <si>
    <t>Frontage</t>
  </si>
  <si>
    <t>['sql', 'gcp', 'gdpr', 'word', 'excel']</t>
  </si>
  <si>
    <t>{'analyst_tools': ['word', 'excel'], 'cloud': ['gcp'], 'libraries': ['gdpr'], 'programming': ['sql']}</t>
  </si>
  <si>
    <t>['sql', 'python', 'sas', 'sas', 'unix']</t>
  </si>
  <si>
    <t>{'analyst_tools': ['sas'], 'os': ['unix'], 'programming': ['sql', 'python', 'sas']}</t>
  </si>
  <si>
    <t>Ashu enterprises</t>
  </si>
  <si>
    <t>UK Power Networks (Operations) Ltd</t>
  </si>
  <si>
    <t>Analyst – Marketing Data Analyst Jobs</t>
  </si>
  <si>
    <t>['r', 'python', 'excel', 'sheets', 'tableau']</t>
  </si>
  <si>
    <t>{'analyst_tools': ['excel', 'sheets', 'tableau'], 'programming': ['r', 'python']}</t>
  </si>
  <si>
    <t>via Knoxville, TN - Geebo</t>
  </si>
  <si>
    <t>Data Engineer - AWS (REMOTE)</t>
  </si>
  <si>
    <t>Data Analyst, Carrier Consulting</t>
  </si>
  <si>
    <t>WeLab Bank - BI Data Analyst</t>
  </si>
  <si>
    <t>via Company Jobs Direct</t>
  </si>
  <si>
    <t>Join The Dots</t>
  </si>
  <si>
    <t>Propulsion Analyst</t>
  </si>
  <si>
    <t>Technical Finance Data Analyst</t>
  </si>
  <si>
    <t>Place Talent Recruitment (Pty) Ltd</t>
  </si>
  <si>
    <t>['t-sql', 'sql', 'python', 'sql server', 'azure', 'aws', 'ssis']</t>
  </si>
  <si>
    <t>{'analyst_tools': ['ssis'], 'cloud': ['azure', 'aws'], 'databases': ['sql server'], 'programming': ['t-sql', 'sql', 'python']}</t>
  </si>
  <si>
    <t>Junior - Senior Data Engineer</t>
  </si>
  <si>
    <t>['python', 'r', 'sql', 'nosql', 'java', 'scala', 'go', 'snowflake', 'airflow', 'git', 'docker', 'jenkins', 'terraform']</t>
  </si>
  <si>
    <t>{'cloud': ['snowflake'], 'libraries': ['airflow'], 'other': ['git', 'docker', 'jenkins', 'terraform'], 'programming': ['python', 'r', 'sql', 'nosql', 'java', 'scala', 'go']}</t>
  </si>
  <si>
    <t>capacitate rys</t>
  </si>
  <si>
    <t>Data Scientists | Data Analysts | Data Engineers - Consultant...</t>
  </si>
  <si>
    <t>auticon UK</t>
  </si>
  <si>
    <t>['python', 'r', 'aws', 'azure', 'numpy', 'pandas', 'tensorflow', 'tableau', 'power bi']</t>
  </si>
  <si>
    <t>{'analyst_tools': ['tableau', 'power bi'], 'cloud': ['aws', 'azure'], 'libraries': ['numpy', 'pandas', 'tensorflow'], 'programming': ['python', 'r']}</t>
  </si>
  <si>
    <t>Senior Data/Software Engineer (Scala)</t>
  </si>
  <si>
    <t>Mt Gibson Iron</t>
  </si>
  <si>
    <t>Mprise</t>
  </si>
  <si>
    <t>Developer / Fachinformatiker Planning, Analytics und Smart Data...</t>
  </si>
  <si>
    <t>['python', 'java', 'bigquery', 'aws', 'azure', 'gcp', 'spark', 'terraform']</t>
  </si>
  <si>
    <t>{'cloud': ['bigquery', 'aws', 'azure', 'gcp'], 'libraries': ['spark'], 'other': ['terraform'], 'programming': ['python', 'java']}</t>
  </si>
  <si>
    <t>['sql', 'mongodb', 'mongodb', 'r', 'scala', 'nosql', 'azure', 'pyspark']</t>
  </si>
  <si>
    <t>{'cloud': ['azure'], 'databases': ['mongodb'], 'libraries': ['pyspark'], 'programming': ['sql', 'mongodb', 'r', 'scala', 'nosql']}</t>
  </si>
  <si>
    <t>Product Data Analyst - Product Analytics</t>
  </si>
  <si>
    <t>['elasticsearch', 'microstrategy', 'tableau']</t>
  </si>
  <si>
    <t>{'analyst_tools': ['microstrategy', 'tableau'], 'databases': ['elasticsearch']}</t>
  </si>
  <si>
    <t>Data Engineer - Reporting ETL SSIS</t>
  </si>
  <si>
    <t>illion</t>
  </si>
  <si>
    <t>Atsearch Group</t>
  </si>
  <si>
    <t>Data engineer do oddělení bankovních rizik</t>
  </si>
  <si>
    <t>Alternance - Data Scientist H/F - R0217238</t>
  </si>
  <si>
    <t>Thales Las France Sas</t>
  </si>
  <si>
    <t>Digital Reporting Analyst</t>
  </si>
  <si>
    <t>FP7 McCann</t>
  </si>
  <si>
    <t>Aleph Insights</t>
  </si>
  <si>
    <t>FPC of Savannah</t>
  </si>
  <si>
    <t>['sql', 'nosql', 'java', 'c++', 'python', 'r', 'cassandra', 'aws', 'snowflake', 'keras', 'scikit-learn']</t>
  </si>
  <si>
    <t>{'cloud': ['aws', 'snowflake'], 'databases': ['cassandra'], 'libraries': ['keras', 'scikit-learn'], 'programming': ['sql', 'nosql', 'java', 'c++', 'python', 'r']}</t>
  </si>
  <si>
    <t>データエンジニア（マネージャー）/ Senior Data Engineer(Manager)</t>
  </si>
  <si>
    <t>PhD Position on "Circular Plastic Data Analysis" at the Faculty of...</t>
  </si>
  <si>
    <t>['python', 'r', 'java', 'c', 'c++', 'c#', 'neo4j', 'gcp', 'azure', 'aws', 'hadoop', 'spark', 'sap']</t>
  </si>
  <si>
    <t>{'analyst_tools': ['sap'], 'cloud': ['gcp', 'azure', 'aws'], 'databases': ['neo4j'], 'libraries': ['hadoop', 'spark'], 'programming': ['python', 'r', 'java', 'c', 'c++', 'c#']}</t>
  </si>
  <si>
    <t>['python', 'sql', 'r', 'keras', 'tensorflow', 'excel']</t>
  </si>
  <si>
    <t>{'analyst_tools': ['excel'], 'libraries': ['keras', 'tensorflow'], 'programming': ['python', 'sql', 'r']}</t>
  </si>
  <si>
    <t>[Postulez Maintenant] Ingénieur Data</t>
  </si>
  <si>
    <t>VISUAL THINKING - DIGITAL ORGANIZATION LDA</t>
  </si>
  <si>
    <t>['sql', 'nosql', 'mongodb', 'mongodb', 'python', 'bash', 'shell', 'r', 'mysql', 'postgresql', 'oracle', 'azure', 'databricks', 'pandas', 'pyspark', 'scikit-learn', 'tensorflow', 'pytorch', 'linux']</t>
  </si>
  <si>
    <t>{'cloud': ['oracle', 'azure', 'databricks'], 'databases': ['mongodb', 'mysql', 'postgresql'], 'libraries': ['pandas', 'pyspark', 'scikit-learn', 'tensorflow', 'pytorch'], 'os': ['linux'], 'programming': ['sql', 'nosql', 'mongodb', 'python', 'bash', 'shell', 'r']}</t>
  </si>
  <si>
    <t>Emprego: Machine Learning Specialist</t>
  </si>
  <si>
    <t>['sql', 'postgresql', 'oracle', 'snowflake', 'redshift', 'hadoop', 'airflow', 'alteryx', 'tableau', 'qlik']</t>
  </si>
  <si>
    <t>{'analyst_tools': ['alteryx', 'tableau', 'qlik'], 'cloud': ['oracle', 'snowflake', 'redshift'], 'databases': ['postgresql'], 'libraries': ['hadoop', 'airflow'], 'programming': ['sql']}</t>
  </si>
  <si>
    <t>Data Analyst(SQL &amp; Tableau) - W2 - Hybrid - Need Locals</t>
  </si>
  <si>
    <t>(Senior) Data Analyst (m/f/d). Job in Landsberg am Lech My Valley...</t>
  </si>
  <si>
    <t>['typescript', 'html', 'css', 'sql', 'java', 'python', 'react', 'power bi']</t>
  </si>
  <si>
    <t>{'analyst_tools': ['power bi'], 'libraries': ['react'], 'programming': ['typescript', 'html', 'css', 'sql', 'java', 'python']}</t>
  </si>
  <si>
    <t>[Job-11685] Senior Data Scientist, Brazil</t>
  </si>
  <si>
    <t>Pricing Data Scientist. Job in Manchester My Valley Jobs Today</t>
  </si>
  <si>
    <t>Sales Engineer – Sistemas de Climatização / Zona Centro (M/F)</t>
  </si>
  <si>
    <t>Active Directory Systems Engineer - UN Agency</t>
  </si>
  <si>
    <t>['azure', 'oracle', 'windows']</t>
  </si>
  <si>
    <t>{'cloud': ['azure', 'oracle'], 'os': ['windows']}</t>
  </si>
  <si>
    <t>Vorwerk Deutschland Stiftung &amp; Co. Kg</t>
  </si>
  <si>
    <t>Data Scientist (intern)</t>
  </si>
  <si>
    <t>Technical Support Engineer Data Analytics</t>
  </si>
  <si>
    <t>['sql', 'db2', 'mysql', 'postgresql', 'azure', 'vmware', 'aws', 'qlik']</t>
  </si>
  <si>
    <t>{'analyst_tools': ['qlik'], 'cloud': ['azure', 'vmware', 'aws'], 'databases': ['db2', 'mysql', 'postgresql'], 'programming': ['sql']}</t>
  </si>
  <si>
    <t>Wehype</t>
  </si>
  <si>
    <t>Controller - Data Scientist (m/w/d)</t>
  </si>
  <si>
    <t>Data Scientist - TOULOUSE (H/F)</t>
  </si>
  <si>
    <t>['bash', 'python', 'java', 'oracle', 'kafka', 'docker', 'kubernetes', 'gitlab', 'jenkins']</t>
  </si>
  <si>
    <t>{'cloud': ['oracle'], 'libraries': ['kafka'], 'other': ['docker', 'kubernetes', 'gitlab', 'jenkins'], 'programming': ['bash', 'python', 'java']}</t>
  </si>
  <si>
    <t>PM Partners</t>
  </si>
  <si>
    <t>Open Application - BI &amp; Data Professional</t>
  </si>
  <si>
    <t>Senior Data Analyst w/th Top Secret Clearance</t>
  </si>
  <si>
    <t>Business Analyst/ Data Analyst (Finance EBS-Product)</t>
  </si>
  <si>
    <t>['python', 'java', 'aws', 'spark', 'linux', 'kubernetes', 'git']</t>
  </si>
  <si>
    <t>{'cloud': ['aws'], 'libraries': ['spark'], 'os': ['linux'], 'other': ['kubernetes', 'git'], 'programming': ['python', 'java']}</t>
  </si>
  <si>
    <t>Data Engineer / Data Scientist H/F (Stage)</t>
  </si>
  <si>
    <t>['python', 'postgresql', 'spark', 'pandas']</t>
  </si>
  <si>
    <t>{'databases': ['postgresql'], 'libraries': ['spark', 'pandas'], 'programming': ['python']}</t>
  </si>
  <si>
    <t>['sql', 'aws', 'tableau', 'excel', 'flow']</t>
  </si>
  <si>
    <t>{'analyst_tools': ['tableau', 'excel'], 'cloud': ['aws'], 'other': ['flow'], 'programming': ['sql']}</t>
  </si>
  <si>
    <t>Finashore recrute un data scientist</t>
  </si>
  <si>
    <t>Centre d'appel</t>
  </si>
  <si>
    <t>via Jobs At EveryMatrix - Teamtailor</t>
  </si>
  <si>
    <t>Senior Commercial Data Analyst / Senior Consultant</t>
  </si>
  <si>
    <t>['vba', 'sql', 'excel', 'visio']</t>
  </si>
  <si>
    <t>{'analyst_tools': ['excel', 'visio'], 'programming': ['vba', 'sql']}</t>
  </si>
  <si>
    <t>SPERTON</t>
  </si>
  <si>
    <t>['c', 'sap', 'ms access']</t>
  </si>
  <si>
    <t>{'analyst_tools': ['sap', 'ms access'], 'programming': ['c']}</t>
  </si>
  <si>
    <t>['html', 'javascript', 'css', 'excel', 'word', 'outlook', 'powerpoint', 'jira']</t>
  </si>
  <si>
    <t>{'analyst_tools': ['excel', 'word', 'outlook', 'powerpoint'], 'async': ['jira'], 'programming': ['html', 'javascript', 'css']}</t>
  </si>
  <si>
    <t>Threeuk</t>
  </si>
  <si>
    <t>['c', 'sas', 'sas', 'alteryx', 'excel']</t>
  </si>
  <si>
    <t>{'analyst_tools': ['sas', 'alteryx', 'excel'], 'programming': ['c', 'sas']}</t>
  </si>
  <si>
    <t>Uk Admin Analyst and People Manager</t>
  </si>
  <si>
    <t>Maps Business Intelligence Analyst</t>
  </si>
  <si>
    <t>Finance and Data Analyst Intern</t>
  </si>
  <si>
    <t>Risidio</t>
  </si>
  <si>
    <t>Data Engineer / Analyst | Jobs At Credaris Ag</t>
  </si>
  <si>
    <t>Data Scientist/Quantitative Analyst</t>
  </si>
  <si>
    <t>['azure', 'snowflake', 'kubernetes']</t>
  </si>
  <si>
    <t>{'cloud': ['azure', 'snowflake'], 'other': ['kubernetes']}</t>
  </si>
  <si>
    <t>Data Analyst - remote job</t>
  </si>
  <si>
    <t>via Almehan.com</t>
  </si>
  <si>
    <t>Customer Contact Strategy Data Scientist Remote</t>
  </si>
  <si>
    <t>Atlamgroup</t>
  </si>
  <si>
    <t>HR Data Analyst/SuccessFactors Data Analyst - Outside IR35 Fully...</t>
  </si>
  <si>
    <t>Siena Partnership</t>
  </si>
  <si>
    <t>Jobs At Hp – Data Scientist In Round Rock</t>
  </si>
  <si>
    <t>Data Analyst (Administrator)</t>
  </si>
  <si>
    <t>A. Harold and Associates, LLC</t>
  </si>
  <si>
    <t>Business Analyst-W2 Only-Onsite</t>
  </si>
  <si>
    <t>Data Science Principal/SN Principal - Valeo Services</t>
  </si>
  <si>
    <t>(Junior/Mid/Senior) Data Scientist</t>
  </si>
  <si>
    <t>['go', 'azure', 'gcp', 'aws']</t>
  </si>
  <si>
    <t>{'cloud': ['azure', 'gcp', 'aws'], 'programming': ['go']}</t>
  </si>
  <si>
    <t>BP²I - DATA Engineer / Développeur Tableau - H/F</t>
  </si>
  <si>
    <t>['sql', 'sql server', 'postgresql', 'oracle', 'tableau', 'power bi', 'cognos', 'jira']</t>
  </si>
  <si>
    <t>{'analyst_tools': ['tableau', 'power bi', 'cognos'], 'async': ['jira'], 'cloud': ['oracle'], 'databases': ['sql server', 'postgresql'], 'programming': ['sql']}</t>
  </si>
  <si>
    <t>Buildkite: Senior Support Engineer</t>
  </si>
  <si>
    <t>['bash', 'golang', 'ruby', 'ruby', 'aws', 'gcp', 'azure', 'ruby on rails', 'linux', 'terraform', 'kubernetes', 'slack', 'zoom']</t>
  </si>
  <si>
    <t>{'cloud': ['aws', 'gcp', 'azure'], 'os': ['linux'], 'other': ['terraform', 'kubernetes'], 'programming': ['bash', 'golang', 'ruby'], 'sync': ['slack', 'zoom'], 'webframeworks': ['ruby', 'ruby on rails']}</t>
  </si>
  <si>
    <t>Data Analyst Supply Chain H/F (Apprentissage/Alternance)</t>
  </si>
  <si>
    <t>Cloud engineer (data analytics)</t>
  </si>
  <si>
    <t>(Senior) Data Analyst (m/f/d). Job in Berlin My Valley Jobs Today</t>
  </si>
  <si>
    <t>via SoftwareOne Careers</t>
  </si>
  <si>
    <t>Backworth, Newcastle upon Tyne, UK</t>
  </si>
  <si>
    <t>Sr data engineer cloudera</t>
  </si>
  <si>
    <t>['python', 'scala', 'aws', 'azure', 'hadoop', 'spark']</t>
  </si>
  <si>
    <t>{'cloud': ['aws', 'azure'], 'libraries': ['hadoop', 'spark'], 'programming': ['python', 'scala']}</t>
  </si>
  <si>
    <t>Epidemiology Research Associate, Medical Device and Real-World...</t>
  </si>
  <si>
    <t>['java', 'perl', 'python', 'aws', 'snowflake', 'airflow', 'hadoop', 'spark', 'kubernetes']</t>
  </si>
  <si>
    <t>{'cloud': ['aws', 'snowflake'], 'libraries': ['airflow', 'hadoop', 'spark'], 'other': ['kubernetes'], 'programming': ['java', 'perl', 'python']}</t>
  </si>
  <si>
    <t>Vacheron Constantin</t>
  </si>
  <si>
    <t>Lead Data Scientist - (m/f)</t>
  </si>
  <si>
    <t>SMASH Group</t>
  </si>
  <si>
    <t>['python', 'java', 'c++', 'c#', 'pytorch', 'tensorflow', 'docker']</t>
  </si>
  <si>
    <t>{'libraries': ['pytorch', 'tensorflow'], 'other': ['docker'], 'programming': ['python', 'java', 'c++', 'c#']}</t>
  </si>
  <si>
    <t>Tuwaiq Academy | أكاديمية طويق</t>
  </si>
  <si>
    <t>Qimia Enterprise</t>
  </si>
  <si>
    <t>['sql', 'python', 'java', 'c', 'scala', 'mysql', 'azure', 'spark', 'kafka', 'hadoop', 'airflow', 'docker', 'kubernetes']</t>
  </si>
  <si>
    <t>{'cloud': ['azure'], 'databases': ['mysql'], 'libraries': ['spark', 'kafka', 'hadoop', 'airflow'], 'other': ['docker', 'kubernetes'], 'programming': ['sql', 'python', 'java', 'c', 'scala']}</t>
  </si>
  <si>
    <t>Senior/Analyst, Data Management</t>
  </si>
  <si>
    <t>['matlab', 'r', 'python', 'excel', 'tableau', 'spss']</t>
  </si>
  <si>
    <t>{'analyst_tools': ['excel', 'tableau', 'spss'], 'programming': ['matlab', 'r', 'python']}</t>
  </si>
  <si>
    <t>['python', 'sql', 'postgresql', 'mysql', 'sql server', 'oracle', 'airflow', 'linux']</t>
  </si>
  <si>
    <t>{'cloud': ['oracle'], 'databases': ['postgresql', 'mysql', 'sql server'], 'libraries': ['airflow'], 'os': ['linux'], 'programming': ['python', 'sql']}</t>
  </si>
  <si>
    <t>Grafton Group plc</t>
  </si>
  <si>
    <t>Jackson + Coker</t>
  </si>
  <si>
    <t>NUMEN</t>
  </si>
  <si>
    <t>Senior Data Scientist - Digital Assurance</t>
  </si>
  <si>
    <t>Computer Vision and Image Data Analytics</t>
  </si>
  <si>
    <t>['python', 'matlab', 'c', 'c++', 'windows', 'linux', 'macos', 'word', 'spreadsheet', 'git', 'unreal', 'unity']</t>
  </si>
  <si>
    <t>{'analyst_tools': ['word', 'spreadsheet'], 'os': ['windows', 'linux', 'macos'], 'other': ['git', 'unreal', 'unity'], 'programming': ['python', 'matlab', 'c', 'c++']}</t>
  </si>
  <si>
    <t>Research Scientist in Data and AI Model Auditing (f/m/div.)</t>
  </si>
  <si>
    <t>Data Engineer - Remote (Open to UK &amp; Romania)</t>
  </si>
  <si>
    <t>Data analyst prm f/h</t>
  </si>
  <si>
    <t>['vba', 'python', 'r', 'express', 'power bi', 'excel', 'tableau']</t>
  </si>
  <si>
    <t>{'analyst_tools': ['power bi', 'excel', 'tableau'], 'programming': ['vba', 'python', 'r'], 'webframeworks': ['express']}</t>
  </si>
  <si>
    <t>['sql', 'python', 'java', 'aws', 'redshift', 'tableau', 'excel']</t>
  </si>
  <si>
    <t>{'analyst_tools': ['tableau', 'excel'], 'cloud': ['aws', 'redshift'], 'programming': ['sql', 'python', 'java']}</t>
  </si>
  <si>
    <t>(Tech) Senior Fullstack Engineer</t>
  </si>
  <si>
    <t>['go', 'html', 'css', 'javascript', 'mongodb', 'mongodb', 'postgresql', 'unity']</t>
  </si>
  <si>
    <t>{'databases': ['mongodb', 'postgresql'], 'other': ['unity'], 'programming': ['go', 'html', 'css', 'javascript', 'mongodb']}</t>
  </si>
  <si>
    <t>Nottingham, MD</t>
  </si>
  <si>
    <t>['sql', 'python', 'snowflake', 'tableau', 'power bi', 'word', 'excel', 'outlook', 'visio', 'powerpoint']</t>
  </si>
  <si>
    <t>{'analyst_tools': ['tableau', 'power bi', 'word', 'excel', 'outlook', 'visio', 'powerpoint'], 'cloud': ['snowflake'], 'programming': ['sql', 'python']}</t>
  </si>
  <si>
    <t>['c#', 'php', 'perl', 'c++', 'c', 'javascript', 'css', 'sql', 'mysql', 'postgresql', 'mariadb', 'aws', 'jquery']</t>
  </si>
  <si>
    <t>{'cloud': ['aws'], 'databases': ['mysql', 'postgresql', 'mariadb'], 'programming': ['c#', 'php', 'perl', 'c++', 'c', 'javascript', 'css', 'sql'], 'webframeworks': ['jquery']}</t>
  </si>
  <si>
    <t>Junior Data Science Analyst</t>
  </si>
  <si>
    <t>TOPMIND IT SERVICES</t>
  </si>
  <si>
    <t>SOLIX</t>
  </si>
  <si>
    <t>محللين بيانات - شرورة</t>
  </si>
  <si>
    <t>Business Intelligence Developer -  Tableau</t>
  </si>
  <si>
    <t>Invitise Limited</t>
  </si>
  <si>
    <t>Data Engineer Azure (Remote/Hybrid)</t>
  </si>
  <si>
    <t>['python', 'sql', 'go', 'azure', 'flow']</t>
  </si>
  <si>
    <t>{'cloud': ['azure'], 'other': ['flow'], 'programming': ['python', 'sql', 'go']}</t>
  </si>
  <si>
    <t>Billing Data Specialist</t>
  </si>
  <si>
    <t>ServiceNet</t>
  </si>
  <si>
    <t>Data Analyst – Remote</t>
  </si>
  <si>
    <t>Senior Data Engineer (Nightshift)</t>
  </si>
  <si>
    <t>['sql', 'aurora', 'snowflake', 'looker', 'git']</t>
  </si>
  <si>
    <t>{'analyst_tools': ['looker'], 'cloud': ['aurora', 'snowflake'], 'other': ['git'], 'programming': ['sql']}</t>
  </si>
  <si>
    <t>Junior/Medior Data Analyst HR</t>
  </si>
  <si>
    <t>['sql', 'python', 'java', 'gcp', 'bigquery', 'airflow', 'looker', 'kubernetes']</t>
  </si>
  <si>
    <t>{'analyst_tools': ['looker'], 'cloud': ['gcp', 'bigquery'], 'libraries': ['airflow'], 'other': ['kubernetes'], 'programming': ['sql', 'python', 'java']}</t>
  </si>
  <si>
    <t>['python', 'sql', 'sql server', 'tensorflow', 'pytorch', 'keras', 'numpy', 'pandas', 'scikit-learn', 'jupyter', 'pyspark', 'nltk']</t>
  </si>
  <si>
    <t>{'databases': ['sql server'], 'libraries': ['tensorflow', 'pytorch', 'keras', 'numpy', 'pandas', 'scikit-learn', 'jupyter', 'pyspark', 'nltk'], 'programming': ['python', 'sql']}</t>
  </si>
  <si>
    <t>['sql', 'c#', 'java', 'python', 'c++', 'hadoop', 'angular', 'ssis', 'git', 'jira']</t>
  </si>
  <si>
    <t>{'analyst_tools': ['ssis'], 'async': ['jira'], 'libraries': ['hadoop'], 'other': ['git'], 'programming': ['sql', 'c#', 'java', 'python', 'c++'], 'webframeworks': ['angular']}</t>
  </si>
  <si>
    <t>['sql', 'python', 'r', 'qlik', 'looker', 'power bi', 'tableau']</t>
  </si>
  <si>
    <t>{'analyst_tools': ['qlik', 'looker', 'power bi', 'tableau'], 'programming': ['sql', 'python', 'r']}</t>
  </si>
  <si>
    <t>TSN Partners</t>
  </si>
  <si>
    <t>Group Internal Audit Data Analytics Lead</t>
  </si>
  <si>
    <t>Financial Analyst (Data)</t>
  </si>
  <si>
    <t>Ivančna Gorica, Slovenia</t>
  </si>
  <si>
    <t>Biandronno VA, Italy</t>
  </si>
  <si>
    <t>N.C. Department of Information Technology</t>
  </si>
  <si>
    <t>Senior Data Engineer - Insurance - London</t>
  </si>
  <si>
    <t>Metropolitan Council of the Twin Cities</t>
  </si>
  <si>
    <t>100% Remote Software/Data Engineer</t>
  </si>
  <si>
    <t>Stage Consultant Analytics (H-F)</t>
  </si>
  <si>
    <t>Data Engineer only W2</t>
  </si>
  <si>
    <t>['python', 'javascript', 'tensorflow', 'pytorch', 'fastapi', 'angular', 'terraform', 'kubernetes']</t>
  </si>
  <si>
    <t>{'libraries': ['tensorflow', 'pytorch'], 'other': ['terraform', 'kubernetes'], 'programming': ['python', 'javascript'], 'webframeworks': ['fastapi', 'angular']}</t>
  </si>
  <si>
    <t>['sql', 'mongodb', 'mongodb', 'bash', 'shell', 'powershell', 'postgresql', 'oracle', 'azure', 'snowflake', 'linux', 'windows', 'power bi']</t>
  </si>
  <si>
    <t>{'analyst_tools': ['power bi'], 'cloud': ['oracle', 'azure', 'snowflake'], 'databases': ['mongodb', 'postgresql'], 'os': ['linux', 'windows'], 'programming': ['sql', 'mongodb', 'bash', 'shell', 'powershell']}</t>
  </si>
  <si>
    <t>['python', 'sql', 'go', 'azure', 'databricks', 'bigquery']</t>
  </si>
  <si>
    <t>{'cloud': ['azure', 'databricks', 'bigquery'], 'programming': ['python', 'sql', 'go']}</t>
  </si>
  <si>
    <t>SAP Masterdata Analyst</t>
  </si>
  <si>
    <t>Power BI Data Analyst Ballymena</t>
  </si>
  <si>
    <t>DATA SCIENTIST JUNIOR - ENERGIE (H/F)</t>
  </si>
  <si>
    <t>['python', 'r', 'vue', 'tableau', 'git', 'flow']</t>
  </si>
  <si>
    <t>{'analyst_tools': ['tableau'], 'other': ['git', 'flow'], 'programming': ['python', 'r'], 'webframeworks': ['vue']}</t>
  </si>
  <si>
    <t>Ontwikkelaar</t>
  </si>
  <si>
    <t>All About Work</t>
  </si>
  <si>
    <t>FLIX</t>
  </si>
  <si>
    <t>Data Scientist - Google Analytics Specialist</t>
  </si>
  <si>
    <t>Ecom Experts</t>
  </si>
  <si>
    <t>Ceek - Recruitment Solutions</t>
  </si>
  <si>
    <t>Data Engineer Snowflake (IT) / Freelance</t>
  </si>
  <si>
    <t>Data Analyst ( French Speaker )</t>
  </si>
  <si>
    <t>advise research gmbh</t>
  </si>
  <si>
    <t>Global Trading Systems</t>
  </si>
  <si>
    <t>['c++', 'python', 'shell', 'express', 'linux', 'unix', 'git']</t>
  </si>
  <si>
    <t>{'os': ['linux', 'unix'], 'other': ['git'], 'programming': ['c++', 'python', 'shell'], 'webframeworks': ['express']}</t>
  </si>
  <si>
    <t>Drilling Engineer</t>
  </si>
  <si>
    <t>['c++', 'java', 'c#', 'python', 'swift', 'vba', 'git', 'github']</t>
  </si>
  <si>
    <t>{'other': ['git', 'github'], 'programming': ['c++', 'java', 'c#', 'python', 'swift', 'vba']}</t>
  </si>
  <si>
    <t>Medivet</t>
  </si>
  <si>
    <t>Data Engineer/Scientist (Python)</t>
  </si>
  <si>
    <t>['python', 'sql', 'postgresql', 'mysql', 'aws', 'redshift', 'bigquery', 'gcp', 'azure', 'airflow', 'windows', 'linux', 'sheets', 'git', 'bitbucket']</t>
  </si>
  <si>
    <t>{'analyst_tools': ['sheets'], 'cloud': ['aws', 'redshift', 'bigquery', 'gcp', 'azure'], 'databases': ['postgresql', 'mysql'], 'libraries': ['airflow'], 'os': ['windows', 'linux'], 'other': ['git', 'bitbucket'], 'programming': ['python', 'sql']}</t>
  </si>
  <si>
    <t>['sql', 'python', 'typescript', 'nosql', 'redis', 'elasticsearch', 'cassandra', 'aws', 'redshift', 'bigquery', 'azure', 'spark', 'kafka', 'hadoop', 'looker', 'tableau', 'excel']</t>
  </si>
  <si>
    <t>{'analyst_tools': ['looker', 'tableau', 'excel'], 'cloud': ['aws', 'redshift', 'bigquery', 'azure'], 'databases': ['redis', 'elasticsearch', 'cassandra'], 'libraries': ['spark', 'kafka', 'hadoop'], 'programming': ['sql', 'python', 'typescript', 'nosql']}</t>
  </si>
  <si>
    <t>Data engineer senior F/H</t>
  </si>
  <si>
    <t>['sql', 'python', 'gcp', 'bigquery', 'airflow', 'spark', 'chef', 'terraform', 'docker', 'gitlab', 'jenkins', 'kubernetes']</t>
  </si>
  <si>
    <t>{'cloud': ['gcp', 'bigquery'], 'libraries': ['airflow', 'spark'], 'other': ['chef', 'terraform', 'docker', 'gitlab', 'jenkins', 'kubernetes'], 'programming': ['sql', 'python']}</t>
  </si>
  <si>
    <t>Data Scientist, Machine Learning University</t>
  </si>
  <si>
    <t>Management Data Analysis M</t>
  </si>
  <si>
    <t>via Acer Career</t>
  </si>
  <si>
    <t>Acer Group</t>
  </si>
  <si>
    <t>Data Scientist/Data Enthusiast - (m/f/d)</t>
  </si>
  <si>
    <t>Clarivate, plc</t>
  </si>
  <si>
    <t>Inovec Technology</t>
  </si>
  <si>
    <t>Electrical Project Engineer - Hybrid Role</t>
  </si>
  <si>
    <t>TECHEXPO Top Secret</t>
  </si>
  <si>
    <t>SapientBPO - Makati</t>
  </si>
  <si>
    <t>AGO Brussel Office</t>
  </si>
  <si>
    <t>['python', 'scala', 'java', 'aws', 'kubernetes']</t>
  </si>
  <si>
    <t>{'cloud': ['aws'], 'other': ['kubernetes'], 'programming': ['python', 'scala', 'java']}</t>
  </si>
  <si>
    <t>['python', 'sql', 'snowflake', 'databricks', 'pyspark', 'git']</t>
  </si>
  <si>
    <t>{'cloud': ['snowflake', 'databricks'], 'libraries': ['pyspark'], 'other': ['git'], 'programming': ['python', 'sql']}</t>
  </si>
  <si>
    <t>Sr. Campaigns Analyst</t>
  </si>
  <si>
    <t>Electronic Data Interchange Engineer (EDI)</t>
  </si>
  <si>
    <t>['java', 't-sql', 'oracle']</t>
  </si>
  <si>
    <t>{'cloud': ['oracle'], 'programming': ['java', 't-sql']}</t>
  </si>
  <si>
    <t>['python', 'r', 'scala', 'java', 'golang', 'aws', 'spark', 'tensorflow', 'pytorch', 'flow', 'git', 'kubernetes', 'jenkins', 'gitlab']</t>
  </si>
  <si>
    <t>{'cloud': ['aws'], 'libraries': ['spark', 'tensorflow', 'pytorch'], 'other': ['flow', 'git', 'kubernetes', 'jenkins', 'gitlab'], 'programming': ['python', 'r', 'scala', 'java', 'golang']}</t>
  </si>
  <si>
    <t>StratOps - Data &amp; Process Analyst</t>
  </si>
  <si>
    <t>Rocket Lab | Mobile App Growth</t>
  </si>
  <si>
    <t>['sql', 'r', 'python', 'redshift', 'airflow', 'tableau']</t>
  </si>
  <si>
    <t>{'analyst_tools': ['tableau'], 'cloud': ['redshift'], 'libraries': ['airflow'], 'programming': ['sql', 'r', 'python']}</t>
  </si>
  <si>
    <t>PROJECT MGR / DATA ANALYTICS - Direct HIre -  THIS IS NOT A REMOTE...</t>
  </si>
  <si>
    <t>Healthcare Business and Data Analyst</t>
  </si>
  <si>
    <t>['python', 'sql', 'aws', 'gcp', 'azure', 'airflow']</t>
  </si>
  <si>
    <t>{'cloud': ['aws', 'gcp', 'azure'], 'libraries': ['airflow'], 'programming': ['python', 'sql']}</t>
  </si>
  <si>
    <t>Senior Data Scientist, Core DS</t>
  </si>
  <si>
    <t>Data scientist - T8</t>
  </si>
  <si>
    <t>['python', 'r', 'sql', 'azure', 'databricks', 'matplotlib', 'tableau', 'power bi']</t>
  </si>
  <si>
    <t>{'analyst_tools': ['tableau', 'power bi'], 'cloud': ['azure', 'databricks'], 'libraries': ['matplotlib'], 'programming': ['python', 'r', 'sql']}</t>
  </si>
  <si>
    <t>Liberty Source</t>
  </si>
  <si>
    <t>Project Manager Data Science (All Genders)</t>
  </si>
  <si>
    <t>['sql', 'go', 'oracle', 'snowflake', 'excel']</t>
  </si>
  <si>
    <t>{'analyst_tools': ['excel'], 'cloud': ['oracle', 'snowflake'], 'programming': ['sql', 'go']}</t>
  </si>
  <si>
    <t>Financial Data Analyst &amp; Planning Specialist (6 month contract...</t>
  </si>
  <si>
    <t>Euroapi UK</t>
  </si>
  <si>
    <t>Clevertouch Marketing</t>
  </si>
  <si>
    <t>['sql', 'python', 'snowflake', 'azure', 'aws', 'kafka', 'spark']</t>
  </si>
  <si>
    <t>{'cloud': ['snowflake', 'azure', 'aws'], 'libraries': ['kafka', 'spark'], 'programming': ['sql', 'python']}</t>
  </si>
  <si>
    <t>['python', 'databricks', 'azure', 'pyspark', 'spark', 'pytorch', 'tensorflow', 'numpy', 'pandas', 'power bi', 'git']</t>
  </si>
  <si>
    <t>{'analyst_tools': ['power bi'], 'cloud': ['databricks', 'azure'], 'libraries': ['pyspark', 'spark', 'pytorch', 'tensorflow', 'numpy', 'pandas'], 'other': ['git'], 'programming': ['python']}</t>
  </si>
  <si>
    <t>Principal Mechanical Engineer - Data Centre EMEA</t>
  </si>
  <si>
    <t>Data Engineer PySpark  Senior(100% remoto)</t>
  </si>
  <si>
    <t>Senior Advisor Customer Analytics</t>
  </si>
  <si>
    <t>['powerpoint', 'spss']</t>
  </si>
  <si>
    <t>{'analyst_tools': ['powerpoint', 'spss']}</t>
  </si>
  <si>
    <t>Engineer Projects</t>
  </si>
  <si>
    <t>PPC Recruitment</t>
  </si>
  <si>
    <t>['sql', 'python', 'scala', 'databricks', 'oracle', 'azure', 'ssis', 'ssrs', 'tableau', 'power bi']</t>
  </si>
  <si>
    <t>{'analyst_tools': ['ssis', 'ssrs', 'tableau', 'power bi'], 'cloud': ['databricks', 'oracle', 'azure'], 'programming': ['sql', 'python', 'scala']}</t>
  </si>
  <si>
    <t>Crédit Agricole Charente Maritime Deux Sèvres</t>
  </si>
  <si>
    <t>Operation Data Solutions</t>
  </si>
  <si>
    <t>Data Analyst Intern (Contract Manufacturing)</t>
  </si>
  <si>
    <t>NLP Data Scientist, TIFIN.AI</t>
  </si>
  <si>
    <t>Senior Strategic Reporting Analyst</t>
  </si>
  <si>
    <t>Manager of Research Informatics and Data Science</t>
  </si>
  <si>
    <t>Children's Hospital Colorado</t>
  </si>
  <si>
    <t>['sql', 'sas', 'sas', 'python', 'r', 'aws', 'redshift', 'outlook']</t>
  </si>
  <si>
    <t>{'analyst_tools': ['sas', 'outlook'], 'cloud': ['aws', 'redshift'], 'programming': ['sql', 'sas', 'python', 'r']}</t>
  </si>
  <si>
    <t>IT - Data Analyst - Specialist</t>
  </si>
  <si>
    <t>['sql', 'mongodb', 'mongodb', 'azure', 'oracle']</t>
  </si>
  <si>
    <t>{'cloud': ['azure', 'oracle'], 'databases': ['mongodb'], 'programming': ['sql', 'mongodb']}</t>
  </si>
  <si>
    <t>['sap', 'excel', 'powerpoint', 'sheets']</t>
  </si>
  <si>
    <t>{'analyst_tools': ['sap', 'excel', 'powerpoint', 'sheets']}</t>
  </si>
  <si>
    <t>['graphql', 'git', 'jenkins']</t>
  </si>
  <si>
    <t>{'libraries': ['graphql'], 'other': ['git', 'jenkins']}</t>
  </si>
  <si>
    <t>lead Data Scientist</t>
  </si>
  <si>
    <t>['python', 'java', 'c++', 'bash', 'aws', 'gcp', 'linux']</t>
  </si>
  <si>
    <t>{'cloud': ['aws', 'gcp'], 'os': ['linux'], 'programming': ['python', 'java', 'c++', 'bash']}</t>
  </si>
  <si>
    <t>Lazard Ltd.</t>
  </si>
  <si>
    <t>['python', 'aws', 'linux', 'kubernetes', 'terraform', 'ansible', 'chef', 'puppet']</t>
  </si>
  <si>
    <t>{'cloud': ['aws'], 'os': ['linux'], 'other': ['kubernetes', 'terraform', 'ansible', 'chef', 'puppet'], 'programming': ['python']}</t>
  </si>
  <si>
    <t>Accolade Technologies s.r.o.</t>
  </si>
  <si>
    <t>['php', 'java', 'mongo', 'nosql', 'sql', 'mongodb', 'mongodb', 'cassandra', 'postgresql', 'azure', 'aws', 'docker', 'unreal', 'kubernetes']</t>
  </si>
  <si>
    <t>{'cloud': ['azure', 'aws'], 'databases': ['mongodb', 'cassandra', 'postgresql'], 'other': ['docker', 'unreal', 'kubernetes'], 'programming': ['php', 'java', 'mongo', 'nosql', 'sql', 'mongodb']}</t>
  </si>
  <si>
    <t>Prime Data Centers</t>
  </si>
  <si>
    <t>Data Scientist (Client Analytics) ESP</t>
  </si>
  <si>
    <t>Sketchley Engineering Consultants</t>
  </si>
  <si>
    <t>Core AI engineer who knows Data Science (using Python) + Deep...</t>
  </si>
  <si>
    <t>['sql', 'python', 'sas', 'sas', 'nosql', 'go', 'sql server', 'db2', 'databricks', 'aws', 'azure', 'spark', 'ssis', 'power bi']</t>
  </si>
  <si>
    <t>{'analyst_tools': ['sas', 'ssis', 'power bi'], 'cloud': ['databricks', 'aws', 'azure'], 'databases': ['sql server', 'db2'], 'libraries': ['spark'], 'programming': ['sql', 'python', 'sas', 'nosql', 'go']}</t>
  </si>
  <si>
    <t>Business Analyst for P&amp;BC Services</t>
  </si>
  <si>
    <t>Informatica Master Data Management (MDM) Data Engineer</t>
  </si>
  <si>
    <t>Pricing Profitability Sr Mgr - Data Scientist</t>
  </si>
  <si>
    <t>['python', 'shell', 'bash', 'elasticsearch', 'azure', 'gcp', 'aws', 'kafka', 'linux', 'kubernetes']</t>
  </si>
  <si>
    <t>{'cloud': ['azure', 'gcp', 'aws'], 'databases': ['elasticsearch'], 'libraries': ['kafka'], 'os': ['linux'], 'other': ['kubernetes'], 'programming': ['python', 'shell', 'bash']}</t>
  </si>
  <si>
    <t>Senior iGaming Marketing Analyst and BI operations</t>
  </si>
  <si>
    <t>ADmolite Ltd</t>
  </si>
  <si>
    <t>Data Scientist con habilidades de lidera, Madrid</t>
  </si>
  <si>
    <t>Senior Data Engineer - Architect</t>
  </si>
  <si>
    <t>['sql', 'python', 'scala', 'r', 'azure', 'power bi', 'git']</t>
  </si>
  <si>
    <t>{'analyst_tools': ['power bi'], 'cloud': ['azure'], 'other': ['git'], 'programming': ['sql', 'python', 'scala', 'r']}</t>
  </si>
  <si>
    <t>Data Platform Support Analyst</t>
  </si>
  <si>
    <t>Graaff-Reinet, South Africa</t>
  </si>
  <si>
    <t>Montego Pet Nutrition</t>
  </si>
  <si>
    <t>Entry Level Data Analyst - Remote</t>
  </si>
  <si>
    <t>AS&amp;T Analyst</t>
  </si>
  <si>
    <t>BIU:Data Science Generalist Team-Data Science</t>
  </si>
  <si>
    <t>['python', 'javascript', 'html', 'css', 'r', 'sql', 'databricks', 'node.js', 'tableau', 'qlik', 'sharepoint']</t>
  </si>
  <si>
    <t>{'analyst_tools': ['tableau', 'qlik', 'sharepoint'], 'cloud': ['databricks'], 'programming': ['python', 'javascript', 'html', 'css', 'r', 'sql'], 'webframeworks': ['node.js']}</t>
  </si>
  <si>
    <t>['python', 'r', 'sql', 'redshift', 'spark', 'pyspark', 'jupyter', 'kafka', 'flow']</t>
  </si>
  <si>
    <t>{'cloud': ['redshift'], 'libraries': ['spark', 'pyspark', 'jupyter', 'kafka'], 'other': ['flow'], 'programming': ['python', 'r', 'sql']}</t>
  </si>
  <si>
    <t>Analyst/Associate, Data Engineering- Gen AI, Portfolio Management...</t>
  </si>
  <si>
    <t>Director of Data Science and AI</t>
  </si>
  <si>
    <t>KonnectNXt</t>
  </si>
  <si>
    <t>Digital Strategic Analyst (can be remote)</t>
  </si>
  <si>
    <t>['assembly', 'sql', 'looker', 'tableau', 'power bi']</t>
  </si>
  <si>
    <t>{'analyst_tools': ['looker', 'tableau', 'power bi'], 'programming': ['assembly', 'sql']}</t>
  </si>
  <si>
    <t>['c#', 'c++', 'aws']</t>
  </si>
  <si>
    <t>{'cloud': ['aws'], 'programming': ['c#', 'c++']}</t>
  </si>
  <si>
    <t>Siemens Dubai -</t>
  </si>
  <si>
    <t>Young Investment Group (YIG)</t>
  </si>
  <si>
    <t>Software Engineer with interest in Frontend Development</t>
  </si>
  <si>
    <t>NIRA Dynamics AB</t>
  </si>
  <si>
    <t>Senior Data Engineer with strong Snowflake experience</t>
  </si>
  <si>
    <t>PROFESSIONAL STAFFING SERVICES GROUP INC</t>
  </si>
  <si>
    <t>Cloud Engineer F/M/X</t>
  </si>
  <si>
    <t>2N</t>
  </si>
  <si>
    <t>['sql', 'nosql', 'postgresql', 'snowflake', 'qlik']</t>
  </si>
  <si>
    <t>{'analyst_tools': ['qlik'], 'cloud': ['snowflake'], 'databases': ['postgresql'], 'programming': ['sql', 'nosql']}</t>
  </si>
  <si>
    <t>Senior Data Scientist, Aviation Strategy</t>
  </si>
  <si>
    <t>['java', 'scala', 'sql', 'kafka', 'hadoop', 'spark']</t>
  </si>
  <si>
    <t>{'libraries': ['kafka', 'hadoop', 'spark'], 'programming': ['java', 'scala', 'sql']}</t>
  </si>
  <si>
    <t>Physical Security Data Analyst and Intelligence Manager</t>
  </si>
  <si>
    <t>AdRiver</t>
  </si>
  <si>
    <t>['python', 'sql', 'java', 'hadoop', 'spark']</t>
  </si>
  <si>
    <t>{'libraries': ['hadoop', 'spark'], 'programming': ['python', 'sql', 'java']}</t>
  </si>
  <si>
    <t>STAGE – Assistant Data Analyst (H/F)</t>
  </si>
  <si>
    <t>Villers-Cotterêts, France</t>
  </si>
  <si>
    <t>Cruise - University</t>
  </si>
  <si>
    <t>Financial Research Data Analyst - ESG</t>
  </si>
  <si>
    <t>['vba', 'sql', 'python', 'excel', 'terminal']</t>
  </si>
  <si>
    <t>{'analyst_tools': ['excel'], 'other': ['terminal'], 'programming': ['vba', 'sql', 'python']}</t>
  </si>
  <si>
    <t>Cardell Media Ltd</t>
  </si>
  <si>
    <t>Business Analyst - End-to-End Business Intelligence Projects</t>
  </si>
  <si>
    <t>Boson Analytics</t>
  </si>
  <si>
    <t>Data Analyst II/III (Internal Audit)</t>
  </si>
  <si>
    <t>['sql', 'azure', 'word', 'spreadsheet']</t>
  </si>
  <si>
    <t>{'analyst_tools': ['word', 'spreadsheet'], 'cloud': ['azure'], 'programming': ['sql']}</t>
  </si>
  <si>
    <t>Tableau Data Analyst - Security Clearance Required</t>
  </si>
  <si>
    <t>Cteq</t>
  </si>
  <si>
    <t>['python', 'databricks', 'azure', 'pyspark', 'sap']</t>
  </si>
  <si>
    <t>{'analyst_tools': ['sap'], 'cloud': ['databricks', 'azure'], 'libraries': ['pyspark'], 'programming': ['python']}</t>
  </si>
  <si>
    <t>['python', 'aws', 'azure', 'gcp', 'scikit-learn', 'tensorflow']</t>
  </si>
  <si>
    <t>{'cloud': ['aws', 'azure', 'gcp'], 'libraries': ['scikit-learn', 'tensorflow'], 'programming': ['python']}</t>
  </si>
  <si>
    <t>Junzo Sdn. Bhd</t>
  </si>
  <si>
    <t>Python Data Engineer/Lead</t>
  </si>
  <si>
    <t>Specialist, Federal Data Scientist</t>
  </si>
  <si>
    <t>Data Analyst QlikView QlikSense</t>
  </si>
  <si>
    <t>Senior Data Scientist, Pricing &amp; Promotions</t>
  </si>
  <si>
    <t>Cloud BI Engineer @ Remote</t>
  </si>
  <si>
    <t>['python', 'sql', 'aws', 'redshift', 'pyspark', 'kafka']</t>
  </si>
  <si>
    <t>{'cloud': ['aws', 'redshift'], 'libraries': ['pyspark', 'kafka'], 'programming': ['python', 'sql']}</t>
  </si>
  <si>
    <t>MLops engineer (DSML Платформа)</t>
  </si>
  <si>
    <t>['python', 'bash', 'databricks', 'azure', 'jupyter', 'spark', 'kafka', 'hadoop', 'linux', 'gitlab', 'docker', 'kubernetes', 'jira', 'confluence']</t>
  </si>
  <si>
    <t>{'async': ['jira', 'confluence'], 'cloud': ['databricks', 'azure'], 'libraries': ['jupyter', 'spark', 'kafka', 'hadoop'], 'os': ['linux'], 'other': ['gitlab', 'docker', 'kubernetes'], 'programming': ['python', 'bash']}</t>
  </si>
  <si>
    <t>Mentor &amp; Faber</t>
  </si>
  <si>
    <t>['python', 'scala', 'java', 'ruby', 'ruby', 'go', 'spark', 'kafka']</t>
  </si>
  <si>
    <t>{'libraries': ['spark', 'kafka'], 'programming': ['python', 'scala', 'java', 'ruby', 'go'], 'webframeworks': ['ruby']}</t>
  </si>
  <si>
    <t>Business Analyst Data Warehousing</t>
  </si>
  <si>
    <t>Expedia Digital Solutions</t>
  </si>
  <si>
    <t>Procurement Data Insight Analyst</t>
  </si>
  <si>
    <t>['java', 'golang', 'c', 'javascript', 'linux']</t>
  </si>
  <si>
    <t>{'os': ['linux'], 'programming': ['java', 'golang', 'c', 'javascript']}</t>
  </si>
  <si>
    <t>Market Analyst DE</t>
  </si>
  <si>
    <t>Manager, AI &amp; Data Science</t>
  </si>
  <si>
    <t>['scala', 'java', 'sql', 'no-sql', 'elasticsearch', 'postgresql', 'aws', 'kubernetes']</t>
  </si>
  <si>
    <t>{'cloud': ['aws'], 'databases': ['elasticsearch', 'postgresql'], 'other': ['kubernetes'], 'programming': ['scala', 'java', 'sql', 'no-sql']}</t>
  </si>
  <si>
    <t>EO&amp;T, Full-time Graduate Data Scientist, Belfast</t>
  </si>
  <si>
    <t>Belfast, ME</t>
  </si>
  <si>
    <t>Java / Scala Engineer</t>
  </si>
  <si>
    <t>['java', 'scala', 'unix', 'linux']</t>
  </si>
  <si>
    <t>{'os': ['unix', 'linux'], 'programming': ['java', 'scala']}</t>
  </si>
  <si>
    <t>Data Solutions/Software Engineer</t>
  </si>
  <si>
    <t>Senior business analyst / data analyst</t>
  </si>
  <si>
    <t>['sql', 'go', 'azure', 'word', 'excel', 'visio', 'powerpoint', 'outlook', 'ssrs']</t>
  </si>
  <si>
    <t>{'analyst_tools': ['word', 'excel', 'visio', 'powerpoint', 'outlook', 'ssrs'], 'cloud': ['azure'], 'programming': ['sql', 'go']}</t>
  </si>
  <si>
    <t>TUEV Austria</t>
  </si>
  <si>
    <t>Brakes</t>
  </si>
  <si>
    <t>Client Data Scientist - Lead</t>
  </si>
  <si>
    <t>Dostavista.ru служба доставки</t>
  </si>
  <si>
    <t>['python', 'sql', 'mysql', 'aws', 'spark', 'airflow', 'tableau', 'git', 'docker', 'kubernetes']</t>
  </si>
  <si>
    <t>{'analyst_tools': ['tableau'], 'cloud': ['aws'], 'databases': ['mysql'], 'libraries': ['spark', 'airflow'], 'other': ['git', 'docker', 'kubernetes'], 'programming': ['python', 'sql']}</t>
  </si>
  <si>
    <t>['python', 'sql', 'databricks', 'azure', 'airflow']</t>
  </si>
  <si>
    <t>{'cloud': ['databricks', 'azure'], 'libraries': ['airflow'], 'programming': ['python', 'sql']}</t>
  </si>
  <si>
    <t>Senior Fullstack Engineer - Data Systems</t>
  </si>
  <si>
    <t>SiSA Jobs</t>
  </si>
  <si>
    <t>apm.digital</t>
  </si>
  <si>
    <t>['sql', 'python', 'r', 'azure', 'aws', 'power bi', 'dax', 'tableau', 'flow']</t>
  </si>
  <si>
    <t>{'analyst_tools': ['power bi', 'dax', 'tableau'], 'cloud': ['azure', 'aws'], 'other': ['flow'], 'programming': ['sql', 'python', 'r']}</t>
  </si>
  <si>
    <t>ingenieur data management</t>
  </si>
  <si>
    <t>Data warehouse Developer</t>
  </si>
  <si>
    <t>Vacancy Available For Residual Value Data Analyst</t>
  </si>
  <si>
    <t>['python', 'sql', 'nltk', 'scikit-learn', 'plotly', 'flask', 'github']</t>
  </si>
  <si>
    <t>{'libraries': ['nltk', 'scikit-learn', 'plotly'], 'other': ['github'], 'programming': ['python', 'sql'], 'webframeworks': ['flask']}</t>
  </si>
  <si>
    <t>Data Operations Analyst I</t>
  </si>
  <si>
    <t>Data Accuracy Specialist</t>
  </si>
  <si>
    <t>CADY</t>
  </si>
  <si>
    <t>Telespazio Germany GmbH</t>
  </si>
  <si>
    <t>Software Development Engineer(SDE-2)</t>
  </si>
  <si>
    <t>Core Value Technologies</t>
  </si>
  <si>
    <t>['python', 'mysql', 'azure', 'angular', 'kubernetes', 'ansible', 'docker']</t>
  </si>
  <si>
    <t>{'cloud': ['azure'], 'databases': ['mysql'], 'other': ['kubernetes', 'ansible', 'docker'], 'programming': ['python'], 'webframeworks': ['angular']}</t>
  </si>
  <si>
    <t>SQL Programmer Analyst</t>
  </si>
  <si>
    <t>['php', 'html', 'css', 'mongodb', 'mongodb', 'python', 'bash', 'mysql', 'linux']</t>
  </si>
  <si>
    <t>{'databases': ['mongodb', 'mysql'], 'os': ['linux'], 'programming': ['php', 'html', 'css', 'mongodb', 'python', 'bash']}</t>
  </si>
  <si>
    <t>Working Student as Python Data Scientist for Front Camera ADAS...</t>
  </si>
  <si>
    <t>['sql', 'python', 'r', 'numpy', 'pandas', 'matplotlib', 'seaborn', 'tableau', 'power bi']</t>
  </si>
  <si>
    <t>{'analyst_tools': ['tableau', 'power bi'], 'libraries': ['numpy', 'pandas', 'matplotlib', 'seaborn'], 'programming': ['sql', 'python', 'r']}</t>
  </si>
  <si>
    <t>RECARO Aircraft Seating Americas LLC</t>
  </si>
  <si>
    <t>Data Engineer (m/f/x) - full-time job</t>
  </si>
  <si>
    <t>euroconsumers</t>
  </si>
  <si>
    <t>Senior Data Insights Analyst (Data Scientist) - Short-Term Insurance</t>
  </si>
  <si>
    <t>['python', 'sql', 'r', 'sql server', 'linux', 'excel', 'git']</t>
  </si>
  <si>
    <t>{'analyst_tools': ['excel'], 'databases': ['sql server'], 'os': ['linux'], 'other': ['git'], 'programming': ['python', 'sql', 'r']}</t>
  </si>
  <si>
    <t>senior scientist for Remote Sensing from Space</t>
  </si>
  <si>
    <t>['bash', 'c', 'angular', 'git']</t>
  </si>
  <si>
    <t>{'other': ['git'], 'programming': ['bash', 'c'], 'webframeworks': ['angular']}</t>
  </si>
  <si>
    <t>Data Engineer (Middle) - CÔNG TY CỔ PHẦN SYNODUS, Hà Nội, CNTT ...</t>
  </si>
  <si>
    <t>CÔNG TY CỔ PHẦN SYNODUS</t>
  </si>
  <si>
    <t>Isahakyan, Armenia</t>
  </si>
  <si>
    <t>Veritas Technologies LLC</t>
  </si>
  <si>
    <t>['c++', 'c', 'java', 'perl', 'python', 'ruby', 'ruby', 'sql', 'cassandra', 'openstack', 'hadoop', 'ruby on rails', 'excel', 'word', 'powerpoint', 'visio', 'jenkins']</t>
  </si>
  <si>
    <t>{'analyst_tools': ['excel', 'word', 'powerpoint', 'visio'], 'cloud': ['openstack'], 'databases': ['cassandra'], 'libraries': ['hadoop'], 'other': ['jenkins'], 'programming': ['c++', 'c', 'java', 'perl', 'python', 'ruby', 'sql'], 'webframeworks': ['ruby', 'ruby on rails']}</t>
  </si>
  <si>
    <t>Sygnia Limited</t>
  </si>
  <si>
    <t>Winzana</t>
  </si>
  <si>
    <t>Lead Data Analyst (Power BI)</t>
  </si>
  <si>
    <t>['sql', 'python', 'r', 'snowflake', 'databricks', 'pandas', 'matplotlib', 'seaborn', 'plotly', 'ggplot2', 'tidyverse', 'git', 'wire']</t>
  </si>
  <si>
    <t>{'cloud': ['snowflake', 'databricks'], 'libraries': ['pandas', 'matplotlib', 'seaborn', 'plotly', 'ggplot2', 'tidyverse'], 'other': ['git'], 'programming': ['sql', 'python', 'r'], 'sync': ['wire']}</t>
  </si>
  <si>
    <t>['java', 'python', 'sql', 'spark', 'pyspark', 'hadoop', 'unix']</t>
  </si>
  <si>
    <t>{'libraries': ['spark', 'pyspark', 'hadoop'], 'os': ['unix'], 'programming': ['java', 'python', 'sql']}</t>
  </si>
  <si>
    <t>Senior development engineer</t>
  </si>
  <si>
    <t>Keeparo AB</t>
  </si>
  <si>
    <t>['php', 'mysql', 'elasticsearch', 'redis', 'aws', 'symfony', 'docker', 'kubernetes']</t>
  </si>
  <si>
    <t>{'cloud': ['aws'], 'databases': ['mysql', 'elasticsearch', 'redis'], 'other': ['docker', 'kubernetes'], 'programming': ['php'], 'webframeworks': ['symfony']}</t>
  </si>
  <si>
    <t>Riyadh Air | طيران الرياض</t>
  </si>
  <si>
    <t>Business Analist</t>
  </si>
  <si>
    <t>BroadReach Career's Page &amp; LinkedIn</t>
  </si>
  <si>
    <t>['python', 'sql', 'c++', 'java', 'excel', 'monday.com', 'trello', 'jira']</t>
  </si>
  <si>
    <t>{'analyst_tools': ['excel'], 'async': ['monday.com', 'trello', 'jira'], 'programming': ['python', 'sql', 'c++', 'java']}</t>
  </si>
  <si>
    <t>Marketing Analyst (d/f/m)</t>
  </si>
  <si>
    <t>Data Center Engineer (M/F)</t>
  </si>
  <si>
    <t>['vmware', 'oracle', 'windows', 'linux', 'ansible']</t>
  </si>
  <si>
    <t>{'cloud': ['vmware', 'oracle'], 'os': ['windows', 'linux'], 'other': ['ansible']}</t>
  </si>
  <si>
    <t>Principal Data Scientist Forecasting And Optimiztn</t>
  </si>
  <si>
    <t>VIE - Big Data Developer China</t>
  </si>
  <si>
    <t>Ignite Graduate Program: Junior Data Analyst/Data Engineer</t>
  </si>
  <si>
    <t>Microsoft Technical Support Engineer job in Riyadh</t>
  </si>
  <si>
    <t>Nahil Computer Company</t>
  </si>
  <si>
    <t>Principal Data Engineer (UK Wide)</t>
  </si>
  <si>
    <t>Intuita Consulting Ltd</t>
  </si>
  <si>
    <t>['sql', 'shell', 'python', 'perl', 'snowflake', 'aws', 'slack']</t>
  </si>
  <si>
    <t>{'cloud': ['snowflake', 'aws'], 'programming': ['sql', 'shell', 'python', 'perl'], 'sync': ['slack']}</t>
  </si>
  <si>
    <t>Public Sector Careers</t>
  </si>
  <si>
    <t>Novicell Spain</t>
  </si>
  <si>
    <t>['python', 'go', 'scala', 'java', 'sql', 'nosql', 'aws', 'gcp', 'azure', 'word', 'git', 'docker']</t>
  </si>
  <si>
    <t>{'analyst_tools': ['word'], 'cloud': ['aws', 'gcp', 'azure'], 'other': ['git', 'docker'], 'programming': ['python', 'go', 'scala', 'java', 'sql', 'nosql']}</t>
  </si>
  <si>
    <t>Data Engineer (Sector Seguros)</t>
  </si>
  <si>
    <t>['nosql', 'python', 'sql', 'java', 'perl', 'spark', 'hadoop']</t>
  </si>
  <si>
    <t>{'libraries': ['spark', 'hadoop'], 'programming': ['nosql', 'python', 'sql', 'java', 'perl']}</t>
  </si>
  <si>
    <t>['nosql', 'java', 'scala', 'python', 'aws', 'azure', 'hadoop', 'spark', 'kafka', 'flow']</t>
  </si>
  <si>
    <t>{'cloud': ['aws', 'azure'], 'libraries': ['hadoop', 'spark', 'kafka'], 'other': ['flow'], 'programming': ['nosql', 'java', 'scala', 'python']}</t>
  </si>
  <si>
    <t>LIMAGRAIN</t>
  </si>
  <si>
    <t>Data Architect for reusable analytical solutions</t>
  </si>
  <si>
    <t>['r', 'sql', 'azure', 'databricks', 'git']</t>
  </si>
  <si>
    <t>{'cloud': ['azure', 'databricks'], 'other': ['git'], 'programming': ['r', 'sql']}</t>
  </si>
  <si>
    <t>['python', 'r', 'sql', 'mysql', 'tensorflow']</t>
  </si>
  <si>
    <t>{'databases': ['mysql'], 'libraries': ['tensorflow'], 'programming': ['python', 'r', 'sql']}</t>
  </si>
  <si>
    <t>People Cube (Pty) Ltd</t>
  </si>
  <si>
    <t>Junior Data Analyst (m/w/d) Hybrid</t>
  </si>
  <si>
    <t>Zirndorf, Germany</t>
  </si>
  <si>
    <t>Madeleine Mode GmbH</t>
  </si>
  <si>
    <t>Sr Analyst Account Managment</t>
  </si>
  <si>
    <t>via Jobsproducts.com</t>
  </si>
  <si>
    <t>Adapture</t>
  </si>
  <si>
    <t>['sql', 'bash', 'mysql', 'excel']</t>
  </si>
  <si>
    <t>{'analyst_tools': ['excel'], 'databases': ['mysql'], 'programming': ['sql', 'bash']}</t>
  </si>
  <si>
    <t>Data Driven Transformation Specialist</t>
  </si>
  <si>
    <t>Unison Technologies</t>
  </si>
  <si>
    <t>Senior Product Owner Advanced Analytics</t>
  </si>
  <si>
    <t>Atidot</t>
  </si>
  <si>
    <t>['azure', 'aws', 'gcp', 'vmware']</t>
  </si>
  <si>
    <t>{'cloud': ['azure', 'aws', 'gcp', 'vmware']}</t>
  </si>
  <si>
    <t>['sql', 'r', 'aws', 'azure', 'databricks', 'spark', 'power bi', 'tableau']</t>
  </si>
  <si>
    <t>{'analyst_tools': ['power bi', 'tableau'], 'cloud': ['aws', 'azure', 'databricks'], 'libraries': ['spark'], 'programming': ['sql', 'r']}</t>
  </si>
  <si>
    <t>Data Collection Agent - Glandore - SA</t>
  </si>
  <si>
    <t>2,989 reviews</t>
  </si>
  <si>
    <t>Data Engineer Lead/ Architect</t>
  </si>
  <si>
    <t>QA Engineer with Ukrainian</t>
  </si>
  <si>
    <t>['sql', 'macos', 'unity', 'jira']</t>
  </si>
  <si>
    <t>{'async': ['jira'], 'os': ['macos'], 'other': ['unity'], 'programming': ['sql']}</t>
  </si>
  <si>
    <t>Pont, France</t>
  </si>
  <si>
    <t>FINANCIERE DES PAIEMENTS  ELECTRONIQUES</t>
  </si>
  <si>
    <t>['scala', 'python', 'sql', 'databricks', 'snowflake', 'aws', 'redshift', 'spark', 'airflow', 'graphql']</t>
  </si>
  <si>
    <t>{'cloud': ['databricks', 'snowflake', 'aws', 'redshift'], 'libraries': ['spark', 'airflow', 'graphql'], 'programming': ['scala', 'python', 'sql']}</t>
  </si>
  <si>
    <t>Business Analyst – Stavanger</t>
  </si>
  <si>
    <t>Finance Data Analyst (Finance Transformation)</t>
  </si>
  <si>
    <t>Sameday Romania</t>
  </si>
  <si>
    <t>Data Engineer - Oil &amp; Gas, SQL, Big Data - Only W2</t>
  </si>
  <si>
    <t>(Associate) Director, Analytics &amp; Data Science (M/W/D)</t>
  </si>
  <si>
    <t>Team Up IT Recruitment</t>
  </si>
  <si>
    <t>Head of Data Engineering F/H</t>
  </si>
  <si>
    <t>['java', 'python', 'sql', 'postgresql', 'spark', 'docker']</t>
  </si>
  <si>
    <t>{'databases': ['postgresql'], 'libraries': ['spark'], 'other': ['docker'], 'programming': ['java', 'python', 'sql']}</t>
  </si>
  <si>
    <t>ULB Hôpital Erasme</t>
  </si>
  <si>
    <t>Data Engineer (Germany Relocation)</t>
  </si>
  <si>
    <t>Turing Job Openings – Remote Senior Data Scientist Jobs</t>
  </si>
  <si>
    <t>Jl:259) : Jur:22 Data Center Facilities Engineer</t>
  </si>
  <si>
    <t>Data Engineer. Job in Penrith My Valley Jobs Today</t>
  </si>
  <si>
    <t>['sql', 'python', 'azure', 'pyspark', 'tableau', 'git']</t>
  </si>
  <si>
    <t>{'analyst_tools': ['tableau'], 'cloud': ['azure'], 'libraries': ['pyspark'], 'other': ['git'], 'programming': ['sql', 'python']}</t>
  </si>
  <si>
    <t>['go', 'c++', 'java', 'python', 'sql', 'nosql', 'aws', 'azure', 'redshift', 'bigquery', 'airflow', 'spark']</t>
  </si>
  <si>
    <t>{'cloud': ['aws', 'azure', 'redshift', 'bigquery'], 'libraries': ['airflow', 'spark'], 'programming': ['go', 'c++', 'java', 'python', 'sql', 'nosql']}</t>
  </si>
  <si>
    <t>Red Kite Learning Trust</t>
  </si>
  <si>
    <t>EBC CONNECT PTE. LTD.</t>
  </si>
  <si>
    <t>Data Analyst &amp; Web Developer at Bioversity International</t>
  </si>
  <si>
    <t>Data Engineer - Remote  from Ecuador</t>
  </si>
  <si>
    <t>['sql', 'nosql', 'aws', 'redshift', 'airflow']</t>
  </si>
  <si>
    <t>{'cloud': ['aws', 'redshift'], 'libraries': ['airflow'], 'programming': ['sql', 'nosql']}</t>
  </si>
  <si>
    <t>Data Analyst - Charity Sector</t>
  </si>
  <si>
    <t>Charity Recuitment</t>
  </si>
  <si>
    <t>via Jobs - Blue Pelican</t>
  </si>
  <si>
    <t>휴톰</t>
  </si>
  <si>
    <t>DATA SCIENTIST SR</t>
  </si>
  <si>
    <t>['go', 'sql', 'azure', 'sap', 'alteryx', 'kubernetes']</t>
  </si>
  <si>
    <t>{'analyst_tools': ['sap', 'alteryx'], 'cloud': ['azure'], 'other': ['kubernetes'], 'programming': ['go', 'sql']}</t>
  </si>
  <si>
    <t>SQL/BI Analyst (Hybrid in NC) W2 role</t>
  </si>
  <si>
    <t>Junior data bootcamp</t>
  </si>
  <si>
    <t>Castenaso, Metropolitan City of Bologna, Italy</t>
  </si>
  <si>
    <t>Coop Alleanza 3.0</t>
  </si>
  <si>
    <t>Garance</t>
  </si>
  <si>
    <t>['html', 'sql', 'python', 'javascript', 'nosql', 'sas', 'sas', 'r', 'java', 'sql server', 'db2', 'dynamodb', 'oracle', 'aurora', 'aws', 'snowflake', 'kafka', 'spark', 'phoenix', 'angular', 'node.js', 'qlik', 'tableau', 'power bi']</t>
  </si>
  <si>
    <t>{'analyst_tools': ['sas', 'qlik', 'tableau', 'power bi'], 'cloud': ['oracle', 'aurora', 'aws', 'snowflake'], 'databases': ['sql server', 'db2', 'dynamodb'], 'libraries': ['kafka', 'spark'], 'programming': ['html', 'sql', 'python', 'javascript', 'nosql', 'sas', 'r', 'java'], 'webframeworks': ['phoenix', 'angular', 'node.js']}</t>
  </si>
  <si>
    <t>['sql', 'java', 'python', 'aws', 'gcp', 'azure', 'redshift', 'kafka', 'spark', 'terraform']</t>
  </si>
  <si>
    <t>{'cloud': ['aws', 'gcp', 'azure', 'redshift'], 'libraries': ['kafka', 'spark'], 'other': ['terraform'], 'programming': ['sql', 'java', 'python']}</t>
  </si>
  <si>
    <t>Technical Business Analyst (Data)</t>
  </si>
  <si>
    <t>['oracle', 'gcp', 'looker', 'tableau', 'jira']</t>
  </si>
  <si>
    <t>{'analyst_tools': ['looker', 'tableau'], 'async': ['jira'], 'cloud': ['oracle', 'gcp']}</t>
  </si>
  <si>
    <t>Computer Vision Scientists (f/m/x)</t>
  </si>
  <si>
    <t>PT JULO Teknologi Finansial</t>
  </si>
  <si>
    <t>['python', 'sql', 'nltk', 'numpy', 'pandas', 'scikit-learn', 'matplotlib', 'plotly']</t>
  </si>
  <si>
    <t>{'libraries': ['nltk', 'numpy', 'pandas', 'scikit-learn', 'matplotlib', 'plotly'], 'programming': ['python', 'sql']}</t>
  </si>
  <si>
    <t>Datacentrix  Ltd</t>
  </si>
  <si>
    <t>Data Engineer (Google Cloud, AWS, Python)</t>
  </si>
  <si>
    <t>The Wise Seeker</t>
  </si>
  <si>
    <t>Entry Level - Associate Data Scientist (Commercial)</t>
  </si>
  <si>
    <t>['sql', 'sql server', 'oracle', 'snowflake', 'aws', 'hadoop', 'power bi', 'sap']</t>
  </si>
  <si>
    <t>{'analyst_tools': ['power bi', 'sap'], 'cloud': ['oracle', 'snowflake', 'aws'], 'databases': ['sql server'], 'libraries': ['hadoop'], 'programming': ['sql']}</t>
  </si>
  <si>
    <t>['python', 'sql', 'r', 'windows']</t>
  </si>
  <si>
    <t>{'os': ['windows'], 'programming': ['python', 'sql', 'r']}</t>
  </si>
  <si>
    <t>Alternance - Data Engineer - H/F - Alternance 36 mois.</t>
  </si>
  <si>
    <t>['swift', 'tableau', 'power bi']</t>
  </si>
  <si>
    <t>{'analyst_tools': ['tableau', 'power bi'], 'programming': ['swift']}</t>
  </si>
  <si>
    <t>Sr Consulting Data Analyst</t>
  </si>
  <si>
    <t>['python', 'r', 'sql', 'aws', 'azure', 'scikit-learn', 'tensorflow', 'keras', 'hadoop', 'spark', 'matplotlib', 'ggplot2', 'plotly', 'git']</t>
  </si>
  <si>
    <t>{'cloud': ['aws', 'azure'], 'libraries': ['scikit-learn', 'tensorflow', 'keras', 'hadoop', 'spark', 'matplotlib', 'ggplot2', 'plotly'], 'other': ['git'], 'programming': ['python', 'r', 'sql']}</t>
  </si>
  <si>
    <t>Data Engineer AWS (ElasticSearch-Python)– Lynx</t>
  </si>
  <si>
    <t>Lynx Tech</t>
  </si>
  <si>
    <t>['python', 'bash', 'elasticsearch', 'aws', 'unix', 'linux', 'docker', 'gitlab']</t>
  </si>
  <si>
    <t>{'cloud': ['aws'], 'databases': ['elasticsearch'], 'os': ['unix', 'linux'], 'other': ['docker', 'gitlab'], 'programming': ['python', 'bash']}</t>
  </si>
  <si>
    <t>FIRALIS S.A.</t>
  </si>
  <si>
    <t>Work From Anywhere In Uzbekistan- Media Search Analyst</t>
  </si>
  <si>
    <t>['python', 'golang', 'gcp', 'aws', 'terraform', 'kubernetes']</t>
  </si>
  <si>
    <t>{'cloud': ['gcp', 'aws'], 'other': ['terraform', 'kubernetes'], 'programming': ['python', 'golang']}</t>
  </si>
  <si>
    <t>Jefferson Wells Nederland</t>
  </si>
  <si>
    <t>['sql', 'nosql', 'python', 'go', 'azure', 'databricks', 'spark', 'kafka', 'terraform']</t>
  </si>
  <si>
    <t>{'cloud': ['azure', 'databricks'], 'libraries': ['spark', 'kafka'], 'other': ['terraform'], 'programming': ['sql', 'nosql', 'python', 'go']}</t>
  </si>
  <si>
    <t>Raiffeisen banka a.d. Beograd</t>
  </si>
  <si>
    <t>['sql', 'python', 'sas', 'sas', 'databricks']</t>
  </si>
  <si>
    <t>{'analyst_tools': ['sas'], 'cloud': ['databricks'], 'programming': ['sql', 'python', 'sas']}</t>
  </si>
  <si>
    <t>['python', 'scala', 'java', 'sql', 'redshift', 'kafka', 'spark', 'airflow', 'terraform', 'jenkins']</t>
  </si>
  <si>
    <t>{'cloud': ['redshift'], 'libraries': ['kafka', 'spark', 'airflow'], 'other': ['terraform', 'jenkins'], 'programming': ['python', 'scala', 'java', 'sql']}</t>
  </si>
  <si>
    <t>Data Engineer -(H/F). Job in Fontenay-sous-Bois NBC4i Jobs</t>
  </si>
  <si>
    <t>Lead Clinical Data Scientist (Lead Clinical Data Manager)</t>
  </si>
  <si>
    <t>Medrio</t>
  </si>
  <si>
    <t>data scientist junior (stage)</t>
  </si>
  <si>
    <t>Winter</t>
  </si>
  <si>
    <t>['python', 'java', 'pandas', 'scikit-learn']</t>
  </si>
  <si>
    <t>{'libraries': ['pandas', 'scikit-learn'], 'programming': ['python', 'java']}</t>
  </si>
  <si>
    <t>Data Engineering &amp; Science Consultant - Canada (Remote)</t>
  </si>
  <si>
    <t>Junior Reporting Analyst (F/M)</t>
  </si>
  <si>
    <t>SWEN Capital Partners</t>
  </si>
  <si>
    <t>['python', 'scala', 'java', 'spark', 'kafka', 'git']</t>
  </si>
  <si>
    <t>{'libraries': ['spark', 'kafka'], 'other': ['git'], 'programming': ['python', 'scala', 'java']}</t>
  </si>
  <si>
    <t>['sql', 'python', 'r', 'java', 'scala', 'spark', 'tensorflow', 'numpy', 'pandas', 'matplotlib', 'scikit-learn', 'pytorch', 'airflow', 'yarn', 'kubernetes']</t>
  </si>
  <si>
    <t>{'libraries': ['spark', 'tensorflow', 'numpy', 'pandas', 'matplotlib', 'scikit-learn', 'pytorch', 'airflow'], 'other': ['yarn', 'kubernetes'], 'programming': ['sql', 'python', 'r', 'java', 'scala']}</t>
  </si>
  <si>
    <t>Medior/Senior Big Data &amp; Business Analyst</t>
  </si>
  <si>
    <t>ZINFINITY PTE. LTD.</t>
  </si>
  <si>
    <t>FOUND</t>
  </si>
  <si>
    <t>Analyst (Statutory Data)</t>
  </si>
  <si>
    <t>Technical Recruiter (Data Science)</t>
  </si>
  <si>
    <t>Data Engineer, AWS, Python</t>
  </si>
  <si>
    <t>['python', 'sql', 'aws', 'snowflake', 'aurora', 'spark', 'git']</t>
  </si>
  <si>
    <t>{'cloud': ['aws', 'snowflake', 'aurora'], 'libraries': ['spark'], 'other': ['git'], 'programming': ['python', 'sql']}</t>
  </si>
  <si>
    <t>['sql', 'r', 'python', 'vba', 'tableau', 'excel']</t>
  </si>
  <si>
    <t>{'analyst_tools': ['tableau', 'excel'], 'programming': ['sql', 'r', 'python', 'vba']}</t>
  </si>
  <si>
    <t>Procurement and Supply Chain Data Analyst*</t>
  </si>
  <si>
    <t>Brands Unlimited Private Limited</t>
  </si>
  <si>
    <t>Ingeniero de Datos Python, Madrid</t>
  </si>
  <si>
    <t>Manager - Analytics, Insights, &amp; Reporting</t>
  </si>
  <si>
    <t>['sap', 'alteryx', 'planner']</t>
  </si>
  <si>
    <t>{'analyst_tools': ['sap', 'alteryx'], 'async': ['planner']}</t>
  </si>
  <si>
    <t>Internship - Programmatic Data Analyst - Paris H/F</t>
  </si>
  <si>
    <t>['python', 'sql', 'go', 'scikit-learn', 'tensorflow', 'pytorch']</t>
  </si>
  <si>
    <t>{'libraries': ['scikit-learn', 'tensorflow', 'pytorch'], 'programming': ['python', 'sql', 'go']}</t>
  </si>
  <si>
    <t>['python', 'bash', 'shell', 'sql', 'java', 'postgresql', 'mysql', 'sql server', 'oracle', 'aws', 'azure', 'airflow', 'linux', 'unify']</t>
  </si>
  <si>
    <t>{'cloud': ['oracle', 'aws', 'azure'], 'databases': ['postgresql', 'mysql', 'sql server'], 'libraries': ['airflow'], 'os': ['linux'], 'programming': ['python', 'bash', 'shell', 'sql', 'java'], 'sync': ['unify']}</t>
  </si>
  <si>
    <t>Data Cleansing</t>
  </si>
  <si>
    <t>Junior Software Engineer - Platform</t>
  </si>
  <si>
    <t>['python', 'sql', 'nosql', 'javascript', 'aws', 'hadoop', 'spark', 'react', 'linux']</t>
  </si>
  <si>
    <t>{'cloud': ['aws'], 'libraries': ['hadoop', 'spark', 'react'], 'os': ['linux'], 'programming': ['python', 'sql', 'nosql', 'javascript']}</t>
  </si>
  <si>
    <t>Huuuge Games Sp. Z O.o.</t>
  </si>
  <si>
    <t>['python', 'r', 'scala', 'sql', 'pyspark', 'tableau', 'looker']</t>
  </si>
  <si>
    <t>{'analyst_tools': ['tableau', 'looker'], 'libraries': ['pyspark'], 'programming': ['python', 'r', 'scala', 'sql']}</t>
  </si>
  <si>
    <t>Logistics Technical Data Analyst - Security Clearance Required</t>
  </si>
  <si>
    <t>Principal, Business Analytics</t>
  </si>
  <si>
    <t>['sql', 'databricks', 'azure', 'power bi', 'sap', 'excel', 'powerpoint', 'jira']</t>
  </si>
  <si>
    <t>{'analyst_tools': ['power bi', 'sap', 'excel', 'powerpoint'], 'async': ['jira'], 'cloud': ['databricks', 'azure'], 'programming': ['sql']}</t>
  </si>
  <si>
    <t>id4log</t>
  </si>
  <si>
    <t>iBLOXX Studios DMCC</t>
  </si>
  <si>
    <t>Senior Data Visualization Engineer (GDS Spain)</t>
  </si>
  <si>
    <t>Lead Data Solutions Associate</t>
  </si>
  <si>
    <t>['sql', 'r', 'python', 'excel', 'alteryx']</t>
  </si>
  <si>
    <t>{'analyst_tools': ['excel', 'alteryx'], 'programming': ['sql', 'r', 'python']}</t>
  </si>
  <si>
    <t>HR Project Analyst (Mergers &amp; acquisitions)</t>
  </si>
  <si>
    <t>Senior Data Scientist Role in Public Sector</t>
  </si>
  <si>
    <t>Senior Data Analyst - Adobe Analytics</t>
  </si>
  <si>
    <t>['sql', 'sql server', 'aws', 'redshift', 'oracle', 'hadoop', 'spark', 'terraform']</t>
  </si>
  <si>
    <t>{'cloud': ['aws', 'redshift', 'oracle'], 'databases': ['sql server'], 'libraries': ['hadoop', 'spark'], 'other': ['terraform'], 'programming': ['sql']}</t>
  </si>
  <si>
    <t>Lbs Bina Holdings Sdn. Bhd.</t>
  </si>
  <si>
    <t>Mid-Level Data Analyst Jobs</t>
  </si>
  <si>
    <t>Parra Consulting Group Inc.</t>
  </si>
  <si>
    <t>Avanci - MV Group</t>
  </si>
  <si>
    <t>Data Engineer (m/w/d) at Collaboration Betters The World GmbH</t>
  </si>
  <si>
    <t>Snowflakes Consultant</t>
  </si>
  <si>
    <t>Senior Engineer, Data Center Facility</t>
  </si>
  <si>
    <t>Data engineer H/F/X</t>
  </si>
  <si>
    <t>PARADIGM</t>
  </si>
  <si>
    <t>via Huws Gray Careers</t>
  </si>
  <si>
    <t>Huws Gray Group</t>
  </si>
  <si>
    <t>Senior Analyst - MEAL</t>
  </si>
  <si>
    <t>2degrees Mobile</t>
  </si>
  <si>
    <t>Data Analyst (Local Only)</t>
  </si>
  <si>
    <t>Fortune 500 Companies</t>
  </si>
  <si>
    <t>['java', 'python', 'r', 'sas', 'sas', 'matlab', 'keras', 'tensorflow', 'theano']</t>
  </si>
  <si>
    <t>{'analyst_tools': ['sas'], 'libraries': ['keras', 'tensorflow', 'theano'], 'programming': ['java', 'python', 'r', 'sas', 'matlab']}</t>
  </si>
  <si>
    <t>ALTERNANT DATA ANALYST H/F</t>
  </si>
  <si>
    <t>IT Manager (Database &amp; Data Engineering) - Cork, Ireland</t>
  </si>
  <si>
    <t>['sql', 'sql server', 'oracle', 'azure', 'databricks', 'qt']</t>
  </si>
  <si>
    <t>{'cloud': ['oracle', 'azure', 'databricks'], 'databases': ['sql server'], 'libraries': ['qt'], 'programming': ['sql']}</t>
  </si>
  <si>
    <t>['python', 'gcp', 'jenkins', 'git']</t>
  </si>
  <si>
    <t>{'cloud': ['gcp'], 'other': ['jenkins', 'git'], 'programming': ['python']}</t>
  </si>
  <si>
    <t>Senior Scientist, Computer Science</t>
  </si>
  <si>
    <t>TTTech Computertechnik AG</t>
  </si>
  <si>
    <t>Business Intelligence Data Analyst. Job in Atlanta My Valley Jobs...</t>
  </si>
  <si>
    <t>['vba', 'express', 'excel', 'tableau']</t>
  </si>
  <si>
    <t>{'analyst_tools': ['excel', 'tableau'], 'programming': ['vba'], 'webframeworks': ['express']}</t>
  </si>
  <si>
    <t>Database Engineer - (Job Number: 230007L7)</t>
  </si>
  <si>
    <t>Vice President, Machine Learning Data Scientist Lead</t>
  </si>
  <si>
    <t>['java', 'python', 'mongodb', 'mongodb', 'cassandra', 'aws', 'pandas', 'numpy']</t>
  </si>
  <si>
    <t>{'cloud': ['aws'], 'databases': ['mongodb', 'cassandra'], 'libraries': ['pandas', 'numpy'], 'programming': ['java', 'python', 'mongodb']}</t>
  </si>
  <si>
    <t>['sql', 'sas', 'sas', 'go', 'qlik']</t>
  </si>
  <si>
    <t>{'analyst_tools': ['sas', 'qlik'], 'programming': ['sql', 'sas', 'go']}</t>
  </si>
  <si>
    <t>['sql', 'java', 'python', 'hadoop', 'node.js']</t>
  </si>
  <si>
    <t>{'libraries': ['hadoop'], 'programming': ['sql', 'java', 'python'], 'webframeworks': ['node.js']}</t>
  </si>
  <si>
    <t>Junior Application Engineer</t>
  </si>
  <si>
    <t>IMC Business Consulting A/S</t>
  </si>
  <si>
    <t>['go', 'python', 'sql', 'nosql', 'azure']</t>
  </si>
  <si>
    <t>{'cloud': ['azure'], 'programming': ['go', 'python', 'sql', 'nosql']}</t>
  </si>
  <si>
    <t>Senior data science analyst F/H</t>
  </si>
  <si>
    <t>Greenfield International School</t>
  </si>
  <si>
    <t>Data scientist/analyst en stage DSI</t>
  </si>
  <si>
    <t>Senior Azure Data Engineer | Hybrid</t>
  </si>
  <si>
    <t>Data Engineer / Kafka Expert</t>
  </si>
  <si>
    <t>Data Engineer - Remote International</t>
  </si>
  <si>
    <t>['python', 'sql', 'nosql', 'mysql', 'aws', 'snowflake', 'kafka', 'hadoop', 'tableau']</t>
  </si>
  <si>
    <t>{'analyst_tools': ['tableau'], 'cloud': ['aws', 'snowflake'], 'databases': ['mysql'], 'libraries': ['kafka', 'hadoop'], 'programming': ['python', 'sql', 'nosql']}</t>
  </si>
  <si>
    <t>['sql', 'python', 'phoenix', 'splunk', 'tableau', 'excel']</t>
  </si>
  <si>
    <t>{'analyst_tools': ['splunk', 'tableau', 'excel'], 'programming': ['sql', 'python'], 'webframeworks': ['phoenix']}</t>
  </si>
  <si>
    <t>['rust', 'mongodb', 'mongodb', 'sql', 'excel']</t>
  </si>
  <si>
    <t>{'analyst_tools': ['excel'], 'databases': ['mongodb'], 'programming': ['rust', 'mongodb', 'sql']}</t>
  </si>
  <si>
    <t>Data Quality Engineer, ANZ Plus</t>
  </si>
  <si>
    <t>['sql', 'mongodb', 'mongodb', 'python', 'sql server', 'postgresql', 'oracle', 'airflow', 'git', 'confluence', 'jira']</t>
  </si>
  <si>
    <t>{'async': ['confluence', 'jira'], 'cloud': ['oracle'], 'databases': ['mongodb', 'sql server', 'postgresql'], 'libraries': ['airflow'], 'other': ['git'], 'programming': ['sql', 'mongodb', 'python']}</t>
  </si>
  <si>
    <t>Euclidea</t>
  </si>
  <si>
    <t>Stagiaire R&amp;D Intelligence Artificielle H/F</t>
  </si>
  <si>
    <t>Saint-Aubin, France</t>
  </si>
  <si>
    <t>ISoft</t>
  </si>
  <si>
    <t>Beyond Retail (UK)</t>
  </si>
  <si>
    <t>['sql', 'looker', 'power bi', 'tableau', 'sheets', 'excel']</t>
  </si>
  <si>
    <t>{'analyst_tools': ['looker', 'power bi', 'tableau', 'sheets', 'excel'], 'programming': ['sql']}</t>
  </si>
  <si>
    <t>Senior Software Engineer,.Net/C#</t>
  </si>
  <si>
    <t>['c#', 'aws', 'windows', 'flow']</t>
  </si>
  <si>
    <t>{'cloud': ['aws'], 'os': ['windows'], 'other': ['flow'], 'programming': ['c#']}</t>
  </si>
  <si>
    <t>Data Engineer Lead - Google Cloud Platform</t>
  </si>
  <si>
    <t>Buzzworks Business Servi...</t>
  </si>
  <si>
    <t>Generative AI Data Scientist / Architect</t>
  </si>
  <si>
    <t>Data Scientist - AI/Machine Learning Engineer 1 - Kansas City</t>
  </si>
  <si>
    <t>Black &amp; Veatch Corporation</t>
  </si>
  <si>
    <t>Bunge Iberica SA</t>
  </si>
  <si>
    <t>['sql', 'r', 'python', 'oracle', 'tableau', 'power bi', 'alteryx', 'excel', 'powerpoint', 'sap']</t>
  </si>
  <si>
    <t>{'analyst_tools': ['tableau', 'power bi', 'alteryx', 'excel', 'powerpoint', 'sap'], 'cloud': ['oracle'], 'programming': ['sql', 'r', 'python']}</t>
  </si>
  <si>
    <t>Global Executive</t>
  </si>
  <si>
    <t>['python', 'sql', 'pandas', 'pyspark', 'tensorflow', 'scikit-learn', 'opencv', 'tableau', 'excel', 'git']</t>
  </si>
  <si>
    <t>{'analyst_tools': ['tableau', 'excel'], 'libraries': ['pandas', 'pyspark', 'tensorflow', 'scikit-learn', 'opencv'], 'other': ['git'], 'programming': ['python', 'sql']}</t>
  </si>
  <si>
    <t>Data analyst (dataviz)</t>
  </si>
  <si>
    <t>['sql', 'python', 'react', 'power bi', 'tableau', 'qlik', 'spreadsheet']</t>
  </si>
  <si>
    <t>{'analyst_tools': ['power bi', 'tableau', 'qlik', 'spreadsheet'], 'libraries': ['react'], 'programming': ['sql', 'python']}</t>
  </si>
  <si>
    <t>Sr Health Data Analyst</t>
  </si>
  <si>
    <t>['python', 'sql', 'scala', 'bash', 'spark', 'jupyter', 'plotly', 'scikit-learn', 'hadoop']</t>
  </si>
  <si>
    <t>{'libraries': ['spark', 'jupyter', 'plotly', 'scikit-learn', 'hadoop'], 'programming': ['python', 'sql', 'scala', 'bash']}</t>
  </si>
  <si>
    <t>Senior Machine Learning Engineer, Data Science</t>
  </si>
  <si>
    <t>['python', 'sql', 'django', 'github']</t>
  </si>
  <si>
    <t>{'other': ['github'], 'programming': ['python', 'sql'], 'webframeworks': ['django']}</t>
  </si>
  <si>
    <t>Games Workshop Ltd</t>
  </si>
  <si>
    <t>ML Data Associate</t>
  </si>
  <si>
    <t>Varun Digital Media</t>
  </si>
  <si>
    <t>Business Strategy Analyst Senior (Hybrid)</t>
  </si>
  <si>
    <t>['r', 'python', 'sas', 'sas', 'sql', 'phoenix', 'excel', 'tableau']</t>
  </si>
  <si>
    <t>{'analyst_tools': ['sas', 'excel', 'tableau'], 'programming': ['r', 'python', 'sas', 'sql'], 'webframeworks': ['phoenix']}</t>
  </si>
  <si>
    <t>Cloud Architect- Data Scientist</t>
  </si>
  <si>
    <t>Grupa Inter Cars</t>
  </si>
  <si>
    <t>Data Engineer - REQ139</t>
  </si>
  <si>
    <t>Skuola.net</t>
  </si>
  <si>
    <t>Global Aviation Co.</t>
  </si>
  <si>
    <t>Internship HR Analytics</t>
  </si>
  <si>
    <t>['python', 'r', 'hadoop', 'sap', 'tableau']</t>
  </si>
  <si>
    <t>{'analyst_tools': ['sap', 'tableau'], 'libraries': ['hadoop'], 'programming': ['python', 'r']}</t>
  </si>
  <si>
    <t>L2 Application Support Analyst</t>
  </si>
  <si>
    <t>['c#', 'html', 'css', 'javascript', 'sql', 'aws', 'azure', 'react', 'angular', 'asp.net', 'windows', 'sharepoint', 'gitlab', 'github', 'jenkins', 'flow', 'jira', 'confluence']</t>
  </si>
  <si>
    <t>{'analyst_tools': ['sharepoint'], 'async': ['jira', 'confluence'], 'cloud': ['aws', 'azure'], 'libraries': ['react'], 'os': ['windows'], 'other': ['gitlab', 'github', 'jenkins', 'flow'], 'programming': ['c#', 'html', 'css', 'javascript', 'sql'], 'webframeworks': ['angular', 'asp.net']}</t>
  </si>
  <si>
    <t>['sql', 'python', 'javascript', 'nosql', 'aws', 'flow', 'git', 'jenkins', 'terraform', 'jira']</t>
  </si>
  <si>
    <t>{'async': ['jira'], 'cloud': ['aws'], 'other': ['flow', 'git', 'jenkins', 'terraform'], 'programming': ['sql', 'python', 'javascript', 'nosql']}</t>
  </si>
  <si>
    <t>Swissquote Bank SA</t>
  </si>
  <si>
    <t>GeBBS Healthcare Solutio...</t>
  </si>
  <si>
    <t>Principal Data Scientist Engineer</t>
  </si>
  <si>
    <t>['azure', 'aws', 'pytorch', 'tensorflow']</t>
  </si>
  <si>
    <t>{'cloud': ['azure', 'aws'], 'libraries': ['pytorch', 'tensorflow']}</t>
  </si>
  <si>
    <t>['python', 'r', 'sql', 'c', 'azure', 'gcp', 'spark', 'hadoop', 'scikit-learn', 'numpy', 'pandas', 'jupyter', 'pyspark', 'tensorflow', 'mxnet', 'keras', 'pytorch']</t>
  </si>
  <si>
    <t>{'cloud': ['azure', 'gcp'], 'libraries': ['spark', 'hadoop', 'scikit-learn', 'numpy', 'pandas', 'jupyter', 'pyspark', 'tensorflow', 'mxnet', 'keras', 'pytorch'], 'programming': ['python', 'r', 'sql', 'c']}</t>
  </si>
  <si>
    <t>Crown</t>
  </si>
  <si>
    <t>ALEKTUM GROUP</t>
  </si>
  <si>
    <t>['python', 'java', 'scala', 'sql', 'aws', 'azure', 'gcp', 'snowflake', 'redshift', 'bigquery', 'kafka', 'airflow', 'flow']</t>
  </si>
  <si>
    <t>{'cloud': ['aws', 'azure', 'gcp', 'snowflake', 'redshift', 'bigquery'], 'libraries': ['kafka', 'airflow'], 'other': ['flow'], 'programming': ['python', 'java', 'scala', 'sql']}</t>
  </si>
  <si>
    <t>EMEA Training and Events Data Analyst</t>
  </si>
  <si>
    <t>Digitas Argentina</t>
  </si>
  <si>
    <t>Industrial Scientific</t>
  </si>
  <si>
    <t>Data Scientist (AI Ops)</t>
  </si>
  <si>
    <t>Senior Developer (Analytics Engineer)</t>
  </si>
  <si>
    <t>['python', 'r', 'javascript', 'go', 'sql', 'power bi', 'tableau', 'excel']</t>
  </si>
  <si>
    <t>{'analyst_tools': ['power bi', 'tableau', 'excel'], 'programming': ['python', 'r', 'javascript', 'go', 'sql']}</t>
  </si>
  <si>
    <t>Rommerskirchen, Germany</t>
  </si>
  <si>
    <t>HP Development Company L P MX</t>
  </si>
  <si>
    <t>['python', 'bigquery', 'jupyter', 'scikit-learn', 'tensorflow', 'keras', 'pandas', 'numpy', 'wrike']</t>
  </si>
  <si>
    <t>{'async': ['wrike'], 'cloud': ['bigquery'], 'libraries': ['jupyter', 'scikit-learn', 'tensorflow', 'keras', 'pandas', 'numpy'], 'programming': ['python']}</t>
  </si>
  <si>
    <t>Data scientist wanted to analyze SPSS data and write a paper ...</t>
  </si>
  <si>
    <t>ML Engineer Python</t>
  </si>
  <si>
    <t>Dost AI</t>
  </si>
  <si>
    <t>['python', 'azure', 'pytorch', 'keras']</t>
  </si>
  <si>
    <t>{'cloud': ['azure'], 'libraries': ['pytorch', 'keras'], 'programming': ['python']}</t>
  </si>
  <si>
    <t>Winnow</t>
  </si>
  <si>
    <t>Data Analyst - AI</t>
  </si>
  <si>
    <t>BMAConsultancy</t>
  </si>
  <si>
    <t>['javascript', 'react', 'node', 'github']</t>
  </si>
  <si>
    <t>{'libraries': ['react'], 'other': ['github'], 'programming': ['javascript'], 'webframeworks': ['node']}</t>
  </si>
  <si>
    <t>บริษัท ธนาคารไทยเครดิต เพื่อรายย่อย จำกัด (มหาชน)  Thai Credit Retail Bank Public Company Limited</t>
  </si>
  <si>
    <t>Datavetare</t>
  </si>
  <si>
    <t>The University Of Texas At Austin</t>
  </si>
  <si>
    <t>Assign Global</t>
  </si>
  <si>
    <t>Business Developer Data Platform</t>
  </si>
  <si>
    <t>Senior Software Engineer - Operational Data</t>
  </si>
  <si>
    <t>['sql', 'python', 'qlik', 'tableau', 'power bi', 'looker']</t>
  </si>
  <si>
    <t>{'analyst_tools': ['qlik', 'tableau', 'power bi', 'looker'], 'programming': ['sql', 'python']}</t>
  </si>
  <si>
    <t>['scala', 'sql', 'python', 'postgresql', 'databricks', 'azure', 'spark', 'kubernetes', 'jenkins', 'ansible', 'git']</t>
  </si>
  <si>
    <t>{'cloud': ['databricks', 'azure'], 'databases': ['postgresql'], 'libraries': ['spark'], 'other': ['kubernetes', 'jenkins', 'ansible', 'git'], 'programming': ['scala', 'sql', 'python']}</t>
  </si>
  <si>
    <t>['r', 'python', 'sql', 'nosql', 'azure', 'spark', 'git', 'docker', 'kubernetes']</t>
  </si>
  <si>
    <t>{'cloud': ['azure'], 'libraries': ['spark'], 'other': ['git', 'docker', 'kubernetes'], 'programming': ['r', 'python', 'sql', 'nosql']}</t>
  </si>
  <si>
    <t>Data Analyst (Web Scraping)</t>
  </si>
  <si>
    <t>['r', 'sas', 'sas', 'sql', 'python', 'hadoop', 'tableau']</t>
  </si>
  <si>
    <t>{'analyst_tools': ['sas', 'tableau'], 'libraries': ['hadoop'], 'programming': ['r', 'sas', 'sql', 'python']}</t>
  </si>
  <si>
    <t>Data Analyst, Level I - ( Python )</t>
  </si>
  <si>
    <t>via Tryhir.com</t>
  </si>
  <si>
    <t>BelkaCar</t>
  </si>
  <si>
    <t>['sql', 'python', 'postgresql', 'kafka', 'git']</t>
  </si>
  <si>
    <t>{'databases': ['postgresql'], 'libraries': ['kafka'], 'other': ['git'], 'programming': ['sql', 'python']}</t>
  </si>
  <si>
    <t>Electrical Project Engineer - Data Centre</t>
  </si>
  <si>
    <t>VOLANSYS (An ACL Digital Company)</t>
  </si>
  <si>
    <t>['azure', 'snowflake', 'pyspark']</t>
  </si>
  <si>
    <t>{'cloud': ['azure', 'snowflake'], 'libraries': ['pyspark']}</t>
  </si>
  <si>
    <t>['python', 'java', 'sql', 'aws', 'azure', 'redshift', 'oracle', 'aurora', 'numpy', 'tensorflow', 'unix', 'jenkins', 'git']</t>
  </si>
  <si>
    <t>{'cloud': ['aws', 'azure', 'redshift', 'oracle', 'aurora'], 'libraries': ['numpy', 'tensorflow'], 'os': ['unix'], 'other': ['jenkins', 'git'], 'programming': ['python', 'java', 'sql']}</t>
  </si>
  <si>
    <t>Senior Business Analyst, Data Management</t>
  </si>
  <si>
    <t>Business Data Analyst (Automotive)</t>
  </si>
  <si>
    <t>ZorgDomein</t>
  </si>
  <si>
    <t>['sql', 't-sql', 'sql server', 'elasticsearch', 'oracle']</t>
  </si>
  <si>
    <t>{'cloud': ['oracle'], 'databases': ['sql server', 'elasticsearch'], 'programming': ['sql', 't-sql']}</t>
  </si>
  <si>
    <t>CogniLogiX Interaction Analytics Business Analyst</t>
  </si>
  <si>
    <t>Torq People Solutions</t>
  </si>
  <si>
    <t>Prácticas Data Science</t>
  </si>
  <si>
    <t>Junior Hardware Designer Engineer</t>
  </si>
  <si>
    <t>Operations Engineer (Stavanger)</t>
  </si>
  <si>
    <t>via National Oilwell Varco - Talentify</t>
  </si>
  <si>
    <t>Data Analyst - Cyber</t>
  </si>
  <si>
    <t>Research Associate in Data Science</t>
  </si>
  <si>
    <t>Integral Resourcing Limited</t>
  </si>
  <si>
    <t>Thiene, Province of Vicenza, Italy</t>
  </si>
  <si>
    <t>Miriade Srl</t>
  </si>
  <si>
    <t>['python', 'scala', 'mongodb', 'mongodb', 'groovy', 'shell', 'postgresql', 'elasticsearch', 'azure', 'oracle', 'kafka', 'spark', 'linux', 'ssis', 'ansible']</t>
  </si>
  <si>
    <t>{'analyst_tools': ['ssis'], 'cloud': ['azure', 'oracle'], 'databases': ['mongodb', 'postgresql', 'elasticsearch'], 'libraries': ['kafka', 'spark'], 'os': ['linux'], 'other': ['ansible'], 'programming': ['python', 'scala', 'mongodb', 'groovy', 'shell']}</t>
  </si>
  <si>
    <t>Contract Analyst I</t>
  </si>
  <si>
    <t>Regulatory Data Senior Analyst</t>
  </si>
  <si>
    <t>SATS LTD.</t>
  </si>
  <si>
    <t>Data Warehouse Developer / Data Engineer: SSIS, T-SQL</t>
  </si>
  <si>
    <t>['t-sql', 'sql', 'azure', 'ssis', 'ssrs', 'power bi', 'dax']</t>
  </si>
  <si>
    <t>{'analyst_tools': ['ssis', 'ssrs', 'power bi', 'dax'], 'cloud': ['azure'], 'programming': ['t-sql', 'sql']}</t>
  </si>
  <si>
    <t>Process engineer lead</t>
  </si>
  <si>
    <t>Data engineer - data factory (H/F). Job in Strasbourg My Valley...</t>
  </si>
  <si>
    <t>Team Lead Software Engineering, Sector Digital Channels, Data ...</t>
  </si>
  <si>
    <t>via SoundCloud - Talentify</t>
  </si>
  <si>
    <t>Frontend Senior Engineer</t>
  </si>
  <si>
    <t>['javascript', 'html', 'css', 'sql', 'mongodb', 'mongodb', 'java', 'python', 'oracle', 'aws', 'azure', 'gcp', 'react', 'angular', 'vue', 'git']</t>
  </si>
  <si>
    <t>{'cloud': ['oracle', 'aws', 'azure', 'gcp'], 'databases': ['mongodb'], 'libraries': ['react'], 'other': ['git'], 'programming': ['javascript', 'html', 'css', 'sql', 'mongodb', 'java', 'python'], 'webframeworks': ['angular', 'vue']}</t>
  </si>
  <si>
    <t>['mongodb', 'mongodb', 'java', 'sql', 'go', 'oracle']</t>
  </si>
  <si>
    <t>{'cloud': ['oracle'], 'databases': ['mongodb'], 'programming': ['mongodb', 'java', 'sql', 'go']}</t>
  </si>
  <si>
    <t>North Fort Myers, FL</t>
  </si>
  <si>
    <t>LCEC</t>
  </si>
  <si>
    <t>['python', 'powershell', 'power bi', 'ssis']</t>
  </si>
  <si>
    <t>{'analyst_tools': ['power bi', 'ssis'], 'programming': ['python', 'powershell']}</t>
  </si>
  <si>
    <t>['vba', 'sql', 'r', 'python', 'macos', 'excel', 'sap', 'tableau']</t>
  </si>
  <si>
    <t>{'analyst_tools': ['excel', 'sap', 'tableau'], 'os': ['macos'], 'programming': ['vba', 'sql', 'r', 'python']}</t>
  </si>
  <si>
    <t>Analista BI Junior (BI Analyst Jr.)</t>
  </si>
  <si>
    <t>Middle Data Science специалист (Python)</t>
  </si>
  <si>
    <t>Krasnogorsk, Moscow Oblast, Russia</t>
  </si>
  <si>
    <t>['python', 'sql', 'airflow', 'ssrs', 'git', 'docker', 'jira', 'confluence']</t>
  </si>
  <si>
    <t>{'analyst_tools': ['ssrs'], 'async': ['jira', 'confluence'], 'libraries': ['airflow'], 'other': ['git', 'docker'], 'programming': ['python', 'sql']}</t>
  </si>
  <si>
    <t>Director of data engineering</t>
  </si>
  <si>
    <t>WBD</t>
  </si>
  <si>
    <t>Data Engineer (Contract) - Remote</t>
  </si>
  <si>
    <t>['sql', 'sql server', 'mysql', 'azure', 'databricks', 'aws', 'oracle', 'ssis', 'ssrs', 'power bi', 'dax', 'qlik', 'tableau', 'git']</t>
  </si>
  <si>
    <t>{'analyst_tools': ['ssis', 'ssrs', 'power bi', 'dax', 'qlik', 'tableau'], 'cloud': ['azure', 'databricks', 'aws', 'oracle'], 'databases': ['sql server', 'mysql'], 'other': ['git'], 'programming': ['sql']}</t>
  </si>
  <si>
    <t>DATA ANALYST WITH SALESFORCE EXPERIENCE</t>
  </si>
  <si>
    <t>Senior Analytics Engineer - £110k</t>
  </si>
  <si>
    <t>Financiera Maderera S.A. (FINSA)</t>
  </si>
  <si>
    <t>['python', 'sql', 'numpy', 'pandas', 'scikit-learn', 'hadoop', 'spark', 'github', 'bitbucket']</t>
  </si>
  <si>
    <t>{'libraries': ['numpy', 'pandas', 'scikit-learn', 'hadoop', 'spark'], 'other': ['github', 'bitbucket'], 'programming': ['python', 'sql']}</t>
  </si>
  <si>
    <t>Alternance - 1 an - Data engineer - Portage agrégation des risques...</t>
  </si>
  <si>
    <t>['java', 'c++', 'nosql', 'redis', 'hadoop', 'phoenix', 'linux']</t>
  </si>
  <si>
    <t>{'databases': ['redis'], 'libraries': ['hadoop'], 'os': ['linux'], 'programming': ['java', 'c++', 'nosql'], 'webframeworks': ['phoenix']}</t>
  </si>
  <si>
    <t>Data Engineer SPARK (Python&amp;Panda) ou Scala ou Java</t>
  </si>
  <si>
    <t>['scala', 'java', 'azure', 'aws', 'gcp', 'spark', 'hadoop', 'terraform', 'ansible', 'jenkins', 'gitlab', 'kubernetes', 'docker']</t>
  </si>
  <si>
    <t>{'cloud': ['azure', 'aws', 'gcp'], 'libraries': ['spark', 'hadoop'], 'other': ['terraform', 'ansible', 'jenkins', 'gitlab', 'kubernetes', 'docker'], 'programming': ['scala', 'java']}</t>
  </si>
  <si>
    <t>Data Analyst - Turkish</t>
  </si>
  <si>
    <t>Site allocated Process Engineer</t>
  </si>
  <si>
    <t>Perstorp</t>
  </si>
  <si>
    <t>Consultor de Big Data</t>
  </si>
  <si>
    <t>['vba', 'sql', 'python', 'azure', 'excel', 'sap', 'ms access']</t>
  </si>
  <si>
    <t>{'analyst_tools': ['excel', 'sap', 'ms access'], 'cloud': ['azure'], 'programming': ['vba', 'sql', 'python']}</t>
  </si>
  <si>
    <t>['sql', 'python', 'java', 'scala', 'shell', 'spark', 'airflow', 'tableau', 'power bi', 'git', 'yarn', 'kubernetes']</t>
  </si>
  <si>
    <t>{'analyst_tools': ['tableau', 'power bi'], 'libraries': ['spark', 'airflow'], 'other': ['git', 'yarn', 'kubernetes'], 'programming': ['sql', 'python', 'java', 'scala', 'shell']}</t>
  </si>
  <si>
    <t>Date Engineer SQL - Healthcare</t>
  </si>
  <si>
    <t>Data Management Senior</t>
  </si>
  <si>
    <t>TMI Group IN</t>
  </si>
  <si>
    <t>Senior CRM &amp; Marketing Data Analyst</t>
  </si>
  <si>
    <t>Ejobs InfoTech India Pvt Ltd</t>
  </si>
  <si>
    <t>Customer Service Representative/Data Analyst/Data Entry Clerk</t>
  </si>
  <si>
    <t>Benefits Engine Configuration Analyst</t>
  </si>
  <si>
    <t>Big Data Elk</t>
  </si>
  <si>
    <t>['sql', 't-sql', 'azure', 'gdpr', 'flow']</t>
  </si>
  <si>
    <t>{'cloud': ['azure'], 'libraries': ['gdpr'], 'other': ['flow'], 'programming': ['sql', 't-sql']}</t>
  </si>
  <si>
    <t>Punch Digital Agency</t>
  </si>
  <si>
    <t>Data Quality/ Management Analyst</t>
  </si>
  <si>
    <t>Lead Data Engineer (AWS) - ANZ Bank</t>
  </si>
  <si>
    <t>Data Scientist - AppleCare Business Insights</t>
  </si>
  <si>
    <t>['sql', 'python', 'r', 'snowflake', 'aws', 'azure', 'tableau', 'power bi', 'excel']</t>
  </si>
  <si>
    <t>{'analyst_tools': ['tableau', 'power bi', 'excel'], 'cloud': ['snowflake', 'aws', 'azure'], 'programming': ['sql', 'python', 'r']}</t>
  </si>
  <si>
    <t>Business Analyst/BA/(Data Driven Business Analyst)/Banking Environment</t>
  </si>
  <si>
    <t>Data and Insights Analyst, Novo Nordisk</t>
  </si>
  <si>
    <t>Data Data Protection (Analyst / Senior Analyst)</t>
  </si>
  <si>
    <t>BDO IT Consulting</t>
  </si>
  <si>
    <t>['sql', 'python', 'azure', 'watson', 'jupyter', 'pandas', 'numpy', 'tableau']</t>
  </si>
  <si>
    <t>{'analyst_tools': ['tableau'], 'cloud': ['azure', 'watson'], 'libraries': ['jupyter', 'pandas', 'numpy'], 'programming': ['sql', 'python']}</t>
  </si>
  <si>
    <t>Data Scientist III, CTR-Clinical Informatics</t>
  </si>
  <si>
    <t>['sql', 'nosql', 'python', 'aws', 'azure', 'hadoop', 'spark', 'docker', 'kubernetes', 'jenkins', 'gitlab']</t>
  </si>
  <si>
    <t>{'cloud': ['aws', 'azure'], 'libraries': ['hadoop', 'spark'], 'other': ['docker', 'kubernetes', 'jenkins', 'gitlab'], 'programming': ['sql', 'nosql', 'python']}</t>
  </si>
  <si>
    <t>Braine, France</t>
  </si>
  <si>
    <t>Centric Belgium</t>
  </si>
  <si>
    <t>Data Scientist - REMOTE- US CITIZEN</t>
  </si>
  <si>
    <t>['python', 'gcp', 'aws', 'azure', 'airflow', 'spark', 'linux', 'flow', 'git', 'gitlab', 'docker', 'kubernetes', 'github']</t>
  </si>
  <si>
    <t>{'cloud': ['gcp', 'aws', 'azure'], 'libraries': ['airflow', 'spark'], 'os': ['linux'], 'other': ['flow', 'git', 'gitlab', 'docker', 'kubernetes', 'github'], 'programming': ['python']}</t>
  </si>
  <si>
    <t>Rapp</t>
  </si>
  <si>
    <t>['sql', 'python', 'aws', 'snowflake', 'azure', 'git', 'docker', 'terraform']</t>
  </si>
  <si>
    <t>{'cloud': ['aws', 'snowflake', 'azure'], 'other': ['git', 'docker', 'terraform'], 'programming': ['sql', 'python']}</t>
  </si>
  <si>
    <t>Gambling.com Group Plc</t>
  </si>
  <si>
    <t>Business Analyst - Prague</t>
  </si>
  <si>
    <t>Vista Global Solutions, LLC</t>
  </si>
  <si>
    <t>['sql', 'python', 'r', 'aws', 'redshift', 'tableau', 'qlik', 'excel']</t>
  </si>
  <si>
    <t>{'analyst_tools': ['tableau', 'qlik', 'excel'], 'cloud': ['aws', 'redshift'], 'programming': ['sql', 'python', 'r']}</t>
  </si>
  <si>
    <t>['sql', 'python', 'oracle', 'pyspark', 'spark', 'tableau', 'jira']</t>
  </si>
  <si>
    <t>{'analyst_tools': ['tableau'], 'async': ['jira'], 'cloud': ['oracle'], 'libraries': ['pyspark', 'spark'], 'programming': ['sql', 'python']}</t>
  </si>
  <si>
    <t>Fraud Data Scientist (M/F)</t>
  </si>
  <si>
    <t>Sr. Data engineer/Data scientist</t>
  </si>
  <si>
    <t>Data Scientist Freelance - Expert en Analyse de Données</t>
  </si>
  <si>
    <t>The Wave (Gowie SA)</t>
  </si>
  <si>
    <t>Data Scientist – Entry Level 2024</t>
  </si>
  <si>
    <t>['sas', 'sas', 'r', 'python', 'qlik', 'excel', 'powerpoint', 'word']</t>
  </si>
  <si>
    <t>{'analyst_tools': ['sas', 'qlik', 'excel', 'powerpoint', 'word'], 'programming': ['sas', 'r', 'python']}</t>
  </si>
  <si>
    <t>Looking for a top data scientist for a human movement alteration...</t>
  </si>
  <si>
    <t>Irving, TX   (+2 others)</t>
  </si>
  <si>
    <t>Data Analyst (PGD-9992)</t>
  </si>
  <si>
    <t>Data Engineer (Exploration)</t>
  </si>
  <si>
    <t>['go', 'sql', 'python', 'gcp', 'aws', 'splunk']</t>
  </si>
  <si>
    <t>{'analyst_tools': ['splunk'], 'cloud': ['gcp', 'aws'], 'programming': ['go', 'sql', 'python']}</t>
  </si>
  <si>
    <t>Data Analyst - Pilotage Commercial Data Analyst - Pilotage...</t>
  </si>
  <si>
    <t>EBS Database Analyst</t>
  </si>
  <si>
    <t>Data Engineer afdeling CIO-office (36 upw, locatie Sittard-Geleen)</t>
  </si>
  <si>
    <t>['sql', 'r', 'python', 'azure', 'aws', 'gcp', 'spark']</t>
  </si>
  <si>
    <t>{'cloud': ['azure', 'aws', 'gcp'], 'libraries': ['spark'], 'programming': ['sql', 'r', 'python']}</t>
  </si>
  <si>
    <t>Data Analyst - Environnement</t>
  </si>
  <si>
    <t>WWF UK</t>
  </si>
  <si>
    <t>['python', 'mysql', 'pandas', 'numpy', 'plotly', 'excel', 'tableau', 'power bi']</t>
  </si>
  <si>
    <t>{'analyst_tools': ['excel', 'tableau', 'power bi'], 'databases': ['mysql'], 'libraries': ['pandas', 'numpy', 'plotly'], 'programming': ['python']}</t>
  </si>
  <si>
    <t>Senior Software Engineer Product</t>
  </si>
  <si>
    <t>Siteimprove</t>
  </si>
  <si>
    <t>Senior Data Scientist for Risk Analytics</t>
  </si>
  <si>
    <t>Senior Manager, Data Analytics and Customer Insights</t>
  </si>
  <si>
    <t>project-manager-data-consulting</t>
  </si>
  <si>
    <t>Data Scientist en Santé (H/F)</t>
  </si>
  <si>
    <t>Cross Systems</t>
  </si>
  <si>
    <t>['sql', 'python', 'sql server', 'aws', 'azure']</t>
  </si>
  <si>
    <t>{'cloud': ['aws', 'azure'], 'databases': ['sql server'], 'programming': ['sql', 'python']}</t>
  </si>
  <si>
    <t>['go', 'python', 'sql', 'nosql', 'aws', 'tableau']</t>
  </si>
  <si>
    <t>{'analyst_tools': ['tableau'], 'cloud': ['aws'], 'programming': ['go', 'python', 'sql', 'nosql']}</t>
  </si>
  <si>
    <t>['python', 'sql', 'oracle', 'aws', 'flow', 'kubernetes']</t>
  </si>
  <si>
    <t>{'cloud': ['oracle', 'aws'], 'other': ['flow', 'kubernetes'], 'programming': ['python', 'sql']}</t>
  </si>
  <si>
    <t>Bioinformatics data analyst position: Integrative data analysis of...</t>
  </si>
  <si>
    <t>via Ch.fidanto.com</t>
  </si>
  <si>
    <t>University Hospital Zurich</t>
  </si>
  <si>
    <t>Implementation/Presales Data Center Engineer</t>
  </si>
  <si>
    <t>['python', 'sql', 'powershell', 'sas', 'sas', 'rust', 'sql server', 'azure', 'databricks', 'pyspark', 'qlik']</t>
  </si>
  <si>
    <t>{'analyst_tools': ['sas', 'qlik'], 'cloud': ['azure', 'databricks'], 'databases': ['sql server'], 'libraries': ['pyspark'], 'programming': ['python', 'sql', 'powershell', 'sas', 'rust']}</t>
  </si>
  <si>
    <t>4Sight Holdings</t>
  </si>
  <si>
    <t>Cloud Academy, Inc.</t>
  </si>
  <si>
    <t>['python', 'aws', 'azure', 'pandas', 'pytorch']</t>
  </si>
  <si>
    <t>{'cloud': ['aws', 'azure'], 'libraries': ['pandas', 'pytorch'], 'programming': ['python']}</t>
  </si>
  <si>
    <t>Revenue Analysis Manager</t>
  </si>
  <si>
    <t>Lead Tech et DATA VIZ (H/F)</t>
  </si>
  <si>
    <t>Global TA Business Process and Data Analyst</t>
  </si>
  <si>
    <t>['sas', 'sas', 'assembly', 'go', 'sql', 'python', 'r', 'excel', 'tableau', 'sap', 'spss']</t>
  </si>
  <si>
    <t>{'analyst_tools': ['sas', 'excel', 'tableau', 'sap', 'spss'], 'programming': ['sas', 'assembly', 'go', 'sql', 'python', 'r']}</t>
  </si>
  <si>
    <t>Banking Business Analyst (Credit / Central/ 1 + 1 year contract)</t>
  </si>
  <si>
    <t>['python', 'go', 'azure', 'databricks', 'pyspark', 'git', 'jenkins', 'jira']</t>
  </si>
  <si>
    <t>{'async': ['jira'], 'cloud': ['azure', 'databricks'], 'libraries': ['pyspark'], 'other': ['git', 'jenkins'], 'programming': ['python', 'go']}</t>
  </si>
  <si>
    <t>Steadfast international services,LLC</t>
  </si>
  <si>
    <t>Inkle</t>
  </si>
  <si>
    <t>['sql', 'python', 'jupyter', 'hadoop', 'tableau']</t>
  </si>
  <si>
    <t>{'analyst_tools': ['tableau'], 'libraries': ['jupyter', 'hadoop'], 'programming': ['sql', 'python']}</t>
  </si>
  <si>
    <t>Tier 2 Cyber Data Threat Analyst</t>
  </si>
  <si>
    <t>Lead Data Engineer (MDM). Job in London My Valley Jobs Today</t>
  </si>
  <si>
    <t>Data Scientist Jobs in Dubai UAE | The Emirates Group</t>
  </si>
  <si>
    <t>['sql', 'python', 'r', 'aws', 'gcp', 'kubernetes', 'docker']</t>
  </si>
  <si>
    <t>{'cloud': ['aws', 'gcp'], 'other': ['kubernetes', 'docker'], 'programming': ['sql', 'python', 'r']}</t>
  </si>
  <si>
    <t>Langara College</t>
  </si>
  <si>
    <t>['java', 'sql', 'c++', 'php', 'html', 'javascript', 'oracle', 'windows', 'tableau', 'qlik']</t>
  </si>
  <si>
    <t>{'analyst_tools': ['tableau', 'qlik'], 'cloud': ['oracle'], 'os': ['windows'], 'programming': ['java', 'sql', 'c++', 'php', 'html', 'javascript']}</t>
  </si>
  <si>
    <t>['sql', 'scala', 'python', 'aws', 'databricks', 'kafka', 'spark', 'excel', 'docker', 'kubernetes', 'jira']</t>
  </si>
  <si>
    <t>{'analyst_tools': ['excel'], 'async': ['jira'], 'cloud': ['aws', 'databricks'], 'libraries': ['kafka', 'spark'], 'other': ['docker', 'kubernetes'], 'programming': ['sql', 'scala', 'python']}</t>
  </si>
  <si>
    <t>Svea Solar</t>
  </si>
  <si>
    <t>['sql', 'java', 'bash', 'aws', 'azure', 'redshift', 'oracle', 'hadoop', 'kafka', 'spark', 'linux', 'power bi', 'gitlab', 'git', 'ansible', 'jira']</t>
  </si>
  <si>
    <t>{'analyst_tools': ['power bi'], 'async': ['jira'], 'cloud': ['aws', 'azure', 'redshift', 'oracle'], 'libraries': ['hadoop', 'kafka', 'spark'], 'os': ['linux'], 'other': ['gitlab', 'git', 'ansible'], 'programming': ['sql', 'java', 'bash']}</t>
  </si>
  <si>
    <t>Data Analyst - Data Engineer (H/F)</t>
  </si>
  <si>
    <t>Runview</t>
  </si>
  <si>
    <t>Software Engineer, Backend - GATE</t>
  </si>
  <si>
    <t>['go', 'scala', 'java', 'c++', 'golang', 'mysql', 'git']</t>
  </si>
  <si>
    <t>{'databases': ['mysql'], 'other': ['git'], 'programming': ['go', 'scala', 'java', 'c++', 'golang']}</t>
  </si>
  <si>
    <t>EPMintegrators</t>
  </si>
  <si>
    <t>DataBricks, AI on Azure, Synapse</t>
  </si>
  <si>
    <t>Wizard Communications Pvt. Ltd.</t>
  </si>
  <si>
    <t>['python', 'r', 'sql', 'aws', 'tensorflow', 'hadoop', 'spark', 'matplotlib']</t>
  </si>
  <si>
    <t>{'cloud': ['aws'], 'libraries': ['tensorflow', 'hadoop', 'spark', 'matplotlib'], 'programming': ['python', 'r', 'sql']}</t>
  </si>
  <si>
    <t>Senior Big Data Engineer up to 60K</t>
  </si>
  <si>
    <t>Dera Ismail Khan, Pakistan</t>
  </si>
  <si>
    <t>Paragon Skills</t>
  </si>
  <si>
    <t>Data Scientist | Telecommunications</t>
  </si>
  <si>
    <t>Squad Lead Backend Engineer (Analytics &amp; Reporting) - 100% remote</t>
  </si>
  <si>
    <t>Data Analyst (Belgium/BXL)</t>
  </si>
  <si>
    <t>Senior Data engineer(  )</t>
  </si>
  <si>
    <t>PROFI</t>
  </si>
  <si>
    <t>['python', 'sql', 'java', 'mysql', 'airflow', 'linux', 'git', 'gitlab', 'github']</t>
  </si>
  <si>
    <t>{'databases': ['mysql'], 'libraries': ['airflow'], 'os': ['linux'], 'other': ['git', 'gitlab', 'github'], 'programming': ['python', 'sql', 'java']}</t>
  </si>
  <si>
    <t>['python', 'bash', 'azure', 'aws', 'vmware', 'linux', 'windows', 'atlassian', 'slack', 'zoom']</t>
  </si>
  <si>
    <t>{'cloud': ['azure', 'aws', 'vmware'], 'os': ['linux', 'windows'], 'other': ['atlassian'], 'programming': ['python', 'bash'], 'sync': ['slack', 'zoom']}</t>
  </si>
  <si>
    <t>['sql', 'aws', 'oracle', 'gdpr', 'power bi', 'sap', 'flow']</t>
  </si>
  <si>
    <t>{'analyst_tools': ['power bi', 'sap'], 'cloud': ['aws', 'oracle'], 'libraries': ['gdpr'], 'other': ['flow'], 'programming': ['sql']}</t>
  </si>
  <si>
    <t>['gcp', 'bigquery', 'airflow', 'looker', 'kubernetes']</t>
  </si>
  <si>
    <t>{'analyst_tools': ['looker'], 'cloud': ['gcp', 'bigquery'], 'libraries': ['airflow'], 'other': ['kubernetes']}</t>
  </si>
  <si>
    <t>['python', 'sql', 'scala', 'c', 'aws', 'azure', 'hadoop', 'spark', 'airflow', 'kafka', 'kubernetes', 'docker']</t>
  </si>
  <si>
    <t>{'cloud': ['aws', 'azure'], 'libraries': ['hadoop', 'spark', 'airflow', 'kafka'], 'other': ['kubernetes', 'docker'], 'programming': ['python', 'sql', 'scala', 'c']}</t>
  </si>
  <si>
    <t>Data Scientist- POLY Required</t>
  </si>
  <si>
    <t>Manager Climate Data Science</t>
  </si>
  <si>
    <t>['python', 'scala', 'sql', 'spark', 'unix']</t>
  </si>
  <si>
    <t>{'libraries': ['spark'], 'os': ['unix'], 'programming': ['python', 'scala', 'sql']}</t>
  </si>
  <si>
    <t>ON Data Staffing</t>
  </si>
  <si>
    <t>Data Analyst / Web Analyst / Marketing Analyst (CDI, Stage fin...</t>
  </si>
  <si>
    <t>DataMa</t>
  </si>
  <si>
    <t>['sql', 'python', 'r', 'bigquery', 'excel', 'tableau', 'alteryx']</t>
  </si>
  <si>
    <t>{'analyst_tools': ['excel', 'tableau', 'alteryx'], 'cloud': ['bigquery'], 'programming': ['sql', 'python', 'r']}</t>
  </si>
  <si>
    <t>Data Engineer (Milano) - IT</t>
  </si>
  <si>
    <t>Helpdesk Engineer</t>
  </si>
  <si>
    <t>Graafschap College</t>
  </si>
  <si>
    <t>Worldremit</t>
  </si>
  <si>
    <t>Business Data Analyst (HYBRID - 3 Days REMOTE Every Week)</t>
  </si>
  <si>
    <t>ACTIVUS Group</t>
  </si>
  <si>
    <t>['java', 'mongodb', 'mongodb', 'spark', 'kafka', 'hadoop', 'chef']</t>
  </si>
  <si>
    <t>{'databases': ['mongodb'], 'libraries': ['spark', 'kafka', 'hadoop'], 'other': ['chef'], 'programming': ['java', 'mongodb']}</t>
  </si>
  <si>
    <t>A1Strategez</t>
  </si>
  <si>
    <t>['r', 'sql', 'python', 'scala', 'java', 'c++', 'hadoop', 'keras', 'tensorflow', 'pytorch', 'hugging face', 'scikit-learn', 'tableau']</t>
  </si>
  <si>
    <t>{'analyst_tools': ['tableau'], 'libraries': ['hadoop', 'keras', 'tensorflow', 'pytorch', 'hugging face', 'scikit-learn'], 'programming': ['r', 'sql', 'python', 'scala', 'java', 'c++']}</t>
  </si>
  <si>
    <t>Data Scientist - Davis -2 Positions Available</t>
  </si>
  <si>
    <t>['sql', 'r', 'sas', 'sas', 'spss', 'tableau']</t>
  </si>
  <si>
    <t>{'analyst_tools': ['sas', 'spss', 'tableau'], 'programming': ['sql', 'r', 'sas']}</t>
  </si>
  <si>
    <t>Ios Senior Engineering</t>
  </si>
  <si>
    <t>['xamarin', 'node', 'git', 'svn']</t>
  </si>
  <si>
    <t>{'libraries': ['xamarin'], 'other': ['git', 'svn'], 'webframeworks': ['node']}</t>
  </si>
  <si>
    <t>['sql', 'python', 'azure', 'databricks', 'pyspark', 'unity']</t>
  </si>
  <si>
    <t>{'cloud': ['azure', 'databricks'], 'libraries': ['pyspark'], 'other': ['unity'], 'programming': ['sql', 'python']}</t>
  </si>
  <si>
    <t>CC Industries</t>
  </si>
  <si>
    <t>['assembly', 'oracle']</t>
  </si>
  <si>
    <t>{'cloud': ['oracle'], 'programming': ['assembly']}</t>
  </si>
  <si>
    <t>Lead Data Analyst. Job in Birmingham My Valley Jobs Today</t>
  </si>
  <si>
    <t>Data Analyst with Russian (Corporate Actions Team)</t>
  </si>
  <si>
    <t>Data / Cloud Research Analyst Jobs</t>
  </si>
  <si>
    <t>By Light Professional IT Services</t>
  </si>
  <si>
    <t>['r', 'python', 'sql', 'nosql', 'linux']</t>
  </si>
  <si>
    <t>{'os': ['linux'], 'programming': ['r', 'python', 'sql', 'nosql']}</t>
  </si>
  <si>
    <t>Executive IT Analyst</t>
  </si>
  <si>
    <t>IT Staff, PharmaStaff. Recruitment Specialists</t>
  </si>
  <si>
    <t>Senior Data Engineer (w/m/d) in Vollzeit</t>
  </si>
  <si>
    <t>Daikin Industries Ltd</t>
  </si>
  <si>
    <t>Data Scientist NLP - Alternance (H/F)</t>
  </si>
  <si>
    <t>ARASCO</t>
  </si>
  <si>
    <t>IGNÍT</t>
  </si>
  <si>
    <t>['sql', 't-sql', 'python', 'aws', 'azure', 'gcp', 'databricks', 'snowflake', 'power bi', 'jira', 'confluence']</t>
  </si>
  <si>
    <t>{'analyst_tools': ['power bi'], 'async': ['jira', 'confluence'], 'cloud': ['aws', 'azure', 'gcp', 'databricks', 'snowflake'], 'programming': ['sql', 't-sql', 'python']}</t>
  </si>
  <si>
    <t>Ekkremis SOlutions Inc.</t>
  </si>
  <si>
    <t>['sql', 'python', 'c#', 'sql server', 'azure', 'ssis', 'ssrs']</t>
  </si>
  <si>
    <t>{'analyst_tools': ['ssis', 'ssrs'], 'cloud': ['azure'], 'databases': ['sql server'], 'programming': ['sql', 'python', 'c#']}</t>
  </si>
  <si>
    <t>Data Analysts (Python &amp; PowerBI)</t>
  </si>
  <si>
    <t>Visto Group</t>
  </si>
  <si>
    <t>Staff Software Engineer, Backend - Data Infrastructure</t>
  </si>
  <si>
    <t>Urgent need | Production Support Data Analyst with Guidewire ...</t>
  </si>
  <si>
    <t>(Senior) Data Analyst (m/w/d) - Warsaw / Poznań</t>
  </si>
  <si>
    <t>railtown</t>
  </si>
  <si>
    <t>['python', 'sql', 'azure', 'aws', 'numpy', 'pandas', 'matplotlib', 'seaborn', 'scikit-learn', 'pytorch', 'tensorflow', 'flow', 'kubernetes']</t>
  </si>
  <si>
    <t>{'cloud': ['azure', 'aws'], 'libraries': ['numpy', 'pandas', 'matplotlib', 'seaborn', 'scikit-learn', 'pytorch', 'tensorflow'], 'other': ['flow', 'kubernetes'], 'programming': ['python', 'sql']}</t>
  </si>
  <si>
    <t>Experto/a en Gis</t>
  </si>
  <si>
    <t>['mongodb', 'mongodb', 'python', 'nosql', 'neo4j', 'postgresql', 'azure', 'databricks', 'snowflake', 'hadoop', 'spark', 'airflow', 'kafka', 'git', 'jenkins']</t>
  </si>
  <si>
    <t>{'cloud': ['azure', 'databricks', 'snowflake'], 'databases': ['mongodb', 'neo4j', 'postgresql'], 'libraries': ['hadoop', 'spark', 'airflow', 'kafka'], 'other': ['git', 'jenkins'], 'programming': ['mongodb', 'python', 'nosql']}</t>
  </si>
  <si>
    <t>Open Medical</t>
  </si>
  <si>
    <t>['sql', 'mongodb', 'mongodb', 'nosql', 'cassandra', 'snowflake', 'databricks', 'aws', 'oracle']</t>
  </si>
  <si>
    <t>{'cloud': ['snowflake', 'databricks', 'aws', 'oracle'], 'databases': ['mongodb', 'cassandra'], 'programming': ['sql', 'mongodb', 'nosql']}</t>
  </si>
  <si>
    <t>AtlasIED</t>
  </si>
  <si>
    <t>['python', 'tensorflow', 'pytorch', 'keras', 'word', 'excel', 'powerpoint', 'outlook']</t>
  </si>
  <si>
    <t>{'analyst_tools': ['word', 'excel', 'powerpoint', 'outlook'], 'libraries': ['tensorflow', 'pytorch', 'keras'], 'programming': ['python']}</t>
  </si>
  <si>
    <t>Associate - Technology Consulting, Data &amp; Analytics (Fresh Graduate)</t>
  </si>
  <si>
    <t>['python', 'r', 'sql', 'shell', 'unix']</t>
  </si>
  <si>
    <t>{'os': ['unix'], 'programming': ['python', 'r', 'sql', 'shell']}</t>
  </si>
  <si>
    <t>ev.energy</t>
  </si>
  <si>
    <t>['sql', 'python', 'postgresql', 'aws', 'snowflake']</t>
  </si>
  <si>
    <t>{'cloud': ['aws', 'snowflake'], 'databases': ['postgresql'], 'programming': ['sql', 'python']}</t>
  </si>
  <si>
    <t>['monday.com', 'asana', 'trello']</t>
  </si>
  <si>
    <t>{'async': ['monday.com', 'asana', 'trello']}</t>
  </si>
  <si>
    <t>Data Engineer - exclusivo Córdoba Capital</t>
  </si>
  <si>
    <t>fortia  GH</t>
  </si>
  <si>
    <t>['sql', 'python', 'sql server', 'mysql', 'oracle', 'aws', 'snowflake', 'airflow', 'linux', 'git', 'svn']</t>
  </si>
  <si>
    <t>{'cloud': ['oracle', 'aws', 'snowflake'], 'databases': ['sql server', 'mysql'], 'libraries': ['airflow'], 'os': ['linux'], 'other': ['git', 'svn'], 'programming': ['sql', 'python']}</t>
  </si>
  <si>
    <t>Zensark India</t>
  </si>
  <si>
    <t>['sql', 'nosql', 'python', 'java', 'cassandra', 'aws', 'oracle', 'redshift', 'flow']</t>
  </si>
  <si>
    <t>{'cloud': ['aws', 'oracle', 'redshift'], 'databases': ['cassandra'], 'other': ['flow'], 'programming': ['sql', 'nosql', 'python', 'java']}</t>
  </si>
  <si>
    <t>Senior Analyst, Risk &amp; Data</t>
  </si>
  <si>
    <t>Business System Analyst (Data&amp;Analytics)</t>
  </si>
  <si>
    <t>Senior Data Engineer - Sustainability - London - Hybrid</t>
  </si>
  <si>
    <t>['sql', 'python', 'aws', 'azure', 'power bi', 'ssis', 'ssrs']</t>
  </si>
  <si>
    <t>{'analyst_tools': ['power bi', 'ssis', 'ssrs'], 'cloud': ['aws', 'azure'], 'programming': ['sql', 'python']}</t>
  </si>
  <si>
    <t>Business Data Analyst H/F - Melun - Management de Transition</t>
  </si>
  <si>
    <t>Business Analyst – Reporting &amp; Data Visualization</t>
  </si>
  <si>
    <t>American Process Management</t>
  </si>
  <si>
    <t>ACHIEVA Group Limited</t>
  </si>
  <si>
    <t>Machine Learning Engineer (Generative AI)</t>
  </si>
  <si>
    <t>Okation.ai</t>
  </si>
  <si>
    <t>['python', 'sql', 'nosql', 'aws', 'azure', 'databricks', 'pandas', 'numpy', 'pyspark', 'hadoop', 'kafka', 'flow']</t>
  </si>
  <si>
    <t>{'cloud': ['aws', 'azure', 'databricks'], 'libraries': ['pandas', 'numpy', 'pyspark', 'hadoop', 'kafka'], 'other': ['flow'], 'programming': ['python', 'sql', 'nosql']}</t>
  </si>
  <si>
    <t>Data Scientist BI Visualisation</t>
  </si>
  <si>
    <t>Sussex Partnership NHS FoundationTrust</t>
  </si>
  <si>
    <t>['sql', 't-sql', 'python', 'r', 'sql server', 'power bi', 'tableau', 'dax', 'flow']</t>
  </si>
  <si>
    <t>{'analyst_tools': ['power bi', 'tableau', 'dax'], 'databases': ['sql server'], 'other': ['flow'], 'programming': ['sql', 't-sql', 'python', 'r']}</t>
  </si>
  <si>
    <t>Data Science Program Director</t>
  </si>
  <si>
    <t>Sr. Supply Chain Master Data Analyst (Hybrid) - Full-time / Part-time</t>
  </si>
  <si>
    <t>MEGA FORTRIS (MALAYSIA) SDN BHD</t>
  </si>
  <si>
    <t>['airflow', 'hadoop', 'kafka']</t>
  </si>
  <si>
    <t>{'libraries': ['airflow', 'hadoop', 'kafka']}</t>
  </si>
  <si>
    <t>Excel Analyst, Wellington CBD $55.00 - $70.00 per hour</t>
  </si>
  <si>
    <t>Forté</t>
  </si>
  <si>
    <t>Xtra HR Services</t>
  </si>
  <si>
    <t>Security analyst</t>
  </si>
  <si>
    <t>['c#', 'azure', 'docker']</t>
  </si>
  <si>
    <t>{'cloud': ['azure'], 'other': ['docker'], 'programming': ['c#']}</t>
  </si>
  <si>
    <t>Interesting Job Opportunity: Takshashila Consulting - Data Analyst...</t>
  </si>
  <si>
    <t>Marketing Data Analyst Intern F - M - D H/F</t>
  </si>
  <si>
    <t>Desarrollador Big Data Para radicarse en Espa a</t>
  </si>
  <si>
    <t>FRICE Consulting</t>
  </si>
  <si>
    <t>['scala', 'python', 'c', 'postgresql', 'mysql', 'elasticsearch', 'spark', 'kafka', 'docker', 'jenkins', 'git', 'jira', 'confluence']</t>
  </si>
  <si>
    <t>{'async': ['jira', 'confluence'], 'databases': ['postgresql', 'mysql', 'elasticsearch'], 'libraries': ['spark', 'kafka'], 'other': ['docker', 'jenkins', 'git'], 'programming': ['scala', 'python', 'c']}</t>
  </si>
  <si>
    <t>['scala', 'java', 'python', 'sql', 'shell', 'spark', 'kafka', 'git', 'jira']</t>
  </si>
  <si>
    <t>{'async': ['jira'], 'libraries': ['spark', 'kafka'], 'other': ['git'], 'programming': ['scala', 'java', 'python', 'sql', 'shell']}</t>
  </si>
  <si>
    <t>['sql', 'r', 'sql server', 'power bi']</t>
  </si>
  <si>
    <t>{'analyst_tools': ['power bi'], 'databases': ['sql server'], 'programming': ['sql', 'r']}</t>
  </si>
  <si>
    <t>['sql', 'python', 'r', 'pyspark', 'pandas']</t>
  </si>
  <si>
    <t>{'libraries': ['pyspark', 'pandas'], 'programming': ['sql', 'python', 'r']}</t>
  </si>
  <si>
    <t>['python', 'sql', 'r', 'go', 'aws', 'oracle']</t>
  </si>
  <si>
    <t>{'cloud': ['aws', 'oracle'], 'programming': ['python', 'sql', 'r', 'go']}</t>
  </si>
  <si>
    <t>Data Scientist (Senior Data Scientist)</t>
  </si>
  <si>
    <t>BioAge Labs</t>
  </si>
  <si>
    <t>Data engineer til Fiskeristyrelsens Data &amp; Analyse team</t>
  </si>
  <si>
    <t>Fiskeristyrelsen i København</t>
  </si>
  <si>
    <t>Remuneration and Data Analyst</t>
  </si>
  <si>
    <t>Data Analyst H/F Power BI</t>
  </si>
  <si>
    <t>Recrutiv</t>
  </si>
  <si>
    <t>['sql', 't-sql', 'c#', 'r', 'python', 'sql server', 'power bi', 'dax', 'ssis', 'ssrs', 'excel']</t>
  </si>
  <si>
    <t>{'analyst_tools': ['power bi', 'dax', 'ssis', 'ssrs', 'excel'], 'databases': ['sql server'], 'programming': ['sql', 't-sql', 'c#', 'r', 'python']}</t>
  </si>
  <si>
    <t>​Senior Mapping Engineer (Data Scientist)</t>
  </si>
  <si>
    <t>via BHO Tech JOBS</t>
  </si>
  <si>
    <t>['python', 'scikit-learn', 'numpy', 'pandas', 'spark']</t>
  </si>
  <si>
    <t>{'libraries': ['scikit-learn', 'numpy', 'pandas', 'spark'], 'programming': ['python']}</t>
  </si>
  <si>
    <t>Danmarks Meteorologiske Institut</t>
  </si>
  <si>
    <t>Enterprise Solutions Sr Analyst</t>
  </si>
  <si>
    <t>SYNERGIE ITALIA - AGENZIA PER IL LAVORO - S.P.A.</t>
  </si>
  <si>
    <t>Data Scientist (Should have Oracle Text Mining / Oracle ML Exp)</t>
  </si>
  <si>
    <t>Lead Data Analytics H/F</t>
  </si>
  <si>
    <t>['sql', 'azure', 'aws', 'redshift']</t>
  </si>
  <si>
    <t>{'cloud': ['azure', 'aws', 'redshift'], 'programming': ['sql']}</t>
  </si>
  <si>
    <t>CDC Data Engineer - Stockholm</t>
  </si>
  <si>
    <t>['sql', 'hadoop', 'pyspark', 'jupyter', 'tableau', 'power bi']</t>
  </si>
  <si>
    <t>{'analyst_tools': ['tableau', 'power bi'], 'libraries': ['hadoop', 'pyspark', 'jupyter'], 'programming': ['sql']}</t>
  </si>
  <si>
    <t>Data Analytics &amp; Engineering - Data Analyst IV 44391-1</t>
  </si>
  <si>
    <t>['sql', 'python', 'c', 'powerpoint', 'tableau', 'power bi', 'excel']</t>
  </si>
  <si>
    <t>{'analyst_tools': ['powerpoint', 'tableau', 'power bi', 'excel'], 'programming': ['sql', 'python', 'c']}</t>
  </si>
  <si>
    <t>Senior Data Engineer - TALENT POOL. Job in City of London My...</t>
  </si>
  <si>
    <t>['sql', 'gcp', 'bigquery', 'spark', 'git', 'github']</t>
  </si>
  <si>
    <t>{'cloud': ['gcp', 'bigquery'], 'libraries': ['spark'], 'other': ['git', 'github'], 'programming': ['sql']}</t>
  </si>
  <si>
    <t>Business Data Analyst Für Den Bereich Professional Coffee Machines...</t>
  </si>
  <si>
    <t>WMF GmbH</t>
  </si>
  <si>
    <t>['hadoop', 'node', 'yarn']</t>
  </si>
  <si>
    <t>{'libraries': ['hadoop'], 'other': ['yarn'], 'webframeworks': ['node']}</t>
  </si>
  <si>
    <t>Freelance Developer</t>
  </si>
  <si>
    <t>Senior AI/MLOps Engineer</t>
  </si>
  <si>
    <t>['python', 'sql', 'azure', 'aws', 'gcp', 'tensorflow', 'pytorch', 'docker', 'kubernetes']</t>
  </si>
  <si>
    <t>{'cloud': ['azure', 'aws', 'gcp'], 'libraries': ['tensorflow', 'pytorch'], 'other': ['docker', 'kubernetes'], 'programming': ['python', 'sql']}</t>
  </si>
  <si>
    <t>Data Engineer - Senior/Lead</t>
  </si>
  <si>
    <t>['python', 'aws', 'azure', 'snowflake', 'databricks', 'redshift', 'spark', 'kafka', 'terraform', 'kubernetes', 'git', 'gitlab', 'jenkins']</t>
  </si>
  <si>
    <t>{'cloud': ['aws', 'azure', 'snowflake', 'databricks', 'redshift'], 'libraries': ['spark', 'kafka'], 'other': ['terraform', 'kubernetes', 'git', 'gitlab', 'jenkins'], 'programming': ['python']}</t>
  </si>
  <si>
    <t>Business Analyst – Branch Distribution at CIC Insurance</t>
  </si>
  <si>
    <t>Software Engineering Director - Data Analytics Platform</t>
  </si>
  <si>
    <t>frogdata</t>
  </si>
  <si>
    <t>['java', 'python', 'mongodb', 'mongodb', 'sql', 'pandas', 'numpy', 'react', 'flask', 'angular']</t>
  </si>
  <si>
    <t>{'databases': ['mongodb'], 'libraries': ['pandas', 'numpy', 'react'], 'programming': ['java', 'python', 'mongodb', 'sql'], 'webframeworks': ['flask', 'angular']}</t>
  </si>
  <si>
    <t>['sql', 'python', 'sql server', 'azure', 'excel']</t>
  </si>
  <si>
    <t>{'analyst_tools': ['excel'], 'cloud': ['azure'], 'databases': ['sql server'], 'programming': ['sql', 'python']}</t>
  </si>
  <si>
    <t>['c#', 'python', 'sql', 'aws', 'react', 'spark', 'unity', 'docker']</t>
  </si>
  <si>
    <t>{'cloud': ['aws'], 'libraries': ['react', 'spark'], 'other': ['unity', 'docker'], 'programming': ['c#', 'python', 'sql']}</t>
  </si>
  <si>
    <t>Stage - BAC+5 - Data scientist (H/F)</t>
  </si>
  <si>
    <t>AMPERE s.a.s.</t>
  </si>
  <si>
    <t>Data Centre Engineer, Associate</t>
  </si>
  <si>
    <t>Data Scientist (MLOps )</t>
  </si>
  <si>
    <t>Tobania - Data Scientist</t>
  </si>
  <si>
    <t>Covebo</t>
  </si>
  <si>
    <t>Data Scientist - Projet Énergie Verte</t>
  </si>
  <si>
    <t>mp data</t>
  </si>
  <si>
    <t>Principal Analyst, HR (People Science, Talent Management and...</t>
  </si>
  <si>
    <t>Scoot</t>
  </si>
  <si>
    <t>Data Engineer (m/w/d) 100 % Remote</t>
  </si>
  <si>
    <t>Supervisor, Asset Data Operations</t>
  </si>
  <si>
    <t>Ocean Network Express</t>
  </si>
  <si>
    <t>Portales, NM</t>
  </si>
  <si>
    <t>Roosevelt General Hospital</t>
  </si>
  <si>
    <t>Consulting Analyst Designer</t>
  </si>
  <si>
    <t>Heiloo, Netherlands</t>
  </si>
  <si>
    <t>['gcp', 'spark', 'hadoop', 'kubernetes']</t>
  </si>
  <si>
    <t>{'cloud': ['gcp'], 'libraries': ['spark', 'hadoop'], 'other': ['kubernetes']}</t>
  </si>
  <si>
    <t>Cslt-Data Reporting &amp; Analysis</t>
  </si>
  <si>
    <t>['qlik', 'sap', 'excel', 'powerpoint', 'word']</t>
  </si>
  <si>
    <t>{'analyst_tools': ['qlik', 'sap', 'excel', 'powerpoint', 'word']}</t>
  </si>
  <si>
    <t>['sql', 'vba', 'ssis']</t>
  </si>
  <si>
    <t>{'analyst_tools': ['ssis'], 'programming': ['sql', 'vba']}</t>
  </si>
  <si>
    <t>Manager Data Scientist STEM Barcelona</t>
  </si>
  <si>
    <t>Lead Analyst, Compensation Operations</t>
  </si>
  <si>
    <t>Staff Software Engineer, DATT</t>
  </si>
  <si>
    <t>['java', 'groovy', 'python', 'bash', 'kubernetes']</t>
  </si>
  <si>
    <t>{'other': ['kubernetes'], 'programming': ['java', 'groovy', 'python', 'bash']}</t>
  </si>
  <si>
    <t>Southern Trust Insurance Company</t>
  </si>
  <si>
    <t>Data Scientist | [P-976]</t>
  </si>
  <si>
    <t>C&amp;M Travel Recruitment</t>
  </si>
  <si>
    <t>VP - Senior Data Scientist (Hybrid)</t>
  </si>
  <si>
    <t>Statistics and reporting engineer (Data engineer)</t>
  </si>
  <si>
    <t>MEGA (ЗАО "Альфа Телеком")</t>
  </si>
  <si>
    <t>Senior Risk Decision Scientist</t>
  </si>
  <si>
    <t>SYETA Group Of Companies (India)</t>
  </si>
  <si>
    <t>['typescript', 'html', 'css', 'aws', 'selenium', 'react.js', 'kubernetes', 'gitlab']</t>
  </si>
  <si>
    <t>{'cloud': ['aws'], 'libraries': ['selenium'], 'other': ['kubernetes', 'gitlab'], 'programming': ['typescript', 'html', 'css'], 'webframeworks': ['react.js']}</t>
  </si>
  <si>
    <t>Bank - Data Analytics &amp; Modelling Manager - $50-70K</t>
  </si>
  <si>
    <t>['python', 'sql', 'sas', 'sas', 'gcp', 'aws', 'word']</t>
  </si>
  <si>
    <t>{'analyst_tools': ['sas', 'word'], 'cloud': ['gcp', 'aws'], 'programming': ['python', 'sql', 'sas']}</t>
  </si>
  <si>
    <t>Data-annoterare</t>
  </si>
  <si>
    <t>Atritec AB</t>
  </si>
  <si>
    <t>['python', 'sas', 'sas', 'r', 'sql', 'azure', 'tableau']</t>
  </si>
  <si>
    <t>{'analyst_tools': ['sas', 'tableau'], 'cloud': ['azure'], 'programming': ['python', 'sas', 'r', 'sql']}</t>
  </si>
  <si>
    <t>Zorba Consulting</t>
  </si>
  <si>
    <t>Staff Data Scientist, Investigative Risk and Operational...</t>
  </si>
  <si>
    <t>['python', 'bigquery', 'scikit-learn', 'pytorch', 'tensorflow', 'numpy', 'hadoop', 'spark', 'docker', 'kubernetes']</t>
  </si>
  <si>
    <t>{'cloud': ['bigquery'], 'libraries': ['scikit-learn', 'pytorch', 'tensorflow', 'numpy', 'hadoop', 'spark'], 'other': ['docker', 'kubernetes'], 'programming': ['python']}</t>
  </si>
  <si>
    <t>Senior Engineer, Applications</t>
  </si>
  <si>
    <t>['css', 'python', 'go']</t>
  </si>
  <si>
    <t>{'programming': ['css', 'python', 'go']}</t>
  </si>
  <si>
    <t>Data Analyst (25521)</t>
  </si>
  <si>
    <t>[FLZ523] | Senior Data Scientist, Ad ROAS Pod</t>
  </si>
  <si>
    <t>['python', 'sql', 'gcp', 'tensorflow', 'pytorch', 'airflow', 'spark']</t>
  </si>
  <si>
    <t>{'cloud': ['gcp'], 'libraries': ['tensorflow', 'pytorch', 'airflow', 'spark'], 'programming': ['python', 'sql']}</t>
  </si>
  <si>
    <t>['sql', 'no-sql', 'python', 'java', 'scala', 'aws', 'snowflake', 'sap']</t>
  </si>
  <si>
    <t>{'analyst_tools': ['sap'], 'cloud': ['aws', 'snowflake'], 'programming': ['sql', 'no-sql', 'python', 'java', 'scala']}</t>
  </si>
  <si>
    <t>CHARTERED SURVEY SERVICES CONSULTANTS</t>
  </si>
  <si>
    <t>Software Engineer - Python - Rest-API (f/m/x) financial area Cork -</t>
  </si>
  <si>
    <t>['python', 'sql', 'sql server', 'oracle', 'azure', 'aws', 'databricks', 'spark', 'pandas', 'gdpr']</t>
  </si>
  <si>
    <t>{'cloud': ['oracle', 'azure', 'aws', 'databricks'], 'databases': ['sql server'], 'libraries': ['spark', 'pandas', 'gdpr'], 'programming': ['python', 'sql']}</t>
  </si>
  <si>
    <t>WOW Perú</t>
  </si>
  <si>
    <t>Data Analyst Leadmanager (m/w/d)</t>
  </si>
  <si>
    <t>Data sciencist</t>
  </si>
  <si>
    <t>ImpactE</t>
  </si>
  <si>
    <t>['python', 'sql', 'azure', 'aws', 'gcp', 'databricks', 'jupyter', 'pyspark', 'seaborn', 'matplotlib', 'tensorflow', 'pytorch', 'git', 'unify']</t>
  </si>
  <si>
    <t>{'cloud': ['azure', 'aws', 'gcp', 'databricks'], 'libraries': ['jupyter', 'pyspark', 'seaborn', 'matplotlib', 'tensorflow', 'pytorch'], 'other': ['git'], 'programming': ['python', 'sql'], 'sync': ['unify']}</t>
  </si>
  <si>
    <t>Alternant-1an-Data Engineer Quant Pricing &amp; Projects F/H</t>
  </si>
  <si>
    <t>['c', 'c#', 'python', 'c++', 'sql', 'oracle', 'hadoop', 'phoenix', 'git']</t>
  </si>
  <si>
    <t>{'cloud': ['oracle'], 'libraries': ['hadoop'], 'other': ['git'], 'programming': ['c', 'c#', 'python', 'c++', 'sql'], 'webframeworks': ['phoenix']}</t>
  </si>
  <si>
    <t>Software Engineer Intern, Data Products</t>
  </si>
  <si>
    <t>['bigquery', 'kubernetes']</t>
  </si>
  <si>
    <t>{'cloud': ['bigquery'], 'other': ['kubernetes']}</t>
  </si>
  <si>
    <t>Data Science Team Lead – Marketing Analytics</t>
  </si>
  <si>
    <t>Data Scientist en Inversiones Inmobiliarias</t>
  </si>
  <si>
    <t>AI Data Practitioner</t>
  </si>
  <si>
    <t>Common Data Environment</t>
  </si>
  <si>
    <t>['javascript', 'java', 'typescript', 'python', 'shell', 'dynamodb', 'aws', 'cordova', 'react', 'spring', 'kafka', 'vue.js', 'docker', 'kubernetes', 'terraform', 'ansible']</t>
  </si>
  <si>
    <t>{'cloud': ['aws'], 'databases': ['dynamodb'], 'libraries': ['cordova', 'react', 'spring', 'kafka'], 'other': ['docker', 'kubernetes', 'terraform', 'ansible'], 'programming': ['javascript', 'java', 'typescript', 'python', 'shell'], 'webframeworks': ['vue.js']}</t>
  </si>
  <si>
    <t>Nexguard Labs France</t>
  </si>
  <si>
    <t>['python', 'vba', 'sql', 'cassandra', 'hadoop', 'spark', 'excel', 'tableau']</t>
  </si>
  <si>
    <t>{'analyst_tools': ['excel', 'tableau'], 'databases': ['cassandra'], 'libraries': ['hadoop', 'spark'], 'programming': ['python', 'vba', 'sql']}</t>
  </si>
  <si>
    <t>Minnowtech</t>
  </si>
  <si>
    <t>Delphix Engineer</t>
  </si>
  <si>
    <t>via Innovation Endeavors Job Board</t>
  </si>
  <si>
    <t>Computer Vision AI/Data Science Engineer</t>
  </si>
  <si>
    <t>['python', 'c', 'c++', 'c#', 'go', 'tensorflow', 'theano', 'pytorch', 'keras', 'scikit-learn', 'numpy', 'pandas', 'git']</t>
  </si>
  <si>
    <t>{'libraries': ['tensorflow', 'theano', 'pytorch', 'keras', 'scikit-learn', 'numpy', 'pandas'], 'other': ['git'], 'programming': ['python', 'c', 'c++', 'c#', 'go']}</t>
  </si>
  <si>
    <t>Senior Business Analyst (PM&amp;I)</t>
  </si>
  <si>
    <t>BASE Life Sciences</t>
  </si>
  <si>
    <t>['t-sql', 'azure', 'power bi', 'qlik', 'tableau', 'github', 'jira']</t>
  </si>
  <si>
    <t>{'analyst_tools': ['power bi', 'qlik', 'tableau'], 'async': ['jira'], 'cloud': ['azure'], 'other': ['github'], 'programming': ['t-sql']}</t>
  </si>
  <si>
    <t>['sql', 'python', 'java', 'aws', 'azure', 'hadoop', 'spark', 'kafka', 'tableau']</t>
  </si>
  <si>
    <t>{'analyst_tools': ['tableau'], 'cloud': ['aws', 'azure'], 'libraries': ['hadoop', 'spark', 'kafka'], 'programming': ['sql', 'python', 'java']}</t>
  </si>
  <si>
    <t>['python', 'sql', 'nosql', 'neo4j', 'aws', 'azure', 'gcp']</t>
  </si>
  <si>
    <t>{'cloud': ['aws', 'azure', 'gcp'], 'databases': ['neo4j'], 'programming': ['python', 'sql', 'nosql']}</t>
  </si>
  <si>
    <t>Samsung Electronics Nordic</t>
  </si>
  <si>
    <t>['vba', 'sql', 'power bi', 'dax', 'excel', 'sharepoint', 'notion']</t>
  </si>
  <si>
    <t>{'analyst_tools': ['power bi', 'dax', 'excel', 'sharepoint'], 'async': ['notion'], 'programming': ['vba', 'sql']}</t>
  </si>
  <si>
    <t>['go', 'sheets', 'excel', 'powerpoint', 'word', 'outlook']</t>
  </si>
  <si>
    <t>{'analyst_tools': ['sheets', 'excel', 'powerpoint', 'word', 'outlook'], 'programming': ['go']}</t>
  </si>
  <si>
    <t>Stage Data Scientist (H/F) - Développement de fonctionnalités</t>
  </si>
  <si>
    <t>Data Analyst (Quantitative Equity)</t>
  </si>
  <si>
    <t>Senior Data Scientist, NLP &amp; Computer Vision</t>
  </si>
  <si>
    <t>Research Data and Laboratory Analyst</t>
  </si>
  <si>
    <t>['unix', 'excel', 'spreadsheet']</t>
  </si>
  <si>
    <t>{'analyst_tools': ['excel', 'spreadsheet'], 'os': ['unix']}</t>
  </si>
  <si>
    <t>Mid/Junior Business intelligence analyst</t>
  </si>
  <si>
    <t>KGI Hong Kong Limited</t>
  </si>
  <si>
    <t>qualcomm</t>
  </si>
  <si>
    <t>Atlanta, NE</t>
  </si>
  <si>
    <t>Senior Data Scientist / Artificial Intelligence Engineer (m/f)</t>
  </si>
  <si>
    <t>['python', 'shell', 'nosql', 'sas', 'sas', 'pyspark', 'linux']</t>
  </si>
  <si>
    <t>{'analyst_tools': ['sas'], 'libraries': ['pyspark'], 'os': ['linux'], 'programming': ['python', 'shell', 'nosql', 'sas']}</t>
  </si>
  <si>
    <t>Development engineer (data science)</t>
  </si>
  <si>
    <t>GlucoSet</t>
  </si>
  <si>
    <t>['go', 'sql', 'excel', 'tableau', 'git']</t>
  </si>
  <si>
    <t>{'analyst_tools': ['excel', 'tableau'], 'other': ['git'], 'programming': ['go', 'sql']}</t>
  </si>
  <si>
    <t>Llywodraeth Cymru / Welsh Government</t>
  </si>
  <si>
    <t>POS/ Pin Pad Analyst</t>
  </si>
  <si>
    <t>Process Data Analyst (Industria Farmacêutica)</t>
  </si>
  <si>
    <t>Software Engineer - Python/Kotlin</t>
  </si>
  <si>
    <t>['python', 'mysql', 'postgresql', 'aws', 'azure', 'gcp', 'kafka', 'numpy', 'pandas', 'kubernetes', 'docker']</t>
  </si>
  <si>
    <t>{'cloud': ['aws', 'azure', 'gcp'], 'databases': ['mysql', 'postgresql'], 'libraries': ['kafka', 'numpy', 'pandas'], 'other': ['kubernetes', 'docker'], 'programming': ['python']}</t>
  </si>
  <si>
    <t>Director, Software Engineering</t>
  </si>
  <si>
    <t>eDiscovery Data Analyst - (Job Number: 22000A3H)</t>
  </si>
  <si>
    <t>Carrefour România</t>
  </si>
  <si>
    <t>Senior Data Scientist - Remote - Full-time / Part-time</t>
  </si>
  <si>
    <t>Peter Döhle Schiffahrts-KG</t>
  </si>
  <si>
    <t>['sql', 'python', 'java', 'c#', 'azure', 'git']</t>
  </si>
  <si>
    <t>{'cloud': ['azure'], 'other': ['git'], 'programming': ['sql', 'python', 'java', 'c#']}</t>
  </si>
  <si>
    <t>Machine Learning Scientist 2</t>
  </si>
  <si>
    <t>Senior Data Engineer (remote/удалённо)</t>
  </si>
  <si>
    <t>Fashion Cute LLC, Представительство</t>
  </si>
  <si>
    <t>['mysql', 'mariadb', 'postgresql', 'firebase', 'firebase', 'bigquery', 'redshift', 'aws', 'tableau', 'flow']</t>
  </si>
  <si>
    <t>{'analyst_tools': ['tableau'], 'cloud': ['firebase', 'bigquery', 'redshift', 'aws'], 'databases': ['mysql', 'mariadb', 'postgresql', 'firebase'], 'other': ['flow']}</t>
  </si>
  <si>
    <t>Data Analyst (Wits VIDA)</t>
  </si>
  <si>
    <t>Mid-Geospatial Data Scientist</t>
  </si>
  <si>
    <t>Graduate (Data Analytics)</t>
  </si>
  <si>
    <t>Data Scientist IV/Bioinformatician</t>
  </si>
  <si>
    <t>Data Engineer KNVB</t>
  </si>
  <si>
    <t>Urgently Hiring Data Engineer</t>
  </si>
  <si>
    <t>Amazatic Solutions</t>
  </si>
  <si>
    <t>['python', 'sql', 'r', 'javascript', 'azure', 'databricks', 'datarobot', 'tableau', 'power bi', 'docker', 'github']</t>
  </si>
  <si>
    <t>{'analyst_tools': ['datarobot', 'tableau', 'power bi'], 'cloud': ['azure', 'databricks'], 'other': ['docker', 'github'], 'programming': ['python', 'sql', 'r', 'javascript']}</t>
  </si>
  <si>
    <t>['numpy', 'pandas', 'matplotlib', 'hadoop', 'windows', 'linux']</t>
  </si>
  <si>
    <t>{'libraries': ['numpy', 'pandas', 'matplotlib', 'hadoop'], 'os': ['windows', 'linux']}</t>
  </si>
  <si>
    <t>Data Scientist (Quantitative Market Models)</t>
  </si>
  <si>
    <t>['r', 'python', 'sql', 'tableau', 'power bi', 'flow']</t>
  </si>
  <si>
    <t>{'analyst_tools': ['tableau', 'power bi'], 'other': ['flow'], 'programming': ['r', 'python', 'sql']}</t>
  </si>
  <si>
    <t>Senior Electrical Engineer - Hospitals and Data Centers</t>
  </si>
  <si>
    <t>['excel', 'sap', 'word', 'powerpoint', 'alteryx', 'tableau', 'planner']</t>
  </si>
  <si>
    <t>{'analyst_tools': ['excel', 'sap', 'word', 'powerpoint', 'alteryx', 'tableau'], 'async': ['planner']}</t>
  </si>
  <si>
    <t>via IDG Recruitment</t>
  </si>
  <si>
    <t>Redwire Space</t>
  </si>
  <si>
    <t>Business Analyst- Data Analytics - Full-time / Part-time</t>
  </si>
  <si>
    <t>Data Engineer (m/f/d) - Zurich, Switzerland</t>
  </si>
  <si>
    <t>Market Data Engineer €30,000 - €50,000 + Bonus, Madrid</t>
  </si>
  <si>
    <t>Data Scientist - Data, Analytics and Automation Team</t>
  </si>
  <si>
    <t>['r', 'python', 'sas', 'sas', 't-sql', 'sql', 'sql server', 'oracle', 'hadoop', 'phoenix', 'power bi', 'tableau', 'excel']</t>
  </si>
  <si>
    <t>{'analyst_tools': ['sas', 'power bi', 'tableau', 'excel'], 'cloud': ['oracle'], 'databases': ['sql server'], 'libraries': ['hadoop'], 'programming': ['r', 'python', 'sas', 't-sql', 'sql'], 'webframeworks': ['phoenix']}</t>
  </si>
  <si>
    <t>Data Scientist "LOCAL RICHMOND CANDIDATES ONLY"</t>
  </si>
  <si>
    <t>Project Data analyst</t>
  </si>
  <si>
    <t>The AI Framework</t>
  </si>
  <si>
    <t>['go', 'aws', 'gcp', 'azure', 'snowflake', 'databricks']</t>
  </si>
  <si>
    <t>{'cloud': ['aws', 'gcp', 'azure', 'snowflake', 'databricks'], 'programming': ['go']}</t>
  </si>
  <si>
    <t>AG SOLUTION</t>
  </si>
  <si>
    <t>['go', 'sql', 'azure', 'ssis', 'docker']</t>
  </si>
  <si>
    <t>{'analyst_tools': ['ssis'], 'cloud': ['azure'], 'other': ['docker'], 'programming': ['go', 'sql']}</t>
  </si>
  <si>
    <t>['sas', 'sas', 'snowflake', 'oracle', 'aws', 'sap', 'gitlab']</t>
  </si>
  <si>
    <t>{'analyst_tools': ['sas', 'sap'], 'cloud': ['snowflake', 'oracle', 'aws'], 'other': ['gitlab'], 'programming': ['sas']}</t>
  </si>
  <si>
    <t>ML Engineer/Data Scientist 3+ years of experience - Contract to Hire</t>
  </si>
  <si>
    <t>Data Engineer Certis Singapore</t>
  </si>
  <si>
    <t>via Sg.metaloker.com</t>
  </si>
  <si>
    <t>Certis Group</t>
  </si>
  <si>
    <t>['python', 'sql', 'java', 'aws', 'azure', 'hadoop', 'spark', 'visio']</t>
  </si>
  <si>
    <t>{'analyst_tools': ['visio'], 'cloud': ['aws', 'azure'], 'libraries': ['hadoop', 'spark'], 'programming': ['python', 'sql', 'java']}</t>
  </si>
  <si>
    <t>Remote Data Engineer with Azure</t>
  </si>
  <si>
    <t>Data &amp; Analytics-Senior-Ingeniero de Datos</t>
  </si>
  <si>
    <t>['sql', 'python', 'scala', 'sas', 'sas', 'azure', 'aws', 'redshift', 'gcp', 'snowflake', 'databricks', 'oracle', 'spark', 'looker', 'sap', 'power bi', 'tableau', 'flow']</t>
  </si>
  <si>
    <t>{'analyst_tools': ['sas', 'looker', 'sap', 'power bi', 'tableau'], 'cloud': ['azure', 'aws', 'redshift', 'gcp', 'snowflake', 'databricks', 'oracle'], 'libraries': ['spark'], 'other': ['flow'], 'programming': ['sql', 'python', 'scala', 'sas']}</t>
  </si>
  <si>
    <t>Associate Clinical Data Manager</t>
  </si>
  <si>
    <t>['sql', 'python', 'php', 'aws', 'snowflake']</t>
  </si>
  <si>
    <t>{'cloud': ['aws', 'snowflake'], 'programming': ['sql', 'python', 'php']}</t>
  </si>
  <si>
    <t>Data Specialist - 3 Month Contract</t>
  </si>
  <si>
    <t>Senior Staff Analytics Engineer (Remote, Americas)</t>
  </si>
  <si>
    <t>['sql', 'python', 'sql server', 'oracle', 'aws', 'power bi', 'tableau', 'qlik']</t>
  </si>
  <si>
    <t>{'analyst_tools': ['power bi', 'tableau', 'qlik'], 'cloud': ['oracle', 'aws'], 'databases': ['sql server'], 'programming': ['sql', 'python']}</t>
  </si>
  <si>
    <t>Data Analyst (m/w/d) Produktion</t>
  </si>
  <si>
    <t>SiCrystal GmbH</t>
  </si>
  <si>
    <t>Sr. Specialist, Advanced Analytics</t>
  </si>
  <si>
    <t>Strategic Cloud Engineer - Data Specialization</t>
  </si>
  <si>
    <t>AXMOS Technologies</t>
  </si>
  <si>
    <t>['python', 'go', 'bigquery', 'hadoop', 'spark', 'looker']</t>
  </si>
  <si>
    <t>{'analyst_tools': ['looker'], 'cloud': ['bigquery'], 'libraries': ['hadoop', 'spark'], 'programming': ['python', 'go']}</t>
  </si>
  <si>
    <t>Scientist/Senior Scientist in Application Safety</t>
  </si>
  <si>
    <t>Novozymes AS</t>
  </si>
  <si>
    <t>Product Analyst with Data Science</t>
  </si>
  <si>
    <t>Mentalyc Inc.</t>
  </si>
  <si>
    <t>['python', 'snowflake', 'azure', 'pandas', 'airflow', 'ansible', 'terraform', 'kubernetes', 'docker']</t>
  </si>
  <si>
    <t>{'cloud': ['snowflake', 'azure'], 'libraries': ['pandas', 'airflow'], 'other': ['ansible', 'terraform', 'kubernetes', 'docker'], 'programming': ['python']}</t>
  </si>
  <si>
    <t>via Flightradar24</t>
  </si>
  <si>
    <t>Flightradar24</t>
  </si>
  <si>
    <t>['php', 'python', 'aws', 'terraform', 'docker', 'jenkins']</t>
  </si>
  <si>
    <t>{'cloud': ['aws'], 'other': ['terraform', 'docker', 'jenkins'], 'programming': ['php', 'python']}</t>
  </si>
  <si>
    <t>Big data Lead</t>
  </si>
  <si>
    <t>Data Engineer(python certification mandatory) - Looking For 10...</t>
  </si>
  <si>
    <t>Computer Vision Algorithm Intern</t>
  </si>
  <si>
    <t>['sql', 'python', 'bigquery', 'databricks', 'jupyter', 'notion']</t>
  </si>
  <si>
    <t>{'async': ['notion'], 'cloud': ['bigquery', 'databricks'], 'libraries': ['jupyter'], 'programming': ['sql', 'python']}</t>
  </si>
  <si>
    <t>['python', 'r', 'nosql', 'sql', 'java', 'scala', 'snowflake', 'aws', 'gcp', 'airflow', 'unix', 'git', 'docker', 'jenkins', 'terraform']</t>
  </si>
  <si>
    <t>{'cloud': ['snowflake', 'aws', 'gcp'], 'libraries': ['airflow'], 'os': ['unix'], 'other': ['git', 'docker', 'jenkins', 'terraform'], 'programming': ['python', 'r', 'nosql', 'sql', 'java', 'scala']}</t>
  </si>
  <si>
    <t>Traineeship Microsoft Data Engineer</t>
  </si>
  <si>
    <t>RHT Holding Ltd</t>
  </si>
  <si>
    <t>Data Mart Business Specialist</t>
  </si>
  <si>
    <t>Quantum Management Services Ltd.</t>
  </si>
  <si>
    <t>Sr. DATA Analyst</t>
  </si>
  <si>
    <t>['sql', 'python', 'r', 'hadoop', 'spark', 'excel', 'tableau', 'power bi']</t>
  </si>
  <si>
    <t>{'analyst_tools': ['excel', 'tableau', 'power bi'], 'libraries': ['hadoop', 'spark'], 'programming': ['sql', 'python', 'r']}</t>
  </si>
  <si>
    <t>Data Engineer - dbt/Looker</t>
  </si>
  <si>
    <t>via GetGround - Talentify</t>
  </si>
  <si>
    <t>Digital and Data Engineer</t>
  </si>
  <si>
    <t>Principal Data Engineer /2510</t>
  </si>
  <si>
    <t>['python', 'sql', 'elasticsearch', 'aws', 'azure', 'docker', 'kubernetes']</t>
  </si>
  <si>
    <t>{'cloud': ['aws', 'azure'], 'databases': ['elasticsearch'], 'other': ['docker', 'kubernetes'], 'programming': ['python', 'sql']}</t>
  </si>
  <si>
    <t>Business Analyst Quality Assurance</t>
  </si>
  <si>
    <t>Sensu A/S</t>
  </si>
  <si>
    <t>['java', 'spark', 'word']</t>
  </si>
  <si>
    <t>{'analyst_tools': ['word'], 'libraries': ['spark'], 'programming': ['java']}</t>
  </si>
  <si>
    <t>MagnusDev</t>
  </si>
  <si>
    <t>Director- Data Scientist/ai Lead</t>
  </si>
  <si>
    <t>Consumer Insights Analyst - Product (Data Scientist)</t>
  </si>
  <si>
    <t>['sas', 'sas', 'sql', 'spss', 'excel', 'tableau', 'power bi']</t>
  </si>
  <si>
    <t>{'analyst_tools': ['sas', 'spss', 'excel', 'tableau', 'power bi'], 'programming': ['sas', 'sql']}</t>
  </si>
  <si>
    <t>Business Analyst with MDM</t>
  </si>
  <si>
    <t>Staff Full-Stack Engineer (Aiven Console)</t>
  </si>
  <si>
    <t>['typescript', 'python', 'postgresql', 'aws', 'gcp', 'azure', 'react', 'jenkins', 'gitlab', 'github']</t>
  </si>
  <si>
    <t>{'cloud': ['aws', 'gcp', 'azure'], 'databases': ['postgresql'], 'libraries': ['react'], 'other': ['jenkins', 'gitlab', 'github'], 'programming': ['typescript', 'python']}</t>
  </si>
  <si>
    <t>Business Data analyste informatique junior (IT) / Freelance</t>
  </si>
  <si>
    <t>Analyst, Data Science (I5)</t>
  </si>
  <si>
    <t>VMware monitoring engineer</t>
  </si>
  <si>
    <t>Safetica</t>
  </si>
  <si>
    <t>Madrid, Spain (+3 others)</t>
  </si>
  <si>
    <t>CTG Databit</t>
  </si>
  <si>
    <t>Critical River, Inc.</t>
  </si>
  <si>
    <t>Business Performance/Data Inisght Analyst</t>
  </si>
  <si>
    <t>['python', 'vba', 'sql', 'go', 'excel']</t>
  </si>
  <si>
    <t>{'analyst_tools': ['excel'], 'programming': ['python', 'vba', 'sql', 'go']}</t>
  </si>
  <si>
    <t>['python', 'neo4j', 'tensorflow', 'pytorch', 'spark']</t>
  </si>
  <si>
    <t>{'databases': ['neo4j'], 'libraries': ['tensorflow', 'pytorch', 'spark'], 'programming': ['python']}</t>
  </si>
  <si>
    <t>UNU-WIDER - United Nations University World Institute for Development Economics Research</t>
  </si>
  <si>
    <t>OatFi</t>
  </si>
  <si>
    <t>Ramognee Technologies</t>
  </si>
  <si>
    <t>['python', 'scala', 'r', 'sql', 'windows', 'linux', 'ubuntu']</t>
  </si>
  <si>
    <t>{'os': ['windows', 'linux', 'ubuntu'], 'programming': ['python', 'scala', 'r', 'sql']}</t>
  </si>
  <si>
    <t>Senior Specialist, Data Analysis</t>
  </si>
  <si>
    <t>Intern - Data Science, I</t>
  </si>
  <si>
    <t>['python', 'aws', 'selenium', 'linux', 'docker', 'git', 'kubernetes']</t>
  </si>
  <si>
    <t>{'cloud': ['aws'], 'libraries': ['selenium'], 'os': ['linux'], 'other': ['docker', 'git', 'kubernetes'], 'programming': ['python']}</t>
  </si>
  <si>
    <t>Starszy Specjalista Big Data</t>
  </si>
  <si>
    <t>Principal / Senior Statistical Programmer</t>
  </si>
  <si>
    <t>Data Engineer | Nashville - Hybrid | W2 Only</t>
  </si>
  <si>
    <t>PM DATA SCIENCE SENIOR</t>
  </si>
  <si>
    <t>Senior Data Scientist – Enterprise Level Organization</t>
  </si>
  <si>
    <t>Data Engineering /Cloud Developer</t>
  </si>
  <si>
    <t>['python', 'javascript', 'java', 'c#', 'go', 'azure', 'power bi', 'ssis', 'flow']</t>
  </si>
  <si>
    <t>{'analyst_tools': ['power bi', 'ssis'], 'cloud': ['azure'], 'other': ['flow'], 'programming': ['python', 'javascript', 'java', 'c#', 'go']}</t>
  </si>
  <si>
    <t>GBS PTP Analyst II with Spanish - Customer Service and Vendor...</t>
  </si>
  <si>
    <t>Techprudentia</t>
  </si>
  <si>
    <t>Data Scientist débutant</t>
  </si>
  <si>
    <t>['go', 'java', 'javascript', 'html', 'css', 'sql', 'spring', 'react', 'angular']</t>
  </si>
  <si>
    <t>{'libraries': ['spring', 'react'], 'programming': ['go', 'java', 'javascript', 'html', 'css', 'sql'], 'webframeworks': ['angular']}</t>
  </si>
  <si>
    <t>['sql', 'python', 'scala', 'dynamodb', 'aws', 'aurora', 'redshift', 'databricks', 'oracle', 'spark', 'git', 'clickup', 'jira', 'confluence']</t>
  </si>
  <si>
    <t>{'async': ['clickup', 'jira', 'confluence'], 'cloud': ['aws', 'aurora', 'redshift', 'databricks', 'oracle'], 'databases': ['dynamodb'], 'libraries': ['spark'], 'other': ['git'], 'programming': ['sql', 'python', 'scala']}</t>
  </si>
  <si>
    <t>via Globe Life - Talentify</t>
  </si>
  <si>
    <t>Data Engineer - Customer Care (Maternity Cover)</t>
  </si>
  <si>
    <t>['sql', 'qlik', 'excel', 'tableau', 'power bi', 'word', 'powerpoint']</t>
  </si>
  <si>
    <t>{'analyst_tools': ['qlik', 'excel', 'tableau', 'power bi', 'word', 'powerpoint'], 'programming': ['sql']}</t>
  </si>
  <si>
    <t>['python', 'matlab', 'pytorch']</t>
  </si>
  <si>
    <t>{'libraries': ['pytorch'], 'programming': ['python', 'matlab']}</t>
  </si>
  <si>
    <t>data science consultant a coruña</t>
  </si>
  <si>
    <t>Management Solutions, SL</t>
  </si>
  <si>
    <t>Big Data Engineer Semi Senior</t>
  </si>
  <si>
    <t>everis</t>
  </si>
  <si>
    <t>['python', 'sql', 'javascript', 'azure', 'spark', 'git', 'docker', 'kubernetes']</t>
  </si>
  <si>
    <t>{'cloud': ['azure'], 'libraries': ['spark'], 'other': ['git', 'docker', 'kubernetes'], 'programming': ['python', 'sql', 'javascript']}</t>
  </si>
  <si>
    <t>['python', 'tableau', 'excel', 'dax', 'powerpoint']</t>
  </si>
  <si>
    <t>{'analyst_tools': ['tableau', 'excel', 'dax', 'powerpoint'], 'programming': ['python']}</t>
  </si>
  <si>
    <t>['python', 'aws', 'databricks', 'spark', 'pandas', 'numpy', 'gitlab']</t>
  </si>
  <si>
    <t>{'cloud': ['aws', 'databricks'], 'libraries': ['spark', 'pandas', 'numpy'], 'other': ['gitlab'], 'programming': ['python']}</t>
  </si>
  <si>
    <t>Commerciele Data analyst</t>
  </si>
  <si>
    <t>Geo Data Analyst F/H</t>
  </si>
  <si>
    <t>Urgent! Data Analyst ( Migration &amp; Network Background)- Work from Home</t>
  </si>
  <si>
    <t>['sql', 'excel', 'ssrs']</t>
  </si>
  <si>
    <t>{'analyst_tools': ['excel', 'ssrs'], 'programming': ['sql']}</t>
  </si>
  <si>
    <t>Ios Developer- Software Engineer</t>
  </si>
  <si>
    <t>Weziz</t>
  </si>
  <si>
    <t>Firewall Engineer</t>
  </si>
  <si>
    <t>LIDL &amp; KAUFLAND ASIA PTE. LIMITED</t>
  </si>
  <si>
    <t>Business Analyst - Data Analytics ($2k - $2,5k Monthly)</t>
  </si>
  <si>
    <t>['javascript', 'tableau', 'looker', 'powerpoint', 'sheets']</t>
  </si>
  <si>
    <t>{'analyst_tools': ['tableau', 'looker', 'powerpoint', 'sheets'], 'programming': ['javascript']}</t>
  </si>
  <si>
    <t>Data Engineer (GDS Spain)</t>
  </si>
  <si>
    <t>['php', 'oracle', 'word', 'excel', 'powerpoint', 'visio']</t>
  </si>
  <si>
    <t>{'analyst_tools': ['word', 'excel', 'powerpoint', 'visio'], 'cloud': ['oracle'], 'programming': ['php']}</t>
  </si>
  <si>
    <t>Team Lead - Data Analyst | Flexible Work Arrangement</t>
  </si>
  <si>
    <t>Yalantis</t>
  </si>
  <si>
    <t>['sql', 'python', 'snowflake', 'aws', 'bigquery', 'redshift', 'airflow', 'spark', 'kafka', 'pandas', 'jupyter', 'linux', 'looker', 'sheets', 'tableau', 'terraform', 'docker', 'kubernetes', 'git']</t>
  </si>
  <si>
    <t>{'analyst_tools': ['looker', 'sheets', 'tableau'], 'cloud': ['snowflake', 'aws', 'bigquery', 'redshift'], 'libraries': ['airflow', 'spark', 'kafka', 'pandas', 'jupyter'], 'os': ['linux'], 'other': ['terraform', 'docker', 'kubernetes', 'git'], 'programming': ['sql', 'python']}</t>
  </si>
  <si>
    <t>Delan</t>
  </si>
  <si>
    <t>Internship in Fund Management (Data Analysis and Process Automation)</t>
  </si>
  <si>
    <t>via Degroof Petercam - Talentify</t>
  </si>
  <si>
    <t>NPI Data Scientist - Internship</t>
  </si>
  <si>
    <t>Brugherio, Province of Monza and Brianza, Italy</t>
  </si>
  <si>
    <t>Haier Europe</t>
  </si>
  <si>
    <t>Middletown, IN</t>
  </si>
  <si>
    <t>['python', 'sql', 'nosql', 'aws', 'hadoop', 'express']</t>
  </si>
  <si>
    <t>{'cloud': ['aws'], 'libraries': ['hadoop'], 'programming': ['python', 'sql', 'nosql'], 'webframeworks': ['express']}</t>
  </si>
  <si>
    <t>AI Scientist, Large Language Models</t>
  </si>
  <si>
    <t>Silo.ai</t>
  </si>
  <si>
    <t>['python', 'sql', 'pytorch', 'excel']</t>
  </si>
  <si>
    <t>{'analyst_tools': ['excel'], 'libraries': ['pytorch'], 'programming': ['python', 'sql']}</t>
  </si>
  <si>
    <t>Halle (Saale), Germany (+2 others)</t>
  </si>
  <si>
    <t>['sql', 'python', 'java', 'javascript', 'snowflake', 'looker']</t>
  </si>
  <si>
    <t>{'analyst_tools': ['looker'], 'cloud': ['snowflake'], 'programming': ['sql', 'python', 'java', 'javascript']}</t>
  </si>
  <si>
    <t>Data Scientist | SaaS Product | Greenfield Projects | Up to £55k</t>
  </si>
  <si>
    <t>Problem Analyst - Health Systems</t>
  </si>
  <si>
    <t>Junior Tax Analyst jobs in Hawalli</t>
  </si>
  <si>
    <t>Stewart Information Services Corp</t>
  </si>
  <si>
    <t>Interim Azure Data Engineer - Zoetermeer</t>
  </si>
  <si>
    <t>Data Analyst, Bureau of Application Development and Database...</t>
  </si>
  <si>
    <t>NYC DEPT OF HEALTH/MENTAL HYGIENE</t>
  </si>
  <si>
    <t>Senior Associate – Data Engineer-HMS041511</t>
  </si>
  <si>
    <t>['go', 'sql', 'python', 'snowflake', 'aws', 'azure', 'pyspark']</t>
  </si>
  <si>
    <t>{'cloud': ['snowflake', 'aws', 'azure'], 'libraries': ['pyspark'], 'programming': ['go', 'sql', 'python']}</t>
  </si>
  <si>
    <t>Senior Data Engineer, Principal Data Engineer</t>
  </si>
  <si>
    <t>['atlassian', 'git', 'jira', 'confluence']</t>
  </si>
  <si>
    <t>{'async': ['jira', 'confluence'], 'other': ['atlassian', 'git']}</t>
  </si>
  <si>
    <t>Team Lead Data-science</t>
  </si>
  <si>
    <t>['python', 'sql', 'scala', 'hadoop', 'spark', 'airflow', 'pyspark', 'kafka', 'flask', 'jira', 'confluence']</t>
  </si>
  <si>
    <t>{'async': ['jira', 'confluence'], 'libraries': ['hadoop', 'spark', 'airflow', 'pyspark', 'kafka'], 'programming': ['python', 'sql', 'scala'], 'webframeworks': ['flask']}</t>
  </si>
  <si>
    <t>Carbon and Sustainability Data Analyst</t>
  </si>
  <si>
    <t>BSW Group</t>
  </si>
  <si>
    <t>Custom Analytics and Solutions specialist-Johannesburg</t>
  </si>
  <si>
    <t>GLOBAL PRODUCT DATA ANALYST</t>
  </si>
  <si>
    <t>Binancian Accelerator Programme- Java Data Backend Engineer Intern...</t>
  </si>
  <si>
    <t>['java', 'scala', 'python', 'golang', 'sql', 'kafka', 'airflow']</t>
  </si>
  <si>
    <t>{'libraries': ['kafka', 'airflow'], 'programming': ['java', 'scala', 'python', 'golang', 'sql']}</t>
  </si>
  <si>
    <t>Roma Black Associates</t>
  </si>
  <si>
    <t>Staff Data Scientist, Browse (Discovery)</t>
  </si>
  <si>
    <t>Senior Nurse Analyst: Office Based Clinical Oversight</t>
  </si>
  <si>
    <t>Temperature Controlled Phamaceuticals Ltd</t>
  </si>
  <si>
    <t>Business/Data Analyst - Full-time</t>
  </si>
  <si>
    <t>Data Analyst(Google Analytics)</t>
  </si>
  <si>
    <t>Remote Growth Partners</t>
  </si>
  <si>
    <t>via Careers At Webster Bank</t>
  </si>
  <si>
    <t>Principal Data Scientist for Biomarker</t>
  </si>
  <si>
    <t>['python', 'sql', 'aws', 'pyspark', 'docker', 'terraform']</t>
  </si>
  <si>
    <t>{'cloud': ['aws'], 'libraries': ['pyspark'], 'other': ['docker', 'terraform'], 'programming': ['python', 'sql']}</t>
  </si>
  <si>
    <t>Analyst/ Associate</t>
  </si>
  <si>
    <t>Data Scientist – London - £70,000 - £90,000</t>
  </si>
  <si>
    <t>['aws', 'azure', 'node.js', 'git']</t>
  </si>
  <si>
    <t>{'cloud': ['aws', 'azure'], 'other': ['git'], 'webframeworks': ['node.js']}</t>
  </si>
  <si>
    <t>Machine Learning Ops/Engineer</t>
  </si>
  <si>
    <t>['python', 'aws', 'gcp', 'azure', 'pytorch', 'keras', 'terraform']</t>
  </si>
  <si>
    <t>{'cloud': ['aws', 'gcp', 'azure'], 'libraries': ['pytorch', 'keras'], 'other': ['terraform'], 'programming': ['python']}</t>
  </si>
  <si>
    <t>Senior Principal Data Science Engineer</t>
  </si>
  <si>
    <t>Research / Data Scientist (jeune docteur)</t>
  </si>
  <si>
    <t>Nunki</t>
  </si>
  <si>
    <t>['python', 'postgresql', 'elasticsearch', 'aws', 'pytorch', 'tensorflow', 'linux', 'docker', 'kubernetes']</t>
  </si>
  <si>
    <t>{'cloud': ['aws'], 'databases': ['postgresql', 'elasticsearch'], 'libraries': ['pytorch', 'tensorflow'], 'os': ['linux'], 'other': ['docker', 'kubernetes'], 'programming': ['python']}</t>
  </si>
  <si>
    <t>The Fuel Store</t>
  </si>
  <si>
    <t>Sr. Associate Data Scientist, Segment Behavior - JPMWM</t>
  </si>
  <si>
    <t>['python', 'sql', 'pyspark', 'jupyter']</t>
  </si>
  <si>
    <t>{'libraries': ['pyspark', 'jupyter'], 'programming': ['python', 'sql']}</t>
  </si>
  <si>
    <t>Data Engineer - J41549</t>
  </si>
  <si>
    <t>Risk Control Data Analysis Lead (FSSC)</t>
  </si>
  <si>
    <t>Senior Python/Data Engineer – Leading Investment Bank - VP</t>
  </si>
  <si>
    <t>Thomson Keene</t>
  </si>
  <si>
    <t>['python', 'sql', 'nosql', 'mongodb', 'mongodb', 'postgresql', 'oracle', 'aws', 'azure', 'tableau', 'kubernetes']</t>
  </si>
  <si>
    <t>{'analyst_tools': ['tableau'], 'cloud': ['oracle', 'aws', 'azure'], 'databases': ['mongodb', 'postgresql'], 'other': ['kubernetes'], 'programming': ['python', 'sql', 'nosql', 'mongodb']}</t>
  </si>
  <si>
    <t>【TENG1402】Data Engineer</t>
  </si>
  <si>
    <t>['python', 'sql', 'nosql', 'mongodb', 'mongodb', 'postgresql', 'bigquery', 'aws', 'gcp', 'airflow', 'kafka', 'flask', 'fastapi', 'django', 'docker', 'kubernetes']</t>
  </si>
  <si>
    <t>{'cloud': ['bigquery', 'aws', 'gcp'], 'databases': ['mongodb', 'postgresql'], 'libraries': ['airflow', 'kafka'], 'other': ['docker', 'kubernetes'], 'programming': ['python', 'sql', 'nosql', 'mongodb'], 'webframeworks': ['flask', 'fastapi', 'django']}</t>
  </si>
  <si>
    <t>Boomi Data engineer</t>
  </si>
  <si>
    <t>['sql', 'nosql', 'mongodb', 'mongodb', 'db2', 'mysql', 'dynamodb', 'cassandra', 'oracle', 'aws', 'spark', 'kafka']</t>
  </si>
  <si>
    <t>{'cloud': ['oracle', 'aws'], 'databases': ['mongodb', 'db2', 'mysql', 'dynamodb', 'cassandra'], 'libraries': ['spark', 'kafka'], 'programming': ['sql', 'nosql', 'mongodb']}</t>
  </si>
  <si>
    <t>SVP Consumer Experience Insights and Analytics</t>
  </si>
  <si>
    <t>Senior Software Engineer, Cloud Database (Remote,</t>
  </si>
  <si>
    <t>Data Integration Expert SME</t>
  </si>
  <si>
    <t>['linux', 'flow', 'docker']</t>
  </si>
  <si>
    <t>{'os': ['linux'], 'other': ['flow', 'docker']}</t>
  </si>
  <si>
    <t>['python', 'sql', 'nosql', 'azure', 'github', 'gitlab']</t>
  </si>
  <si>
    <t>{'cloud': ['azure'], 'other': ['github', 'gitlab'], 'programming': ['python', 'sql', 'nosql']}</t>
  </si>
  <si>
    <t>Molliens-Dreuil, France</t>
  </si>
  <si>
    <t>Azure DevOps engineer</t>
  </si>
  <si>
    <t>Test Automation Engineer (M/F)</t>
  </si>
  <si>
    <t>Adrar, Algeria</t>
  </si>
  <si>
    <t>['python', 'shell', 'javascript', 'sql', 'mysql', 'oracle', 'linux', 'windows', 'git', 'gitlab', 'jenkins']</t>
  </si>
  <si>
    <t>{'cloud': ['oracle'], 'databases': ['mysql'], 'os': ['linux', 'windows'], 'other': ['git', 'gitlab', 'jenkins'], 'programming': ['python', 'shell', 'javascript', 'sql']}</t>
  </si>
  <si>
    <t>['sql', 't-sql', 'python', 'java', 'r', 'sql server', 'oracle', 'azure', 'power bi']</t>
  </si>
  <si>
    <t>{'analyst_tools': ['power bi'], 'cloud': ['oracle', 'azure'], 'databases': ['sql server'], 'programming': ['sql', 't-sql', 'python', 'java', 'r']}</t>
  </si>
  <si>
    <t>California Department of Forestry and Fire Protection (CAL FIRE)</t>
  </si>
  <si>
    <t>Senior Software Engineer - Python SE</t>
  </si>
  <si>
    <t>['java', 'python', 'kotlin']</t>
  </si>
  <si>
    <t>{'programming': ['java', 'python', 'kotlin']}</t>
  </si>
  <si>
    <t>Recint BV</t>
  </si>
  <si>
    <t>Data Engineer (Tableau)</t>
  </si>
  <si>
    <t>['sql', 'tableau', 'qlik', 'sap']</t>
  </si>
  <si>
    <t>{'analyst_tools': ['tableau', 'qlik', 'sap'], 'programming': ['sql']}</t>
  </si>
  <si>
    <t>['sql', 'python', 'aws', 'power bi', 'sap']</t>
  </si>
  <si>
    <t>{'analyst_tools': ['power bi', 'sap'], 'cloud': ['aws'], 'programming': ['sql', 'python']}</t>
  </si>
  <si>
    <t>Wissenschaftliche:r Angestellte:r/ Data Scientist (all genders)</t>
  </si>
  <si>
    <t>Universitatsklinikum Hamburg-Eppendorf</t>
  </si>
  <si>
    <t>Junior Data Scientist (w/d/m)</t>
  </si>
  <si>
    <t>Australian Spatial Analytics Ltd</t>
  </si>
  <si>
    <t>Big Data Lead/Architect</t>
  </si>
  <si>
    <t>NorthBay - Pakistan</t>
  </si>
  <si>
    <t>Senior Data Scientist Jobs in Dubai | Majid Al Futtaim</t>
  </si>
  <si>
    <t>['kotlin', 'java', 'typescript', 'aws', 'gcp', 'spring', 'vue', 'docker', 'kubernetes']</t>
  </si>
  <si>
    <t>{'cloud': ['aws', 'gcp'], 'libraries': ['spring'], 'other': ['docker', 'kubernetes'], 'programming': ['kotlin', 'java', 'typescript'], 'webframeworks': ['vue']}</t>
  </si>
  <si>
    <t>['r', 'python', 'sql', 'excel', 'tableau', 'qlik']</t>
  </si>
  <si>
    <t>{'analyst_tools': ['excel', 'tableau', 'qlik'], 'programming': ['r', 'python', 'sql']}</t>
  </si>
  <si>
    <t>['go', 'sql', 'sheets', 'powerpoint']</t>
  </si>
  <si>
    <t>{'analyst_tools': ['sheets', 'powerpoint'], 'programming': ['go', 'sql']}</t>
  </si>
  <si>
    <t>Stage - Data Scientist Business</t>
  </si>
  <si>
    <t>['python', 'r', 'sql', 'spreadsheet']</t>
  </si>
  <si>
    <t>{'analyst_tools': ['spreadsheet'], 'programming': ['python', 'r', 'sql']}</t>
  </si>
  <si>
    <t>Sr. Director, Data Science</t>
  </si>
  <si>
    <t>Base OS Microsoft Engineer</t>
  </si>
  <si>
    <t>Data Engineer Jobs In Dubai UAE | Charterhouse</t>
  </si>
  <si>
    <t>Manager- Data Engineer(Chennai/Hyderabad)</t>
  </si>
  <si>
    <t>(Senior) Software Engineer - Data</t>
  </si>
  <si>
    <t>Master Data Analyst | Finance</t>
  </si>
  <si>
    <t>BI DEVELOPER | BUSINESS INTELLIGENCE ANALYST | BI SPECIALIST</t>
  </si>
  <si>
    <t>Ruby Engineer.</t>
  </si>
  <si>
    <t>['ruby', 'ruby', 'react', 'ruby on rails', 'vue', 'angular', 'linux', 'docker']</t>
  </si>
  <si>
    <t>{'libraries': ['react'], 'os': ['linux'], 'other': ['docker'], 'programming': ['ruby'], 'webframeworks': ['ruby', 'ruby on rails', 'vue', 'angular']}</t>
  </si>
  <si>
    <t>Farm Trans Group</t>
  </si>
  <si>
    <t>['mongodb', 'mongodb', 'nosql', 'postgresql', 'neo4j', 'elasticsearch', 'redis', 'gcp']</t>
  </si>
  <si>
    <t>{'cloud': ['gcp'], 'databases': ['mongodb', 'postgresql', 'neo4j', 'elasticsearch', 'redis'], 'programming': ['mongodb', 'nosql']}</t>
  </si>
  <si>
    <t>['python', 'sql', 'kotlin', 'aws', 'snowflake', 'redshift', 'kafka', 'hadoop', 'spark', 'tableau', 'git', 'kubernetes']</t>
  </si>
  <si>
    <t>{'analyst_tools': ['tableau'], 'cloud': ['aws', 'snowflake', 'redshift'], 'libraries': ['kafka', 'hadoop', 'spark'], 'other': ['git', 'kubernetes'], 'programming': ['python', 'sql', 'kotlin']}</t>
  </si>
  <si>
    <t>['sql', 'aws', 'azure', 'tableau', 'alteryx']</t>
  </si>
  <si>
    <t>{'analyst_tools': ['tableau', 'alteryx'], 'cloud': ['aws', 'azure'], 'programming': ['sql']}</t>
  </si>
  <si>
    <t>['python', 'java', 'pytorch', 'tensorflow', 'scikit-learn', 'spark', 'pandas', 'numpy']</t>
  </si>
  <si>
    <t>{'libraries': ['pytorch', 'tensorflow', 'scikit-learn', 'spark', 'pandas', 'numpy'], 'programming': ['python', 'java']}</t>
  </si>
  <si>
    <t>Mitarbeiter Business Intelligence (BI) und Data Analyst (m/w/d)</t>
  </si>
  <si>
    <t>GETEC ENERGIE</t>
  </si>
  <si>
    <t>2024 – Data Science Analyst Program – Full-time</t>
  </si>
  <si>
    <t>Data Scientist (Python / SQL) – Financial Sector - £600 p/d inside...</t>
  </si>
  <si>
    <t>Data Analyst POWER BI ASAP</t>
  </si>
  <si>
    <t>Data Engineer In Metadata Driven Applications (m/f/d)</t>
  </si>
  <si>
    <t>PGIM Private Capital - Data Analyst - Business Intelligence (Hybrid)</t>
  </si>
  <si>
    <t>['nosql', 'cognos', 'tableau', 'power bi', 'flow']</t>
  </si>
  <si>
    <t>{'analyst_tools': ['cognos', 'tableau', 'power bi'], 'other': ['flow'], 'programming': ['nosql']}</t>
  </si>
  <si>
    <t>Business Intelligence Analyst - Part-time</t>
  </si>
  <si>
    <t>['python', 'sql', 'azure', 'snowflake', 'kubernetes', 'docker']</t>
  </si>
  <si>
    <t>{'cloud': ['azure', 'snowflake'], 'other': ['kubernetes', 'docker'], 'programming': ['python', 'sql']}</t>
  </si>
  <si>
    <t>['sql', 'c#', 'javascript', 'html', 'sql server', 'sqlite', 'oracle', 'asp.net', 'visio', 'sharepoint', 'excel', 'word', 'powerpoint']</t>
  </si>
  <si>
    <t>{'analyst_tools': ['visio', 'sharepoint', 'excel', 'word', 'powerpoint'], 'cloud': ['oracle'], 'databases': ['sql server', 'sqlite'], 'programming': ['sql', 'c#', 'javascript', 'html'], 'webframeworks': ['asp.net']}</t>
  </si>
  <si>
    <t>Data Analyst, Data &amp; Analytics - Manufacturing and Supply Chain</t>
  </si>
  <si>
    <t>['javascript', 'typescript', 'angular']</t>
  </si>
  <si>
    <t>{'programming': ['javascript', 'typescript'], 'webframeworks': ['angular']}</t>
  </si>
  <si>
    <t>Data Scientist Big Data</t>
  </si>
  <si>
    <t>Technical Lead - Data Engineer - Erlanger, KY</t>
  </si>
  <si>
    <t>['sql', 'python', 'nosql', 'sql server', 'azure', 'oracle', 'databricks', 'spark', 'kafka', 'power bi', 'qlik', 'sap']</t>
  </si>
  <si>
    <t>{'analyst_tools': ['power bi', 'qlik', 'sap'], 'cloud': ['azure', 'oracle', 'databricks'], 'databases': ['sql server'], 'libraries': ['spark', 'kafka'], 'programming': ['sql', 'python', 'nosql']}</t>
  </si>
  <si>
    <t>Data Engineer SnowFlake &amp; DBT remoto, Madrid</t>
  </si>
  <si>
    <t>Data Analyst - Reports &amp; Dashboards (m/w/d) Isms- Und Grc-software</t>
  </si>
  <si>
    <t>ibi systems GmbH</t>
  </si>
  <si>
    <t>Data Engineer with GDW</t>
  </si>
  <si>
    <t>['sql', 'python', 'oracle', 'azure', 'sap']</t>
  </si>
  <si>
    <t>{'analyst_tools': ['sap'], 'cloud': ['oracle', 'azure'], 'programming': ['sql', 'python']}</t>
  </si>
  <si>
    <t>Data Engineer (Epidemiology and Real World Data)</t>
  </si>
  <si>
    <t>['sql', 'python', 'javascript', 'nosql', 'github']</t>
  </si>
  <si>
    <t>{'other': ['github'], 'programming': ['sql', 'python', 'javascript', 'nosql']}</t>
  </si>
  <si>
    <t>['sql', 'go', 'azure', 'aws', 'snowflake', 'excel', 'power bi', 'tableau']</t>
  </si>
  <si>
    <t>{'analyst_tools': ['excel', 'power bi', 'tableau'], 'cloud': ['azure', 'aws', 'snowflake'], 'programming': ['sql', 'go']}</t>
  </si>
  <si>
    <t>Data Science and AI delivery</t>
  </si>
  <si>
    <t>Docteur en Data Science/ Informatique</t>
  </si>
  <si>
    <t>['go', 'python', 'java', 'scala', 'azure']</t>
  </si>
  <si>
    <t>{'cloud': ['azure'], 'programming': ['go', 'python', 'java', 'scala']}</t>
  </si>
  <si>
    <t>Data Engineer Python e/o Scala a Torino o Remoto</t>
  </si>
  <si>
    <t>Patti, Metropolitan City of Messina, Italy</t>
  </si>
  <si>
    <t>Data Engineer (12 years)</t>
  </si>
  <si>
    <t>['sql', 't-sql', 'python', 'r', 'sql server', 'azure']</t>
  </si>
  <si>
    <t>{'cloud': ['azure'], 'databases': ['sql server'], 'programming': ['sql', 't-sql', 'python', 'r']}</t>
  </si>
  <si>
    <t>['bash', 'sql', 'aws', 'snowflake', 'kafka', 'tableau', 'docker', 'terraform', 'git', 'github', 'slack']</t>
  </si>
  <si>
    <t>{'analyst_tools': ['tableau'], 'cloud': ['aws', 'snowflake'], 'libraries': ['kafka'], 'other': ['docker', 'terraform', 'git', 'github'], 'programming': ['bash', 'sql'], 'sync': ['slack']}</t>
  </si>
  <si>
    <t>Data Scientist Modelos de Riesgo</t>
  </si>
  <si>
    <t>KURAC RPO</t>
  </si>
  <si>
    <t>NAV</t>
  </si>
  <si>
    <t>['python', 'sql', 'snowflake', 'oracle', 'airflow', 'kafka', 'github', 'kubernetes']</t>
  </si>
  <si>
    <t>{'cloud': ['snowflake', 'oracle'], 'libraries': ['airflow', 'kafka'], 'other': ['github', 'kubernetes'], 'programming': ['python', 'sql']}</t>
  </si>
  <si>
    <t>Data Scientist (Machine Learning, PySpark, Azure ML, Azure...</t>
  </si>
  <si>
    <t>Data Analyst en IT DATA</t>
  </si>
  <si>
    <t>['sql', 'aws', 'azure', 'microstrategy', 'tableau', 'looker']</t>
  </si>
  <si>
    <t>{'analyst_tools': ['microstrategy', 'tableau', 'looker'], 'cloud': ['aws', 'azure'], 'programming': ['sql']}</t>
  </si>
  <si>
    <t>['python', 'shell', 'aws', 'linux', 'docker', 'kubernetes', 'ansible', 'chef', 'puppet']</t>
  </si>
  <si>
    <t>{'cloud': ['aws'], 'os': ['linux'], 'other': ['docker', 'kubernetes', 'ansible', 'chef', 'puppet'], 'programming': ['python', 'shell']}</t>
  </si>
  <si>
    <t>Data Engineer –                             Brasil</t>
  </si>
  <si>
    <t>via ⭐Jobbe</t>
  </si>
  <si>
    <t>['lua', 'databricks', 'airflow', 'kafka', 'spark', 'hadoop']</t>
  </si>
  <si>
    <t>{'cloud': ['databricks'], 'libraries': ['airflow', 'kafka', 'spark', 'hadoop'], 'programming': ['lua']}</t>
  </si>
  <si>
    <t>F&amp;A Systems Support Analyst with French</t>
  </si>
  <si>
    <t>['vba', 'oracle', 'sap', 'excel']</t>
  </si>
  <si>
    <t>{'analyst_tools': ['sap', 'excel'], 'cloud': ['oracle'], 'programming': ['vba']}</t>
  </si>
  <si>
    <t>Compliance Reporting/Data visualization Analyst</t>
  </si>
  <si>
    <t>Senior Assistant Manager (Data Scientist), AIO Innovation Office</t>
  </si>
  <si>
    <t>Data Engineer | Fully Remote | AI Platform</t>
  </si>
  <si>
    <t>Co-founder (Data Scientist)</t>
  </si>
  <si>
    <t>Buzzzest</t>
  </si>
  <si>
    <t>Oil Support Services</t>
  </si>
  <si>
    <t>Computing Engineer Data Storage Systems (IT-SD-TAB-2023-1-GRAE)</t>
  </si>
  <si>
    <t>['bash', 'python', 'c++', 'sql', 'linux', 'git', 'kubernetes']</t>
  </si>
  <si>
    <t>{'os': ['linux'], 'other': ['git', 'kubernetes'], 'programming': ['bash', 'python', 'c++', 'sql']}</t>
  </si>
  <si>
    <t>Data Analyst - Strategy &amp; Operations H/F</t>
  </si>
  <si>
    <t>Wadgassen, Germany</t>
  </si>
  <si>
    <t>Data Engineer( Coin Liquidity Solutions )</t>
  </si>
  <si>
    <t>Coin Liquidity Solutions</t>
  </si>
  <si>
    <t>DATA Engineer F/H - Système, réseaux, données (H/F)</t>
  </si>
  <si>
    <t>['python', 'sql', 'mongodb', 'mongodb', 'java', 'aws', 'azure', 'airflow', 'hadoop', 'django', 'ansible', 'git', 'terraform']</t>
  </si>
  <si>
    <t>{'cloud': ['aws', 'azure'], 'databases': ['mongodb'], 'libraries': ['airflow', 'hadoop'], 'other': ['ansible', 'git', 'terraform'], 'programming': ['python', 'sql', 'mongodb', 'java'], 'webframeworks': ['django']}</t>
  </si>
  <si>
    <t>Business Intelligence Analyst Lead – Property &amp; Casualty Insurance...</t>
  </si>
  <si>
    <t>Data Analyst / Software Developer</t>
  </si>
  <si>
    <t>['vba', 'sharepoint', 'tableau', 'excel', 'power bi']</t>
  </si>
  <si>
    <t>{'analyst_tools': ['sharepoint', 'tableau', 'excel', 'power bi'], 'programming': ['vba']}</t>
  </si>
  <si>
    <t>Deep Learning Data Scientist / AI (18-24 months) – Process...</t>
  </si>
  <si>
    <t>Pollen Metrology</t>
  </si>
  <si>
    <t>['python', 'electron', 'tensorflow', 'pytorch', 'scikit-learn', 'git']</t>
  </si>
  <si>
    <t>{'libraries': ['electron', 'tensorflow', 'pytorch', 'scikit-learn'], 'other': ['git'], 'programming': ['python']}</t>
  </si>
  <si>
    <t>Regal Cloud</t>
  </si>
  <si>
    <t>Meridia</t>
  </si>
  <si>
    <t>Cazoo Job Openings – Principal Data Engineer In Westbury</t>
  </si>
  <si>
    <t>Westbury, UK</t>
  </si>
  <si>
    <t>['sql', 'python', 'dynamodb', 'aws', 'gcp', 'github', 'terraform']</t>
  </si>
  <si>
    <t>{'cloud': ['aws', 'gcp'], 'databases': ['dynamodb'], 'other': ['github', 'terraform'], 'programming': ['sql', 'python']}</t>
  </si>
  <si>
    <t>Programme Officer (Data Analyst) at World Food Programme</t>
  </si>
  <si>
    <t>ENTRY LEVEL Data Engineer I</t>
  </si>
  <si>
    <t>['java', 'python', 'php', 'bash', 'shell', 'linux', 'excel', 'flow', 'git', 'jira', 'confluence']</t>
  </si>
  <si>
    <t>{'analyst_tools': ['excel'], 'async': ['jira', 'confluence'], 'os': ['linux'], 'other': ['flow', 'git'], 'programming': ['java', 'python', 'php', 'bash', 'shell']}</t>
  </si>
  <si>
    <t>Junior Sales and Marketing Analyst</t>
  </si>
  <si>
    <t>Skill Force Ltd.</t>
  </si>
  <si>
    <t>Pacific Investment Management Company, LLC (PIMCO)</t>
  </si>
  <si>
    <t>Remote Senior Data Scientist Jobs Jobs</t>
  </si>
  <si>
    <t>Government Of Western Australia</t>
  </si>
  <si>
    <t>ETL Data Manager</t>
  </si>
  <si>
    <t>['sql', 'mysql', 'oracle', 'unix', 'sap']</t>
  </si>
  <si>
    <t>{'analyst_tools': ['sap'], 'cloud': ['oracle'], 'databases': ['mysql'], 'os': ['unix'], 'programming': ['sql']}</t>
  </si>
  <si>
    <t>['python', 'shell', 'gcp']</t>
  </si>
  <si>
    <t>{'cloud': ['gcp'], 'programming': ['python', 'shell']}</t>
  </si>
  <si>
    <t>['python', 'java', 'scala', 'shell', 'sql', 'spark', 'airflow', 'hadoop', 'tableau', 'power bi', 'yarn', 'kubernetes', 'git']</t>
  </si>
  <si>
    <t>{'analyst_tools': ['tableau', 'power bi'], 'libraries': ['spark', 'airflow', 'hadoop'], 'other': ['yarn', 'kubernetes', 'git'], 'programming': ['python', 'java', 'scala', 'shell', 'sql']}</t>
  </si>
  <si>
    <t>Data Manager / Data Scientist</t>
  </si>
  <si>
    <t>IHU ICAN</t>
  </si>
  <si>
    <t>Senior Data Engineer (m/f) - hybrid | Porto</t>
  </si>
  <si>
    <t>Product Game Analyst</t>
  </si>
  <si>
    <t>Data Scientist / Data Science Advisor</t>
  </si>
  <si>
    <t>Supply Chain Data Analyst (EMEA)</t>
  </si>
  <si>
    <t>ONHIRES</t>
  </si>
  <si>
    <t>Logistics Data Analyst (物流数据分析师)</t>
  </si>
  <si>
    <t>PremierBPO</t>
  </si>
  <si>
    <t>IT Analyst/ Marketing, Digital</t>
  </si>
  <si>
    <t>via Atlantic Group</t>
  </si>
  <si>
    <t>BI Data Engineering</t>
  </si>
  <si>
    <t>Rebel Recruiting UG</t>
  </si>
  <si>
    <t>Veritis Group, Inc</t>
  </si>
  <si>
    <t>['scala', 'python', 'java', 'sql', 'gcp', 'bigquery', 'spark', 'hadoop', 'react', 'tableau', 'power bi']</t>
  </si>
  <si>
    <t>{'analyst_tools': ['tableau', 'power bi'], 'cloud': ['gcp', 'bigquery'], 'libraries': ['spark', 'hadoop', 'react'], 'programming': ['scala', 'python', 'java', 'sql']}</t>
  </si>
  <si>
    <t>Prin Clinical Data Scientist</t>
  </si>
  <si>
    <t>Stage - Data Science Cybersécurité F/H</t>
  </si>
  <si>
    <t>['python', 'scikit-learn', 'keras', 'spark', 'linux', 'flow', 'docker', 'git']</t>
  </si>
  <si>
    <t>{'libraries': ['scikit-learn', 'keras', 'spark'], 'os': ['linux'], 'other': ['flow', 'docker', 'git'], 'programming': ['python']}</t>
  </si>
  <si>
    <t>Data Integration Product Analyst - Payments - Senior Associate</t>
  </si>
  <si>
    <t>Data Analyst with GIS tools like Arcmap, ArcGIS Pro etc</t>
  </si>
  <si>
    <t>Senior Data Scientist   Qlik Sql Python</t>
  </si>
  <si>
    <t>Arche Consulting</t>
  </si>
  <si>
    <t>['python', 'sql', 'snowflake', 'aws', 'azure', 'pyspark', 'pandas', 'numpy', 'scikit-learn', 'matplotlib', 'qlik', 'alteryx']</t>
  </si>
  <si>
    <t>{'analyst_tools': ['qlik', 'alteryx'], 'cloud': ['snowflake', 'aws', 'azure'], 'libraries': ['pyspark', 'pandas', 'numpy', 'scikit-learn', 'matplotlib'], 'programming': ['python', 'sql']}</t>
  </si>
  <si>
    <t>Business Analyst/Tracker</t>
  </si>
  <si>
    <t>Mr. Glazier</t>
  </si>
  <si>
    <t>Software Engineer| .Net</t>
  </si>
  <si>
    <t>['javascript', 'sql', 'react']</t>
  </si>
  <si>
    <t>{'libraries': ['react'], 'programming': ['javascript', 'sql']}</t>
  </si>
  <si>
    <t>Groupe AFFLELOU</t>
  </si>
  <si>
    <t>['python', 'aws', 'azure', 'react', 'docker', 'gitlab']</t>
  </si>
  <si>
    <t>{'cloud': ['aws', 'azure'], 'libraries': ['react'], 'other': ['docker', 'gitlab'], 'programming': ['python']}</t>
  </si>
  <si>
    <t>Junior Data scientist Boston jersey City nj ref</t>
  </si>
  <si>
    <t>(CTO Devops and Clouds) Business and Data Analyst</t>
  </si>
  <si>
    <t>Lead Data Engineer/Data Stage - Cincinnati, OH (Hybrid)</t>
  </si>
  <si>
    <t>Data Engineer / Datenarchitekt*in in Zürich</t>
  </si>
  <si>
    <t>Database Engineer (Database Admin)</t>
  </si>
  <si>
    <t>ACTIONLAB IT SERVICES PHIL. CORP.</t>
  </si>
  <si>
    <t>Rate.nl</t>
  </si>
  <si>
    <t>['python', 'c++', 'c#', 'javascript', 'html', 'word', 'excel', 'powerpoint']</t>
  </si>
  <si>
    <t>{'analyst_tools': ['word', 'excel', 'powerpoint'], 'programming': ['python', 'c++', 'c#', 'javascript', 'html']}</t>
  </si>
  <si>
    <t>Data Engineer (8500 PEN/Mes)</t>
  </si>
  <si>
    <t>Torqata Data and Analytics</t>
  </si>
  <si>
    <t>Wartberg ob der Aist, Austria</t>
  </si>
  <si>
    <t>technosert electronic GmbH</t>
  </si>
  <si>
    <t>Junior Energy Analyst</t>
  </si>
  <si>
    <t>Hellemans Consultancy</t>
  </si>
  <si>
    <t>Senior Data Analyst with strong SQL Exp</t>
  </si>
  <si>
    <t>Teksoft Systems Inc</t>
  </si>
  <si>
    <t>['sql', 'sharepoint', 'word']</t>
  </si>
  <si>
    <t>{'analyst_tools': ['sharepoint', 'word'], 'programming': ['sql']}</t>
  </si>
  <si>
    <t>Tps Infotech Private Limited</t>
  </si>
  <si>
    <t>Senior Hadoop/Big Data Developer to the Backend Application...</t>
  </si>
  <si>
    <t>['sql', 'java', 'scala', 'shell', 'oracle', 'hadoop', 'spark', 'kafka', 'linux', 'yarn', 'git', 'ansible', 'jenkins']</t>
  </si>
  <si>
    <t>{'cloud': ['oracle'], 'libraries': ['hadoop', 'spark', 'kafka'], 'os': ['linux'], 'other': ['yarn', 'git', 'ansible', 'jenkins'], 'programming': ['sql', 'java', 'scala', 'shell']}</t>
  </si>
  <si>
    <t>KeyPartners</t>
  </si>
  <si>
    <t>AGM, Head of BI and Data Analytics</t>
  </si>
  <si>
    <t>BRAC-Aarong</t>
  </si>
  <si>
    <t>['sql', 'sql server', 'postgresql', 'mysql', 'gcp', 'oracle', 'redshift', 'tableau', 'power bi', 'ssis', 'jenkins', 'git']</t>
  </si>
  <si>
    <t>{'analyst_tools': ['tableau', 'power bi', 'ssis'], 'cloud': ['gcp', 'oracle', 'redshift'], 'databases': ['sql server', 'postgresql', 'mysql'], 'other': ['jenkins', 'git'], 'programming': ['sql']}</t>
  </si>
  <si>
    <t>Junior BI Developer/Data Analyst</t>
  </si>
  <si>
    <t>Afstudeerstage - Data Engineer</t>
  </si>
  <si>
    <t>['html', 'css', 'javascript', 'python', 'sql']</t>
  </si>
  <si>
    <t>{'programming': ['html', 'css', 'javascript', 'python', 'sql']}</t>
  </si>
  <si>
    <t>Data Scientist - Security Clearance Required. Job in Pensacola My...</t>
  </si>
  <si>
    <t>Expert Infrastructure Engineer</t>
  </si>
  <si>
    <t>['terraform', 'kubernetes', 'docker']</t>
  </si>
  <si>
    <t>{'other': ['terraform', 'kubernetes', 'docker']}</t>
  </si>
  <si>
    <t>Data Processing Analyst (Supply Chain)</t>
  </si>
  <si>
    <t>Inspirus (a Pluxee company)</t>
  </si>
  <si>
    <t>['sql', 'nosql', 'mysql', 'dynamodb', 'neo4j', 'aws', 'oracle', 'aurora', 'hadoop', 'spark']</t>
  </si>
  <si>
    <t>{'cloud': ['aws', 'oracle', 'aurora'], 'databases': ['mysql', 'dynamodb', 'neo4j'], 'libraries': ['hadoop', 'spark'], 'programming': ['sql', 'nosql']}</t>
  </si>
  <si>
    <t>Connected Development [CODE]</t>
  </si>
  <si>
    <t>Global Project Statistician with interest in Data Science</t>
  </si>
  <si>
    <t>Go to: Research Engineer</t>
  </si>
  <si>
    <t>infoteam HELLAS MIKE</t>
  </si>
  <si>
    <t>['sql', 'python', 'scala', 'c#', 'azure', 'databricks', 'pyspark', 'git']</t>
  </si>
  <si>
    <t>{'cloud': ['azure', 'databricks'], 'libraries': ['pyspark'], 'other': ['git'], 'programming': ['sql', 'python', 'scala', 'c#']}</t>
  </si>
  <si>
    <t>['javascript', 'typescript', 'react', 'svelte']</t>
  </si>
  <si>
    <t>{'libraries': ['react'], 'programming': ['javascript', 'typescript'], 'webframeworks': ['svelte']}</t>
  </si>
  <si>
    <t>Data Engineer (Node.js, SQL)</t>
  </si>
  <si>
    <t>Analytical Engineer (f/m/d) - Marketing</t>
  </si>
  <si>
    <t>['sql', 'go', 'dax', 'power bi', 'flow']</t>
  </si>
  <si>
    <t>{'analyst_tools': ['dax', 'power bi'], 'other': ['flow'], 'programming': ['sql', 'go']}</t>
  </si>
  <si>
    <t>Senior Trust Accountant / Data Analyst</t>
  </si>
  <si>
    <t>Tekniforce</t>
  </si>
  <si>
    <t>['sql', 'r', 'python', 'sql server', 'azure', 'power bi', 'excel']</t>
  </si>
  <si>
    <t>{'analyst_tools': ['power bi', 'excel'], 'cloud': ['azure'], 'databases': ['sql server'], 'programming': ['sql', 'r', 'python']}</t>
  </si>
  <si>
    <t>Consultant, Business Analysis - Health Data Enablement and Reporting</t>
  </si>
  <si>
    <t>['sql', 'word', 'excel', 'powerpoint', 'visio', 'jira']</t>
  </si>
  <si>
    <t>{'analyst_tools': ['word', 'excel', 'powerpoint', 'visio'], 'async': ['jira'], 'programming': ['sql']}</t>
  </si>
  <si>
    <t>Liquid Handling Scientist</t>
  </si>
  <si>
    <t>Lead Data Product Analyst</t>
  </si>
  <si>
    <t>Scede</t>
  </si>
  <si>
    <t>Data Scientist - CrossBoundary Group - Lagos, Nigeria</t>
  </si>
  <si>
    <t>CrossBoundary Group</t>
  </si>
  <si>
    <t>Averro</t>
  </si>
  <si>
    <t>['sql', 'java', 'scala', 'python', 'sql server', 'databricks', 'aws', 'redshift', 'azure', 'gcp', 'spark', 'airflow', 'power bi', 'tableau', 'git']</t>
  </si>
  <si>
    <t>{'analyst_tools': ['power bi', 'tableau'], 'cloud': ['databricks', 'aws', 'redshift', 'azure', 'gcp'], 'databases': ['sql server'], 'libraries': ['spark', 'airflow'], 'other': ['git'], 'programming': ['sql', 'java', 'scala', 'python']}</t>
  </si>
  <si>
    <t>Senior Software Engineer/Senior Technical Software Engineer (TPF/ALCS)</t>
  </si>
  <si>
    <t>Emirates Airlines Aggreg</t>
  </si>
  <si>
    <t>['assembly', 'c', 'java']</t>
  </si>
  <si>
    <t>{'programming': ['assembly', 'c', 'java']}</t>
  </si>
  <si>
    <t>Technical Data Engineer Dynatrace Specialist</t>
  </si>
  <si>
    <t>['python', 'javascript', 'sql', 'aws', 'azure', 'gcp', 'selenium', 'pandas', 'django', 'flask']</t>
  </si>
  <si>
    <t>{'cloud': ['aws', 'azure', 'gcp'], 'libraries': ['selenium', 'pandas'], 'programming': ['python', 'javascript', 'sql'], 'webframeworks': ['django', 'flask']}</t>
  </si>
  <si>
    <t>['python', 'azure', 'ibm cloud', 'jira']</t>
  </si>
  <si>
    <t>{'async': ['jira'], 'cloud': ['azure', 'ibm cloud'], 'programming': ['python']}</t>
  </si>
  <si>
    <t>Data QA Engineer - Flutter UK&amp;I</t>
  </si>
  <si>
    <t>['sql', 'go', 'jenkins']</t>
  </si>
  <si>
    <t>{'other': ['jenkins'], 'programming': ['sql', 'go']}</t>
  </si>
  <si>
    <t>Data Center Design Engineer (Electrical) - Data Center Development</t>
  </si>
  <si>
    <t>Data Analyst Jobs in Sharjah | Air Arabia</t>
  </si>
  <si>
    <t>Junior Data/Tech Recruiter</t>
  </si>
  <si>
    <t>Data Analyst - UK Wide - Home Working Offered</t>
  </si>
  <si>
    <t>Data Analyst Dataiku</t>
  </si>
  <si>
    <t>pm group</t>
  </si>
  <si>
    <t>['java', 'sql', 'nosql', 'sql server', 'oracle', 'spring']</t>
  </si>
  <si>
    <t>{'cloud': ['oracle'], 'databases': ['sql server'], 'libraries': ['spring'], 'programming': ['java', 'sql', 'nosql']}</t>
  </si>
  <si>
    <t>Data Scientist-Global LIVE</t>
  </si>
  <si>
    <t>['python', 'bash', 'r', 'scala', 'matlab', 'azure', 'aws', 'gcp', 'spark', 'pyspark', 'linux', 'kubernetes']</t>
  </si>
  <si>
    <t>{'cloud': ['azure', 'aws', 'gcp'], 'libraries': ['spark', 'pyspark'], 'os': ['linux'], 'other': ['kubernetes'], 'programming': ['python', 'bash', 'r', 'scala', 'matlab']}</t>
  </si>
  <si>
    <t>Data Analytics work from home job/internship at Alippo</t>
  </si>
  <si>
    <t>Alippo</t>
  </si>
  <si>
    <t>['sas', 'sas', 'sql', 'r', 'python', 'spreadsheet', 'excel']</t>
  </si>
  <si>
    <t>{'analyst_tools': ['sas', 'spreadsheet', 'excel'], 'programming': ['sas', 'sql', 'r', 'python']}</t>
  </si>
  <si>
    <t>['python', 'sql', 'aws', 'snowflake', 'hadoop', 'unix']</t>
  </si>
  <si>
    <t>{'cloud': ['aws', 'snowflake'], 'libraries': ['hadoop'], 'os': ['unix'], 'programming': ['python', 'sql']}</t>
  </si>
  <si>
    <t>HR Data Analyst (fixed term)</t>
  </si>
  <si>
    <t>['python', 'sql', 'databricks', 'aws', 'azure', 'gcp', 'spark', 'power bi', 'docker']</t>
  </si>
  <si>
    <t>{'analyst_tools': ['power bi'], 'cloud': ['databricks', 'aws', 'azure', 'gcp'], 'libraries': ['spark'], 'other': ['docker'], 'programming': ['python', 'sql']}</t>
  </si>
  <si>
    <t>Major League Baseball (MLB)</t>
  </si>
  <si>
    <t>Forman IT</t>
  </si>
  <si>
    <t>['sql', 'azure', 'databricks', 'spark', 'git', 'kubernetes']</t>
  </si>
  <si>
    <t>{'cloud': ['azure', 'databricks'], 'libraries': ['spark'], 'other': ['git', 'kubernetes'], 'programming': ['sql']}</t>
  </si>
  <si>
    <t>The Moving Image Sdn Bhd</t>
  </si>
  <si>
    <t>Principal Software Engineer (Big Data, Hadoop)</t>
  </si>
  <si>
    <t>['python', 'golang', 'rust', 'javascript', 'java', 'aws', 'redshift', 'spark', 'airflow', 'terraform']</t>
  </si>
  <si>
    <t>{'cloud': ['aws', 'redshift'], 'libraries': ['spark', 'airflow'], 'other': ['terraform'], 'programming': ['python', 'golang', 'rust', 'javascript', 'java']}</t>
  </si>
  <si>
    <t>KPMG-SouthAfrica</t>
  </si>
  <si>
    <t>Data - associate data scientist</t>
  </si>
  <si>
    <t>Architecte entreprise et data</t>
  </si>
  <si>
    <t>['sql', 'scala', 'c#', 'azure', 'pyspark', 'excel']</t>
  </si>
  <si>
    <t>{'analyst_tools': ['excel'], 'cloud': ['azure'], 'libraries': ['pyspark'], 'programming': ['sql', 'scala', 'c#']}</t>
  </si>
  <si>
    <t>['sql', 'ssrs', 'ssis', 'power bi', 'excel']</t>
  </si>
  <si>
    <t>{'analyst_tools': ['ssrs', 'ssis', 'power bi', 'excel'], 'programming': ['sql']}</t>
  </si>
  <si>
    <t>Data Scientist for Product, Portfolio and Service (m/f/d)</t>
  </si>
  <si>
    <t>Consumer Intelligence Analyst</t>
  </si>
  <si>
    <t>['python', 'sql', 'scala', 'azure', 'databricks', 'hadoop', 'spark', 'kafka', 'gitlab', 'jenkins']</t>
  </si>
  <si>
    <t>{'cloud': ['azure', 'databricks'], 'libraries': ['hadoop', 'spark', 'kafka'], 'other': ['gitlab', 'jenkins'], 'programming': ['python', 'sql', 'scala']}</t>
  </si>
  <si>
    <t>['sql', 'sql server', 'oracle', 'azure', 'redshift', 'qlik', 'power bi', 'tableau']</t>
  </si>
  <si>
    <t>{'analyst_tools': ['qlik', 'power bi', 'tableau'], 'cloud': ['oracle', 'azure', 'redshift'], 'databases': ['sql server'], 'programming': ['sql']}</t>
  </si>
  <si>
    <t>STAGE - Assistant(e) Chargé(e) d'études - Data Scientist H/F</t>
  </si>
  <si>
    <t>Havas Media Network</t>
  </si>
  <si>
    <t>Queplan</t>
  </si>
  <si>
    <t>['python', 'keras', 'pytorch', 'tensorflow', 'github', 'gitlab', 'docker', 'git']</t>
  </si>
  <si>
    <t>{'libraries': ['keras', 'pytorch', 'tensorflow'], 'other': ['github', 'gitlab', 'docker', 'git'], 'programming': ['python']}</t>
  </si>
  <si>
    <t>DATA ENGINEER MID</t>
  </si>
  <si>
    <t>Brainbridge - Workforce Solutions</t>
  </si>
  <si>
    <t>['sql', 'python', 'sql server', 'databricks', 'azure', 'aws', 'ssis']</t>
  </si>
  <si>
    <t>{'analyst_tools': ['ssis'], 'cloud': ['databricks', 'azure', 'aws'], 'databases': ['sql server'], 'programming': ['sql', 'python']}</t>
  </si>
  <si>
    <t>['sql', 'db2', 'postgresql', 'mysql', 'sql server', 'word', 'excel', 'powerpoint', 'power bi', 'jira']</t>
  </si>
  <si>
    <t>{'analyst_tools': ['word', 'excel', 'powerpoint', 'power bi'], 'async': ['jira'], 'databases': ['db2', 'postgresql', 'mysql', 'sql server'], 'programming': ['sql']}</t>
  </si>
  <si>
    <t>Watts, OK</t>
  </si>
  <si>
    <t>Group Data Solutions Coordinator</t>
  </si>
  <si>
    <t>mci group</t>
  </si>
  <si>
    <t>Chefman</t>
  </si>
  <si>
    <t>BI Engineer 1</t>
  </si>
  <si>
    <t>['sql', 'oracle', 'azure', 'databricks', 'power bi', 'sap', 'sharepoint']</t>
  </si>
  <si>
    <t>{'analyst_tools': ['power bi', 'sap', 'sharepoint'], 'cloud': ['oracle', 'azure', 'databricks'], 'programming': ['sql']}</t>
  </si>
  <si>
    <t>(Remote) Clojure Engineer</t>
  </si>
  <si>
    <t>['clojure', 'aws']</t>
  </si>
  <si>
    <t>{'cloud': ['aws'], 'programming': ['clojure']}</t>
  </si>
  <si>
    <t>Senior Business Analyst for Data Governance</t>
  </si>
  <si>
    <t>['c#', 'python', 'r', 'azure', 'tensorflow', 'scikit-learn', 'keras', 'linux', 'macos', 'windows']</t>
  </si>
  <si>
    <t>{'cloud': ['azure'], 'libraries': ['tensorflow', 'scikit-learn', 'keras'], 'os': ['linux', 'macos', 'windows'], 'programming': ['c#', 'python', 'r']}</t>
  </si>
  <si>
    <t>Marketing Analytics and CRM</t>
  </si>
  <si>
    <t>Software Engineer - Python @ Embedl</t>
  </si>
  <si>
    <t>via AI Sweden Job Board</t>
  </si>
  <si>
    <t>AI Sweden Job Board</t>
  </si>
  <si>
    <t>Data Analyst (1 year contract - renewable)</t>
  </si>
  <si>
    <t>IT-Koordinator/in, IT-Spezialist/in</t>
  </si>
  <si>
    <t>['python', 'java', 'r', 'sql', 'cassandra', 'hadoop', 'spark', 'tableau']</t>
  </si>
  <si>
    <t>{'analyst_tools': ['tableau'], 'databases': ['cassandra'], 'libraries': ['hadoop', 'spark'], 'programming': ['python', 'java', 'r', 'sql']}</t>
  </si>
  <si>
    <t>Data Scientist - Insights e Optimização (M/F)</t>
  </si>
  <si>
    <t>Data Engineer / Udvikler med ønske om faglig bredde og tæt...</t>
  </si>
  <si>
    <t>Forca</t>
  </si>
  <si>
    <t>['t-sql', 'python', 'c#', 'snowflake', 'databricks', 'ssis']</t>
  </si>
  <si>
    <t>{'analyst_tools': ['ssis'], 'cloud': ['snowflake', 'databricks'], 'programming': ['t-sql', 'python', 'c#']}</t>
  </si>
  <si>
    <t>Data Scientist, clustering piloté F/H</t>
  </si>
  <si>
    <t>Senior Application Developer (Robotics&amp;Artificial intelligence...</t>
  </si>
  <si>
    <t>['java', 'c#', 'javascript', 'sas', 'sas', 'sql', 'bash', 'aws', 'asp.net', 'ansible']</t>
  </si>
  <si>
    <t>{'analyst_tools': ['sas'], 'cloud': ['aws'], 'other': ['ansible'], 'programming': ['java', 'c#', 'javascript', 'sas', 'sql', 'bash'], 'webframeworks': ['asp.net']}</t>
  </si>
  <si>
    <t>['python', 'nltk', 'hugging face', 'pytorch', 'tensorflow']</t>
  </si>
  <si>
    <t>{'libraries': ['nltk', 'hugging face', 'pytorch', 'tensorflow'], 'programming': ['python']}</t>
  </si>
  <si>
    <t>['python', 'sql', 'java', 'c#', 'azure', 'gcp', 'snowflake', 'bigquery', 'spark']</t>
  </si>
  <si>
    <t>{'cloud': ['azure', 'gcp', 'snowflake', 'bigquery'], 'libraries': ['spark'], 'programming': ['python', 'sql', 'java', 'c#']}</t>
  </si>
  <si>
    <t>Engineer, IT Data Sr</t>
  </si>
  <si>
    <t>['sql', 'java', 'azure', 'snowflake', 'ssis', 'power bi', 'ssrs']</t>
  </si>
  <si>
    <t>{'analyst_tools': ['ssis', 'power bi', 'ssrs'], 'cloud': ['azure', 'snowflake'], 'programming': ['sql', 'java']}</t>
  </si>
  <si>
    <t>Front Office Quant Data Developer</t>
  </si>
  <si>
    <t>['python', 'mongodb', 'mongodb', 'pascal', 'mysql', 'pandas', 'numpy']</t>
  </si>
  <si>
    <t>{'databases': ['mongodb', 'mysql'], 'libraries': ['pandas', 'numpy'], 'programming': ['python', 'mongodb', 'pascal']}</t>
  </si>
  <si>
    <t>F-secure</t>
  </si>
  <si>
    <t>Data Engineer, Mid (Java Dev)</t>
  </si>
  <si>
    <t>['java', 'nosql', 'mongodb', 'mongodb', 'aws', 'spring', 'kubernetes', 'docker']</t>
  </si>
  <si>
    <t>{'cloud': ['aws'], 'databases': ['mongodb'], 'libraries': ['spring'], 'other': ['kubernetes', 'docker'], 'programming': ['java', 'nosql', 'mongodb']}</t>
  </si>
  <si>
    <t>['python', 'sql', 'vba', 'nosql', 'aws', 'azure', 'pandas', 'scikit-learn', 'numpy', 'jupyter', 'airflow', 'seaborn', 'matplotlib', 'excel', 'tableau', 'looker', 'git']</t>
  </si>
  <si>
    <t>{'analyst_tools': ['excel', 'tableau', 'looker'], 'cloud': ['aws', 'azure'], 'libraries': ['pandas', 'scikit-learn', 'numpy', 'jupyter', 'airflow', 'seaborn', 'matplotlib'], 'other': ['git'], 'programming': ['python', 'sql', 'vba', 'nosql']}</t>
  </si>
  <si>
    <t>['sql', 'python', 'r', 'sas', 'sas', 'perl', 'java', 'sql server', 'azure', 'scikit-learn', 'pandas', 'tensorflow', 'keras', 'power bi']</t>
  </si>
  <si>
    <t>{'analyst_tools': ['sas', 'power bi'], 'cloud': ['azure'], 'databases': ['sql server'], 'libraries': ['scikit-learn', 'pandas', 'tensorflow', 'keras'], 'programming': ['sql', 'python', 'r', 'sas', 'perl', 'java']}</t>
  </si>
  <si>
    <t>['typescript', 'javascript', 'sql', 'postgresql', 'mysql', 'graphql', 'node.js', 'git', 'github', 'kubernetes']</t>
  </si>
  <si>
    <t>{'databases': ['postgresql', 'mysql'], 'libraries': ['graphql'], 'other': ['git', 'github', 'kubernetes'], 'programming': ['typescript', 'javascript', 'sql'], 'webframeworks': ['node.js']}</t>
  </si>
  <si>
    <t>Senior Data Engineer -SSIS/MSBI Developer</t>
  </si>
  <si>
    <t>['sql', 'snowflake', 'bigquery', 'tableau', 'sheets', 'power bi', 'qlik', 'looker']</t>
  </si>
  <si>
    <t>{'analyst_tools': ['tableau', 'sheets', 'power bi', 'qlik', 'looker'], 'cloud': ['snowflake', 'bigquery'], 'programming': ['sql']}</t>
  </si>
  <si>
    <t>Data analyst Asset Management</t>
  </si>
  <si>
    <t>SF Staffing Solutions</t>
  </si>
  <si>
    <t>Healthcare Data Analyst (Only W2)</t>
  </si>
  <si>
    <t>Ref.: W7_DAAD_NT – Data Analyst w/ Alteryx and DUCO</t>
  </si>
  <si>
    <t>['sql', 'powershell', 'bash', 'vmware', 'oracle', 'azure', 'windows', 'linux', 'unix', 'sharepoint', 'sap', 'jenkins', 'ansible', 'docker']</t>
  </si>
  <si>
    <t>{'analyst_tools': ['sharepoint', 'sap'], 'cloud': ['vmware', 'oracle', 'azure'], 'os': ['windows', 'linux', 'unix'], 'other': ['jenkins', 'ansible', 'docker'], 'programming': ['sql', 'powershell', 'bash']}</t>
  </si>
  <si>
    <t>IQVIA Commercial Sp. z o.o. (PL01)</t>
  </si>
  <si>
    <t>['scala', 'sql', 'java', 'python', 'azure', 'kafka', 'spark']</t>
  </si>
  <si>
    <t>{'cloud': ['azure'], 'libraries': ['kafka', 'spark'], 'programming': ['scala', 'sql', 'java', 'python']}</t>
  </si>
  <si>
    <t>['python', 'vba', 'sql', 'pandas', 'excel', 'flow']</t>
  </si>
  <si>
    <t>{'analyst_tools': ['excel'], 'libraries': ['pandas'], 'other': ['flow'], 'programming': ['python', 'vba', 'sql']}</t>
  </si>
  <si>
    <t>Data Scientist (Kanton Graubünden) (m/w/d)</t>
  </si>
  <si>
    <t>Trimmis, Switzerland</t>
  </si>
  <si>
    <t>['sql', 'python', 'sql server', 'ssrs']</t>
  </si>
  <si>
    <t>{'analyst_tools': ['ssrs'], 'databases': ['sql server'], 'programming': ['sql', 'python']}</t>
  </si>
  <si>
    <t>Data Engineer für DWH, BI und Analytics (m/w/d)</t>
  </si>
  <si>
    <t>Digital Data Analyst (Publicis Media)</t>
  </si>
  <si>
    <t>DATA ENGINEER (100% REMOTO)</t>
  </si>
  <si>
    <t>Senior Machine Learning and Data Engineer</t>
  </si>
  <si>
    <t>['python', 'scala', 'java', 'aws', 'azure', 'ibm cloud', 'pytorch', 'tensorflow', 'scikit-learn', 'hadoop', 'spark', 'kafka', 'docker']</t>
  </si>
  <si>
    <t>{'cloud': ['aws', 'azure', 'ibm cloud'], 'libraries': ['pytorch', 'tensorflow', 'scikit-learn', 'hadoop', 'spark', 'kafka'], 'other': ['docker'], 'programming': ['python', 'scala', 'java']}</t>
  </si>
  <si>
    <t>Vita, Inc.</t>
  </si>
  <si>
    <t>Technical Support Engineer - South Korea</t>
  </si>
  <si>
    <t>Revisor Und Data Scientist (m/w/d)</t>
  </si>
  <si>
    <t>['python', 'java', 'javascript', 'sql', 'nosql', 'gcp', 'aws', 'spark']</t>
  </si>
  <si>
    <t>{'cloud': ['gcp', 'aws'], 'libraries': ['spark'], 'programming': ['python', 'java', 'javascript', 'sql', 'nosql']}</t>
  </si>
  <si>
    <t>Groupe eXcent</t>
  </si>
  <si>
    <t>Data Analytics- USDS</t>
  </si>
  <si>
    <t>['sql', 'python', 'nosql', 'mongodb', 'mongodb', 'mysql', 'postgresql', 'cassandra', 'pandas', 'hadoop', 'spark', 'kafka', 'express', 'tableau', 'power bi', 'flow']</t>
  </si>
  <si>
    <t>{'analyst_tools': ['tableau', 'power bi'], 'databases': ['mongodb', 'mysql', 'postgresql', 'cassandra'], 'libraries': ['pandas', 'hadoop', 'spark', 'kafka'], 'other': ['flow'], 'programming': ['sql', 'python', 'nosql', 'mongodb'], 'webframeworks': ['express']}</t>
  </si>
  <si>
    <t>[Part-time] Data Science Mentor</t>
  </si>
  <si>
    <t>Coderschool</t>
  </si>
  <si>
    <t>Data Engineer (Golang Experience)</t>
  </si>
  <si>
    <t>Innow8 Apps</t>
  </si>
  <si>
    <t>['golang', 'sql', 'python', 'java', 'scala', 'snowflake', 'aws']</t>
  </si>
  <si>
    <t>{'cloud': ['snowflake', 'aws'], 'programming': ['golang', 'sql', 'python', 'java', 'scala']}</t>
  </si>
  <si>
    <t>Staff Data Scientist, Platform - Slack</t>
  </si>
  <si>
    <t>['python', 'r', 'scala', 'spark', 'hadoop', 'airflow', 'slack']</t>
  </si>
  <si>
    <t>{'libraries': ['spark', 'hadoop', 'airflow'], 'programming': ['python', 'r', 'scala'], 'sync': ['slack']}</t>
  </si>
  <si>
    <t>REPORTING ENGINEER</t>
  </si>
  <si>
    <t>Boskalis Philippines, Inc.</t>
  </si>
  <si>
    <t>['excel', 'word', 'planner']</t>
  </si>
  <si>
    <t>{'analyst_tools': ['excel', 'word'], 'async': ['planner']}</t>
  </si>
  <si>
    <t>MDM Reltio Data Engineer</t>
  </si>
  <si>
    <t>Group HR Systems &amp; Data Analyst</t>
  </si>
  <si>
    <t>Expert Data Solutions</t>
  </si>
  <si>
    <t>ESC BV</t>
  </si>
  <si>
    <t>GVR Technolabs Pvt Ltd</t>
  </si>
  <si>
    <t>['python', 'java', 'redis', 'postgresql', 'cassandra', 'elasticsearch', 'aws', 'flask', 'django', 'excel', 'docker', 'kubernetes', 'jenkins', 'bitbucket', 'jira', 'slack']</t>
  </si>
  <si>
    <t>{'analyst_tools': ['excel'], 'async': ['jira'], 'cloud': ['aws'], 'databases': ['redis', 'postgresql', 'cassandra', 'elasticsearch'], 'other': ['docker', 'kubernetes', 'jenkins', 'bitbucket'], 'programming': ['python', 'java'], 'sync': ['slack'], 'webframeworks': ['flask', 'django']}</t>
  </si>
  <si>
    <t>['html', 'selenium', 'excel']</t>
  </si>
  <si>
    <t>{'analyst_tools': ['excel'], 'libraries': ['selenium'], 'programming': ['html']}</t>
  </si>
  <si>
    <t>Senior Quantitative Analyst/Scientist (ESG) R&amp;D</t>
  </si>
  <si>
    <t>['sql', 'r', 'python', 'pandas', 'tableau', 'power bi']</t>
  </si>
  <si>
    <t>{'analyst_tools': ['tableau', 'power bi'], 'libraries': ['pandas'], 'programming': ['sql', 'r', 'python']}</t>
  </si>
  <si>
    <t>Networks Connect Professional Staffing</t>
  </si>
  <si>
    <t>['sql', 'spreadsheet', 'word', 'power bi']</t>
  </si>
  <si>
    <t>{'analyst_tools': ['spreadsheet', 'word', 'power bi'], 'programming': ['sql']}</t>
  </si>
  <si>
    <t>SonicWALL</t>
  </si>
  <si>
    <t>Customer Service Operations Data Analyst</t>
  </si>
  <si>
    <t>Energi Danmark Group</t>
  </si>
  <si>
    <t>Software Engineer II ( Java, SQL, Data Structure &amp; Algorithm)</t>
  </si>
  <si>
    <t>['java', 'c', 'c++', 'sql', 'sql server', 'postgresql', 'oracle', 'windows', 'linux', 'docker', 'kubernetes', 'git', 'github', 'jira']</t>
  </si>
  <si>
    <t>{'async': ['jira'], 'cloud': ['oracle'], 'databases': ['sql server', 'postgresql'], 'os': ['windows', 'linux'], 'other': ['docker', 'kubernetes', 'git', 'github'], 'programming': ['java', 'c', 'c++', 'sql']}</t>
  </si>
  <si>
    <t>Data Analyst/ Reporting Engineer (m/w/d)</t>
  </si>
  <si>
    <t>Analytics Officer</t>
  </si>
  <si>
    <t>Data Scientist Preventing Fraud</t>
  </si>
  <si>
    <t>(Junior) Data Scientist/ Machine Learning Engineer (m/w/d) Energie</t>
  </si>
  <si>
    <t>Data Scientist (w/m/div.) Für Den Bereich Gebäudetechnologien. Job...</t>
  </si>
  <si>
    <t>['scala', 'python', 'java', 'sql', 'shell', 'mysql', 'databricks', 'spark', 'linux', 'flow']</t>
  </si>
  <si>
    <t>{'cloud': ['databricks'], 'databases': ['mysql'], 'libraries': ['spark'], 'os': ['linux'], 'other': ['flow'], 'programming': ['scala', 'python', 'java', 'sql', 'shell']}</t>
  </si>
  <si>
    <t>Digital Project Assistant Officer – Data Analysis</t>
  </si>
  <si>
    <t>Data Science Manager - (Job Number: 230000CL)</t>
  </si>
  <si>
    <t>Price Research Analyst/ Ценови анализатор</t>
  </si>
  <si>
    <t>Dobrich, Bulgaria</t>
  </si>
  <si>
    <t>via Rabotazahorata.bg</t>
  </si>
  <si>
    <t>EvoInvest</t>
  </si>
  <si>
    <t>Data Science Product Manager - Recommendations - Core AI</t>
  </si>
  <si>
    <t>Invest-NL</t>
  </si>
  <si>
    <t>Ripon, WI</t>
  </si>
  <si>
    <t>Alliance Laundry Systems LLC</t>
  </si>
  <si>
    <t>['python', 'typescript', 'sql', 'aws', 'spark', 'pyspark']</t>
  </si>
  <si>
    <t>{'cloud': ['aws'], 'libraries': ['spark', 'pyspark'], 'programming': ['python', 'typescript', 'sql']}</t>
  </si>
  <si>
    <t>['sql', 'sql server', 'azure', 'databricks', 'splunk', 'kubernetes', 'terraform', 'docker']</t>
  </si>
  <si>
    <t>{'analyst_tools': ['splunk'], 'cloud': ['azure', 'databricks'], 'databases': ['sql server'], 'other': ['kubernetes', 'terraform', 'docker'], 'programming': ['sql']}</t>
  </si>
  <si>
    <t>データサイエンティスト/Data Scientist</t>
  </si>
  <si>
    <t>Desarrollador Middle Python</t>
  </si>
  <si>
    <t>BAG Consultoría Especialzada</t>
  </si>
  <si>
    <t>['python', 'django', 'flask', 'unix']</t>
  </si>
  <si>
    <t>{'os': ['unix'], 'programming': ['python'], 'webframeworks': ['django', 'flask']}</t>
  </si>
  <si>
    <t>Senior data analyst/architect - Antwerpen</t>
  </si>
  <si>
    <t>Senior Data Analyst [T500-5320]</t>
  </si>
  <si>
    <t>Freelance Data Engineer - Tarief: €100</t>
  </si>
  <si>
    <t>Nova Source</t>
  </si>
  <si>
    <t>Energy Storage Systems Field Service Engineer</t>
  </si>
  <si>
    <t>Data Engineer Digital Analytics</t>
  </si>
  <si>
    <t>Advanced Analytics IRC201511</t>
  </si>
  <si>
    <t>['python', 'sql', 'databricks', 'azure', 'pandas', 'scikit-learn', 'pyspark', 'jenkins']</t>
  </si>
  <si>
    <t>{'cloud': ['databricks', 'azure'], 'libraries': ['pandas', 'scikit-learn', 'pyspark'], 'other': ['jenkins'], 'programming': ['python', 'sql']}</t>
  </si>
  <si>
    <t>Senior Social Analyst</t>
  </si>
  <si>
    <t>PaloServices</t>
  </si>
  <si>
    <t>Altius Technologies Inc</t>
  </si>
  <si>
    <t>['visual basic', 'oracle', 'excel', 'powerpoint', 'visio', 'sharepoint', 'sap', 'atlassian', 'asana']</t>
  </si>
  <si>
    <t>{'analyst_tools': ['excel', 'powerpoint', 'visio', 'sharepoint', 'sap'], 'async': ['asana'], 'cloud': ['oracle'], 'other': ['atlassian'], 'programming': ['visual basic']}</t>
  </si>
  <si>
    <t>Senior Consultant Data Science - Financial Services</t>
  </si>
  <si>
    <t>Remote System Analyst</t>
  </si>
  <si>
    <t>Lead Data Engineer/Consultant</t>
  </si>
  <si>
    <t>Emmeloord, Netherlands</t>
  </si>
  <si>
    <t>['python', 'sql', 'databricks', 'word']</t>
  </si>
  <si>
    <t>{'analyst_tools': ['word'], 'cloud': ['databricks'], 'programming': ['python', 'sql']}</t>
  </si>
  <si>
    <t>EWS</t>
  </si>
  <si>
    <t>['sas', 'sas', 'cobol', 'visio']</t>
  </si>
  <si>
    <t>{'analyst_tools': ['sas', 'visio'], 'programming': ['sas', 'cobol']}</t>
  </si>
  <si>
    <t>Pediatric Cardiac Registry Data Analyst</t>
  </si>
  <si>
    <t>Senior Data Scientist, Safety Insights</t>
  </si>
  <si>
    <t>via Visalia, CA - Geebo</t>
  </si>
  <si>
    <t>Policygenius</t>
  </si>
  <si>
    <t>['go', 'sql', 'r', 'python', 'redshift', 'bigquery', 'snowflake', 'airflow', 'tableau', 'kubernetes']</t>
  </si>
  <si>
    <t>{'analyst_tools': ['tableau'], 'cloud': ['redshift', 'bigquery', 'snowflake'], 'libraries': ['airflow'], 'other': ['kubernetes'], 'programming': ['go', 'sql', 'r', 'python']}</t>
  </si>
  <si>
    <t>นักวิเคราะห์และรวบรวมข้อมูลการตลาด ( Marketing Data Analyst)</t>
  </si>
  <si>
    <t>บริษัท โชติธนวัฒน์ จำกัด</t>
  </si>
  <si>
    <t>Team Leader Data Engineer (H/F)</t>
  </si>
  <si>
    <t>Entry Level Data Analyst - Greater Boston Area</t>
  </si>
  <si>
    <t>TR3 Solutions, Inc.</t>
  </si>
  <si>
    <t>Trading data scientist</t>
  </si>
  <si>
    <t>['python', 'nosql', 'c', 'c++', 'mongodb', 'mongodb', 'sql', 'javascript', 'cassandra', 'aws', 'gcp', 'azure', 'hadoop', 'spark', 'django', 'flask', 'jenkins']</t>
  </si>
  <si>
    <t>{'cloud': ['aws', 'gcp', 'azure'], 'databases': ['mongodb', 'cassandra'], 'libraries': ['hadoop', 'spark'], 'other': ['jenkins'], 'programming': ['python', 'nosql', 'c', 'c++', 'mongodb', 'sql', 'javascript'], 'webframeworks': ['django', 'flask']}</t>
  </si>
  <si>
    <t>Student data analyst</t>
  </si>
  <si>
    <t>['sql', 'python', 'golang', 'gcp', 'snowflake', 'airflow', 'docker']</t>
  </si>
  <si>
    <t>{'cloud': ['gcp', 'snowflake'], 'libraries': ['airflow'], 'other': ['docker'], 'programming': ['sql', 'python', 'golang']}</t>
  </si>
  <si>
    <t>Senior Trade and Customs Analyst</t>
  </si>
  <si>
    <t>Alchemy Global Talent Solutions Ltd.</t>
  </si>
  <si>
    <t>Data Scientist – Renewable Pricing</t>
  </si>
  <si>
    <t>DBA</t>
  </si>
  <si>
    <t>Data Analyst (Monetization) M/F/X</t>
  </si>
  <si>
    <t>['sql', 'python', 'r', 'firebase', 'firebase', 'snowflake', 'bigquery']</t>
  </si>
  <si>
    <t>{'cloud': ['firebase', 'snowflake', 'bigquery'], 'databases': ['firebase'], 'programming': ['sql', 'python', 'r']}</t>
  </si>
  <si>
    <t>Datacenter Operations Engineer (DCO), Infrastructure Engineering</t>
  </si>
  <si>
    <t>Database Engineer (Reinach, ITSM, M42, SQL, German)</t>
  </si>
  <si>
    <t>D ploy</t>
  </si>
  <si>
    <t>['sql', 'shell', 'sql server', 'visio', 'word', 'excel', 'powerpoint']</t>
  </si>
  <si>
    <t>{'analyst_tools': ['visio', 'word', 'excel', 'powerpoint'], 'databases': ['sql server'], 'programming': ['sql', 'shell']}</t>
  </si>
  <si>
    <t>Data Engineer (working student)</t>
  </si>
  <si>
    <t>['sql', 'go', 'sql server', 'bigquery', 'aws', 'gcp', 'airflow', 'kafka', 'docker']</t>
  </si>
  <si>
    <t>{'cloud': ['bigquery', 'aws', 'gcp'], 'databases': ['sql server'], 'libraries': ['airflow', 'kafka'], 'other': ['docker'], 'programming': ['sql', 'go']}</t>
  </si>
  <si>
    <t>Data Protection / Governance Analyst</t>
  </si>
  <si>
    <t>에스에스지닷컴</t>
  </si>
  <si>
    <t>Risk Compliance Officer - Technology &amp; Data Analytics</t>
  </si>
  <si>
    <t>Senior data engineer Urban Data Platform</t>
  </si>
  <si>
    <t>Collection Analyst 1</t>
  </si>
  <si>
    <t>CONSUMER AUTO RECEIVABLES SERVICING LLC</t>
  </si>
  <si>
    <t>Data Scientist with ETL background</t>
  </si>
  <si>
    <t>['sql', 'oracle', 'azure', 'excel']</t>
  </si>
  <si>
    <t>{'analyst_tools': ['excel'], 'cloud': ['oracle', 'azure'], 'programming': ['sql']}</t>
  </si>
  <si>
    <t>['sql', 'python', 'aws', 'drupal', 'git']</t>
  </si>
  <si>
    <t>{'cloud': ['aws'], 'other': ['git'], 'programming': ['sql', 'python'], 'webframeworks': ['drupal']}</t>
  </si>
  <si>
    <t>Manager Visualización Bi</t>
  </si>
  <si>
    <t>Principal Data/Splunk Engineer</t>
  </si>
  <si>
    <t>['aws', 'azure', 'splunk', 'terraform']</t>
  </si>
  <si>
    <t>{'analyst_tools': ['splunk'], 'cloud': ['aws', 'azure'], 'other': ['terraform']}</t>
  </si>
  <si>
    <t>Pipefy</t>
  </si>
  <si>
    <t>['sql', 'scala', 'python', 'azure', 'aws', 'redshift', 'snowflake', 'spark', 'airflow', 'github']</t>
  </si>
  <si>
    <t>{'cloud': ['azure', 'aws', 'redshift', 'snowflake'], 'libraries': ['spark', 'airflow'], 'other': ['github'], 'programming': ['sql', 'scala', 'python']}</t>
  </si>
  <si>
    <t>Hiring US-based Senior Data Scientist ( Please send proposals with...</t>
  </si>
  <si>
    <t>['python', 'sas', 'sas', 'sql', 'azure', 'aws', 'gcp', 'pyspark', 'spark']</t>
  </si>
  <si>
    <t>{'analyst_tools': ['sas'], 'cloud': ['azure', 'aws', 'gcp'], 'libraries': ['pyspark', 'spark'], 'programming': ['python', 'sas', 'sql']}</t>
  </si>
  <si>
    <t>Senior Data Analyst - Oil Markets, Real-time Oil Consumption Models</t>
  </si>
  <si>
    <t>Senior Security Data Scientist</t>
  </si>
  <si>
    <t>Data Scientist SPSS (H/F)</t>
  </si>
  <si>
    <t>['sql', 'python', 'pandas', 'tensorflow', 'matplotlib', 'plotly', 'visio', 'spss', 'tableau', 'power bi']</t>
  </si>
  <si>
    <t>{'analyst_tools': ['visio', 'spss', 'tableau', 'power bi'], 'libraries': ['pandas', 'tensorflow', 'matplotlib', 'plotly'], 'programming': ['sql', 'python']}</t>
  </si>
  <si>
    <t>Fortinet Technologies</t>
  </si>
  <si>
    <t>['sql', 'windows', 'unix', 'linux']</t>
  </si>
  <si>
    <t>{'os': ['windows', 'unix', 'linux'], 'programming': ['sql']}</t>
  </si>
  <si>
    <t>Application Owner Senior Staff Engineer</t>
  </si>
  <si>
    <t>OSRAM Opto Semiconductors</t>
  </si>
  <si>
    <t>['php', 'javascript', 'css', 'mysql', 'postgresql', 'jquery', 'git']</t>
  </si>
  <si>
    <t>{'databases': ['mysql', 'postgresql'], 'other': ['git'], 'programming': ['php', 'javascript', 'css'], 'webframeworks': ['jquery']}</t>
  </si>
  <si>
    <t>Senior Data Engineer Paris H/F</t>
  </si>
  <si>
    <t>Credit Data Scientist - Manager</t>
  </si>
  <si>
    <t>Campion Pickworth</t>
  </si>
  <si>
    <t>AVP Data Science (Dallas, TX)</t>
  </si>
  <si>
    <t>['python', 'sas', 'sas', 'sql', 'r', 'azure', 'databricks', 'hugging face', 'excel', 'word', 'powerpoint']</t>
  </si>
  <si>
    <t>{'analyst_tools': ['sas', 'excel', 'word', 'powerpoint'], 'cloud': ['azure', 'databricks'], 'libraries': ['hugging face'], 'programming': ['python', 'sas', 'sql', 'r']}</t>
  </si>
  <si>
    <t>['python', 'sql', 'azure', 'databricks', 'spark', 'power bi', 'dax', 'gitlab', 'jenkins', 'docker', 'kubernetes']</t>
  </si>
  <si>
    <t>{'analyst_tools': ['power bi', 'dax'], 'cloud': ['azure', 'databricks'], 'libraries': ['spark'], 'other': ['gitlab', 'jenkins', 'docker', 'kubernetes'], 'programming': ['python', 'sql']}</t>
  </si>
  <si>
    <t>Job Online From Home – Senior Information Security Analyst In...</t>
  </si>
  <si>
    <t>['r', 'python', 'sql', 'mongodb', 'mongodb', 'azure', 'excel']</t>
  </si>
  <si>
    <t>{'analyst_tools': ['excel'], 'cloud': ['azure'], 'databases': ['mongodb'], 'programming': ['r', 'python', 'sql', 'mongodb']}</t>
  </si>
  <si>
    <t>['javascript', 'typescript', 'python', 'sql', 'powershell', 'azure', 'snowflake', 'databricks', 'graphql', 'pytorch', 'tensorflow', 'django', 'flask', 'kubernetes', 'docker', 'git']</t>
  </si>
  <si>
    <t>{'cloud': ['azure', 'snowflake', 'databricks'], 'libraries': ['graphql', 'pytorch', 'tensorflow'], 'other': ['kubernetes', 'docker', 'git'], 'programming': ['javascript', 'typescript', 'python', 'sql', 'powershell'], 'webframeworks': ['django', 'flask']}</t>
  </si>
  <si>
    <t>Opus Consulting Solutions</t>
  </si>
  <si>
    <t>['java', 'sql', 'python', 'cobol', 'r', 'oracle', 'azure', 'databricks', 'spark', 'pyspark', 'tableau']</t>
  </si>
  <si>
    <t>{'analyst_tools': ['tableau'], 'cloud': ['oracle', 'azure', 'databricks'], 'libraries': ['spark', 'pyspark'], 'programming': ['java', 'sql', 'python', 'cobol', 'r']}</t>
  </si>
  <si>
    <t>Senior Data Analyst  (H/F)</t>
  </si>
  <si>
    <t>Visualization and Data Science Architect</t>
  </si>
  <si>
    <t>['java', 'c++', 'python', 'scala', 'go', 'sql', 'nosql', 'neo4j', 'ibm cloud', 'hadoop', 'spark', 'kafka', 'docker']</t>
  </si>
  <si>
    <t>{'cloud': ['ibm cloud'], 'databases': ['neo4j'], 'libraries': ['hadoop', 'spark', 'kafka'], 'other': ['docker'], 'programming': ['java', 'c++', 'python', 'scala', 'go', 'sql', 'nosql']}</t>
  </si>
  <si>
    <t>JUNIOR MODEL RISK VALID DATA SCIENTIST</t>
  </si>
  <si>
    <t>Associate Software Engineer I</t>
  </si>
  <si>
    <t>Financial Data Analyst - Energy Sector (H/F)</t>
  </si>
  <si>
    <t>['python', 'sql', 'nosql', 'aws', 'redshift', 'graphql', 'airflow', 'spark', 'hadoop', 'react.js', 'django', 'vue.js', 'flask', 'linux', 'git', 'docker', 'terraform', 'gitlab', 'chef']</t>
  </si>
  <si>
    <t>{'cloud': ['aws', 'redshift'], 'libraries': ['graphql', 'airflow', 'spark', 'hadoop'], 'os': ['linux'], 'other': ['git', 'docker', 'terraform', 'gitlab', 'chef'], 'programming': ['python', 'sql', 'nosql'], 'webframeworks': ['react.js', 'django', 'vue.js', 'flask']}</t>
  </si>
  <si>
    <t>אנחנו מגייסים את ה-Data Engineer הבא שלנו! (משרה מס' 168358)</t>
  </si>
  <si>
    <t>הראל ביטוח ופיננסים</t>
  </si>
  <si>
    <t>['sql', 'mongodb', 'mongodb', 'nosql', 'spark', 'kafka']</t>
  </si>
  <si>
    <t>{'databases': ['mongodb'], 'libraries': ['spark', 'kafka'], 'programming': ['sql', 'mongodb', 'nosql']}</t>
  </si>
  <si>
    <t>Dba Sql And Cloud</t>
  </si>
  <si>
    <t>['sql', 'c', 'aws', 'azure', 'pandas', 'matplotlib', 'scikit-learn', 'tableau', 'power bi']</t>
  </si>
  <si>
    <t>{'analyst_tools': ['tableau', 'power bi'], 'cloud': ['aws', 'azure'], 'libraries': ['pandas', 'matplotlib', 'scikit-learn'], 'programming': ['sql', 'c']}</t>
  </si>
  <si>
    <t>Tendering Engineer Security</t>
  </si>
  <si>
    <t>Data Analyst (vikariat 50%), Omni/ Schibsted Subscription Sweden</t>
  </si>
  <si>
    <t>['sql', 'python', 'scala', 'r', 'aws', 'snowflake', 'airflow', 'tableau']</t>
  </si>
  <si>
    <t>{'analyst_tools': ['tableau'], 'cloud': ['aws', 'snowflake'], 'libraries': ['airflow'], 'programming': ['sql', 'python', 'scala', 'r']}</t>
  </si>
  <si>
    <t>Data Engineer - Major Quant Hedge Fund</t>
  </si>
  <si>
    <t>Onlia Insurance</t>
  </si>
  <si>
    <t>['sql', 'postgresql', 'azure', 'ssis', 'power bi', 'flow']</t>
  </si>
  <si>
    <t>{'analyst_tools': ['ssis', 'power bi'], 'cloud': ['azure'], 'databases': ['postgresql'], 'other': ['flow'], 'programming': ['sql']}</t>
  </si>
  <si>
    <t>Data Engineer 2+ ervaring Amsterdamse werkgever</t>
  </si>
  <si>
    <t>Capgemini Invent - Senior Data Scientist/Specialist for Life Sciences</t>
  </si>
  <si>
    <t>Senior Business Analyst- SAP P2P Data Analyst</t>
  </si>
  <si>
    <t>['sql', 'python', 'java', 'c++', 'scala', 'cassandra', 'aws', 'redshift', 'hadoop', 'spark', 'kafka', 'airflow', 'tableau', 'power bi', 'qlik']</t>
  </si>
  <si>
    <t>{'analyst_tools': ['tableau', 'power bi', 'qlik'], 'cloud': ['aws', 'redshift'], 'databases': ['cassandra'], 'libraries': ['hadoop', 'spark', 'kafka', 'airflow'], 'programming': ['sql', 'python', 'java', 'c++', 'scala']}</t>
  </si>
  <si>
    <t>Data Scientist - Signal Processing(전문연구요원 가능)</t>
  </si>
  <si>
    <t>Prometheus Technologies</t>
  </si>
  <si>
    <t>Protein/LC-MS Data Scientist - Proteomics - Zurich</t>
  </si>
  <si>
    <t>['nosql', 'sql', 'shell', 'python', 'mysql']</t>
  </si>
  <si>
    <t>{'databases': ['mysql'], 'programming': ['nosql', 'sql', 'shell', 'python']}</t>
  </si>
  <si>
    <t>Senior Data Scientist - Antibody Design</t>
  </si>
  <si>
    <t>Greencode Software</t>
  </si>
  <si>
    <t>['r', 'python', 'sas', 'sas', 'c', 'mongodb', 'mongodb', 'postgresql', 'couchbase', 'azure', 'oracle', 'tableau', 'power bi']</t>
  </si>
  <si>
    <t>{'analyst_tools': ['sas', 'tableau', 'power bi'], 'cloud': ['azure', 'oracle'], 'databases': ['mongodb', 'postgresql', 'couchbase'], 'programming': ['r', 'python', 'sas', 'c', 'mongodb']}</t>
  </si>
  <si>
    <t>['bash', 'powershell', 'python', 'aws', 'azure']</t>
  </si>
  <si>
    <t>{'cloud': ['aws', 'azure'], 'programming': ['bash', 'powershell', 'python']}</t>
  </si>
  <si>
    <t>Process Engineer Electronics (m/w/d)</t>
  </si>
  <si>
    <t>وظائف Data Scientist - المنصورة</t>
  </si>
  <si>
    <t>مؤسسة المصابيح</t>
  </si>
  <si>
    <t>via Aetion - Talentify</t>
  </si>
  <si>
    <t>Ingeniero Cloud GCP, Madrid</t>
  </si>
  <si>
    <t>Senior Life Sciences Data Consultant</t>
  </si>
  <si>
    <t>['sql', 'r', 'powerpoint', 'excel', 'spreadsheet', 'jira']</t>
  </si>
  <si>
    <t>{'analyst_tools': ['powerpoint', 'excel', 'spreadsheet'], 'async': ['jira'], 'programming': ['sql', 'r']}</t>
  </si>
  <si>
    <t>SAP Callidus Reporting (W2)</t>
  </si>
  <si>
    <t>['crystal', 'sql', 'oracle', 'sap', 'tableau', 'power bi']</t>
  </si>
  <si>
    <t>{'analyst_tools': ['sap', 'tableau', 'power bi'], 'cloud': ['oracle'], 'programming': ['crystal', 'sql']}</t>
  </si>
  <si>
    <t>GCP Data Engineer with Data Protection</t>
  </si>
  <si>
    <t>['sql', 'python', 'java', 'oracle', 'linux', 'unix']</t>
  </si>
  <si>
    <t>{'cloud': ['oracle'], 'os': ['linux', 'unix'], 'programming': ['sql', 'python', 'java']}</t>
  </si>
  <si>
    <t>Data Scientist spécialisé.e en Deep Learning F/H à Toulouse</t>
  </si>
  <si>
    <t>['python', 'aws', 'azure', 'gcp', 'pytorch', 'hugging face', 'git']</t>
  </si>
  <si>
    <t>{'cloud': ['aws', 'azure', 'gcp'], 'libraries': ['pytorch', 'hugging face'], 'other': ['git'], 'programming': ['python']}</t>
  </si>
  <si>
    <t>['python', 'aws', 'theano', 'tensorflow']</t>
  </si>
  <si>
    <t>{'cloud': ['aws'], 'libraries': ['theano', 'tensorflow'], 'programming': ['python']}</t>
  </si>
  <si>
    <t>Senior DATA Engineer -ADF</t>
  </si>
  <si>
    <t>['sql', 'c#', 'powershell', 'python', 'azure', 'databricks', 'ssis', 'dax']</t>
  </si>
  <si>
    <t>{'analyst_tools': ['ssis', 'dax'], 'cloud': ['azure', 'databricks'], 'programming': ['sql', 'c#', 'powershell', 'python']}</t>
  </si>
  <si>
    <t>Senior Executive Assistant  - Data Science Dojo (Powered by Qureos)</t>
  </si>
  <si>
    <t>via Qureos Career Site</t>
  </si>
  <si>
    <t>Alternance Bac+4 - 5 Data Analyst et Développement Commercial H/F</t>
  </si>
  <si>
    <t>Robert Walters Philippines - Recruitment</t>
  </si>
  <si>
    <t>['c#', 'python', 'power bi', 'excel', 'dax', 'alteryx']</t>
  </si>
  <si>
    <t>{'analyst_tools': ['power bi', 'excel', 'dax', 'alteryx'], 'programming': ['c#', 'python']}</t>
  </si>
  <si>
    <t>SUEZ RECYCLING &amp; RECOVERY PACIFIC PTE. LTD.</t>
  </si>
  <si>
    <t>['python', 'r', 'azure', 'keras', 'tensorflow']</t>
  </si>
  <si>
    <t>{'cloud': ['azure'], 'libraries': ['keras', 'tensorflow'], 'programming': ['python', 'r']}</t>
  </si>
  <si>
    <t>Transplant Operations Analyst</t>
  </si>
  <si>
    <t>Product Analytics Team Lead</t>
  </si>
  <si>
    <t>['python', 'sql', 'aws', 'spark', 'airflow', 'tableau', 'microstrategy', 'git']</t>
  </si>
  <si>
    <t>{'analyst_tools': ['tableau', 'microstrategy'], 'cloud': ['aws'], 'libraries': ['spark', 'airflow'], 'other': ['git'], 'programming': ['python', 'sql']}</t>
  </si>
  <si>
    <t>Alternance Assistant Data Analyst H/F</t>
  </si>
  <si>
    <t>Ugips Gestion</t>
  </si>
  <si>
    <t>['vba', 'powershell', 'sas', 'sas', 'python', 'r', 'power bi', 'tableau']</t>
  </si>
  <si>
    <t>{'analyst_tools': ['sas', 'power bi', 'tableau'], 'programming': ['vba', 'powershell', 'sas', 'python', 'r']}</t>
  </si>
  <si>
    <t>['python', 'javascript', 'java', 'matlab', 'sql', 'nosql', 'spark']</t>
  </si>
  <si>
    <t>{'libraries': ['spark'], 'programming': ['python', 'javascript', 'java', 'matlab', 'sql', 'nosql']}</t>
  </si>
  <si>
    <t>Compusof</t>
  </si>
  <si>
    <t>['sql', 'azure', 'gcp', 'terraform']</t>
  </si>
  <si>
    <t>{'cloud': ['azure', 'gcp'], 'other': ['terraform'], 'programming': ['sql']}</t>
  </si>
  <si>
    <t>Data Analyst - Analytics and Insights - Data Center of Excellence</t>
  </si>
  <si>
    <t>Sr Data Protection Analyst</t>
  </si>
  <si>
    <t>BYJUS FUTURE SCHOOL</t>
  </si>
  <si>
    <t>['c', 'c++', 'python', 'javascript', 'java', 'r', 'mysql', 'pytorch', 'tensorflow', 'hadoop', 'spark', 'airflow', 'excel']</t>
  </si>
  <si>
    <t>{'analyst_tools': ['excel'], 'databases': ['mysql'], 'libraries': ['pytorch', 'tensorflow', 'hadoop', 'spark', 'airflow'], 'programming': ['c', 'c++', 'python', 'javascript', 'java', 'r']}</t>
  </si>
  <si>
    <t>via Jobs In Guatemala - Mustakbil.com</t>
  </si>
  <si>
    <t>IntouchCx</t>
  </si>
  <si>
    <t>Big Data testing with Python, Hadoop, HDFS, python</t>
  </si>
  <si>
    <t>Software Engineer II (Java, Golang or Python)</t>
  </si>
  <si>
    <t>['java', 'golang', 'python', 'scala', 'sql', 'nosql', 'aws', 'azure', 'databricks', 'spark', 'terraform', 'docker']</t>
  </si>
  <si>
    <t>{'cloud': ['aws', 'azure', 'databricks'], 'libraries': ['spark'], 'other': ['terraform', 'docker'], 'programming': ['java', 'golang', 'python', 'scala', 'sql', 'nosql']}</t>
  </si>
  <si>
    <t>Sourcing Data Analyst -Trade, Transport &amp; Logistics</t>
  </si>
  <si>
    <t>['sap', 'sharepoint', 'powerpoint', 'excel', 'outlook']</t>
  </si>
  <si>
    <t>{'analyst_tools': ['sap', 'sharepoint', 'powerpoint', 'excel', 'outlook']}</t>
  </si>
  <si>
    <t>MVG Recruitment Specialists</t>
  </si>
  <si>
    <t>['sql', 'python', 'r', 'sas', 'sas', 'matlab', 'aws', 'mxnet', 'tensorflow', 'pytorch', 'tableau']</t>
  </si>
  <si>
    <t>{'analyst_tools': ['sas', 'tableau'], 'cloud': ['aws'], 'libraries': ['mxnet', 'tensorflow', 'pytorch'], 'programming': ['sql', 'python', 'r', 'sas', 'matlab']}</t>
  </si>
  <si>
    <t>Data Engineer Lead Scipher.Rx  #202208</t>
  </si>
  <si>
    <t>['sql', 'python', 'java', 'nosql', 'mongodb', 'mongodb', 'postgresql', 'mysql', 'dynamodb', 'redis', 'aws', 'redshift', 'databricks', 'spark', 'pyspark', 'kafka', 'tensorflow', 'pytorch', 'tableau', 'kubernetes']</t>
  </si>
  <si>
    <t>{'analyst_tools': ['tableau'], 'cloud': ['aws', 'redshift', 'databricks'], 'databases': ['mongodb', 'postgresql', 'mysql', 'dynamodb', 'redis'], 'libraries': ['spark', 'pyspark', 'kafka', 'tensorflow', 'pytorch'], 'other': ['kubernetes'], 'programming': ['sql', 'python', 'java', 'nosql', 'mongodb']}</t>
  </si>
  <si>
    <t>Lightspeed React Software Engineer</t>
  </si>
  <si>
    <t>['javascript', 'sql', 'kotlin', 'java', 'postgresql', 'aws', 'react', 'selenium', 'docker', 'kubernetes']</t>
  </si>
  <si>
    <t>{'cloud': ['aws'], 'databases': ['postgresql'], 'libraries': ['react', 'selenium'], 'other': ['docker', 'kubernetes'], 'programming': ['javascript', 'sql', 'kotlin', 'java']}</t>
  </si>
  <si>
    <t>['sql', 't-sql', 'sql server', 'azure', 'windows', 'ssis']</t>
  </si>
  <si>
    <t>{'analyst_tools': ['ssis'], 'cloud': ['azure'], 'databases': ['sql server'], 'os': ['windows'], 'programming': ['sql', 't-sql']}</t>
  </si>
  <si>
    <t>Enterprise Business Data Analyst</t>
  </si>
  <si>
    <t>nLeague services Inc.</t>
  </si>
  <si>
    <t>['go', 'scala', 'spark', 'airflow']</t>
  </si>
  <si>
    <t>{'libraries': ['spark', 'airflow'], 'programming': ['go', 'scala']}</t>
  </si>
  <si>
    <t>Columbus India</t>
  </si>
  <si>
    <t>['java', 'scala', 'sql', 'snowflake', 'azure']</t>
  </si>
  <si>
    <t>{'cloud': ['snowflake', 'azure'], 'programming': ['java', 'scala', 'sql']}</t>
  </si>
  <si>
    <t>['kotlin', 'java', 'python', 'go', 'aws', 'kubernetes']</t>
  </si>
  <si>
    <t>{'cloud': ['aws'], 'other': ['kubernetes'], 'programming': ['kotlin', 'java', 'python', 'go']}</t>
  </si>
  <si>
    <t>Data Analyst - GIS Support</t>
  </si>
  <si>
    <t>['python', 'sql', 'sql server', 'aws', 'alteryx', 'tableau']</t>
  </si>
  <si>
    <t>{'analyst_tools': ['alteryx', 'tableau'], 'cloud': ['aws'], 'databases': ['sql server'], 'programming': ['python', 'sql']}</t>
  </si>
  <si>
    <t>ERIKS Digital</t>
  </si>
  <si>
    <t>Data-Analyst*in für Optimierung von Kundenprozessen</t>
  </si>
  <si>
    <t>Data Analyst / Oracle DBA - HYBRID</t>
  </si>
  <si>
    <t>American Regent, Inc.</t>
  </si>
  <si>
    <t>['java', 'kotlin', 'scala', 'spring', 'docker']</t>
  </si>
  <si>
    <t>{'libraries': ['spring'], 'other': ['docker'], 'programming': ['java', 'kotlin', 'scala']}</t>
  </si>
  <si>
    <t>Kavaalya</t>
  </si>
  <si>
    <t>['python', 'bigquery', 'excel', 'looker']</t>
  </si>
  <si>
    <t>{'analyst_tools': ['excel', 'looker'], 'cloud': ['bigquery'], 'programming': ['python']}</t>
  </si>
  <si>
    <t>Hudson España</t>
  </si>
  <si>
    <t>['python', 'javascript', 'node', 'linux', 'splunk', 'flow', 'ansible', 'git', 'jira']</t>
  </si>
  <si>
    <t>{'analyst_tools': ['splunk'], 'async': ['jira'], 'os': ['linux'], 'other': ['flow', 'ansible', 'git'], 'programming': ['python', 'javascript'], 'webframeworks': ['node']}</t>
  </si>
  <si>
    <t>Work from Home as Online Data Analyst</t>
  </si>
  <si>
    <t>Medior / Senior Data Scientist ( zzp )</t>
  </si>
  <si>
    <t>Data Science Guild</t>
  </si>
  <si>
    <t>Data Scientist, Data Engineer - Data Analytics (m/w/d...</t>
  </si>
  <si>
    <t>Ladoce Limited</t>
  </si>
  <si>
    <t>Foodjob Nordic ApS</t>
  </si>
  <si>
    <t>Business Analyst (Temporary, 12 months)</t>
  </si>
  <si>
    <t>['c#', 'azure', 'git', 'kubernetes', 'docker']</t>
  </si>
  <si>
    <t>{'cloud': ['azure'], 'other': ['git', 'kubernetes', 'docker'], 'programming': ['c#']}</t>
  </si>
  <si>
    <t>Data Analyst - Remote Eligible</t>
  </si>
  <si>
    <t>Sr. Data Scientist| NPL| Direct Client</t>
  </si>
  <si>
    <t>Data &amp; Analysis Team - Junior Data Engineer</t>
  </si>
  <si>
    <t>SSTECH USA GROUP</t>
  </si>
  <si>
    <t>emaratech</t>
  </si>
  <si>
    <t>Python ML and data mining Developer</t>
  </si>
  <si>
    <t>Novilis Software Systems Ltd.</t>
  </si>
  <si>
    <t>neuco</t>
  </si>
  <si>
    <t>SAP Daten Analyst DQM</t>
  </si>
  <si>
    <t>Migros Industrie</t>
  </si>
  <si>
    <t>Quantitative Researcher/ Data Scientist</t>
  </si>
  <si>
    <t>Data Scientist (Synthetic Data)</t>
  </si>
  <si>
    <t>['python', 'java', 'scala', 'c++', 'julia', 'sql', 'nosql', 'mongodb', 'mongodb', 'cassandra', 'neo4j', 'elasticsearch', 'aws', 'azure', 'hadoop', 'spark']</t>
  </si>
  <si>
    <t>{'cloud': ['aws', 'azure'], 'databases': ['mongodb', 'cassandra', 'neo4j', 'elasticsearch'], 'libraries': ['hadoop', 'spark'], 'programming': ['python', 'java', 'scala', 'c++', 'julia', 'sql', 'nosql', 'mongodb']}</t>
  </si>
  <si>
    <t>Senior Data Scientist - Football Data</t>
  </si>
  <si>
    <t>ROBERT HALF</t>
  </si>
  <si>
    <t>Financial Analyst Volunteer - (Open for Students)</t>
  </si>
  <si>
    <t>Data Scientist 2 ans EXP MINI - NLP MLOPS - IA Générative ChatGPT</t>
  </si>
  <si>
    <t>['postgresql', 'mysql', 'aws', 'linux', 'debian', 'ubuntu', 'centos', 'windows', 'atlassian', 'jenkins', 'docker', 'kubernetes', 'terraform']</t>
  </si>
  <si>
    <t>{'cloud': ['aws'], 'databases': ['postgresql', 'mysql'], 'os': ['linux', 'debian', 'ubuntu', 'centos', 'windows'], 'other': ['atlassian', 'jenkins', 'docker', 'kubernetes', 'terraform']}</t>
  </si>
  <si>
    <t>['php', 'javascript', 'typescript', 'symfony']</t>
  </si>
  <si>
    <t>{'programming': ['php', 'javascript', 'typescript'], 'webframeworks': ['symfony']}</t>
  </si>
  <si>
    <t>Data Scientist (STRICTLY OUR W2 -- Do NOT respond if you're...</t>
  </si>
  <si>
    <t>['python', 'sql', 'r', 'javascript', 'scala', 'databricks', 'spark', 'word', 'tableau']</t>
  </si>
  <si>
    <t>{'analyst_tools': ['word', 'tableau'], 'cloud': ['databricks'], 'libraries': ['spark'], 'programming': ['python', 'sql', 'r', 'javascript', 'scala']}</t>
  </si>
  <si>
    <t>Data Analytics Intern - Seller Revenue Paid Ads, Business Development</t>
  </si>
  <si>
    <t>Senior Business Analyst, Privacy/Data Management</t>
  </si>
  <si>
    <t>DWH e Business Intelligence Analyst</t>
  </si>
  <si>
    <t>Sr Analyst II, Management Information Job</t>
  </si>
  <si>
    <t>Required ML Data scientist</t>
  </si>
  <si>
    <t>Data Analyst  (French language mandatory)</t>
  </si>
  <si>
    <t>['ruby', 'ruby', 'groovy', 'mysql', 'oracle', 'ruby on rails', 'atlassian', 'bitbucket', 'jira', 'confluence', 'notion']</t>
  </si>
  <si>
    <t>{'async': ['jira', 'confluence', 'notion'], 'cloud': ['oracle'], 'databases': ['mysql'], 'other': ['atlassian', 'bitbucket'], 'programming': ['ruby', 'groovy'], 'webframeworks': ['ruby', 'ruby on rails']}</t>
  </si>
  <si>
    <t>Data Center Facilities Technician, Electrical</t>
  </si>
  <si>
    <t>Technology, Data &amp; Innovation Engineer (ReturnToSuccess2023)</t>
  </si>
  <si>
    <t>['java', 'perl', 'shell', 'scala', 'nosql', 'oracle', 'gcp', 'redhat', 'unix', 'windows', 'linux', 'sap', 'excel', 'word', 'git', 'ansible', 'kubernetes', 'symphony']</t>
  </si>
  <si>
    <t>{'analyst_tools': ['sap', 'excel', 'word'], 'cloud': ['oracle', 'gcp'], 'os': ['redhat', 'unix', 'windows', 'linux'], 'other': ['git', 'ansible', 'kubernetes'], 'programming': ['java', 'perl', 'shell', 'scala', 'nosql'], 'sync': ['symphony']}</t>
  </si>
  <si>
    <t>Data Scientist/ETL Developer - W2</t>
  </si>
  <si>
    <t>['sql', 'tableau', 'flow', 'git', 'chef']</t>
  </si>
  <si>
    <t>{'analyst_tools': ['tableau'], 'other': ['flow', 'git', 'chef'], 'programming': ['sql']}</t>
  </si>
  <si>
    <t>Policy Analyst</t>
  </si>
  <si>
    <t>Employment and Social Development Canada</t>
  </si>
  <si>
    <t>['aws', 'databricks', 'kafka', 'spark', 'hadoop']</t>
  </si>
  <si>
    <t>{'cloud': ['aws', 'databricks'], 'libraries': ['kafka', 'spark', 'hadoop']}</t>
  </si>
  <si>
    <t>Data Scientist PySpark, Madrid</t>
  </si>
  <si>
    <t>Data Engineer with AWS, Databricks, Kafka and snowflake.</t>
  </si>
  <si>
    <t>['aws', 'databricks', 'snowflake', 'kafka']</t>
  </si>
  <si>
    <t>{'cloud': ['aws', 'databricks', 'snowflake'], 'libraries': ['kafka']}</t>
  </si>
  <si>
    <t>Laiko Cosmos Trading</t>
  </si>
  <si>
    <t>Eligo Recruitment Limited</t>
  </si>
  <si>
    <t>Manager, Big Data Engineering</t>
  </si>
  <si>
    <t>Business Information Developer Consultant - Business...</t>
  </si>
  <si>
    <t>['r', 'python', 'scala', 'sql', 'sas', 'sas', 'mysql', 'watson', 'azure', 'pyspark', 'hadoop', 'spark', 'datarobot']</t>
  </si>
  <si>
    <t>{'analyst_tools': ['sas', 'datarobot'], 'cloud': ['watson', 'azure'], 'databases': ['mysql'], 'libraries': ['pyspark', 'hadoop', 'spark'], 'programming': ['r', 'python', 'scala', 'sql', 'sas']}</t>
  </si>
  <si>
    <t>Retail &amp; E-Commerce | Data scientist - Porto</t>
  </si>
  <si>
    <t>FEDERATED LEARNING ENGINEER</t>
  </si>
  <si>
    <t>Smartergy AB</t>
  </si>
  <si>
    <t>Cloud Data Engineer :: Austin, TX (Hybrid)</t>
  </si>
  <si>
    <t>Data analyst (h/f), St Paul</t>
  </si>
  <si>
    <t>Node Engineer</t>
  </si>
  <si>
    <t>['javascript', 'css', 'sass', 'sql', 'nosql', 'aws', 'azure', 'node', 'angular', 'vue']</t>
  </si>
  <si>
    <t>{'cloud': ['aws', 'azure'], 'programming': ['javascript', 'css', 'sass', 'sql', 'nosql'], 'webframeworks': ['node', 'angular', 'vue']}</t>
  </si>
  <si>
    <t>['sql', 'python', 'c++', 'java', 'javascript', 'azure', 'databricks', 'aws', 'gcp', 'snowflake', 'pyspark', 'tableau', 'sap']</t>
  </si>
  <si>
    <t>{'analyst_tools': ['tableau', 'sap'], 'cloud': ['azure', 'databricks', 'aws', 'gcp', 'snowflake'], 'libraries': ['pyspark'], 'programming': ['sql', 'python', 'c++', 'java', 'javascript']}</t>
  </si>
  <si>
    <t>Data Scientist for Toshiba product (Ukraine, Poland)</t>
  </si>
  <si>
    <t>['python', 'go', 'tensorflow']</t>
  </si>
  <si>
    <t>{'libraries': ['tensorflow'], 'programming': ['python', 'go']}</t>
  </si>
  <si>
    <t>['python', 'go', 'sql', 'databricks', 'aws', 'azure', 'hadoop', 'spark', 'kafka', 'linux', 'splunk', 'flow', 'git', 'jenkins', 'jira']</t>
  </si>
  <si>
    <t>{'analyst_tools': ['splunk'], 'async': ['jira'], 'cloud': ['databricks', 'aws', 'azure'], 'libraries': ['hadoop', 'spark', 'kafka'], 'os': ['linux'], 'other': ['flow', 'git', 'jenkins'], 'programming': ['python', 'go', 'sql']}</t>
  </si>
  <si>
    <t>DUPLICATE - Reference Data Analyst</t>
  </si>
  <si>
    <t>Data Scientist (m/f/o/d)</t>
  </si>
  <si>
    <t>Executive Search Partners LLC</t>
  </si>
  <si>
    <t>Bintech Group Llc</t>
  </si>
  <si>
    <t>Data Analyst/ Engineer - Full remoto</t>
  </si>
  <si>
    <t>Senior/Staff ML Validation Data Scientist</t>
  </si>
  <si>
    <t>Ingeniero de Datos SQL Senior BI</t>
  </si>
  <si>
    <t>Samenwerkingsorganisatie Beroepsonderwijs Bedrijfsleven (SBB)</t>
  </si>
  <si>
    <t>['python', 'sql', 'snowflake', 'aws', 'azure', 'dax']</t>
  </si>
  <si>
    <t>{'analyst_tools': ['dax'], 'cloud': ['snowflake', 'aws', 'azure'], 'programming': ['python', 'sql']}</t>
  </si>
  <si>
    <t>DATRIX</t>
  </si>
  <si>
    <t>Senior Data Analyst - banking</t>
  </si>
  <si>
    <t>National System LLC</t>
  </si>
  <si>
    <t>Visual Toronto</t>
  </si>
  <si>
    <t>Data Engineer/Architect | ERP | $120k | Columbus, OH</t>
  </si>
  <si>
    <t>Scholarnest Technologies Pvt Ltd.</t>
  </si>
  <si>
    <t>Benalauría, Spain</t>
  </si>
  <si>
    <t>Helen Oy</t>
  </si>
  <si>
    <t>Data Scientist (Engineering, Marine). Job in Bristol My Valley...</t>
  </si>
  <si>
    <t>via Kiyajobs</t>
  </si>
  <si>
    <t>Dashin Bank</t>
  </si>
  <si>
    <t>Data Services Data Analyst - (Immediate)</t>
  </si>
  <si>
    <t>via Www.hireme.ai</t>
  </si>
  <si>
    <t>via Acer</t>
  </si>
  <si>
    <t>ILUMEO - Data Science Company</t>
  </si>
  <si>
    <t>['typescript', 'nosql', 'postgresql', 'aws', 'azure', 'react', 'graphql', 'node', 'github']</t>
  </si>
  <si>
    <t>{'cloud': ['aws', 'azure'], 'databases': ['postgresql'], 'libraries': ['react', 'graphql'], 'other': ['github'], 'programming': ['typescript', 'nosql'], 'webframeworks': ['node']}</t>
  </si>
  <si>
    <t>Global Environmental Data Strategist</t>
  </si>
  <si>
    <t>['sql', 'sql server', 'mysql', 'oracle', 'hadoop', 'kafka']</t>
  </si>
  <si>
    <t>{'cloud': ['oracle'], 'databases': ['sql server', 'mysql'], 'libraries': ['hadoop', 'kafka'], 'programming': ['sql']}</t>
  </si>
  <si>
    <t>Office Personnel Management</t>
  </si>
  <si>
    <t>IT Data Engineer (m/w/d) - Remote Option</t>
  </si>
  <si>
    <t>['scala', 'sql', 'nosql', 'hadoop', 'spark', 'jira', 'confluence']</t>
  </si>
  <si>
    <t>{'async': ['jira', 'confluence'], 'libraries': ['hadoop', 'spark'], 'programming': ['scala', 'sql', 'nosql']}</t>
  </si>
  <si>
    <t>Data Scientist ML. Job in Paris LilyLifestyle Jobs</t>
  </si>
  <si>
    <t>Enterprise Account Executive | Digital Analytics Platform | SaaS ...</t>
  </si>
  <si>
    <t>['sql', 'python', 'r', 'aws', 'azure', 'excel', 'tableau', 'jira']</t>
  </si>
  <si>
    <t>{'analyst_tools': ['excel', 'tableau'], 'async': ['jira'], 'cloud': ['aws', 'azure'], 'programming': ['sql', 'python', 'r']}</t>
  </si>
  <si>
    <t>Pessoa Engenheira de Dados Sr.</t>
  </si>
  <si>
    <t>Growdev</t>
  </si>
  <si>
    <t>['sql', 'python', 'java', 'scala', 'dynamodb', 'aws', 'pandas', 'pyspark', 'tableau', 'power bi']</t>
  </si>
  <si>
    <t>{'analyst_tools': ['tableau', 'power bi'], 'cloud': ['aws'], 'databases': ['dynamodb'], 'libraries': ['pandas', 'pyspark'], 'programming': ['sql', 'python', 'java', 'scala']}</t>
  </si>
  <si>
    <t>Professor &amp; Senior Lecturer in Health Data Science</t>
  </si>
  <si>
    <t>Havas People</t>
  </si>
  <si>
    <t>Data Engineer SPARK</t>
  </si>
  <si>
    <t>['sql', 'c#', 'java', 'python', 'azure']</t>
  </si>
  <si>
    <t>{'cloud': ['azure'], 'programming': ['sql', 'c#', 'java', 'python']}</t>
  </si>
  <si>
    <t>['sql', 'javascript', 'typescript', 'c++', 'c#', 'go', 'python', 'java', 'sql server', 'aws', 'azure', 'react', 'angular', 'jenkins', 'bitbucket']</t>
  </si>
  <si>
    <t>{'cloud': ['aws', 'azure'], 'databases': ['sql server'], 'libraries': ['react'], 'other': ['jenkins', 'bitbucket'], 'programming': ['sql', 'javascript', 'typescript', 'c++', 'c#', 'go', 'python', 'java'], 'webframeworks': ['angular']}</t>
  </si>
  <si>
    <t>TEKsystems Global Services</t>
  </si>
  <si>
    <t>['python', 'sql', 'shell', 'elasticsearch', 'linux', 'git', 'github']</t>
  </si>
  <si>
    <t>{'databases': ['elasticsearch'], 'os': ['linux'], 'other': ['git', 'github'], 'programming': ['python', 'sql', 'shell']}</t>
  </si>
  <si>
    <t>['sap', 'microstrategy', 'excel']</t>
  </si>
  <si>
    <t>{'analyst_tools': ['sap', 'microstrategy', 'excel']}</t>
  </si>
  <si>
    <t>['sql', 'mysql', 'sql server', 'azure']</t>
  </si>
  <si>
    <t>{'cloud': ['azure'], 'databases': ['mysql', 'sql server'], 'programming': ['sql']}</t>
  </si>
  <si>
    <t>Chrysalis Academy</t>
  </si>
  <si>
    <t>Ingénieur Data Scientist H/F - Innovative Tech</t>
  </si>
  <si>
    <t>Junior/Graduate Data Analyst (Excel) - Remote (Southwest) - FTC ...</t>
  </si>
  <si>
    <t>['nosql', 'sql', 'java', 'python', 'scala', 'cassandra', 'snowflake', 'aws', 'redshift', 'hadoop', 'spark', 'pyspark', 'git', 'gitlab', 'github', 'docker', 'kubernetes']</t>
  </si>
  <si>
    <t>{'cloud': ['snowflake', 'aws', 'redshift'], 'databases': ['cassandra'], 'libraries': ['hadoop', 'spark', 'pyspark'], 'other': ['git', 'gitlab', 'github', 'docker', 'kubernetes'], 'programming': ['nosql', 'sql', 'java', 'python', 'scala']}</t>
  </si>
  <si>
    <t>GDT - General DataTech</t>
  </si>
  <si>
    <t>Early Learning Coalition of Southwest Florida</t>
  </si>
  <si>
    <t>Value S.r.l.</t>
  </si>
  <si>
    <t>Data scientist DSD123</t>
  </si>
  <si>
    <t>['sql', 'python', 'r', 'snowflake', 'oracle', 'azure', 'databricks', 'kafka', 'windows', 'power bi', 'sap']</t>
  </si>
  <si>
    <t>{'analyst_tools': ['power bi', 'sap'], 'cloud': ['snowflake', 'oracle', 'azure', 'databricks'], 'libraries': ['kafka'], 'os': ['windows'], 'programming': ['sql', 'python', 'r']}</t>
  </si>
  <si>
    <t>Yilida Malaysia Ventilator Sdn Bhd</t>
  </si>
  <si>
    <t>['sql', 'python', 'java', 'vba', 'snowflake', 'oracle', 'azure', 'tableau', 'cognos', 'excel', 'power bi', 'sap']</t>
  </si>
  <si>
    <t>{'analyst_tools': ['tableau', 'cognos', 'excel', 'power bi', 'sap'], 'cloud': ['snowflake', 'oracle', 'azure'], 'programming': ['sql', 'python', 'java', 'vba']}</t>
  </si>
  <si>
    <t>Data Scientist - Global Customer Services</t>
  </si>
  <si>
    <t>Старший специалист по анализу данных</t>
  </si>
  <si>
    <t>Concord Fintech Solutions</t>
  </si>
  <si>
    <t>Consultant/Senior Consultant, Data Engineer</t>
  </si>
  <si>
    <t>['scala', 'java', 'python', 'go', 'elasticsearch', 'spark', 'hadoop']</t>
  </si>
  <si>
    <t>{'databases': ['elasticsearch'], 'libraries': ['spark', 'hadoop'], 'programming': ['scala', 'java', 'python', 'go']}</t>
  </si>
  <si>
    <t>['python', 'java', 'c++', 'r', 'sql', 'nosql', 'aws', 'gcp', 'azure', 'tensorflow', 'pytorch', 'matplotlib', 'seaborn', 'keras', 'tableau', 'git', 'svn']</t>
  </si>
  <si>
    <t>{'analyst_tools': ['tableau'], 'cloud': ['aws', 'gcp', 'azure'], 'libraries': ['tensorflow', 'pytorch', 'matplotlib', 'seaborn', 'keras'], 'other': ['git', 'svn'], 'programming': ['python', 'java', 'c++', 'r', 'sql', 'nosql']}</t>
  </si>
  <si>
    <t>Senior Data Engineer - Information Architecture</t>
  </si>
  <si>
    <t>['sql', 'nosql', 'html', 'javascript', 'azure', 'aws', 'pandas', 'numpy', 'scikit-learn', 'tensorflow', 'keras', 'react', 'flask', 'git']</t>
  </si>
  <si>
    <t>{'cloud': ['azure', 'aws'], 'libraries': ['pandas', 'numpy', 'scikit-learn', 'tensorflow', 'keras', 'react'], 'other': ['git'], 'programming': ['sql', 'nosql', 'html', 'javascript'], 'webframeworks': ['flask']}</t>
  </si>
  <si>
    <t>Aldo Group International AG</t>
  </si>
  <si>
    <t>Consultant(e) Data Analyst / Gestionnaire de Campagnes Marketing</t>
  </si>
  <si>
    <t>Data Scientist (PySpark)</t>
  </si>
  <si>
    <t>Brainfield Recruitment</t>
  </si>
  <si>
    <t>Néo Soft</t>
  </si>
  <si>
    <t>['powershell', 'tableau']</t>
  </si>
  <si>
    <t>{'analyst_tools': ['tableau'], 'programming': ['powershell']}</t>
  </si>
  <si>
    <t>['sql', 'azure', 'databricks', 'pyspark', 'dax', 'power bi']</t>
  </si>
  <si>
    <t>{'analyst_tools': ['dax', 'power bi'], 'cloud': ['azure', 'databricks'], 'libraries': ['pyspark'], 'programming': ['sql']}</t>
  </si>
  <si>
    <t>Data Engineer (w/m/d) Voll- oder Teilzeit</t>
  </si>
  <si>
    <t>ZQ601 | Nb030 Principal Engineer Data Engineering</t>
  </si>
  <si>
    <t>['sql', 'python', 'aws', 'gcp', 'databricks', 'airflow', 'tableau']</t>
  </si>
  <si>
    <t>{'analyst_tools': ['tableau'], 'cloud': ['aws', 'gcp', 'databricks'], 'libraries': ['airflow'], 'programming': ['sql', 'python']}</t>
  </si>
  <si>
    <t>Internship 2023, Data Science UBS Switzerland</t>
  </si>
  <si>
    <t>Planner Climate Data Science</t>
  </si>
  <si>
    <t>Support Engineer, User Data Management</t>
  </si>
  <si>
    <t>['go', 'openstack', 'redhat', 'linux']</t>
  </si>
  <si>
    <t>{'cloud': ['openstack'], 'os': ['redhat', 'linux'], 'programming': ['go']}</t>
  </si>
  <si>
    <t>Data Analytics Manager - RE Tech Advisors</t>
  </si>
  <si>
    <t>analityk danych/data analyst (k/m) (Warszawa, Wrocław, Poznań)</t>
  </si>
  <si>
    <t>['sql', 'sas', 'sas', 'java', 'oracle']</t>
  </si>
  <si>
    <t>{'analyst_tools': ['sas'], 'cloud': ['oracle'], 'programming': ['sql', 'sas', 'java']}</t>
  </si>
  <si>
    <t>Data Scientist (f/m/d) Machine Learning for data-driven Laser...</t>
  </si>
  <si>
    <t>Helmholtz-Zentrum Dresden-Rossendorf</t>
  </si>
  <si>
    <t>🚀Data Scientist/Data Eingeneer #Dataiku (H/F)🚀</t>
  </si>
  <si>
    <t>Associate MI Data Analyst</t>
  </si>
  <si>
    <t>['sas', 'sas', 'sql', 'r', 'databricks', 'sap', 'excel', 'power bi']</t>
  </si>
  <si>
    <t>{'analyst_tools': ['sas', 'sap', 'excel', 'power bi'], 'cloud': ['databricks'], 'programming': ['sas', 'sql', 'r']}</t>
  </si>
  <si>
    <t>Software Engineer − Automotive project</t>
  </si>
  <si>
    <t>['aws', 'azure', 'graphql']</t>
  </si>
  <si>
    <t>{'cloud': ['aws', 'azure'], 'libraries': ['graphql']}</t>
  </si>
  <si>
    <t>Field Executive for Data Collection</t>
  </si>
  <si>
    <t>Lifeasy Interior</t>
  </si>
  <si>
    <t>Data Analyst (EO) (TS/SCI Required) Jobs</t>
  </si>
  <si>
    <t>O618/ Data Architecture and CoE Director</t>
  </si>
  <si>
    <t>['python', 'sql', 'java', 'scala', 'aws', 'azure', 'spark']</t>
  </si>
  <si>
    <t>{'cloud': ['aws', 'azure'], 'libraries': ['spark'], 'programming': ['python', 'sql', 'java', 'scala']}</t>
  </si>
  <si>
    <t>['scala', 'python', 'sql', 'hadoop', 'linux', 'git']</t>
  </si>
  <si>
    <t>{'libraries': ['hadoop'], 'os': ['linux'], 'other': ['git'], 'programming': ['scala', 'python', 'sql']}</t>
  </si>
  <si>
    <t>Kaag, Netherlands</t>
  </si>
  <si>
    <t>via Coles Careers - Coles Group</t>
  </si>
  <si>
    <t>Intern in Data Engineering (100%)</t>
  </si>
  <si>
    <t>Data Engineer (m/w/div) Logistik SQL, LUA, TSQL</t>
  </si>
  <si>
    <t>Otto Group Solution Provider (OSP) GmbH von ITsax.de</t>
  </si>
  <si>
    <t>Software Engineer in Test - Data Analysis/Visualization</t>
  </si>
  <si>
    <t>['matlab', 'c++', 'tensorflow', 'pytorch']</t>
  </si>
  <si>
    <t>{'libraries': ['tensorflow', 'pytorch'], 'programming': ['matlab', 'c++']}</t>
  </si>
  <si>
    <t>Manager, Finance Data Governance</t>
  </si>
  <si>
    <t>Oracle/MS SQL Developer</t>
  </si>
  <si>
    <t>NN Životná poisťovňa, a.s.</t>
  </si>
  <si>
    <t>Supply chain data analyst</t>
  </si>
  <si>
    <t>['bash', 'scala', 'python', 'sql', 'mongodb', 'mongodb', 'javascript', 'java', 'mongo', 'shell', 'hadoop', 'spark', 'sap', 'gitlab', 'docker']</t>
  </si>
  <si>
    <t>{'analyst_tools': ['sap'], 'databases': ['mongodb'], 'libraries': ['hadoop', 'spark'], 'other': ['gitlab', 'docker'], 'programming': ['bash', 'scala', 'python', 'sql', 'mongodb', 'javascript', 'java', 'mongo', 'shell']}</t>
  </si>
  <si>
    <t>Staff SW Systems Engineer</t>
  </si>
  <si>
    <t>['sql', 'python', 'sql server', 'azure', 'snowflake', 'databricks', 'vmware', 'react', 'node.js', 'angular', 'ssis', 'ssrs', 'jira', 'confluence']</t>
  </si>
  <si>
    <t>{'analyst_tools': ['ssis', 'ssrs'], 'async': ['jira', 'confluence'], 'cloud': ['azure', 'snowflake', 'databricks', 'vmware'], 'databases': ['sql server'], 'libraries': ['react'], 'programming': ['sql', 'python'], 'webframeworks': ['node.js', 'angular']}</t>
  </si>
  <si>
    <t>数据处理专员 Data Analyst Specialist</t>
  </si>
  <si>
    <t>Transfer Change Analyst</t>
  </si>
  <si>
    <t>Data Engineer (GreenPlum)</t>
  </si>
  <si>
    <t>['python', 'sql', 'snowflake', 'bigquery', 'airflow', 'kafka', 'tableau', 'docker']</t>
  </si>
  <si>
    <t>{'analyst_tools': ['tableau'], 'cloud': ['snowflake', 'bigquery'], 'libraries': ['airflow', 'kafka'], 'other': ['docker'], 'programming': ['python', 'sql']}</t>
  </si>
  <si>
    <t>Data Analyst:in mit starken Frontend Technologien Kenntnissen (m/w/d)</t>
  </si>
  <si>
    <t>[Solo Quedan 24h] Data Scientist (Generative AI)</t>
  </si>
  <si>
    <t>Pinstorm</t>
  </si>
  <si>
    <t>Senior/ Staff Machine Learning Engineer</t>
  </si>
  <si>
    <t>['scala', 'python', 'java', 'c++', 'spark', 'hadoop', 'tensorflow', 'theano', 'scikit-learn']</t>
  </si>
  <si>
    <t>{'libraries': ['spark', 'hadoop', 'tensorflow', 'theano', 'scikit-learn'], 'programming': ['scala', 'python', 'java', 'c++']}</t>
  </si>
  <si>
    <t>ETF Data Analyst / Graduate Role</t>
  </si>
  <si>
    <t>abec</t>
  </si>
  <si>
    <t>SAS Data Analyst/Report Writer in TX</t>
  </si>
  <si>
    <t>['c', 'sas', 'sas', 'word', 'excel']</t>
  </si>
  <si>
    <t>{'analyst_tools': ['sas', 'word', 'excel'], 'programming': ['c', 'sas']}</t>
  </si>
  <si>
    <t>Data Analyst- Reporting</t>
  </si>
  <si>
    <t>TMS LLC</t>
  </si>
  <si>
    <t>Network Data Engineer CCIE, SD-WAN Irving, TX 42271</t>
  </si>
  <si>
    <t>['javascript', 'typescript', 'java', 'c++', 'sql', 'kotlin', 'angular', 'github']</t>
  </si>
  <si>
    <t>{'other': ['github'], 'programming': ['javascript', 'typescript', 'java', 'c++', 'sql', 'kotlin'], 'webframeworks': ['angular']}</t>
  </si>
  <si>
    <t>['sql', 'scala', 'postgresql', 'azure', 'aws', 'hadoop', 'spark', 'kafka', 'angular', 'tableau', 'flow', 'kubernetes']</t>
  </si>
  <si>
    <t>{'analyst_tools': ['tableau'], 'cloud': ['azure', 'aws'], 'databases': ['postgresql'], 'libraries': ['hadoop', 'spark', 'kafka'], 'other': ['flow', 'kubernetes'], 'programming': ['sql', 'scala'], 'webframeworks': ['angular']}</t>
  </si>
  <si>
    <t>Bussines Analyst</t>
  </si>
  <si>
    <t>GWR Hire</t>
  </si>
  <si>
    <t>['sql', 'python', 'r', 'sas', 'sas', 'tableau', 'power bi', 'flow']</t>
  </si>
  <si>
    <t>{'analyst_tools': ['sas', 'tableau', 'power bi'], 'other': ['flow'], 'programming': ['sql', 'python', 'r', 'sas']}</t>
  </si>
  <si>
    <t>['sql', 'python', 'r', 'java', 'c#', 'azure', 'aws', 'snowflake', 'redshift', 'hadoop', 'kafka', 'spark']</t>
  </si>
  <si>
    <t>{'cloud': ['azure', 'aws', 'snowflake', 'redshift'], 'libraries': ['hadoop', 'kafka', 'spark'], 'programming': ['sql', 'python', 'r', 'java', 'c#']}</t>
  </si>
  <si>
    <t>ADAMS ELECTRIC COMPANY</t>
  </si>
  <si>
    <t>HOTELA Caisse de Compensation AVS</t>
  </si>
  <si>
    <t>Data Engineer - Marketing Customer Profile (f/m/x)</t>
  </si>
  <si>
    <t>Pannonjob Humán Szolgáltató és Tanácsadó Kft.</t>
  </si>
  <si>
    <t>Data Science/Data Engineering Lecturer</t>
  </si>
  <si>
    <t>['sql', 'python', 'java', 'c#', 'tableau', 'microstrategy', 'excel']</t>
  </si>
  <si>
    <t>{'analyst_tools': ['tableau', 'microstrategy', 'excel'], 'programming': ['sql', 'python', 'java', 'c#']}</t>
  </si>
  <si>
    <t>Data Scientist Consultant - HF</t>
  </si>
  <si>
    <t>Bleckwen</t>
  </si>
  <si>
    <t>['python', 'airflow', 'word', 'powerpoint', 'chef', 'git', 'docker', 'notion']</t>
  </si>
  <si>
    <t>{'analyst_tools': ['word', 'powerpoint'], 'async': ['notion'], 'libraries': ['airflow'], 'other': ['chef', 'git', 'docker'], 'programming': ['python']}</t>
  </si>
  <si>
    <t>FlexiForce</t>
  </si>
  <si>
    <t>['python', 'r', 'sql', 'oracle', 'hadoop', 'spark', 'kafka', 'linux', 'docker']</t>
  </si>
  <si>
    <t>{'cloud': ['oracle'], 'libraries': ['hadoop', 'spark', 'kafka'], 'os': ['linux'], 'other': ['docker'], 'programming': ['python', 'r', 'sql']}</t>
  </si>
  <si>
    <t>['r', 'python', 'sas', 'sas', 'sql', 'databricks', 'hadoop', 'powerpoint']</t>
  </si>
  <si>
    <t>{'analyst_tools': ['sas', 'powerpoint'], 'cloud': ['databricks'], 'libraries': ['hadoop'], 'programming': ['r', 'python', 'sas', 'sql']}</t>
  </si>
  <si>
    <t>Event Gates</t>
  </si>
  <si>
    <t>['python', 'opencv', 'linux']</t>
  </si>
  <si>
    <t>{'libraries': ['opencv'], 'os': ['linux'], 'programming': ['python']}</t>
  </si>
  <si>
    <t>['sql', 'tableau', 'power bi', 'excel', 'alteryx']</t>
  </si>
  <si>
    <t>{'analyst_tools': ['tableau', 'power bi', 'excel', 'alteryx'], 'programming': ['sql']}</t>
  </si>
  <si>
    <t>恩梯梯数据(中国)有限公司上海分公司</t>
  </si>
  <si>
    <t>Ingeniero de Bases de Datos Senior</t>
  </si>
  <si>
    <t>Caesars Palace Dubai</t>
  </si>
  <si>
    <t>Sr Financial Operations Analyst</t>
  </si>
  <si>
    <t>Online Data Analyst (m/w/d) - (Teilzeit) im Homeoffice</t>
  </si>
  <si>
    <t>Prudential Financial, Inc</t>
  </si>
  <si>
    <t>Arquitecto de Modelado de Datos, Hibrido</t>
  </si>
  <si>
    <t>['nosql', 'python', 'sql', 'sql server']</t>
  </si>
  <si>
    <t>{'databases': ['sql server'], 'programming': ['nosql', 'python', 'sql']}</t>
  </si>
  <si>
    <t>Korumburra VIC, Australia</t>
  </si>
  <si>
    <t>Ecofinholdings</t>
  </si>
  <si>
    <t>DATA ANALYST/SCHEDULER</t>
  </si>
  <si>
    <t>Data Scientist III, Analytics Jobs in London, England, UK</t>
  </si>
  <si>
    <t>['python', 'sql', 'c#', 'react', 'pandas', 'numpy', 'seaborn', 'tensorflow', 'keras', 'scikit-learn', 'tableau', 'git']</t>
  </si>
  <si>
    <t>{'analyst_tools': ['tableau'], 'libraries': ['react', 'pandas', 'numpy', 'seaborn', 'tensorflow', 'keras', 'scikit-learn'], 'other': ['git'], 'programming': ['python', 'sql', 'c#']}</t>
  </si>
  <si>
    <t>Remote Senior Data Scientist Jobs</t>
  </si>
  <si>
    <t>Houston, UK</t>
  </si>
  <si>
    <t>Opus Energy</t>
  </si>
  <si>
    <t>['sql', 'python', 'aws', 'gcp', 'azure', 'gdpr', 'tensorflow', 'spark']</t>
  </si>
  <si>
    <t>{'cloud': ['aws', 'gcp', 'azure'], 'libraries': ['gdpr', 'tensorflow', 'spark'], 'programming': ['sql', 'python']}</t>
  </si>
  <si>
    <t>Lead Data Scientist - Remote - £80,000</t>
  </si>
  <si>
    <t>Business and data analytics Expert</t>
  </si>
  <si>
    <t>['sql', 'python', 'r', 'azure', 'gcp', 'aws']</t>
  </si>
  <si>
    <t>{'cloud': ['azure', 'gcp', 'aws'], 'programming': ['sql', 'python', 'r']}</t>
  </si>
  <si>
    <t>['sql', 'bigquery', 'rshiny', 'react', 'excel']</t>
  </si>
  <si>
    <t>{'analyst_tools': ['excel'], 'cloud': ['bigquery'], 'libraries': ['rshiny', 'react'], 'programming': ['sql']}</t>
  </si>
  <si>
    <t>['sas', 'sas', 'sql', 'scala', 'python', 'c', 'sql server', 'azure', 'databricks', 'pyspark', 'spark', 'git']</t>
  </si>
  <si>
    <t>{'analyst_tools': ['sas'], 'cloud': ['azure', 'databricks'], 'databases': ['sql server'], 'libraries': ['pyspark', 'spark'], 'other': ['git'], 'programming': ['sas', 'sql', 'scala', 'python', 'c']}</t>
  </si>
  <si>
    <t>Big Data Engineer - Data Warehouse (m/w/d)</t>
  </si>
  <si>
    <t>E2 Data Engineer</t>
  </si>
  <si>
    <t>['sql', 'nosql', 'scala', 'java', 'python', 'spark', 'selenium', 'tableau', 'power bi', 'looker', 'docker', 'kubernetes']</t>
  </si>
  <si>
    <t>{'analyst_tools': ['tableau', 'power bi', 'looker'], 'libraries': ['spark', 'selenium'], 'other': ['docker', 'kubernetes'], 'programming': ['sql', 'nosql', 'scala', 'java', 'python']}</t>
  </si>
  <si>
    <t>Cloud Engineering Manager</t>
  </si>
  <si>
    <t>Java Microservice Developer</t>
  </si>
  <si>
    <t>['python', 'sql', 'nosql', 'java', 'azure', 'gcp', 'airflow', 'spark', 'docker', 'kubernetes']</t>
  </si>
  <si>
    <t>{'cloud': ['azure', 'gcp'], 'libraries': ['airflow', 'spark'], 'other': ['docker', 'kubernetes'], 'programming': ['python', 'sql', 'nosql', 'java']}</t>
  </si>
  <si>
    <t>Junior Maintenance Engineer Nights</t>
  </si>
  <si>
    <t>Cyber Analytics Engineer</t>
  </si>
  <si>
    <t>['python', 'r', 'scala', 'sql', 'elasticsearch', 'hadoop', 'spark', 'tableau']</t>
  </si>
  <si>
    <t>{'analyst_tools': ['tableau'], 'databases': ['elasticsearch'], 'libraries': ['hadoop', 'spark'], 'programming': ['python', 'r', 'scala', 'sql']}</t>
  </si>
  <si>
    <t>Java Developer with Scala</t>
  </si>
  <si>
    <t>['java', 'scala', 'sql', 'aws', 'git']</t>
  </si>
  <si>
    <t>{'cloud': ['aws'], 'other': ['git'], 'programming': ['java', 'scala', 'sql']}</t>
  </si>
  <si>
    <t>via Www.smartdatalearning.com</t>
  </si>
  <si>
    <t>Sales Analytics Lead</t>
  </si>
  <si>
    <t>Scientist (Centre for Urban Sustainability)</t>
  </si>
  <si>
    <t>Temasek Polytechnic</t>
  </si>
  <si>
    <t>Exante</t>
  </si>
  <si>
    <t>['python', 'sql', 'aws', 'azure', 'alteryx']</t>
  </si>
  <si>
    <t>{'analyst_tools': ['alteryx'], 'cloud': ['aws', 'azure'], 'programming': ['python', 'sql']}</t>
  </si>
  <si>
    <t>['sas', 'sas', 'javascript', 'java', 'aws', 'react', 'node.js']</t>
  </si>
  <si>
    <t>{'analyst_tools': ['sas'], 'cloud': ['aws'], 'libraries': ['react'], 'programming': ['sas', 'javascript', 'java'], 'webframeworks': ['node.js']}</t>
  </si>
  <si>
    <t>Data Engineer Lead For Leading NBFC</t>
  </si>
  <si>
    <t>['sql', 'sas', 'sas', 'sql server', 'ssrs']</t>
  </si>
  <si>
    <t>{'analyst_tools': ['sas', 'ssrs'], 'databases': ['sql server'], 'programming': ['sql', 'sas']}</t>
  </si>
  <si>
    <t>['sql', 'sql server', 'databricks', 'aws', 'tableau']</t>
  </si>
  <si>
    <t>{'analyst_tools': ['tableau'], 'cloud': ['databricks', 'aws'], 'databases': ['sql server'], 'programming': ['sql']}</t>
  </si>
  <si>
    <t>Forward Eye Technologies - India</t>
  </si>
  <si>
    <t>['aws', 'azure', 'gcp', 'node', 'tableau']</t>
  </si>
  <si>
    <t>{'analyst_tools': ['tableau'], 'cloud': ['aws', 'azure', 'gcp'], 'webframeworks': ['node']}</t>
  </si>
  <si>
    <t>Plasser &amp; Theurer Export von Bahnbaumaschinen G.m.b.H.</t>
  </si>
  <si>
    <t>['python', 'aws', 'phoenix', 'power bi', 'tableau']</t>
  </si>
  <si>
    <t>{'analyst_tools': ['power bi', 'tableau'], 'cloud': ['aws'], 'programming': ['python'], 'webframeworks': ['phoenix']}</t>
  </si>
  <si>
    <t>Senior Vision Data Engineer IRC184656</t>
  </si>
  <si>
    <t>Data Analyst, Central Analytics</t>
  </si>
  <si>
    <t>['java', 'javascript', 'react']</t>
  </si>
  <si>
    <t>{'libraries': ['react'], 'programming': ['java', 'javascript']}</t>
  </si>
  <si>
    <t>Data Analyst (Senior)/ Actuarial Analyst</t>
  </si>
  <si>
    <t>['typescript', 'postgresql', 'gcp', 'react', 'graphql', 'node']</t>
  </si>
  <si>
    <t>{'cloud': ['gcp'], 'databases': ['postgresql'], 'libraries': ['react', 'graphql'], 'programming': ['typescript'], 'webframeworks': ['node']}</t>
  </si>
  <si>
    <t>Video Analyst, First Team</t>
  </si>
  <si>
    <t>Consultor Junior Data</t>
  </si>
  <si>
    <t>['sql', 'javascript', 'bigquery', 'linux', 'tableau', 'looker', 'github']</t>
  </si>
  <si>
    <t>{'analyst_tools': ['tableau', 'looker'], 'cloud': ['bigquery'], 'os': ['linux'], 'other': ['github'], 'programming': ['sql', 'javascript']}</t>
  </si>
  <si>
    <t>Chapter Lead Data Analytics</t>
  </si>
  <si>
    <t>['python', 'azure', 'databricks', 'express', 'power bi', 'flow']</t>
  </si>
  <si>
    <t>{'analyst_tools': ['power bi'], 'cloud': ['azure', 'databricks'], 'other': ['flow'], 'programming': ['python'], 'webframeworks': ['express']}</t>
  </si>
  <si>
    <t>Internship Global Data Analyst</t>
  </si>
  <si>
    <t>Data Engineer in Pilsen</t>
  </si>
  <si>
    <t>['go', 'python', 'sql', 'elasticsearch', 'gcp', 'aws', 'azure', 'airflow', 'pytorch', 'git', 'kubernetes']</t>
  </si>
  <si>
    <t>{'cloud': ['gcp', 'aws', 'azure'], 'databases': ['elasticsearch'], 'libraries': ['airflow', 'pytorch'], 'other': ['git', 'kubernetes'], 'programming': ['go', 'python', 'sql']}</t>
  </si>
  <si>
    <t>Full Stack Engineer Dublin/Remote</t>
  </si>
  <si>
    <t>Protex AI</t>
  </si>
  <si>
    <t>['go', 'aws', 'aurora', 'graphql', 'terraform']</t>
  </si>
  <si>
    <t>{'cloud': ['aws', 'aurora'], 'libraries': ['graphql'], 'other': ['terraform'], 'programming': ['go']}</t>
  </si>
  <si>
    <t>Data Analyst (US Startup/Large dataset)</t>
  </si>
  <si>
    <t>Flodesk</t>
  </si>
  <si>
    <t>['python', 'theano', 'tensorflow', 'opencv']</t>
  </si>
  <si>
    <t>{'libraries': ['theano', 'tensorflow', 'opencv'], 'programming': ['python']}</t>
  </si>
  <si>
    <t>Software Engineer Java or Node</t>
  </si>
  <si>
    <t>DEKRA Arbeit Macedonia</t>
  </si>
  <si>
    <t>['java', 'javascript', 'spring', 'node', 'node.js', 'kubernetes', 'gitlab', 'jenkins', 'npm', 'git']</t>
  </si>
  <si>
    <t>{'libraries': ['spring'], 'other': ['kubernetes', 'gitlab', 'jenkins', 'npm', 'git'], 'programming': ['java', 'javascript'], 'webframeworks': ['node', 'node.js']}</t>
  </si>
  <si>
    <t>Research Scientist - AI Expert</t>
  </si>
  <si>
    <t>['sql', 'python', 'pytorch', 'scikit-learn', 'linux', 'git', 'docker', 'jira']</t>
  </si>
  <si>
    <t>{'async': ['jira'], 'libraries': ['pytorch', 'scikit-learn'], 'os': ['linux'], 'other': ['git', 'docker'], 'programming': ['sql', 'python']}</t>
  </si>
  <si>
    <t>Développeur Fullstack et Data Scientist pour projets en IA et DATA H/F</t>
  </si>
  <si>
    <t>['sql', 'python', 'aws', 'spark', 'word', 'docker']</t>
  </si>
  <si>
    <t>{'analyst_tools': ['word'], 'cloud': ['aws'], 'libraries': ['spark'], 'other': ['docker'], 'programming': ['sql', 'python']}</t>
  </si>
  <si>
    <t>['sql', 'nosql', 'python', 'java', 'c', 'scala', 'cassandra', 'redshift', 'azure', 'hadoop', 'spark', 'kafka', 'airflow']</t>
  </si>
  <si>
    <t>{'cloud': ['redshift', 'azure'], 'databases': ['cassandra'], 'libraries': ['hadoop', 'spark', 'kafka', 'airflow'], 'programming': ['sql', 'nosql', 'python', 'java', 'c', 'scala']}</t>
  </si>
  <si>
    <t>['shell', 'sql', 'python', 'java', 'hadoop', 'linux', 'tableau']</t>
  </si>
  <si>
    <t>{'analyst_tools': ['tableau'], 'libraries': ['hadoop'], 'os': ['linux'], 'programming': ['shell', 'sql', 'python', 'java']}</t>
  </si>
  <si>
    <t>JavaScript Fullstack Engineer</t>
  </si>
  <si>
    <t>['javascript', 'html', 'css', 'python', 'ruby', 'ruby', 'java', 'php', 'mongodb', 'mongodb', 'mysql', 'oracle', 'react', 'angular']</t>
  </si>
  <si>
    <t>{'cloud': ['oracle'], 'databases': ['mongodb', 'mysql'], 'libraries': ['react'], 'programming': ['javascript', 'html', 'css', 'python', 'ruby', 'java', 'php', 'mongodb'], 'webframeworks': ['ruby', 'angular']}</t>
  </si>
  <si>
    <t>Sr. DBA Engineer</t>
  </si>
  <si>
    <t>FossGen Technologies</t>
  </si>
  <si>
    <t>Data Scientist with focus on HTA (f/m/d - German speaking ...</t>
  </si>
  <si>
    <t>['typescript', 'python', 'go', 'azure', 'aws', 'gcp', 'spark', 'airflow', 'kubernetes', 'terraform']</t>
  </si>
  <si>
    <t>{'cloud': ['azure', 'aws', 'gcp'], 'libraries': ['spark', 'airflow'], 'other': ['kubernetes', 'terraform'], 'programming': ['typescript', 'python', 'go']}</t>
  </si>
  <si>
    <t>Engineer- Data Management</t>
  </si>
  <si>
    <t>Proxima Research International</t>
  </si>
  <si>
    <t>TS Implementation Engineer (L2)</t>
  </si>
  <si>
    <t>Restb.ai</t>
  </si>
  <si>
    <t>['python', 'elasticsearch', 'airflow', 'flask', 'docker', 'github']</t>
  </si>
  <si>
    <t>{'databases': ['elasticsearch'], 'libraries': ['airflow'], 'other': ['docker', 'github'], 'programming': ['python'], 'webframeworks': ['flask']}</t>
  </si>
  <si>
    <t>Business Analyst (ETL,SQL and Python)</t>
  </si>
  <si>
    <t>['sql', 'python', 'sas', 'sas', 'r', 'snowflake', 'power bi']</t>
  </si>
  <si>
    <t>{'analyst_tools': ['sas', 'power bi'], 'cloud': ['snowflake'], 'programming': ['sql', 'python', 'sas', 'r']}</t>
  </si>
  <si>
    <t>Machine Learning and AI Data Scientist - Python | R + SQL | NoSQL...</t>
  </si>
  <si>
    <t>via Get Volunteering</t>
  </si>
  <si>
    <t>Vision &amp; Hearing Support</t>
  </si>
  <si>
    <t>Grandvision</t>
  </si>
  <si>
    <t>7-Eleven Corporation</t>
  </si>
  <si>
    <t>['python', 'oracle', 'tableau']</t>
  </si>
  <si>
    <t>{'analyst_tools': ['tableau'], 'cloud': ['oracle'], 'programming': ['python']}</t>
  </si>
  <si>
    <t>Data Analyst (Pensions)-Remote working available</t>
  </si>
  <si>
    <t>['python', 'sas', 'sas', 'excel', 'sap', 'power bi']</t>
  </si>
  <si>
    <t>{'analyst_tools': ['sas', 'excel', 'sap', 'power bi'], 'programming': ['python', 'sas']}</t>
  </si>
  <si>
    <t>(Senior) Data Analyst, Digital Insights in One Digital</t>
  </si>
  <si>
    <t>Коуч для штучного інтелекту</t>
  </si>
  <si>
    <t>Senior Python Software Engineer - Data, AI &amp; DevOps</t>
  </si>
  <si>
    <t>['python', 'c++', 'rust', 'aws', 'kafka', 'django']</t>
  </si>
  <si>
    <t>{'cloud': ['aws'], 'libraries': ['kafka'], 'programming': ['python', 'c++', 'rust'], 'webframeworks': ['django']}</t>
  </si>
  <si>
    <t>Stage Chargé(e) de projet DATA H/F</t>
  </si>
  <si>
    <t>business france</t>
  </si>
  <si>
    <t>RealTek Consulting</t>
  </si>
  <si>
    <t>['sql', 'python', 'postgresql', 'aws', 'aurora', 'airflow', 'hadoop', 'spark']</t>
  </si>
  <si>
    <t>{'cloud': ['aws', 'aurora'], 'databases': ['postgresql'], 'libraries': ['airflow', 'hadoop', 'spark'], 'programming': ['sql', 'python']}</t>
  </si>
  <si>
    <t>Data scientist (Python)</t>
  </si>
  <si>
    <t>IDEAconsult</t>
  </si>
  <si>
    <t>Remote Data Scientist/Data Modeler</t>
  </si>
  <si>
    <t>['r', 'sas', 'sas', 'python', 'power bi']</t>
  </si>
  <si>
    <t>{'analyst_tools': ['sas', 'power bi'], 'programming': ['r', 'sas', 'python']}</t>
  </si>
  <si>
    <t>['python', 'java', 'c++', 'c', 'r', 'javascript', 'bitbucket', 'jira']</t>
  </si>
  <si>
    <t>{'async': ['jira'], 'other': ['bitbucket'], 'programming': ['python', 'java', 'c++', 'c', 'r', 'javascript']}</t>
  </si>
  <si>
    <t>Senior Data Scientist/Analyst Jobs</t>
  </si>
  <si>
    <t>GHG Solutions Ltd</t>
  </si>
  <si>
    <t>iStorm - Junior Data Engineer</t>
  </si>
  <si>
    <t>Avinode Group</t>
  </si>
  <si>
    <t>Business Development Intern at Nakala Analytics Ltd</t>
  </si>
  <si>
    <t>Data Scientist-- LLM/ NLP</t>
  </si>
  <si>
    <t>['python', 'sql', 'azure', 'snowflake', 'airflow', 'ansible', 'terraform', 'git']</t>
  </si>
  <si>
    <t>{'cloud': ['azure', 'snowflake'], 'libraries': ['airflow'], 'other': ['ansible', 'terraform', 'git'], 'programming': ['python', 'sql']}</t>
  </si>
  <si>
    <t>Data Analyst - Conocimientos en Tableau</t>
  </si>
  <si>
    <t>Data-Science Student</t>
  </si>
  <si>
    <t>Business Administration Analyst (F/M/X)</t>
  </si>
  <si>
    <t>Lead Ethical Data Scientist</t>
  </si>
  <si>
    <t>Security Master Data Analyst</t>
  </si>
  <si>
    <t>Galacticos Network Inc</t>
  </si>
  <si>
    <t>BEYONDSOFT INTERNATIONAL (SINGAPORE) PTE. LTD.</t>
  </si>
  <si>
    <t>Data Engineer-HANA. Job in Veldhoven Cambridge Careers</t>
  </si>
  <si>
    <t>Assistant Manager, Sales Data Analytics</t>
  </si>
  <si>
    <t>['python', 'java', 'gcp', 'bigquery', 'kafka', 'spark', 'airflow', 'kubernetes', 'docker', 'jira']</t>
  </si>
  <si>
    <t>{'async': ['jira'], 'cloud': ['gcp', 'bigquery'], 'libraries': ['kafka', 'spark', 'airflow'], 'other': ['kubernetes', 'docker'], 'programming': ['python', 'java']}</t>
  </si>
  <si>
    <t>['python', 'sql', 'mysql', 'git']</t>
  </si>
  <si>
    <t>{'databases': ['mysql'], 'other': ['git'], 'programming': ['python', 'sql']}</t>
  </si>
  <si>
    <t>WeMatch</t>
  </si>
  <si>
    <t>Senior Business Analyst, DCSS Communities</t>
  </si>
  <si>
    <t>['sql', 'python', 'aws', 'colocation', 'redshift', 'tableau', 'flow']</t>
  </si>
  <si>
    <t>{'analyst_tools': ['tableau'], 'cloud': ['aws', 'colocation', 'redshift'], 'other': ['flow'], 'programming': ['sql', 'python']}</t>
  </si>
  <si>
    <t>Senior Software Engineer IT, Telecom</t>
  </si>
  <si>
    <t>['c#', 'excel', 'sheets', 'sap']</t>
  </si>
  <si>
    <t>{'analyst_tools': ['excel', 'sheets', 'sap'], 'programming': ['c#']}</t>
  </si>
  <si>
    <t>Data Engineer (Top Secret)</t>
  </si>
  <si>
    <t>['sql', 'aws', 'kubernetes', 'docker']</t>
  </si>
  <si>
    <t>{'cloud': ['aws'], 'other': ['kubernetes', 'docker'], 'programming': ['sql']}</t>
  </si>
  <si>
    <t>Senir Data Analyst #JYS</t>
  </si>
  <si>
    <t>Medior Data Engineer - Eindhoven</t>
  </si>
  <si>
    <t>['python', 'sql', 'sql server', 'azure', 'databricks', 'windows', 'power bi', 'excel', 'powerpoint', 'git']</t>
  </si>
  <si>
    <t>{'analyst_tools': ['power bi', 'excel', 'powerpoint'], 'cloud': ['azure', 'databricks'], 'databases': ['sql server'], 'os': ['windows'], 'other': ['git'], 'programming': ['python', 'sql']}</t>
  </si>
  <si>
    <t>Alliance Search Partners</t>
  </si>
  <si>
    <t>via Ultimate Asset</t>
  </si>
  <si>
    <t>Full-time Analysts</t>
  </si>
  <si>
    <t>Data Scientist 4 - W2 only</t>
  </si>
  <si>
    <t>['python', 'r', 'azure', 'databricks', 'snowflake', 'aws', 'hadoop', 'spark', 'tableau', 'visio']</t>
  </si>
  <si>
    <t>{'analyst_tools': ['tableau', 'visio'], 'cloud': ['azure', 'databricks', 'snowflake', 'aws'], 'libraries': ['hadoop', 'spark'], 'programming': ['python', 'r']}</t>
  </si>
  <si>
    <t>Integrated Data Analytics Inc.</t>
  </si>
  <si>
    <t>Data Science Specialist Job at FCA Bank in Torino</t>
  </si>
  <si>
    <t>via Jobs Opener</t>
  </si>
  <si>
    <t>fca bank</t>
  </si>
  <si>
    <t>Senior Data Analyst, Population Health</t>
  </si>
  <si>
    <t>Senior Full Stack Engineer - Culinary Product Development DACH...</t>
  </si>
  <si>
    <t>Array STI Norland</t>
  </si>
  <si>
    <t>['python', 'sql', 'nosql', 'azure', 'jupyter', 'linux']</t>
  </si>
  <si>
    <t>{'cloud': ['azure'], 'libraries': ['jupyter'], 'os': ['linux'], 'programming': ['python', 'sql', 'nosql']}</t>
  </si>
  <si>
    <t>Business Data Analyst - PORTUGAL</t>
  </si>
  <si>
    <t>Huckleberry Sport</t>
  </si>
  <si>
    <t>['go', 'python', 'aws', 'spark', 'gdpr', 'git']</t>
  </si>
  <si>
    <t>{'cloud': ['aws'], 'libraries': ['spark', 'gdpr'], 'other': ['git'], 'programming': ['go', 'python']}</t>
  </si>
  <si>
    <t>VAT Data Analyst with Dutch</t>
  </si>
  <si>
    <t>['python', 'cassandra', 'redis', 'gcp', 'kafka', 'keras', 'tensorflow', 'hadoop', 'spark', 'pandas', 'numpy', 'jupyter', 'matplotlib', 'flask', 'kubernetes', 'git', 'jenkins', 'docker', 'jira']</t>
  </si>
  <si>
    <t>{'async': ['jira'], 'cloud': ['gcp'], 'databases': ['cassandra', 'redis'], 'libraries': ['kafka', 'keras', 'tensorflow', 'hadoop', 'spark', 'pandas', 'numpy', 'jupyter', 'matplotlib'], 'other': ['kubernetes', 'git', 'jenkins', 'docker'], 'programming': ['python'], 'webframeworks': ['flask']}</t>
  </si>
  <si>
    <t>MIOTI Data Consulting Services</t>
  </si>
  <si>
    <t>Data Analyst Sr. - AML Technology and Innovation</t>
  </si>
  <si>
    <t>['sql', 'neo4j', 'pyspark', 'pandas', 'hadoop', 'git']</t>
  </si>
  <si>
    <t>{'databases': ['neo4j'], 'libraries': ['pyspark', 'pandas', 'hadoop'], 'other': ['git'], 'programming': ['sql']}</t>
  </si>
  <si>
    <t>Montage Health</t>
  </si>
  <si>
    <t>Pepper Money UK</t>
  </si>
  <si>
    <t>Python (Kafka)</t>
  </si>
  <si>
    <t>IA Interactive</t>
  </si>
  <si>
    <t>['python', 'sql', 'nosql', 'mongodb', 'mongodb', 'mysql', 'sql server', 'dynamodb', 'redis', 'aws', 'databricks', 'kafka', 'jenkins']</t>
  </si>
  <si>
    <t>{'cloud': ['aws', 'databricks'], 'databases': ['mongodb', 'mysql', 'sql server', 'dynamodb', 'redis'], 'libraries': ['kafka'], 'other': ['jenkins'], 'programming': ['python', 'sql', 'nosql', 'mongodb']}</t>
  </si>
  <si>
    <t>UBS Group AG</t>
  </si>
  <si>
    <t>['python', 'sql', 'r', 'gitlab']</t>
  </si>
  <si>
    <t>{'other': ['gitlab'], 'programming': ['python', 'sql', 'r']}</t>
  </si>
  <si>
    <t>Idmp Data Readiness Support</t>
  </si>
  <si>
    <t>Tiktok Internship Summer 2022 – Big Data Engineer Intern In Wednesbury</t>
  </si>
  <si>
    <t>Wednesbury, UK</t>
  </si>
  <si>
    <t>via Www.internshipirs.cloud</t>
  </si>
  <si>
    <t>Junior Data Engineer / Consultant (100%)</t>
  </si>
  <si>
    <t>Hünenberg, Switzerland</t>
  </si>
  <si>
    <t>afo solutions ag</t>
  </si>
  <si>
    <t>['sql', 'python', 'java', 'aws', 'gcp', 'azure', 'redshift', 'snowflake']</t>
  </si>
  <si>
    <t>{'cloud': ['aws', 'gcp', 'azure', 'redshift', 'snowflake'], 'programming': ['sql', 'python', 'java']}</t>
  </si>
  <si>
    <t>Payment Center For Africa - PCA</t>
  </si>
  <si>
    <t>['python', 'r', 'scala', 'spark', 'scikit-learn', 'keras', 'hadoop', 'vue']</t>
  </si>
  <si>
    <t>{'libraries': ['spark', 'scikit-learn', 'keras', 'hadoop'], 'programming': ['python', 'r', 'scala'], 'webframeworks': ['vue']}</t>
  </si>
  <si>
    <t>Data Engineer IRC181890</t>
  </si>
  <si>
    <t>['python', 'sql', 'sql server', 'mysql', 'databricks', 'azure', 'spark', 'pyspark', 'airflow', 'tableau']</t>
  </si>
  <si>
    <t>{'analyst_tools': ['tableau'], 'cloud': ['databricks', 'azure'], 'databases': ['sql server', 'mysql'], 'libraries': ['spark', 'pyspark', 'airflow'], 'programming': ['python', 'sql']}</t>
  </si>
  <si>
    <t>['python', 'sql', 'hadoop', 'spark', 'kafka', 'airflow', 'scikit-learn', 'keras', 'tensorflow', 'linux', 'yarn', 'git', 'docker']</t>
  </si>
  <si>
    <t>{'libraries': ['hadoop', 'spark', 'kafka', 'airflow', 'scikit-learn', 'keras', 'tensorflow'], 'os': ['linux'], 'other': ['yarn', 'git', 'docker'], 'programming': ['python', 'sql']}</t>
  </si>
  <si>
    <t>OPS ANALYST</t>
  </si>
  <si>
    <t>['python', 'power bi', 'tableau', 'looker']</t>
  </si>
  <si>
    <t>{'analyst_tools': ['power bi', 'tableau', 'looker'], 'programming': ['python']}</t>
  </si>
  <si>
    <t>['python', 'sql', 'aws', 'gcp', 'azure', 'databricks']</t>
  </si>
  <si>
    <t>{'cloud': ['aws', 'gcp', 'azure', 'databricks'], 'programming': ['python', 'sql']}</t>
  </si>
  <si>
    <t>['r', 'python', 'sql', 'scikit-learn', 'keras', 'pyspark', 'pandas', 'flow']</t>
  </si>
  <si>
    <t>{'libraries': ['scikit-learn', 'keras', 'pyspark', 'pandas'], 'other': ['flow'], 'programming': ['r', 'python', 'sql']}</t>
  </si>
  <si>
    <t>['sql', 'perl', 'aws', 'redshift', 'spark', 'hadoop']</t>
  </si>
  <si>
    <t>{'cloud': ['aws', 'redshift'], 'libraries': ['spark', 'hadoop'], 'programming': ['sql', 'perl']}</t>
  </si>
  <si>
    <t>Field Engineer Intern</t>
  </si>
  <si>
    <t>Luba</t>
  </si>
  <si>
    <t>Experienced Analytics Consultant (Power BI &amp; Tableau)</t>
  </si>
  <si>
    <t>CIENTISTA DADOS I</t>
  </si>
  <si>
    <t>Matão, State of São Paulo, Brazil</t>
  </si>
  <si>
    <t>Citrosuco</t>
  </si>
  <si>
    <t>Future Prospects</t>
  </si>
  <si>
    <t>['sql', 'python', 'scala', 'snowflake', 'redshift', 'aws', 'airflow', 'spark', 'hadoop']</t>
  </si>
  <si>
    <t>{'cloud': ['snowflake', 'redshift', 'aws'], 'libraries': ['airflow', 'spark', 'hadoop'], 'programming': ['sql', 'python', 'scala']}</t>
  </si>
  <si>
    <t>NYSTEC - Business Data Analyst</t>
  </si>
  <si>
    <t>Ametros</t>
  </si>
  <si>
    <t>Data Engineer Scala/Spark/SQL/DATABRICKS</t>
  </si>
  <si>
    <t>SOLUTIO</t>
  </si>
  <si>
    <t>via AtlantiCare - Talentify</t>
  </si>
  <si>
    <t>Software Engineer in Test (Python, Robot Framework, OSs)</t>
  </si>
  <si>
    <t>Business Intelligence Coordinator - Fight Pass</t>
  </si>
  <si>
    <t>Ultimate Fighting Championship (UFC)</t>
  </si>
  <si>
    <t>['sql', 'java', 'scala', 'python', 'gcp', 'spring', 'spark', 'pyspark', 'hadoop', 'kafka', 'git', 'jenkins']</t>
  </si>
  <si>
    <t>{'cloud': ['gcp'], 'libraries': ['spring', 'spark', 'pyspark', 'hadoop', 'kafka'], 'other': ['git', 'jenkins'], 'programming': ['sql', 'java', 'scala', 'python']}</t>
  </si>
  <si>
    <t>Business Analyst/Consultant (m/w/d)Consulting - Data...</t>
  </si>
  <si>
    <t>311 reviews</t>
  </si>
  <si>
    <t>Intermediate Business Data Analyst to lead the assessment of...</t>
  </si>
  <si>
    <t>Duly Healthcare</t>
  </si>
  <si>
    <t>Are you our new WFM Forecasting Analyst?</t>
  </si>
  <si>
    <t>Webhelp Sweden</t>
  </si>
  <si>
    <t>ELCO Mutual Life and Annuity</t>
  </si>
  <si>
    <t>['sql', 'python', 'java', 'javascript', 'html', 'azure', 'word', 'excel', 'visio', 'powerpoint', 'sharepoint', 'tableau', 'flow']</t>
  </si>
  <si>
    <t>{'analyst_tools': ['word', 'excel', 'visio', 'powerpoint', 'sharepoint', 'tableau'], 'cloud': ['azure'], 'other': ['flow'], 'programming': ['sql', 'python', 'java', 'javascript', 'html']}</t>
  </si>
  <si>
    <t>Procureship</t>
  </si>
  <si>
    <t>['sql', 'java', 'python', 'aws', 'spring', 'react', 'airflow']</t>
  </si>
  <si>
    <t>{'cloud': ['aws'], 'libraries': ['spring', 'react', 'airflow'], 'programming': ['sql', 'java', 'python']}</t>
  </si>
  <si>
    <t>Data Analyst - Alpharetta, GA (Hybrid from day one) - SM</t>
  </si>
  <si>
    <t>SmartBrain</t>
  </si>
  <si>
    <t>['bigquery', 'tableau', 'excel', 'word', 'powerpoint']</t>
  </si>
  <si>
    <t>{'analyst_tools': ['tableau', 'excel', 'word', 'powerpoint'], 'cloud': ['bigquery']}</t>
  </si>
  <si>
    <t>UBRJP00023830 - United States-Data Analyst II - Now Hiring</t>
  </si>
  <si>
    <t>Senior Data Scientist/MLOps engineer</t>
  </si>
  <si>
    <t>['postgresql', 'airflow']</t>
  </si>
  <si>
    <t>{'databases': ['postgresql'], 'libraries': ['airflow']}</t>
  </si>
  <si>
    <t>Commercial Analyst Intern</t>
  </si>
  <si>
    <t>Data Lead Engineer IRC183529</t>
  </si>
  <si>
    <t>12 month FTC - Data Analyst- Japanese speaking</t>
  </si>
  <si>
    <t>Data Engineer/SQL DBA</t>
  </si>
  <si>
    <t>['sql', 't-sql', 'c#', 'azure', 'power bi']</t>
  </si>
  <si>
    <t>{'analyst_tools': ['power bi'], 'cloud': ['azure'], 'programming': ['sql', 't-sql', 'c#']}</t>
  </si>
  <si>
    <t>Excellent opportunity for Azure Data Engineer</t>
  </si>
  <si>
    <t>Acumen - Smart Revenue Management</t>
  </si>
  <si>
    <t>['sql', 'c#', 'powershell', 'python', 'azure', 'sap', 'git']</t>
  </si>
  <si>
    <t>{'analyst_tools': ['sap'], 'cloud': ['azure'], 'other': ['git'], 'programming': ['sql', 'c#', 'powershell', 'python']}</t>
  </si>
  <si>
    <t>Forecast &amp; Data Analyst</t>
  </si>
  <si>
    <t>Planet Telecoms Managed Services Sdn Bhd</t>
  </si>
  <si>
    <t>Olympus Corporation</t>
  </si>
  <si>
    <t>Data Vault Specialist</t>
  </si>
  <si>
    <t>['nosql', 'sql', 'sql server', 'postgresql', 'azure', 'databricks']</t>
  </si>
  <si>
    <t>{'cloud': ['azure', 'databricks'], 'databases': ['sql server', 'postgresql'], 'programming': ['nosql', 'sql']}</t>
  </si>
  <si>
    <t>Sr Data Analyst - Python, PowerBI &amp; SQL</t>
  </si>
  <si>
    <t>CRM Analyst (m/f/x)</t>
  </si>
  <si>
    <t>AGILA Haustierversicherung AG</t>
  </si>
  <si>
    <t>(Senior) Data Scientist/Research Engineer</t>
  </si>
  <si>
    <t>['python', 'c++', 'java', 'scala', 'julia', 'r', 'javascript', 'rust', 'go', 'jupyter']</t>
  </si>
  <si>
    <t>{'libraries': ['jupyter'], 'programming': ['python', 'c++', 'java', 'scala', 'julia', 'r', 'javascript', 'rust', 'go']}</t>
  </si>
  <si>
    <t>Starburst Data engineer</t>
  </si>
  <si>
    <t>SME - DATA SCIENCE</t>
  </si>
  <si>
    <t>['sql', 'c', 'python', 'r', 'matlab', 'sap']</t>
  </si>
  <si>
    <t>{'analyst_tools': ['sap'], 'programming': ['sql', 'c', 'python', 'r', 'matlab']}</t>
  </si>
  <si>
    <t>rain South Africa</t>
  </si>
  <si>
    <t>Data Engineer - Analytics, Full time, Days</t>
  </si>
  <si>
    <t>Lead /Senior Data Engineer</t>
  </si>
  <si>
    <t>['java', 'python', 'scala', 'c#', 'azure', 'aws', 'spark', 'kafka', 'tensorflow', 'airflow', 'hadoop', 'kubernetes', 'docker']</t>
  </si>
  <si>
    <t>{'cloud': ['azure', 'aws'], 'libraries': ['spark', 'kafka', 'tensorflow', 'airflow', 'hadoop'], 'other': ['kubernetes', 'docker'], 'programming': ['java', 'python', 'scala', 'c#']}</t>
  </si>
  <si>
    <t>['php', 'sql', 'css', 'python', 'mongodb', 'mongodb', 'mysql', 'postgresql', 'redis', 'laravel', 'vue', 'git', 'gitlab', 'github', 'docker', 'kubernetes']</t>
  </si>
  <si>
    <t>{'databases': ['mongodb', 'mysql', 'postgresql', 'redis'], 'other': ['git', 'gitlab', 'github', 'docker', 'kubernetes'], 'programming': ['php', 'sql', 'css', 'python', 'mongodb'], 'webframeworks': ['laravel', 'vue']}</t>
  </si>
  <si>
    <t>Custom Analytics and Solutions Specialist</t>
  </si>
  <si>
    <t>Engenheiro de Dados Pleno/Sênior</t>
  </si>
  <si>
    <t>['java', 'python', 'kotlin', 'aws', 'databricks', 'kafka', 'spark']</t>
  </si>
  <si>
    <t>{'cloud': ['aws', 'databricks'], 'libraries': ['kafka', 'spark'], 'programming': ['java', 'python', 'kotlin']}</t>
  </si>
  <si>
    <t>Daymon - Web Scraping Engineer</t>
  </si>
  <si>
    <t>['python', 'html', 'css', 'sql', 'sql server', 'tableau']</t>
  </si>
  <si>
    <t>{'analyst_tools': ['tableau'], 'databases': ['sql server'], 'programming': ['python', 'html', 'css', 'sql']}</t>
  </si>
  <si>
    <t>European Commission- DG Competition</t>
  </si>
  <si>
    <t>Morrisville, MO</t>
  </si>
  <si>
    <t>['python', 'aws', 'oracle', 'numpy', 'pandas', 'pyspark', 'hadoop', 'spark', 'kafka', 'keras', 'django', 'kubernetes']</t>
  </si>
  <si>
    <t>{'cloud': ['aws', 'oracle'], 'libraries': ['numpy', 'pandas', 'pyspark', 'hadoop', 'spark', 'kafka', 'keras'], 'other': ['kubernetes'], 'programming': ['python'], 'webframeworks': ['django']}</t>
  </si>
  <si>
    <t>Senior Software Engineer, Google Analytics</t>
  </si>
  <si>
    <t>['sql', 'c#', 'python', 'powershell', 'perl', 'go', 'javascript', 'java', 'shell', 'airflow', 'looker', 'excel', 'kubernetes', 'git']</t>
  </si>
  <si>
    <t>{'analyst_tools': ['looker', 'excel'], 'libraries': ['airflow'], 'other': ['kubernetes', 'git'], 'programming': ['sql', 'c#', 'python', 'powershell', 'perl', 'go', 'javascript', 'java', 'shell']}</t>
  </si>
  <si>
    <t>Data Analyst III(SSRS/SSMS)-Remote. Job in St Louis My Valley Jobs...</t>
  </si>
  <si>
    <t>['nosql', 't-sql', 'azure', 'power bi']</t>
  </si>
  <si>
    <t>{'analyst_tools': ['power bi'], 'cloud': ['azure'], 'programming': ['nosql', 't-sql']}</t>
  </si>
  <si>
    <t>elipsLife</t>
  </si>
  <si>
    <t>['t-sql', 'python', 'r', 'java']</t>
  </si>
  <si>
    <t>{'programming': ['t-sql', 'python', 'r', 'java']}</t>
  </si>
  <si>
    <t>Data Analyst - Hybrid/Remote</t>
  </si>
  <si>
    <t>Mission Valley Bank</t>
  </si>
  <si>
    <t>['sql', 'python', 'r', 'snowflake', 'azure', 'gcp', 'aws', 'databricks', 'tableau', 'git']</t>
  </si>
  <si>
    <t>{'analyst_tools': ['tableau'], 'cloud': ['snowflake', 'azure', 'gcp', 'aws', 'databricks'], 'other': ['git'], 'programming': ['sql', 'python', 'r']}</t>
  </si>
  <si>
    <t>['python', 'java', 'scala', 'sql', 'aws', 'azure', 'gcp', 'flow']</t>
  </si>
  <si>
    <t>{'cloud': ['aws', 'azure', 'gcp'], 'other': ['flow'], 'programming': ['python', 'java', 'scala', 'sql']}</t>
  </si>
  <si>
    <t>Mid Data Analyst (REMOTE) 🌴</t>
  </si>
  <si>
    <t>Future Domain Services Private Limited</t>
  </si>
  <si>
    <t>['sql', 'java', 'scala', 'python', 'nosql', 'azure', 'aws', 'gcp', 'snowflake', 'hadoop', 'spark', 'kafka', 'airflow', 'flow', 'git', 'docker', 'jenkins']</t>
  </si>
  <si>
    <t>{'cloud': ['azure', 'aws', 'gcp', 'snowflake'], 'libraries': ['hadoop', 'spark', 'kafka', 'airflow'], 'other': ['flow', 'git', 'docker', 'jenkins'], 'programming': ['sql', 'java', 'scala', 'python', 'nosql']}</t>
  </si>
  <si>
    <t>Actuarial Data Scientist - Fully Remote Working</t>
  </si>
  <si>
    <t>Data Analyst im Home-Office</t>
  </si>
  <si>
    <t>['java', 'c++', 'db2', 'oracle']</t>
  </si>
  <si>
    <t>{'cloud': ['oracle'], 'databases': ['db2'], 'programming': ['java', 'c++']}</t>
  </si>
  <si>
    <t>Frontend Engineer - Application Observability - Grafana Cloud</t>
  </si>
  <si>
    <t>['java', 'scala', 'python', 'cassandra', 'bigquery', 'gcp', 'spark', 'kubernetes']</t>
  </si>
  <si>
    <t>{'cloud': ['bigquery', 'gcp'], 'databases': ['cassandra'], 'libraries': ['spark'], 'other': ['kubernetes'], 'programming': ['java', 'scala', 'python']}</t>
  </si>
  <si>
    <t>Infrastructure System Engineer (Data and Cloud)</t>
  </si>
  <si>
    <t>['sql', 'nosql', 'mongodb', 'mongodb', 'python', 'mysql', 'elasticsearch', 'vmware', 'aws', 'linux', 'windows', 'docker', 'kubernetes', 'terraform', 'ansible', 'chef', 'puppet']</t>
  </si>
  <si>
    <t>{'cloud': ['vmware', 'aws'], 'databases': ['mongodb', 'mysql', 'elasticsearch'], 'os': ['linux', 'windows'], 'other': ['docker', 'kubernetes', 'terraform', 'ansible', 'chef', 'puppet'], 'programming': ['sql', 'nosql', 'mongodb', 'python']}</t>
  </si>
  <si>
    <t>Data Science Trainer Job in Bangalore at Digi Grow Hub Education</t>
  </si>
  <si>
    <t>Lynx Asset Management AB</t>
  </si>
  <si>
    <t>['python', 'jupyter', 'flow']</t>
  </si>
  <si>
    <t>{'libraries': ['jupyter'], 'other': ['flow'], 'programming': ['python']}</t>
  </si>
  <si>
    <t>Automation Test Lead</t>
  </si>
  <si>
    <t>Senior Growth Data Scientist at Otter in Remote</t>
  </si>
  <si>
    <t>['java', 'scala', 'python', 'shell', 'aws', 'gcp', 'azure', 'gdpr', 'docker', 'kubernetes']</t>
  </si>
  <si>
    <t>{'cloud': ['aws', 'gcp', 'azure'], 'libraries': ['gdpr'], 'other': ['docker', 'kubernetes'], 'programming': ['java', 'scala', 'python', 'shell']}</t>
  </si>
  <si>
    <t>CMDB Business Systems Analyst</t>
  </si>
  <si>
    <t>Senior Project Control Data Analyst</t>
  </si>
  <si>
    <t>Milford Charter Twp, MI</t>
  </si>
  <si>
    <t>Data officer- casablanca</t>
  </si>
  <si>
    <t>IT Data Intern</t>
  </si>
  <si>
    <t>Data Engineer Architect (ATC)  in Pune, India</t>
  </si>
  <si>
    <t>['python', 'dynamodb', 'aws', 'aurora', 'redshift', 'kafka', 'spark']</t>
  </si>
  <si>
    <t>{'cloud': ['aws', 'aurora', 'redshift'], 'databases': ['dynamodb'], 'libraries': ['kafka', 'spark'], 'programming': ['python']}</t>
  </si>
  <si>
    <t>Senior Java Architect/Engineer/Developer</t>
  </si>
  <si>
    <t>Sysnc Sys LLC</t>
  </si>
  <si>
    <t>SATISFACTORY SRL</t>
  </si>
  <si>
    <t>Kaitātari Māramatanga Matua| Senior Insights Analyst</t>
  </si>
  <si>
    <t>senior decision support analyst</t>
  </si>
  <si>
    <t>BUYME 🎁</t>
  </si>
  <si>
    <t>Informatiker, Wirtschaftsinformatiker als Data Engineer ...</t>
  </si>
  <si>
    <t>Dortmund, Germany   (+6 others)</t>
  </si>
  <si>
    <t>Greenado GmbH</t>
  </si>
  <si>
    <t>Undergraduate Data Analyst Intern</t>
  </si>
  <si>
    <t>['sql', 'c#', 'sql server', 'ssis', 'ssrs', 'power bi', 'tableau']</t>
  </si>
  <si>
    <t>{'analyst_tools': ['ssis', 'ssrs', 'power bi', 'tableau'], 'databases': ['sql server'], 'programming': ['sql', 'c#']}</t>
  </si>
  <si>
    <t>['sql', 'nosql', 'sql server', 'postgresql', 'snowflake', 'power bi', 'tableau', 'dax']</t>
  </si>
  <si>
    <t>{'analyst_tools': ['power bi', 'tableau', 'dax'], 'cloud': ['snowflake'], 'databases': ['sql server', 'postgresql'], 'programming': ['sql', 'nosql']}</t>
  </si>
  <si>
    <t>['java', 'python', 'sql', 'aws', 'gcp', 'kafka', 'pyspark', 'sap']</t>
  </si>
  <si>
    <t>{'analyst_tools': ['sap'], 'cloud': ['aws', 'gcp'], 'libraries': ['kafka', 'pyspark'], 'programming': ['java', 'python', 'sql']}</t>
  </si>
  <si>
    <t>Data Science / Business Intelligence Analyst</t>
  </si>
  <si>
    <t>['sql', 'vue', 'power bi', 'sap']</t>
  </si>
  <si>
    <t>{'analyst_tools': ['power bi', 'sap'], 'programming': ['sql'], 'webframeworks': ['vue']}</t>
  </si>
  <si>
    <t>Data Scientist - Reinforcement Learning</t>
  </si>
  <si>
    <t>Data Engineer Snowflake Data Cloud</t>
  </si>
  <si>
    <t>Senior Data &amp; AI Consultant</t>
  </si>
  <si>
    <t>Senior Data Analyst (BI &amp; Data Science) mit DEUTSCHKENNTNISSEN...</t>
  </si>
  <si>
    <t>DEVnet</t>
  </si>
  <si>
    <t>Maitri Holdings Services Pvt Ltd</t>
  </si>
  <si>
    <t>['sql', 'python', 'r', 'vba', 'tableau', 'excel', 'flow']</t>
  </si>
  <si>
    <t>{'analyst_tools': ['tableau', 'excel'], 'other': ['flow'], 'programming': ['sql', 'python', 'r', 'vba']}</t>
  </si>
  <si>
    <t>SMC3</t>
  </si>
  <si>
    <t>['sql', 'java', 'c#', 'vb.net', 'vba', 'mysql', 'excel', 'word', 'ms access', 'sharepoint']</t>
  </si>
  <si>
    <t>{'analyst_tools': ['excel', 'word', 'ms access', 'sharepoint'], 'databases': ['mysql'], 'programming': ['sql', 'java', 'c#', 'vb.net', 'vba']}</t>
  </si>
  <si>
    <t>['java', 'scala', 'hadoop', 'spark', 'jira']</t>
  </si>
  <si>
    <t>{'async': ['jira'], 'libraries': ['hadoop', 'spark'], 'programming': ['java', 'scala']}</t>
  </si>
  <si>
    <t>Bank of America Employment – Data Scientist</t>
  </si>
  <si>
    <t>['python', 'sas', 'sas', 'sql', 'pandas', 'numpy', 'tableau']</t>
  </si>
  <si>
    <t>{'analyst_tools': ['sas', 'tableau'], 'libraries': ['pandas', 'numpy'], 'programming': ['python', 'sas', 'sql']}</t>
  </si>
  <si>
    <t>WonenBreburg</t>
  </si>
  <si>
    <t>Finance Ops Analytics Manager</t>
  </si>
  <si>
    <t>Skyland Trail</t>
  </si>
  <si>
    <t>['r', 'excel', 'powerpoint', 'outlook', 'spss']</t>
  </si>
  <si>
    <t>{'analyst_tools': ['excel', 'powerpoint', 'outlook', 'spss'], 'programming': ['r']}</t>
  </si>
  <si>
    <t>Precision Staffing</t>
  </si>
  <si>
    <t>Senior Commercial Analyst, APAC</t>
  </si>
  <si>
    <t>Software Data Engineer 1</t>
  </si>
  <si>
    <t>['javascript', 'html', 'sql', 'scala', 'spark', 'hadoop', 'windows', 'unix']</t>
  </si>
  <si>
    <t>{'libraries': ['spark', 'hadoop'], 'os': ['windows', 'unix'], 'programming': ['javascript', 'html', 'sql', 'scala']}</t>
  </si>
  <si>
    <t>['python', 'bash', 'azure', 'aws', 'linux', 'windows', 'git', 'terraform', 'github']</t>
  </si>
  <si>
    <t>{'cloud': ['azure', 'aws'], 'os': ['linux', 'windows'], 'other': ['git', 'terraform', 'github'], 'programming': ['python', 'bash']}</t>
  </si>
  <si>
    <t>['shell', 'oracle', 'spring', 'unix', 'gitlab', 'ansible']</t>
  </si>
  <si>
    <t>{'cloud': ['oracle'], 'libraries': ['spring'], 'os': ['unix'], 'other': ['gitlab', 'ansible'], 'programming': ['shell']}</t>
  </si>
  <si>
    <t>Data Scientist Junior - IA, Smart City et Carbone</t>
  </si>
  <si>
    <t>Data Scientist- W2 (USC, GC, GC-EAD, H4-EAD)</t>
  </si>
  <si>
    <t>Commercieel data analist in Arnhem</t>
  </si>
  <si>
    <t>data science intern</t>
  </si>
  <si>
    <t>Senior Mean Developer Top  Web Development</t>
  </si>
  <si>
    <t>['html', 'react', 'angular']</t>
  </si>
  <si>
    <t>{'libraries': ['react'], 'programming': ['html'], 'webframeworks': ['angular']}</t>
  </si>
  <si>
    <t>GrayHawk Health</t>
  </si>
  <si>
    <t>MSA Outsourcing Solutions (Pty) Ltd</t>
  </si>
  <si>
    <t>IMTCS, LLC</t>
  </si>
  <si>
    <t>['python', 'sql', 'aws', 'qlik', 'tableau', 'unity']</t>
  </si>
  <si>
    <t>{'analyst_tools': ['qlik', 'tableau'], 'cloud': ['aws'], 'other': ['unity'], 'programming': ['python', 'sql']}</t>
  </si>
  <si>
    <t>Azure Data engineer - Freelance / Payroll</t>
  </si>
  <si>
    <t>IBM DataStage Administrator</t>
  </si>
  <si>
    <t>['sql', 'html', 'aws', 'azure', 'cognos']</t>
  </si>
  <si>
    <t>{'analyst_tools': ['cognos'], 'cloud': ['aws', 'azure'], 'programming': ['sql', 'html']}</t>
  </si>
  <si>
    <t>Senior Data Scientist JB-2841</t>
  </si>
  <si>
    <t>Wagestream</t>
  </si>
  <si>
    <t>Associate Scientist Data Modelling</t>
  </si>
  <si>
    <t>ML Ops Engineer | Python</t>
  </si>
  <si>
    <t>['python', 'rust', 'go', 'c++', 'aws', 'gcp', 'opencv', 'tensorflow', 'pytorch', 'flask', 'node.js', 'react.js', 'terraform', 'docker', 'chef', 'puppet', 'ansible', 'kubernetes']</t>
  </si>
  <si>
    <t>{'cloud': ['aws', 'gcp'], 'libraries': ['opencv', 'tensorflow', 'pytorch'], 'other': ['terraform', 'docker', 'chef', 'puppet', 'ansible', 'kubernetes'], 'programming': ['python', 'rust', 'go', 'c++'], 'webframeworks': ['flask', 'node.js', 'react.js']}</t>
  </si>
  <si>
    <t>DATA SCIENTIST INTERN</t>
  </si>
  <si>
    <t>Vector Technologies</t>
  </si>
  <si>
    <t>['sql', 'python', 'snowflake', 'oracle', 'aws', 'jira']</t>
  </si>
  <si>
    <t>{'async': ['jira'], 'cloud': ['snowflake', 'oracle', 'aws'], 'programming': ['sql', 'python']}</t>
  </si>
  <si>
    <t>Business Data Analyst (HYBRID Schedule: 2 Days Onsite)</t>
  </si>
  <si>
    <t>['sql', 'sap', 'tableau', 'power bi', 'excel', 'flow']</t>
  </si>
  <si>
    <t>{'analyst_tools': ['sap', 'tableau', 'power bi', 'excel'], 'other': ['flow'], 'programming': ['sql']}</t>
  </si>
  <si>
    <t>PIPO (SG) PTE. LTD.</t>
  </si>
  <si>
    <t>Afstudeeropdracht voor een student Engineering</t>
  </si>
  <si>
    <t>Genemuiden, Netherlands</t>
  </si>
  <si>
    <t>Edison Projectmanagement</t>
  </si>
  <si>
    <t>['python', 'sql', 'go', 'snowflake', 'redshift', 'aws', 'airflow', 'power bi']</t>
  </si>
  <si>
    <t>{'analyst_tools': ['power bi'], 'cloud': ['snowflake', 'redshift', 'aws'], 'libraries': ['airflow'], 'programming': ['python', 'sql', 'go']}</t>
  </si>
  <si>
    <t>['scala', 'python', 'spark', 'hadoop', 'bitbucket', 'gitlab', 'github', 'jira']</t>
  </si>
  <si>
    <t>{'async': ['jira'], 'libraries': ['spark', 'hadoop'], 'other': ['bitbucket', 'gitlab', 'github'], 'programming': ['scala', 'python']}</t>
  </si>
  <si>
    <t>['shell', 'python', 'c', 'jupyter', 'linux', 'docker', 'kubernetes', 'git', 'github']</t>
  </si>
  <si>
    <t>{'libraries': ['jupyter'], 'os': ['linux'], 'other': ['docker', 'kubernetes', 'git', 'github'], 'programming': ['shell', 'python', 'c']}</t>
  </si>
  <si>
    <t>['python', 'sql', 'numpy', 'pandas', 'scikit-learn', 'pytorch', 'matplotlib']</t>
  </si>
  <si>
    <t>{'libraries': ['numpy', 'pandas', 'scikit-learn', 'pytorch', 'matplotlib'], 'programming': ['python', 'sql']}</t>
  </si>
  <si>
    <t>Greater Key West Chamber of Commerce</t>
  </si>
  <si>
    <t>['azure', 'spark', 'hadoop', 'pyspark', 'kafka', 'git']</t>
  </si>
  <si>
    <t>{'cloud': ['azure'], 'libraries': ['spark', 'hadoop', 'pyspark', 'kafka'], 'other': ['git']}</t>
  </si>
  <si>
    <t>BISSELL, Inc.</t>
  </si>
  <si>
    <t>['python', 'sql', 'aws', 'oracle', 'snowflake', 'redshift', 'pytorch', 'tensorflow', 'pyspark', 'gdpr', 'tableau']</t>
  </si>
  <si>
    <t>{'analyst_tools': ['tableau'], 'cloud': ['aws', 'oracle', 'snowflake', 'redshift'], 'libraries': ['pytorch', 'tensorflow', 'pyspark', 'gdpr'], 'programming': ['python', 'sql']}</t>
  </si>
  <si>
    <t>Supply Chain Data Analyst Management</t>
  </si>
  <si>
    <t>BrightPoint Bulgaria</t>
  </si>
  <si>
    <t>Apple Service Engineer</t>
  </si>
  <si>
    <t>Data Engineer Cloud Data - Azure H/F</t>
  </si>
  <si>
    <t>['sql', 'python', 'azure', 'databricks', 'snowflake', 'git']</t>
  </si>
  <si>
    <t>{'cloud': ['azure', 'databricks', 'snowflake'], 'other': ['git'], 'programming': ['sql', 'python']}</t>
  </si>
  <si>
    <t>Stage PFE - Data scientist/ Risque</t>
  </si>
  <si>
    <t>Senior Lecturer (Associate Professor)/Lecturer in Data Science</t>
  </si>
  <si>
    <t>User and Network Behavior Analyst</t>
  </si>
  <si>
    <t>Merkle Switzerland AG</t>
  </si>
  <si>
    <t>Data Scientist - Hybrid - R1.4m per annum at E - merge IT Recruitment</t>
  </si>
  <si>
    <t>Junior to Mid-Level Data Analyst</t>
  </si>
  <si>
    <t>Business Management Data Consultant</t>
  </si>
  <si>
    <t>['python', 'go', 'mongodb', 'mongodb', 'mysql', 'airflow', 'kafka']</t>
  </si>
  <si>
    <t>{'databases': ['mongodb', 'mysql'], 'libraries': ['airflow', 'kafka'], 'programming': ['python', 'go', 'mongodb']}</t>
  </si>
  <si>
    <t>Data Science Instruction work from home job/internship at Learnlift</t>
  </si>
  <si>
    <t>Learnlift Digital Academy</t>
  </si>
  <si>
    <t>['python', 'sql', 'no-sql', 'elasticsearch', 'aws', 'hadoop', 'terraform', 'docker', 'kubernetes']</t>
  </si>
  <si>
    <t>{'cloud': ['aws'], 'databases': ['elasticsearch'], 'libraries': ['hadoop'], 'other': ['terraform', 'docker', 'kubernetes'], 'programming': ['python', 'sql', 'no-sql']}</t>
  </si>
  <si>
    <t>Senior Business Analyst, Travel Retail International</t>
  </si>
  <si>
    <t>['sql', 't-sql', 'sql server', 'azure', 'powerpoint', 'flow', 'git', 'svn']</t>
  </si>
  <si>
    <t>{'analyst_tools': ['powerpoint'], 'cloud': ['azure'], 'databases': ['sql server'], 'other': ['flow', 'git', 'svn'], 'programming': ['sql', 't-sql']}</t>
  </si>
  <si>
    <t>Radio Holland Malaysia Sdn Bhd</t>
  </si>
  <si>
    <t>['java', 'shell', 'sas', 'sas', 'elasticsearch', 'vmware', 'hadoop', 'linux', 'tableau', 'kubernetes', 'confluence']</t>
  </si>
  <si>
    <t>{'analyst_tools': ['sas', 'tableau'], 'async': ['confluence'], 'cloud': ['vmware'], 'databases': ['elasticsearch'], 'libraries': ['hadoop'], 'os': ['linux'], 'other': ['kubernetes'], 'programming': ['java', 'shell', 'sas']}</t>
  </si>
  <si>
    <t>Data Analyst, Violence Prevention Initiatives (VPI), Bureau of...</t>
  </si>
  <si>
    <t>Bemax Group, LLC</t>
  </si>
  <si>
    <t>['sql', 'python', 'ruby', 'ruby', 't-sql', 'sql server', 'azure', 'databricks', 'spark', 'pyspark', 'power bi']</t>
  </si>
  <si>
    <t>{'analyst_tools': ['power bi'], 'cloud': ['azure', 'databricks'], 'databases': ['sql server'], 'libraries': ['spark', 'pyspark'], 'programming': ['sql', 'python', 'ruby', 't-sql'], 'webframeworks': ['ruby']}</t>
  </si>
  <si>
    <t>['python', 'scala', 'bigquery', 'aws', 'spark', 'kafka', 'fastapi', 'docker', 'terraform', 'kubernetes']</t>
  </si>
  <si>
    <t>{'cloud': ['bigquery', 'aws'], 'libraries': ['spark', 'kafka'], 'other': ['docker', 'terraform', 'kubernetes'], 'programming': ['python', 'scala'], 'webframeworks': ['fastapi']}</t>
  </si>
  <si>
    <t>['python', 'aws', 'gcp', 'azure', 'tensorflow', 'pytorch', 'scikit-learn', 'kafka', 'kubernetes']</t>
  </si>
  <si>
    <t>{'cloud': ['aws', 'gcp', 'azure'], 'libraries': ['tensorflow', 'pytorch', 'scikit-learn', 'kafka'], 'other': ['kubernetes'], 'programming': ['python']}</t>
  </si>
  <si>
    <t>CDI -  Data Analyst (H/F)</t>
  </si>
  <si>
    <t>['sql', 'python', 'bigquery', 'gitlab']</t>
  </si>
  <si>
    <t>{'cloud': ['bigquery'], 'other': ['gitlab'], 'programming': ['sql', 'python']}</t>
  </si>
  <si>
    <t>['python', 'sql', 'shell', 'aws', 'azure', 'gcp', 'redshift', 'bigquery', 'pyspark', 'power bi', 'qlik']</t>
  </si>
  <si>
    <t>{'analyst_tools': ['power bi', 'qlik'], 'cloud': ['aws', 'azure', 'gcp', 'redshift', 'bigquery'], 'libraries': ['pyspark'], 'programming': ['python', 'sql', 'shell']}</t>
  </si>
  <si>
    <t>Senior Data Engineer - Leading Financial Services Firm</t>
  </si>
  <si>
    <t>['python', 'sql', 'nosql', 'aws', 'kafka', 'spark', 'pandas', 'linux', 'atlassian', 'docker']</t>
  </si>
  <si>
    <t>{'cloud': ['aws'], 'libraries': ['kafka', 'spark', 'pandas'], 'os': ['linux'], 'other': ['atlassian', 'docker'], 'programming': ['python', 'sql', 'nosql']}</t>
  </si>
  <si>
    <t>Data Engineer AWS (100% remoto residiendo en España)</t>
  </si>
  <si>
    <t>Data Analyst Marketing  F/H</t>
  </si>
  <si>
    <t>Treasury Analyst (Junior)</t>
  </si>
  <si>
    <t>['c', 'excel', 'wire']</t>
  </si>
  <si>
    <t>{'analyst_tools': ['excel'], 'programming': ['c'], 'sync': ['wire']}</t>
  </si>
  <si>
    <t>Reveal Health Tech</t>
  </si>
  <si>
    <t>Architect - Amazon Connect</t>
  </si>
  <si>
    <t>via Diversity Inclusion Jobs</t>
  </si>
  <si>
    <t>Carlyle Investment Management, LLC</t>
  </si>
  <si>
    <t>Junior Big Data Engineer (Tech Support) - Google Cloud Platform</t>
  </si>
  <si>
    <t>['sql', 'aws', 'jupyter', 'spark', 'tableau']</t>
  </si>
  <si>
    <t>{'analyst_tools': ['tableau'], 'cloud': ['aws'], 'libraries': ['jupyter', 'spark'], 'programming': ['sql']}</t>
  </si>
  <si>
    <t>Data &amp; Analytics Engineer (h/f/x) - 80 à 100%</t>
  </si>
  <si>
    <t>Specialist, Data Science (NPSx)</t>
  </si>
  <si>
    <t>['go', 'c', 'c++', 'c#', 'matlab', 'python', 'r', 'java', 'sql', 'nosql', 'sas', 'sas', 'hadoop', 'spark', 'tableau', 'splunk', 'sap']</t>
  </si>
  <si>
    <t>{'analyst_tools': ['sas', 'tableau', 'splunk', 'sap'], 'libraries': ['hadoop', 'spark'], 'programming': ['go', 'c', 'c++', 'c#', 'matlab', 'python', 'r', 'java', 'sql', 'nosql', 'sas']}</t>
  </si>
  <si>
    <t>Hong Kong Wing On Travel Service Ltd</t>
  </si>
  <si>
    <t>Senior Data Analyst, Financial Control, Finance</t>
  </si>
  <si>
    <t>System Soft Technologies Corp</t>
  </si>
  <si>
    <t>Data Integrity Analyst (Contract)</t>
  </si>
  <si>
    <t>Sony Pictures Entertainment, Inc.</t>
  </si>
  <si>
    <t>Data Engineers - Oslo - Hybrid Working Offered</t>
  </si>
  <si>
    <t>Data Scientist Middle/Senior</t>
  </si>
  <si>
    <t>['python', 'r', 'sql', 'hadoop', 'spark', 'plotly', 'power bi', 'tableau']</t>
  </si>
  <si>
    <t>{'analyst_tools': ['power bi', 'tableau'], 'libraries': ['hadoop', 'spark', 'plotly'], 'programming': ['python', 'r', 'sql']}</t>
  </si>
  <si>
    <t>Data Analyst(Entry Level) - Now Hiring</t>
  </si>
  <si>
    <t>Software Engineer (Data Support)</t>
  </si>
  <si>
    <t>['python', 'sql', 'r', 'gcp', 'aws', 'azure', 'hadoop']</t>
  </si>
  <si>
    <t>{'cloud': ['gcp', 'aws', 'azure'], 'libraries': ['hadoop'], 'programming': ['python', 'sql', 'r']}</t>
  </si>
  <si>
    <t>Digital Data Engineer (Adobe Analytics setup)</t>
  </si>
  <si>
    <t>['azure', 'databricks', 'sap', 'jira', 'confluence']</t>
  </si>
  <si>
    <t>{'analyst_tools': ['sap'], 'async': ['jira', 'confluence'], 'cloud': ['azure', 'databricks']}</t>
  </si>
  <si>
    <t>['sql', 'r', 'java', 'python', 'scala', 'azure', 'databricks', 'aws', 'hadoop']</t>
  </si>
  <si>
    <t>{'cloud': ['azure', 'databricks', 'aws'], 'libraries': ['hadoop'], 'programming': ['sql', 'r', 'java', 'python', 'scala']}</t>
  </si>
  <si>
    <t>['scala', 'sql', 'oracle', 'spark', 'kafka', 'hadoop', 'git', 'github', 'ansible', 'confluence']</t>
  </si>
  <si>
    <t>{'async': ['confluence'], 'cloud': ['oracle'], 'libraries': ['spark', 'kafka', 'hadoop'], 'other': ['git', 'github', 'ansible'], 'programming': ['scala', 'sql']}</t>
  </si>
  <si>
    <t>L&amp;D Edutech</t>
  </si>
  <si>
    <t>HXGEN EAM Data Analyst in New York Location</t>
  </si>
  <si>
    <t>Singa</t>
  </si>
  <si>
    <t>['python', 'sql', 'postgresql', 'mysql', 'aws', 'redshift', 'airflow']</t>
  </si>
  <si>
    <t>{'cloud': ['aws', 'redshift'], 'databases': ['postgresql', 'mysql'], 'libraries': ['airflow'], 'programming': ['python', 'sql']}</t>
  </si>
  <si>
    <t>Machine Learning Engineer (all genders)</t>
  </si>
  <si>
    <t>Junior Data Transfer Manager (m/f/d)</t>
  </si>
  <si>
    <t>Compliance Risk Data Analyst</t>
  </si>
  <si>
    <t>Sapiens Software Solutions Poland</t>
  </si>
  <si>
    <t>ALTERNANCE – Data Analyst (H/F) - Limonest (69) – SEPTEMBRE 2023.</t>
  </si>
  <si>
    <t>24-01 Financial Aid Analyst (Data Analyst 2) - Financial Aid...</t>
  </si>
  <si>
    <t>West Chester University of Pennsylvania</t>
  </si>
  <si>
    <t>Lab Analyst and LIS Data Administrator</t>
  </si>
  <si>
    <t>Hiring - Data Scientist / Sr Data Scientist</t>
  </si>
  <si>
    <t>Mortgage Backed Securities Data Analyst SQL W2</t>
  </si>
  <si>
    <t>['gcp', 'bigquery', 'kafka', 'tableau']</t>
  </si>
  <si>
    <t>{'analyst_tools': ['tableau'], 'cloud': ['gcp', 'bigquery'], 'libraries': ['kafka']}</t>
  </si>
  <si>
    <t>Sr. Business Systems Analyst - Data Analyst</t>
  </si>
  <si>
    <t>Senior Consultant/Manager | Data Engineer | Data</t>
  </si>
  <si>
    <t>Cloud Data Architect : MBOS - (Job Number: MER00020SR)</t>
  </si>
  <si>
    <t>Oracle Data Analyst Hybrid</t>
  </si>
  <si>
    <t>Graduate Engineer Netherlands</t>
  </si>
  <si>
    <t>Rud GmbH+Co</t>
  </si>
  <si>
    <t>Ticketoo</t>
  </si>
  <si>
    <t>Data Science and DSP Audio Intern</t>
  </si>
  <si>
    <t>Data warehouse analyst H/F/X</t>
  </si>
  <si>
    <t>DELHAIZE LE LION/ DE LEEUW</t>
  </si>
  <si>
    <t>Assurance Analytics Business Partner – GIA</t>
  </si>
  <si>
    <t>['visual basic', 'r', 'python', 'sql', 'sql server', 'excel', 'ms access', 'tableau', 'word']</t>
  </si>
  <si>
    <t>{'analyst_tools': ['excel', 'ms access', 'tableau', 'word'], 'databases': ['sql server'], 'programming': ['visual basic', 'r', 'python', 'sql']}</t>
  </si>
  <si>
    <t>Data scientist for image analysis of biomedical data</t>
  </si>
  <si>
    <t>Gubra</t>
  </si>
  <si>
    <t>['azure', 'linux', 'git', 'github']</t>
  </si>
  <si>
    <t>{'cloud': ['azure'], 'os': ['linux'], 'other': ['git', 'github']}</t>
  </si>
  <si>
    <t>Data Scientist Business Intelligence RH</t>
  </si>
  <si>
    <t>G2S</t>
  </si>
  <si>
    <t>['python', 'sql', 'aws', 'redshift', 'airflow', 'pandas', 'pyspark', 'excel', 'git', 'terraform']</t>
  </si>
  <si>
    <t>{'analyst_tools': ['excel'], 'cloud': ['aws', 'redshift'], 'libraries': ['airflow', 'pandas', 'pyspark'], 'other': ['git', 'terraform'], 'programming': ['python', 'sql']}</t>
  </si>
  <si>
    <t>Lifenet Health</t>
  </si>
  <si>
    <t>Intern- Data Analyst</t>
  </si>
  <si>
    <t>['sql', 'oracle', 'cognos', 'flow']</t>
  </si>
  <si>
    <t>{'analyst_tools': ['cognos'], 'cloud': ['oracle'], 'other': ['flow'], 'programming': ['sql']}</t>
  </si>
  <si>
    <t>Associate Data Scientist--Risk Based Monitoring</t>
  </si>
  <si>
    <t>Business / Data Analyst (Reporting)</t>
  </si>
  <si>
    <t>Finney-Taylor Consulting Group</t>
  </si>
  <si>
    <t>['excel', 'word', 'powerpoint', 'ssrs', 'jira']</t>
  </si>
  <si>
    <t>{'analyst_tools': ['excel', 'word', 'powerpoint', 'ssrs'], 'async': ['jira']}</t>
  </si>
  <si>
    <t>Homeless Management Information System Analyst</t>
  </si>
  <si>
    <t>['sql', 'python', 'azure', 'looker', 'tableau', 'excel', 'smartsheet', 'jira']</t>
  </si>
  <si>
    <t>{'analyst_tools': ['looker', 'tableau', 'excel'], 'async': ['smartsheet', 'jira'], 'cloud': ['azure'], 'programming': ['sql', 'python']}</t>
  </si>
  <si>
    <t>BI  system Analyst</t>
  </si>
  <si>
    <t>ג'י. אר. טי - פתרונות בע"מ</t>
  </si>
  <si>
    <t>['python', 'sql', 'sql server', 'oracle', 'ssis', 'tableau']</t>
  </si>
  <si>
    <t>{'analyst_tools': ['ssis', 'tableau'], 'cloud': ['oracle'], 'databases': ['sql server'], 'programming': ['python', 'sql']}</t>
  </si>
  <si>
    <t>Ampstek LLC</t>
  </si>
  <si>
    <t>SDA Data Scientist</t>
  </si>
  <si>
    <t>Senior Credit Data Analyst at Tala</t>
  </si>
  <si>
    <t>Ruby Engineer</t>
  </si>
  <si>
    <t>Lead, Developer Relations</t>
  </si>
  <si>
    <t>['mongodb', 'mongodb', 'excel', 'github']</t>
  </si>
  <si>
    <t>{'analyst_tools': ['excel'], 'databases': ['mongodb'], 'other': ['github'], 'programming': ['mongodb']}</t>
  </si>
  <si>
    <t>['python', 'sql', 'oracle', 'numpy', 'pandas', 'pytorch', 'excel', 'git', 'docker', 'kubernetes', 'terraform']</t>
  </si>
  <si>
    <t>{'analyst_tools': ['excel'], 'cloud': ['oracle'], 'libraries': ['numpy', 'pandas', 'pytorch'], 'other': ['git', 'docker', 'kubernetes', 'terraform'], 'programming': ['python', 'sql']}</t>
  </si>
  <si>
    <t>Job titleElectrical Design Engineer (Data Centres)</t>
  </si>
  <si>
    <t>PTS Consulting LLC</t>
  </si>
  <si>
    <t>Organization of the Petroleum Exporting Countries (OPEC)</t>
  </si>
  <si>
    <t>Data Scientist, Mid. Job in Virginia My Valley Jobs Today</t>
  </si>
  <si>
    <t>BI Consultant/Engineer</t>
  </si>
  <si>
    <t>Comtrade System Integration</t>
  </si>
  <si>
    <t>bioinformatics data scientist</t>
  </si>
  <si>
    <t>Juno Genetics</t>
  </si>
  <si>
    <t>Cc-data Analyst</t>
  </si>
  <si>
    <t>Junior Data Analyst/Sales Support</t>
  </si>
  <si>
    <t>Geo-Med, LLC</t>
  </si>
  <si>
    <t>Tech Lead Data Science and Engineering - Technical Operations (m/f/d)</t>
  </si>
  <si>
    <t>['python', 'sql', 'azure', 'databricks', 'numpy', 'spark', 'git']</t>
  </si>
  <si>
    <t>{'cloud': ['azure', 'databricks'], 'libraries': ['numpy', 'spark'], 'other': ['git'], 'programming': ['python', 'sql']}</t>
  </si>
  <si>
    <t>Data Analyst with SAP/ ERP</t>
  </si>
  <si>
    <t>JDA/Blue Yonder Data Engineer - £525 per day - Outside IR35 - Re</t>
  </si>
  <si>
    <t>['sql', 'python', 'java', 'scala', 'snowflake', 'aws']</t>
  </si>
  <si>
    <t>{'cloud': ['snowflake', 'aws'], 'programming': ['sql', 'python', 'java', 'scala']}</t>
  </si>
  <si>
    <t>Data Analyst II, USC, NO C2C, Onsite 2 Days a week.</t>
  </si>
  <si>
    <t>CVM &amp; Digital Analytics Specialist</t>
  </si>
  <si>
    <t>Senior Integration RAN Engineer | Colombes or Sophia Antipolis ...</t>
  </si>
  <si>
    <t>via Edison Smart</t>
  </si>
  <si>
    <t>Assistant Engineer, Remote</t>
  </si>
  <si>
    <t>Lead Research &amp; Data Analyst - Enterprise Client Experience</t>
  </si>
  <si>
    <t>['sql', 'r', 'excel', 'spss', 'powerpoint']</t>
  </si>
  <si>
    <t>{'analyst_tools': ['excel', 'spss', 'powerpoint'], 'programming': ['sql', 'r']}</t>
  </si>
  <si>
    <t>Nations Lending</t>
  </si>
  <si>
    <t>GENERAL ENGINEER/COMPUTER ENGINEER/COMPUTER SCIENTIST/DATA SCIENTIST</t>
  </si>
  <si>
    <t>['sql', 'powershell', 'python', 'scala', 'sql server', 'azure', 'databricks', 'spark']</t>
  </si>
  <si>
    <t>{'cloud': ['azure', 'databricks'], 'databases': ['sql server'], 'libraries': ['spark'], 'programming': ['sql', 'powershell', 'python', 'scala']}</t>
  </si>
  <si>
    <t>Product Owner- Data</t>
  </si>
  <si>
    <t>RevDemand Inc</t>
  </si>
  <si>
    <t>['python', 'sql', 'aws', 'azure', 'express', 'flow']</t>
  </si>
  <si>
    <t>{'cloud': ['aws', 'azure'], 'other': ['flow'], 'programming': ['python', 'sql'], 'webframeworks': ['express']}</t>
  </si>
  <si>
    <t>Quicken</t>
  </si>
  <si>
    <t>Analyst, Logistics Performance</t>
  </si>
  <si>
    <t>Freelance Work From Home - Online Data Analyst</t>
  </si>
  <si>
    <t>Data Engineer Datenvirtualisierung</t>
  </si>
  <si>
    <t>Credit Analyst  (Part-time)</t>
  </si>
  <si>
    <t>LeasePlan Romania</t>
  </si>
  <si>
    <t>Senior Manager CRM Production</t>
  </si>
  <si>
    <t>Lab Scientist / Functional Lead</t>
  </si>
  <si>
    <t>Visualisation Scientist</t>
  </si>
  <si>
    <t>Perspectum Ltd</t>
  </si>
  <si>
    <t>Data &amp; Analytics Technical Leader</t>
  </si>
  <si>
    <t>['databricks', 'aws', 'gcp', 'azure', 'snowflake']</t>
  </si>
  <si>
    <t>{'cloud': ['databricks', 'aws', 'gcp', 'azure', 'snowflake']}</t>
  </si>
  <si>
    <t>运动控制事业部亚太总部 高级数据科学专家Senior Expert Data Science &amp; Simulation</t>
  </si>
  <si>
    <t>['c#', 'php', 'python', 'java', 'aws', 'azure', 'qlik', 'tableau']</t>
  </si>
  <si>
    <t>{'analyst_tools': ['qlik', 'tableau'], 'cloud': ['aws', 'azure'], 'programming': ['c#', 'php', 'python', 'java']}</t>
  </si>
  <si>
    <t>SITE PERFORMANCE ENGINEER</t>
  </si>
  <si>
    <t>['go', 'oracle', 'flow', 'planner']</t>
  </si>
  <si>
    <t>{'async': ['planner'], 'cloud': ['oracle'], 'other': ['flow'], 'programming': ['go']}</t>
  </si>
  <si>
    <t>Data Scientist/Architect/Modeler</t>
  </si>
  <si>
    <t>['r', 'python', 'sas', 'sas', 'sql', 'vba', 'pandas', 'numpy', 'excel', 'power bi']</t>
  </si>
  <si>
    <t>{'analyst_tools': ['sas', 'excel', 'power bi'], 'libraries': ['pandas', 'numpy'], 'programming': ['r', 'python', 'sas', 'sql', 'vba']}</t>
  </si>
  <si>
    <t>Data-Analyst Krankenzusatz-, Unfall- und Reiseversicherung (m/w/d)</t>
  </si>
  <si>
    <t>['sql', 'python', 'gcp', 'hadoop', 'spark', 'pyspark', 'scikit-learn', 'excel', 'flow']</t>
  </si>
  <si>
    <t>{'analyst_tools': ['excel'], 'cloud': ['gcp'], 'libraries': ['hadoop', 'spark', 'pyspark', 'scikit-learn'], 'other': ['flow'], 'programming': ['sql', 'python']}</t>
  </si>
  <si>
    <t>UBFB</t>
  </si>
  <si>
    <t>Lead Data Analyst (m/w/d) Fachbereich Vertragsanalysen</t>
  </si>
  <si>
    <t>Data Manager Clinique H/F</t>
  </si>
  <si>
    <t>Aixial</t>
  </si>
  <si>
    <t>Python Development Internship in Ahmedabad at IDeepeners</t>
  </si>
  <si>
    <t>IDeepeners</t>
  </si>
  <si>
    <t>['python', 'c++', 'pandas', 'numpy', 'scikit-learn', 'matplotlib', 'plotly']</t>
  </si>
  <si>
    <t>{'libraries': ['pandas', 'numpy', 'scikit-learn', 'matplotlib', 'plotly'], 'programming': ['python', 'c++']}</t>
  </si>
  <si>
    <t>InnovaSystems International, LLC</t>
  </si>
  <si>
    <t>Junior Data Scientist - Fixed Term</t>
  </si>
  <si>
    <t>2 Sisters Food Group</t>
  </si>
  <si>
    <t>Senior IAM Business Analyst</t>
  </si>
  <si>
    <t>['python', 'java', 'scala', 'azure', 'aws', 'oracle', 'kafka', 'airflow', 'spark', 'kubernetes', 'docker']</t>
  </si>
  <si>
    <t>{'cloud': ['azure', 'aws', 'oracle'], 'libraries': ['kafka', 'airflow', 'spark'], 'other': ['kubernetes', 'docker'], 'programming': ['python', 'java', 'scala']}</t>
  </si>
  <si>
    <t>Process Mining Value Analyst/ Consultant</t>
  </si>
  <si>
    <t>Teamlead Data Engineering (f/m/x)</t>
  </si>
  <si>
    <t>Think South Africa</t>
  </si>
  <si>
    <t>Unipartners</t>
  </si>
  <si>
    <t>['python', 'sql', 'nosql', 'aws', 'gcp', 'azure', 'spark', 'scikit-learn', 'pandas', 'numpy', 'jupyter', 'pytorch', 'tensorflow', 'keras', 'matplotlib', 'plotly', 'flask', 'django', 'tableau', 'power bi', 'git', 'docker']</t>
  </si>
  <si>
    <t>{'analyst_tools': ['tableau', 'power bi'], 'cloud': ['aws', 'gcp', 'azure'], 'libraries': ['spark', 'scikit-learn', 'pandas', 'numpy', 'jupyter', 'pytorch', 'tensorflow', 'keras', 'matplotlib', 'plotly'], 'other': ['git', 'docker'], 'programming': ['python', 'sql', 'nosql'], 'webframeworks': ['flask', 'django']}</t>
  </si>
  <si>
    <t>Data Engineer with Snowflake, Teradata &amp; Azure Experience</t>
  </si>
  <si>
    <t>Director/Manager, Clinical Data Analysts</t>
  </si>
  <si>
    <t>VSB Tech Consulting Services</t>
  </si>
  <si>
    <t>Huddle</t>
  </si>
  <si>
    <t>['python', 'java', 'sql', 'nosql', 'mongodb', 'mongodb', 'postgresql', 'mysql', 'cassandra', 'redis', 'oracle', 'snowflake', 'aws', 'hadoop', 'spark', 'kafka', 'airflow']</t>
  </si>
  <si>
    <t>{'cloud': ['oracle', 'snowflake', 'aws'], 'databases': ['mongodb', 'postgresql', 'mysql', 'cassandra', 'redis'], 'libraries': ['hadoop', 'spark', 'kafka', 'airflow'], 'programming': ['python', 'java', 'sql', 'nosql', 'mongodb']}</t>
  </si>
  <si>
    <t>Data Scientist / Engineer – secteur médias</t>
  </si>
  <si>
    <t>ALXDR Software Engineering</t>
  </si>
  <si>
    <t>['python', 'mongodb', 'mongodb', 'elasticsearch', 'aws', 'selenium', 'flask', 'git', 'chef', 'kubernetes', 'docker', 'gitlab']</t>
  </si>
  <si>
    <t>{'cloud': ['aws'], 'databases': ['mongodb', 'elasticsearch'], 'libraries': ['selenium'], 'other': ['git', 'chef', 'kubernetes', 'docker', 'gitlab'], 'programming': ['python', 'mongodb'], 'webframeworks': ['flask']}</t>
  </si>
  <si>
    <t>AIM STAFF</t>
  </si>
  <si>
    <t>GIS Data Analyst,</t>
  </si>
  <si>
    <t>Product/Spend Analyst</t>
  </si>
  <si>
    <t>Zycus Infotech Pvt.Ltd</t>
  </si>
  <si>
    <t>big data engineer.</t>
  </si>
  <si>
    <t>Marketing Data Analyst (B2B)</t>
  </si>
  <si>
    <t>Data Scientist - Natural language processing (NLP)</t>
  </si>
  <si>
    <t>Junior Data Analyst in the Sustainability Sector (EN)</t>
  </si>
  <si>
    <t>The New Crew</t>
  </si>
  <si>
    <t>Senior implementation data center Engineer</t>
  </si>
  <si>
    <t>SKY HR Solutions</t>
  </si>
  <si>
    <t>['python', 'r', 'scala', 'databricks', 'pyspark']</t>
  </si>
  <si>
    <t>{'cloud': ['databricks'], 'libraries': ['pyspark'], 'programming': ['python', 'r', 'scala']}</t>
  </si>
  <si>
    <t>PowerBI Developer - Johannesburg - up to R1m Per annum</t>
  </si>
  <si>
    <t>Data Scientist TS Cleared</t>
  </si>
  <si>
    <t>Senior Software Engineer - Data Analytics</t>
  </si>
  <si>
    <t>Data Scientist (Remote) from CA, US, US</t>
  </si>
  <si>
    <t>Data Scientist, Responsable d'études « montage de projets...</t>
  </si>
  <si>
    <t>ENDSUM</t>
  </si>
  <si>
    <t>Big data Hadoop Engineer</t>
  </si>
  <si>
    <t>Prvidr Pty Ltd</t>
  </si>
  <si>
    <t>Cossel - Functional / Data Analyst</t>
  </si>
  <si>
    <t>['sql', 'nosql', 'databricks', 'oracle', 'hadoop', 'spark', 'kafka']</t>
  </si>
  <si>
    <t>{'cloud': ['databricks', 'oracle'], 'libraries': ['hadoop', 'spark', 'kafka'], 'programming': ['sql', 'nosql']}</t>
  </si>
  <si>
    <t>Senior Biostatistician in Data Analytics and Real-world Evidence</t>
  </si>
  <si>
    <t>Data Engineer -Brussels - Belgium</t>
  </si>
  <si>
    <t>['sql', 'python', 'nosql', 'mongodb', 'mongodb', 'aws', 'azure', 'kafka', 'hadoop', 'spark', 'linux', 'ssis', 'ssrs', 'kubernetes']</t>
  </si>
  <si>
    <t>{'analyst_tools': ['ssis', 'ssrs'], 'cloud': ['aws', 'azure'], 'databases': ['mongodb'], 'libraries': ['kafka', 'hadoop', 'spark'], 'os': ['linux'], 'other': ['kubernetes'], 'programming': ['sql', 'python', 'nosql', 'mongodb']}</t>
  </si>
  <si>
    <t>DHBW-Studium B.Sc. - Studiengang Wirtschaftsinformatik - Data...</t>
  </si>
  <si>
    <t>Liebherr-Aerospace Lindenberg GmbH</t>
  </si>
  <si>
    <t>Honeybee Digital</t>
  </si>
  <si>
    <t>['python', 'numpy', 'pandas', 'matplotlib', 'plotly', 'scikit-learn']</t>
  </si>
  <si>
    <t>{'libraries': ['numpy', 'pandas', 'matplotlib', 'plotly', 'scikit-learn'], 'programming': ['python']}</t>
  </si>
  <si>
    <t>Data Engineer- Power BI - Graubünden</t>
  </si>
  <si>
    <t>Senior Data Scientist в команду моделирования партнерств и ИТ ...</t>
  </si>
  <si>
    <t>Sr. Mgr. of Quantitative Finance and Data Science</t>
  </si>
  <si>
    <t>Ezzeddine Plus</t>
  </si>
  <si>
    <t>['azure', 'databricks', 'github']</t>
  </si>
  <si>
    <t>{'cloud': ['azure', 'databricks'], 'other': ['github']}</t>
  </si>
  <si>
    <t>Big Data Engineer || Lead || IRC189683</t>
  </si>
  <si>
    <t>['sql', 'python', 'r', 'sas', 'sas', 'snowflake', 'redshift', 'aws', 'tensorflow', 'keras', 'pytorch']</t>
  </si>
  <si>
    <t>{'analyst_tools': ['sas'], 'cloud': ['snowflake', 'redshift', 'aws'], 'libraries': ['tensorflow', 'keras', 'pytorch'], 'programming': ['sql', 'python', 'r', 'sas']}</t>
  </si>
  <si>
    <t>Manager Data Science, Fintech</t>
  </si>
  <si>
    <t>Senior Data Engineer - Data Platform / AWS / Archi Distribuée...</t>
  </si>
  <si>
    <t>O2MAX</t>
  </si>
  <si>
    <t>US Intern, Data Science</t>
  </si>
  <si>
    <t>['java', 'c++', 'python', 'r', 'sql', 'db2']</t>
  </si>
  <si>
    <t>{'databases': ['db2'], 'programming': ['java', 'c++', 'python', 'r', 'sql']}</t>
  </si>
  <si>
    <t>Alfred Karcher SE &amp; Co. KG</t>
  </si>
  <si>
    <t>Data Scientist, Alexa Audio Data and Insights</t>
  </si>
  <si>
    <t>Seymour John Ltd</t>
  </si>
  <si>
    <t>Global Technology Associates</t>
  </si>
  <si>
    <t>Supplier Diversity Business Analyst/Data Analyst - Full-time</t>
  </si>
  <si>
    <t>Project Canary</t>
  </si>
  <si>
    <t>Supplier Sustainability &amp; Diversity Analyst</t>
  </si>
  <si>
    <t>Medior Data Engineer bij Creates, Utrecht</t>
  </si>
  <si>
    <t>['outlook', 'power bi', 'tableau', 'excel']</t>
  </si>
  <si>
    <t>{'analyst_tools': ['outlook', 'power bi', 'tableau', 'excel']}</t>
  </si>
  <si>
    <t>Dropit Shopping</t>
  </si>
  <si>
    <t>['sql', 'nosql', 'python', 'r', 'pandas', 'numpy']</t>
  </si>
  <si>
    <t>{'libraries': ['pandas', 'numpy'], 'programming': ['sql', 'nosql', 'python', 'r']}</t>
  </si>
  <si>
    <t>Data Governance - IBM Websphere</t>
  </si>
  <si>
    <t>junior sales analyst</t>
  </si>
  <si>
    <t>Huy, Belgium</t>
  </si>
  <si>
    <t>['bash', 'python', 'go', 'gcp', 'git', 'kubernetes', 'jenkins', 'terraform', 'puppet', 'ansible', 'chef']</t>
  </si>
  <si>
    <t>{'cloud': ['gcp'], 'other': ['git', 'kubernetes', 'jenkins', 'terraform', 'puppet', 'ansible', 'chef'], 'programming': ['bash', 'python', 'go']}</t>
  </si>
  <si>
    <t>Sales Incubation Data &amp; Operations Analyst</t>
  </si>
  <si>
    <t>['python', 'java', 'sql', 'nosql', 'aws', 'azure', 'tensorflow', 'theano', 'pytorch', 'docker', 'kubernetes', 'git']</t>
  </si>
  <si>
    <t>{'cloud': ['aws', 'azure'], 'libraries': ['tensorflow', 'theano', 'pytorch'], 'other': ['docker', 'kubernetes', 'git'], 'programming': ['python', 'java', 'sql', 'nosql']}</t>
  </si>
  <si>
    <t>It Financial/Data Analyst</t>
  </si>
  <si>
    <t>['sharepoint', 'visio', 'power bi', 'excel', 'powerpoint']</t>
  </si>
  <si>
    <t>{'analyst_tools': ['sharepoint', 'visio', 'power bi', 'excel', 'powerpoint']}</t>
  </si>
  <si>
    <t>HIREFITRO1392 - Sr. Data Engineer - ADO PSS</t>
  </si>
  <si>
    <t>['sql', 'python', 'sql server', 'oracle', 'snowflake', 'redshift', 'azure', 'databricks', 'airflow', 'pyspark', 'ssis', 'sap']</t>
  </si>
  <si>
    <t>{'analyst_tools': ['ssis', 'sap'], 'cloud': ['oracle', 'snowflake', 'redshift', 'azure', 'databricks'], 'databases': ['sql server'], 'libraries': ['airflow', 'pyspark'], 'programming': ['sql', 'python']}</t>
  </si>
  <si>
    <t>['python', 'sql', 'azure', 'databricks', 'aws', 'spark', 'pyspark']</t>
  </si>
  <si>
    <t>{'cloud': ['azure', 'databricks', 'aws'], 'libraries': ['spark', 'pyspark'], 'programming': ['python', 'sql']}</t>
  </si>
  <si>
    <t>#Senior Corporate Security Engineer</t>
  </si>
  <si>
    <t>['macos', 'zoom', 'slack']</t>
  </si>
  <si>
    <t>{'os': ['macos'], 'sync': ['zoom', 'slack']}</t>
  </si>
  <si>
    <t>Staff Partners Business</t>
  </si>
  <si>
    <t>Senior Manager, Data Centre</t>
  </si>
  <si>
    <t>['python', 'r', 'scala', 'sql', 'tensorflow', 'pytorch']</t>
  </si>
  <si>
    <t>{'libraries': ['tensorflow', 'pytorch'], 'programming': ['python', 'r', 'scala', 'sql']}</t>
  </si>
  <si>
    <t>Sr Web &amp; Data Analyst - FT - Days</t>
  </si>
  <si>
    <t>Torrance Memorial Medical Center</t>
  </si>
  <si>
    <t>['r', 'python', 'sql', 'nosql', 'oracle', 'tableau', 'spss', 'sap']</t>
  </si>
  <si>
    <t>{'analyst_tools': ['tableau', 'spss', 'sap'], 'cloud': ['oracle'], 'programming': ['r', 'python', 'sql', 'nosql']}</t>
  </si>
  <si>
    <t>Advertisement Analyst</t>
  </si>
  <si>
    <t>Scientist (1 FTE)</t>
  </si>
  <si>
    <t>Nicasource</t>
  </si>
  <si>
    <t>['python', 'sql', 'r', 'redshift', 'snowflake', 'aws', 'tensorflow', 'pytorch', 'hadoop', 'spark', 'power bi', 'flow']</t>
  </si>
  <si>
    <t>{'analyst_tools': ['power bi'], 'cloud': ['redshift', 'snowflake', 'aws'], 'libraries': ['tensorflow', 'pytorch', 'hadoop', 'spark'], 'other': ['flow'], 'programming': ['python', 'sql', 'r']}</t>
  </si>
  <si>
    <t>['python', 'javascript', 'powershell', 'sql', 'mysql', 'postgresql', 'power bi', 'tableau', 'qlik', 'powerpoint', 'excel', 'sap', 'flow']</t>
  </si>
  <si>
    <t>{'analyst_tools': ['power bi', 'tableau', 'qlik', 'powerpoint', 'excel', 'sap'], 'databases': ['mysql', 'postgresql'], 'other': ['flow'], 'programming': ['python', 'javascript', 'powershell', 'sql']}</t>
  </si>
  <si>
    <t>['elasticsearch', 'spark', 'kafka', 'hadoop', 'phoenix']</t>
  </si>
  <si>
    <t>{'databases': ['elasticsearch'], 'libraries': ['spark', 'kafka', 'hadoop'], 'webframeworks': ['phoenix']}</t>
  </si>
  <si>
    <t>Senior Program Engineer</t>
  </si>
  <si>
    <t>Network Systems Engineer (Pre-Sales) - Cloud Networking - Germany</t>
  </si>
  <si>
    <t>Data Analyst | KL Eco City 2023-02-14</t>
  </si>
  <si>
    <t>J&amp;T Express</t>
  </si>
  <si>
    <t>Septeo Tunisie</t>
  </si>
  <si>
    <t>['sql', 'python', 'aws', 'snowflake', 'airflow', 'looker', 'flow']</t>
  </si>
  <si>
    <t>{'analyst_tools': ['looker'], 'cloud': ['aws', 'snowflake'], 'libraries': ['airflow'], 'other': ['flow'], 'programming': ['sql', 'python']}</t>
  </si>
  <si>
    <t>Vertex Agility Ltd</t>
  </si>
  <si>
    <t>Data Scientist - Solar &amp; Wind Industry</t>
  </si>
  <si>
    <t>Inergio.io</t>
  </si>
  <si>
    <t>Interactive</t>
  </si>
  <si>
    <t>Data Scientist (on behalf of Alpha Astika Akinita S.A.)</t>
  </si>
  <si>
    <t>Mid/Senior Marketing Data Analyst</t>
  </si>
  <si>
    <t>Surfshark</t>
  </si>
  <si>
    <t>['sql', 'python', 'looker', 'tableau', 'qlik', 'power bi']</t>
  </si>
  <si>
    <t>{'analyst_tools': ['looker', 'tableau', 'qlik', 'power bi'], 'programming': ['sql', 'python']}</t>
  </si>
  <si>
    <t>Data Scientist, Care Management Analytics</t>
  </si>
  <si>
    <t>Enterprise Business Analyst 2</t>
  </si>
  <si>
    <t>Data Scientist (Freelance) | CS-998</t>
  </si>
  <si>
    <t>['sql', 'python', 'r', 'tensorflow', 'pytorch', 'scikit-learn', 'tableau', 'power bi', 'looker']</t>
  </si>
  <si>
    <t>{'analyst_tools': ['tableau', 'power bi', 'looker'], 'libraries': ['tensorflow', 'pytorch', 'scikit-learn'], 'programming': ['sql', 'python', 'r']}</t>
  </si>
  <si>
    <t>Data Management Engineer (2783)</t>
  </si>
  <si>
    <t>Biosense Webster</t>
  </si>
  <si>
    <t>RIA</t>
  </si>
  <si>
    <t>Web3  Data/Backend  Engineer</t>
  </si>
  <si>
    <t>Jingling Search</t>
  </si>
  <si>
    <t>['sql', 'firebase', 'firebase', 'aws', 'snowflake', 'power bi', 'tableau']</t>
  </si>
  <si>
    <t>{'analyst_tools': ['power bi', 'tableau'], 'cloud': ['firebase', 'aws', 'snowflake'], 'databases': ['firebase'], 'programming': ['sql']}</t>
  </si>
  <si>
    <t>['javascript', 'typescript', 'dynamodb', 'aws', 'git', 'github']</t>
  </si>
  <si>
    <t>{'cloud': ['aws'], 'databases': ['dynamodb'], 'other': ['git', 'github'], 'programming': ['javascript', 'typescript']}</t>
  </si>
  <si>
    <t>['java', 'python', 'mysql', 'bigquery', 'gcp', 'airflow', 'linux', 'kubernetes', 'gitlab', 'docker', 'terraform', 'jira', 'confluence']</t>
  </si>
  <si>
    <t>{'async': ['jira', 'confluence'], 'cloud': ['bigquery', 'gcp'], 'databases': ['mysql'], 'libraries': ['airflow'], 'os': ['linux'], 'other': ['kubernetes', 'gitlab', 'docker', 'terraform'], 'programming': ['java', 'python']}</t>
  </si>
  <si>
    <t>Derivatives Market Data Analyst</t>
  </si>
  <si>
    <t>Analyst Risk &amp; Controls</t>
  </si>
  <si>
    <t>ELITE IT</t>
  </si>
  <si>
    <t>['python', 'c++', 'java', 'c#', 'sql', 'azure', 'aws', 'oracle', 'excel', 'sharepoint', 'sap']</t>
  </si>
  <si>
    <t>{'analyst_tools': ['excel', 'sharepoint', 'sap'], 'cloud': ['azure', 'aws', 'oracle'], 'programming': ['python', 'c++', 'java', 'c#', 'sql']}</t>
  </si>
  <si>
    <t>Alternance - Data Analyst / Investissement Social ResponsableF/H</t>
  </si>
  <si>
    <t>['python', 'mongodb', 'mongodb', 'databricks', 'azure', 'spark', 'numpy', 'pandas', 'scikit-learn', 'keras', 'kafka', 'docker', 'kubernetes']</t>
  </si>
  <si>
    <t>{'cloud': ['databricks', 'azure'], 'databases': ['mongodb'], 'libraries': ['spark', 'numpy', 'pandas', 'scikit-learn', 'keras', 'kafka'], 'other': ['docker', 'kubernetes'], 'programming': ['python', 'mongodb']}</t>
  </si>
  <si>
    <t>['python', 'golang', 'postgresql', 'elasticsearch', 'redis', 'azure', 'aws', 'gcp', 'kafka', 'kubernetes', 'terraform', 'ansible', 'chef']</t>
  </si>
  <si>
    <t>{'cloud': ['azure', 'aws', 'gcp'], 'databases': ['postgresql', 'elasticsearch', 'redis'], 'libraries': ['kafka'], 'other': ['kubernetes', 'terraform', 'ansible', 'chef'], 'programming': ['python', 'golang']}</t>
  </si>
  <si>
    <t>Data Analyst Operational Performance Logistics</t>
  </si>
  <si>
    <t>['sql', 'r', 'express', 'excel']</t>
  </si>
  <si>
    <t>{'analyst_tools': ['excel'], 'programming': ['sql', 'r'], 'webframeworks': ['express']}</t>
  </si>
  <si>
    <t>Data Scientist (M/F/D) - Get Hired Fast</t>
  </si>
  <si>
    <t>Data Science Project</t>
  </si>
  <si>
    <t>Data Analyst - Advanced</t>
  </si>
  <si>
    <t>RIVIDIUM</t>
  </si>
  <si>
    <t>Data Engineer with Python Servlet Engine Experience(Only w2)</t>
  </si>
  <si>
    <t>Cloudside</t>
  </si>
  <si>
    <t>['sql', 'mongodb', 'mongodb', 'python', 'scala', 'sql server', 'mysql', 'postgresql', 'cassandra', 'gcp', 'aws', 'oracle', 'airflow', 'hadoop', 'spark', 'ssis', 'sap']</t>
  </si>
  <si>
    <t>{'analyst_tools': ['ssis', 'sap'], 'cloud': ['gcp', 'aws', 'oracle'], 'databases': ['mongodb', 'sql server', 'mysql', 'postgresql', 'cassandra'], 'libraries': ['airflow', 'hadoop', 'spark'], 'programming': ['sql', 'mongodb', 'python', 'scala']}</t>
  </si>
  <si>
    <t>Fourthline</t>
  </si>
  <si>
    <t>['python', 'nosql', 'sql', 'redshift', 'airflow', 'gdpr', 'tableau']</t>
  </si>
  <si>
    <t>{'analyst_tools': ['tableau'], 'cloud': ['redshift'], 'libraries': ['airflow', 'gdpr'], 'programming': ['python', 'nosql', 'sql']}</t>
  </si>
  <si>
    <t>Data Engineer (Only W2,No C2C)</t>
  </si>
  <si>
    <t>['python', 'php', 'javascript', 'aws', 'react', 'angular', 'vue.js', 'excel']</t>
  </si>
  <si>
    <t>{'analyst_tools': ['excel'], 'cloud': ['aws'], 'libraries': ['react'], 'programming': ['python', 'php', 'javascript'], 'webframeworks': ['angular', 'vue.js']}</t>
  </si>
  <si>
    <t>ELITS</t>
  </si>
  <si>
    <t>['python', 'aws', 'excel', 'jenkins', 'docker', 'terraform']</t>
  </si>
  <si>
    <t>{'analyst_tools': ['excel'], 'cloud': ['aws'], 'other': ['jenkins', 'docker', 'terraform'], 'programming': ['python']}</t>
  </si>
  <si>
    <t>AMS Staffing, Inc.</t>
  </si>
  <si>
    <t>Dazz</t>
  </si>
  <si>
    <t>Enterprise Search - Ingestion - Software Engineer II</t>
  </si>
  <si>
    <t>['ruby', 'ruby', 'python', 'elasticsearch', 'docker', 'kubernetes', 'github']</t>
  </si>
  <si>
    <t>{'databases': ['elasticsearch'], 'other': ['docker', 'kubernetes', 'github'], 'programming': ['ruby', 'python'], 'webframeworks': ['ruby']}</t>
  </si>
  <si>
    <t>['sas', 'sas', 'sql', 'r', 'python', 'tableau', 'power bi', 'alteryx']</t>
  </si>
  <si>
    <t>{'analyst_tools': ['sas', 'tableau', 'power bi', 'alteryx'], 'programming': ['sas', 'sql', 'r', 'python']}</t>
  </si>
  <si>
    <t>Data Engineer - Azure Cloud</t>
  </si>
  <si>
    <t>CDI - Consultant Data Analyst Senior</t>
  </si>
  <si>
    <t>['sql', 'python', 'r', 'databricks', 'snowflake', 'pandas', 'numpy', 'tableau', 'power bi', 'qlik', 'excel', 'powerpoint']</t>
  </si>
  <si>
    <t>{'analyst_tools': ['tableau', 'power bi', 'qlik', 'excel', 'powerpoint'], 'cloud': ['databricks', 'snowflake'], 'libraries': ['pandas', 'numpy'], 'programming': ['sql', 'python', 'r']}</t>
  </si>
  <si>
    <t>Business Analyst -(London-Hybrid)</t>
  </si>
  <si>
    <t>['python', 'azure', 'aws', 'gcp', 'databricks', 'pyspark']</t>
  </si>
  <si>
    <t>{'cloud': ['azure', 'aws', 'gcp', 'databricks'], 'libraries': ['pyspark'], 'programming': ['python']}</t>
  </si>
  <si>
    <t>Data Engineer ETL Tools - (m/w/x)</t>
  </si>
  <si>
    <t>['sql', 'splunk', 'sap', 'tableau', 'confluence', 'jira']</t>
  </si>
  <si>
    <t>{'analyst_tools': ['splunk', 'sap', 'tableau'], 'async': ['confluence', 'jira'], 'programming': ['sql']}</t>
  </si>
  <si>
    <t>['python', 'go', 'pandas', 'jenkins', 'git']</t>
  </si>
  <si>
    <t>{'libraries': ['pandas'], 'other': ['jenkins', 'git'], 'programming': ['python', 'go']}</t>
  </si>
  <si>
    <t>Senior Data Analyst (Fintech)</t>
  </si>
  <si>
    <t>PayEngine</t>
  </si>
  <si>
    <t>['sql', 'javascript', 'python', 'looker', 'tableau', 'airtable', 'jira', 'trello', 'slack']</t>
  </si>
  <si>
    <t>{'analyst_tools': ['looker', 'tableau'], 'async': ['airtable', 'jira', 'trello'], 'programming': ['sql', 'javascript', 'python'], 'sync': ['slack']}</t>
  </si>
  <si>
    <t>Expression of Interest: Senior Machine Learning Engineer</t>
  </si>
  <si>
    <t>Master Cloud Data Engineering - V Edizione</t>
  </si>
  <si>
    <t>['c++', 'c#', 'java', 'python', 'sql', 'azure', 'aws', 'windows']</t>
  </si>
  <si>
    <t>{'cloud': ['azure', 'aws'], 'os': ['windows'], 'programming': ['c++', 'c#', 'java', 'python', 'sql']}</t>
  </si>
  <si>
    <t>Werkstudent - Data Analyst (m/w/d) in Eschborn</t>
  </si>
  <si>
    <t>Business Analyst (Analytics)- Amplify Health</t>
  </si>
  <si>
    <t>Specialist, Analytics, Data/Business Analyst</t>
  </si>
  <si>
    <t>Generative Ai/ml Data Scientist @ OChK</t>
  </si>
  <si>
    <t>OChK</t>
  </si>
  <si>
    <t>['python', 'azure', 'aws', 'tensorflow', 'pytorch', 'keras']</t>
  </si>
  <si>
    <t>{'cloud': ['azure', 'aws'], 'libraries': ['tensorflow', 'pytorch', 'keras'], 'programming': ['python']}</t>
  </si>
  <si>
    <t>Data engineer (проект с "0")</t>
  </si>
  <si>
    <t>['nosql', 'mongodb', 'mongodb', 'python', 'java', 'scala', 'sql', 'dynamodb', 'oracle', 'aws', 'hadoop', 'kafka', 'spark', 'pyspark', 'react', 'spring', 'angular', 'node.js', 'yarn', 'kubernetes', 'docker']</t>
  </si>
  <si>
    <t>{'cloud': ['oracle', 'aws'], 'databases': ['mongodb', 'dynamodb'], 'libraries': ['hadoop', 'kafka', 'spark', 'pyspark', 'react', 'spring'], 'other': ['yarn', 'kubernetes', 'docker'], 'programming': ['nosql', 'mongodb', 'python', 'java', 'scala', 'sql'], 'webframeworks': ['angular', 'node.js']}</t>
  </si>
  <si>
    <t>['python', 'sql', 'azure', 'databricks', 'sap', 'git']</t>
  </si>
  <si>
    <t>{'analyst_tools': ['sap'], 'cloud': ['azure', 'databricks'], 'other': ['git'], 'programming': ['python', 'sql']}</t>
  </si>
  <si>
    <t>KSB SINGAPORE (ASIA PACIFIC) PTE. LTD.</t>
  </si>
  <si>
    <t>Data Entry Clerk/Data Analyst - Entry Level</t>
  </si>
  <si>
    <t>Dallas IT Technologies</t>
  </si>
  <si>
    <t>Analyst, Digital Business Intelligence</t>
  </si>
  <si>
    <t>['sql', 'r', 'python', 'tableau', 'alteryx', 'excel', 'powerpoint']</t>
  </si>
  <si>
    <t>{'analyst_tools': ['tableau', 'alteryx', 'excel', 'powerpoint'], 'programming': ['sql', 'r', 'python']}</t>
  </si>
  <si>
    <t>Data Scientist Lead - Paid Ads (User Growth)</t>
  </si>
  <si>
    <t>['python', 'javascript', 'pandas', 'numpy', 'scikit-learn', 'opencv']</t>
  </si>
  <si>
    <t>{'libraries': ['pandas', 'numpy', 'scikit-learn', 'opencv'], 'programming': ['python', 'javascript']}</t>
  </si>
  <si>
    <t>Data Scientist junior | CDI | F/H</t>
  </si>
  <si>
    <t>['python', 'r', 'crystal', 'azure', 'aws', 'gcp', 'snowflake', 'databricks', 'spark', 'pandas', 'jupyter', 'scikit-learn', 'tensorflow', 'pytorch', 'alteryx']</t>
  </si>
  <si>
    <t>{'analyst_tools': ['alteryx'], 'cloud': ['azure', 'aws', 'gcp', 'snowflake', 'databricks'], 'libraries': ['spark', 'pandas', 'jupyter', 'scikit-learn', 'tensorflow', 'pytorch'], 'programming': ['python', 'r', 'crystal']}</t>
  </si>
  <si>
    <t>Clear Resolution Consulting Llc</t>
  </si>
  <si>
    <t>['sql', 'python', 'java', 'scala', 'airflow']</t>
  </si>
  <si>
    <t>{'libraries': ['airflow'], 'programming': ['sql', 'python', 'java', 'scala']}</t>
  </si>
  <si>
    <t>Louisiana Primary Care Association</t>
  </si>
  <si>
    <t>Data scientist - Nord - Lille H/F</t>
  </si>
  <si>
    <t>Business Analyst - Jordan</t>
  </si>
  <si>
    <t>Data Engineer (SQL Server/Azure SQL/ADF) - (Strong Devops)</t>
  </si>
  <si>
    <t>Colle Brianza Province of Lecco, Italy</t>
  </si>
  <si>
    <t>FINCONS GROUP</t>
  </si>
  <si>
    <t>data specialist.</t>
  </si>
  <si>
    <t>General Dynamics Land Systems</t>
  </si>
  <si>
    <t>['oracle', 'excel', 'word', 'powerpoint', 'cognos']</t>
  </si>
  <si>
    <t>{'analyst_tools': ['excel', 'word', 'powerpoint', 'cognos'], 'cloud': ['oracle']}</t>
  </si>
  <si>
    <t>Freelance Remote: Italian Online Data Analyst</t>
  </si>
  <si>
    <t>Bp Graduate Scheme Uk – Principal Data Engineer In Manchester</t>
  </si>
  <si>
    <t>Data Analyst, Tenant Protection</t>
  </si>
  <si>
    <t>['sql', 't-sql', 'sql server', 'azure', 'gdpr', 'ssis', 'dax']</t>
  </si>
  <si>
    <t>{'analyst_tools': ['ssis', 'dax'], 'cloud': ['azure'], 'databases': ['sql server'], 'libraries': ['gdpr'], 'programming': ['sql', 't-sql']}</t>
  </si>
  <si>
    <t>['swift', 'objective-c', 'firebase', 'firebase', 'vue', 'git', 'jenkins']</t>
  </si>
  <si>
    <t>{'cloud': ['firebase'], 'databases': ['firebase'], 'other': ['git', 'jenkins'], 'programming': ['swift', 'objective-c'], 'webframeworks': ['vue']}</t>
  </si>
  <si>
    <t>['sql', 'sas', 'sas', 'r', 'python', 't-sql', 'powerpoint', 'tableau', 'spreadsheet', 'excel', 'sheets', 'flow']</t>
  </si>
  <si>
    <t>{'analyst_tools': ['sas', 'powerpoint', 'tableau', 'spreadsheet', 'excel', 'sheets'], 'other': ['flow'], 'programming': ['sql', 'sas', 'r', 'python', 't-sql']}</t>
  </si>
  <si>
    <t>GlobalQuest</t>
  </si>
  <si>
    <t>['sql', 'vba', 'excel', 'visio', 'tableau']</t>
  </si>
  <si>
    <t>{'analyst_tools': ['excel', 'visio', 'tableau'], 'programming': ['sql', 'vba']}</t>
  </si>
  <si>
    <t>Data Centre Facility Product Technical Engineer</t>
  </si>
  <si>
    <t>Data Scientist / Data engineer</t>
  </si>
  <si>
    <t>iKrux Engineering</t>
  </si>
  <si>
    <t>Data Analyst - Remote  ( STL,  Indy,Wichita)</t>
  </si>
  <si>
    <t>Creve Coeur, MO   (+2 others)</t>
  </si>
  <si>
    <t>['sql', 'python', 'r', 'sas', 'sas', 'sap', 'power bi', 'ms access', 'excel']</t>
  </si>
  <si>
    <t>{'analyst_tools': ['sas', 'sap', 'power bi', 'ms access', 'excel'], 'programming': ['sql', 'python', 'r', 'sas']}</t>
  </si>
  <si>
    <t>['aws', 'azure', 'pyspark', 'airflow']</t>
  </si>
  <si>
    <t>{'cloud': ['aws', 'azure'], 'libraries': ['pyspark', 'airflow']}</t>
  </si>
  <si>
    <t>Tulua, Tuluá, Valle del Cauca, Colombia</t>
  </si>
  <si>
    <t>Team Lead Data Science f/m/d Full-time employee Austria Greentube GmbH</t>
  </si>
  <si>
    <t>Senior FAE engineer</t>
  </si>
  <si>
    <t>Data Specialist – HR</t>
  </si>
  <si>
    <t>TWoA</t>
  </si>
  <si>
    <t>Data engineer till analysavdelningen</t>
  </si>
  <si>
    <t>['sas', 'sas', 'sql', 'python', 'sql server', 'chef']</t>
  </si>
  <si>
    <t>{'analyst_tools': ['sas'], 'databases': ['sql server'], 'other': ['chef'], 'programming': ['sas', 'sql', 'python']}</t>
  </si>
  <si>
    <t>['r', 'sql', 'python', 'sas', 'sas', 't-sql', 'sql server', 'azure', 'dplyr', 'tidyverse', 'plotly', 'ggplot2', 'power bi', 'tableau', 'gitlab', 'github']</t>
  </si>
  <si>
    <t>{'analyst_tools': ['sas', 'power bi', 'tableau'], 'cloud': ['azure'], 'databases': ['sql server'], 'libraries': ['dplyr', 'tidyverse', 'plotly', 'ggplot2'], 'other': ['gitlab', 'github'], 'programming': ['r', 'sql', 'python', 'sas', 't-sql']}</t>
  </si>
  <si>
    <t>Analyste junior des politiques et des données, Conflit et fragilité</t>
  </si>
  <si>
    <t>Hy-Vee</t>
  </si>
  <si>
    <t>ABYSS ENERGY</t>
  </si>
  <si>
    <t>Market Research &amp; Data Analyst - Remote  from Europe</t>
  </si>
  <si>
    <t>HR SYSTEMS AND OPERATIONS ANALYST II</t>
  </si>
  <si>
    <t>DATA ENGINEER (ATTENTION AU BUDGET AVT ENVOI CV) (IT) / Freelance</t>
  </si>
  <si>
    <t>['nosql', 'cassandra', 'hadoop', 'spark', 'kafka', 'jenkins', 'gitlab', 'ansible']</t>
  </si>
  <si>
    <t>{'databases': ['cassandra'], 'libraries': ['hadoop', 'spark', 'kafka'], 'other': ['jenkins', 'gitlab', 'ansible'], 'programming': ['nosql']}</t>
  </si>
  <si>
    <t>OCIO-0021 Expert on Information and Data Management (NS) - TUE 2 May</t>
  </si>
  <si>
    <t>['python', 'r', 'sql', 'sql server', 'azure', 'power bi', 'sap', 'ssis']</t>
  </si>
  <si>
    <t>{'analyst_tools': ['power bi', 'sap', 'ssis'], 'cloud': ['azure'], 'databases': ['sql server'], 'programming': ['python', 'r', 'sql']}</t>
  </si>
  <si>
    <t>Wiq - Senior Data Scientist - Brisbane</t>
  </si>
  <si>
    <t>['python', 'powershell', 'nosql', 'azure', 'databricks', 'git']</t>
  </si>
  <si>
    <t>{'cloud': ['azure', 'databricks'], 'other': ['git'], 'programming': ['python', 'powershell', 'nosql']}</t>
  </si>
  <si>
    <t>Retail Risk &amp; Compliance Data Analytics Manager - Retail Risk ...</t>
  </si>
  <si>
    <t>SAS Administrator/ Data Engineer*</t>
  </si>
  <si>
    <t>Software Engineer, Google Cloud, VirusTotal</t>
  </si>
  <si>
    <t>['bash', 'python', 'go', 'vmware', 'splunk']</t>
  </si>
  <si>
    <t>{'analyst_tools': ['splunk'], 'cloud': ['vmware'], 'programming': ['bash', 'python', 'go']}</t>
  </si>
  <si>
    <t>Guanacaste Province, Belén, Costa Rica</t>
  </si>
  <si>
    <t>['azure', 'gitlab', 'confluence']</t>
  </si>
  <si>
    <t>{'async': ['confluence'], 'cloud': ['azure'], 'other': ['gitlab']}</t>
  </si>
  <si>
    <t>Ingénieur Qualité</t>
  </si>
  <si>
    <t>ARaymond</t>
  </si>
  <si>
    <t>['assembly', 'drupal']</t>
  </si>
  <si>
    <t>{'programming': ['assembly'], 'webframeworks': ['drupal']}</t>
  </si>
  <si>
    <t>Tableau developer/Data Analyst</t>
  </si>
  <si>
    <t>Data Scientist middle+/senior (Транскодинг)</t>
  </si>
  <si>
    <t>Senior Business Analyst Finance</t>
  </si>
  <si>
    <t>['c', 'sap', 'qlik', 'flow']</t>
  </si>
  <si>
    <t>{'analyst_tools': ['sap', 'qlik'], 'other': ['flow'], 'programming': ['c']}</t>
  </si>
  <si>
    <t>Mid Data Engineer (GCP) (Remote) (6533 USD/Mes) [Argentina]</t>
  </si>
  <si>
    <t>Data Engineer (Remote or On-site) from GR, US</t>
  </si>
  <si>
    <t>more.com</t>
  </si>
  <si>
    <t>['sql', 'nosql', 'mongo', 'python', 'sql server', 'mysql', 'couchdb', 'oracle', 'azure', 'aws', 'git']</t>
  </si>
  <si>
    <t>{'cloud': ['oracle', 'azure', 'aws'], 'databases': ['sql server', 'mysql', 'couchdb'], 'other': ['git'], 'programming': ['sql', 'nosql', 'mongo', 'python']}</t>
  </si>
  <si>
    <t>BasiGo – Senior Fullstack Engineer ( Flutter/ Python)</t>
  </si>
  <si>
    <t>BasiGo</t>
  </si>
  <si>
    <t>['python', 'java', 'html', 'css', 'javascript', 'mongodb', 'mongodb', 'mysql', 'postgresql', 'dynamodb', 'aws', 'flutter', 'react', 'angular']</t>
  </si>
  <si>
    <t>{'cloud': ['aws'], 'databases': ['mongodb', 'mysql', 'postgresql', 'dynamodb'], 'libraries': ['flutter', 'react'], 'programming': ['python', 'java', 'html', 'css', 'javascript', 'mongodb'], 'webframeworks': ['angular']}</t>
  </si>
  <si>
    <t>Ia Factory</t>
  </si>
  <si>
    <t>['c', 'python', 'scala', 'gcp', 'aws', 'pyspark', 'tensorflow', 'numpy', 'pandas', 'pytorch', 'spark', 'unix', 'git', 'jenkins', 'docker']</t>
  </si>
  <si>
    <t>{'cloud': ['gcp', 'aws'], 'libraries': ['pyspark', 'tensorflow', 'numpy', 'pandas', 'pytorch', 'spark'], 'os': ['unix'], 'other': ['git', 'jenkins', 'docker'], 'programming': ['c', 'python', 'scala']}</t>
  </si>
  <si>
    <t>Sr. Data Scientist || O’Fallon, MO</t>
  </si>
  <si>
    <t>['python', 'r', 'sql', 'unix']</t>
  </si>
  <si>
    <t>{'os': ['unix'], 'programming': ['python', 'r', 'sql']}</t>
  </si>
  <si>
    <t>Nexxen</t>
  </si>
  <si>
    <t>['sql', 't-sql', 'python', 'azure', 'ssis', 'power bi', 'dax']</t>
  </si>
  <si>
    <t>{'analyst_tools': ['ssis', 'power bi', 'dax'], 'cloud': ['azure'], 'programming': ['sql', 't-sql', 'python']}</t>
  </si>
  <si>
    <t>[Recrutement] Enseignant·e-chercheur·se Contractuel·le Senior en...</t>
  </si>
  <si>
    <t>École Centrale de Lyon</t>
  </si>
  <si>
    <t>PHILEAS SOMMELIER</t>
  </si>
  <si>
    <t>['python', 'sql', 'elasticsearch', 'aws', 'pandas', 'scikit-learn', 'symfony', 'github']</t>
  </si>
  <si>
    <t>{'cloud': ['aws'], 'databases': ['elasticsearch'], 'libraries': ['pandas', 'scikit-learn'], 'other': ['github'], 'programming': ['python', 'sql'], 'webframeworks': ['symfony']}</t>
  </si>
  <si>
    <t>Article Pipeline Senior Data Analyst (m/f/d)</t>
  </si>
  <si>
    <t>Data Scientist - RPythonPower BI</t>
  </si>
  <si>
    <t>Data Warehouse Analyst Programmer</t>
  </si>
  <si>
    <t>Commercial Finance Senior Analyst - International Markets</t>
  </si>
  <si>
    <t>Sr. Rust Data Engineer</t>
  </si>
  <si>
    <t>Data Science Group Leader / Institute for Data Science in Oncology...</t>
  </si>
  <si>
    <t>Data Scientist - GENAI</t>
  </si>
  <si>
    <t>['python', 'aws', 'azure', 'gcp', 'pandas', 'plotly', 'git']</t>
  </si>
  <si>
    <t>{'cloud': ['aws', 'azure', 'gcp'], 'libraries': ['pandas', 'plotly'], 'other': ['git'], 'programming': ['python']}</t>
  </si>
  <si>
    <t>Data Engineer - 14736</t>
  </si>
  <si>
    <t>TNF Switzerland</t>
  </si>
  <si>
    <t>['python', 'scala', 'sql', 'shell', 'azure', 'spark', 'kafka', 'pyspark', 'yarn', 'git', 'github']</t>
  </si>
  <si>
    <t>{'cloud': ['azure'], 'libraries': ['spark', 'kafka', 'pyspark'], 'other': ['yarn', 'git', 'github'], 'programming': ['python', 'scala', 'sql', 'shell']}</t>
  </si>
  <si>
    <t>Datawarehouse engineer, Rotterdam</t>
  </si>
  <si>
    <t>['golang', 'sql', 'azure', 'databricks', 'word']</t>
  </si>
  <si>
    <t>{'analyst_tools': ['word'], 'cloud': ['azure', 'databricks'], 'programming': ['golang', 'sql']}</t>
  </si>
  <si>
    <t>Laminar</t>
  </si>
  <si>
    <t>Data Engineer for Deloitte Analytics</t>
  </si>
  <si>
    <t>['sql', 'nosql', 'mongodb', 'mongodb', 'mysql', 'gcp', 'hadoop', 'spark', 'docker', 'kubernetes']</t>
  </si>
  <si>
    <t>{'cloud': ['gcp'], 'databases': ['mongodb', 'mysql'], 'libraries': ['hadoop', 'spark'], 'other': ['docker', 'kubernetes'], 'programming': ['sql', 'nosql', 'mongodb']}</t>
  </si>
  <si>
    <t>Implementation Engineer-1</t>
  </si>
  <si>
    <t>Data Scientist, Senior - TS/SCI</t>
  </si>
  <si>
    <t>Lead Data Engineer - Woburn, MA</t>
  </si>
  <si>
    <t>['sql', 'python', 'php', 'pandas']</t>
  </si>
  <si>
    <t>{'libraries': ['pandas'], 'programming': ['sql', 'python', 'php']}</t>
  </si>
  <si>
    <t>xoauto</t>
  </si>
  <si>
    <t>Eyou Technology Sdn Bhd</t>
  </si>
  <si>
    <t>Senior Engineer - Data analytics</t>
  </si>
  <si>
    <t>['python', 'azure', 'databricks', 'tensorflow', 'pytorch', 'opencv', 'pyspark', 'git', 'atlassian']</t>
  </si>
  <si>
    <t>{'cloud': ['azure', 'databricks'], 'libraries': ['tensorflow', 'pytorch', 'opencv', 'pyspark'], 'other': ['git', 'atlassian'], 'programming': ['python']}</t>
  </si>
  <si>
    <t>Junior Data Analyst- Should know Excel -Onsite</t>
  </si>
  <si>
    <t>Supply Chain Data Analyst Internship (m/w/d) - Gigafactory...</t>
  </si>
  <si>
    <t>['python', 'r', 'sql', 'aws', 'gcp', 'spark', 'tensorflow', 'scikit-learn', 'tableau']</t>
  </si>
  <si>
    <t>{'analyst_tools': ['tableau'], 'cloud': ['aws', 'gcp'], 'libraries': ['spark', 'tensorflow', 'scikit-learn'], 'programming': ['python', 'r', 'sql']}</t>
  </si>
  <si>
    <t>['nosql', 'sql', 'python', 'dynamodb', 'redshift', 'oracle', 'aws', 'tableau']</t>
  </si>
  <si>
    <t>{'analyst_tools': ['tableau'], 'cloud': ['redshift', 'oracle', 'aws'], 'databases': ['dynamodb'], 'programming': ['nosql', 'sql', 'python']}</t>
  </si>
  <si>
    <t>Data Science work from home job/internship at Avartana Foundation</t>
  </si>
  <si>
    <t>Avartana Foundation</t>
  </si>
  <si>
    <t>Consulting Director - Data Visualization, Data Science &amp; Analytics...</t>
  </si>
  <si>
    <t>Vulcan Cyber</t>
  </si>
  <si>
    <t>['go', 'python', 'aws', 'azure', 'gcp', 'spark', 'airflow', 'docker', 'kubernetes']</t>
  </si>
  <si>
    <t>{'cloud': ['aws', 'azure', 'gcp'], 'libraries': ['spark', 'airflow'], 'other': ['docker', 'kubernetes'], 'programming': ['go', 'python']}</t>
  </si>
  <si>
    <t>Data Analyst IIData Analyst II</t>
  </si>
  <si>
    <t>ERP / CRM Support Analyst</t>
  </si>
  <si>
    <t>CIP Analyst -New Health Care Company-</t>
  </si>
  <si>
    <t>Sr Manager of Operational Analytics</t>
  </si>
  <si>
    <t>['sql', 'sas', 'sas', 'python', 'tableau', 'power bi', 'terminal']</t>
  </si>
  <si>
    <t>{'analyst_tools': ['sas', 'tableau', 'power bi'], 'other': ['terminal'], 'programming': ['sql', 'sas', 'python']}</t>
  </si>
  <si>
    <t>Financial Data Analyst (έως €1.400)</t>
  </si>
  <si>
    <t>Εκμίσθωση &amp; Αξιοποίηση Ιδιόκτητων Ακινήτων</t>
  </si>
  <si>
    <t>Capria Ventures</t>
  </si>
  <si>
    <t>Senior Business Data and Reporting Analyst</t>
  </si>
  <si>
    <t>['sql', 'watson', 'power bi', 'excel']</t>
  </si>
  <si>
    <t>{'analyst_tools': ['power bi', 'excel'], 'cloud': ['watson'], 'programming': ['sql']}</t>
  </si>
  <si>
    <t>Data Engineer with ML - Austin, TX (Fulltime)</t>
  </si>
  <si>
    <t>data protection cloud engineer</t>
  </si>
  <si>
    <t>['aws', 'azure', 'oracle', 'word', 'powerpoint', 'outlook']</t>
  </si>
  <si>
    <t>{'analyst_tools': ['word', 'powerpoint', 'outlook'], 'cloud': ['aws', 'azure', 'oracle']}</t>
  </si>
  <si>
    <t>data engineer- madrid hibrido</t>
  </si>
  <si>
    <t>Burt Intelligence</t>
  </si>
  <si>
    <t>['ruby', 'ruby', 'sql', 'aws', 'git']</t>
  </si>
  <si>
    <t>{'cloud': ['aws'], 'other': ['git'], 'programming': ['ruby', 'sql'], 'webframeworks': ['ruby']}</t>
  </si>
  <si>
    <t>Global Shopper</t>
  </si>
  <si>
    <t>Information Classification Engineer</t>
  </si>
  <si>
    <t>Data Engineers/AWS</t>
  </si>
  <si>
    <t>['scala', 'python', 'sql', 'aws', 'redshift', 'aurora', 'spark', 'sap', 'flow', 'jira']</t>
  </si>
  <si>
    <t>{'analyst_tools': ['sap'], 'async': ['jira'], 'cloud': ['aws', 'redshift', 'aurora'], 'libraries': ['spark'], 'other': ['flow'], 'programming': ['scala', 'python', 'sql']}</t>
  </si>
  <si>
    <t>Data Scientist/Computational Protein Engineer</t>
  </si>
  <si>
    <t>Integra Therapeutics</t>
  </si>
  <si>
    <t>Trainee LG | Data Analyst (M/F) Oeiras</t>
  </si>
  <si>
    <t>PRATAP PARTNERSHIP</t>
  </si>
  <si>
    <t>▷ Apply Now Data Science Team Lead</t>
  </si>
  <si>
    <t>Informatiker in im Bereich Data Engineering</t>
  </si>
  <si>
    <t>AI Data Analyst Intern</t>
  </si>
  <si>
    <t>Vincent Associates Inc.</t>
  </si>
  <si>
    <t>via Career Structure</t>
  </si>
  <si>
    <t>['java', 'python', 'matlab', 'sql', 'shell', 'bigquery', 'airflow', 'hadoop', 'spark', 'linux']</t>
  </si>
  <si>
    <t>{'cloud': ['bigquery'], 'libraries': ['airflow', 'hadoop', 'spark'], 'os': ['linux'], 'programming': ['java', 'python', 'matlab', 'sql', 'shell']}</t>
  </si>
  <si>
    <t>['sql', 'aws', 'hadoop', 'pyspark', 'spark', 'airflow', 'github']</t>
  </si>
  <si>
    <t>{'cloud': ['aws'], 'libraries': ['hadoop', 'pyspark', 'spark', 'airflow'], 'other': ['github'], 'programming': ['sql']}</t>
  </si>
  <si>
    <t>['sql', 'nosql', 'python', 'r', 'snowflake', 'bigquery', 'redshift', 'gcp', 'azure', 'tableau', 'power bi']</t>
  </si>
  <si>
    <t>{'analyst_tools': ['tableau', 'power bi'], 'cloud': ['snowflake', 'bigquery', 'redshift', 'gcp', 'azure'], 'programming': ['sql', 'nosql', 'python', 'r']}</t>
  </si>
  <si>
    <t>['sql', 'java', 'python', 'azure', 'snowflake', 'spring', 'docker', 'git']</t>
  </si>
  <si>
    <t>{'cloud': ['azure', 'snowflake'], 'libraries': ['spring'], 'other': ['docker', 'git'], 'programming': ['sql', 'java', 'python']}</t>
  </si>
  <si>
    <t>via Autohero Careers</t>
  </si>
  <si>
    <t>Consultant(e) Data Scientist confirmé(e)</t>
  </si>
  <si>
    <t>Cisco Data 2nd line Engineer</t>
  </si>
  <si>
    <t>Sr. Engineering Manager, Core Replication &amp; Storage</t>
  </si>
  <si>
    <t>['c++', 'c', 'rust', 'react', 'linux', 'github']</t>
  </si>
  <si>
    <t>{'libraries': ['react'], 'os': ['linux'], 'other': ['github'], 'programming': ['c++', 'c', 'rust']}</t>
  </si>
  <si>
    <t>Cheminformatics Scientist - Remote  from LR, US</t>
  </si>
  <si>
    <t>['python', 'numpy', 'pandas', 'scikit-learn', 'matplotlib', 'seaborn', 'plotly', 'linux', 'tableau']</t>
  </si>
  <si>
    <t>{'analyst_tools': ['tableau'], 'libraries': ['numpy', 'pandas', 'scikit-learn', 'matplotlib', 'seaborn', 'plotly'], 'os': ['linux'], 'programming': ['python']}</t>
  </si>
  <si>
    <t>['python', 'r', 'aws', 'azure', 'gcp', 'pandas', 'numpy', 'hadoop', 'spark', 'tensorflow', 'pytorch', 'tableau', 'power bi']</t>
  </si>
  <si>
    <t>{'analyst_tools': ['tableau', 'power bi'], 'cloud': ['aws', 'azure', 'gcp'], 'libraries': ['pandas', 'numpy', 'hadoop', 'spark', 'tensorflow', 'pytorch'], 'programming': ['python', 'r']}</t>
  </si>
  <si>
    <t>Pricing Analyst/Contract Analyst</t>
  </si>
  <si>
    <t>['sql', 'r', 'python', 'bigquery', 'hadoop', 'express', 'tableau', 'looker']</t>
  </si>
  <si>
    <t>{'analyst_tools': ['tableau', 'looker'], 'cloud': ['bigquery'], 'libraries': ['hadoop'], 'programming': ['sql', 'r', 'python'], 'webframeworks': ['express']}</t>
  </si>
  <si>
    <t>Functional Analyst – Data &amp; Reporting</t>
  </si>
  <si>
    <t>['sql', 'go', 'snowflake', 'azure', 'databricks', 'ssrs', 'flow']</t>
  </si>
  <si>
    <t>{'analyst_tools': ['ssrs'], 'cloud': ['snowflake', 'azure', 'databricks'], 'other': ['flow'], 'programming': ['sql', 'go']}</t>
  </si>
  <si>
    <t>Statistician for data science Homework</t>
  </si>
  <si>
    <t>Engenheiro de dados Sr</t>
  </si>
  <si>
    <t>Data &amp; Risk Analyst</t>
  </si>
  <si>
    <t>Data Scientist for Knowledge Graph applications</t>
  </si>
  <si>
    <t>CBRE España</t>
  </si>
  <si>
    <t>['python', 'aws', 'spark', 'airflow', 'excel', 'tableau', 'power bi', 'alteryx']</t>
  </si>
  <si>
    <t>{'analyst_tools': ['excel', 'tableau', 'power bi', 'alteryx'], 'cloud': ['aws'], 'libraries': ['spark', 'airflow'], 'programming': ['python']}</t>
  </si>
  <si>
    <t>Programmer/Data Scientist for Sports Application</t>
  </si>
  <si>
    <t>Market Development Data Analyst - ESO</t>
  </si>
  <si>
    <t>['python', 'r', 'vba', 'excel', 'power bi']</t>
  </si>
  <si>
    <t>{'analyst_tools': ['excel', 'power bi'], 'programming': ['python', 'r', 'vba']}</t>
  </si>
  <si>
    <t>Winged IT</t>
  </si>
  <si>
    <t>['python', 'sql', 'aws', 'pyspark', 'hadoop', 'spark', 'gdpr']</t>
  </si>
  <si>
    <t>{'cloud': ['aws'], 'libraries': ['pyspark', 'hadoop', 'spark', 'gdpr'], 'programming': ['python', 'sql']}</t>
  </si>
  <si>
    <t>['python', 'sql', 'aws', 'gcp', 'tensorflow', 'pytorch', 'hadoop', 'spark']</t>
  </si>
  <si>
    <t>{'cloud': ['aws', 'gcp'], 'libraries': ['tensorflow', 'pytorch', 'hadoop', 'spark'], 'programming': ['python', 'sql']}</t>
  </si>
  <si>
    <t>['sql', 'python', 'nosql', 'azure', 'aws', 'terminal', 'git']</t>
  </si>
  <si>
    <t>{'cloud': ['azure', 'aws'], 'other': ['terminal', 'git'], 'programming': ['sql', 'python', 'nosql']}</t>
  </si>
  <si>
    <t>Bcma Corporate Banking Analyst Program</t>
  </si>
  <si>
    <t>Poolia</t>
  </si>
  <si>
    <t>Spectrum HR Consultants</t>
  </si>
  <si>
    <t>['c#', 'c', 'html', 'power bi', 'sharepoint', 'dax', 'excel', 'flow']</t>
  </si>
  <si>
    <t>{'analyst_tools': ['power bi', 'sharepoint', 'dax', 'excel'], 'other': ['flow'], 'programming': ['c#', 'c', 'html']}</t>
  </si>
  <si>
    <t>['sql', 'nosql', 'python', 'javascript', 'azure']</t>
  </si>
  <si>
    <t>{'cloud': ['azure'], 'programming': ['sql', 'nosql', 'python', 'javascript']}</t>
  </si>
  <si>
    <t>Data Analyst (Hybrid - Remote/1-2 days office)/DC Metro</t>
  </si>
  <si>
    <t>Peopletek</t>
  </si>
  <si>
    <t>Senior Data Analyst - Pricing (Remote within EMEA)</t>
  </si>
  <si>
    <t>Junior Data Scientist/Analyst - CRM &amp; Analytics</t>
  </si>
  <si>
    <t>Ingka Centres Services AB</t>
  </si>
  <si>
    <t>ElectronicPartner Handel SE</t>
  </si>
  <si>
    <t>Practicante de Gestión de Información y Analytics</t>
  </si>
  <si>
    <t>Acyuta Enterprise</t>
  </si>
  <si>
    <t>Master Data en Alternance H/F</t>
  </si>
  <si>
    <t>BYREDO</t>
  </si>
  <si>
    <t>['aws', 'gdpr', 'docker', 'kubernetes']</t>
  </si>
  <si>
    <t>{'cloud': ['aws'], 'libraries': ['gdpr'], 'other': ['docker', 'kubernetes']}</t>
  </si>
  <si>
    <t>SAS Data and Reporting Analyst</t>
  </si>
  <si>
    <t>['sas', 'sas', 'sql', 'db2', 'oracle', 'power bi']</t>
  </si>
  <si>
    <t>{'analyst_tools': ['sas', 'power bi'], 'cloud': ['oracle'], 'databases': ['db2'], 'programming': ['sas', 'sql']}</t>
  </si>
  <si>
    <t>['spark', 'kafka', 'hadoop']</t>
  </si>
  <si>
    <t>{'libraries': ['spark', 'kafka', 'hadoop']}</t>
  </si>
  <si>
    <t>Snowflake Data Analyst (Atlanta, GA)</t>
  </si>
  <si>
    <t>Electrical Engineer - Amsterdam - Data Centre</t>
  </si>
  <si>
    <t>['sql', 'python', 'scala', 'pyspark', 'matplotlib', 'seaborn']</t>
  </si>
  <si>
    <t>{'libraries': ['pyspark', 'matplotlib', 'seaborn'], 'programming': ['sql', 'python', 'scala']}</t>
  </si>
  <si>
    <t>CRAON</t>
  </si>
  <si>
    <t>Trafficker Digital Mid</t>
  </si>
  <si>
    <t>Sense Digital</t>
  </si>
  <si>
    <t>Japanese Speaking IT Engineer</t>
  </si>
  <si>
    <t>Confident</t>
  </si>
  <si>
    <t>PhD Level Operations Research Data Scientist</t>
  </si>
  <si>
    <t>['sql', 'python', 'shell', 'azure', 'databricks', 'pyspark', 'airflow', 'power bi', 'github', 'unity']</t>
  </si>
  <si>
    <t>{'analyst_tools': ['power bi'], 'cloud': ['azure', 'databricks'], 'libraries': ['pyspark', 'airflow'], 'other': ['github', 'unity'], 'programming': ['sql', 'python', 'shell']}</t>
  </si>
  <si>
    <t>Data Analyst &amp; Strategist, E-Commerce Governance &amp; Experience, EMEA</t>
  </si>
  <si>
    <t>['sql', 'gcp', 'bigquery', 'ssis']</t>
  </si>
  <si>
    <t>{'analyst_tools': ['ssis'], 'cloud': ['gcp', 'bigquery'], 'programming': ['sql']}</t>
  </si>
  <si>
    <t>Medpets</t>
  </si>
  <si>
    <t>['sql', 'python', 'sql server', 'ssis', 'power bi']</t>
  </si>
  <si>
    <t>{'analyst_tools': ['ssis', 'power bi'], 'databases': ['sql server'], 'programming': ['sql', 'python']}</t>
  </si>
  <si>
    <t>IT Data Architect &amp; Data Analyst</t>
  </si>
  <si>
    <t>['sql', 'snowflake', 'oracle', 'express', 'flow']</t>
  </si>
  <si>
    <t>{'cloud': ['snowflake', 'oracle'], 'other': ['flow'], 'programming': ['sql'], 'webframeworks': ['express']}</t>
  </si>
  <si>
    <t>Stage- Data Engineer H/F</t>
  </si>
  <si>
    <t>Online Data Analyst - Dutch (Belgium) - WFH</t>
  </si>
  <si>
    <t>Americo</t>
  </si>
  <si>
    <t>via Jobs At CDL Software - Pinpoint</t>
  </si>
  <si>
    <t>Data Engineer with Python (India)</t>
  </si>
  <si>
    <t>BI Development Team Lead</t>
  </si>
  <si>
    <t>The Heat Group</t>
  </si>
  <si>
    <t>['sql', 'c#', 'python', 'r', 'sas', 'sas', 'matlab', 'angular', 'excel', 'ssis', 'spss']</t>
  </si>
  <si>
    <t>{'analyst_tools': ['sas', 'excel', 'ssis', 'spss'], 'programming': ['sql', 'c#', 'python', 'r', 'sas', 'matlab'], 'webframeworks': ['angular']}</t>
  </si>
  <si>
    <t>Language Data Analyst- Danish- Relocation to Ireland</t>
  </si>
  <si>
    <t>Data Governance and Quality Analyst (d/f/m)</t>
  </si>
  <si>
    <t>US Postal Service</t>
  </si>
  <si>
    <t>Data Scientist expérimenté / Ingénieur d'études statistiques et...</t>
  </si>
  <si>
    <t>['sas', 'sas', 'java', 'db2', 'oracle']</t>
  </si>
  <si>
    <t>{'analyst_tools': ['sas'], 'cloud': ['oracle'], 'databases': ['db2'], 'programming': ['sas', 'java']}</t>
  </si>
  <si>
    <t>Bryanston, Blandford Forum, UK</t>
  </si>
  <si>
    <t>['sql', 'python', 'r', 'azure', 'aws', 'gcp', 'power bi', 'looker', 'tableau', 'git']</t>
  </si>
  <si>
    <t>{'analyst_tools': ['power bi', 'looker', 'tableau'], 'cloud': ['azure', 'aws', 'gcp'], 'other': ['git'], 'programming': ['sql', 'python', 'r']}</t>
  </si>
  <si>
    <t>['pascal', 'python', 'r', 'unix', 'tableau']</t>
  </si>
  <si>
    <t>{'analyst_tools': ['tableau'], 'os': ['unix'], 'programming': ['pascal', 'python', 'r']}</t>
  </si>
  <si>
    <t>Plant Data Manager</t>
  </si>
  <si>
    <t>Harju County, Estonia</t>
  </si>
  <si>
    <t>['mongo', 'mysql', 'postgresql', 'azure', 'databricks']</t>
  </si>
  <si>
    <t>{'cloud': ['azure', 'databricks'], 'databases': ['mysql', 'postgresql'], 'programming': ['mongo']}</t>
  </si>
  <si>
    <t>3-4 Medior Field Network Eng</t>
  </si>
  <si>
    <t>Kroll, LLC</t>
  </si>
  <si>
    <t>Rijks ICT Gilde</t>
  </si>
  <si>
    <t>محلل بيانات - بنها</t>
  </si>
  <si>
    <t>(senior) Data Engineer (w/m/d) - Marketing &amp; Communications</t>
  </si>
  <si>
    <t>PhD Positions on Learning Analytics</t>
  </si>
  <si>
    <t>Colombia, Nuevo Leon, Mexico</t>
  </si>
  <si>
    <t>Lead II - Data Analysis</t>
  </si>
  <si>
    <t>Data Analyst. Job in Tampa NBC4i Jobs</t>
  </si>
  <si>
    <t>Distinguished Data Engineering</t>
  </si>
  <si>
    <t>REMOTE Hedge Fund Data Engineer - Building Databases - Fixed...</t>
  </si>
  <si>
    <t>Senior Engineer Data Design</t>
  </si>
  <si>
    <t>Consumer Bank Sales Science Data Scientist</t>
  </si>
  <si>
    <t>Analyst - Technical Business Analyst</t>
  </si>
  <si>
    <t>Sr. NGS Data Analyst</t>
  </si>
  <si>
    <t>珀金埃尔默企业管理（上海）有限公司</t>
  </si>
  <si>
    <t>Analyst Basic</t>
  </si>
  <si>
    <t>['python', 'sql', 'java', 'aws', 'databricks', 'snowflake', 'pyspark', 'airflow']</t>
  </si>
  <si>
    <t>{'cloud': ['aws', 'databricks', 'snowflake'], 'libraries': ['pyspark', 'airflow'], 'programming': ['python', 'sql', 'java']}</t>
  </si>
  <si>
    <t>Data Engineer confirm   F/H</t>
  </si>
  <si>
    <t>Data Analyst - Expert &amp; Modèles</t>
  </si>
  <si>
    <t>Data Analyst - Energy Trading</t>
  </si>
  <si>
    <t>Business Intelligence Analyst (Non-C2C)</t>
  </si>
  <si>
    <t>['sas', 'sas', 'r', 'python', 'sql', 'spss', 'excel']</t>
  </si>
  <si>
    <t>{'analyst_tools': ['sas', 'spss', 'excel'], 'programming': ['sas', 'r', 'python', 'sql']}</t>
  </si>
  <si>
    <t>Stage - HR Data Analyst H/F</t>
  </si>
  <si>
    <t>Data Engineer Lv3. Job in WAYZATA FOX8 Jobs</t>
  </si>
  <si>
    <t>Data Analyst – Automotive Supply Chain &amp; Technology</t>
  </si>
  <si>
    <t>Data Scientist (SAS experience preferred)</t>
  </si>
  <si>
    <t>via Doors Open</t>
  </si>
  <si>
    <t>flowkey GmbH, Alt-Moabit 103, 10559 Berlin</t>
  </si>
  <si>
    <t>['go', 'sql', 'mongodb', 'mongodb', 'python', 'postgresql', 'aws']</t>
  </si>
  <si>
    <t>{'cloud': ['aws'], 'databases': ['mongodb', 'postgresql'], 'programming': ['go', 'sql', 'mongodb', 'python']}</t>
  </si>
  <si>
    <t>Data Engineer - Monitoring Tools (m/w/d)</t>
  </si>
  <si>
    <t>Consultant - Senior Consultant, Data Governance</t>
  </si>
  <si>
    <t>['python', 'r', 'sql', 'azure', 'express', 'word']</t>
  </si>
  <si>
    <t>{'analyst_tools': ['word'], 'cloud': ['azure'], 'programming': ['python', 'r', 'sql'], 'webframeworks': ['express']}</t>
  </si>
  <si>
    <t>Data Analyst für Test und Implementierung</t>
  </si>
  <si>
    <t>Sr Manager Data Analytics</t>
  </si>
  <si>
    <t>['sql', 'ssis', 'tableau', 'alteryx']</t>
  </si>
  <si>
    <t>{'analyst_tools': ['ssis', 'tableau', 'alteryx'], 'programming': ['sql']}</t>
  </si>
  <si>
    <t>Project Engineer with Databases</t>
  </si>
  <si>
    <t>Data Engineer Coordinator (Marketplace Fraud Prevention)</t>
  </si>
  <si>
    <t>Information Technology Executive</t>
  </si>
  <si>
    <t>Precision Control Sdn Bhd</t>
  </si>
  <si>
    <t>Data Specialist/Data Entry - LONG-TERM TEMP/TEMP-TO-HIRE ...</t>
  </si>
  <si>
    <t>Loftus &amp; O'Meara Staffing</t>
  </si>
  <si>
    <t>Data Analyst- (Financial Services)</t>
  </si>
  <si>
    <t>S4 HANA ( Data Analyst)</t>
  </si>
  <si>
    <t>Data Quality Analyst Lead -Data Governance and Data Quality</t>
  </si>
  <si>
    <t>KREIN</t>
  </si>
  <si>
    <t>['java', 'sql', 'php', 'sql server', 'laravel']</t>
  </si>
  <si>
    <t>{'databases': ['sql server'], 'programming': ['java', 'sql', 'php'], 'webframeworks': ['laravel']}</t>
  </si>
  <si>
    <t>AZURE DATA BRICKS</t>
  </si>
  <si>
    <t>Associate, Big Data Analyst, Institutional Banking...</t>
  </si>
  <si>
    <t>Torusware</t>
  </si>
  <si>
    <t>['azure', 'databricks', 'airflow', 'pyspark']</t>
  </si>
  <si>
    <t>{'cloud': ['azure', 'databricks'], 'libraries': ['airflow', 'pyspark']}</t>
  </si>
  <si>
    <t>Data Scientist: Fetch information from various and make value out...</t>
  </si>
  <si>
    <t>Splunk Administrator</t>
  </si>
  <si>
    <t>['python', 'r', 'databricks', 'azure', 'pyspark', 'numpy', 'scikit-learn', 'theano', 'tensorflow', 'keras', 'pytorch', 'pandas', 'matplotlib', 'power bi']</t>
  </si>
  <si>
    <t>{'analyst_tools': ['power bi'], 'cloud': ['databricks', 'azure'], 'libraries': ['pyspark', 'numpy', 'scikit-learn', 'theano', 'tensorflow', 'keras', 'pytorch', 'pandas', 'matplotlib'], 'programming': ['python', 'r']}</t>
  </si>
  <si>
    <t>Kadaster</t>
  </si>
  <si>
    <t>BI &amp; Analytics Leader</t>
  </si>
  <si>
    <t>['python', 'java', 'javascript', 'bash', 'typescript', 'react', 'angular', 'docker', 'git']</t>
  </si>
  <si>
    <t>{'libraries': ['react'], 'other': ['docker', 'git'], 'programming': ['python', 'java', 'javascript', 'bash', 'typescript'], 'webframeworks': ['angular']}</t>
  </si>
  <si>
    <t>(Jr/Sr) Data Scientist</t>
  </si>
  <si>
    <t>['python', 'sql', 'databricks', 'snowflake', 'aws', 'pytorch', 'tensorflow', 'kafka', 'spark', 'pyspark', 'git', 'docker', 'terraform']</t>
  </si>
  <si>
    <t>{'cloud': ['databricks', 'snowflake', 'aws'], 'libraries': ['pytorch', 'tensorflow', 'kafka', 'spark', 'pyspark'], 'other': ['git', 'docker', 'terraform'], 'programming': ['python', 'sql']}</t>
  </si>
  <si>
    <t>HAVI Logistics Business Services GmbH</t>
  </si>
  <si>
    <t>Work from Home Media Search Analyst - English Speaker in Australia</t>
  </si>
  <si>
    <t>OFFICE ASSISTANT/Data Analyst/Data Entry Clerk Part Time</t>
  </si>
  <si>
    <t>North Battleford, SK, Canada</t>
  </si>
  <si>
    <t>NewYorkUniversity</t>
  </si>
  <si>
    <t>['python', 'azure', 'pyspark', 'airflow', 'word']</t>
  </si>
  <si>
    <t>{'analyst_tools': ['word'], 'cloud': ['azure'], 'libraries': ['pyspark', 'airflow'], 'programming': ['python']}</t>
  </si>
  <si>
    <t>Senior/Lead Data Engineer - DataBricks</t>
  </si>
  <si>
    <t>Srijan Technologies Pvt Ltd</t>
  </si>
  <si>
    <t>Health Data Analyst- Remote / Telecommute</t>
  </si>
  <si>
    <t>Sr. Hardware Automation Engineer</t>
  </si>
  <si>
    <t>master data management</t>
  </si>
  <si>
    <t>AWS Data Engineer (with Python Exp.) (10+ years exp. required...</t>
  </si>
  <si>
    <t>['java', 'sql', 'postgresql', 'sql server', 'spark', 'spring', 'git', 'gitlab', 'jenkins', 'docker', 'kubernetes']</t>
  </si>
  <si>
    <t>{'databases': ['postgresql', 'sql server'], 'libraries': ['spark', 'spring'], 'other': ['git', 'gitlab', 'jenkins', 'docker', 'kubernetes'], 'programming': ['java', 'sql']}</t>
  </si>
  <si>
    <t>Data Analyst, Advancement Services</t>
  </si>
  <si>
    <t>Engineering Manager, Insights Data</t>
  </si>
  <si>
    <t>['python', 'aws', 'databricks', 'spark', 'excel', 'atlassian']</t>
  </si>
  <si>
    <t>{'analyst_tools': ['excel'], 'cloud': ['aws', 'databricks'], 'libraries': ['spark'], 'other': ['atlassian'], 'programming': ['python']}</t>
  </si>
  <si>
    <t>Senior Data Scientist [End User Experience] at Roku in San Jose, CA</t>
  </si>
  <si>
    <t>STAGE - Data Engineer H/F</t>
  </si>
  <si>
    <t>Coudac</t>
  </si>
  <si>
    <t>['sheets', 'excel', 'visio', 'airtable', 'notion']</t>
  </si>
  <si>
    <t>{'analyst_tools': ['sheets', 'excel', 'visio'], 'async': ['airtable', 'notion']}</t>
  </si>
  <si>
    <t>Azure Data Engineer (S-202303997)</t>
  </si>
  <si>
    <t>data warehouse engineer</t>
  </si>
  <si>
    <t>['python', 'sql', 'azure', 'tableau', 'cognos']</t>
  </si>
  <si>
    <t>{'analyst_tools': ['tableau', 'cognos'], 'cloud': ['azure'], 'programming': ['python', 'sql']}</t>
  </si>
  <si>
    <t>Waite Park, MN</t>
  </si>
  <si>
    <t>['sql', 'python', 'bigquery', 'gcp', 'express', 'tableau', 'excel', 'sheets']</t>
  </si>
  <si>
    <t>{'analyst_tools': ['tableau', 'excel', 'sheets'], 'cloud': ['bigquery', 'gcp'], 'programming': ['sql', 'python'], 'webframeworks': ['express']}</t>
  </si>
  <si>
    <t>Data Governance – 10 + years</t>
  </si>
  <si>
    <t>ERP Process/ Data Management Assistant FR/ANG</t>
  </si>
  <si>
    <t>Program Manager with Guest Data and Experiences</t>
  </si>
  <si>
    <t>['atlassian', 'jira', 'confluence', 'smartsheet']</t>
  </si>
  <si>
    <t>{'async': ['jira', 'confluence', 'smartsheet'], 'other': ['atlassian']}</t>
  </si>
  <si>
    <t>Senior Business Analyst for Data Domain</t>
  </si>
  <si>
    <t>Senior P2P analyst for special project</t>
  </si>
  <si>
    <t>PG&amp;E Jobs – Data Scientist, Sr</t>
  </si>
  <si>
    <t>['javascript', 'sql', 'c', 'c++', 'python']</t>
  </si>
  <si>
    <t>{'programming': ['javascript', 'sql', 'c', 'c++', 'python']}</t>
  </si>
  <si>
    <t>Head of Generative AI Engineering</t>
  </si>
  <si>
    <t>Legendarium</t>
  </si>
  <si>
    <t>GCP Data engineer - Must 4 to 10 Yrs Exp - ONSITE – Hyderabad</t>
  </si>
  <si>
    <t>apex analytics</t>
  </si>
  <si>
    <t>['c', 'sql', 'tableau', 'looker', 'excel']</t>
  </si>
  <si>
    <t>{'analyst_tools': ['tableau', 'looker', 'excel'], 'programming': ['c', 'sql']}</t>
  </si>
  <si>
    <t>Part Time Online Data Analyst - Remote Work</t>
  </si>
  <si>
    <t>Business Analyst - Cx</t>
  </si>
  <si>
    <t>Senior Officer / Assistant Manager, Data Analyst (Retail Banking)</t>
  </si>
  <si>
    <t>Talent Axis Management Consulting Group Limited</t>
  </si>
  <si>
    <t>['sql', 'python', 'sas', 'sas', 'word']</t>
  </si>
  <si>
    <t>{'analyst_tools': ['sas', 'word'], 'programming': ['sql', 'python', 'sas']}</t>
  </si>
  <si>
    <t>Mapout Digital Solutions Inc</t>
  </si>
  <si>
    <t>['sql', 'python', 't-sql', 'azure', 'pyspark']</t>
  </si>
  <si>
    <t>{'cloud': ['azure'], 'libraries': ['pyspark'], 'programming': ['sql', 'python', 't-sql']}</t>
  </si>
  <si>
    <t>Real Estate Data Analyst- Hybrid in DFW Area-MUST BE LOCAL!</t>
  </si>
  <si>
    <t>['sql', 'excel', 'power bi', 'tableau', 'outlook', 'powerpoint', 'word', 'dax']</t>
  </si>
  <si>
    <t>{'analyst_tools': ['excel', 'power bi', 'tableau', 'outlook', 'powerpoint', 'word', 'dax'], 'programming': ['sql']}</t>
  </si>
  <si>
    <t>[VAL] Test Engineer</t>
  </si>
  <si>
    <t>['html', 'sql', 'selenium', 'jenkins', 'git', 'jira', 'confluence']</t>
  </si>
  <si>
    <t>{'async': ['jira', 'confluence'], 'libraries': ['selenium'], 'other': ['jenkins', 'git'], 'programming': ['html', 'sql']}</t>
  </si>
  <si>
    <t>Structural Integrity Data Scientist</t>
  </si>
  <si>
    <t>Frazer-Nash Consultancy</t>
  </si>
  <si>
    <t>['python', 'matlab', 'javascript', 'fortran', 'tensorflow', 'keras', 'pytorch']</t>
  </si>
  <si>
    <t>{'libraries': ['tensorflow', 'keras', 'pytorch'], 'programming': ['python', 'matlab', 'javascript', 'fortran']}</t>
  </si>
  <si>
    <t>CROZ</t>
  </si>
  <si>
    <t>['python', 'go', 'java', 'azure', 'aws', 'excel', 'ansible', 'terraform', 'kubernetes']</t>
  </si>
  <si>
    <t>{'analyst_tools': ['excel'], 'cloud': ['azure', 'aws'], 'other': ['ansible', 'terraform', 'kubernetes'], 'programming': ['python', 'go', 'java']}</t>
  </si>
  <si>
    <t>AT RECRUITMENT</t>
  </si>
  <si>
    <t>['sql', 'python', 'tableau', 'excel', 'sharepoint']</t>
  </si>
  <si>
    <t>{'analyst_tools': ['tableau', 'excel', 'sharepoint'], 'programming': ['sql', 'python']}</t>
  </si>
  <si>
    <t>['sql', 'vba', 'oracle', 'excel', 'sharepoint', 'dax']</t>
  </si>
  <si>
    <t>{'analyst_tools': ['excel', 'sharepoint', 'dax'], 'cloud': ['oracle'], 'programming': ['sql', 'vba']}</t>
  </si>
  <si>
    <t>SPG Search (Sharepoint Guidance Limited)</t>
  </si>
  <si>
    <t>Data analyste informatique (h/f) (IT) / Freelance</t>
  </si>
  <si>
    <t>['sql', 'snowflake', 'oracle', 'tableau', 'terraform', 'gitlab', 'jira', 'confluence']</t>
  </si>
  <si>
    <t>{'analyst_tools': ['tableau'], 'async': ['jira', 'confluence'], 'cloud': ['snowflake', 'oracle'], 'other': ['terraform', 'gitlab'], 'programming': ['sql']}</t>
  </si>
  <si>
    <t>Data Analyst (Underwriting &amp; Valuation) (m/w/d)</t>
  </si>
  <si>
    <t>Deutsche Betriebsrenten Holding</t>
  </si>
  <si>
    <t>Internship 2023,Data Analyst-Center of Excellence AI, Data &amp; Analytics</t>
  </si>
  <si>
    <t>['sql', 'python', 'sas', 'sas', 'r', 'matlab', 'tableau', 'microstrategy']</t>
  </si>
  <si>
    <t>{'analyst_tools': ['sas', 'tableau', 'microstrategy'], 'programming': ['sql', 'python', 'sas', 'r', 'matlab']}</t>
  </si>
  <si>
    <t>['python', 'sql', 'snowflake', 'aws', 'airflow', 'git', 'docker', 'kubernetes']</t>
  </si>
  <si>
    <t>{'cloud': ['snowflake', 'aws'], 'libraries': ['airflow'], 'other': ['git', 'docker', 'kubernetes'], 'programming': ['python', 'sql']}</t>
  </si>
  <si>
    <t>Lead/Senior Business Analyst</t>
  </si>
  <si>
    <t>Senior ML Engineer- Barcelona</t>
  </si>
  <si>
    <t>Senior Crop Data Analyst, Food Program</t>
  </si>
  <si>
    <t>Financial Analyst professional</t>
  </si>
  <si>
    <t>Evapharma So</t>
  </si>
  <si>
    <t>['sql', 'python', 'hadoop', 'spark', 'airflow', 'github']</t>
  </si>
  <si>
    <t>{'libraries': ['hadoop', 'spark', 'airflow'], 'other': ['github'], 'programming': ['sql', 'python']}</t>
  </si>
  <si>
    <t>['sql', 'python', 'databricks', 'aws', 'tableau']</t>
  </si>
  <si>
    <t>{'analyst_tools': ['tableau'], 'cloud': ['databricks', 'aws'], 'programming': ['sql', 'python']}</t>
  </si>
  <si>
    <t>Management Senior Analyst</t>
  </si>
  <si>
    <t>Senior Molecular Data Scientist - Biologics</t>
  </si>
  <si>
    <t>LEAD SOFTWARE ENGINEER - ENTERPRISE DATA &amp; ANALYTICS - REMOTE ELIGIBLE</t>
  </si>
  <si>
    <t>SENIOR BUSINESS ANALYST / DATA PREPARATION H/F</t>
  </si>
  <si>
    <t>Offering Business Analyst</t>
  </si>
  <si>
    <t>Outsystems Support Engineer</t>
  </si>
  <si>
    <t>['java', 'sql', 'oracle', 'windows']</t>
  </si>
  <si>
    <t>{'cloud': ['oracle'], 'os': ['windows'], 'programming': ['java', 'sql']}</t>
  </si>
  <si>
    <t>['python', 'sql', 'aws', 'redshift', 'sap', 'jenkins', 'jira']</t>
  </si>
  <si>
    <t>{'analyst_tools': ['sap'], 'async': ['jira'], 'cloud': ['aws', 'redshift'], 'other': ['jenkins'], 'programming': ['python', 'sql']}</t>
  </si>
  <si>
    <t>Product et Pricing Data Analyst</t>
  </si>
  <si>
    <t>Lead of Speech AI - Data Scientist</t>
  </si>
  <si>
    <t>['go', 'python', 'sql', 'gcp', 'databricks']</t>
  </si>
  <si>
    <t>{'cloud': ['gcp', 'databricks'], 'programming': ['go', 'python', 'sql']}</t>
  </si>
  <si>
    <t>['scala', 'python', 'databricks', 'pyspark', 'spark', 'jenkins', 'svn', 'git', 'bitbucket']</t>
  </si>
  <si>
    <t>{'cloud': ['databricks'], 'libraries': ['pyspark', 'spark'], 'other': ['jenkins', 'svn', 'git', 'bitbucket'], 'programming': ['scala', 'python']}</t>
  </si>
  <si>
    <t>Data Scientist (Remote/Hybrid)</t>
  </si>
  <si>
    <t>Richfield, OH</t>
  </si>
  <si>
    <t>National Interstate Insurance Company</t>
  </si>
  <si>
    <t>People Data, Insights</t>
  </si>
  <si>
    <t>CodeOut</t>
  </si>
  <si>
    <t>['r', 'sql', 'python', 'scala', 'java', 'aws', 'numpy', 'pandas', 'seaborn', 'matplotlib', 'hadoop', 'spark', 'tableau']</t>
  </si>
  <si>
    <t>{'analyst_tools': ['tableau'], 'cloud': ['aws'], 'libraries': ['numpy', 'pandas', 'seaborn', 'matplotlib', 'hadoop', 'spark'], 'programming': ['r', 'sql', 'python', 'scala', 'java']}</t>
  </si>
  <si>
    <t>['python', 'shell', 'sql', 'c', 'aws', 'spark', 'hadoop', 'linux']</t>
  </si>
  <si>
    <t>{'cloud': ['aws'], 'libraries': ['spark', 'hadoop'], 'os': ['linux'], 'programming': ['python', 'shell', 'sql', 'c']}</t>
  </si>
  <si>
    <t>Expert Data Analytics HR (w/m/d)</t>
  </si>
  <si>
    <t>Senior Data Analyst - SEP Program</t>
  </si>
  <si>
    <t>Office/Administration - Data Analyst Lv1 In Person Position</t>
  </si>
  <si>
    <t>Transsa Consultores Inmobiliarios</t>
  </si>
  <si>
    <t>['python', 'r', 'html', 'javascript', 'sql']</t>
  </si>
  <si>
    <t>{'programming': ['python', 'r', 'html', 'javascript', 'sql']}</t>
  </si>
  <si>
    <t>Pegognaga, Province of Mantua, Italy</t>
  </si>
  <si>
    <t>Data Analyst Chargé·e de projets SI</t>
  </si>
  <si>
    <t>Stage - Data Engineer Junior - Nanterre</t>
  </si>
  <si>
    <t>Data Scientist / Consultant</t>
  </si>
  <si>
    <t>Ponthus</t>
  </si>
  <si>
    <t>['python', 'r', 'sql', 'java', 'nosql', 'hadoop', 'spark']</t>
  </si>
  <si>
    <t>{'libraries': ['hadoop', 'spark'], 'programming': ['python', 'r', 'sql', 'java', 'nosql']}</t>
  </si>
  <si>
    <t>Cisco Engineer Data Center (Remoto) - España</t>
  </si>
  <si>
    <t>Triangle Talent - Solutions RRHH (España)</t>
  </si>
  <si>
    <t>['vba', 'sql', 'azure', 'sheets']</t>
  </si>
  <si>
    <t>{'analyst_tools': ['sheets'], 'cloud': ['azure'], 'programming': ['vba', 'sql']}</t>
  </si>
  <si>
    <t>Alternance : Data Analyst Industrie et performance usine ...</t>
  </si>
  <si>
    <t>Lead Data Engineer (On-site)</t>
  </si>
  <si>
    <t>Data Scientist (Remote US Only). Job in Los Angeles My Valley Jobs...</t>
  </si>
  <si>
    <t>Senior Data Engineer в Sber AI Lab</t>
  </si>
  <si>
    <t>['python', 'sql', 'pandas', 'numpy', 'pyspark', 'spark', 'linux', 'ubuntu', 'redhat', 'git', 'bitbucket']</t>
  </si>
  <si>
    <t>{'libraries': ['pandas', 'numpy', 'pyspark', 'spark'], 'os': ['linux', 'ubuntu', 'redhat'], 'other': ['git', 'bitbucket'], 'programming': ['python', 'sql']}</t>
  </si>
  <si>
    <t>KLA-TENCOR (SINGAPORE) PTE. LTD.</t>
  </si>
  <si>
    <t>Application Engineer, Enterprise Data Warehousing</t>
  </si>
  <si>
    <t>Express EMPLOYEMENT PROFESSIONALS</t>
  </si>
  <si>
    <t>Sr. Data Scientist with freelancing possibility</t>
  </si>
  <si>
    <t>Impact Personeel</t>
  </si>
  <si>
    <t>['python', 'r', 'java', 'sql', 'gcp', 'bigquery', 'azure', 'spark', 'kafka', 'linux', 'tableau']</t>
  </si>
  <si>
    <t>{'analyst_tools': ['tableau'], 'cloud': ['gcp', 'bigquery', 'azure'], 'libraries': ['spark', 'kafka'], 'os': ['linux'], 'programming': ['python', 'r', 'java', 'sql']}</t>
  </si>
  <si>
    <t>['python', 'go', 'aws', 'pandas']</t>
  </si>
  <si>
    <t>{'cloud': ['aws'], 'libraries': ['pandas'], 'programming': ['python', 'go']}</t>
  </si>
  <si>
    <t>Data Retrieval Analyst</t>
  </si>
  <si>
    <t>['python', 'clojure', 'sql', 'databricks', 'azure', 'spark', 'hadoop', 'pyspark', 'tableau', 'power bi', 'git']</t>
  </si>
  <si>
    <t>{'analyst_tools': ['tableau', 'power bi'], 'cloud': ['databricks', 'azure'], 'libraries': ['spark', 'hadoop', 'pyspark'], 'other': ['git'], 'programming': ['python', 'clojure', 'sql']}</t>
  </si>
  <si>
    <t>Divs Technology</t>
  </si>
  <si>
    <t>['python', 'cassandra', 'scikit-learn', 'pandas', 'pytorch', 'numpy', 'hadoop', 'spark', 'flask', 'django', 'tableau', 'git']</t>
  </si>
  <si>
    <t>{'analyst_tools': ['tableau'], 'databases': ['cassandra'], 'libraries': ['scikit-learn', 'pandas', 'pytorch', 'numpy', 'hadoop', 'spark'], 'other': ['git'], 'programming': ['python'], 'webframeworks': ['flask', 'django']}</t>
  </si>
  <si>
    <t>['python', 'java', 'scala', 'databricks', 'azure', 'spark', 'outlook', 'word', 'powerpoint', 'excel']</t>
  </si>
  <si>
    <t>{'analyst_tools': ['outlook', 'word', 'powerpoint', 'excel'], 'cloud': ['databricks', 'azure'], 'libraries': ['spark'], 'programming': ['python', 'java', 'scala']}</t>
  </si>
  <si>
    <t>Social Media Analyst  – Social Media Addicts Wanted</t>
  </si>
  <si>
    <t>Social Power Limited</t>
  </si>
  <si>
    <t>Werkstudent analytics, data scientist</t>
  </si>
  <si>
    <t>Project And Demand Analyst</t>
  </si>
  <si>
    <t>Monitoring &amp; Alerting Engineer</t>
  </si>
  <si>
    <t>The Data Science Lab, TraCS Institute, UNC-SOM</t>
  </si>
  <si>
    <t>['r', 'python', 'sql', 'mysql', 'oracle', 'aws', 'azure', 'spark', 'github']</t>
  </si>
  <si>
    <t>{'cloud': ['oracle', 'aws', 'azure'], 'databases': ['mysql'], 'libraries': ['spark'], 'other': ['github'], 'programming': ['r', 'python', 'sql']}</t>
  </si>
  <si>
    <t>Component Engineer</t>
  </si>
  <si>
    <t>['c#', 'vba', 'windows', 'excel']</t>
  </si>
  <si>
    <t>{'analyst_tools': ['excel'], 'os': ['windows'], 'programming': ['c#', 'vba']}</t>
  </si>
  <si>
    <t>['sql', 'mysql', 'dax']</t>
  </si>
  <si>
    <t>{'analyst_tools': ['dax'], 'databases': ['mysql'], 'programming': ['sql']}</t>
  </si>
  <si>
    <t>Senior Data Engineer (SK-1111)</t>
  </si>
  <si>
    <t>['sql', 'snowflake', 'aws', 'airflow', 'power bi', 'tableau', 'kubernetes', 'docker']</t>
  </si>
  <si>
    <t>{'analyst_tools': ['power bi', 'tableau'], 'cloud': ['snowflake', 'aws'], 'libraries': ['airflow'], 'other': ['kubernetes', 'docker'], 'programming': ['sql']}</t>
  </si>
  <si>
    <t>['java', 'python', 'sql', 'gcp', 'bigquery', 'hadoop', 'airflow', 'git']</t>
  </si>
  <si>
    <t>{'cloud': ['gcp', 'bigquery'], 'libraries': ['hadoop', 'airflow'], 'other': ['git'], 'programming': ['java', 'python', 'sql']}</t>
  </si>
  <si>
    <t>Cloud Platform Engineer in Vilnius</t>
  </si>
  <si>
    <t>Manager, Customer Insights and Data Analyst</t>
  </si>
  <si>
    <t>Georgia Power Company</t>
  </si>
  <si>
    <t>ã€ AI Teamã€‘è³‡æ–™ç§‘å­¸å¶ Data Scientist</t>
  </si>
  <si>
    <t>Parttime Inkoop data-Analist</t>
  </si>
  <si>
    <t>Cox Communications, Inc.</t>
  </si>
  <si>
    <t>DATA ANALYST MKG PRODOTTO</t>
  </si>
  <si>
    <t>Senior Data Engineer m/w/d</t>
  </si>
  <si>
    <t>IIB Institut</t>
  </si>
  <si>
    <t>Senior Data Engineer - Remote From Portugal</t>
  </si>
  <si>
    <t>Executive, Master Data Management</t>
  </si>
  <si>
    <t>Medior Performance Analyst</t>
  </si>
  <si>
    <t>Data Scientist/Machine Learning - W2/Fulltime</t>
  </si>
  <si>
    <t>Ernst &amp; Young Global Limited EY</t>
  </si>
  <si>
    <t>['sql', 'gcp', 'tableau', 'zoom']</t>
  </si>
  <si>
    <t>{'analyst_tools': ['tableau'], 'cloud': ['gcp'], 'programming': ['sql'], 'sync': ['zoom']}</t>
  </si>
  <si>
    <t>AQUON LLC</t>
  </si>
  <si>
    <t>['python', 'gcp', 'snowflake', 'bigquery']</t>
  </si>
  <si>
    <t>{'cloud': ['gcp', 'snowflake', 'bigquery'], 'programming': ['python']}</t>
  </si>
  <si>
    <t>MaxPeopleHR</t>
  </si>
  <si>
    <t>מזון ומשקאות | מדען נתונים Data Scientist</t>
  </si>
  <si>
    <t>Party City</t>
  </si>
  <si>
    <t>Data Support Técnico</t>
  </si>
  <si>
    <t>['shell', 'python', 'postgresql', 'oracle', 'azure', 'gcp', 'aws', 'pyspark', 'spark']</t>
  </si>
  <si>
    <t>{'cloud': ['oracle', 'azure', 'gcp', 'aws'], 'databases': ['postgresql'], 'libraries': ['pyspark', 'spark'], 'programming': ['shell', 'python']}</t>
  </si>
  <si>
    <t>['java', 'spark', 'kafka', 'hadoop']</t>
  </si>
  <si>
    <t>{'libraries': ['spark', 'kafka', 'hadoop'], 'programming': ['java']}</t>
  </si>
  <si>
    <t>TEAM ONE</t>
  </si>
  <si>
    <t>F&amp;B Business Analyst Madrid, Spain</t>
  </si>
  <si>
    <t>Data Analyst (New or Recent Graduate) - Immediate Start Date</t>
  </si>
  <si>
    <t>Abacus Research GR</t>
  </si>
  <si>
    <t>Data Scientist, Harderwijk</t>
  </si>
  <si>
    <t>Transformation Specialist</t>
  </si>
  <si>
    <t>['go', 'qlik', 'excel', 'jira']</t>
  </si>
  <si>
    <t>{'analyst_tools': ['qlik', 'excel'], 'async': ['jira'], 'programming': ['go']}</t>
  </si>
  <si>
    <t>Bouvet Norge AS</t>
  </si>
  <si>
    <t>Data Scientist [F159]</t>
  </si>
  <si>
    <t>Data Analyst Service Reporter</t>
  </si>
  <si>
    <t>Quality Lab Analyst</t>
  </si>
  <si>
    <t>De Nederlandse Laboratorium</t>
  </si>
  <si>
    <t>Data Science Software Engineer (m/w/d)</t>
  </si>
  <si>
    <t>['python', 'sql', 'scikit-learn', 'pytorch', 'excel']</t>
  </si>
  <si>
    <t>{'analyst_tools': ['excel'], 'libraries': ['scikit-learn', 'pytorch'], 'programming': ['python', 'sql']}</t>
  </si>
  <si>
    <t>La Souterraine, France</t>
  </si>
  <si>
    <t>GROUPE URVIKA</t>
  </si>
  <si>
    <t>Manager of Advanced Analytics</t>
  </si>
  <si>
    <t>Data Engineer - New York- Innovative Algo Trading</t>
  </si>
  <si>
    <t>Middle Office Analyst - Data Transfer, Integration and Quality</t>
  </si>
  <si>
    <t>Senior Software Engineer (m/w/d)</t>
  </si>
  <si>
    <t>['t-sql', 'sql', 'python', 'javascript', 'typescript', 'scala', 'nosql', 'mongo', 'shell', 'sql server', 'mysql', 'cassandra', 'databricks', 'snowflake', 'bigquery', 'redshift', 'aws', 'azure', 'spark', 'airflow', 'react', 'hadoop', 'kafka', 'angular', 'ssis', 'excel', 'looker', 'tableau', 'qlik']</t>
  </si>
  <si>
    <t>{'analyst_tools': ['ssis', 'excel', 'looker', 'tableau', 'qlik'], 'cloud': ['databricks', 'snowflake', 'bigquery', 'redshift', 'aws', 'azure'], 'databases': ['sql server', 'mysql', 'cassandra'], 'libraries': ['spark', 'airflow', 'react', 'hadoop', 'kafka'], 'programming': ['t-sql', 'sql', 'python', 'javascript', 'typescript', 'scala', 'nosql', 'mongo', 'shell'], 'webframeworks': ['angular']}</t>
  </si>
  <si>
    <t>Software Engineer Data Migrations (m/f/d)</t>
  </si>
  <si>
    <t>Sport Alliance GmbH</t>
  </si>
  <si>
    <t>TOP TECH</t>
  </si>
  <si>
    <t>['python', 'java', 'sql', 'cassandra', 'databricks', 'hadoop', 'spark', 'datarobot', 'tableau']</t>
  </si>
  <si>
    <t>{'analyst_tools': ['datarobot', 'tableau'], 'cloud': ['databricks'], 'databases': ['cassandra'], 'libraries': ['hadoop', 'spark'], 'programming': ['python', 'java', 'sql']}</t>
  </si>
  <si>
    <t>Contractor and Full-time</t>
  </si>
  <si>
    <t>Senior/Lead Backend Engineer</t>
  </si>
  <si>
    <t>['sql', 'azure', 'power bi', 'dax', 'ssis', 'ssrs', 'chef']</t>
  </si>
  <si>
    <t>{'analyst_tools': ['power bi', 'dax', 'ssis', 'ssrs'], 'cloud': ['azure'], 'other': ['chef'], 'programming': ['sql']}</t>
  </si>
  <si>
    <t>['python', 'azure', 'pytorch', 'scikit-learn', 'flask', 'fastapi']</t>
  </si>
  <si>
    <t>{'cloud': ['azure'], 'libraries': ['pytorch', 'scikit-learn'], 'programming': ['python'], 'webframeworks': ['flask', 'fastapi']}</t>
  </si>
  <si>
    <t>Data Analyst (Ads Analytics)</t>
  </si>
  <si>
    <t>Data Analyst (MBET) Future Opportunity</t>
  </si>
  <si>
    <t>Learnership: Data Analyst</t>
  </si>
  <si>
    <t>Customer Loyalty Consultants (Pty) Ltd</t>
  </si>
  <si>
    <t>['r', 'sql', 'python', 'c', 'java', 'word', 'excel', 'outlook', 'power bi']</t>
  </si>
  <si>
    <t>{'analyst_tools': ['word', 'excel', 'outlook', 'power bi'], 'programming': ['r', 'sql', 'python', 'c', 'java']}</t>
  </si>
  <si>
    <t>Junior Data ?ngineer</t>
  </si>
  <si>
    <t>Sleed</t>
  </si>
  <si>
    <t>['python', 'sql', 'pandas', 'scikit-learn', 'matplotlib']</t>
  </si>
  <si>
    <t>{'libraries': ['pandas', 'scikit-learn', 'matplotlib'], 'programming': ['python', 'sql']}</t>
  </si>
  <si>
    <t>PhD Pos. in Integrative Data Analysis for Developmental Cognitive...</t>
  </si>
  <si>
    <t>Kabret - كبريت</t>
  </si>
  <si>
    <t>['sql', 'javascript', 'sas', 'sas', 'excel', 'spss', 'tableau', 'power bi']</t>
  </si>
  <si>
    <t>{'analyst_tools': ['sas', 'excel', 'spss', 'tableau', 'power bi'], 'programming': ['sql', 'javascript', 'sas']}</t>
  </si>
  <si>
    <t>Single Buoy Moorings Inc</t>
  </si>
  <si>
    <t>TORE Business Analyst / Data scientist Python (H/F) - Alternance...</t>
  </si>
  <si>
    <t>Data Science and Capability Associate</t>
  </si>
  <si>
    <t>Data Analyst Marketing and Business Development Manager</t>
  </si>
  <si>
    <t>Mesago Messe Frankfurt GmbH</t>
  </si>
  <si>
    <t>Data Engineer (Platform &amp; Shop Manager) (m/w/d)*</t>
  </si>
  <si>
    <t>Trotec GmbH</t>
  </si>
  <si>
    <t>Business Data Analyst - Contract</t>
  </si>
  <si>
    <t>Junior/semi Senior Data Engineer</t>
  </si>
  <si>
    <t>Middle Java Engineer</t>
  </si>
  <si>
    <t>Home Labs</t>
  </si>
  <si>
    <t>['java', 'nosql', 'javascript', 'spring', 'react', 'angular']</t>
  </si>
  <si>
    <t>{'libraries': ['spring', 'react'], 'programming': ['java', 'nosql', 'javascript'], 'webframeworks': ['angular']}</t>
  </si>
  <si>
    <t>Technical Leader Data/Big Data</t>
  </si>
  <si>
    <t>Black &amp; Veatch Family of Companies</t>
  </si>
  <si>
    <t>NORDREGIO</t>
  </si>
  <si>
    <t>['python', 'matlab', 'aws', 'azure', 'gcp', 'pytorch', 'tensorflow', 'keras']</t>
  </si>
  <si>
    <t>{'cloud': ['aws', 'azure', 'gcp'], 'libraries': ['pytorch', 'tensorflow', 'keras'], 'programming': ['python', 'matlab']}</t>
  </si>
  <si>
    <t>Data Engineer - Python/SQL (m/f/d)</t>
  </si>
  <si>
    <t>Principal Data Scientist , Workforce Intelligence</t>
  </si>
  <si>
    <t>Technical Lead Data Engineer (Power BI,Tableau)</t>
  </si>
  <si>
    <t>['shell', 'java', 'bash', 'python', 'ruby', 'ruby', 'hadoop', 'spark', 'linux', 'qlik', 'yarn', 'chef', 'ansible', 'git', 'jira']</t>
  </si>
  <si>
    <t>{'analyst_tools': ['qlik'], 'async': ['jira'], 'libraries': ['hadoop', 'spark'], 'os': ['linux'], 'other': ['yarn', 'chef', 'ansible', 'git'], 'programming': ['shell', 'java', 'bash', 'python', 'ruby'], 'webframeworks': ['ruby']}</t>
  </si>
  <si>
    <t>Data Scientist - Large Language Model (LLM)</t>
  </si>
  <si>
    <t>Colonnade Insurance S.A., Branch Czech Republic</t>
  </si>
  <si>
    <t>Analytics Engineer II - Platform</t>
  </si>
  <si>
    <t>Legalhero</t>
  </si>
  <si>
    <t>['mongodb', 'mongodb', 'python', 'java', 'postgresql', 'mysql', 'cassandra', 'aws', 'azure', 'hadoop', 'spark', 'tableau']</t>
  </si>
  <si>
    <t>{'analyst_tools': ['tableau'], 'cloud': ['aws', 'azure'], 'databases': ['mongodb', 'postgresql', 'mysql', 'cassandra'], 'libraries': ['hadoop', 'spark'], 'programming': ['mongodb', 'python', 'java']}</t>
  </si>
  <si>
    <t>Senior Data Scientist - Analytics &amp; Research</t>
  </si>
  <si>
    <t>Research And Data Analyst</t>
  </si>
  <si>
    <t>['oracle', 'azure', 'sap', 'word']</t>
  </si>
  <si>
    <t>{'analyst_tools': ['sap', 'word'], 'cloud': ['oracle', 'azure']}</t>
  </si>
  <si>
    <t>Nuevo Softwarehouse</t>
  </si>
  <si>
    <t>['azure', 'sharepoint', 'sap']</t>
  </si>
  <si>
    <t>{'analyst_tools': ['sharepoint', 'sap'], 'cloud': ['azure']}</t>
  </si>
  <si>
    <t>Data Scientist Junior en Stage - Rouen</t>
  </si>
  <si>
    <t>['go', 'sas', 'sas', 'excel', 'word']</t>
  </si>
  <si>
    <t>{'analyst_tools': ['sas', 'excel', 'word'], 'programming': ['go', 'sas']}</t>
  </si>
  <si>
    <t>Hour One</t>
  </si>
  <si>
    <t>['python', 'aws', 'azure', 'pytorch', 'opencv', 'dlib', 'express', 'linux', 'docker', 'git']</t>
  </si>
  <si>
    <t>{'cloud': ['aws', 'azure'], 'libraries': ['pytorch', 'opencv', 'dlib'], 'os': ['linux'], 'other': ['docker', 'git'], 'programming': ['python'], 'webframeworks': ['express']}</t>
  </si>
  <si>
    <t>Research Data Analyst, Bloomberg Center for Public Innovation</t>
  </si>
  <si>
    <t>['sql', 'nosql', 'mongodb', 'mongodb', 'python', 'aws', 'hadoop', 'spark', 'kafka', 'tableau']</t>
  </si>
  <si>
    <t>{'analyst_tools': ['tableau'], 'cloud': ['aws'], 'databases': ['mongodb'], 'libraries': ['hadoop', 'spark', 'kafka'], 'programming': ['sql', 'nosql', 'mongodb', 'python']}</t>
  </si>
  <si>
    <t>['sql', 'python', 'gcp', 'bigquery', 'pyspark', 'airflow', 'hadoop', 'git', 'jenkins']</t>
  </si>
  <si>
    <t>{'cloud': ['gcp', 'bigquery'], 'libraries': ['pyspark', 'airflow', 'hadoop'], 'other': ['git', 'jenkins'], 'programming': ['sql', 'python']}</t>
  </si>
  <si>
    <t>Data Scientist Jobs in Dubai | Siemens Careers UAE</t>
  </si>
  <si>
    <t>Software Engineer 2--M365</t>
  </si>
  <si>
    <t>Senior Data Engineer - Cloud Analytics</t>
  </si>
  <si>
    <t>['sql', 'python', 'c#', 'java', 'snowflake', 'redshift', 'bigquery', 'airflow', 'alteryx', 'tableau', 'unify']</t>
  </si>
  <si>
    <t>{'analyst_tools': ['alteryx', 'tableau'], 'cloud': ['snowflake', 'redshift', 'bigquery'], 'libraries': ['airflow'], 'programming': ['sql', 'python', 'c#', 'java'], 'sync': ['unify']}</t>
  </si>
  <si>
    <t>data scientist doctorat</t>
  </si>
  <si>
    <t>1G-LINK CONSULTING - ID TOv2 #21865 - ID TOv1 #61328</t>
  </si>
  <si>
    <t>Stage : Data Analyst (stage) H/F (Stage)</t>
  </si>
  <si>
    <t>Livry-Gargan, France</t>
  </si>
  <si>
    <t>Ship Sticks</t>
  </si>
  <si>
    <t>['sql', 'bigquery', 'excel', 'qlik', 'tableau', 'power bi']</t>
  </si>
  <si>
    <t>{'analyst_tools': ['excel', 'qlik', 'tableau', 'power bi'], 'cloud': ['bigquery'], 'programming': ['sql']}</t>
  </si>
  <si>
    <t>Bishop Auckland, UK</t>
  </si>
  <si>
    <t>['python', 'aws', 'spark', 'react', 'flow', 'kubernetes']</t>
  </si>
  <si>
    <t>{'cloud': ['aws'], 'libraries': ['spark', 'react'], 'other': ['flow', 'kubernetes'], 'programming': ['python']}</t>
  </si>
  <si>
    <t>['c#', 'java', 'scala', 'python', 'azure', 'github', 'docker', 'kubernetes', 'jira', 'confluence']</t>
  </si>
  <si>
    <t>{'async': ['jira', 'confluence'], 'cloud': ['azure'], 'other': ['github', 'docker', 'kubernetes'], 'programming': ['c#', 'java', 'scala', 'python']}</t>
  </si>
  <si>
    <t>Game Analyst (Poland/Ukraine)</t>
  </si>
  <si>
    <t>DATA ANALYST BI H/F</t>
  </si>
  <si>
    <t>DEKRA Industrial</t>
  </si>
  <si>
    <t>['power bi', 'dax', 'excel', 'powerpoint', 'word', 'outlook']</t>
  </si>
  <si>
    <t>{'analyst_tools': ['power bi', 'dax', 'excel', 'powerpoint', 'word', 'outlook']}</t>
  </si>
  <si>
    <t>Goya, Corrientes, Argentina</t>
  </si>
  <si>
    <t>Big Data Team Leader</t>
  </si>
  <si>
    <t>['java', 'hadoop', 'kafka', 'linux']</t>
  </si>
  <si>
    <t>{'libraries': ['hadoop', 'kafka'], 'os': ['linux'], 'programming': ['java']}</t>
  </si>
  <si>
    <t>['python', 'scala', 'java', 'sql', 'dynamodb', 'postgresql', 'mysql', 'aws', 'redshift', 'oracle', 'spark', 'hadoop']</t>
  </si>
  <si>
    <t>{'cloud': ['aws', 'redshift', 'oracle'], 'databases': ['dynamodb', 'postgresql', 'mysql'], 'libraries': ['spark', 'hadoop'], 'programming': ['python', 'scala', 'java', 'sql']}</t>
  </si>
  <si>
    <t>['python', 'r', 'html', 'css', 'javascript', 'airflow', 'kafka', 'git']</t>
  </si>
  <si>
    <t>{'libraries': ['airflow', 'kafka'], 'other': ['git'], 'programming': ['python', 'r', 'html', 'css', 'javascript']}</t>
  </si>
  <si>
    <t>Senior Data Analyst - Treasury &amp; Payments data analytics</t>
  </si>
  <si>
    <t>Senior Data Scientist. Job in Malvern NBC4i Jobs</t>
  </si>
  <si>
    <t>During spa - Filiale di Curtatone (MN)</t>
  </si>
  <si>
    <t>UNICEF UK</t>
  </si>
  <si>
    <t>Software Engineer Team Lead -Platform Team</t>
  </si>
  <si>
    <t>MLE / MLOps Engineer</t>
  </si>
  <si>
    <t>['sql', 'python', 'aws', 'redshift', 'airflow', 'ssis']</t>
  </si>
  <si>
    <t>{'analyst_tools': ['ssis'], 'cloud': ['aws', 'redshift'], 'libraries': ['airflow'], 'programming': ['sql', 'python']}</t>
  </si>
  <si>
    <t>Copy of Senior Expert Cloud Engineering &amp; Architecture (f/m/d) at...</t>
  </si>
  <si>
    <t>North Liberty, IN</t>
  </si>
  <si>
    <t>Analyst 2, Entrprs Data</t>
  </si>
  <si>
    <t>['t-sql', 'c#', 'oracle', 'azure', 'ssrs', 'ssis', 'power bi']</t>
  </si>
  <si>
    <t>{'analyst_tools': ['ssrs', 'ssis', 'power bi'], 'cloud': ['oracle', 'azure'], 'programming': ['t-sql', 'c#']}</t>
  </si>
  <si>
    <t>['sql', 'python', 'sql server', 'hadoop', 'airflow', 'kafka', 'spark', 'kubernetes']</t>
  </si>
  <si>
    <t>{'databases': ['sql server'], 'libraries': ['hadoop', 'airflow', 'kafka', 'spark'], 'other': ['kubernetes'], 'programming': ['sql', 'python']}</t>
  </si>
  <si>
    <t>INgrooves Music Group</t>
  </si>
  <si>
    <t>ALTERNANCE - Data Analyst Performance Financière F/H</t>
  </si>
  <si>
    <t>watersedgere</t>
  </si>
  <si>
    <t>['sql', 't-sql', 'sql server', 'oracle', 'aws', 'azure', 'gcp', 'windows', 'ssis']</t>
  </si>
  <si>
    <t>{'analyst_tools': ['ssis'], 'cloud': ['oracle', 'aws', 'azure', 'gcp'], 'databases': ['sql server'], 'os': ['windows'], 'programming': ['sql', 't-sql']}</t>
  </si>
  <si>
    <t>['python', 'databricks', 'azure', 'spark', 'kafka']</t>
  </si>
  <si>
    <t>{'cloud': ['databricks', 'azure'], 'libraries': ['spark', 'kafka'], 'programming': ['python']}</t>
  </si>
  <si>
    <t>Servicing Analyst</t>
  </si>
  <si>
    <t>['sql', 'scala', 'python', 'powershell', 'c', 'oracle', 'azure', 'hadoop', 'spark', 'ssis', 'word']</t>
  </si>
  <si>
    <t>{'analyst_tools': ['ssis', 'word'], 'cloud': ['oracle', 'azure'], 'libraries': ['hadoop', 'spark'], 'programming': ['sql', 'scala', 'python', 'powershell', 'c']}</t>
  </si>
  <si>
    <t>['python', 'java', 'elasticsearch', 'aws', 'kafka', 'flow']</t>
  </si>
  <si>
    <t>{'cloud': ['aws'], 'databases': ['elasticsearch'], 'libraries': ['kafka'], 'other': ['flow'], 'programming': ['python', 'java']}</t>
  </si>
  <si>
    <t>Nettium Sdn. Bhd.</t>
  </si>
  <si>
    <t>['sql', 'javascript', 'sas', 'sas', 'asp.net', 'excel', 'spss']</t>
  </si>
  <si>
    <t>{'analyst_tools': ['sas', 'excel', 'spss'], 'programming': ['sql', 'javascript', 'sas'], 'webframeworks': ['asp.net']}</t>
  </si>
  <si>
    <t>Data engineer(Databricks)- Scrum- Team lead</t>
  </si>
  <si>
    <t>Automation Engineers</t>
  </si>
  <si>
    <t>Data Center Engineer - (Located in Marseille France ONLY)</t>
  </si>
  <si>
    <t>Riznovation</t>
  </si>
  <si>
    <t>Avegen</t>
  </si>
  <si>
    <t>['sql', 'python', 'mysql', 'aws', 'gdpr', 'react', 'excel']</t>
  </si>
  <si>
    <t>{'analyst_tools': ['excel'], 'cloud': ['aws'], 'databases': ['mysql'], 'libraries': ['gdpr', 'react'], 'programming': ['sql', 'python']}</t>
  </si>
  <si>
    <t>Groupe Agrica</t>
  </si>
  <si>
    <t>['sql', 'sas', 'sas', 'qlik']</t>
  </si>
  <si>
    <t>{'analyst_tools': ['sas', 'qlik'], 'programming': ['sql', 'sas']}</t>
  </si>
  <si>
    <t>Biostatistician for Health Data Science at Statens Serum Institut...</t>
  </si>
  <si>
    <t>Senior Data Scientist (Retail/Ecommerce)</t>
  </si>
  <si>
    <t>Sr. Data Engineer in Pune</t>
  </si>
  <si>
    <t>Loyal Source Government Services</t>
  </si>
  <si>
    <t>Data scientist - Customer communications</t>
  </si>
  <si>
    <t>Technical Data Reviewer</t>
  </si>
  <si>
    <t>Aequor Healthcare</t>
  </si>
  <si>
    <t>Junior Cloud Data Engineer (Cloud Engineer)</t>
  </si>
  <si>
    <t>['python', 'elasticsearch', 'aws', 'redshift', 'snowflake', 'pandas', 'pyspark', 'kafka', 'fastapi', 'terraform']</t>
  </si>
  <si>
    <t>{'cloud': ['aws', 'redshift', 'snowflake'], 'databases': ['elasticsearch'], 'libraries': ['pandas', 'pyspark', 'kafka'], 'other': ['terraform'], 'programming': ['python'], 'webframeworks': ['fastapi']}</t>
  </si>
  <si>
    <t>QuikTrip</t>
  </si>
  <si>
    <t>Remote Lead Software Engineer</t>
  </si>
  <si>
    <t>Recruitify</t>
  </si>
  <si>
    <t>['java', 'c++', 'linux', 'git', 'jenkins']</t>
  </si>
  <si>
    <t>{'os': ['linux'], 'other': ['git', 'jenkins'], 'programming': ['java', 'c++']}</t>
  </si>
  <si>
    <t>['css', 'html', 'javascript', 'jira']</t>
  </si>
  <si>
    <t>{'async': ['jira'], 'programming': ['css', 'html', 'javascript']}</t>
  </si>
  <si>
    <t>Business Intelligence and Analytics Lead - Operations</t>
  </si>
  <si>
    <t>Charter Manufacturing</t>
  </si>
  <si>
    <t>['oracle', 'snowflake', 'azure', 'tableau', 'alteryx', 'power bi', 'sap']</t>
  </si>
  <si>
    <t>{'analyst_tools': ['tableau', 'alteryx', 'power bi', 'sap'], 'cloud': ['oracle', 'snowflake', 'azure']}</t>
  </si>
  <si>
    <t>Microsoft Analytics Architect</t>
  </si>
  <si>
    <t>Hyundai Mobis Parts America</t>
  </si>
  <si>
    <t>Data Flow and Control Documentation Specialist</t>
  </si>
  <si>
    <t>Snowflake developer/ Data engineer</t>
  </si>
  <si>
    <t>['python', 'sql', 'nosql', 'aws', 'pyspark', 'airflow', 'excel', 'git', 'docker']</t>
  </si>
  <si>
    <t>{'analyst_tools': ['excel'], 'cloud': ['aws'], 'libraries': ['pyspark', 'airflow'], 'other': ['git', 'docker'], 'programming': ['python', 'sql', 'nosql']}</t>
  </si>
  <si>
    <t>Data Engineer – Smart Building Analytics (6 - 9 years)</t>
  </si>
  <si>
    <t>['python', 'databricks', 'aws', 'airflow', 'spark']</t>
  </si>
  <si>
    <t>{'cloud': ['databricks', 'aws'], 'libraries': ['airflow', 'spark'], 'programming': ['python']}</t>
  </si>
  <si>
    <t>['pyspark', 'qlik']</t>
  </si>
  <si>
    <t>{'analyst_tools': ['qlik'], 'libraries': ['pyspark']}</t>
  </si>
  <si>
    <t>Lead Data Engineer - Deutsch</t>
  </si>
  <si>
    <t>Engineering Tech Lead</t>
  </si>
  <si>
    <t>['ruby', 'ruby', 'sql', 'mysql', 'redis', 'aws', 'react', 'ruby on rails']</t>
  </si>
  <si>
    <t>{'cloud': ['aws'], 'databases': ['mysql', 'redis'], 'libraries': ['react'], 'programming': ['ruby', 'sql'], 'webframeworks': ['ruby', 'ruby on rails']}</t>
  </si>
  <si>
    <t>Data Analyst - 230017 (No C2C or third parties)</t>
  </si>
  <si>
    <t>Peoplesoft Sr. Analyst</t>
  </si>
  <si>
    <t>Postdoctoral Research Fellow in Machine Learning and Data Science...</t>
  </si>
  <si>
    <t>The Cyprus Institute</t>
  </si>
  <si>
    <t>Worldwide Consulting Group</t>
  </si>
  <si>
    <t>Solaris Laser Sp. Z O. O.</t>
  </si>
  <si>
    <t>SWARCO</t>
  </si>
  <si>
    <t>['go', 'c', 'power bi', 'flow']</t>
  </si>
  <si>
    <t>{'analyst_tools': ['power bi'], 'other': ['flow'], 'programming': ['go', 'c']}</t>
  </si>
  <si>
    <t>Digia Finland Oy</t>
  </si>
  <si>
    <t>e2e Infosys</t>
  </si>
  <si>
    <t>['sql', 'nosql', 'sql server', 'aws', 'oracle', 'jira']</t>
  </si>
  <si>
    <t>{'async': ['jira'], 'cloud': ['aws', 'oracle'], 'databases': ['sql server'], 'programming': ['sql', 'nosql']}</t>
  </si>
  <si>
    <t>['python', 'sql', 'sql server', 'mysql', 'azure', 'oracle', 'ssis', 'ssrs', 'power bi']</t>
  </si>
  <si>
    <t>{'analyst_tools': ['ssis', 'ssrs', 'power bi'], 'cloud': ['azure', 'oracle'], 'databases': ['sql server', 'mysql'], 'programming': ['python', 'sql']}</t>
  </si>
  <si>
    <t>['c', 'c++', 'perl', 'python']</t>
  </si>
  <si>
    <t>{'programming': ['c', 'c++', 'perl', 'python']}</t>
  </si>
  <si>
    <t>Payment Systems Business Analyst - Fed/Chips/Swift/Fircosoft/ FIS</t>
  </si>
  <si>
    <t>Data Analyst (with security clearance). Job in Braine-l'Alleud My...</t>
  </si>
  <si>
    <t>Data Engineer with ETL</t>
  </si>
  <si>
    <t>['python', 'sql', 'snowflake', 'gcp', 'aws', 'airflow', 'docker', 'kubernetes']</t>
  </si>
  <si>
    <t>{'cloud': ['snowflake', 'gcp', 'aws'], 'libraries': ['airflow'], 'other': ['docker', 'kubernetes'], 'programming': ['python', 'sql']}</t>
  </si>
  <si>
    <t>Project Data Integration Support</t>
  </si>
  <si>
    <t>Junior Consulting | Experience Design - Data Scientist ...</t>
  </si>
  <si>
    <t>Business Analyst Risk / Consultant Data Classification</t>
  </si>
  <si>
    <t>['sql', 'python', 'java', 'gcp', 'azure', 'aws', 'hadoop', 'spark', 'ssis']</t>
  </si>
  <si>
    <t>{'analyst_tools': ['ssis'], 'cloud': ['gcp', 'azure', 'aws'], 'libraries': ['hadoop', 'spark'], 'programming': ['sql', 'python', 'java']}</t>
  </si>
  <si>
    <t>Software Engineer(.Net)</t>
  </si>
  <si>
    <t>['c#', 'java', 'python', 'sql', 'nosql', 'azure', 'spark']</t>
  </si>
  <si>
    <t>{'cloud': ['azure'], 'libraries': ['spark'], 'programming': ['c#', 'java', 'python', 'sql', 'nosql']}</t>
  </si>
  <si>
    <t>Data Science Intern, PhD, 2024</t>
  </si>
  <si>
    <t>Senior Bus Information Analyst</t>
  </si>
  <si>
    <t>['sql', 'python', 'r', 'matlab', 'sql server', 'redshift', 'hadoop', 'tableau', 'spss', 'sap', 'flow']</t>
  </si>
  <si>
    <t>{'analyst_tools': ['tableau', 'spss', 'sap'], 'cloud': ['redshift'], 'databases': ['sql server'], 'libraries': ['hadoop'], 'other': ['flow'], 'programming': ['sql', 'python', 'r', 'matlab']}</t>
  </si>
  <si>
    <t>['python', 'r', 'java', 'tensorflow', 'pytorch', 'express', 'flow']</t>
  </si>
  <si>
    <t>{'libraries': ['tensorflow', 'pytorch'], 'other': ['flow'], 'programming': ['python', 'r', 'java'], 'webframeworks': ['express']}</t>
  </si>
  <si>
    <t>Student Worker Data Analytics</t>
  </si>
  <si>
    <t>['ruby', 'ruby', 'java', 'php', 'groovy', 'elasticsearch']</t>
  </si>
  <si>
    <t>{'databases': ['elasticsearch'], 'programming': ['ruby', 'java', 'php', 'groovy'], 'webframeworks': ['ruby']}</t>
  </si>
  <si>
    <t>Principal Engineer - Oracle DBA</t>
  </si>
  <si>
    <t>Superior Group</t>
  </si>
  <si>
    <t>['sql', 'shell', 'python', 'sql server', 'mysql', 'aws', 'oracle']</t>
  </si>
  <si>
    <t>{'cloud': ['aws', 'oracle'], 'databases': ['sql server', 'mysql'], 'programming': ['sql', 'shell', 'python']}</t>
  </si>
  <si>
    <t>Senior Pricing Insights and Data Analyst</t>
  </si>
  <si>
    <t>Arcon Recruitment Ireland</t>
  </si>
  <si>
    <t>Data Scientist (L5) - Member Product</t>
  </si>
  <si>
    <t>['sql', 'db2', 'tableau', 'power bi']</t>
  </si>
  <si>
    <t>{'analyst_tools': ['tableau', 'power bi'], 'databases': ['db2'], 'programming': ['sql']}</t>
  </si>
  <si>
    <t>Aimco</t>
  </si>
  <si>
    <t>['python', 'sql', 'azure', 'databricks', 'snowflake', 'pyspark', 'power bi', 'tableau']</t>
  </si>
  <si>
    <t>{'analyst_tools': ['power bi', 'tableau'], 'cloud': ['azure', 'databricks', 'snowflake'], 'libraries': ['pyspark'], 'programming': ['python', 'sql']}</t>
  </si>
  <si>
    <t>PEO-Y Data Analyst Associate</t>
  </si>
  <si>
    <t>['sql', 'python', 'sql server', 'oracle', 'tableau', 'excel', 'visio', 'powerpoint']</t>
  </si>
  <si>
    <t>{'analyst_tools': ['tableau', 'excel', 'visio', 'powerpoint'], 'cloud': ['oracle'], 'databases': ['sql server'], 'programming': ['sql', 'python']}</t>
  </si>
  <si>
    <t>Hydrocarbon data analysis</t>
  </si>
  <si>
    <t>['r', 'python', 'sql', 'neo4j', 'pandas', 'dplyr', 'tidyr', 'ggplot2', 'sharepoint', 'github']</t>
  </si>
  <si>
    <t>{'analyst_tools': ['sharepoint'], 'databases': ['neo4j'], 'libraries': ['pandas', 'dplyr', 'tidyr', 'ggplot2'], 'other': ['github'], 'programming': ['r', 'python', 'sql']}</t>
  </si>
  <si>
    <t>['sql', 'python', 'java', 'html', 'power bi']</t>
  </si>
  <si>
    <t>{'analyst_tools': ['power bi'], 'programming': ['sql', 'python', 'java', 'html']}</t>
  </si>
  <si>
    <t>Data Engineer - Toulouse (F/H)</t>
  </si>
  <si>
    <t>['python', 'r', 'azure', 'databricks', 'spark', 'git']</t>
  </si>
  <si>
    <t>{'cloud': ['azure', 'databricks'], 'libraries': ['spark'], 'other': ['git'], 'programming': ['python', 'r']}</t>
  </si>
  <si>
    <t>['python', 'sql', 'snowflake', 'aws', 'azure', 'gcp', 'pyspark']</t>
  </si>
  <si>
    <t>{'cloud': ['snowflake', 'aws', 'azure', 'gcp'], 'libraries': ['pyspark'], 'programming': ['python', 'sql']}</t>
  </si>
  <si>
    <t>Premium Hub CoE Analytics Associate</t>
  </si>
  <si>
    <t>VP of Data Engineering - Remote US</t>
  </si>
  <si>
    <t>Data Engineer (ETL / PowerBI)</t>
  </si>
  <si>
    <t>Apisero Inc.</t>
  </si>
  <si>
    <t>Consultancy - Senior Full Stack Software Engineer, Office of...</t>
  </si>
  <si>
    <t>['javascript', 'ruby', 'ruby', 'python', 'c#', 'bash', 'sql', 'nosql', 'azure', 'aws', 'gcp', 'react', 'angular', 'node.js', 'git']</t>
  </si>
  <si>
    <t>{'cloud': ['azure', 'aws', 'gcp'], 'libraries': ['react'], 'other': ['git'], 'programming': ['javascript', 'ruby', 'python', 'c#', 'bash', 'sql', 'nosql'], 'webframeworks': ['ruby', 'angular', 'node.js']}</t>
  </si>
  <si>
    <t>Staff Data Analyst - Growth</t>
  </si>
  <si>
    <t>['go', 'vba', 'sharepoint', 'excel']</t>
  </si>
  <si>
    <t>{'analyst_tools': ['sharepoint', 'excel'], 'programming': ['go', 'vba']}</t>
  </si>
  <si>
    <t>Offenbach, Germany   (+2 others)</t>
  </si>
  <si>
    <t>Soluvia Energy Services GmbH</t>
  </si>
  <si>
    <t>Analytics Consultant - Indianapolis IN</t>
  </si>
  <si>
    <t>['javascript', 'java', 'aws', 'react', 'node.js', 'express']</t>
  </si>
  <si>
    <t>{'cloud': ['aws'], 'libraries': ['react'], 'programming': ['javascript', 'java'], 'webframeworks': ['node.js', 'express']}</t>
  </si>
  <si>
    <t>tonies - Boxine GmbH</t>
  </si>
  <si>
    <t>['sql', 'r', 'python', 'tableau', 'looker', 'power bi', 'slack']</t>
  </si>
  <si>
    <t>{'analyst_tools': ['tableau', 'looker', 'power bi'], 'programming': ['sql', 'r', 'python'], 'sync': ['slack']}</t>
  </si>
  <si>
    <t>Fresh Civil Site Engineer</t>
  </si>
  <si>
    <t>JOByes</t>
  </si>
  <si>
    <t>Data Analyst - Innovation / Digital / Projet / Organisation - La...</t>
  </si>
  <si>
    <t>['sql', 'bash', 'powershell', 'sql server', 'azure', 'chef', 'puppet', 'kubernetes']</t>
  </si>
  <si>
    <t>{'cloud': ['azure'], 'databases': ['sql server'], 'other': ['chef', 'puppet', 'kubernetes'], 'programming': ['sql', 'bash', 'powershell']}</t>
  </si>
  <si>
    <t>Data Analyst:in 60-100%, Bern</t>
  </si>
  <si>
    <t>Verband öffentlicher Verkehr</t>
  </si>
  <si>
    <t>CARAIA</t>
  </si>
  <si>
    <t>Quipu</t>
  </si>
  <si>
    <t>['sql', 'python', 'firestore', 'aws']</t>
  </si>
  <si>
    <t>{'cloud': ['aws'], 'databases': ['firestore'], 'programming': ['sql', 'python']}</t>
  </si>
  <si>
    <t>Data Scientist in Arnhem</t>
  </si>
  <si>
    <t>BAE Systems (Powersource)</t>
  </si>
  <si>
    <t>['sql', 'python', 'gcp', 'aws', 'airflow', 'power bi', 'tableau', 'dax']</t>
  </si>
  <si>
    <t>{'analyst_tools': ['power bi', 'tableau', 'dax'], 'cloud': ['gcp', 'aws'], 'libraries': ['airflow'], 'programming': ['sql', 'python']}</t>
  </si>
  <si>
    <t>Lupus Gmbh</t>
  </si>
  <si>
    <t>Data Center Engineer - (Located in Brussels, Belgium ONLY) (2)</t>
  </si>
  <si>
    <t>Ravenwood Golf</t>
  </si>
  <si>
    <t>['c#', 'r', 'python', 'sql', 'sql server', 'aws']</t>
  </si>
  <si>
    <t>{'cloud': ['aws'], 'databases': ['sql server'], 'programming': ['c#', 'r', 'python', 'sql']}</t>
  </si>
  <si>
    <t>Gard, France</t>
  </si>
  <si>
    <t>ReformedTech</t>
  </si>
  <si>
    <t>Jisc</t>
  </si>
  <si>
    <t>ETL Data Engineer – Permanent</t>
  </si>
  <si>
    <t>['sql', 'sas', 'sas', 'word', 'tableau', 'excel']</t>
  </si>
  <si>
    <t>{'analyst_tools': ['sas', 'word', 'tableau', 'excel'], 'programming': ['sql', 'sas']}</t>
  </si>
  <si>
    <t>Data Engineer (m/w/d) Attraktive Konditionen - Remote</t>
  </si>
  <si>
    <t>Davidson Rise GmbH</t>
  </si>
  <si>
    <t>dermalogica llc</t>
  </si>
  <si>
    <t>Technical Support Engineering Manager/Data &amp; AI</t>
  </si>
  <si>
    <t>Data Engineer Remote, Canada</t>
  </si>
  <si>
    <t>Architecht</t>
  </si>
  <si>
    <t>CRM Manager and Data Analyst</t>
  </si>
  <si>
    <t>Montevallo, AL</t>
  </si>
  <si>
    <t>University of Montevallo</t>
  </si>
  <si>
    <t>Gds Mexico Databricks Data Engineer</t>
  </si>
  <si>
    <t>via Salt Lake City UT Geebo.com Free Classifieds Ads - Geebo</t>
  </si>
  <si>
    <t>['python', 'java', 'c#', 'javascript', 'r', 'bash', 'shell', 'c', 'pytorch', 'tensorflow', 'keras', 'linux']</t>
  </si>
  <si>
    <t>{'libraries': ['pytorch', 'tensorflow', 'keras'], 'os': ['linux'], 'programming': ['python', 'java', 'c#', 'javascript', 'r', 'bash', 'shell', 'c']}</t>
  </si>
  <si>
    <t>Business System Analyst (Commercial Analytics) SFO</t>
  </si>
  <si>
    <t>Sr. Manager, Data Refinery</t>
  </si>
  <si>
    <t>Full-stack Blockchain Engineer</t>
  </si>
  <si>
    <t>['solidity', 'rust']</t>
  </si>
  <si>
    <t>{'programming': ['solidity', 'rust']}</t>
  </si>
  <si>
    <t>Edvenswa Tech Pvt Ltd</t>
  </si>
  <si>
    <t>['sql', 'r', 'oracle', 'excel', 'spss']</t>
  </si>
  <si>
    <t>{'analyst_tools': ['excel', 'spss'], 'cloud': ['oracle'], 'programming': ['sql', 'r']}</t>
  </si>
  <si>
    <t>['sql', 'python', 'aws', 'spark', 'hadoop', 'tableau', 'power bi', 'qlik', 'github', 'zoom']</t>
  </si>
  <si>
    <t>{'analyst_tools': ['tableau', 'power bi', 'qlik'], 'cloud': ['aws'], 'libraries': ['spark', 'hadoop'], 'other': ['github'], 'programming': ['sql', 'python'], 'sync': ['zoom']}</t>
  </si>
  <si>
    <t>Hamilton Internet Services Ltd</t>
  </si>
  <si>
    <t>Data Engineer Alternance H/F</t>
  </si>
  <si>
    <t>['azure', 'git', 'terraform', 'ansible', 'docker', 'kubernetes']</t>
  </si>
  <si>
    <t>{'cloud': ['azure'], 'other': ['git', 'terraform', 'ansible', 'docker', 'kubernetes']}</t>
  </si>
  <si>
    <t>['matlab', 'r', 'numpy']</t>
  </si>
  <si>
    <t>{'libraries': ['numpy'], 'programming': ['matlab', 'r']}</t>
  </si>
  <si>
    <t>['python', 'snowflake', 'pandas', 'numpy', 'scikit-learn', 'tensorflow', 'pytorch']</t>
  </si>
  <si>
    <t>{'cloud': ['snowflake'], 'libraries': ['pandas', 'numpy', 'scikit-learn', 'tensorflow', 'pytorch'], 'programming': ['python']}</t>
  </si>
  <si>
    <t>Senior Data Science Consultants</t>
  </si>
  <si>
    <t>Crédit agricole Centre-est</t>
  </si>
  <si>
    <t>['sql', 'python', 'c#', 'java', 'nosql', 'azure']</t>
  </si>
  <si>
    <t>{'cloud': ['azure'], 'programming': ['sql', 'python', 'c#', 'java', 'nosql']}</t>
  </si>
  <si>
    <t>Business et Data Analyst (H/F) en alternance</t>
  </si>
  <si>
    <t>['python', 'sql', 'pandas', 'numpy', 'scikit-learn', 'pytorch', 'tensorflow', 'spark', 'pyspark', 'airflow', 'docker', 'kubernetes']</t>
  </si>
  <si>
    <t>{'libraries': ['pandas', 'numpy', 'scikit-learn', 'pytorch', 'tensorflow', 'spark', 'pyspark', 'airflow'], 'other': ['docker', 'kubernetes'], 'programming': ['python', 'sql']}</t>
  </si>
  <si>
    <t>['python', 'jupyter', 'tableau', 'excel']</t>
  </si>
  <si>
    <t>{'analyst_tools': ['tableau', 'excel'], 'libraries': ['jupyter'], 'programming': ['python']}</t>
  </si>
  <si>
    <t>Management consultant</t>
  </si>
  <si>
    <t>['sharepoint', 'power bi', 'excel', 'powerpoint', 'visio']</t>
  </si>
  <si>
    <t>{'analyst_tools': ['sharepoint', 'power bi', 'excel', 'powerpoint', 'visio']}</t>
  </si>
  <si>
    <t>Experis Gruppo Manpower srl sta cercando JUNIOR DATA ANALYST BOLOGNA</t>
  </si>
  <si>
    <t>['sql', 'python', 'scala', 'spark', 'kafka', 'jupyter', 'flow', 'jira']</t>
  </si>
  <si>
    <t>{'async': ['jira'], 'libraries': ['spark', 'kafka', 'jupyter'], 'other': ['flow'], 'programming': ['sql', 'python', 'scala']}</t>
  </si>
  <si>
    <t>Data Engineer, Väre Oy, etätyö</t>
  </si>
  <si>
    <t>['python', 'sql', 'azure', 'qlik', 'power bi']</t>
  </si>
  <si>
    <t>{'analyst_tools': ['qlik', 'power bi'], 'cloud': ['azure'], 'programming': ['python', 'sql']}</t>
  </si>
  <si>
    <t>IT Data Analyst F/H (Alternance)</t>
  </si>
  <si>
    <t>Mu Sigma Inc.</t>
  </si>
  <si>
    <t>['nosql', 'sql', 'azure', 'databricks', 'hadoop', 'spark', 'kafka']</t>
  </si>
  <si>
    <t>{'cloud': ['azure', 'databricks'], 'libraries': ['hadoop', 'spark', 'kafka'], 'programming': ['nosql', 'sql']}</t>
  </si>
  <si>
    <t>['sql', 'postgresql', 'snowflake', 'aws', 'redshift', 'aurora', 'hadoop', 'spark']</t>
  </si>
  <si>
    <t>{'cloud': ['snowflake', 'aws', 'redshift', 'aurora'], 'databases': ['postgresql'], 'libraries': ['hadoop', 'spark'], 'programming': ['sql']}</t>
  </si>
  <si>
    <t>Lead Data Analyst - Fully Remote - £85K</t>
  </si>
  <si>
    <t>Data Engineer / Data Analyst-Science</t>
  </si>
  <si>
    <t>FastBench Pro</t>
  </si>
  <si>
    <t>['sql', 'powershell', 'python', 'sql server', 'azure', 'oracle', 'aws', 'qlik', 'ssis']</t>
  </si>
  <si>
    <t>{'analyst_tools': ['qlik', 'ssis'], 'cloud': ['azure', 'oracle', 'aws'], 'databases': ['sql server'], 'programming': ['sql', 'powershell', 'python']}</t>
  </si>
  <si>
    <t>Workato sta cercando Senior Data Engineer</t>
  </si>
  <si>
    <t>['sql', 'python', 'sharepoint', 'alteryx', 'power bi', 'excel']</t>
  </si>
  <si>
    <t>{'analyst_tools': ['sharepoint', 'alteryx', 'power bi', 'excel'], 'programming': ['sql', 'python']}</t>
  </si>
  <si>
    <t>Acryl Data</t>
  </si>
  <si>
    <t>['python', 'java', 'sql', 'nosql', 'aws', 'gcp', 'azure', 'spark', 'scikit-learn', 'pytorch', 'airflow']</t>
  </si>
  <si>
    <t>{'cloud': ['aws', 'gcp', 'azure'], 'libraries': ['spark', 'scikit-learn', 'pytorch', 'airflow'], 'programming': ['python', 'java', 'sql', 'nosql']}</t>
  </si>
  <si>
    <t>Software Back-end Developer</t>
  </si>
  <si>
    <t>['python', 'javascript', 'typescript', 'html', 'css', 'sql', 'nosql', 'aws', 'azure', 'flask']</t>
  </si>
  <si>
    <t>{'cloud': ['aws', 'azure'], 'programming': ['python', 'javascript', 'typescript', 'html', 'css', 'sql', 'nosql'], 'webframeworks': ['flask']}</t>
  </si>
  <si>
    <t>['sql', 'vba', 'excel', 'powerpoint', 'spss']</t>
  </si>
  <si>
    <t>{'analyst_tools': ['excel', 'powerpoint', 'spss'], 'programming': ['sql', 'vba']}</t>
  </si>
  <si>
    <t>Senior Data Analyst (Denmark, Søborg)</t>
  </si>
  <si>
    <t>['sql', 'python', 'r', 'excel', 'alteryx', 'tableau', 'powerpoint']</t>
  </si>
  <si>
    <t>{'analyst_tools': ['excel', 'alteryx', 'tableau', 'powerpoint'], 'programming': ['sql', 'python', 'r']}</t>
  </si>
  <si>
    <t>Adiutum</t>
  </si>
  <si>
    <t>Werkstudent (m/w/d) im Bereich Data Science (373540LR)</t>
  </si>
  <si>
    <t>['php', 'postgresql', 'mysql', 'redis', 'linux', 'word', 'ansible', 'docker', 'kubernetes']</t>
  </si>
  <si>
    <t>{'analyst_tools': ['word'], 'databases': ['postgresql', 'mysql', 'redis'], 'os': ['linux'], 'other': ['ansible', 'docker', 'kubernetes'], 'programming': ['php']}</t>
  </si>
  <si>
    <t>Information Security Engineer III</t>
  </si>
  <si>
    <t>Chartered Accountant - Data Analyst</t>
  </si>
  <si>
    <t>Data Analyst/Financial Crimes</t>
  </si>
  <si>
    <t>Data Engineer (AWS and Python)</t>
  </si>
  <si>
    <t>['python', 'scala', 'aws', 'hadoop', 'pyspark', 'spark', 'flow']</t>
  </si>
  <si>
    <t>{'cloud': ['aws'], 'libraries': ['hadoop', 'pyspark', 'spark'], 'other': ['flow'], 'programming': ['python', 'scala']}</t>
  </si>
  <si>
    <t>Tech Aveev LLC</t>
  </si>
  <si>
    <t>SILVUS TECHNOLOGIES</t>
  </si>
  <si>
    <t>['spreadsheet', 'excel', 'sheets', 'planner']</t>
  </si>
  <si>
    <t>{'analyst_tools': ['spreadsheet', 'excel', 'sheets'], 'async': ['planner']}</t>
  </si>
  <si>
    <t>Senior Strategic Research Data Analyst</t>
  </si>
  <si>
    <t>CFT Consulting</t>
  </si>
  <si>
    <t>Configuration Data Manager</t>
  </si>
  <si>
    <t>Principal Consultant-Data Engineer-ITO065410</t>
  </si>
  <si>
    <t>Data Scientist Engineer in NYC</t>
  </si>
  <si>
    <t>via Wall Street Careers</t>
  </si>
  <si>
    <t>Technical Data Engineer - Maintenance Manual (d/m/w)</t>
  </si>
  <si>
    <t>Business System Analyst (Healthcare domain)</t>
  </si>
  <si>
    <t>Data Engineer - Web Developer (Haken)</t>
  </si>
  <si>
    <t>AWS DevOps Engineers Senior</t>
  </si>
  <si>
    <t>['aws', 'redhat', 'kubernetes']</t>
  </si>
  <si>
    <t>{'cloud': ['aws'], 'os': ['redhat'], 'other': ['kubernetes']}</t>
  </si>
  <si>
    <t>ООО «ЮрСпектр»</t>
  </si>
  <si>
    <t>URGENT - Power BI Data Analyst</t>
  </si>
  <si>
    <t>Data Analyst - Ecole de la Data &amp; de l'IA (H/F)</t>
  </si>
  <si>
    <t>Data Scientist - Trust and Safety - San Jose</t>
  </si>
  <si>
    <t>ESG Data Coordinator</t>
  </si>
  <si>
    <t>FLUXYS BE</t>
  </si>
  <si>
    <t>Software Engineer Cloud EOS Team</t>
  </si>
  <si>
    <t>['shell', 'python', 'golang', 'aws', 'azure', 'gcp', 'linux', 'ansible', 'terraform']</t>
  </si>
  <si>
    <t>{'cloud': ['aws', 'azure', 'gcp'], 'os': ['linux'], 'other': ['ansible', 'terraform'], 'programming': ['shell', 'python', 'golang']}</t>
  </si>
  <si>
    <t>Lead ConsultantCloud Data Engineering Lead</t>
  </si>
  <si>
    <t>['java', 'sql', 'python', 'oracle', 'aws', 'redshift', 'databricks', 'snowflake', 'pyspark', 'airflow', 'angular', 'unix', 'microstrategy', 'power bi', 'jenkins', 'ansible', 'jira', 'confluence']</t>
  </si>
  <si>
    <t>{'analyst_tools': ['microstrategy', 'power bi'], 'async': ['jira', 'confluence'], 'cloud': ['oracle', 'aws', 'redshift', 'databricks', 'snowflake'], 'libraries': ['pyspark', 'airflow'], 'os': ['unix'], 'other': ['jenkins', 'ansible'], 'programming': ['java', 'sql', 'python'], 'webframeworks': ['angular']}</t>
  </si>
  <si>
    <t>Aegis Premier Solutions</t>
  </si>
  <si>
    <t>['r', 'python', 'sql', 'mongodb', 'mongodb', 'cassandra', 'azure', 'power bi', 'tableau']</t>
  </si>
  <si>
    <t>{'analyst_tools': ['power bi', 'tableau'], 'cloud': ['azure'], 'databases': ['mongodb', 'cassandra'], 'programming': ['r', 'python', 'sql', 'mongodb']}</t>
  </si>
  <si>
    <t>Analyst/Sr. Analyst, People, Operations</t>
  </si>
  <si>
    <t>KPMG Saudi Arabia</t>
  </si>
  <si>
    <t>['sql', 'sql server', 'react', 'asp.net']</t>
  </si>
  <si>
    <t>{'databases': ['sql server'], 'libraries': ['react'], 'programming': ['sql'], 'webframeworks': ['asp.net']}</t>
  </si>
  <si>
    <t>Data Scientist (Recommender)</t>
  </si>
  <si>
    <t>['python', 'aws', 'spark', 'pandas', 'numpy', 'scikit-learn', 'docker']</t>
  </si>
  <si>
    <t>{'cloud': ['aws'], 'libraries': ['spark', 'pandas', 'numpy', 'scikit-learn'], 'other': ['docker'], 'programming': ['python']}</t>
  </si>
  <si>
    <t>Network &amp; Cloud Engineer</t>
  </si>
  <si>
    <t>T4YOU</t>
  </si>
  <si>
    <t>Stage - Flight Crew Training Data Engineer H/F</t>
  </si>
  <si>
    <t>DPD Nederland</t>
  </si>
  <si>
    <t>Business Analyst – Structured Finance Analytics Platform</t>
  </si>
  <si>
    <t>Product Data Analyst | Bees Martech</t>
  </si>
  <si>
    <t>Senior Scala/Data Engineer</t>
  </si>
  <si>
    <t>['scala', 'python', 'sql', 'ibm cloud', 'aws', 'spark', 'hadoop', 'bitbucket', 'git']</t>
  </si>
  <si>
    <t>{'cloud': ['ibm cloud', 'aws'], 'libraries': ['spark', 'hadoop'], 'other': ['bitbucket', 'git'], 'programming': ['scala', 'python', 'sql']}</t>
  </si>
  <si>
    <t>Envision Technology Solutions - Tech Think Infotech</t>
  </si>
  <si>
    <t>['python', 'sql', 'aws', 'oracle', 'redshift', 'spark']</t>
  </si>
  <si>
    <t>{'cloud': ['aws', 'oracle', 'redshift'], 'libraries': ['spark'], 'programming': ['python', 'sql']}</t>
  </si>
  <si>
    <t>Damen Schelde Naval Shipbuilding</t>
  </si>
  <si>
    <t>Data Analyst Junior ES</t>
  </si>
  <si>
    <t>Beacon, NY</t>
  </si>
  <si>
    <t>Sr. Data Analyst | Hybrid | 100k | Chicago, IL</t>
  </si>
  <si>
    <t>Cambly Inc.</t>
  </si>
  <si>
    <t>CJ Affiliate</t>
  </si>
  <si>
    <t>Tech Consulting- D&amp;A-Data Engineer- Senior</t>
  </si>
  <si>
    <t>North Richland</t>
  </si>
  <si>
    <t>Interim Data Engineer, Haarlem</t>
  </si>
  <si>
    <t>['python', 'sql', 'r', 'powershell', 'azure', 'databricks']</t>
  </si>
  <si>
    <t>{'cloud': ['azure', 'databricks'], 'programming': ['python', 'sql', 'r', 'powershell']}</t>
  </si>
  <si>
    <t>ML/Data Ops Engineer</t>
  </si>
  <si>
    <t>['kafka', 'docker', 'kubernetes', 'git', 'github', 'terraform']</t>
  </si>
  <si>
    <t>{'libraries': ['kafka'], 'other': ['docker', 'kubernetes', 'git', 'github', 'terraform']}</t>
  </si>
  <si>
    <t>Senior Scientist - Molecular Data Science</t>
  </si>
  <si>
    <t>Senior Data Analyst - Public Trust clearance</t>
  </si>
  <si>
    <t>Ocean Flex International Pvt. Ltd.</t>
  </si>
  <si>
    <t>['sql', 'powershell', 'snowflake', 'azure', 'databricks', 'aws', 'power bi', 'github', 'terraform']</t>
  </si>
  <si>
    <t>{'analyst_tools': ['power bi'], 'cloud': ['snowflake', 'azure', 'databricks', 'aws'], 'other': ['github', 'terraform'], 'programming': ['sql', 'powershell']}</t>
  </si>
  <si>
    <t>Data Engineer 48107</t>
  </si>
  <si>
    <t>DEME</t>
  </si>
  <si>
    <t>['swift', 'java', 'sql', 'oracle', 'kafka', 'linux', 'jenkins', 'docker', 'kubernetes']</t>
  </si>
  <si>
    <t>{'cloud': ['oracle'], 'libraries': ['kafka'], 'os': ['linux'], 'other': ['jenkins', 'docker', 'kubernetes'], 'programming': ['swift', 'java', 'sql']}</t>
  </si>
  <si>
    <t>Pension Administrator / Data Analyst</t>
  </si>
  <si>
    <t>Security Metrics and Data Reporting Analyst</t>
  </si>
  <si>
    <t>['python', 'perl', 'bash', 'php', 'powerpoint', 'excel']</t>
  </si>
  <si>
    <t>{'analyst_tools': ['powerpoint', 'excel'], 'programming': ['python', 'perl', 'bash', 'php']}</t>
  </si>
  <si>
    <t>Support Center Analyst</t>
  </si>
  <si>
    <t>SAP Systems and Data Analyst 4</t>
  </si>
  <si>
    <t>Senior Back-end Developer / Data Engineer</t>
  </si>
  <si>
    <t>['php', 'typescript', 'scala', 'python', 'javascript', 'mysql', 'elasticsearch', 'postgresql', 'gcp', 'numpy', 'pandas', 'laravel', 'symfony', 'angular', 'jquery', 'node.js', 'express', 'django', 'vue', 'linux', 'git', 'docker']</t>
  </si>
  <si>
    <t>{'cloud': ['gcp'], 'databases': ['mysql', 'elasticsearch', 'postgresql'], 'libraries': ['numpy', 'pandas'], 'os': ['linux'], 'other': ['git', 'docker'], 'programming': ['php', 'typescript', 'scala', 'python', 'javascript'], 'webframeworks': ['laravel', 'symfony', 'angular', 'jquery', 'node.js', 'express', 'django', 'vue']}</t>
  </si>
  <si>
    <t>Hoofd bedrijfsbureau - Data analist | Aalter | Voltijds | Daguren</t>
  </si>
  <si>
    <t>['python', 'r', 'sql', 'gcp', 'power bi', 'tableau', 'alteryx']</t>
  </si>
  <si>
    <t>{'analyst_tools': ['power bi', 'tableau', 'alteryx'], 'cloud': ['gcp'], 'programming': ['python', 'r', 'sql']}</t>
  </si>
  <si>
    <t>PM/Market Risk/Data Analytics/W-2</t>
  </si>
  <si>
    <t>['python', 'sql', 'vba', 'hadoop', 'excel']</t>
  </si>
  <si>
    <t>{'analyst_tools': ['excel'], 'libraries': ['hadoop'], 'programming': ['python', 'sql', 'vba']}</t>
  </si>
  <si>
    <t>MDM Architect</t>
  </si>
  <si>
    <t>['sql', 'azure', 'databricks', 'snowflake', 'aws', 'gcp', 'oracle', 'sap', 'power bi', 'qlik']</t>
  </si>
  <si>
    <t>{'analyst_tools': ['sap', 'power bi', 'qlik'], 'cloud': ['azure', 'databricks', 'snowflake', 'aws', 'gcp', 'oracle'], 'programming': ['sql']}</t>
  </si>
  <si>
    <t>Tampa, FL   (+10 others)</t>
  </si>
  <si>
    <t>Data leader foco em credito</t>
  </si>
  <si>
    <t>Data Engineer / Python / AWS (H/F) - freelance</t>
  </si>
  <si>
    <t>['python', 'sql', 'aws', 'databricks', 'kafka', 'docker', 'kubernetes']</t>
  </si>
  <si>
    <t>{'cloud': ['aws', 'databricks'], 'libraries': ['kafka'], 'other': ['docker', 'kubernetes'], 'programming': ['python', 'sql']}</t>
  </si>
  <si>
    <t>['mysql', 'ssrs']</t>
  </si>
  <si>
    <t>{'analyst_tools': ['ssrs'], 'databases': ['mysql']}</t>
  </si>
  <si>
    <t>['golang', 'kafka', 'excel', 'kubernetes']</t>
  </si>
  <si>
    <t>{'analyst_tools': ['excel'], 'libraries': ['kafka'], 'other': ['kubernetes'], 'programming': ['golang']}</t>
  </si>
  <si>
    <t>['python', 'sql', 'sql server', 'azure', 'databricks', 'pyspark', 'spark', 'dax']</t>
  </si>
  <si>
    <t>{'analyst_tools': ['dax'], 'cloud': ['azure', 'databricks'], 'databases': ['sql server'], 'libraries': ['pyspark', 'spark'], 'programming': ['python', 'sql']}</t>
  </si>
  <si>
    <t>Senior Migration Data Engineer (Pluto)</t>
  </si>
  <si>
    <t>['snowflake', 'oracle', 'azure', 'kafka', 'gdpr']</t>
  </si>
  <si>
    <t>{'cloud': ['snowflake', 'oracle', 'azure'], 'libraries': ['kafka', 'gdpr']}</t>
  </si>
  <si>
    <t>Godshall Recruiting</t>
  </si>
  <si>
    <t>['scala', 'java', 'snowflake', 'spark', 'qlik']</t>
  </si>
  <si>
    <t>{'analyst_tools': ['qlik'], 'cloud': ['snowflake'], 'libraries': ['spark'], 'programming': ['scala', 'java']}</t>
  </si>
  <si>
    <t>Accounting to Reporting Analyst - Semi Senior</t>
  </si>
  <si>
    <t>via Joblift.de</t>
  </si>
  <si>
    <t>['t-sql', 'python', 'powershell', 'azure', 'databricks', 'kafka', 'spark', 'pyspark', 'power bi', 'tableau', 'ssis', 'ssrs', 'unity']</t>
  </si>
  <si>
    <t>{'analyst_tools': ['power bi', 'tableau', 'ssis', 'ssrs'], 'cloud': ['azure', 'databricks'], 'libraries': ['kafka', 'spark', 'pyspark'], 'other': ['unity'], 'programming': ['t-sql', 'python', 'powershell']}</t>
  </si>
  <si>
    <t>FLYING WHALES</t>
  </si>
  <si>
    <t>YouVersion</t>
  </si>
  <si>
    <t>Senior Data Analytics Engineer - AI Start-up</t>
  </si>
  <si>
    <t>Health Data Scientist – Consultant - Full-time / Part-time</t>
  </si>
  <si>
    <t>Data Analyst – Stavanger</t>
  </si>
  <si>
    <t>Tech Lead Big Data - Nantes F/H</t>
  </si>
  <si>
    <t>PRANATHI SOFTWARE SERVICES PVT.LTD</t>
  </si>
  <si>
    <t>['aws', 'visio', 'word']</t>
  </si>
  <si>
    <t>{'analyst_tools': ['visio', 'word'], 'cloud': ['aws']}</t>
  </si>
  <si>
    <t>['python', 'aws', 'redshift', 'snowflake', 'aurora', 'power bi', 'flow']</t>
  </si>
  <si>
    <t>{'analyst_tools': ['power bi'], 'cloud': ['aws', 'redshift', 'snowflake', 'aurora'], 'other': ['flow'], 'programming': ['python']}</t>
  </si>
  <si>
    <t>Black Equity Coalition</t>
  </si>
  <si>
    <t>Vacancy Available For ALLIANZ TALENT PROGRAM BIG DATA SCIENCE</t>
  </si>
  <si>
    <t>Integrated Data Analytics and Reporting (IDAR) Summer Interns...</t>
  </si>
  <si>
    <t>New England Seafood International</t>
  </si>
  <si>
    <t>Data Engineer -(H/F). Job in France NBC4i Jobs</t>
  </si>
  <si>
    <t>Capital One - UK</t>
  </si>
  <si>
    <t>Machine Learning Scientist (Causality)</t>
  </si>
  <si>
    <t>['gcp', 'azure', 'aws', 'selenium', 'sap', 'splunk']</t>
  </si>
  <si>
    <t>{'analyst_tools': ['sap', 'splunk'], 'cloud': ['gcp', 'azure', 'aws'], 'libraries': ['selenium']}</t>
  </si>
  <si>
    <t>Executive Manager, Data Transformation</t>
  </si>
  <si>
    <t>Fondazione I.R.C.C.S. Policlinico San Matteo Pavia</t>
  </si>
  <si>
    <t>['sql', 'python', 'java', 'snowflake', 'aws', 'airflow', 'tableau', 'jenkins', 'jira', 'confluence']</t>
  </si>
  <si>
    <t>{'analyst_tools': ['tableau'], 'async': ['jira', 'confluence'], 'cloud': ['snowflake', 'aws'], 'libraries': ['airflow'], 'other': ['jenkins'], 'programming': ['sql', 'python', 'java']}</t>
  </si>
  <si>
    <t>EyeOn Netherlands</t>
  </si>
  <si>
    <t>Cookstown, UK</t>
  </si>
  <si>
    <t>McElroy Resourcing</t>
  </si>
  <si>
    <t>Data engineer- Azure Data Factory</t>
  </si>
  <si>
    <t>['scala', 'python', 'sql', 'azure', 'databricks', 'aws', 'spark']</t>
  </si>
  <si>
    <t>{'cloud': ['azure', 'databricks', 'aws'], 'libraries': ['spark'], 'programming': ['scala', 'python', 'sql']}</t>
  </si>
  <si>
    <t>PayJoy</t>
  </si>
  <si>
    <t>Solution Architect / Data Engineer (m/w/d)</t>
  </si>
  <si>
    <t>GEMMACON</t>
  </si>
  <si>
    <t>['sql', 'scala', 'azure', 'pyspark', 'tableau']</t>
  </si>
  <si>
    <t>{'analyst_tools': ['tableau'], 'cloud': ['azure'], 'libraries': ['pyspark'], 'programming': ['sql', 'scala']}</t>
  </si>
  <si>
    <t>(Senior) Business Intelligence Analyst (d/f/m)</t>
  </si>
  <si>
    <t>via KodiJobs By Kodigo</t>
  </si>
  <si>
    <t>Data Scientist with Spark (W2 Preferred)</t>
  </si>
  <si>
    <t>Axelspace Corporation</t>
  </si>
  <si>
    <t>['python', 'typescript', 'julia', 'aws', 'tensorflow', 'pytorch', 'react', 'docker', 'terraform']</t>
  </si>
  <si>
    <t>{'cloud': ['aws'], 'libraries': ['tensorflow', 'pytorch', 'react'], 'other': ['docker', 'terraform'], 'programming': ['python', 'typescript', 'julia']}</t>
  </si>
  <si>
    <t>['nosql', 'go', 'azure', 'tableau']</t>
  </si>
  <si>
    <t>{'analyst_tools': ['tableau'], 'cloud': ['azure'], 'programming': ['nosql', 'go']}</t>
  </si>
  <si>
    <t>Product Data Analyst (d/f/m)</t>
  </si>
  <si>
    <t>Data bricks</t>
  </si>
  <si>
    <t>['python', 'scala', 'sql', 'databricks', 'snowflake', 'azure', 'spark', 'pyspark', 'hadoop']</t>
  </si>
  <si>
    <t>{'cloud': ['databricks', 'snowflake', 'azure'], 'libraries': ['spark', 'pyspark', 'hadoop'], 'programming': ['python', 'scala', 'sql']}</t>
  </si>
  <si>
    <t>Senior Accounts Payable Analyst</t>
  </si>
  <si>
    <t>ANALYTICS MANAGER - IRC242084</t>
  </si>
  <si>
    <t>FNB Botswana</t>
  </si>
  <si>
    <t>Principal Data Engineer (Chicago, IL or Remote)</t>
  </si>
  <si>
    <t>['python', 'java', 'scala', 'sql', 'aws', 'azure', 'spark', 'hadoop', 'kafka', 'docker', 'kubernetes']</t>
  </si>
  <si>
    <t>{'cloud': ['aws', 'azure'], 'libraries': ['spark', 'hadoop', 'kafka'], 'other': ['docker', 'kubernetes'], 'programming': ['python', 'java', 'scala', 'sql']}</t>
  </si>
  <si>
    <t>Public health data scientist associate director</t>
  </si>
  <si>
    <t>Analyst - EHS</t>
  </si>
  <si>
    <t>Web Data Services Engineer</t>
  </si>
  <si>
    <t>▷ (Immediate Start) Data Engineer</t>
  </si>
  <si>
    <t>Medicaid Data Analyst, W2 only No C2C, 100% remote</t>
  </si>
  <si>
    <t>Associate Web Platform Engineer</t>
  </si>
  <si>
    <t>['shell', 'html', 'css', 'javascript', 'aws', 'azure', 'react', 'angular', 'windows', 'linux', 'excel', 'jenkins']</t>
  </si>
  <si>
    <t>{'analyst_tools': ['excel'], 'cloud': ['aws', 'azure'], 'libraries': ['react'], 'os': ['windows', 'linux'], 'other': ['jenkins'], 'programming': ['shell', 'html', 'css', 'javascript'], 'webframeworks': ['angular']}</t>
  </si>
  <si>
    <t>Data Scientist Team Lead (Remote) Jobs</t>
  </si>
  <si>
    <t>Data Engineer- DataBricks Lead</t>
  </si>
  <si>
    <t>['go', 'sql', 'python', 'azure', 'express', 'tableau']</t>
  </si>
  <si>
    <t>{'analyst_tools': ['tableau'], 'cloud': ['azure'], 'programming': ['go', 'sql', 'python'], 'webframeworks': ['express']}</t>
  </si>
  <si>
    <t>Analyst - Data &amp; Analytics</t>
  </si>
  <si>
    <t>Senior Data Scientist (W/D/M)</t>
  </si>
  <si>
    <t>['r', 'python', 'azure', 'aws', 'spark']</t>
  </si>
  <si>
    <t>{'cloud': ['azure', 'aws'], 'libraries': ['spark'], 'programming': ['r', 'python']}</t>
  </si>
  <si>
    <t>Devops Engineer .NET | Senior</t>
  </si>
  <si>
    <t>['powershell', 'c#', 'aws', 'gcp', 'azure', 'microstrategy', 'qlik', 'tableau', 'jenkins', 'git', 'terraform', 'jira', 'confluence']</t>
  </si>
  <si>
    <t>{'analyst_tools': ['microstrategy', 'qlik', 'tableau'], 'async': ['jira', 'confluence'], 'cloud': ['aws', 'gcp', 'azure'], 'other': ['jenkins', 'git', 'terraform'], 'programming': ['powershell', 'c#']}</t>
  </si>
  <si>
    <t>feld.ai</t>
  </si>
  <si>
    <t>#426 - BI Engineer</t>
  </si>
  <si>
    <t>DATAHEARTS</t>
  </si>
  <si>
    <t>['r', 'python', 'windows', 'alteryx', 'word', 'powerpoint']</t>
  </si>
  <si>
    <t>{'analyst_tools': ['alteryx', 'word', 'powerpoint'], 'os': ['windows'], 'programming': ['r', 'python']}</t>
  </si>
  <si>
    <t>Data Engineer​/Informatica Oracle DB</t>
  </si>
  <si>
    <t>SOFTENGER PTE. LTD.</t>
  </si>
  <si>
    <t>['php', 'sql', 'javascript', 'css', 'c#', 'aws', 'react', 'laravel', 'vue', 'node', 'word']</t>
  </si>
  <si>
    <t>{'analyst_tools': ['word'], 'cloud': ['aws'], 'libraries': ['react'], 'programming': ['php', 'sql', 'javascript', 'css', 'c#'], 'webframeworks': ['laravel', 'vue', 'node']}</t>
  </si>
  <si>
    <t>Data Engineer Group Manager</t>
  </si>
  <si>
    <t>Safety National Casualty Corporation</t>
  </si>
  <si>
    <t>['sql', 'sql server', 'snowflake', 'azure', 'redshift', 'power bi']</t>
  </si>
  <si>
    <t>{'analyst_tools': ['power bi'], 'cloud': ['snowflake', 'azure', 'redshift'], 'databases': ['sql server'], 'programming': ['sql']}</t>
  </si>
  <si>
    <t>Sr. Analyst, Commercial Insights &amp; Analytics</t>
  </si>
  <si>
    <t>['scala', 'java', 'no-sql', 'kafka']</t>
  </si>
  <si>
    <t>{'libraries': ['kafka'], 'programming': ['scala', 'java', 'no-sql']}</t>
  </si>
  <si>
    <t>['sql', 'bash', 'sql server', 'aws', 'redshift', 'git', 'svn', 'ansible', 'atlassian', 'bitbucket', 'jira', 'confluence']</t>
  </si>
  <si>
    <t>{'async': ['jira', 'confluence'], 'cloud': ['aws', 'redshift'], 'databases': ['sql server'], 'other': ['git', 'svn', 'ansible', 'atlassian', 'bitbucket'], 'programming': ['sql', 'bash']}</t>
  </si>
  <si>
    <t>Manager - Food &amp; Beverage - Data Analytics</t>
  </si>
  <si>
    <t>['spark', 'windows', 'word', 'excel', 'powerpoint', 'outlook']</t>
  </si>
  <si>
    <t>{'analyst_tools': ['word', 'excel', 'powerpoint', 'outlook'], 'libraries': ['spark'], 'os': ['windows']}</t>
  </si>
  <si>
    <t>Leonards, WI</t>
  </si>
  <si>
    <t>Hadoop/Big Data Engineer with Machine Learning</t>
  </si>
  <si>
    <t>['java', 'mongodb', 'mongodb', 'couchbase', 'elasticsearch', 'spark', 'hadoop']</t>
  </si>
  <si>
    <t>{'databases': ['mongodb', 'couchbase', 'elasticsearch'], 'libraries': ['spark', 'hadoop'], 'programming': ['java', 'mongodb']}</t>
  </si>
  <si>
    <t>Freelance Data Scientist (ZZP) - vacatures. Job in De Bilt...</t>
  </si>
  <si>
    <t>Data Analyst (Fintech)</t>
  </si>
  <si>
    <t>['sql', 'python', 'java', 'c++', 'scala', 'aws', 'azure', 'redshift', 'kafka', 'airflow']</t>
  </si>
  <si>
    <t>{'cloud': ['aws', 'azure', 'redshift'], 'libraries': ['kafka', 'airflow'], 'programming': ['sql', 'python', 'java', 'c++', 'scala']}</t>
  </si>
  <si>
    <t>Data Scientist (1017199)</t>
  </si>
  <si>
    <t>Data / Web Analyst (m/w/d)</t>
  </si>
  <si>
    <t>Business Analyst Bilingüe</t>
  </si>
  <si>
    <t>ROWI Технологии</t>
  </si>
  <si>
    <t>Cubix Supply Chain Solutions</t>
  </si>
  <si>
    <t>Data Analytics Technical Leader (SAP BW Focus)</t>
  </si>
  <si>
    <t>['sap', 'alteryx']</t>
  </si>
  <si>
    <t>{'analyst_tools': ['sap', 'alteryx']}</t>
  </si>
  <si>
    <t>['sql', 'c#', 'sql server', 'ssis', 'jira']</t>
  </si>
  <si>
    <t>{'analyst_tools': ['ssis'], 'async': ['jira'], 'databases': ['sql server'], 'programming': ['sql', 'c#']}</t>
  </si>
  <si>
    <t>Senior Data Scientist - 100% Remoto</t>
  </si>
  <si>
    <t>Data Analyst for Data Analytics Startup</t>
  </si>
  <si>
    <t>THINKVAL PTE. LTD.</t>
  </si>
  <si>
    <t>['javascript', 'typescript', 'redis', 'react', 'flow']</t>
  </si>
  <si>
    <t>{'databases': ['redis'], 'libraries': ['react'], 'other': ['flow'], 'programming': ['javascript', 'typescript']}</t>
  </si>
  <si>
    <t>West Hempstead, NY</t>
  </si>
  <si>
    <t>Ark Technology Consultants</t>
  </si>
  <si>
    <t>['sql', 'nosql', 'mongodb', 'mongodb', 'python', 'scala', 'r', 'postgresql', 'sql server', 'elasticsearch', 'azure', 'hadoop', 'spark', 'kafka', 'tableau', 'visio', 'git', 'ansible', 'jenkins', 'docker', 'chef']</t>
  </si>
  <si>
    <t>{'analyst_tools': ['tableau', 'visio'], 'cloud': ['azure'], 'databases': ['mongodb', 'postgresql', 'sql server', 'elasticsearch'], 'libraries': ['hadoop', 'spark', 'kafka'], 'other': ['git', 'ansible', 'jenkins', 'docker', 'chef'], 'programming': ['sql', 'nosql', 'mongodb', 'python', 'scala', 'r']}</t>
  </si>
  <si>
    <t>Accountant (Data Analysis) (Financial Management Section)</t>
  </si>
  <si>
    <t>BI Analyst Teilzeit</t>
  </si>
  <si>
    <t>MTH Retail Group (AT)</t>
  </si>
  <si>
    <t>BI Analyst - Tableau Expert</t>
  </si>
  <si>
    <t>Austin Werner</t>
  </si>
  <si>
    <t>Director of Machine Learning Science - AI Automation &amp; Optimization</t>
  </si>
  <si>
    <t>['python', 'r', 'julia', 'rust', 'scala', 'java', 'haskell']</t>
  </si>
  <si>
    <t>{'programming': ['python', 'r', 'julia', 'rust', 'scala', 'java', 'haskell']}</t>
  </si>
  <si>
    <t>Senior Data Engineer - Remote  from Republic of Lithuania</t>
  </si>
  <si>
    <t>['r', 'python', 'azure', 'aws', 'databricks', 'redshift', 'snowflake', 'hadoop', 'spark']</t>
  </si>
  <si>
    <t>{'cloud': ['azure', 'aws', 'databricks', 'redshift', 'snowflake'], 'libraries': ['hadoop', 'spark'], 'programming': ['r', 'python']}</t>
  </si>
  <si>
    <t>['sql', 'java', 'python', 'r', 'scala']</t>
  </si>
  <si>
    <t>{'programming': ['sql', 'java', 'python', 'r', 'scala']}</t>
  </si>
  <si>
    <t>Data Analyst (Personnel)</t>
  </si>
  <si>
    <t>NYC DISTRICT ATTORNEY KINGS COUNTY</t>
  </si>
  <si>
    <t>Senior Data Scientist (Immediate Joiner)</t>
  </si>
  <si>
    <t>Brine Group</t>
  </si>
  <si>
    <t>Financial Analyst Treasury</t>
  </si>
  <si>
    <t>['sql', 'python', 'pyspark', 'airflow', 'tableau', 'power bi', 'dax']</t>
  </si>
  <si>
    <t>{'analyst_tools': ['tableau', 'power bi', 'dax'], 'libraries': ['pyspark', 'airflow'], 'programming': ['sql', 'python']}</t>
  </si>
  <si>
    <t>via Chain-Reaction.io</t>
  </si>
  <si>
    <t>Chain Reaction</t>
  </si>
  <si>
    <t>['r', 'java', 'c++', 'python', 'cassandra', 'databricks', 'ibm cloud', 'snowflake', 'spark', 'hadoop', 'tableau', 'power bi', 'git']</t>
  </si>
  <si>
    <t>{'analyst_tools': ['tableau', 'power bi'], 'cloud': ['databricks', 'ibm cloud', 'snowflake'], 'databases': ['cassandra'], 'libraries': ['spark', 'hadoop'], 'other': ['git'], 'programming': ['r', 'java', 'c++', 'python']}</t>
  </si>
  <si>
    <t>Microsoft Data Insights</t>
  </si>
  <si>
    <t>Rcube Professional Services - PSF Company</t>
  </si>
  <si>
    <t>Hito - People management</t>
  </si>
  <si>
    <t>Senior Fullstack Software Engineer (South Africa)</t>
  </si>
  <si>
    <t>['java', 'kotlin', 'python', 'typescript', 'sql', 'nosql', 'postgresql', 'aws', 'gcp', 'react', 'graphql', 'jenkins', 'kubernetes', 'terraform']</t>
  </si>
  <si>
    <t>{'cloud': ['aws', 'gcp'], 'databases': ['postgresql'], 'libraries': ['react', 'graphql'], 'other': ['jenkins', 'kubernetes', 'terraform'], 'programming': ['java', 'kotlin', 'python', 'typescript', 'sql', 'nosql']}</t>
  </si>
  <si>
    <t>Business analyst / automation expert – finance area - REF1357O</t>
  </si>
  <si>
    <t>Engenheiro de dados data analytics sr</t>
  </si>
  <si>
    <t>Intern Product Analyst (Dutch)</t>
  </si>
  <si>
    <t>KPMG Israel</t>
  </si>
  <si>
    <t>Senior Data Engineering Developer (Remote)</t>
  </si>
  <si>
    <t>['python', 'java', 'sql', 'aws', 'azure', 'spark', 'hadoop']</t>
  </si>
  <si>
    <t>{'cloud': ['aws', 'azure'], 'libraries': ['spark', 'hadoop'], 'programming': ['python', 'java', 'sql']}</t>
  </si>
  <si>
    <t>Data Scientist – Biosensor Analytics</t>
  </si>
  <si>
    <t>Senior Power BI - Developer</t>
  </si>
  <si>
    <t>QuandaGo</t>
  </si>
  <si>
    <t>Assistant Business/Data Analyst H/F</t>
  </si>
  <si>
    <t>['sql', 'excel', 'dax', 'powerpoint']</t>
  </si>
  <si>
    <t>{'analyst_tools': ['excel', 'dax', 'powerpoint'], 'programming': ['sql']}</t>
  </si>
  <si>
    <t>Data Engineer (W/M/NB)</t>
  </si>
  <si>
    <t>['c#', 'scala', 'java', 'aws', 'azure', 'gcp', 'hadoop', 'spark', 'tableau']</t>
  </si>
  <si>
    <t>{'analyst_tools': ['tableau'], 'cloud': ['aws', 'azure', 'gcp'], 'libraries': ['hadoop', 'spark'], 'programming': ['c#', 'scala', 'java']}</t>
  </si>
  <si>
    <t>ZeroQ</t>
  </si>
  <si>
    <t>['shell', 'python', 'aws', 'redshift', 'spark', 'airflow', 'flask', 'django', 'linux', 'flow', 'jenkins']</t>
  </si>
  <si>
    <t>{'cloud': ['aws', 'redshift'], 'libraries': ['spark', 'airflow'], 'os': ['linux'], 'other': ['flow', 'jenkins'], 'programming': ['shell', 'python'], 'webframeworks': ['flask', 'django']}</t>
  </si>
  <si>
    <t>MedHealth</t>
  </si>
  <si>
    <t>Saint-Paul-lès-Dax, France</t>
  </si>
  <si>
    <t>via Sportspeople</t>
  </si>
  <si>
    <t>['python', 'snowflake', 'azure', 'aws', 'airflow', 'tableau', 'jenkins', 'gitlab']</t>
  </si>
  <si>
    <t>{'analyst_tools': ['tableau'], 'cloud': ['snowflake', 'azure', 'aws'], 'libraries': ['airflow'], 'other': ['jenkins', 'gitlab'], 'programming': ['python']}</t>
  </si>
  <si>
    <t>(E-commerce) Data Engineer</t>
  </si>
  <si>
    <t>['java', 'sql', 'airflow', 'spreadsheet']</t>
  </si>
  <si>
    <t>{'analyst_tools': ['spreadsheet'], 'libraries': ['airflow'], 'programming': ['java', 'sql']}</t>
  </si>
  <si>
    <t>Senior Data Manager (m/f/x)</t>
  </si>
  <si>
    <t>Senior Software Program Manager</t>
  </si>
  <si>
    <t>['sql', 'outlook', 'word', 'powerpoint', 'excel', 'flow']</t>
  </si>
  <si>
    <t>{'analyst_tools': ['outlook', 'word', 'powerpoint', 'excel'], 'other': ['flow'], 'programming': ['sql']}</t>
  </si>
  <si>
    <t>IT Data Analyst (m/w/d)</t>
  </si>
  <si>
    <t>Oracle EBS Financials Techno Functional Data Migration Consultant</t>
  </si>
  <si>
    <t>BI Data Engineer Advanced English</t>
  </si>
  <si>
    <t>['sql', 't-sql', 'python', 'sql server', 'oracle', 'spark', 'hadoop']</t>
  </si>
  <si>
    <t>{'cloud': ['oracle'], 'databases': ['sql server'], 'libraries': ['spark', 'hadoop'], 'programming': ['sql', 't-sql', 'python']}</t>
  </si>
  <si>
    <t>Business Data Analyst || 1 day on site || [Boston, MA, 02115] ||</t>
  </si>
  <si>
    <t>HSE Analyst</t>
  </si>
  <si>
    <t>Senior Data Analyst Quality &amp; Steering (m/w/d)</t>
  </si>
  <si>
    <t>CTW株式会社</t>
  </si>
  <si>
    <t>Triple-S Steel Holdings, Inc.</t>
  </si>
  <si>
    <t>Data analyst Ecommerce, B2B market</t>
  </si>
  <si>
    <t>Cloud Data Engineer - Freelance (IT) / Freelance</t>
  </si>
  <si>
    <t>['python', 'java', 'typescript', 'sql', 'dynamodb', 'aws', 'snowflake', 'react', 'node', 'splunk', 'terraform', 'docker', 'jira', 'confluence']</t>
  </si>
  <si>
    <t>{'analyst_tools': ['splunk'], 'async': ['jira', 'confluence'], 'cloud': ['aws', 'snowflake'], 'databases': ['dynamodb'], 'libraries': ['react'], 'other': ['terraform', 'docker'], 'programming': ['python', 'java', 'typescript', 'sql'], 'webframeworks': ['node']}</t>
  </si>
  <si>
    <t>['sql', 'snowflake', 'redshift', 'aws', 'tableau']</t>
  </si>
  <si>
    <t>{'analyst_tools': ['tableau'], 'cloud': ['snowflake', 'redshift', 'aws'], 'programming': ['sql']}</t>
  </si>
  <si>
    <t>Customer Returns Analyst</t>
  </si>
  <si>
    <t>Reporting &amp; Data Analysis Manager (Atlanta, GA)</t>
  </si>
  <si>
    <t>IONIX</t>
  </si>
  <si>
    <t>Teacup Tech Systems</t>
  </si>
  <si>
    <t>['oracle', 'azure', 'cognos', 'visio']</t>
  </si>
  <si>
    <t>{'analyst_tools': ['cognos', 'visio'], 'cloud': ['oracle', 'azure']}</t>
  </si>
  <si>
    <t>BI Data Scientist (m/f/x)</t>
  </si>
  <si>
    <t>['sql', 'mysql', 'sql server', 'redshift', 'tableau']</t>
  </si>
  <si>
    <t>{'analyst_tools': ['tableau'], 'cloud': ['redshift'], 'databases': ['mysql', 'sql server'], 'programming': ['sql']}</t>
  </si>
  <si>
    <t>Analyst (Entry Level)</t>
  </si>
  <si>
    <t>Data Integrations Engineer (Netsuite)</t>
  </si>
  <si>
    <t>Low Level Software Engineer</t>
  </si>
  <si>
    <t>['c', 'c++', 'go', 'linux']</t>
  </si>
  <si>
    <t>{'os': ['linux'], 'programming': ['c', 'c++', 'go']}</t>
  </si>
  <si>
    <t>Data Engineer (Bank/IT) - Ref: MY</t>
  </si>
  <si>
    <t>['sql', 'python', 'java', 'numpy', 'pandas', 'hadoop', 'tableau', 'jira']</t>
  </si>
  <si>
    <t>{'analyst_tools': ['tableau'], 'async': ['jira'], 'libraries': ['numpy', 'pandas', 'hadoop'], 'programming': ['sql', 'python', 'java']}</t>
  </si>
  <si>
    <t>Data Engineer (Mid - Senior)</t>
  </si>
  <si>
    <t>Seven Red Lines</t>
  </si>
  <si>
    <t>['t-sql', 'python', 'azure', 'microstrategy', 'power bi']</t>
  </si>
  <si>
    <t>{'analyst_tools': ['microstrategy', 'power bi'], 'cloud': ['azure'], 'programming': ['t-sql', 'python']}</t>
  </si>
  <si>
    <t>Evergreen Garden Care</t>
  </si>
  <si>
    <t>['sql', 'python', 'java', 'scala', 'nosql', 'sql server', 'aws', 'snowflake', 'oracle', 'azure', 'gcp', 'kafka', 'airflow', 'hadoop', 'spark', 'power bi', 'flow', 'docker', 'kubernetes', 'jenkins', 'github']</t>
  </si>
  <si>
    <t>{'analyst_tools': ['power bi'], 'cloud': ['aws', 'snowflake', 'oracle', 'azure', 'gcp'], 'databases': ['sql server'], 'libraries': ['kafka', 'airflow', 'hadoop', 'spark'], 'other': ['flow', 'docker', 'kubernetes', 'jenkins', 'github'], 'programming': ['sql', 'python', 'java', 'scala', 'nosql']}</t>
  </si>
  <si>
    <t>Data Analyst (w/d/m) Mit Schwerpunkt Sales</t>
  </si>
  <si>
    <t>['python', 'sql', 'r', 'java', 'shell', 'numpy', 'scikit-learn', 'matplotlib', 'seaborn', 'spark', 'tensorflow', 'pandas', 'linux', 'tableau', 'power bi']</t>
  </si>
  <si>
    <t>{'analyst_tools': ['tableau', 'power bi'], 'libraries': ['numpy', 'scikit-learn', 'matplotlib', 'seaborn', 'spark', 'tensorflow', 'pandas'], 'os': ['linux'], 'programming': ['python', 'sql', 'r', 'java', 'shell']}</t>
  </si>
  <si>
    <t>Detecon International</t>
  </si>
  <si>
    <t>Senior Solutions Analyst.</t>
  </si>
  <si>
    <t>Analyst Performance Analytics &amp; Insights</t>
  </si>
  <si>
    <t>['python', 'sql', 'bigquery', 'tableau', 'excel']</t>
  </si>
  <si>
    <t>{'analyst_tools': ['tableau', 'excel'], 'cloud': ['bigquery'], 'programming': ['python', 'sql']}</t>
  </si>
  <si>
    <t>Business Intelligence / Analytics a Torino o da Remoto</t>
  </si>
  <si>
    <t>Contrôleur de Gestion / Data Analyst F/H</t>
  </si>
  <si>
    <t>Beaumes-de-Venise, France</t>
  </si>
  <si>
    <t>Business Analyst I - Bulk Data</t>
  </si>
  <si>
    <t>SII Sud-Ouest</t>
  </si>
  <si>
    <t>Principal Business Data Analyst (UK Wide)</t>
  </si>
  <si>
    <t>['sql', 'powerpoint', 'slack']</t>
  </si>
  <si>
    <t>{'analyst_tools': ['powerpoint'], 'programming': ['sql'], 'sync': ['slack']}</t>
  </si>
  <si>
    <t>Data Engineer GCP F/H (IT) / Freelance</t>
  </si>
  <si>
    <t>['python', 'gcp', 'flask']</t>
  </si>
  <si>
    <t>{'cloud': ['gcp'], 'programming': ['python'], 'webframeworks': ['flask']}</t>
  </si>
  <si>
    <t>Strategic Support Analyst</t>
  </si>
  <si>
    <t>Puyenpa</t>
  </si>
  <si>
    <t>Trainee Junior Data Scientist - Revenue Maximization using Choice...</t>
  </si>
  <si>
    <t>['python', 'golang', 'java', 'rust', 'cassandra', 'snowflake', 'kafka', 'excel']</t>
  </si>
  <si>
    <t>{'analyst_tools': ['excel'], 'cloud': ['snowflake'], 'databases': ['cassandra'], 'libraries': ['kafka'], 'programming': ['python', 'golang', 'java', 'rust']}</t>
  </si>
  <si>
    <t>4IT Solutions</t>
  </si>
  <si>
    <t>['python', 'sql', 'pandas', 'pyspark', 'git', 'jira', 'confluence']</t>
  </si>
  <si>
    <t>{'async': ['jira', 'confluence'], 'libraries': ['pandas', 'pyspark'], 'other': ['git'], 'programming': ['python', 'sql']}</t>
  </si>
  <si>
    <t>Junior Data Scientist (m/w/d) mit Schwerpunkt Business Analytics</t>
  </si>
  <si>
    <t>«Почта России», Офис</t>
  </si>
  <si>
    <t>['sql', 'python', 'postgresql', 'airflow', 'ssis']</t>
  </si>
  <si>
    <t>{'analyst_tools': ['ssis'], 'databases': ['postgresql'], 'libraries': ['airflow'], 'programming': ['sql', 'python']}</t>
  </si>
  <si>
    <t>Trauma Data Analyst(Hybrid)</t>
  </si>
  <si>
    <t>['python', 'r', 'sql', 'mongodb', 'mongodb', 'cassandra', 'aws', 'bigquery', 'spark', 'pyspark', 'flow']</t>
  </si>
  <si>
    <t>{'cloud': ['aws', 'bigquery'], 'databases': ['mongodb', 'cassandra'], 'libraries': ['spark', 'pyspark'], 'other': ['flow'], 'programming': ['python', 'r', 'sql', 'mongodb']}</t>
  </si>
  <si>
    <t>LC-Service srl sta cercando Data Scientist</t>
  </si>
  <si>
    <t>Intuition Robotics</t>
  </si>
  <si>
    <t>Senior Data Engineer wanted: Unlock the power of data with Queue-it</t>
  </si>
  <si>
    <t>Queue-it</t>
  </si>
  <si>
    <t>MEDICE Arzneimittel Pütter</t>
  </si>
  <si>
    <t>Data Engineer - Etl Developer (w/m/d). Job in Nürnberg My Valley...</t>
  </si>
  <si>
    <t>Qualitative Analyst (Remote)</t>
  </si>
  <si>
    <t>CDI - Analytics Engineer - Expert Viz - H/F</t>
  </si>
  <si>
    <t>Butler University</t>
  </si>
  <si>
    <t>Google Analytics Insight Analyst</t>
  </si>
  <si>
    <t>Mansion Group</t>
  </si>
  <si>
    <t>['alteryx', 'word', 'powerpoint', 'excel']</t>
  </si>
  <si>
    <t>{'analyst_tools': ['alteryx', 'word', 'powerpoint', 'excel']}</t>
  </si>
  <si>
    <t>SAP Data Services (SAP's ETL Solutions)</t>
  </si>
  <si>
    <t>NLB Services Inc</t>
  </si>
  <si>
    <t>Claddagh Resources</t>
  </si>
  <si>
    <t>['python', 'scala', 'java', 'sql', 'c', 'azure', 'aws', 'gcp', 'spark', 'kafka', 'kubernetes']</t>
  </si>
  <si>
    <t>{'cloud': ['azure', 'aws', 'gcp'], 'libraries': ['spark', 'kafka'], 'other': ['kubernetes'], 'programming': ['python', 'scala', 'java', 'sql', 'c']}</t>
  </si>
  <si>
    <t>The Garvan Institute Of Medical Research</t>
  </si>
  <si>
    <t>SKOV</t>
  </si>
  <si>
    <t>Nemetschek Bulgaria</t>
  </si>
  <si>
    <t>['c#', 'c++', 'java', 'python', 'tensorflow', 'pytorch', 'github']</t>
  </si>
  <si>
    <t>{'libraries': ['tensorflow', 'pytorch'], 'other': ['github'], 'programming': ['c#', 'c++', 'java', 'python']}</t>
  </si>
  <si>
    <t>Data Analyst - Eldoret</t>
  </si>
  <si>
    <t>Cloud Data Engineer - Cape Town - up to R750k</t>
  </si>
  <si>
    <t>Reward Analytics Manager</t>
  </si>
  <si>
    <t>['tableau', 'power bi', 'sap', 'excel']</t>
  </si>
  <si>
    <t>{'analyst_tools': ['tableau', 'power bi', 'sap', 'excel']}</t>
  </si>
  <si>
    <t>['kotlin', 'azure', 'git']</t>
  </si>
  <si>
    <t>{'cloud': ['azure'], 'other': ['git'], 'programming': ['kotlin']}</t>
  </si>
  <si>
    <t>Specialisatie Data Science/Data Engineering</t>
  </si>
  <si>
    <t>['python', 'java', 'r', 'airflow', 'power bi', 'tableau', 'qlik']</t>
  </si>
  <si>
    <t>{'analyst_tools': ['power bi', 'tableau', 'qlik'], 'libraries': ['airflow'], 'programming': ['python', 'java', 'r']}</t>
  </si>
  <si>
    <t>Senior Data Scientist Bioinformatics</t>
  </si>
  <si>
    <t>ASTRAZENECA PHARMA INDIA LTD</t>
  </si>
  <si>
    <t>['r', 'python', 'javascript', 'git', 'kubernetes']</t>
  </si>
  <si>
    <t>{'other': ['git', 'kubernetes'], 'programming': ['r', 'python', 'javascript']}</t>
  </si>
  <si>
    <t>['python', 'scala', 'flow', 'git', 'docker', 'kubernetes', 'slack']</t>
  </si>
  <si>
    <t>{'other': ['flow', 'git', 'docker', 'kubernetes'], 'programming': ['python', 'scala'], 'sync': ['slack']}</t>
  </si>
  <si>
    <t>HAYS MEDIAS - ID TOv2 #21822 - ID TOv1 #64023</t>
  </si>
  <si>
    <t>Analyst, Office Management</t>
  </si>
  <si>
    <t>Data Engineer (m/w/d) Automotive in München</t>
  </si>
  <si>
    <t>FEV.io GmbH</t>
  </si>
  <si>
    <t>Data Privacy, Records Management Sr. Analyst</t>
  </si>
  <si>
    <t>Senior Pricing Analyst | Actuarial or Data Science</t>
  </si>
  <si>
    <t>Acumen Resources - Actuarial Recruitment Specialists</t>
  </si>
  <si>
    <t>DWH Engineer / Developer</t>
  </si>
  <si>
    <t>FINCONS GROUP AG</t>
  </si>
  <si>
    <t>['sql', 'java', 'python', 'oracle', 'gdpr', 'microstrategy', 'tableau']</t>
  </si>
  <si>
    <t>{'analyst_tools': ['microstrategy', 'tableau'], 'cloud': ['oracle'], 'libraries': ['gdpr'], 'programming': ['sql', 'java', 'python']}</t>
  </si>
  <si>
    <t>['sql', 'python', 'go', 'azure', 'aws']</t>
  </si>
  <si>
    <t>{'cloud': ['azure', 'aws'], 'programming': ['sql', 'python', 'go']}</t>
  </si>
  <si>
    <t>['sql', 'visual basic', 'aws', 'oracle', 'excel', 'tableau', 'word']</t>
  </si>
  <si>
    <t>{'analyst_tools': ['excel', 'tableau', 'word'], 'cloud': ['aws', 'oracle'], 'programming': ['sql', 'visual basic']}</t>
  </si>
  <si>
    <t>via Vodafone NZ Career Site</t>
  </si>
  <si>
    <t>Vodafone NZ</t>
  </si>
  <si>
    <t>Nagawa, Nagano, Japan</t>
  </si>
  <si>
    <t>Sr Operations Research (Data Scientist) - Network Capacity...</t>
  </si>
  <si>
    <t>via Minnesota Jobs - Tarta.ai</t>
  </si>
  <si>
    <t>Lähden, Germany</t>
  </si>
  <si>
    <t>ETIC,Business Intelligence Engineer - Associate</t>
  </si>
  <si>
    <t>8,313 reviews</t>
  </si>
  <si>
    <t>Certification Officer</t>
  </si>
  <si>
    <t>Data Analyst Expert H/F Freelance</t>
  </si>
  <si>
    <t>Data Engineer F/H - STAGE</t>
  </si>
  <si>
    <t>['python', 'sql', 'javascript', 'aws', 'bigquery']</t>
  </si>
  <si>
    <t>{'cloud': ['aws', 'bigquery'], 'programming': ['python', 'sql', 'javascript']}</t>
  </si>
  <si>
    <t>Staff Data Scientist - Revenue Acceleration (Remote, Americas)</t>
  </si>
  <si>
    <t>Bioinformatics NGS Data Analyst</t>
  </si>
  <si>
    <t>Data Scientist Am Innovation Park Artificial Intelligence Heilbronn</t>
  </si>
  <si>
    <t>Estimator/CAD Data Administrator</t>
  </si>
  <si>
    <t>AV Gauge &amp; Fixture Inc.</t>
  </si>
  <si>
    <t>Big Data Engineer - US Client</t>
  </si>
  <si>
    <t>Data analyst op de dienst Expertisecentrum</t>
  </si>
  <si>
    <t>via Commonwealth Bank - Talentify</t>
  </si>
  <si>
    <t>['python', 'azure', 'databricks', 'spark', 'tableau', 'power bi']</t>
  </si>
  <si>
    <t>{'analyst_tools': ['tableau', 'power bi'], 'cloud': ['azure', 'databricks'], 'libraries': ['spark'], 'programming': ['python']}</t>
  </si>
  <si>
    <t>via Jobs - Stott And May</t>
  </si>
  <si>
    <t>['sql', 'python', 'azure', 'databricks', 'pandas', 'numpy', 'tensorflow', 'pyspark', 'git']</t>
  </si>
  <si>
    <t>{'cloud': ['azure', 'databricks'], 'libraries': ['pandas', 'numpy', 'tensorflow', 'pyspark'], 'other': ['git'], 'programming': ['sql', 'python']}</t>
  </si>
  <si>
    <t>Data Scientist Validasyon Yetkilisi / Uzmanı / Yönetmeni</t>
  </si>
  <si>
    <t>['sas', 'sas', 'python', 'sql', 'r', 'matlab', 'spss']</t>
  </si>
  <si>
    <t>{'analyst_tools': ['sas', 'spss'], 'programming': ['sas', 'python', 'sql', 'r', 'matlab']}</t>
  </si>
  <si>
    <t>Quality Analyst- Dynamics</t>
  </si>
  <si>
    <t>via Tek Experts Careers</t>
  </si>
  <si>
    <t>['sql', 'python', 'spark', 'kafka', 'tableau', 'looker']</t>
  </si>
  <si>
    <t>{'analyst_tools': ['tableau', 'looker'], 'libraries': ['spark', 'kafka'], 'programming': ['sql', 'python']}</t>
  </si>
  <si>
    <t>Business Analyst/Analytics Task Lead</t>
  </si>
  <si>
    <t>Hope Hull, AL</t>
  </si>
  <si>
    <t>DSD Laboratories</t>
  </si>
  <si>
    <t>['qlik', 'power bi', 'tableau', 'powerpoint']</t>
  </si>
  <si>
    <t>{'analyst_tools': ['qlik', 'power bi', 'tableau', 'powerpoint']}</t>
  </si>
  <si>
    <t>Partnerize</t>
  </si>
  <si>
    <t>['sql', 'python', 'tableau', 'qlik', 'jira']</t>
  </si>
  <si>
    <t>{'analyst_tools': ['tableau', 'qlik'], 'async': ['jira'], 'programming': ['sql', 'python']}</t>
  </si>
  <si>
    <t>Part Time Work - Online Data Analyst (Dutch)</t>
  </si>
  <si>
    <t>Data Admin Apprentice. Job in Leicester NBC4i Jobs</t>
  </si>
  <si>
    <t>Project Manager Data Analytics (m/w/d)</t>
  </si>
  <si>
    <t>Bischofshofen, Austria</t>
  </si>
  <si>
    <t>Liebherr Werk Bischofshofen GmbH</t>
  </si>
  <si>
    <t>IT Application Developer, Business IT Specialist, Data Scientist...</t>
  </si>
  <si>
    <t>Alternant supply chain data analyst</t>
  </si>
  <si>
    <t>DataOps Engineer - Big Data &amp; Analytics Fintech</t>
  </si>
  <si>
    <t>DK Company søger Data Engineer</t>
  </si>
  <si>
    <t>Ikast, Denmark</t>
  </si>
  <si>
    <t>Dansk Mode &amp; Textil</t>
  </si>
  <si>
    <t>Vastek Group inc</t>
  </si>
  <si>
    <t>Data Scientist - Fintech et investissement immobilier (Stage ou...</t>
  </si>
  <si>
    <t>Analytics Team Lead (5+ yrs. exp)</t>
  </si>
  <si>
    <t>Senior Data Scientist - FCP. Job in Oldenburg Cambridge Careers</t>
  </si>
  <si>
    <t>S2P Process Data Analyst</t>
  </si>
  <si>
    <t>['sql', 'vba', 'sql server', 'power bi', 'tableau']</t>
  </si>
  <si>
    <t>{'analyst_tools': ['power bi', 'tableau'], 'databases': ['sql server'], 'programming': ['sql', 'vba']}</t>
  </si>
  <si>
    <t>Data Scientist | 32 – 40 uur | Westland | vast contract, bepaalde...</t>
  </si>
  <si>
    <t>Data Analyst Data Science Any Graduate</t>
  </si>
  <si>
    <t>Senior Data Engineer in Colombo 10</t>
  </si>
  <si>
    <t>['sql', 'python', 'scala', 'azure', 'snowflake', 'aws', 'gcp', 'spark', 'sap']</t>
  </si>
  <si>
    <t>{'analyst_tools': ['sap'], 'cloud': ['azure', 'snowflake', 'aws', 'gcp'], 'libraries': ['spark'], 'programming': ['sql', 'python', 'scala']}</t>
  </si>
  <si>
    <t>System Analyst (Informatica/Teradata), Data</t>
  </si>
  <si>
    <t>Vanderlande Industries B.V.</t>
  </si>
  <si>
    <t>Datenbankentwickler für DWH</t>
  </si>
  <si>
    <t>Product Data Analyst senior</t>
  </si>
  <si>
    <t>DCEO Manager, Data Center Engineering Operations</t>
  </si>
  <si>
    <t>Data Engineer (#22-00002)</t>
  </si>
  <si>
    <t>['r', 'python', 'java', 'c++', 'hadoop', 'spark']</t>
  </si>
  <si>
    <t>{'libraries': ['hadoop', 'spark'], 'programming': ['r', 'python', 'java', 'c++']}</t>
  </si>
  <si>
    <t>(Senior) Azure Data Engineer (w/m/d)</t>
  </si>
  <si>
    <t>Data scientist – Nord – Lille F/H</t>
  </si>
  <si>
    <t>Scientist With Python Skill</t>
  </si>
  <si>
    <t>12u12 Sdn Bhd</t>
  </si>
  <si>
    <t>Data Engineer - Santander CIB Warsaw</t>
  </si>
  <si>
    <t>Junior / Claims Automation Analyst</t>
  </si>
  <si>
    <t>['python', 'r', 'java', 'c#', 'go']</t>
  </si>
  <si>
    <t>{'programming': ['python', 'r', 'java', 'c#', 'go']}</t>
  </si>
  <si>
    <t>Data Analyst, Banking System</t>
  </si>
  <si>
    <t>Database Engineer 4</t>
  </si>
  <si>
    <t>['sql', 'python', 'nosql', 'no-sql', 'mongo', 'aws', 'azure', 'databricks', 'hadoop', 'spark', 'airflow']</t>
  </si>
  <si>
    <t>{'cloud': ['aws', 'azure', 'databricks'], 'libraries': ['hadoop', 'spark', 'airflow'], 'programming': ['sql', 'python', 'nosql', 'no-sql', 'mongo']}</t>
  </si>
  <si>
    <t>IoT Data Scientist - AWS Professional Services</t>
  </si>
  <si>
    <t>4641273</t>
  </si>
  <si>
    <t>Аналітик (без досвіду)</t>
  </si>
  <si>
    <t>Authentication Engineer B2C</t>
  </si>
  <si>
    <t>DevOps engineer s AWS a láskou ke sportu</t>
  </si>
  <si>
    <t>['aws', 'azure', 'ansible', 'docker', 'kubernetes']</t>
  </si>
  <si>
    <t>{'cloud': ['aws', 'azure'], 'other': ['ansible', 'docker', 'kubernetes']}</t>
  </si>
  <si>
    <t>Infoserv LLC</t>
  </si>
  <si>
    <t>Field Strategy Data Analyst - Payments - Vice President</t>
  </si>
  <si>
    <t>Newark, MD</t>
  </si>
  <si>
    <t>Grant Executive Search</t>
  </si>
  <si>
    <t>['python', 'azure', 'databricks', 'tensorflow', 'pytorch', 'git']</t>
  </si>
  <si>
    <t>{'cloud': ['azure', 'databricks'], 'libraries': ['tensorflow', 'pytorch'], 'other': ['git'], 'programming': ['python']}</t>
  </si>
  <si>
    <t>['sql', 'scala', 'matlab', 'python', 'r', 'aws', 'azure', 'react', 'spark', 'hadoop']</t>
  </si>
  <si>
    <t>{'cloud': ['aws', 'azure'], 'libraries': ['react', 'spark', 'hadoop'], 'programming': ['sql', 'scala', 'matlab', 'python', 'r']}</t>
  </si>
  <si>
    <t>The Functionary</t>
  </si>
  <si>
    <t>['powershell', 'vmware', 'azure', 'aws', 'windows', 'redhat', 'linux', 'centos', 'ubuntu', 'ansible', 'puppet', 'chef']</t>
  </si>
  <si>
    <t>{'cloud': ['vmware', 'azure', 'aws'], 'os': ['windows', 'redhat', 'linux', 'centos', 'ubuntu'], 'other': ['ansible', 'puppet', 'chef'], 'programming': ['powershell']}</t>
  </si>
  <si>
    <t>System Administrator/ System Engineer</t>
  </si>
  <si>
    <t>Netcloud International Data Centre Limited</t>
  </si>
  <si>
    <t>Senior Qlik Data Engineer needed to work on a healthcare project ...</t>
  </si>
  <si>
    <t>Rodez Aveyron Football</t>
  </si>
  <si>
    <t>Sr. Data Scientist (Remote) - Blacklocus</t>
  </si>
  <si>
    <t>Disneyland Hong Kong</t>
  </si>
  <si>
    <t>['python', 'numpy', 'seaborn', 'pandas', 'jupyter']</t>
  </si>
  <si>
    <t>{'libraries': ['numpy', 'seaborn', 'pandas', 'jupyter'], 'programming': ['python']}</t>
  </si>
  <si>
    <t>PRIMATON</t>
  </si>
  <si>
    <t>['pandas', 'numpy', 'pytorch', 'docker', 'git', 'kubernetes']</t>
  </si>
  <si>
    <t>{'libraries': ['pandas', 'numpy', 'pytorch'], 'other': ['docker', 'git', 'kubernetes']}</t>
  </si>
  <si>
    <t>['python', 'bash', 'shell', 'sql', 'aws', 'snowflake', 'pyspark', 'git', 'jenkins']</t>
  </si>
  <si>
    <t>{'cloud': ['aws', 'snowflake'], 'libraries': ['pyspark'], 'other': ['git', 'jenkins'], 'programming': ['python', 'bash', 'shell', 'sql']}</t>
  </si>
  <si>
    <t>INDEFF Europe</t>
  </si>
  <si>
    <t>['vb.net', 'sql', 'asp.net']</t>
  </si>
  <si>
    <t>{'programming': ['vb.net', 'sql'], 'webframeworks': ['asp.net']}</t>
  </si>
  <si>
    <t>(junior) Data Analyst (m/w/d) Team Procurement Beverages</t>
  </si>
  <si>
    <t>Databricks Senior Data Engineer</t>
  </si>
  <si>
    <t>['python', 'aws', 'azure', 'scikit-learn', 'tensorflow', 'pytorch', 'hadoop', 'spark']</t>
  </si>
  <si>
    <t>{'cloud': ['aws', 'azure'], 'libraries': ['scikit-learn', 'tensorflow', 'pytorch', 'hadoop', 'spark'], 'programming': ['python']}</t>
  </si>
  <si>
    <t>['java', 'scala', 'python', 'aws', 'snowflake', 'databricks', 'hadoop', 'spark', 'airflow', 'spring', 'gitlab', 'kubernetes']</t>
  </si>
  <si>
    <t>{'cloud': ['aws', 'snowflake', 'databricks'], 'libraries': ['hadoop', 'spark', 'airflow', 'spring'], 'other': ['gitlab', 'kubernetes'], 'programming': ['java', 'scala', 'python']}</t>
  </si>
  <si>
    <t>Data Scientist (GenAI)</t>
  </si>
  <si>
    <t>Valiance Analytics</t>
  </si>
  <si>
    <t>['python', 'java', 'r', 'aws', 'azure', 'gcp', 'gdpr', 'word', 'excel']</t>
  </si>
  <si>
    <t>{'analyst_tools': ['word', 'excel'], 'cloud': ['aws', 'azure', 'gcp'], 'libraries': ['gdpr'], 'programming': ['python', 'java', 'r']}</t>
  </si>
  <si>
    <t>[금융대기업계열사] Data Scientist 경력직</t>
  </si>
  <si>
    <t>휴먼인써치</t>
  </si>
  <si>
    <t>['bash', 'aws', 'azure', 'gcp', 'spark', 'hadoop', 'tensorflow', 'pytorch', 'linux', 'ubuntu', 'centos', 'docker', 'jenkins', 'kubernetes', 'yarn', 'ansible', 'terraform']</t>
  </si>
  <si>
    <t>{'cloud': ['aws', 'azure', 'gcp'], 'libraries': ['spark', 'hadoop', 'tensorflow', 'pytorch'], 'os': ['linux', 'ubuntu', 'centos'], 'other': ['docker', 'jenkins', 'kubernetes', 'yarn', 'ansible', 'terraform'], 'programming': ['bash']}</t>
  </si>
  <si>
    <t>Lead Cybersecurity Data Analyst</t>
  </si>
  <si>
    <t>Reporting Analyst - Flights</t>
  </si>
  <si>
    <t>Staff Data Scientist at Hewlett Packard Enterprise Company in San...</t>
  </si>
  <si>
    <t>['sql', 'nosql', 'cassandra', 'snowflake', 'azure', 'aws', 'gcp', 'kafka', 'airflow', 'git']</t>
  </si>
  <si>
    <t>{'cloud': ['snowflake', 'azure', 'aws', 'gcp'], 'databases': ['cassandra'], 'libraries': ['kafka', 'airflow'], 'other': ['git'], 'programming': ['sql', 'nosql']}</t>
  </si>
  <si>
    <t>Data Quality and Governance</t>
  </si>
  <si>
    <t>Liberty Towers</t>
  </si>
  <si>
    <t>['sql', 'sql server', 'azure', 'oracle', 'express', 'power bi']</t>
  </si>
  <si>
    <t>{'analyst_tools': ['power bi'], 'cloud': ['azure', 'oracle'], 'databases': ['sql server'], 'programming': ['sql'], 'webframeworks': ['express']}</t>
  </si>
  <si>
    <t>IT Implementation Engineer II</t>
  </si>
  <si>
    <t>Sourcefit Philippines, Inc.</t>
  </si>
  <si>
    <t>['powershell', 'vmware', 'azure', 'sharepoint']</t>
  </si>
  <si>
    <t>{'analyst_tools': ['sharepoint'], 'cloud': ['vmware', 'azure'], 'programming': ['powershell']}</t>
  </si>
  <si>
    <t>Sr Anlst - Loyalty Data Analytics</t>
  </si>
  <si>
    <t>Data Science Software Engineer Strategische Analyses</t>
  </si>
  <si>
    <t>['nosql', 'python', 'java', 'scala', 'hadoop', 'spark', 'kafka', 'tableau']</t>
  </si>
  <si>
    <t>{'analyst_tools': ['tableau'], 'libraries': ['hadoop', 'spark', 'kafka'], 'programming': ['nosql', 'python', 'java', 'scala']}</t>
  </si>
  <si>
    <t>['oracle', 'aws', 'spark', 'hadoop', 'jenkins', 'terraform']</t>
  </si>
  <si>
    <t>{'cloud': ['oracle', 'aws'], 'libraries': ['spark', 'hadoop'], 'other': ['jenkins', 'terraform']}</t>
  </si>
  <si>
    <t>WasteHero</t>
  </si>
  <si>
    <t>Data Analyst (FREELANCE)</t>
  </si>
  <si>
    <t>BBDO Atlanta</t>
  </si>
  <si>
    <t>Cardio-Analyst</t>
  </si>
  <si>
    <t>['sas', 'sas', 'sql', 'javascript', 'python', 'react', 'angular', 'tableau', 'qlik', 'powerbi', 'microstrategy']</t>
  </si>
  <si>
    <t>{'analyst_tools': ['sas', 'tableau', 'qlik', 'powerbi', 'microstrategy'], 'libraries': ['react'], 'programming': ['sas', 'sql', 'javascript', 'python'], 'webframeworks': ['angular']}</t>
  </si>
  <si>
    <t>Hutchison Drei Austria</t>
  </si>
  <si>
    <t>['r', 'sql', 'python', 'pandas', 'pyspark', 'hadoop', 'spark']</t>
  </si>
  <si>
    <t>{'libraries': ['pandas', 'pyspark', 'hadoop', 'spark'], 'programming': ['r', 'sql', 'python']}</t>
  </si>
  <si>
    <t>Supervisor Analisis / Ciencia de datos (Data Scientist)</t>
  </si>
  <si>
    <t>Compañía Minera Antapaccay</t>
  </si>
  <si>
    <t>specjalista ds. business intelligence</t>
  </si>
  <si>
    <t>DROSED HOLDING</t>
  </si>
  <si>
    <t>Platform engineer FIOD</t>
  </si>
  <si>
    <t>['python', 'elasticsearch', 'neo4j', 'postgresql', 'kafka', 'linux', 'ansible', 'terraform', 'gitlab']</t>
  </si>
  <si>
    <t>{'databases': ['elasticsearch', 'neo4j', 'postgresql'], 'libraries': ['kafka'], 'os': ['linux'], 'other': ['ansible', 'terraform', 'gitlab'], 'programming': ['python']}</t>
  </si>
  <si>
    <t>SEM Analyst</t>
  </si>
  <si>
    <t>Farheap Solutions</t>
  </si>
  <si>
    <t>Software Engineer II-Advertising Integrations and Data (Remote)</t>
  </si>
  <si>
    <t>['python', 'scala', 'pyspark', 'spark', 'tableau']</t>
  </si>
  <si>
    <t>{'analyst_tools': ['tableau'], 'libraries': ['pyspark', 'spark'], 'programming': ['python', 'scala']}</t>
  </si>
  <si>
    <t>['python', 'r', 'sql', 'scikit-learn', 'pandas', 'matplotlib', 'ggplot2', 'tidyverse', 'tableau', 'looker', 'git']</t>
  </si>
  <si>
    <t>{'analyst_tools': ['tableau', 'looker'], 'libraries': ['scikit-learn', 'pandas', 'matplotlib', 'ggplot2', 'tidyverse'], 'other': ['git'], 'programming': ['python', 'r', 'sql']}</t>
  </si>
  <si>
    <t>MAECRE</t>
  </si>
  <si>
    <t>['sql', 'vba', 'python', 'spreadsheet', 'excel', 'power bi', 'tableau']</t>
  </si>
  <si>
    <t>{'analyst_tools': ['spreadsheet', 'excel', 'power bi', 'tableau'], 'programming': ['sql', 'vba', 'python']}</t>
  </si>
  <si>
    <t>['sql', 'python', 'c', 'airflow', 'spark']</t>
  </si>
  <si>
    <t>{'libraries': ['airflow', 'spark'], 'programming': ['sql', 'python', 'c']}</t>
  </si>
  <si>
    <t>HopperBlue LLC</t>
  </si>
  <si>
    <t>['sql', 'html', 'python', 'r', 'excel', 'tableau']</t>
  </si>
  <si>
    <t>{'analyst_tools': ['excel', 'tableau'], 'programming': ['sql', 'html', 'python', 'r']}</t>
  </si>
  <si>
    <t>Game Intelligence Analyst</t>
  </si>
  <si>
    <t>['sql', 'python', 'r', 'redshift', 'looker', 'tableau', 'excel', 'sheets']</t>
  </si>
  <si>
    <t>{'analyst_tools': ['looker', 'tableau', 'excel', 'sheets'], 'cloud': ['redshift'], 'programming': ['sql', 'python', 'r']}</t>
  </si>
  <si>
    <t>Remote Sensing Engineer (LiDAR specialist)</t>
  </si>
  <si>
    <t>Sharper Shape Group</t>
  </si>
  <si>
    <t>['python', 'go', 'typescript', 'javascript', 'rust', 'bigquery', 'docker']</t>
  </si>
  <si>
    <t>{'cloud': ['bigquery'], 'other': ['docker'], 'programming': ['python', 'go', 'typescript', 'javascript', 'rust']}</t>
  </si>
  <si>
    <t>Data Engineer - Ouvrez-vous à de nouvelles opportunités</t>
  </si>
  <si>
    <t>Computer Vision/Deep Learning Scientist</t>
  </si>
  <si>
    <t>['python', 'matlab', 'c++', 'tensorflow', 'keras', 'pytorch', 'mxnet', 'opencv']</t>
  </si>
  <si>
    <t>{'libraries': ['tensorflow', 'keras', 'pytorch', 'mxnet', 'opencv'], 'programming': ['python', 'matlab', 'c++']}</t>
  </si>
  <si>
    <t>Operations Junior Analyst</t>
  </si>
  <si>
    <t>Strategy and Analytics Director</t>
  </si>
  <si>
    <t>110-SFDC Canada</t>
  </si>
  <si>
    <t>Data Analyst - Tableau | $70K-$80K | Must be Local to Philadelphia</t>
  </si>
  <si>
    <t>Analytics Intern-Data Science - Mount Sinai Health Systems</t>
  </si>
  <si>
    <t>Field Technical Engineer / Customer Engineer / Data Server Support</t>
  </si>
  <si>
    <t>Radio Access Optimization Sr. Engineer</t>
  </si>
  <si>
    <t>Sieć Badawcza Łukasiewicz – Poznański Instytut Technologiczny</t>
  </si>
  <si>
    <t>['nosql', 'gcp', 'aws', 'azure']</t>
  </si>
  <si>
    <t>{'cloud': ['gcp', 'aws', 'azure'], 'programming': ['nosql']}</t>
  </si>
  <si>
    <t>Engineer - Automation, Power BI/Data Analytics (Contract)</t>
  </si>
  <si>
    <t>['sql', 'python', 'vba', 'visual basic', 'azure', 'power bi', 'excel', 'dax', 'ssis', 'ssrs']</t>
  </si>
  <si>
    <t>{'analyst_tools': ['power bi', 'excel', 'dax', 'ssis', 'ssrs'], 'cloud': ['azure'], 'programming': ['sql', 'python', 'vba', 'visual basic']}</t>
  </si>
  <si>
    <t>HR Data Analyst - Tableau [T500-5310]</t>
  </si>
  <si>
    <t>Online Data Analyst | Work From Home</t>
  </si>
  <si>
    <t>['sql', 'sql server', 'oracle', 'databricks', 'spark', 'hadoop', 'ssis']</t>
  </si>
  <si>
    <t>{'analyst_tools': ['ssis'], 'cloud': ['oracle', 'databricks'], 'databases': ['sql server'], 'libraries': ['spark', 'hadoop'], 'programming': ['sql']}</t>
  </si>
  <si>
    <t>Data MiS Analyst</t>
  </si>
  <si>
    <t>['sql', 'r', 'python', 'go', 'sap', 'power bi', 'tableau', 'excel']</t>
  </si>
  <si>
    <t>{'analyst_tools': ['sap', 'power bi', 'tableau', 'excel'], 'programming': ['sql', 'r', 'python', 'go']}</t>
  </si>
  <si>
    <t>Head of PR</t>
  </si>
  <si>
    <t>Coding Invaders by MentorsPro</t>
  </si>
  <si>
    <t>Ingénieur data analyst (H/F)</t>
  </si>
  <si>
    <t>Villette-de-Vienne, France</t>
  </si>
  <si>
    <t>Engineering Analyst (Spotfire, Aries, Power BI, Tableau, MS Access...</t>
  </si>
  <si>
    <t>Talent Scout</t>
  </si>
  <si>
    <t>['sql', 'oracle', 'power bi', 'tableau', 'ms access']</t>
  </si>
  <si>
    <t>{'analyst_tools': ['power bi', 'tableau', 'ms access'], 'cloud': ['oracle'], 'programming': ['sql']}</t>
  </si>
  <si>
    <t>Data Analist Stafafdelingen</t>
  </si>
  <si>
    <t>['julia', 'sql', 'excel']</t>
  </si>
  <si>
    <t>{'analyst_tools': ['excel'], 'programming': ['julia', 'sql']}</t>
  </si>
  <si>
    <t>Network It Recruitment</t>
  </si>
  <si>
    <t>['python', 'mongodb', 'mongodb', 'sql', 'nosql', 'tensorflow', 'pytorch', 'docker']</t>
  </si>
  <si>
    <t>{'databases': ['mongodb'], 'libraries': ['tensorflow', 'pytorch'], 'other': ['docker'], 'programming': ['python', 'mongodb', 'sql', 'nosql']}</t>
  </si>
  <si>
    <t>Financial Data Analyst (m/w/d). Job in Innsbruck My Valley Jobs Today</t>
  </si>
  <si>
    <t>Modeling and Simulation Data Scientist. Job in Dahlgren My Valley...</t>
  </si>
  <si>
    <t>(Senior) Data Engineer mit Spaß an neuen Technologien VZ/TZ - all...</t>
  </si>
  <si>
    <t>Data bricks engineer</t>
  </si>
  <si>
    <t>signimus technologies pvt ltd</t>
  </si>
  <si>
    <t>Senior Data Engineer - Equities</t>
  </si>
  <si>
    <t>Senior Back End Developer Python Data</t>
  </si>
  <si>
    <t>Vio</t>
  </si>
  <si>
    <t>['erlang', 'go', 'rust', 'python', 'java', 'scala', 'ruby', 'ruby', 'elixir']</t>
  </si>
  <si>
    <t>{'programming': ['erlang', 'go', 'rust', 'python', 'java', 'scala', 'ruby', 'elixir'], 'webframeworks': ['ruby']}</t>
  </si>
  <si>
    <t>Tate Recruitment</t>
  </si>
  <si>
    <t>Analyst (Immediate Start)</t>
  </si>
  <si>
    <t>Data Warehouse Engineer Lead</t>
  </si>
  <si>
    <t>['scala', 'php', 'postgresql', 'databricks', 'aws', 'spark', 'airflow', 'gitlab']</t>
  </si>
  <si>
    <t>{'cloud': ['databricks', 'aws'], 'databases': ['postgresql'], 'libraries': ['spark', 'airflow'], 'other': ['gitlab'], 'programming': ['scala', 'php']}</t>
  </si>
  <si>
    <t>Adem LARAB</t>
  </si>
  <si>
    <t>Business Intelligence Analyst (M/W/D)</t>
  </si>
  <si>
    <t>Data Scientist - Machine Learnining (ML)</t>
  </si>
  <si>
    <t>Data Analyst &amp; Consultant Händlerqualifizierung (w/m/x)</t>
  </si>
  <si>
    <t>['java', 'javascript', 'c', 'sas', 'sas', 'python', 'oracle', 'spring', 'tensorflow', 'tableau', 'docker', 'jenkins']</t>
  </si>
  <si>
    <t>{'analyst_tools': ['sas', 'tableau'], 'cloud': ['oracle'], 'libraries': ['spring', 'tensorflow'], 'other': ['docker', 'jenkins'], 'programming': ['java', 'javascript', 'c', 'sas', 'python']}</t>
  </si>
  <si>
    <t>['sql', 'azure', 'sharepoint', 'visio', 'jira', 'confluence']</t>
  </si>
  <si>
    <t>{'analyst_tools': ['sharepoint', 'visio'], 'async': ['jira', 'confluence'], 'cloud': ['azure'], 'programming': ['sql']}</t>
  </si>
  <si>
    <t>Senior Data Engineer (f/m)</t>
  </si>
  <si>
    <t>Axpo Polska</t>
  </si>
  <si>
    <t>Data Analist/Data Scientist in hartje Den Haag</t>
  </si>
  <si>
    <t>['sql', 'r', 'python', 'julia', 'matlab', 'hadoop', 'spark']</t>
  </si>
  <si>
    <t>{'libraries': ['hadoop', 'spark'], 'programming': ['sql', 'r', 'python', 'julia', 'matlab']}</t>
  </si>
  <si>
    <t>Senior Data Analyst (d/f/m) - Business (Maternity Cover 12 months)</t>
  </si>
  <si>
    <t>Audience Developer</t>
  </si>
  <si>
    <t>Elections Ontario</t>
  </si>
  <si>
    <t>['assembly', 'r']</t>
  </si>
  <si>
    <t>{'programming': ['assembly', 'r']}</t>
  </si>
  <si>
    <t>Mining Engineer Job In Hong Kong</t>
  </si>
  <si>
    <t>['sql', 'sas', 'sas', 'powershell', 'azure', 'databricks', 'pyspark', 'spark', 'power bi', 'dax', 'git', 'docker']</t>
  </si>
  <si>
    <t>{'analyst_tools': ['sas', 'power bi', 'dax'], 'cloud': ['azure', 'databricks'], 'libraries': ['pyspark', 'spark'], 'other': ['git', 'docker'], 'programming': ['sql', 'sas', 'powershell']}</t>
  </si>
  <si>
    <t>Paris, France (+1 other)</t>
  </si>
  <si>
    <t>Machine Learning Engineer ( Senior )</t>
  </si>
  <si>
    <t>Melco Resorts &amp; Entertainment Limited</t>
  </si>
  <si>
    <t>['sql', 'mongodb', 'mongodb', 'aws', 'gitlab', 'kubernetes', 'ansible', 'terraform']</t>
  </si>
  <si>
    <t>{'cloud': ['aws'], 'databases': ['mongodb'], 'other': ['gitlab', 'kubernetes', 'ansible', 'terraform'], 'programming': ['sql', 'mongodb']}</t>
  </si>
  <si>
    <t>Webority technologies pvt. ltd.</t>
  </si>
  <si>
    <t>['sql', 'python', 'vba', 'sql server', 'oracle', 'azure', 'dax', 'power bi', 'excel']</t>
  </si>
  <si>
    <t>{'analyst_tools': ['dax', 'power bi', 'excel'], 'cloud': ['oracle', 'azure'], 'databases': ['sql server'], 'programming': ['sql', 'python', 'vba']}</t>
  </si>
  <si>
    <t>GDS Assurance - Data Analytics Staff 1</t>
  </si>
  <si>
    <t>['sql', 'sql server', 'oracle', 'alteryx', 'power bi', 'sap']</t>
  </si>
  <si>
    <t>{'analyst_tools': ['alteryx', 'power bi', 'sap'], 'cloud': ['oracle'], 'databases': ['sql server'], 'programming': ['sql']}</t>
  </si>
  <si>
    <t>['powershell', 'azure', 'github', 'docker', 'kubernetes', 'git']</t>
  </si>
  <si>
    <t>{'cloud': ['azure'], 'other': ['github', 'docker', 'kubernetes', 'git'], 'programming': ['powershell']}</t>
  </si>
  <si>
    <t>Data Science – Pflichtpraktikum/Intern</t>
  </si>
  <si>
    <t>Senior Big Data Engineer - Fast Hire</t>
  </si>
  <si>
    <t>Senior Data Scientist (m/w/d) - Mobiles Arbeiten</t>
  </si>
  <si>
    <t>KewMann</t>
  </si>
  <si>
    <t>Cloud Vital</t>
  </si>
  <si>
    <t>['sql', 'selenium', 'docker', 'git']</t>
  </si>
  <si>
    <t>{'libraries': ['selenium'], 'other': ['docker', 'git'], 'programming': ['sql']}</t>
  </si>
  <si>
    <t>Consultant / Data Analyst</t>
  </si>
  <si>
    <t>Gctplus Ett, S. L.</t>
  </si>
  <si>
    <t>Data Engineer - AWS, Spark, Python - $1000 + super</t>
  </si>
  <si>
    <t>['aws', 'pyspark', 'spark', 'airflow']</t>
  </si>
  <si>
    <t>{'cloud': ['aws'], 'libraries': ['pyspark', 'spark', 'airflow']}</t>
  </si>
  <si>
    <t>['python', 'sql', 'azure', 'hadoop', 'spark', 'tableau', 'power bi', 'alteryx', 'git']</t>
  </si>
  <si>
    <t>{'analyst_tools': ['tableau', 'power bi', 'alteryx'], 'cloud': ['azure'], 'libraries': ['hadoop', 'spark'], 'other': ['git'], 'programming': ['python', 'sql']}</t>
  </si>
  <si>
    <t>Cloud Data Engineer / Snowflake AWS (H/F) (IT) / Freelance</t>
  </si>
  <si>
    <t>['python', 'java', 'typescript', 'sql', 'dynamodb', 'snowflake', 'aws', 'react', 'node', 'splunk', 'terraform', 'docker', 'jira', 'confluence']</t>
  </si>
  <si>
    <t>{'analyst_tools': ['splunk'], 'async': ['jira', 'confluence'], 'cloud': ['snowflake', 'aws'], 'databases': ['dynamodb'], 'libraries': ['react'], 'other': ['terraform', 'docker'], 'programming': ['python', 'java', 'typescript', 'sql'], 'webframeworks': ['node']}</t>
  </si>
  <si>
    <t>Sr Analyst- Underwriting Data</t>
  </si>
  <si>
    <t>Elections Data Analyst I</t>
  </si>
  <si>
    <t>Auxilia</t>
  </si>
  <si>
    <t>Data Analyst - Quality Management</t>
  </si>
  <si>
    <t>EDI Data Analyst/Business Systems Analyst III  (Great Place to...</t>
  </si>
  <si>
    <t>['sql', 'shell', 'bash', 'powershell', 'python', 'java', 'javascript', 'sql server', 'db2', 'oracle', 'flow']</t>
  </si>
  <si>
    <t>{'cloud': ['oracle'], 'databases': ['sql server', 'db2'], 'other': ['flow'], 'programming': ['sql', 'shell', 'bash', 'powershell', 'python', 'java', 'javascript']}</t>
  </si>
  <si>
    <t>['python', 'react', 'excel', 'power bi', 'word', 'powerpoint', 'outlook']</t>
  </si>
  <si>
    <t>{'analyst_tools': ['excel', 'power bi', 'word', 'powerpoint', 'outlook'], 'libraries': ['react'], 'programming': ['python']}</t>
  </si>
  <si>
    <t>Staff Data Scientist Austin, TX Blacksburg, VA Remote</t>
  </si>
  <si>
    <t>TORC Robotics</t>
  </si>
  <si>
    <t>['python', 'r', 'sql', 'aws', 'numpy', 'pandas', 'scikit-learn', 'hadoop', 'spark', 'matplotlib', 'tableau']</t>
  </si>
  <si>
    <t>{'analyst_tools': ['tableau'], 'cloud': ['aws'], 'libraries': ['numpy', 'pandas', 'scikit-learn', 'hadoop', 'spark', 'matplotlib'], 'programming': ['python', 'r', 'sql']}</t>
  </si>
  <si>
    <t>['go', 'jquery', 'excel', 'cognos', 'power bi']</t>
  </si>
  <si>
    <t>{'analyst_tools': ['excel', 'cognos', 'power bi'], 'programming': ['go'], 'webframeworks': ['jquery']}</t>
  </si>
  <si>
    <t>['shell', 'windows', 'outlook', 'excel', 'power bi', 'sap']</t>
  </si>
  <si>
    <t>{'analyst_tools': ['outlook', 'excel', 'power bi', 'sap'], 'os': ['windows'], 'programming': ['shell']}</t>
  </si>
  <si>
    <t>['visual basic', 'sql', 'go']</t>
  </si>
  <si>
    <t>{'programming': ['visual basic', 'sql', 'go']}</t>
  </si>
  <si>
    <t>Analyx®</t>
  </si>
  <si>
    <t>Triangle</t>
  </si>
  <si>
    <t>Data Analyst (BI Specialist)</t>
  </si>
  <si>
    <t>Lessor Group</t>
  </si>
  <si>
    <t>['sql', 'python', 'go', 'azure', 'power bi', 'dax']</t>
  </si>
  <si>
    <t>{'analyst_tools': ['power bi', 'dax'], 'cloud': ['azure'], 'programming': ['sql', 'python', 'go']}</t>
  </si>
  <si>
    <t>Team8 Stealth Mode Startup-Senior Data Engineer</t>
  </si>
  <si>
    <t>['sql', 'python', 'nosql', 'databricks', 'snowflake', 'kafka', 'airflow']</t>
  </si>
  <si>
    <t>{'cloud': ['databricks', 'snowflake'], 'libraries': ['kafka', 'airflow'], 'programming': ['sql', 'python', 'nosql']}</t>
  </si>
  <si>
    <t>Data Engineer ETL Matillion</t>
  </si>
  <si>
    <t>RESULTICKS</t>
  </si>
  <si>
    <t>Forage Ai</t>
  </si>
  <si>
    <t>Associate Data Scientist II/III or Data Scientist I</t>
  </si>
  <si>
    <t>Data Engineer - IV</t>
  </si>
  <si>
    <t>['sql', 'java', 'bash', 'oracle', 'kafka', 'linux']</t>
  </si>
  <si>
    <t>{'cloud': ['oracle'], 'libraries': ['kafka'], 'os': ['linux'], 'programming': ['sql', 'java', 'bash']}</t>
  </si>
  <si>
    <t>Data Scientist (m/w/d) - Industrial Data</t>
  </si>
  <si>
    <t>Smart Steel Technologies</t>
  </si>
  <si>
    <t>['sql', 'nosql', 'python', 'shell', 'postgresql', 'mysql', 'oracle', 'airflow', 'kafka', 'unix', 'flow', 'git', 'jira']</t>
  </si>
  <si>
    <t>{'async': ['jira'], 'cloud': ['oracle'], 'databases': ['postgresql', 'mysql'], 'libraries': ['airflow', 'kafka'], 'os': ['unix'], 'other': ['flow', 'git'], 'programming': ['sql', 'nosql', 'python', 'shell']}</t>
  </si>
  <si>
    <t>Sr Data Engineer - ETL, Python, Data warehouse</t>
  </si>
  <si>
    <t>['sql', 't-sql', 'java', 'c#', 'python', 'r', 'javascript', 'html', 'sql server', 'postgresql', 'mysql', 'azure', 'oracle', 'spark', 'power bi', 'ssis', 'flow']</t>
  </si>
  <si>
    <t>{'analyst_tools': ['power bi', 'ssis'], 'cloud': ['azure', 'oracle'], 'databases': ['sql server', 'postgresql', 'mysql'], 'libraries': ['spark'], 'other': ['flow'], 'programming': ['sql', 't-sql', 'java', 'c#', 'python', 'r', 'javascript', 'html']}</t>
  </si>
  <si>
    <t>['sql', 'nosql', 'sql server', 'azure', 'aws', 'flow']</t>
  </si>
  <si>
    <t>{'cloud': ['azure', 'aws'], 'databases': ['sql server'], 'other': ['flow'], 'programming': ['sql', 'nosql']}</t>
  </si>
  <si>
    <t>JAVA Principal Software Engineer</t>
  </si>
  <si>
    <t>['java', 'jenkins', 'git', 'confluence', 'jira']</t>
  </si>
  <si>
    <t>{'async': ['confluence', 'jira'], 'other': ['jenkins', 'git'], 'programming': ['java']}</t>
  </si>
  <si>
    <t>NOVELIS</t>
  </si>
  <si>
    <t>['sql', 'c#', 'sql server', 'ssis', 'outlook', 'word', 'excel', 'powerpoint', 'git', 'zoom']</t>
  </si>
  <si>
    <t>{'analyst_tools': ['ssis', 'outlook', 'word', 'excel', 'powerpoint'], 'databases': ['sql server'], 'other': ['git'], 'programming': ['sql', 'c#'], 'sync': ['zoom']}</t>
  </si>
  <si>
    <t>Invact Metaversity</t>
  </si>
  <si>
    <t>IT Manager in Data Analytics Team</t>
  </si>
  <si>
    <t>['python', 't-sql', 'azure', 'databricks', 'spark', 'tableau', 'qlik', 'dax']</t>
  </si>
  <si>
    <t>{'analyst_tools': ['tableau', 'qlik', 'dax'], 'cloud': ['azure', 'databricks'], 'libraries': ['spark'], 'programming': ['python', 't-sql']}</t>
  </si>
  <si>
    <t>Pricing  &amp; Data Analyst</t>
  </si>
  <si>
    <t>Neptune Township, NJ</t>
  </si>
  <si>
    <t>NRZ Entertainment</t>
  </si>
  <si>
    <t>Engineering Lead(human Defense Platform)</t>
  </si>
  <si>
    <t>['golang', 'scala', 'python', 'mongodb', 'mongodb', 'sql', 'firestore', 'gcp', 'azure', 'aws', 'snowflake', 'spark', 'jenkins']</t>
  </si>
  <si>
    <t>{'cloud': ['gcp', 'azure', 'aws', 'snowflake'], 'databases': ['mongodb', 'firestore'], 'libraries': ['spark'], 'other': ['jenkins'], 'programming': ['golang', 'scala', 'python', 'mongodb', 'sql']}</t>
  </si>
  <si>
    <t>['numpy']</t>
  </si>
  <si>
    <t>{'libraries': ['numpy']}</t>
  </si>
  <si>
    <t>ETL/Power BI Engineer</t>
  </si>
  <si>
    <t>['python', 'sql', 'sql server', 'snowflake', 'azure', 'flow', 'confluence']</t>
  </si>
  <si>
    <t>{'async': ['confluence'], 'cloud': ['snowflake', 'azure'], 'databases': ['sql server'], 'other': ['flow'], 'programming': ['python', 'sql']}</t>
  </si>
  <si>
    <t>Stage Data Analyst/Scientist H/F</t>
  </si>
  <si>
    <t>Hiring for Scrum Master role who comes from a Data...</t>
  </si>
  <si>
    <t>['python', 'scala', 'aws', 'snowflake', 'oracle', 'pyspark', 'airflow', 'kafka', 'hadoop', 'spark', 'tensorflow', 'pytorch']</t>
  </si>
  <si>
    <t>{'cloud': ['aws', 'snowflake', 'oracle'], 'libraries': ['pyspark', 'airflow', 'kafka', 'hadoop', 'spark', 'tensorflow', 'pytorch'], 'programming': ['python', 'scala']}</t>
  </si>
  <si>
    <t>Data Scientist Consulting / Consultant Analytics (m/w/d) in Hamburg</t>
  </si>
  <si>
    <t>abakus Unternehmensgruppe (aba Logistics, aba Personal, abakus Personal)</t>
  </si>
  <si>
    <t>BNP Paribas Personal Investors</t>
  </si>
  <si>
    <t>Opps Support Data Analyst</t>
  </si>
  <si>
    <t>Regional Engineering Lead</t>
  </si>
  <si>
    <t>empiricus GmbH - Agentur für IT Experten &amp; Executives</t>
  </si>
  <si>
    <t>UNBLND</t>
  </si>
  <si>
    <t>CDI - Ingénieur Data Analyst/Device - Amélioration de rendement</t>
  </si>
  <si>
    <t>['java', 'scala', 'python', 'sql', 'nosql', 'mongodb', 'mongodb', 'mysql', 'postgresql', 'oracle', 'bigquery', 'snowflake', 'redshift', 'hadoop', 'kafka', 'spark', 'flow']</t>
  </si>
  <si>
    <t>{'cloud': ['oracle', 'bigquery', 'snowflake', 'redshift'], 'databases': ['mongodb', 'mysql', 'postgresql'], 'libraries': ['hadoop', 'kafka', 'spark'], 'other': ['flow'], 'programming': ['java', 'scala', 'python', 'sql', 'nosql', 'mongodb']}</t>
  </si>
  <si>
    <t>Senior Member of Technical Staff - OCI</t>
  </si>
  <si>
    <t>['java', 'c++', 'c#', 'nosql', 'oracle', 'aws', 'azure', 'kafka', 'spark']</t>
  </si>
  <si>
    <t>{'cloud': ['oracle', 'aws', 'azure'], 'libraries': ['kafka', 'spark'], 'programming': ['java', 'c++', 'c#', 'nosql']}</t>
  </si>
  <si>
    <t>PostgreSQL Database Engineer with Linux</t>
  </si>
  <si>
    <t>['shell', 'mongodb', 'mongodb', 'python', 'java', 'postgresql', 'mysql', 'oracle', 'aws', 'linux']</t>
  </si>
  <si>
    <t>{'cloud': ['oracle', 'aws'], 'databases': ['mongodb', 'postgresql', 'mysql'], 'os': ['linux'], 'programming': ['shell', 'mongodb', 'python', 'java']}</t>
  </si>
  <si>
    <t>Data Analyst- Sourcing, Supply Chain, Demand Planning</t>
  </si>
  <si>
    <t>Evaluation and Outcomes Analyst</t>
  </si>
  <si>
    <t>Youth180</t>
  </si>
  <si>
    <t>ABBTECH</t>
  </si>
  <si>
    <t>IKHOI RECRUITMENT LTD</t>
  </si>
  <si>
    <t>NLP Data Scientist TS/SCI with Poly $100K- $190k + 15% 401k</t>
  </si>
  <si>
    <t>['r', 'sql', 'python', 'linux', 'tableau']</t>
  </si>
  <si>
    <t>{'analyst_tools': ['tableau'], 'os': ['linux'], 'programming': ['r', 'sql', 'python']}</t>
  </si>
  <si>
    <t>Data Analyst - BI, MicroStrategy, SQL, DW</t>
  </si>
  <si>
    <t>Techtronic Product Development Ltd. Philippine Branch Office</t>
  </si>
  <si>
    <t>KU - SUND - Kbh Ø</t>
  </si>
  <si>
    <t>Docteur Data Science et Machine Learning</t>
  </si>
  <si>
    <t>ARIAD</t>
  </si>
  <si>
    <t>Junior Data Engineer (Computer Vision)</t>
  </si>
  <si>
    <t>Data Analyst - Medical Data Research Team</t>
  </si>
  <si>
    <t>Commercial Support Officer / Data Analyst</t>
  </si>
  <si>
    <t>Director of Real World Evidence Data Analytics</t>
  </si>
  <si>
    <t>Junior Back Office/Data Admin Analyst (Entry Level Role)</t>
  </si>
  <si>
    <t>Data Engineer Azure - gemeente Rotterdam</t>
  </si>
  <si>
    <t>Nedflex Spanbroek</t>
  </si>
  <si>
    <t>Graduate DevOps Engineer</t>
  </si>
  <si>
    <t>Raag Solutions</t>
  </si>
  <si>
    <t>['sql', 'python', 'gcp', 'bigquery', 'airflow', 'tableau', 'looker', 'git']</t>
  </si>
  <si>
    <t>{'analyst_tools': ['tableau', 'looker'], 'cloud': ['gcp', 'bigquery'], 'libraries': ['airflow'], 'other': ['git'], 'programming': ['sql', 'python']}</t>
  </si>
  <si>
    <t>João Lisboa, State of Maranhão, Brazil</t>
  </si>
  <si>
    <t>Salix Finance</t>
  </si>
  <si>
    <t>['sql', 'sql server', 'oracle', 'express']</t>
  </si>
  <si>
    <t>{'cloud': ['oracle'], 'databases': ['sql server'], 'programming': ['sql'], 'webframeworks': ['express']}</t>
  </si>
  <si>
    <t>Data Engineer - ML Ops (m/f/d)</t>
  </si>
  <si>
    <t>15h Restantes: Cours particuliers en Sciences de l'ingénieur</t>
  </si>
  <si>
    <t>Completude</t>
  </si>
  <si>
    <t>Data Engineer I - Couchbase &amp;DB2 LUW</t>
  </si>
  <si>
    <t>['mongodb', 'mongodb', 'shell', 'python', 'couchbase', 'cassandra', 'db2', 'express', 'unix', 'splunk', 'ansible', 'github']</t>
  </si>
  <si>
    <t>{'analyst_tools': ['splunk'], 'databases': ['mongodb', 'couchbase', 'cassandra', 'db2'], 'os': ['unix'], 'other': ['ansible', 'github'], 'programming': ['mongodb', 'shell', 'python'], 'webframeworks': ['express']}</t>
  </si>
  <si>
    <t>Propel Finance</t>
  </si>
  <si>
    <t>['nosql', 'sql', 'python', 'elasticsearch', 'linux', 'kubernetes']</t>
  </si>
  <si>
    <t>{'databases': ['elasticsearch'], 'os': ['linux'], 'other': ['kubernetes'], 'programming': ['nosql', 'sql', 'python']}</t>
  </si>
  <si>
    <t>University Of California, Riverside</t>
  </si>
  <si>
    <t>Director-Data Analytics</t>
  </si>
  <si>
    <t>RETIREMENT CLEARINGHOUSE LLC</t>
  </si>
  <si>
    <t>['sql', 'python', 'shell', 'gcp', 'bigquery', 'azure', 'airflow', 'unix', 'docker', 'github']</t>
  </si>
  <si>
    <t>{'cloud': ['gcp', 'bigquery', 'azure'], 'libraries': ['airflow'], 'os': ['unix'], 'other': ['docker', 'github'], 'programming': ['sql', 'python', 'shell']}</t>
  </si>
  <si>
    <t>Lead Data Management Analyst (contract)</t>
  </si>
  <si>
    <t>Empert Consultants</t>
  </si>
  <si>
    <t>IoT Entwickler - Data Scientist / Analyst (m/w/d)</t>
  </si>
  <si>
    <t>JDM Aust Pty</t>
  </si>
  <si>
    <t>Cloud Systems Solution Engineer</t>
  </si>
  <si>
    <t>Oracle Middle East -</t>
  </si>
  <si>
    <t>ASWO INTERNATIONAL SERVICES FRANCE</t>
  </si>
  <si>
    <t>Assistant Engineer, Network Operation Center</t>
  </si>
  <si>
    <t>Sr Analyst Data Operations</t>
  </si>
  <si>
    <t>['t-sql', 'sql', 'python', 'sql server', 'azure', 'aws', 'gcp', 'databricks', 'ssis', 'power bi', 'github']</t>
  </si>
  <si>
    <t>{'analyst_tools': ['ssis', 'power bi'], 'cloud': ['azure', 'aws', 'gcp', 'databricks'], 'databases': ['sql server'], 'other': ['github'], 'programming': ['t-sql', 'sql', 'python']}</t>
  </si>
  <si>
    <t>Data scientist - Manager -Business Consulting Risk - FS - CNS - BC...</t>
  </si>
  <si>
    <t>['c', 'c++', 'java', 'c#', 'python', 'bash', 'powershell', 'azure', 'aws', 'gcp', 'jenkins', 'ansible', 'terraform', 'docker', 'git']</t>
  </si>
  <si>
    <t>{'cloud': ['azure', 'aws', 'gcp'], 'other': ['jenkins', 'ansible', 'terraform', 'docker', 'git'], 'programming': ['c', 'c++', 'java', 'c#', 'python', 'bash', 'powershell']}</t>
  </si>
  <si>
    <t>Technical Success Engineer - 28899</t>
  </si>
  <si>
    <t>UX/UI Design Summer Intern</t>
  </si>
  <si>
    <t>Senior Consultant/Manager - Artificial Intelligence &amp; Data - TH</t>
  </si>
  <si>
    <t>['python', 'r', 'gcp', 'aws', 'azure', 'tableau', 'looker', 'power bi']</t>
  </si>
  <si>
    <t>{'analyst_tools': ['tableau', 'looker', 'power bi'], 'cloud': ['gcp', 'aws', 'azure'], 'programming': ['python', 'r']}</t>
  </si>
  <si>
    <t>Finance Data Analyst Africa Division</t>
  </si>
  <si>
    <t>Komatsu Europe</t>
  </si>
  <si>
    <t>Stoke Gifford, Bristol, UK</t>
  </si>
  <si>
    <t>Lead Data Engineer Irc197385</t>
  </si>
  <si>
    <t>Dynamic Enterprise Solutions Inc</t>
  </si>
  <si>
    <t>['r', 'python', 'sas', 'sas', 'c', 'sql', 'aws', 'azure', 'spark', 'tensorflow', 'pytorch', 'nltk', 'hadoop', 'docker', 'kubernetes', 'flow']</t>
  </si>
  <si>
    <t>{'analyst_tools': ['sas'], 'cloud': ['aws', 'azure'], 'libraries': ['spark', 'tensorflow', 'pytorch', 'nltk', 'hadoop'], 'other': ['docker', 'kubernetes', 'flow'], 'programming': ['r', 'python', 'sas', 'c', 'sql']}</t>
  </si>
  <si>
    <t>Intern - Advanced Analytics (Summer 2024)</t>
  </si>
  <si>
    <t>MAPFRE Insurance</t>
  </si>
  <si>
    <t>['python', 'azure', 'jenkins']</t>
  </si>
  <si>
    <t>{'cloud': ['azure'], 'other': ['jenkins'], 'programming': ['python']}</t>
  </si>
  <si>
    <t>ELECTRICAL Engineer Senior</t>
  </si>
  <si>
    <t>Senior Data Analyst (JD#8680)</t>
  </si>
  <si>
    <t>CloudFerro sp z o.o.</t>
  </si>
  <si>
    <t>['python', 'sql', 'postgresql', 'redis', 'linux', 'kubernetes', 'git', 'confluence', 'jira']</t>
  </si>
  <si>
    <t>{'async': ['confluence', 'jira'], 'databases': ['postgresql', 'redis'], 'os': ['linux'], 'other': ['kubernetes', 'git'], 'programming': ['python', 'sql']}</t>
  </si>
  <si>
    <t>Paradigm Consulting Group</t>
  </si>
  <si>
    <t>Managing Reporting Analyst</t>
  </si>
  <si>
    <t>Data Science &amp; Analytics manager</t>
  </si>
  <si>
    <t>Supreme Consulting</t>
  </si>
  <si>
    <t>['sql', 'vba', 'python', 'crystal', 'sql server', 'pandas', 'power bi', 'dax', 'ssrs']</t>
  </si>
  <si>
    <t>{'analyst_tools': ['power bi', 'dax', 'ssrs'], 'databases': ['sql server'], 'libraries': ['pandas'], 'programming': ['sql', 'vba', 'python', 'crystal']}</t>
  </si>
  <si>
    <t>Data Governance Specialist - Analytics</t>
  </si>
  <si>
    <t>Lighthouse Pyspark Data Engineer</t>
  </si>
  <si>
    <t>['sql', 'python', 'redshift', 'snowflake', 'azure', 'tableau', 'qlik', 'power bi']</t>
  </si>
  <si>
    <t>{'analyst_tools': ['tableau', 'qlik', 'power bi'], 'cloud': ['redshift', 'snowflake', 'azure'], 'programming': ['sql', 'python']}</t>
  </si>
  <si>
    <t>ALTERNANCE - Data Analyst Produit semi-conducteur H/F M/F</t>
  </si>
  <si>
    <t>INTERMEDIATE DATA SCIENTIST</t>
  </si>
  <si>
    <t>Data Analyst / Pilote de configuration F/H</t>
  </si>
  <si>
    <t>SC Planning Analyst</t>
  </si>
  <si>
    <t>Online Job: Side Hustle | Media Search Analyst | Uzbekistan</t>
  </si>
  <si>
    <t>HOOYMEIJER LOGISTIC SOLUTIONS SRL</t>
  </si>
  <si>
    <t>Data Implementation Engineer</t>
  </si>
  <si>
    <t>['sql', 'aws', 'word', 'notion']</t>
  </si>
  <si>
    <t>{'analyst_tools': ['word'], 'async': ['notion'], 'cloud': ['aws'], 'programming': ['sql']}</t>
  </si>
  <si>
    <t>Data Engineer / Developpeur Python-Spark</t>
  </si>
  <si>
    <t>Groupe Key Consulting</t>
  </si>
  <si>
    <t>['python', 'postgresql', 'databricks', 'aws', 'pyspark', 'spark', 'docker', 'kubernetes']</t>
  </si>
  <si>
    <t>{'cloud': ['databricks', 'aws'], 'databases': ['postgresql'], 'libraries': ['pyspark', 'spark'], 'other': ['docker', 'kubernetes'], 'programming': ['python']}</t>
  </si>
  <si>
    <t>Lozanne, France</t>
  </si>
  <si>
    <t>MDA company</t>
  </si>
  <si>
    <t>Data Engineer - Hybrid - Greenwood Village, CO</t>
  </si>
  <si>
    <t>データアナリスト（BMS）</t>
  </si>
  <si>
    <t>Medior/ Senior Data Engineer</t>
  </si>
  <si>
    <t>Hamlyn Williams</t>
  </si>
  <si>
    <t>['python', 'sql', 'nosql', 'java', 'dynamodb', 'aws', 'snowflake', 'redshift', 'databricks', 'pyspark', 'spark', 'hadoop', 'kafka', 'bitbucket', 'git', 'atlassian']</t>
  </si>
  <si>
    <t>{'cloud': ['aws', 'snowflake', 'redshift', 'databricks'], 'databases': ['dynamodb'], 'libraries': ['pyspark', 'spark', 'hadoop', 'kafka'], 'other': ['bitbucket', 'git', 'atlassian'], 'programming': ['python', 'sql', 'nosql', 'java']}</t>
  </si>
  <si>
    <t>System Engineer SR</t>
  </si>
  <si>
    <t>Complex Systems Data Scientist (Experienced) - ONSITE</t>
  </si>
  <si>
    <t>Test Analyst II</t>
  </si>
  <si>
    <t>['sql', 'scala', 'java', 'hadoop', 'spark']</t>
  </si>
  <si>
    <t>{'libraries': ['hadoop', 'spark'], 'programming': ['sql', 'scala', 'java']}</t>
  </si>
  <si>
    <t>['python', 'r', 'aws', 'azure', 'scikit-learn', 'tensorflow', 'pytorch', 'matplotlib', 'seaborn', 'hadoop', 'spark', 'tableau']</t>
  </si>
  <si>
    <t>{'analyst_tools': ['tableau'], 'cloud': ['aws', 'azure'], 'libraries': ['scikit-learn', 'tensorflow', 'pytorch', 'matplotlib', 'seaborn', 'hadoop', 'spark'], 'programming': ['python', 'r']}</t>
  </si>
  <si>
    <t>Seabourne Logistics ZA</t>
  </si>
  <si>
    <t>['sql', 'r', 'python', 'tableau', 'word', 'excel', 'powerpoint', 'visio']</t>
  </si>
  <si>
    <t>{'analyst_tools': ['tableau', 'word', 'excel', 'powerpoint', 'visio'], 'programming': ['sql', 'r', 'python']}</t>
  </si>
  <si>
    <t>Hiring Data Analyst on W2</t>
  </si>
  <si>
    <t>['java', 'react', 'angular', 'excel', 'sharepoint', 'sheets']</t>
  </si>
  <si>
    <t>{'analyst_tools': ['excel', 'sharepoint', 'sheets'], 'libraries': ['react'], 'programming': ['java'], 'webframeworks': ['angular']}</t>
  </si>
  <si>
    <t>['sql', 'python', 'aws', 'azure', 'snowflake', 'redshift', 'bigquery', 'airflow', 'flow']</t>
  </si>
  <si>
    <t>{'cloud': ['aws', 'azure', 'snowflake', 'redshift', 'bigquery'], 'libraries': ['airflow'], 'other': ['flow'], 'programming': ['sql', 'python']}</t>
  </si>
  <si>
    <t>via Techfynder</t>
  </si>
  <si>
    <t>CONQUEST TECHNOLOGY SOLUTIONS PVT LTD</t>
  </si>
  <si>
    <t>['sql', 'python', 'nosql', 'sql server', 'azure', 'databricks', 'pyspark', 'spark', 'kafka', 'ssis']</t>
  </si>
  <si>
    <t>{'analyst_tools': ['ssis'], 'cloud': ['azure', 'databricks'], 'databases': ['sql server'], 'libraries': ['pyspark', 'spark', 'kafka'], 'programming': ['sql', 'python', 'nosql']}</t>
  </si>
  <si>
    <t>Apridata</t>
  </si>
  <si>
    <t>['sql', 'python', 'azure', 'aws', 'oracle', 'sap']</t>
  </si>
  <si>
    <t>{'analyst_tools': ['sap'], 'cloud': ['azure', 'aws', 'oracle'], 'programming': ['sql', 'python']}</t>
  </si>
  <si>
    <t>Data Scientist (Zurich, Switzerland)</t>
  </si>
  <si>
    <t>Engineer: Machine Learning III</t>
  </si>
  <si>
    <t>Big Data and Analysis: Junior/Freshman/Internship - Onboard/Remote</t>
  </si>
  <si>
    <t>Wisdom Engineering and Business Solutions</t>
  </si>
  <si>
    <t>['python', 'sql', 'mysql', 'azure', 'oracle', 'spark', 'hadoop', 'pytorch', 'tensorflow', 'power bi', 'tableau']</t>
  </si>
  <si>
    <t>{'analyst_tools': ['power bi', 'tableau'], 'cloud': ['azure', 'oracle'], 'databases': ['mysql'], 'libraries': ['spark', 'hadoop', 'pytorch', 'tensorflow'], 'programming': ['python', 'sql']}</t>
  </si>
  <si>
    <t>AWS Senior Cloud Engineer</t>
  </si>
  <si>
    <t>['powershell', 'java', 'c#', 't-sql', 'sql', 'sql server', 'aws', 'node.js', 'docker', 'svn', 'git', 'github', 'gitlab']</t>
  </si>
  <si>
    <t>{'cloud': ['aws'], 'databases': ['sql server'], 'other': ['docker', 'svn', 'git', 'github', 'gitlab'], 'programming': ['powershell', 'java', 'c#', 't-sql', 'sql'], 'webframeworks': ['node.js']}</t>
  </si>
  <si>
    <t>Big Data Analyst Lead</t>
  </si>
  <si>
    <t>Rootshell Inc</t>
  </si>
  <si>
    <t>['python', 'c', 'bigquery', 'aws', 'gcp', 'azure', 'pyspark', 'airflow']</t>
  </si>
  <si>
    <t>{'cloud': ['bigquery', 'aws', 'gcp', 'azure'], 'libraries': ['pyspark', 'airflow'], 'programming': ['python', 'c']}</t>
  </si>
  <si>
    <t>Staff Statistical Analyst #2682</t>
  </si>
  <si>
    <t>Becario Generador de Big Data</t>
  </si>
  <si>
    <t>360 Retail Integral</t>
  </si>
  <si>
    <t>['sql', 'visual basic', 'python', 'db2', 'sql server', 'oracle', 'snowflake', 'aws']</t>
  </si>
  <si>
    <t>{'cloud': ['oracle', 'snowflake', 'aws'], 'databases': ['db2', 'sql server'], 'programming': ['sql', 'visual basic', 'python']}</t>
  </si>
  <si>
    <t>Data Analytics Specialist [REMOTE]</t>
  </si>
  <si>
    <t>['sas', 'sas', 'oracle', 'excel', 'sap']</t>
  </si>
  <si>
    <t>{'analyst_tools': ['sas', 'excel', 'sap'], 'cloud': ['oracle'], 'programming': ['sas']}</t>
  </si>
  <si>
    <t>Ivano-Frankivsk, Ivano-Frankivsk Oblast, Ukraine</t>
  </si>
  <si>
    <t>GotYourBack Support</t>
  </si>
  <si>
    <t>IICS Data Engineer</t>
  </si>
  <si>
    <t>Head of Data Engineering (d/f/m) - Dublin or Remote Ireland</t>
  </si>
  <si>
    <t>CB &amp; IB Central – Lead MI Analyst - AVP</t>
  </si>
  <si>
    <t>['vba', 'sql', 'tableau', 'excel', 'word', 'powerpoint', 'flow']</t>
  </si>
  <si>
    <t>{'analyst_tools': ['tableau', 'excel', 'word', 'powerpoint'], 'other': ['flow'], 'programming': ['vba', 'sql']}</t>
  </si>
  <si>
    <t>Junior People &amp; Culture Data Analyst (10-12h)</t>
  </si>
  <si>
    <t>data engineer Senior</t>
  </si>
  <si>
    <t>['sql', 'python', 'gcp', 'bigquery', 'airflow', 'git']</t>
  </si>
  <si>
    <t>{'cloud': ['gcp', 'bigquery'], 'libraries': ['airflow'], 'other': ['git'], 'programming': ['sql', 'python']}</t>
  </si>
  <si>
    <t>Senior Analyst Projects Controlling</t>
  </si>
  <si>
    <t>Data analyst/Actuary for Climate - Drought index</t>
  </si>
  <si>
    <t>eLEAF</t>
  </si>
  <si>
    <t>Performance Data Analyst at Geographic Solutions Just Posted Today</t>
  </si>
  <si>
    <t>Brik Partners</t>
  </si>
  <si>
    <t>['scala', 'python', 'sql', 'azure', 'spark', 'airflow', 'kubernetes', 'docker', 'jenkins', 'git']</t>
  </si>
  <si>
    <t>{'cloud': ['azure'], 'libraries': ['spark', 'airflow'], 'other': ['kubernetes', 'docker', 'jenkins', 'git'], 'programming': ['scala', 'python', 'sql']}</t>
  </si>
  <si>
    <t>Senior Data Scientist - Genomics - Barcelona</t>
  </si>
  <si>
    <t>OWIBA AG</t>
  </si>
  <si>
    <t>Part Time Research Analyst</t>
  </si>
  <si>
    <t>Business Analytics Associate (Marketing Analytics)</t>
  </si>
  <si>
    <t>(Senior) Data Science Engineer (m/f/d) DSL</t>
  </si>
  <si>
    <t>SPARTOO</t>
  </si>
  <si>
    <t>['aws', 'azure', 'gcp', 'airflow', 'datarobot', 'docker', 'kubernetes', 'jenkins', 'github']</t>
  </si>
  <si>
    <t>{'analyst_tools': ['datarobot'], 'cloud': ['aws', 'azure', 'gcp'], 'libraries': ['airflow'], 'other': ['docker', 'kubernetes', 'jenkins', 'github']}</t>
  </si>
  <si>
    <t>Data Engineer – Highly Prestigious Hedge Fund – Python - Excellent...</t>
  </si>
  <si>
    <t>Data Scientist - Artificial intelligence / Machine Learning</t>
  </si>
  <si>
    <t>Data engineer cloud | Retail | Amsterdam</t>
  </si>
  <si>
    <t>Civil Designer - Data Center</t>
  </si>
  <si>
    <t>['scala', 'sql', 'elasticsearch', 'aws', 'spark']</t>
  </si>
  <si>
    <t>{'cloud': ['aws'], 'databases': ['elasticsearch'], 'libraries': ['spark'], 'programming': ['scala', 'sql']}</t>
  </si>
  <si>
    <t>['python', 'sql', 'r', 'aws', 'hadoop', 'linux', 'sap', 'git']</t>
  </si>
  <si>
    <t>{'analyst_tools': ['sap'], 'cloud': ['aws'], 'libraries': ['hadoop'], 'os': ['linux'], 'other': ['git'], 'programming': ['python', 'sql', 'r']}</t>
  </si>
  <si>
    <t>Telophase</t>
  </si>
  <si>
    <t>['java', 'javascript', 'python', 'spark', 'kafka']</t>
  </si>
  <si>
    <t>{'libraries': ['spark', 'kafka'], 'programming': ['java', 'javascript', 'python']}</t>
  </si>
  <si>
    <t>Senior Security Engineer (Data Loss Prevention operations)</t>
  </si>
  <si>
    <t>DATA ENGINEER  (Bari/Ibrido)</t>
  </si>
  <si>
    <t>['sql', 'phoenix', 'tableau']</t>
  </si>
  <si>
    <t>{'analyst_tools': ['tableau'], 'programming': ['sql'], 'webframeworks': ['phoenix']}</t>
  </si>
  <si>
    <t>Health &amp; Social Care Senior Data Scientist</t>
  </si>
  <si>
    <t>VITO Professionals</t>
  </si>
  <si>
    <t>Business Analyst für Pricing &amp; Data Analytics (wImId)</t>
  </si>
  <si>
    <t>['gcp', 'azure', 'bigquery', 'airflow', 'spark', 'pyspark', 'terraform']</t>
  </si>
  <si>
    <t>{'cloud': ['gcp', 'azure', 'bigquery'], 'libraries': ['airflow', 'spark', 'pyspark'], 'other': ['terraform']}</t>
  </si>
  <si>
    <t>Executive (Analyst)</t>
  </si>
  <si>
    <t>Petroliam Nasional Berhad (petronas)</t>
  </si>
  <si>
    <t>Data Analyst (PowerBI, SQL)</t>
  </si>
  <si>
    <t>Technical Lead – Cloud &amp; Data Engineering</t>
  </si>
  <si>
    <t>['python', 'aws', 'azure', 'snowflake', 'pyspark', 'spark', 'alteryx', 'sharepoint']</t>
  </si>
  <si>
    <t>{'analyst_tools': ['alteryx', 'sharepoint'], 'cloud': ['aws', 'azure', 'snowflake'], 'libraries': ['pyspark', 'spark'], 'programming': ['python']}</t>
  </si>
  <si>
    <t>['html', 'sql', 'sas', 'sas', 'r', 'typescript', 'javascript', 'css', 'sheets', 'tableau', 'spss']</t>
  </si>
  <si>
    <t>{'analyst_tools': ['sas', 'sheets', 'tableau', 'spss'], 'programming': ['html', 'sql', 'sas', 'r', 'typescript', 'javascript', 'css']}</t>
  </si>
  <si>
    <t>Actuarial Analyst / Modeling Data Engineer</t>
  </si>
  <si>
    <t>['vba', 'sas', 'sas', 'sql', 'r', 'python', 'excel']</t>
  </si>
  <si>
    <t>{'analyst_tools': ['sas', 'excel'], 'programming': ['vba', 'sas', 'sql', 'r', 'python']}</t>
  </si>
  <si>
    <t>Tricon Switzerland SA</t>
  </si>
  <si>
    <t>Time Series Data Analyst</t>
  </si>
  <si>
    <t>BI Engineer / Analyst</t>
  </si>
  <si>
    <t>['python', 'scala', 'azure', 'spark', 'kafka', 'kubernetes']</t>
  </si>
  <si>
    <t>{'cloud': ['azure'], 'libraries': ['spark', 'kafka'], 'other': ['kubernetes'], 'programming': ['python', 'scala']}</t>
  </si>
  <si>
    <t>Mid-Level Data Analyst (TS/SCI required)</t>
  </si>
  <si>
    <t>Symbio Global</t>
  </si>
  <si>
    <t>['delphi', 'airflow']</t>
  </si>
  <si>
    <t>{'libraries': ['airflow'], 'programming': ['delphi']}</t>
  </si>
  <si>
    <t>SQL/PL-SQL Engineer</t>
  </si>
  <si>
    <t>Rock Hall, MD</t>
  </si>
  <si>
    <t>Data Science / Engineer</t>
  </si>
  <si>
    <t>['python', 'r', 'javascript', 'azure', 'aws', 'kafka', 'ansible', 'docker', 'kubernetes']</t>
  </si>
  <si>
    <t>{'cloud': ['azure', 'aws'], 'libraries': ['kafka'], 'other': ['ansible', 'docker', 'kubernetes'], 'programming': ['python', 'r', 'javascript']}</t>
  </si>
  <si>
    <t>Supernova Consulting Ltd</t>
  </si>
  <si>
    <t>['sql', 'python', 'r', 'sas', 'sas', 'java', 'mysql', 'sql server', 'sap', 'ssis', 'tableau']</t>
  </si>
  <si>
    <t>{'analyst_tools': ['sas', 'sap', 'ssis', 'tableau'], 'databases': ['mysql', 'sql server'], 'programming': ['sql', 'python', 'r', 'sas', 'java']}</t>
  </si>
  <si>
    <t>Financial Master Data Specialist</t>
  </si>
  <si>
    <t>Team Lead Online Analytics (m/f/d)</t>
  </si>
  <si>
    <t>EIM Data Engineer</t>
  </si>
  <si>
    <t>IT Business Analyst II -(Salesforce)</t>
  </si>
  <si>
    <t>['sql', 'nosql', 'microstrategy', 'power bi', 'tableau']</t>
  </si>
  <si>
    <t>{'analyst_tools': ['microstrategy', 'power bi', 'tableau'], 'programming': ['sql', 'nosql']}</t>
  </si>
  <si>
    <t>Yabie</t>
  </si>
  <si>
    <t>['java', 'sql', 'aws', 'node.js', 'terraform', 'git', 'jenkins']</t>
  </si>
  <si>
    <t>{'cloud': ['aws'], 'other': ['terraform', 'git', 'jenkins'], 'programming': ['java', 'sql'], 'webframeworks': ['node.js']}</t>
  </si>
  <si>
    <t>Staff Software Engineer, Data - Remote  from Argentina</t>
  </si>
  <si>
    <t>Senior Databricks, AWS, Azure Data Engineer/Architect</t>
  </si>
  <si>
    <t>['python', 'scala', 'databricks', 'aws', 'azure', 'spark', 'pyspark']</t>
  </si>
  <si>
    <t>{'cloud': ['databricks', 'aws', 'azure'], 'libraries': ['spark', 'pyspark'], 'programming': ['python', 'scala']}</t>
  </si>
  <si>
    <t>['python', 'scala', 'r', 'sql', 'nosql', 'pandas', 'numpy', 'scikit-learn', 'power bi']</t>
  </si>
  <si>
    <t>{'analyst_tools': ['power bi'], 'libraries': ['pandas', 'numpy', 'scikit-learn'], 'programming': ['python', 'scala', 'r', 'sql', 'nosql']}</t>
  </si>
  <si>
    <t>['javascript', 'python', 'java', 'cassandra', 'postgresql', 'aws', 'pyspark', 'splunk', 'flow', 'github', 'jenkins', 'terraform', 'jira', 'confluence']</t>
  </si>
  <si>
    <t>{'analyst_tools': ['splunk'], 'async': ['jira', 'confluence'], 'cloud': ['aws'], 'databases': ['cassandra', 'postgresql'], 'libraries': ['pyspark'], 'other': ['flow', 'github', 'jenkins', 'terraform'], 'programming': ['javascript', 'python', 'java']}</t>
  </si>
  <si>
    <t>Finance/Accounting Analyst 2</t>
  </si>
  <si>
    <t>['bash', 'python', 'css', 'postgresql', 'azure']</t>
  </si>
  <si>
    <t>{'cloud': ['azure'], 'databases': ['postgresql'], 'programming': ['bash', 'python', 'css']}</t>
  </si>
  <si>
    <t>6-month Internship – Data Engineer &amp; Data Product Owner – January 2024</t>
  </si>
  <si>
    <t>['sql', 'express', 'excel', 'powerpoint', 'power bi', 'looker', 'tableau']</t>
  </si>
  <si>
    <t>{'analyst_tools': ['excel', 'powerpoint', 'power bi', 'looker', 'tableau'], 'programming': ['sql'], 'webframeworks': ['express']}</t>
  </si>
  <si>
    <t>Data Scientist / Manager Data / Stragegy</t>
  </si>
  <si>
    <t>Sainoo</t>
  </si>
  <si>
    <t>Data Scientist - Suitable for Actuarial Background</t>
  </si>
  <si>
    <t>Public Health Analyst I - Data Exchange</t>
  </si>
  <si>
    <t>['python', 'sql', 'go', 'jupyter', 'git']</t>
  </si>
  <si>
    <t>{'libraries': ['jupyter'], 'other': ['git'], 'programming': ['python', 'sql', 'go']}</t>
  </si>
  <si>
    <t>['java', 'go', 'nosql', 'mongodb', 'mongodb', 'sql', 'elasticsearch', 'mariadb', 'mysql', 'aws']</t>
  </si>
  <si>
    <t>{'cloud': ['aws'], 'databases': ['mongodb', 'elasticsearch', 'mariadb', 'mysql'], 'programming': ['java', 'go', 'nosql', 'mongodb', 'sql']}</t>
  </si>
  <si>
    <t>Lindenwood University</t>
  </si>
  <si>
    <t>وظائف Data Scientist - المقطم</t>
  </si>
  <si>
    <t>شركة ميفكو</t>
  </si>
  <si>
    <t>['sql', 'python', 'r', 'aws', 'azure', 'gcp', 'spark', 'pyspark', 'phoenix', 'tableau']</t>
  </si>
  <si>
    <t>{'analyst_tools': ['tableau'], 'cloud': ['aws', 'azure', 'gcp'], 'libraries': ['spark', 'pyspark'], 'programming': ['sql', 'python', 'r'], 'webframeworks': ['phoenix']}</t>
  </si>
  <si>
    <t>Data Scientist - AI (Financial Services) Consultant/Senior...</t>
  </si>
  <si>
    <t>Business Analyst (FTL - Hybrid)</t>
  </si>
  <si>
    <t>['sql', 'go', 'oracle', 'windows', 'linux', 'flow']</t>
  </si>
  <si>
    <t>{'cloud': ['oracle'], 'os': ['windows', 'linux'], 'other': ['flow'], 'programming': ['sql', 'go']}</t>
  </si>
  <si>
    <t>['java', 'azure', 'oracle', 'kafka']</t>
  </si>
  <si>
    <t>{'cloud': ['azure', 'oracle'], 'libraries': ['kafka'], 'programming': ['java']}</t>
  </si>
  <si>
    <t>['python', 'oracle', 'ssrs', 'power bi', 'word', 'excel', 'powerpoint', 'ssis']</t>
  </si>
  <si>
    <t>{'analyst_tools': ['ssrs', 'power bi', 'word', 'excel', 'powerpoint', 'ssis'], 'cloud': ['oracle'], 'programming': ['python']}</t>
  </si>
  <si>
    <t>iOS Mobile Core Engineer</t>
  </si>
  <si>
    <t>FAIRTIQ AG</t>
  </si>
  <si>
    <t>['swift', 'kotlin', 'gdpr']</t>
  </si>
  <si>
    <t>{'libraries': ['gdpr'], 'programming': ['swift', 'kotlin']}</t>
  </si>
  <si>
    <t>['python', 'c++', 'redis', 'tensorflow', 'word', 'excel', 'kubernetes', 'docker']</t>
  </si>
  <si>
    <t>{'analyst_tools': ['word', 'excel'], 'databases': ['redis'], 'libraries': ['tensorflow'], 'other': ['kubernetes', 'docker'], 'programming': ['python', 'c++']}</t>
  </si>
  <si>
    <t>Senior Machine Learning Scientist, Marketing</t>
  </si>
  <si>
    <t>World Fuel</t>
  </si>
  <si>
    <t>Data Science Engineer, India</t>
  </si>
  <si>
    <t>['python', 'sql', 'elasticsearch', 'snowflake', 'airflow', 'spark', 'pyspark', 'gdpr']</t>
  </si>
  <si>
    <t>{'cloud': ['snowflake'], 'databases': ['elasticsearch'], 'libraries': ['airflow', 'spark', 'pyspark', 'gdpr'], 'programming': ['python', 'sql']}</t>
  </si>
  <si>
    <t>SAP Master Data Spezialist*in</t>
  </si>
  <si>
    <t>['python', 'go', 'javascript', 'aws', 'terraform', 'kubernetes']</t>
  </si>
  <si>
    <t>{'cloud': ['aws'], 'other': ['terraform', 'kubernetes'], 'programming': ['python', 'go', 'javascript']}</t>
  </si>
  <si>
    <t>Data Analyst (Digital Advertising)</t>
  </si>
  <si>
    <t>['sql', 'snowflake', 'excel', 'power bi', 'tableau']</t>
  </si>
  <si>
    <t>{'analyst_tools': ['excel', 'power bi', 'tableau'], 'cloud': ['snowflake'], 'programming': ['sql']}</t>
  </si>
  <si>
    <t>Senior Business/Data Analyst (Hybrid, 3 days on-site)</t>
  </si>
  <si>
    <t>Saligram Systems Inc</t>
  </si>
  <si>
    <t>Senior Data Scientist Denmark</t>
  </si>
  <si>
    <t>Stra, Metropolitan City of Venice, Italy</t>
  </si>
  <si>
    <t>['snowflake', 'tableau', 'power bi', 'alteryx', 'qlik', 'sap']</t>
  </si>
  <si>
    <t>{'analyst_tools': ['tableau', 'power bi', 'alteryx', 'qlik', 'sap'], 'cloud': ['snowflake']}</t>
  </si>
  <si>
    <t>['javascript', 'python', 'hadoop', 'spark']</t>
  </si>
  <si>
    <t>{'libraries': ['hadoop', 'spark'], 'programming': ['javascript', 'python']}</t>
  </si>
  <si>
    <t>Senior GoLang Engineer</t>
  </si>
  <si>
    <t>['golang', 'go', 'aws', 'kubernetes', 'terraform']</t>
  </si>
  <si>
    <t>{'cloud': ['aws'], 'other': ['kubernetes', 'terraform'], 'programming': ['golang', 'go']}</t>
  </si>
  <si>
    <t>['javascript', 'aws', 'react', 'sap', 'power bi']</t>
  </si>
  <si>
    <t>{'analyst_tools': ['sap', 'power bi'], 'cloud': ['aws'], 'libraries': ['react'], 'programming': ['javascript']}</t>
  </si>
  <si>
    <t>Data Analyst confirmé H/F</t>
  </si>
  <si>
    <t>['sql', 'snowflake', 'tableau', 'spss']</t>
  </si>
  <si>
    <t>{'analyst_tools': ['tableau', 'spss'], 'cloud': ['snowflake'], 'programming': ['sql']}</t>
  </si>
  <si>
    <t>SPOT Memory Lead Engineer</t>
  </si>
  <si>
    <t>Ambiq Micro Singapore Private Ltd.</t>
  </si>
  <si>
    <t>Professional Azure Data Engineer</t>
  </si>
  <si>
    <t>Data Analytics Specialist - Saint Albert</t>
  </si>
  <si>
    <t>['sql', 'nosql', 'python', 'r', 'oracle', 'azure']</t>
  </si>
  <si>
    <t>{'cloud': ['oracle', 'azure'], 'programming': ['sql', 'nosql', 'python', 'r']}</t>
  </si>
  <si>
    <t>['sql', 'python', 'r', 'power bi', 'spss', 'tableau', 'qlik', 'excel']</t>
  </si>
  <si>
    <t>{'analyst_tools': ['power bi', 'spss', 'tableau', 'qlik', 'excel'], 'programming': ['sql', 'python', 'r']}</t>
  </si>
  <si>
    <t>via Edu Hired</t>
  </si>
  <si>
    <t>Adference -</t>
  </si>
  <si>
    <t>Inpakt OLO</t>
  </si>
  <si>
    <t>Verbania, Province of Verbano-Cusio-Ossola, Italy</t>
  </si>
  <si>
    <t>STEMCELL</t>
  </si>
  <si>
    <t>Associate bioinformatics and AI/ML scientist</t>
  </si>
  <si>
    <t>GRADUATE TRAINEE ENGINEER</t>
  </si>
  <si>
    <t>Interactive Data Systems</t>
  </si>
  <si>
    <t>Senior / Data Engineer (Azure)</t>
  </si>
  <si>
    <t>Gatix E Solutions</t>
  </si>
  <si>
    <t>Hydrogeologist / Environmental Data Analyst</t>
  </si>
  <si>
    <t>McLane Environmental LLC</t>
  </si>
  <si>
    <t>Software Engineer - QA req 431</t>
  </si>
  <si>
    <t>Protegrity</t>
  </si>
  <si>
    <t>['unix', 'linux', 'git', 'jenkins', 'docker', 'kubernetes']</t>
  </si>
  <si>
    <t>{'os': ['unix', 'linux'], 'other': ['git', 'jenkins', 'docker', 'kubernetes']}</t>
  </si>
  <si>
    <t>['no-sql', 'aws', 'hadoop', 'spark', 'jenkins', 'ansible', 'chef']</t>
  </si>
  <si>
    <t>{'cloud': ['aws'], 'libraries': ['hadoop', 'spark'], 'other': ['jenkins', 'ansible', 'chef'], 'programming': ['no-sql']}</t>
  </si>
  <si>
    <t>['go', 'golang', 'postgresql', 'aws', 'kubernetes']</t>
  </si>
  <si>
    <t>{'cloud': ['aws'], 'databases': ['postgresql'], 'other': ['kubernetes'], 'programming': ['go', 'golang']}</t>
  </si>
  <si>
    <t>Data Scientist (Immediate joiner)</t>
  </si>
  <si>
    <t>['r', 'python', 'matlab', 'sql', 'nosql', 'mongodb', 'mongodb', 'mysql', 'cassandra', 'pyspark', 'numpy', 'hadoop', 'spark']</t>
  </si>
  <si>
    <t>{'databases': ['mongodb', 'mysql', 'cassandra'], 'libraries': ['pyspark', 'numpy', 'hadoop', 'spark'], 'programming': ['r', 'python', 'matlab', 'sql', 'nosql', 'mongodb']}</t>
  </si>
  <si>
    <t>Senior Analyst / Lead Analyst, Integrated Risk Analytics</t>
  </si>
  <si>
    <t>Demand Steering-Data Analyst Internship</t>
  </si>
  <si>
    <t>KELONY - Bes up srl</t>
  </si>
  <si>
    <t>['html', 'php', 'sql', 'python']</t>
  </si>
  <si>
    <t>{'programming': ['html', 'php', 'sql', 'python']}</t>
  </si>
  <si>
    <t>Sr. Specialist, DATA ENGINEERING (data store engineer)</t>
  </si>
  <si>
    <t>Advithri Technologies</t>
  </si>
  <si>
    <t>['go', 'sql', 'sql server', 'oracle', 'flow']</t>
  </si>
  <si>
    <t>{'cloud': ['oracle'], 'databases': ['sql server'], 'other': ['flow'], 'programming': ['go', 'sql']}</t>
  </si>
  <si>
    <t>['sql', 't-sql', 'python', 'sql server', 'tableau', 'excel', 'word', 'powerpoint']</t>
  </si>
  <si>
    <t>{'analyst_tools': ['tableau', 'excel', 'word', 'powerpoint'], 'databases': ['sql server'], 'programming': ['sql', 't-sql', 'python']}</t>
  </si>
  <si>
    <t>GEOINT Data Scientist - Security Clearance Required</t>
  </si>
  <si>
    <t>['java', 'python', 'shell', 'perl', 'postgresql', 'tableau']</t>
  </si>
  <si>
    <t>{'analyst_tools': ['tableau'], 'databases': ['postgresql'], 'programming': ['java', 'python', 'shell', 'perl']}</t>
  </si>
  <si>
    <t>Process-/Data-Analyst</t>
  </si>
  <si>
    <t>VST ECS Phils., Inc. (Formerly MSI-ECS Phils., Inc)</t>
  </si>
  <si>
    <t>['sas', 'sas', 'sql', 'crystal', 'oracle', 'power bi', 'ssrs']</t>
  </si>
  <si>
    <t>{'analyst_tools': ['sas', 'power bi', 'ssrs'], 'cloud': ['oracle'], 'programming': ['sas', 'sql', 'crystal']}</t>
  </si>
  <si>
    <t>Data Analyst with wireless broadband</t>
  </si>
  <si>
    <t>Analyste de données de performance de flotte (f/h) Fleet...</t>
  </si>
  <si>
    <t>['python', 'typescript', 'sas', 'sas']</t>
  </si>
  <si>
    <t>{'analyst_tools': ['sas'], 'programming': ['python', 'typescript', 'sas']}</t>
  </si>
  <si>
    <t>SR DATA ENGINEER (REMOTE - USD)</t>
  </si>
  <si>
    <t>Risk Management Data Analyst III</t>
  </si>
  <si>
    <t>Software Engineer, Market Data - Remote  from Spain</t>
  </si>
  <si>
    <t>chainlink labs</t>
  </si>
  <si>
    <t>['swift', 'sql', 'typescript', 'golang', 'solidity', 'oracle', 'aws', 'gcp', 'kafka', 'terraform']</t>
  </si>
  <si>
    <t>{'cloud': ['oracle', 'aws', 'gcp'], 'libraries': ['kafka'], 'other': ['terraform'], 'programming': ['swift', 'sql', 'typescript', 'golang', 'solidity']}</t>
  </si>
  <si>
    <t>FullStory</t>
  </si>
  <si>
    <t>['sql', 'python', 'java', 'go']</t>
  </si>
  <si>
    <t>{'programming': ['sql', 'python', 'java', 'go']}</t>
  </si>
  <si>
    <t>Azure Databricks Engineer - Romania-Moldova</t>
  </si>
  <si>
    <t>['golang', 'java', 'c#', 'python', 'sql', 'dynamodb', 'sql server', 'aws', 'azure', 'chef']</t>
  </si>
  <si>
    <t>{'cloud': ['aws', 'azure'], 'databases': ['dynamodb', 'sql server'], 'other': ['chef'], 'programming': ['golang', 'java', 'c#', 'python', 'sql']}</t>
  </si>
  <si>
    <t>GE Additive</t>
  </si>
  <si>
    <t>['python', 'aws', 'power bi', 'jira', 'confluence']</t>
  </si>
  <si>
    <t>{'analyst_tools': ['power bi'], 'async': ['jira', 'confluence'], 'cloud': ['aws'], 'programming': ['python']}</t>
  </si>
  <si>
    <t>Software Engineer BE</t>
  </si>
  <si>
    <t>['golang', 'postgresql', 'cassandra', 'spark', 'react', 'kafka', 'kubernetes']</t>
  </si>
  <si>
    <t>{'databases': ['postgresql', 'cassandra'], 'libraries': ['spark', 'react', 'kafka'], 'other': ['kubernetes'], 'programming': ['golang']}</t>
  </si>
  <si>
    <t>Trainee Cloud &amp; Data (m/w/d) - Dein Einstieg in Artificial...</t>
  </si>
  <si>
    <t>The Friedman School of Nutrition Science and Policy</t>
  </si>
  <si>
    <t>['go', 'python', 'sql', 'spark', 'tableau']</t>
  </si>
  <si>
    <t>{'analyst_tools': ['tableau'], 'libraries': ['spark'], 'programming': ['go', 'python', 'sql']}</t>
  </si>
  <si>
    <t>Data Scientist in Bioacoustics F/H - Système, réseaux, données (H/F)</t>
  </si>
  <si>
    <t>GREEN PRAXIS</t>
  </si>
  <si>
    <t>Electrical Resident Engineer - Data Centre - French Spekers only</t>
  </si>
  <si>
    <t>['python', 'go', 'spark', 'pyspark', 'kubernetes', 'jira', 'confluence']</t>
  </si>
  <si>
    <t>{'async': ['jira', 'confluence'], 'libraries': ['spark', 'pyspark'], 'other': ['kubernetes'], 'programming': ['python', 'go']}</t>
  </si>
  <si>
    <t>['python', 'sql', 'tensorflow', 'pytorch', 'scikit-learn', 'git']</t>
  </si>
  <si>
    <t>{'libraries': ['tensorflow', 'pytorch', 'scikit-learn'], 'other': ['git'], 'programming': ['python', 'sql']}</t>
  </si>
  <si>
    <t>O&amp;M Engineer (Bahraini Nationals)</t>
  </si>
  <si>
    <t>Enerflex Ltd</t>
  </si>
  <si>
    <t>['sql', 'python', 'mysql', 'unix', 'tableau']</t>
  </si>
  <si>
    <t>{'analyst_tools': ['tableau'], 'databases': ['mysql'], 'os': ['unix'], 'programming': ['sql', 'python']}</t>
  </si>
  <si>
    <t>['sql', 'javascript', 'azure', 'react', 'kafka', 'angular']</t>
  </si>
  <si>
    <t>{'cloud': ['azure'], 'libraries': ['react', 'kafka'], 'programming': ['sql', 'javascript'], 'webframeworks': ['angular']}</t>
  </si>
  <si>
    <t>Total Denmark A/S</t>
  </si>
  <si>
    <t>Media Search Analyst - English (ZA)</t>
  </si>
  <si>
    <t>לחברת ONLINE מובילה דרוש/ה Scientist, Computer Vision</t>
  </si>
  <si>
    <t>Data Analyst Marketing (m|f|x)</t>
  </si>
  <si>
    <t>['sql', 'python', 'postgresql', 'mysql', 'aws', 'azure', 'linux', 'windows']</t>
  </si>
  <si>
    <t>{'cloud': ['aws', 'azure'], 'databases': ['postgresql', 'mysql'], 'os': ['linux', 'windows'], 'programming': ['sql', 'python']}</t>
  </si>
  <si>
    <t>Senior/Staff Data Security Engineer/Officer</t>
  </si>
  <si>
    <t>Data Engineer confirmé Lille H/F</t>
  </si>
  <si>
    <t>['python', 'java', 'sql', 'nosql', 'azure', 'spark', 'pyspark', 'pandas']</t>
  </si>
  <si>
    <t>{'cloud': ['azure'], 'libraries': ['spark', 'pyspark', 'pandas'], 'programming': ['python', 'java', 'sql', 'nosql']}</t>
  </si>
  <si>
    <t>['python', 'r', 'sql', 'sql server', 'oracle', 'node.js', 'tableau', 'power bi']</t>
  </si>
  <si>
    <t>{'analyst_tools': ['tableau', 'power bi'], 'cloud': ['oracle'], 'databases': ['sql server'], 'programming': ['python', 'r', 'sql'], 'webframeworks': ['node.js']}</t>
  </si>
  <si>
    <t>Open Position: Data Security, Analyst</t>
  </si>
  <si>
    <t>InvoiceFair</t>
  </si>
  <si>
    <t>BI Data Engineer Senior (AWS – Athena – Python)</t>
  </si>
  <si>
    <t>Talent.com</t>
  </si>
  <si>
    <t>Senior Data Engineer Madrid</t>
  </si>
  <si>
    <t>Whitehouse Search Partners</t>
  </si>
  <si>
    <t>['sql', 't-sql', 'powershell', 'sql server', 'azure', 'ssis', 'ssrs', 'jira']</t>
  </si>
  <si>
    <t>{'analyst_tools': ['ssis', 'ssrs'], 'async': ['jira'], 'cloud': ['azure'], 'databases': ['sql server'], 'programming': ['sql', 't-sql', 'powershell']}</t>
  </si>
  <si>
    <t>Business-Data Analyst</t>
  </si>
  <si>
    <t>DATA SCIENTIST (CON LINGUA ITALIANA)</t>
  </si>
  <si>
    <t>DATA ENGINEER-SAS</t>
  </si>
  <si>
    <t>Lavendel Consulting</t>
  </si>
  <si>
    <t>['python', 'r', 'sql', 'nosql', 'aws', 'tensorflow', 'hadoop', 'spark']</t>
  </si>
  <si>
    <t>{'cloud': ['aws'], 'libraries': ['tensorflow', 'hadoop', 'spark'], 'programming': ['python', 'r', 'sql', 'nosql']}</t>
  </si>
  <si>
    <t>Analyst, Fraud Monitoring</t>
  </si>
  <si>
    <t>Rolka Loube LLC</t>
  </si>
  <si>
    <t>Business Data Analyst – Operations</t>
  </si>
  <si>
    <t>System Analyst/Solutions Analyst</t>
  </si>
  <si>
    <t>บริษัท ดับบลิวเอชเอ คอร์ปอเรชั่น จำกัด (มหาชน)</t>
  </si>
  <si>
    <t>Data Analyst Data Scientist Data Specialist</t>
  </si>
  <si>
    <t>Global P&amp;O Recruitment Data Analyst</t>
  </si>
  <si>
    <t>Saba Restaurant Dublin</t>
  </si>
  <si>
    <t>Icici securities ltd.</t>
  </si>
  <si>
    <t>Internal Auditor Data Analyst</t>
  </si>
  <si>
    <t>Auxilior Capital Partners, Inc.</t>
  </si>
  <si>
    <t>['sql', 'javascript', 'sas', 'sas', 'power bi', 'tableau', 'excel']</t>
  </si>
  <si>
    <t>{'analyst_tools': ['sas', 'power bi', 'tableau', 'excel'], 'programming': ['sql', 'javascript', 'sas']}</t>
  </si>
  <si>
    <t>Data Analyst, Borrowing</t>
  </si>
  <si>
    <t>['sql', 'python', 'go', 'bigquery', 'aws', 'looker']</t>
  </si>
  <si>
    <t>{'analyst_tools': ['looker'], 'cloud': ['bigquery', 'aws'], 'programming': ['sql', 'python', 'go']}</t>
  </si>
  <si>
    <t>['java', 'scala', 'python', 'sql', 'nosql', 'gcp', 'hadoop', 'kafka', 'spark', 'git', 'jenkins', 'ansible']</t>
  </si>
  <si>
    <t>{'cloud': ['gcp'], 'libraries': ['hadoop', 'kafka', 'spark'], 'other': ['git', 'jenkins', 'ansible'], 'programming': ['java', 'scala', 'python', 'sql', 'nosql']}</t>
  </si>
  <si>
    <t>Analytics Engineer / Technical Digital Analyst at SEB in Stockholm</t>
  </si>
  <si>
    <t>RE Data Manager</t>
  </si>
  <si>
    <t>Data Science: Social Network Analyst</t>
  </si>
  <si>
    <t>Tucson Police Department</t>
  </si>
  <si>
    <t>via AllDent Zahnzentrum - Softgarden</t>
  </si>
  <si>
    <t>AllDent Zahnzentrum</t>
  </si>
  <si>
    <t>数据分析课程导师</t>
  </si>
  <si>
    <t>JR Academy</t>
  </si>
  <si>
    <t>Prophecy Marketing International Limited</t>
  </si>
  <si>
    <t>['python', 'sql', 'nosql', 'react', 'word']</t>
  </si>
  <si>
    <t>{'analyst_tools': ['word'], 'libraries': ['react'], 'programming': ['python', 'sql', 'nosql']}</t>
  </si>
  <si>
    <t>Mimo</t>
  </si>
  <si>
    <t>['sas', 'sas', 'sql', 'ms access', 'excel', 'tableau']</t>
  </si>
  <si>
    <t>{'analyst_tools': ['sas', 'ms access', 'excel', 'tableau'], 'programming': ['sas', 'sql']}</t>
  </si>
  <si>
    <t>Data Specialist, Data - Singapore (12 Months Dispatch Contract)</t>
  </si>
  <si>
    <t>Business Operations Analyst - SPT</t>
  </si>
  <si>
    <t>Organizational Data Analyst</t>
  </si>
  <si>
    <t>EY GDS Internship Program - Junior Data Engineer (February - March...</t>
  </si>
  <si>
    <t>['sql', 'python', 'r', 'javascript', 'ssis', 'excel']</t>
  </si>
  <si>
    <t>{'analyst_tools': ['ssis', 'excel'], 'programming': ['sql', 'python', 'r', 'javascript']}</t>
  </si>
  <si>
    <t>Technical Applications &amp; Data Engineer</t>
  </si>
  <si>
    <t>['azure', 'sharepoint', 'outlook']</t>
  </si>
  <si>
    <t>{'analyst_tools': ['sharepoint', 'outlook'], 'cloud': ['azure']}</t>
  </si>
  <si>
    <t>Oracle Data Migration Analyst</t>
  </si>
  <si>
    <t>Angular Engineer (mid/mid+)</t>
  </si>
  <si>
    <t>Applandeo</t>
  </si>
  <si>
    <t>Data Scientist (w/m/d) im Bereich Recycling und Entwicklung...</t>
  </si>
  <si>
    <t>Snowflake with Data Streamsets</t>
  </si>
  <si>
    <t>Stage - 6 mois - Analyste Quantitatif/Data Scientist F/H</t>
  </si>
  <si>
    <t>Data Analysis and Architecture Developer</t>
  </si>
  <si>
    <t>['vba', 'javascript', 'typescript', 'python', 'sql', 'bigquery', 'tableau']</t>
  </si>
  <si>
    <t>{'analyst_tools': ['tableau'], 'cloud': ['bigquery'], 'programming': ['vba', 'javascript', 'typescript', 'python', 'sql']}</t>
  </si>
  <si>
    <t>['sql', 'python', 'r', 'power bi', 'ssrs', 'ssis']</t>
  </si>
  <si>
    <t>{'analyst_tools': ['power bi', 'ssrs', 'ssis'], 'programming': ['sql', 'python', 'r']}</t>
  </si>
  <si>
    <t>Open SAS</t>
  </si>
  <si>
    <t>Senior Analyst, Data Scientist (NCG) (Greater Boston Area, MA)</t>
  </si>
  <si>
    <t>AI Engineer (m/w/d) Process Innovation</t>
  </si>
  <si>
    <t>Data Analyst Manager, TikTok-US-Data Security</t>
  </si>
  <si>
    <t>Apex Global Solutions</t>
  </si>
  <si>
    <t>Remote Language Data Analyst - English (UK market)</t>
  </si>
  <si>
    <t>Analytics Engineer / Data Platform</t>
  </si>
  <si>
    <t>['python', 'java', 'sql', 'mysql', 'spark', 'airflow', 'hadoop', 'linux', 'macos', 'github', 'jenkins']</t>
  </si>
  <si>
    <t>{'databases': ['mysql'], 'libraries': ['spark', 'airflow', 'hadoop'], 'os': ['linux', 'macos'], 'other': ['github', 'jenkins'], 'programming': ['python', 'java', 'sql']}</t>
  </si>
  <si>
    <t>Data Support Analyst (GDA)- Japanese Speaker</t>
  </si>
  <si>
    <t>Científico/a de datos</t>
  </si>
  <si>
    <t>['python', 'sql', 'r', 'pytorch', 'tensorflow', 'power bi', 'tableau', 'git']</t>
  </si>
  <si>
    <t>{'analyst_tools': ['power bi', 'tableau'], 'libraries': ['pytorch', 'tensorflow'], 'other': ['git'], 'programming': ['python', 'sql', 'r']}</t>
  </si>
  <si>
    <t>Data Analyst, Supply Operations</t>
  </si>
  <si>
    <t>['nosql', 'sql', 'python', 'aws', 'azure', 'looker', 'qlik', 'tableau']</t>
  </si>
  <si>
    <t>{'analyst_tools': ['looker', 'qlik', 'tableau'], 'cloud': ['aws', 'azure'], 'programming': ['nosql', 'sql', 'python']}</t>
  </si>
  <si>
    <t>Business Intelligence Analyst - 1st Shift</t>
  </si>
  <si>
    <t>TRELLANCE, INC</t>
  </si>
  <si>
    <t>Sr SW Test Engineer</t>
  </si>
  <si>
    <t>['sql', 'powershell', 'python', 'ruby', 'ruby', 'perl', 'shell', 'jenkins']</t>
  </si>
  <si>
    <t>{'other': ['jenkins'], 'programming': ['sql', 'powershell', 'python', 'ruby', 'perl', 'shell'], 'webframeworks': ['ruby']}</t>
  </si>
  <si>
    <t>Data Engineer | C2C</t>
  </si>
  <si>
    <t>MS Service Engineer L1</t>
  </si>
  <si>
    <t>['t-sql', 'python', 'c#', 'sql', 'r', 'sql server', 'azure', 'databricks', 'hadoop', 'spark', 'kafka', 'ssis', 'power bi', 'ssrs']</t>
  </si>
  <si>
    <t>{'analyst_tools': ['ssis', 'power bi', 'ssrs'], 'cloud': ['azure', 'databricks'], 'databases': ['sql server'], 'libraries': ['hadoop', 'spark', 'kafka'], 'programming': ['t-sql', 'python', 'c#', 'sql', 'r']}</t>
  </si>
  <si>
    <t>['java', 'sql', 'scala', 'python', 'shell', 'cassandra', 'aws', 'spark', 'kafka', 'git', 'yarn', 'jira']</t>
  </si>
  <si>
    <t>{'async': ['jira'], 'cloud': ['aws'], 'databases': ['cassandra'], 'libraries': ['spark', 'kafka'], 'other': ['git', 'yarn'], 'programming': ['java', 'sql', 'scala', 'python', 'shell']}</t>
  </si>
  <si>
    <t>['sql', 'python', 'pytorch', 'power bi']</t>
  </si>
  <si>
    <t>{'analyst_tools': ['power bi'], 'libraries': ['pytorch'], 'programming': ['sql', 'python']}</t>
  </si>
  <si>
    <t>BI Analyst - Intern</t>
  </si>
  <si>
    <t>Data Engineering/Data Science Graduate</t>
  </si>
  <si>
    <t>Colwall Stone, Malvern, UK</t>
  </si>
  <si>
    <t>Data &amp; Insights Analyst, UTA Gaming &amp; Esports</t>
  </si>
  <si>
    <t>['python', 'r', 'outlook', 'word', 'excel', 'powerpoint']</t>
  </si>
  <si>
    <t>{'analyst_tools': ['outlook', 'word', 'excel', 'powerpoint'], 'programming': ['python', 'r']}</t>
  </si>
  <si>
    <t>Fenics</t>
  </si>
  <si>
    <t>['python', 'sql', 'nosql', 'java', 'c++', 'scala', 'power bi', 'unify']</t>
  </si>
  <si>
    <t>{'analyst_tools': ['power bi'], 'programming': ['python', 'sql', 'nosql', 'java', 'c++', 'scala'], 'sync': ['unify']}</t>
  </si>
  <si>
    <t>Software Engineer for Accounting</t>
  </si>
  <si>
    <t>['apl', 'c#']</t>
  </si>
  <si>
    <t>{'programming': ['apl', 'c#']}</t>
  </si>
  <si>
    <t>Consultant - Lead Data Engineer</t>
  </si>
  <si>
    <t>Lead Software Engineer (Backend) at Hubtel</t>
  </si>
  <si>
    <t>['c#', 'nosql', 'postgresql', 'elasticsearch', 'redis']</t>
  </si>
  <si>
    <t>{'databases': ['postgresql', 'elasticsearch', 'redis'], 'programming': ['c#', 'nosql']}</t>
  </si>
  <si>
    <t>Developers SQL</t>
  </si>
  <si>
    <t>['sql', 'r', 'jupyter', 'git']</t>
  </si>
  <si>
    <t>{'libraries': ['jupyter'], 'other': ['git'], 'programming': ['sql', 'r']}</t>
  </si>
  <si>
    <t>New - Data Analyst</t>
  </si>
  <si>
    <t>Andrew Baldwin Consultancy</t>
  </si>
  <si>
    <t>Stage Entertainment Operettenhaus</t>
  </si>
  <si>
    <t>Business/Data Analyst(SF/Bay Area)</t>
  </si>
  <si>
    <t>Intechnica</t>
  </si>
  <si>
    <t>['sql', 'html', 'javascript', 'java', 'sql server', 'azure', 'oracle', 'asp.net', 'angular', 'git', 'docker']</t>
  </si>
  <si>
    <t>{'cloud': ['azure', 'oracle'], 'databases': ['sql server'], 'other': ['git', 'docker'], 'programming': ['sql', 'html', 'javascript', 'java'], 'webframeworks': ['asp.net', 'angular']}</t>
  </si>
  <si>
    <t>BI  Engineer</t>
  </si>
  <si>
    <t>['azure', 'gcp', 'aws', 'power bi', 'sap']</t>
  </si>
  <si>
    <t>{'analyst_tools': ['power bi', 'sap'], 'cloud': ['azure', 'gcp', 'aws']}</t>
  </si>
  <si>
    <t>['sql', 'nosql', 'python', 'r', 'scala', 'azure', 'dax']</t>
  </si>
  <si>
    <t>{'analyst_tools': ['dax'], 'cloud': ['azure'], 'programming': ['sql', 'nosql', 'python', 'r', 'scala']}</t>
  </si>
  <si>
    <t>Healthcare Data Analyst (On-Site)</t>
  </si>
  <si>
    <t>PediaTrust, LLC</t>
  </si>
  <si>
    <t>7 Kings Code LLC</t>
  </si>
  <si>
    <t>['python', 'ruby', 'ruby', 'java']</t>
  </si>
  <si>
    <t>{'programming': ['python', 'ruby', 'java'], 'webframeworks': ['ruby']}</t>
  </si>
  <si>
    <t>Cockermouth, UK</t>
  </si>
  <si>
    <t>Caterite Food and Wineservice Ltd</t>
  </si>
  <si>
    <t>Data Engineer / Analyst (m/w/d)</t>
  </si>
  <si>
    <t>Manager:  Data engineer and data science support</t>
  </si>
  <si>
    <t>MiWayLife</t>
  </si>
  <si>
    <t>Data Analyst/VBA</t>
  </si>
  <si>
    <t>['vba', 'sql', 'git']</t>
  </si>
  <si>
    <t>{'other': ['git'], 'programming': ['vba', 'sql']}</t>
  </si>
  <si>
    <t>SC Cleared AWS Data Engineer</t>
  </si>
  <si>
    <t>DSW | Data Science Wizards</t>
  </si>
  <si>
    <t>Lead Data Scientist, Clinical and Risk Modeling</t>
  </si>
  <si>
    <t>POWER BI Specialist</t>
  </si>
  <si>
    <t>Sr. Lead Data Scientist, Peacock Video</t>
  </si>
  <si>
    <t>Senior Backend Data Engineer Rust @ Cumul.io in Leuven</t>
  </si>
  <si>
    <t>Asst./Associate Scientist, Analytical Sciences</t>
  </si>
  <si>
    <t>Amplify Bio</t>
  </si>
  <si>
    <t>BUSINESS SYSTEM ANALYST</t>
  </si>
  <si>
    <t>Remote Staff</t>
  </si>
  <si>
    <t>MadfoatCom</t>
  </si>
  <si>
    <t>['sql', 'python', 'azure', 'gcp', 'databricks', 'spark', 'scikit-learn', 'tensorflow', 'pytorch', 'excel', 'tableau', 'power bi']</t>
  </si>
  <si>
    <t>{'analyst_tools': ['excel', 'tableau', 'power bi'], 'cloud': ['azure', 'gcp', 'databricks'], 'libraries': ['spark', 'scikit-learn', 'tensorflow', 'pytorch'], 'programming': ['sql', 'python']}</t>
  </si>
  <si>
    <t>Business Data Analyst to High Risk Capability</t>
  </si>
  <si>
    <t>Kingdom Services Group</t>
  </si>
  <si>
    <t>Data Engineer (Data lake / Python / AI / Machine Learning)</t>
  </si>
  <si>
    <t>Installatör fiber/data och larm/säkerhet</t>
  </si>
  <si>
    <t>Malmö El &amp; IT Installationer AB</t>
  </si>
  <si>
    <t>Werkstudent Data Intelligence / Data Science (m/w/d)</t>
  </si>
  <si>
    <t>ubiMaster</t>
  </si>
  <si>
    <t>The North Starr</t>
  </si>
  <si>
    <t>['c', 'sql', 'python', 'tableau', 'power bi', 'looker']</t>
  </si>
  <si>
    <t>{'analyst_tools': ['tableau', 'power bi', 'looker'], 'programming': ['c', 'sql', 'python']}</t>
  </si>
  <si>
    <t>['sql', 'r', 'python', 'azure', 'gcp', 'databricks', 'snowflake', 'tableau', 'alteryx']</t>
  </si>
  <si>
    <t>{'analyst_tools': ['tableau', 'alteryx'], 'cloud': ['azure', 'gcp', 'databricks', 'snowflake'], 'programming': ['sql', 'r', 'python']}</t>
  </si>
  <si>
    <t>Associate, Data Consulting.</t>
  </si>
  <si>
    <t>['vba', 'excel', 'webex']</t>
  </si>
  <si>
    <t>{'analyst_tools': ['excel'], 'programming': ['vba'], 'sync': ['webex']}</t>
  </si>
  <si>
    <t>Senior Data Engineer - Sustainable Fintech - London - Hybrid</t>
  </si>
  <si>
    <t>Solomon Marine Services</t>
  </si>
  <si>
    <t>Data scientist/Data analyste informatique (IT) / Freelance</t>
  </si>
  <si>
    <t>['powershell', 'typescript', 'azure', 'ibm cloud', 'kubernetes']</t>
  </si>
  <si>
    <t>{'cloud': ['azure', 'ibm cloud'], 'other': ['kubernetes'], 'programming': ['powershell', 'typescript']}</t>
  </si>
  <si>
    <t>['python', 'oracle', 'azure', 'kafka', 'docker', 'kubernetes', 'jenkins', 'git']</t>
  </si>
  <si>
    <t>{'cloud': ['oracle', 'azure'], 'libraries': ['kafka'], 'other': ['docker', 'kubernetes', 'jenkins', 'git'], 'programming': ['python']}</t>
  </si>
  <si>
    <t>Trustifi</t>
  </si>
  <si>
    <t>NLP / ASR Research Engineer</t>
  </si>
  <si>
    <t>HiAuto</t>
  </si>
  <si>
    <t>['python', 'tensorflow', 'svn', 'git']</t>
  </si>
  <si>
    <t>{'libraries': ['tensorflow'], 'other': ['svn', 'git'], 'programming': ['python']}</t>
  </si>
  <si>
    <t>Data Scientist - Remote - Inside IR35 at £700</t>
  </si>
  <si>
    <t>AI/ML Data Scientist (Telehealth)</t>
  </si>
  <si>
    <t>Confluent, Inc</t>
  </si>
  <si>
    <t>Article Pipeline Data Analyst (m/f/d).</t>
  </si>
  <si>
    <t>Provide</t>
  </si>
  <si>
    <t>Data Scientist (Wroclaw, Poland)</t>
  </si>
  <si>
    <t>['python', 'aws', 'heroku', 'unix', 'docker', 'github']</t>
  </si>
  <si>
    <t>{'cloud': ['aws', 'heroku'], 'os': ['unix'], 'other': ['docker', 'github'], 'programming': ['python']}</t>
  </si>
  <si>
    <t>['visio', 'ansible']</t>
  </si>
  <si>
    <t>{'analyst_tools': ['visio'], 'other': ['ansible']}</t>
  </si>
  <si>
    <t>Backend Engineer TLV</t>
  </si>
  <si>
    <t>['javascript', 'couchbase', 'aws', 'gcp', 'azure', 'node.js', 'kubernetes']</t>
  </si>
  <si>
    <t>{'cloud': ['aws', 'gcp', 'azure'], 'databases': ['couchbase'], 'other': ['kubernetes'], 'programming': ['javascript'], 'webframeworks': ['node.js']}</t>
  </si>
  <si>
    <t>IT-Datenanalyst</t>
  </si>
  <si>
    <t>['sql', 'python', 'excel', 'alteryx', 'flow']</t>
  </si>
  <si>
    <t>{'analyst_tools': ['excel', 'alteryx'], 'other': ['flow'], 'programming': ['sql', 'python']}</t>
  </si>
  <si>
    <t>Reporting Data Analyst with MS Azure</t>
  </si>
  <si>
    <t>CGS (Computer Generated Solutions)</t>
  </si>
  <si>
    <t>['sql', 'python', 'mysql', 'azure', 'power bi', 'flow']</t>
  </si>
  <si>
    <t>{'analyst_tools': ['power bi'], 'cloud': ['azure'], 'databases': ['mysql'], 'other': ['flow'], 'programming': ['sql', 'python']}</t>
  </si>
  <si>
    <t>IT Solutions Manager (Data Engineer)</t>
  </si>
  <si>
    <t>['python', 'azure', 'oracle']</t>
  </si>
  <si>
    <t>{'cloud': ['azure', 'oracle'], 'programming': ['python']}</t>
  </si>
  <si>
    <t>['python', 'sql', 'scala', 'hadoop', 'spark']</t>
  </si>
  <si>
    <t>{'libraries': ['hadoop', 'spark'], 'programming': ['python', 'sql', 'scala']}</t>
  </si>
  <si>
    <t>Seriosgroup</t>
  </si>
  <si>
    <t>['sql', 'python', 'r', 'powershell', 'aws', 'azure', 'redshift', 'databricks', 'snowflake', 'alteryx', 'ssis', 'tableau', 'terraform', 'git', 'jira']</t>
  </si>
  <si>
    <t>{'analyst_tools': ['alteryx', 'ssis', 'tableau'], 'async': ['jira'], 'cloud': ['aws', 'azure', 'redshift', 'databricks', 'snowflake'], 'other': ['terraform', 'git'], 'programming': ['sql', 'python', 'r', 'powershell']}</t>
  </si>
  <si>
    <t>Software engineers</t>
  </si>
  <si>
    <t>IND (New) Senior QA Engineer</t>
  </si>
  <si>
    <t>['sql', 'typescript', 'javascript', 'html', 'css', 'atlassian', 'confluence', 'jira']</t>
  </si>
  <si>
    <t>{'async': ['confluence', 'jira'], 'other': ['atlassian'], 'programming': ['sql', 'typescript', 'javascript', 'html', 'css']}</t>
  </si>
  <si>
    <t>Dolphin Coast, South Africa</t>
  </si>
  <si>
    <t>via InfoJobs</t>
  </si>
  <si>
    <t>['typescript', 'java', 'c', 'aws', 'azure', 'gcp', 'kafka', 'node', 'node.js', 'kubernetes']</t>
  </si>
  <si>
    <t>{'cloud': ['aws', 'azure', 'gcp'], 'libraries': ['kafka'], 'other': ['kubernetes'], 'programming': ['typescript', 'java', 'c'], 'webframeworks': ['node', 'node.js']}</t>
  </si>
  <si>
    <t>Quality Assurance Engineer- Data Quality</t>
  </si>
  <si>
    <t>['python', 'scala', 'java', 'sql', 'aws', 'azure', 'gcp']</t>
  </si>
  <si>
    <t>{'cloud': ['aws', 'azure', 'gcp'], 'programming': ['python', 'scala', 'java', 'sql']}</t>
  </si>
  <si>
    <t>Senior Data Eng(H/F)</t>
  </si>
  <si>
    <t>Data Scientist (Generative AI focused) | Job # 81000</t>
  </si>
  <si>
    <t>via Artisan Creative</t>
  </si>
  <si>
    <t>Artisan Creative</t>
  </si>
  <si>
    <t>Data Engineer ( Hybrid Position )</t>
  </si>
  <si>
    <t>Placements Link</t>
  </si>
  <si>
    <t>['sql', 'javascript', 'sql server', 'oracle', 'sap', 'tableau', 'alteryx', 'ssis']</t>
  </si>
  <si>
    <t>{'analyst_tools': ['sap', 'tableau', 'alteryx', 'ssis'], 'cloud': ['oracle'], 'databases': ['sql server'], 'programming': ['sql', 'javascript']}</t>
  </si>
  <si>
    <t>Senior Data Scientist / SME</t>
  </si>
  <si>
    <t>The Search Group</t>
  </si>
  <si>
    <t>Erfurt, Germany   (+3 others)</t>
  </si>
  <si>
    <t>Data Scientist&lt;&gt;Machine Learning</t>
  </si>
  <si>
    <t>['python', 'sql', 'elasticsearch', 'aws', 'pandas', 'numpy']</t>
  </si>
  <si>
    <t>{'cloud': ['aws'], 'databases': ['elasticsearch'], 'libraries': ['pandas', 'numpy'], 'programming': ['python', 'sql']}</t>
  </si>
  <si>
    <t>Junior Data Scientist Python/Pspark</t>
  </si>
  <si>
    <t>Full Stack Java AWS Engineer</t>
  </si>
  <si>
    <t>Remote (IN CANADA) IAM DATA ENGINEER</t>
  </si>
  <si>
    <t>['sql', 'python', 'azure', 'aws', 'snowflake', 'databricks', 'power bi']</t>
  </si>
  <si>
    <t>{'analyst_tools': ['power bi'], 'cloud': ['azure', 'aws', 'snowflake', 'databricks'], 'programming': ['sql', 'python']}</t>
  </si>
  <si>
    <t>['golang', 'scala', 'java', 'python', 'sql', 'databricks']</t>
  </si>
  <si>
    <t>{'cloud': ['databricks'], 'programming': ['golang', 'scala', 'java', 'python', 'sql']}</t>
  </si>
  <si>
    <t>JOB OPENING in MNC | "Data Scientist" | 6 to 14 Years experience ...</t>
  </si>
  <si>
    <t>Srivango Technologies</t>
  </si>
  <si>
    <t>Business - Data Analyst -Hybrid - Need Locals in Chicago, IL</t>
  </si>
  <si>
    <t>['python', 'c#', 'java', 'sql', 'azure', 'aws', 'spark']</t>
  </si>
  <si>
    <t>{'cloud': ['azure', 'aws'], 'libraries': ['spark'], 'programming': ['python', 'c#', 'java', 'sql']}</t>
  </si>
  <si>
    <t>AI Developer Data · Stockholm · Hybrid Remote</t>
  </si>
  <si>
    <t>Operations Supervisor-Data Analyst</t>
  </si>
  <si>
    <t>Intuit Summer 2023 Internship – Data Scientist Intern</t>
  </si>
  <si>
    <t>via Internshipstrivia.com</t>
  </si>
  <si>
    <t>GWG Recruitment</t>
  </si>
  <si>
    <t>['sql', 'r', 'python', 'mongodb', 'mongodb', 'oracle', 'databricks', 'power bi', 'excel', 'powerpoint']</t>
  </si>
  <si>
    <t>{'analyst_tools': ['power bi', 'excel', 'powerpoint'], 'cloud': ['oracle', 'databricks'], 'databases': ['mongodb'], 'programming': ['sql', 'r', 'python', 'mongodb']}</t>
  </si>
  <si>
    <t>Reporting Analyst for New Retail Account</t>
  </si>
  <si>
    <t>Wipro Philippines</t>
  </si>
  <si>
    <t>['go', 'bash', 'nosql', 'redis', 'mysql', 'bigquery', 'jira']</t>
  </si>
  <si>
    <t>{'async': ['jira'], 'cloud': ['bigquery'], 'databases': ['redis', 'mysql'], 'programming': ['go', 'bash', 'nosql']}</t>
  </si>
  <si>
    <t>Lead Data Engineer :: Remote (Local to Irving, TX) :: USC &amp; GC</t>
  </si>
  <si>
    <t>['sql', 't-sql', 'sql server', 'oracle', 'azure', 'snowflake', 'aws', 'ssis', 'excel']</t>
  </si>
  <si>
    <t>{'analyst_tools': ['ssis', 'excel'], 'cloud': ['oracle', 'azure', 'snowflake', 'aws'], 'databases': ['sql server'], 'programming': ['sql', 't-sql']}</t>
  </si>
  <si>
    <t>['sql', 'scala', 'python', 'bash', 'spark', 'hadoop', 'kafka', 'linux']</t>
  </si>
  <si>
    <t>{'libraries': ['spark', 'hadoop', 'kafka'], 'os': ['linux'], 'programming': ['sql', 'scala', 'python', 'bash']}</t>
  </si>
  <si>
    <t>PrideStaff - Edison, NJ</t>
  </si>
  <si>
    <t>Senior Data Engineer / Software Architect (w/m/d) 80 – 100%(65)</t>
  </si>
  <si>
    <t>['sql', 't-sql', 'r', 'python', 'sql server', 'mysql', 'postgresql', 'db2', 'oracle', 'ibm cloud', 'tableau', 'microstrategy']</t>
  </si>
  <si>
    <t>{'analyst_tools': ['tableau', 'microstrategy'], 'cloud': ['oracle', 'ibm cloud'], 'databases': ['sql server', 'mysql', 'postgresql', 'db2'], 'programming': ['sql', 't-sql', 'r', 'python']}</t>
  </si>
  <si>
    <t>Agora RE</t>
  </si>
  <si>
    <t>['python', 'sql', 'snowflake', 'aws', 'azure', 'airflow', 'docker', 'kubernetes']</t>
  </si>
  <si>
    <t>{'cloud': ['snowflake', 'aws', 'azure'], 'libraries': ['airflow'], 'other': ['docker', 'kubernetes'], 'programming': ['python', 'sql']}</t>
  </si>
  <si>
    <t>MLOps Engineer - FinTech Group</t>
  </si>
  <si>
    <t>Freelance Engineer || Solution Architect Azure ML. Job in Brussel...</t>
  </si>
  <si>
    <t>AVEVA  Engineer ( Electrical &amp; Instrument )</t>
  </si>
  <si>
    <t>MPH Consulting Services</t>
  </si>
  <si>
    <t>Action Contre La Faim (ACF)</t>
  </si>
  <si>
    <t>Stage Energy Data Analyst</t>
  </si>
  <si>
    <t>Alinea</t>
  </si>
  <si>
    <t>Analista de bi pleno v mundim co</t>
  </si>
  <si>
    <t>['python', 'shell', 'java', 'kafka', 'spark', 'linux']</t>
  </si>
  <si>
    <t>{'libraries': ['kafka', 'spark'], 'os': ['linux'], 'programming': ['python', 'shell', 'java']}</t>
  </si>
  <si>
    <t>Growth Software Engineer</t>
  </si>
  <si>
    <t>Data Scientist - Leading Pharmaceutical Company - Swiss</t>
  </si>
  <si>
    <t>Must have 10 plus years of Data Engineering Experience Must have...</t>
  </si>
  <si>
    <t>['matlab', 'python', 'numpy', 'tensorflow']</t>
  </si>
  <si>
    <t>{'libraries': ['numpy', 'tensorflow'], 'programming': ['matlab', 'python']}</t>
  </si>
  <si>
    <t>Data Science Manager (m/f/d)</t>
  </si>
  <si>
    <t>Sr Business/ Data Analyst</t>
  </si>
  <si>
    <t>['sql', 'python', 'aws', 'gcp', 'airflow', 'terraform', 'ansible', 'git']</t>
  </si>
  <si>
    <t>{'cloud': ['aws', 'gcp'], 'libraries': ['airflow'], 'other': ['terraform', 'ansible', 'git'], 'programming': ['sql', 'python']}</t>
  </si>
  <si>
    <t>Azure DevOps Engineer (AKS)</t>
  </si>
  <si>
    <t>['sql', 'python', 'cassandra', 'pyspark', 'spark', 'kafka', 'airflow']</t>
  </si>
  <si>
    <t>{'databases': ['cassandra'], 'libraries': ['pyspark', 'spark', 'kafka', 'airflow'], 'programming': ['sql', 'python']}</t>
  </si>
  <si>
    <t>The University of Texas System</t>
  </si>
  <si>
    <t>['sas', 'sas', 'sql', 'r', 'python', 'mysql', 'sql server', 'windows', 'linux', 'tableau']</t>
  </si>
  <si>
    <t>{'analyst_tools': ['sas', 'tableau'], 'databases': ['mysql', 'sql server'], 'os': ['windows', 'linux'], 'programming': ['sas', 'sql', 'r', 'python']}</t>
  </si>
  <si>
    <t>PTN Global</t>
  </si>
  <si>
    <t>['sql', 'python', 'sql server', 'azure', 'snowflake', 'power bi', 'dax', 'github']</t>
  </si>
  <si>
    <t>{'analyst_tools': ['power bi', 'dax'], 'cloud': ['azure', 'snowflake'], 'databases': ['sql server'], 'other': ['github'], 'programming': ['sql', 'python']}</t>
  </si>
  <si>
    <t>['microstrategy', 'sap', 'excel', 'flow']</t>
  </si>
  <si>
    <t>{'analyst_tools': ['microstrategy', 'sap', 'excel'], 'other': ['flow']}</t>
  </si>
  <si>
    <t>Agile Business Data Analyst</t>
  </si>
  <si>
    <t>Costamare</t>
  </si>
  <si>
    <t>['python', 'sql', 'databricks', 'azure', 'aws', 'power bi', 'tableau']</t>
  </si>
  <si>
    <t>{'analyst_tools': ['power bi', 'tableau'], 'cloud': ['databricks', 'azure', 'aws'], 'programming': ['python', 'sql']}</t>
  </si>
  <si>
    <t>['html', 'javascript', 'shell', 'mongodb', 'mongodb', 'elasticsearch', 'dynamodb', 'mysql', 'aws', 'redshift', 'azure', 'jupyter', 'hadoop', 'tensorflow', 'keras', 'spark', 'kafka', 'linux', 'outlook', 'power bi', 'terraform', 'docker']</t>
  </si>
  <si>
    <t>{'analyst_tools': ['outlook', 'power bi'], 'cloud': ['aws', 'redshift', 'azure'], 'databases': ['mongodb', 'elasticsearch', 'dynamodb', 'mysql'], 'libraries': ['jupyter', 'hadoop', 'tensorflow', 'keras', 'spark', 'kafka'], 'os': ['linux'], 'other': ['terraform', 'docker'], 'programming': ['html', 'javascript', 'shell', 'mongodb']}</t>
  </si>
  <si>
    <t>['python', 'java', 'c#', 'c++', 'sql', 'vba', 'airflow', 'windows', 'linux', 'excel']</t>
  </si>
  <si>
    <t>{'analyst_tools': ['excel'], 'libraries': ['airflow'], 'os': ['windows', 'linux'], 'programming': ['python', 'java', 'c#', 'c++', 'sql', 'vba']}</t>
  </si>
  <si>
    <t>🚛 Data Engineer - Transports routiers (H/F)</t>
  </si>
  <si>
    <t>Technical Data Analyst/Informatica MDM</t>
  </si>
  <si>
    <t>Senior Data Engineer - Investment Banking required</t>
  </si>
  <si>
    <t>Data Scientist (m/w/d) Im Bereich Water Line Integrity Solutions</t>
  </si>
  <si>
    <t>DevOps (Hadoop)</t>
  </si>
  <si>
    <t>APPRENTIE APPRENTI DATA ANALYST / DATA SCIENTIST F/H</t>
  </si>
  <si>
    <t>Sr. Data Analyst - Finance</t>
  </si>
  <si>
    <t>Sr. Data Analyst - Direct Hire - Northern Virginia</t>
  </si>
  <si>
    <t>GoTo   LogMeIn, Inc.</t>
  </si>
  <si>
    <t>[Stage] Analytics Engineer SQL F/H</t>
  </si>
  <si>
    <t>Ведущий разработчик .NET</t>
  </si>
  <si>
    <t>TWYN</t>
  </si>
  <si>
    <t>Contact Center Workforce Management &amp; Data Analyst</t>
  </si>
  <si>
    <t>Financial Risk Analyst</t>
  </si>
  <si>
    <t>Safe Securities</t>
  </si>
  <si>
    <t>Market Tracker Trend Analyst</t>
  </si>
  <si>
    <t>['scala', 'java', 'c', 'aws']</t>
  </si>
  <si>
    <t>{'cloud': ['aws'], 'programming': ['scala', 'java', 'c']}</t>
  </si>
  <si>
    <t>.NET Developer met data engineering interesse</t>
  </si>
  <si>
    <t>Greenchoice</t>
  </si>
  <si>
    <t>['c#', 'python', 'no-sql', 'cassandra', 'spark', 'kafka', 'kubernetes']</t>
  </si>
  <si>
    <t>{'databases': ['cassandra'], 'libraries': ['spark', 'kafka'], 'other': ['kubernetes'], 'programming': ['c#', 'python', 'no-sql']}</t>
  </si>
  <si>
    <t>['python', 'c++', 'java', 'c#', 'sql', 'postgresql', 'aws', 'azure', 'docker', 'terraform', 'ansible']</t>
  </si>
  <si>
    <t>{'cloud': ['aws', 'azure'], 'databases': ['postgresql'], 'other': ['docker', 'terraform', 'ansible'], 'programming': ['python', 'c++', 'java', 'c#', 'sql']}</t>
  </si>
  <si>
    <t>Data Scientist (Python, SQL, R) | Onsite - San Bruno, CA</t>
  </si>
  <si>
    <t>Office Of The Nsw Crime Commission</t>
  </si>
  <si>
    <t>['sql', 'r', 'python', 'sql server', 'power bi', 'tableau']</t>
  </si>
  <si>
    <t>{'analyst_tools': ['power bi', 'tableau'], 'databases': ['sql server'], 'programming': ['sql', 'r', 'python']}</t>
  </si>
  <si>
    <t>Quant Analytics Analyst (Business Intelligence Developer)</t>
  </si>
  <si>
    <t>Visualization Engineer (Data Analyst) IRC206412</t>
  </si>
  <si>
    <t>['python', 'scala', 'sql', 'dynamodb', 'mysql', 'redshift', 'aws', 'azure', 'spark', 'airflow', 'kafka']</t>
  </si>
  <si>
    <t>{'cloud': ['redshift', 'aws', 'azure'], 'databases': ['dynamodb', 'mysql'], 'libraries': ['spark', 'airflow', 'kafka'], 'programming': ['python', 'scala', 'sql']}</t>
  </si>
  <si>
    <t>Wilhelm Hoyer B.V. &amp; Co. KG</t>
  </si>
  <si>
    <t>Data Scientist Junior/Senior M/F</t>
  </si>
  <si>
    <t>Agrigento, AG, Italy</t>
  </si>
  <si>
    <t>['r', 'python', 'pandas', 'numpy', 'dplyr', 'tableau', 'power bi', 'qlik']</t>
  </si>
  <si>
    <t>{'analyst_tools': ['tableau', 'power bi', 'qlik'], 'libraries': ['pandas', 'numpy', 'dplyr'], 'programming': ['r', 'python']}</t>
  </si>
  <si>
    <t>['sql', 't-sql', 'go', 'aws', 'asp.net', 'asp.net core']</t>
  </si>
  <si>
    <t>{'cloud': ['aws'], 'programming': ['sql', 't-sql', 'go'], 'webframeworks': ['asp.net', 'asp.net core']}</t>
  </si>
  <si>
    <t>European Sustainability Analyst</t>
  </si>
  <si>
    <t>Cyber Security Engineer - Metrics and Data Analytics</t>
  </si>
  <si>
    <t>['python', 'golang', 'splunk']</t>
  </si>
  <si>
    <t>{'analyst_tools': ['splunk'], 'programming': ['python', 'golang']}</t>
  </si>
  <si>
    <t>Product based</t>
  </si>
  <si>
    <t>Oxymoron</t>
  </si>
  <si>
    <t>Tijeras, NM</t>
  </si>
  <si>
    <t>Head of Data &amp; Analytics Delivery Center</t>
  </si>
  <si>
    <t>Ellevio</t>
  </si>
  <si>
    <t>['databricks', 'azure', 'power bi', 'terraform', 'kubernetes', 'unity', 'chef']</t>
  </si>
  <si>
    <t>{'analyst_tools': ['power bi'], 'cloud': ['databricks', 'azure'], 'other': ['terraform', 'kubernetes', 'unity', 'chef']}</t>
  </si>
  <si>
    <t>Senior Data Analyst Hybrid Remote Policy H/F</t>
  </si>
  <si>
    <t>OBIEE/Epic Clarity Lead Data Analyst</t>
  </si>
  <si>
    <t>Silicon Data Analytics Applications Engineer - 45814BR</t>
  </si>
  <si>
    <t>['shell', 'perl', 'javascript', 'python', 'linux', 'windows']</t>
  </si>
  <si>
    <t>{'os': ['linux', 'windows'], 'programming': ['shell', 'perl', 'javascript', 'python']}</t>
  </si>
  <si>
    <t>Junior Business Analyst - Healthcare</t>
  </si>
  <si>
    <t>Senior Data Scientist US</t>
  </si>
  <si>
    <t>UCB Pharma</t>
  </si>
  <si>
    <t>Data Analist Succesfactors (SF)</t>
  </si>
  <si>
    <t>EXPERTTA SALUD SAC</t>
  </si>
  <si>
    <t>Data Analysis/Data Scientist/Business Analyst within Fraud...</t>
  </si>
  <si>
    <t>Data Scientist (sector Banca)</t>
  </si>
  <si>
    <t>['python', 'sql', 'nosql', 'mongodb', 'mongodb', 'bash', 'postgresql', 'pandas', 'spark', 'kafka', 'linux', 'flow', 'git', 'kubernetes', 'docker']</t>
  </si>
  <si>
    <t>{'databases': ['mongodb', 'postgresql'], 'libraries': ['pandas', 'spark', 'kafka'], 'os': ['linux'], 'other': ['flow', 'git', 'kubernetes', 'docker'], 'programming': ['python', 'sql', 'nosql', 'mongodb', 'bash']}</t>
  </si>
  <si>
    <t>Lone Star Circle of Care</t>
  </si>
  <si>
    <t>['t-sql', 'sql', 'vba', 'powershell', 'python', 'c#', 'r', 'sas', 'sas', 'sql server', 'ssrs', 'power bi', 'excel', 'tableau', 'sharepoint']</t>
  </si>
  <si>
    <t>{'analyst_tools': ['sas', 'ssrs', 'power bi', 'excel', 'tableau', 'sharepoint'], 'databases': ['sql server'], 'programming': ['t-sql', 'sql', 'vba', 'powershell', 'python', 'c#', 'r', 'sas']}</t>
  </si>
  <si>
    <t>Commercial BI - Analyst</t>
  </si>
  <si>
    <t>['sas', 'sas', 'sql', 'oracle', 'cognos', 'power bi', 'word', 'powerpoint', 'excel', 'ssis']</t>
  </si>
  <si>
    <t>{'analyst_tools': ['sas', 'cognos', 'power bi', 'word', 'powerpoint', 'excel', 'ssis'], 'cloud': ['oracle'], 'programming': ['sas', 'sql']}</t>
  </si>
  <si>
    <t>Data Engineer | Banking | Contract</t>
  </si>
  <si>
    <t>['java', 'sql', 'shell', 'mariadb', 'spark', 'hadoop', 'kafka', 'linux', 'tableau', 'yarn', 'jira']</t>
  </si>
  <si>
    <t>{'analyst_tools': ['tableau'], 'async': ['jira'], 'databases': ['mariadb'], 'libraries': ['spark', 'hadoop', 'kafka'], 'os': ['linux'], 'other': ['yarn'], 'programming': ['java', 'sql', 'shell']}</t>
  </si>
  <si>
    <t>Advisory Data Scientist (Remote)</t>
  </si>
  <si>
    <t>Alt Consult Solutions</t>
  </si>
  <si>
    <t>['sql', 'python', 'r', 'jira', 'trello']</t>
  </si>
  <si>
    <t>{'async': ['jira', 'trello'], 'programming': ['sql', 'python', 'r']}</t>
  </si>
  <si>
    <t>FGF Brands</t>
  </si>
  <si>
    <t>Business Intelligence en Data Specialist</t>
  </si>
  <si>
    <t>BI Team</t>
  </si>
  <si>
    <t>['javascript', 'java', 'r', 'python', 'sql']</t>
  </si>
  <si>
    <t>{'programming': ['javascript', 'java', 'r', 'python', 'sql']}</t>
  </si>
  <si>
    <t>jun/mid - Data verification analyst with German</t>
  </si>
  <si>
    <t>via PostNL</t>
  </si>
  <si>
    <t>['sas', 'sas', 'power bi', 'sharepoint']</t>
  </si>
  <si>
    <t>{'analyst_tools': ['sas', 'power bi', 'sharepoint'], 'programming': ['sas']}</t>
  </si>
  <si>
    <t>Atolla Tech</t>
  </si>
  <si>
    <t>['oracle', 'tableau', 'visio', 'sharepoint']</t>
  </si>
  <si>
    <t>{'analyst_tools': ['tableau', 'visio', 'sharepoint'], 'cloud': ['oracle']}</t>
  </si>
  <si>
    <t>Versant Health</t>
  </si>
  <si>
    <t>DATA SCIENTIST - SMART INFRASTRUCTURES</t>
  </si>
  <si>
    <t>['c', 'python', 'sql', 'r', 'azure', 'aws', 'databricks', 'pyspark', 'linux']</t>
  </si>
  <si>
    <t>{'cloud': ['azure', 'aws', 'databricks'], 'libraries': ['pyspark'], 'os': ['linux'], 'programming': ['c', 'python', 'sql', 'r']}</t>
  </si>
  <si>
    <t>Data Solutions Software Engineer I</t>
  </si>
  <si>
    <t>ITC Recruiter</t>
  </si>
  <si>
    <t>['sql', 'python', 'r', 'java', 'hadoop']</t>
  </si>
  <si>
    <t>{'libraries': ['hadoop'], 'programming': ['sql', 'python', 'r', 'java']}</t>
  </si>
  <si>
    <t>['sql', 'sql server', 'oracle', 'ssis', 'ssrs', 'power bi', 'dax']</t>
  </si>
  <si>
    <t>{'analyst_tools': ['ssis', 'ssrs', 'power bi', 'dax'], 'cloud': ['oracle'], 'databases': ['sql server'], 'programming': ['sql']}</t>
  </si>
  <si>
    <t>University Health Services</t>
  </si>
  <si>
    <t>['sas', 'sas', 'r', 'sql', 'python', 'ms access']</t>
  </si>
  <si>
    <t>{'analyst_tools': ['sas', 'ms access'], 'programming': ['sas', 'r', 'sql', 'python']}</t>
  </si>
  <si>
    <t>Next Innovation (Thailand) Co., Ltd.</t>
  </si>
  <si>
    <t>['mongodb', 'mongodb', 'mysql', 'aws', 'oracle', 'react', 'flutter', 'next.js', 'linux', 'docker', 'kubernetes', 'git']</t>
  </si>
  <si>
    <t>{'cloud': ['aws', 'oracle'], 'databases': ['mongodb', 'mysql'], 'libraries': ['react', 'flutter'], 'os': ['linux'], 'other': ['docker', 'kubernetes', 'git'], 'programming': ['mongodb'], 'webframeworks': ['next.js']}</t>
  </si>
  <si>
    <t>Bredstedt, Germany</t>
  </si>
  <si>
    <t>['python', 'snowflake', 'pandas', 'numpy', 'git', 'docker']</t>
  </si>
  <si>
    <t>{'cloud': ['snowflake'], 'libraries': ['pandas', 'numpy'], 'other': ['git', 'docker'], 'programming': ['python']}</t>
  </si>
  <si>
    <t>Data Entry Specialist with Coding and Analytics Experience</t>
  </si>
  <si>
    <t>Opal Group</t>
  </si>
  <si>
    <t>Data Scientist MMM</t>
  </si>
  <si>
    <t>Managed Services Senior Analyst</t>
  </si>
  <si>
    <t>['python', 'vmware', 'azure', 'terraform', 'docker', 'gitlab', 'kubernetes', 'puppet', 'chef', 'pulumi']</t>
  </si>
  <si>
    <t>{'cloud': ['vmware', 'azure'], 'other': ['terraform', 'docker', 'gitlab', 'kubernetes', 'puppet', 'chef', 'pulumi'], 'programming': ['python']}</t>
  </si>
  <si>
    <t>Deloitte Österreich</t>
  </si>
  <si>
    <t>['sql', 'python', 'aws', 'snowflake', 'azure', 'airflow', 'spark', 'looker', 'tableau', 'power bi']</t>
  </si>
  <si>
    <t>{'analyst_tools': ['looker', 'tableau', 'power bi'], 'cloud': ['aws', 'snowflake', 'azure'], 'libraries': ['airflow', 'spark'], 'programming': ['sql', 'python']}</t>
  </si>
  <si>
    <t>Associate, Reference Data</t>
  </si>
  <si>
    <t>['sql', 'python', 'numpy', 'pandas', 'power bi']</t>
  </si>
  <si>
    <t>{'analyst_tools': ['power bi'], 'libraries': ['numpy', 'pandas'], 'programming': ['sql', 'python']}</t>
  </si>
  <si>
    <t>Rendering Engineer</t>
  </si>
  <si>
    <t>Jetpack Interactive</t>
  </si>
  <si>
    <t>Generative AI - Data Scientist 80-100% (w/m/d)</t>
  </si>
  <si>
    <t>['go', 'c#', 'c++', 'java', 'sql', 'scala', 'python', 'azure', 'spark', 'hadoop', 'windows', 'power bi', 'yarn']</t>
  </si>
  <si>
    <t>{'analyst_tools': ['power bi'], 'cloud': ['azure'], 'libraries': ['spark', 'hadoop'], 'os': ['windows'], 'other': ['yarn'], 'programming': ['go', 'c#', 'c++', 'java', 'sql', 'scala', 'python']}</t>
  </si>
  <si>
    <t>Engineer, Quality Senior</t>
  </si>
  <si>
    <t>['sql', 'sql server', 'spark']</t>
  </si>
  <si>
    <t>{'databases': ['sql server'], 'libraries': ['spark'], 'programming': ['sql']}</t>
  </si>
  <si>
    <t>R D R &amp; Associates</t>
  </si>
  <si>
    <t>Senior Material (Europe) AB</t>
  </si>
  <si>
    <t>Network Systems Analyst</t>
  </si>
  <si>
    <t>Lovelace Biomedical Research Institute</t>
  </si>
  <si>
    <t>['bash', 'vmware', 'windows', 'linux', 'wire']</t>
  </si>
  <si>
    <t>{'cloud': ['vmware'], 'os': ['windows', 'linux'], 'programming': ['bash'], 'sync': ['wire']}</t>
  </si>
  <si>
    <t>Influencer Marketing Specialist</t>
  </si>
  <si>
    <t>AiSensum (PT Aisensum Bigdata Analytics)</t>
  </si>
  <si>
    <t>SERVICENOW CONFIGURATION MANAGEMENT DATABASE ANALYST</t>
  </si>
  <si>
    <t>['bash', 'python', 'vmware', 'azure', 'ansible']</t>
  </si>
  <si>
    <t>{'cloud': ['vmware', 'azure'], 'other': ['ansible'], 'programming': ['bash', 'python']}</t>
  </si>
  <si>
    <t>['sql', 'python', 'shell', 'azure', 'databricks', 'aws', 'pyspark', 'kafka', 'hadoop', 'spark', 'airflow', 'sap', 'unity', 'terraform']</t>
  </si>
  <si>
    <t>{'analyst_tools': ['sap'], 'cloud': ['azure', 'databricks', 'aws'], 'libraries': ['pyspark', 'kafka', 'hadoop', 'spark', 'airflow'], 'other': ['unity', 'terraform'], 'programming': ['sql', 'python', 'shell']}</t>
  </si>
  <si>
    <t>GIS Analyst III</t>
  </si>
  <si>
    <t>Data Scientist (Night Shift/ Permanent WFH)</t>
  </si>
  <si>
    <t>['sql', 'crystal', 'spreadsheet', 'tableau', 'microstrategy', 'excel']</t>
  </si>
  <si>
    <t>{'analyst_tools': ['spreadsheet', 'tableau', 'microstrategy', 'excel'], 'programming': ['sql', 'crystal']}</t>
  </si>
  <si>
    <t>['python', 'scikit-learn', 'pytorch', 'tensorflow', 'hadoop', 'spark', 'kafka']</t>
  </si>
  <si>
    <t>{'libraries': ['scikit-learn', 'pytorch', 'tensorflow', 'hadoop', 'spark', 'kafka'], 'programming': ['python']}</t>
  </si>
  <si>
    <t>(Senior) Data Analyst (m/w/x). Job in Schleswig My Valley Jobs Today</t>
  </si>
  <si>
    <t>Cosl Drilling Pan Pacific (malaysia) Sdn Bhd</t>
  </si>
  <si>
    <t>Tiverton, UK</t>
  </si>
  <si>
    <t>(Senior) Data Engineer (m/f/d) - Analytics Platform</t>
  </si>
  <si>
    <t>['python', 'typescript', 'sql', 'aws', 'graphql', 'express', 'git']</t>
  </si>
  <si>
    <t>{'cloud': ['aws'], 'libraries': ['graphql'], 'other': ['git'], 'programming': ['python', 'typescript', 'sql'], 'webframeworks': ['express']}</t>
  </si>
  <si>
    <t>Uitikon, Switzerland</t>
  </si>
  <si>
    <t>Referent (w/m/d) Data Scientist - Schwerpunkt Betriebsdaten ...</t>
  </si>
  <si>
    <t>Netze ODR GmbH</t>
  </si>
  <si>
    <t>Senior Consultant in data science</t>
  </si>
  <si>
    <t>Technopolis Group</t>
  </si>
  <si>
    <t>['python', 'sql', 'r', 'tableau', 'github']</t>
  </si>
  <si>
    <t>{'analyst_tools': ['tableau'], 'other': ['github'], 'programming': ['python', 'sql', 'r']}</t>
  </si>
  <si>
    <t>Data Analytics Developer | AD824</t>
  </si>
  <si>
    <t>Intel Corp.</t>
  </si>
  <si>
    <t>DevOps инженер В2С</t>
  </si>
  <si>
    <t>Working Student Data Scientist (m/w/d)</t>
  </si>
  <si>
    <t>GCP Data Engineer - Tech Lead</t>
  </si>
  <si>
    <t>Machine Learning Engineer Data-Driven Transformation · Stockholm ·...</t>
  </si>
  <si>
    <t>Accigo AB</t>
  </si>
  <si>
    <t>['python', 'java', 'sql', 'azure', 'numpy', 'pandas', 'scikit-learn', 'tensorflow', 'pytorch', 'power bi']</t>
  </si>
  <si>
    <t>{'analyst_tools': ['power bi'], 'cloud': ['azure'], 'libraries': ['numpy', 'pandas', 'scikit-learn', 'tensorflow', 'pytorch'], 'programming': ['python', 'java', 'sql']}</t>
  </si>
  <si>
    <t>Wiz-Systems</t>
  </si>
  <si>
    <t>['python', 'sql', 'nosql', 'aws', 'redshift', 'pyspark', 'airflow', 'flow']</t>
  </si>
  <si>
    <t>{'cloud': ['aws', 'redshift'], 'libraries': ['pyspark', 'airflow'], 'other': ['flow'], 'programming': ['python', 'sql', 'nosql']}</t>
  </si>
  <si>
    <t>ABB Limited</t>
  </si>
  <si>
    <t>Lead Data Scientist, Electric Load Forecasting (Hybrid)</t>
  </si>
  <si>
    <t>Bertelsmann Stiftung</t>
  </si>
  <si>
    <t>['bigquery', 'azure', 'looker', 'power bi']</t>
  </si>
  <si>
    <t>{'analyst_tools': ['looker', 'power bi'], 'cloud': ['bigquery', 'azure']}</t>
  </si>
  <si>
    <t>Software Engineer - Manager</t>
  </si>
  <si>
    <t>['javascript', 'typescript', 'css', 'php', 'python', 'react', 'angular', 'node.js']</t>
  </si>
  <si>
    <t>{'libraries': ['react'], 'programming': ['javascript', 'typescript', 'css', 'php', 'python'], 'webframeworks': ['angular', 'node.js']}</t>
  </si>
  <si>
    <t>Technical Executive</t>
  </si>
  <si>
    <t>Jai Balaji Laboratory &amp; Services</t>
  </si>
  <si>
    <t>WeSecureApp</t>
  </si>
  <si>
    <t>['scala', 'python', 'sql', 'snowflake', 'airflow', 'kafka', 'tableau', 'looker', 'kubernetes']</t>
  </si>
  <si>
    <t>{'analyst_tools': ['tableau', 'looker'], 'cloud': ['snowflake'], 'libraries': ['airflow', 'kafka'], 'other': ['kubernetes'], 'programming': ['scala', 'python', 'sql']}</t>
  </si>
  <si>
    <t>Opticall BPO</t>
  </si>
  <si>
    <t>Front End Java Engineer</t>
  </si>
  <si>
    <t>['java', 'golang', 'kotlin', 'sql', 'javascript', 'sql server', 'windows', 'linux', 'github', 'bitbucket', 'docker']</t>
  </si>
  <si>
    <t>{'databases': ['sql server'], 'os': ['windows', 'linux'], 'other': ['github', 'bitbucket', 'docker'], 'programming': ['java', 'golang', 'kotlin', 'sql', 'javascript']}</t>
  </si>
  <si>
    <t>Portfolio Analyst, Portfolio Construction, SEB Investment Management</t>
  </si>
  <si>
    <t>Senior Data Scientist Data science Model (IT) / Freelance</t>
  </si>
  <si>
    <t>Data Scientist- Start-up - London/Hybrid</t>
  </si>
  <si>
    <t>PMCS Services</t>
  </si>
  <si>
    <t>['sql', 'python', 'db2', 'sql server', 'oracle', 'snowflake', 'azure', 'databricks', 'excel']</t>
  </si>
  <si>
    <t>{'analyst_tools': ['excel'], 'cloud': ['oracle', 'snowflake', 'azure', 'databricks'], 'databases': ['db2', 'sql server'], 'programming': ['sql', 'python']}</t>
  </si>
  <si>
    <t>['python', 'sql', 'snowflake', 'databricks', 'bigquery', 'azure', 'aws', 'spark', 'kafka', 'airflow', 'ssis', 'power bi', 'tableau', 'qlik', 'git', 'docker', 'kubernetes']</t>
  </si>
  <si>
    <t>{'analyst_tools': ['ssis', 'power bi', 'tableau', 'qlik'], 'cloud': ['snowflake', 'databricks', 'bigquery', 'azure', 'aws'], 'libraries': ['spark', 'kafka', 'airflow'], 'other': ['git', 'docker', 'kubernetes'], 'programming': ['python', 'sql']}</t>
  </si>
  <si>
    <t>Développeur Senior Data Scientist - Software Engineer - Villeneuve...</t>
  </si>
  <si>
    <t>['scala', 'sql', 'java', 'aws']</t>
  </si>
  <si>
    <t>{'cloud': ['aws'], 'programming': ['scala', 'sql', 'java']}</t>
  </si>
  <si>
    <t>Senior Data Engineer/Data Engineer - Python/Spark</t>
  </si>
  <si>
    <t>Senior Data Analyst, Financial Crime, Dublin.</t>
  </si>
  <si>
    <t>Process Engineer - Data Analyst (Hybrid)</t>
  </si>
  <si>
    <t>['sql', 'python', 'azure', 'databricks', 'pandas', 'numpy', 'power bi', 'flow']</t>
  </si>
  <si>
    <t>{'analyst_tools': ['power bi'], 'cloud': ['azure', 'databricks'], 'libraries': ['pandas', 'numpy'], 'other': ['flow'], 'programming': ['sql', 'python']}</t>
  </si>
  <si>
    <t>Business Intelligence Engineer/Data Scientist at iFoodDS in Remote</t>
  </si>
  <si>
    <t>iFoodDS</t>
  </si>
  <si>
    <t>['sql', 'mysql', 'sql server', 'tableau']</t>
  </si>
  <si>
    <t>{'analyst_tools': ['tableau'], 'databases': ['mysql', 'sql server'], 'programming': ['sql']}</t>
  </si>
  <si>
    <t>Senior HR Data and Analytics Analyst</t>
  </si>
  <si>
    <t>Allianz Trade in North America</t>
  </si>
  <si>
    <t>Tech Mahindra is Hiring for "GCP Data Engineer / Developer</t>
  </si>
  <si>
    <t>Jurcom GRC Services</t>
  </si>
  <si>
    <t>Data Engineer (Azure/Python) – tule Greenstepille</t>
  </si>
  <si>
    <t>Internship - Data Analytics for Manufacturing Excellence</t>
  </si>
  <si>
    <t>['python', 'sql', 'r', 'c', 'tableau']</t>
  </si>
  <si>
    <t>{'analyst_tools': ['tableau'], 'programming': ['python', 'sql', 'r', 'c']}</t>
  </si>
  <si>
    <t>Data Analyst /Operations Research - Security Clearance Required...</t>
  </si>
  <si>
    <t>Vizzio Technologies Pte Ltd</t>
  </si>
  <si>
    <t>['python', 'aws', 'azure', 'unreal', 'unity']</t>
  </si>
  <si>
    <t>{'cloud': ['aws', 'azure'], 'other': ['unreal', 'unity'], 'programming': ['python']}</t>
  </si>
  <si>
    <t>['python', 'sql', 'shell', 'aws', 'redshift', 'flow']</t>
  </si>
  <si>
    <t>{'cloud': ['aws', 'redshift'], 'other': ['flow'], 'programming': ['python', 'sql', 'shell']}</t>
  </si>
  <si>
    <t>DATA ANALYST/Python</t>
  </si>
  <si>
    <t>via Louisville, KY - Geebo</t>
  </si>
  <si>
    <t>Lead Design Engineer - Process Safety</t>
  </si>
  <si>
    <t>['sheets', 'excel', 'word', 'ms access']</t>
  </si>
  <si>
    <t>{'analyst_tools': ['sheets', 'excel', 'word', 'ms access']}</t>
  </si>
  <si>
    <t>['python', 'sql', 'numpy', 'pandas', 'pyspark', 'scikit-learn', 'tensorflow', 'pytorch', 'keras', 'linux', 'git', 'jira']</t>
  </si>
  <si>
    <t>{'async': ['jira'], 'libraries': ['numpy', 'pandas', 'pyspark', 'scikit-learn', 'tensorflow', 'pytorch', 'keras'], 'os': ['linux'], 'other': ['git'], 'programming': ['python', 'sql']}</t>
  </si>
  <si>
    <t>Data Engineer voor toonaangevende opdrachtgevers, Purmerend</t>
  </si>
  <si>
    <t>['python', 'r', 'java', 'scala', 'sql', 'nosql', 'aws', 'azure', 'hadoop', 'spark']</t>
  </si>
  <si>
    <t>{'cloud': ['aws', 'azure'], 'libraries': ['hadoop', 'spark'], 'programming': ['python', 'r', 'java', 'scala', 'sql', 'nosql']}</t>
  </si>
  <si>
    <t>['python', 'scala', 'gcp', 'bigquery', 'azure', 'aws', 'airflow', 'spark', 'pyspark', 'tensorflow', 'pytorch', 'scikit-learn', 'terraform']</t>
  </si>
  <si>
    <t>{'cloud': ['gcp', 'bigquery', 'azure', 'aws'], 'libraries': ['airflow', 'spark', 'pyspark', 'tensorflow', 'pytorch', 'scikit-learn'], 'other': ['terraform'], 'programming': ['python', 'scala']}</t>
  </si>
  <si>
    <t>Quris-AI</t>
  </si>
  <si>
    <t>Sr. Data &amp; Reporting Analyst (SAP)</t>
  </si>
  <si>
    <t>PhD Data Scientist H/F</t>
  </si>
  <si>
    <t>['python', 'neo4j', 'azure', 'aws', 'git']</t>
  </si>
  <si>
    <t>{'cloud': ['azure', 'aws'], 'databases': ['neo4j'], 'other': ['git'], 'programming': ['python']}</t>
  </si>
  <si>
    <t>['powershell', 'sql', 'oracle', 'azure']</t>
  </si>
  <si>
    <t>{'cloud': ['oracle', 'azure'], 'programming': ['powershell', 'sql']}</t>
  </si>
  <si>
    <t>['python', 'scala', 'redis', 'aws', 'spark', 'pyspark', 'kafka', 'airflow', 'kubernetes']</t>
  </si>
  <si>
    <t>{'cloud': ['aws'], 'databases': ['redis'], 'libraries': ['spark', 'pyspark', 'kafka', 'airflow'], 'other': ['kubernetes'], 'programming': ['python', 'scala']}</t>
  </si>
  <si>
    <t>Big Data Engineer (GCP) - Now Hiring</t>
  </si>
  <si>
    <t>Mine Engineer Analyst</t>
  </si>
  <si>
    <t>Mining - Mpi</t>
  </si>
  <si>
    <t>Quality Data Specialist</t>
  </si>
  <si>
    <t>Maersk Supply Service Philippines ROHQ</t>
  </si>
  <si>
    <t>['windows', 'power bi', 'word', 'excel', 'powerpoint']</t>
  </si>
  <si>
    <t>{'analyst_tools': ['power bi', 'word', 'excel', 'powerpoint'], 'os': ['windows']}</t>
  </si>
  <si>
    <t>Social Media Analyst - Supervising Associate</t>
  </si>
  <si>
    <t>['word', 'powerpoint', 'excel', 'tableau', 'power bi', 'flow']</t>
  </si>
  <si>
    <t>{'analyst_tools': ['word', 'powerpoint', 'excel', 'tableau', 'power bi'], 'other': ['flow']}</t>
  </si>
  <si>
    <t>['sas', 'sas', 'sql', 'express', 'sharepoint']</t>
  </si>
  <si>
    <t>{'analyst_tools': ['sas', 'sharepoint'], 'programming': ['sas', 'sql'], 'webframeworks': ['express']}</t>
  </si>
  <si>
    <t>Rokett.co</t>
  </si>
  <si>
    <t>SR DATA SCIENCE ENGINEER</t>
  </si>
  <si>
    <t>['sql', 'nosql', 'python', 'java', 'c++', 'sas', 'sas', 'r', 'cassandra', 'neo4j', 'aws', 'azure', 'kafka', 'spark', 'hadoop', 'tableau', 'qlik', 'power bi', 'flow']</t>
  </si>
  <si>
    <t>{'analyst_tools': ['sas', 'tableau', 'qlik', 'power bi'], 'cloud': ['aws', 'azure'], 'databases': ['cassandra', 'neo4j'], 'libraries': ['kafka', 'spark', 'hadoop'], 'other': ['flow'], 'programming': ['sql', 'nosql', 'python', 'java', 'c++', 'sas', 'r']}</t>
  </si>
  <si>
    <t>AirQ</t>
  </si>
  <si>
    <t>['c++', 'c', 'git']</t>
  </si>
  <si>
    <t>{'other': ['git'], 'programming': ['c++', 'c']}</t>
  </si>
  <si>
    <t>['sql', 'python', 'sql server', 'tableau', 'microstrategy', 'powerpoint', 'excel']</t>
  </si>
  <si>
    <t>{'analyst_tools': ['tableau', 'microstrategy', 'powerpoint', 'excel'], 'databases': ['sql server'], 'programming': ['sql', 'python']}</t>
  </si>
  <si>
    <t>['python', 'gcp', 'hadoop', 'kafka', 'spark', 'airflow', 'jupyter', 'kubernetes', 'docker']</t>
  </si>
  <si>
    <t>{'cloud': ['gcp'], 'libraries': ['hadoop', 'kafka', 'spark', 'airflow', 'jupyter'], 'other': ['kubernetes', 'docker'], 'programming': ['python']}</t>
  </si>
  <si>
    <t>['t-sql', 'sql', 'snowflake', 'azure', 'sharepoint', 'power bi', 'dax', 'git']</t>
  </si>
  <si>
    <t>{'analyst_tools': ['sharepoint', 'power bi', 'dax'], 'cloud': ['snowflake', 'azure'], 'other': ['git'], 'programming': ['t-sql', 'sql']}</t>
  </si>
  <si>
    <t>Cityview Helicopter Tours</t>
  </si>
  <si>
    <t>Director, Data Analytics Data Science</t>
  </si>
  <si>
    <t>Startup Business and Data Analyst - Full-time / Part-time</t>
  </si>
  <si>
    <t>Lead Data Scientist F/H Toulouse</t>
  </si>
  <si>
    <t>['python', 'gcp', 'aws', 'azure', 'pandas', 'tensorflow', 'pyspark', 'docker', 'git', 'github']</t>
  </si>
  <si>
    <t>{'cloud': ['gcp', 'aws', 'azure'], 'libraries': ['pandas', 'tensorflow', 'pyspark'], 'other': ['docker', 'git', 'github'], 'programming': ['python']}</t>
  </si>
  <si>
    <t>['python', 'sql', 'terraform', 'gitlab', 'git', 'docker']</t>
  </si>
  <si>
    <t>{'other': ['terraform', 'gitlab', 'git', 'docker'], 'programming': ['python', 'sql']}</t>
  </si>
  <si>
    <t>Software-Entwickler/-in als Referent/-in (m/w/d) für den Bereich...</t>
  </si>
  <si>
    <t>['java', 'kotlin', 'rust', 'python']</t>
  </si>
  <si>
    <t>{'programming': ['java', 'kotlin', 'rust', 'python']}</t>
  </si>
  <si>
    <t>['python', 'r', 'mysql', 'excel', 'tableau', 'looker', 'power bi', 'qlik']</t>
  </si>
  <si>
    <t>{'analyst_tools': ['excel', 'tableau', 'looker', 'power bi', 'qlik'], 'databases': ['mysql'], 'programming': ['python', 'r']}</t>
  </si>
  <si>
    <t>['python', 'sql', 'azure', 'aws', 'pandas', 'keras', 'pytorch', 'flow']</t>
  </si>
  <si>
    <t>{'cloud': ['azure', 'aws'], 'libraries': ['pandas', 'keras', 'pytorch'], 'other': ['flow'], 'programming': ['python', 'sql']}</t>
  </si>
  <si>
    <t>Network Management Engineer for We Data</t>
  </si>
  <si>
    <t>We Data</t>
  </si>
  <si>
    <t>['sql', 'python', 'bash', 'r', 'html', 'javascript', 'pandas', 'numpy', 'scikit-learn', 'plotly', 'power bi', 'sap', 'git']</t>
  </si>
  <si>
    <t>{'analyst_tools': ['power bi', 'sap'], 'libraries': ['pandas', 'numpy', 'scikit-learn', 'plotly'], 'other': ['git'], 'programming': ['sql', 'python', 'bash', 'r', 'html', 'javascript']}</t>
  </si>
  <si>
    <t>CAL4CARE PTE. LTD.</t>
  </si>
  <si>
    <t>['sql', 'c', 'apl', 'aws']</t>
  </si>
  <si>
    <t>{'cloud': ['aws'], 'programming': ['sql', 'c', 'apl']}</t>
  </si>
  <si>
    <t>Elite HR Services</t>
  </si>
  <si>
    <t>Scientific Software Developer or Data Scientist</t>
  </si>
  <si>
    <t>EAWAG</t>
  </si>
  <si>
    <t>['oracle', 'aws', 'azure', 'hadoop', 'spark', 'gitlab', 'docker']</t>
  </si>
  <si>
    <t>{'cloud': ['oracle', 'aws', 'azure'], 'libraries': ['hadoop', 'spark'], 'other': ['gitlab', 'docker']}</t>
  </si>
  <si>
    <t>Working Student for Labeling &amp; Data Organization, Engineering...</t>
  </si>
  <si>
    <t>Software Service Analyst (w/m/d)</t>
  </si>
  <si>
    <t>DeutschlandCard GmbH | Bertelsmann SE &amp; Co. KGaA</t>
  </si>
  <si>
    <t>Data Engineer te Beveren</t>
  </si>
  <si>
    <t>Data Analyst (m/w/d) Werkstudent</t>
  </si>
  <si>
    <t>GreenStone Energy GmbH</t>
  </si>
  <si>
    <t>Data Engineer Snowflake - CDD - H/F</t>
  </si>
  <si>
    <t>Solutions Engineer, Digital Analytics</t>
  </si>
  <si>
    <t>['javascript', 'html', 'sql', 'ruby', 'ruby', 'excel', 'tableau']</t>
  </si>
  <si>
    <t>{'analyst_tools': ['excel', 'tableau'], 'programming': ['javascript', 'html', 'sql', 'ruby'], 'webframeworks': ['ruby']}</t>
  </si>
  <si>
    <t>Supplier Development Engineer and Data Management.</t>
  </si>
  <si>
    <t>Barcelona Super Computing Center</t>
  </si>
  <si>
    <t>GOVms</t>
  </si>
  <si>
    <t>['sql', 'bigquery', 'sheets', 'excel', 'tableau']</t>
  </si>
  <si>
    <t>{'analyst_tools': ['sheets', 'excel', 'tableau'], 'cloud': ['bigquery'], 'programming': ['sql']}</t>
  </si>
  <si>
    <t>Data Analyst, Office of Internal Audit, P2 - Rome, Italy</t>
  </si>
  <si>
    <t>['r', 'python', 'sql', 'javascript', 'sas', 'sas', 'c', 'tableau', 'sap']</t>
  </si>
  <si>
    <t>{'analyst_tools': ['sas', 'tableau', 'sap'], 'programming': ['r', 'python', 'sql', 'javascript', 'sas', 'c']}</t>
  </si>
  <si>
    <t>['python', 'sql', 'numpy', 'pandas', 'pyspark', 'django', 'github']</t>
  </si>
  <si>
    <t>{'libraries': ['numpy', 'pandas', 'pyspark'], 'other': ['github'], 'programming': ['python', 'sql'], 'webframeworks': ['django']}</t>
  </si>
  <si>
    <t>['go', 'postgresql', 'bigquery']</t>
  </si>
  <si>
    <t>{'cloud': ['bigquery'], 'databases': ['postgresql'], 'programming': ['go']}</t>
  </si>
  <si>
    <t>Wirtschaftsinformatiker/in / Data Engineer (m/w/d)</t>
  </si>
  <si>
    <t>Apleona Schweiz AG</t>
  </si>
  <si>
    <t>Icon Fitness</t>
  </si>
  <si>
    <t>Fachinformatiker (m/w/d) Produktionsprozesse (Data-Analyst/in)</t>
  </si>
  <si>
    <t>HALIAN Ltd</t>
  </si>
  <si>
    <t>Senior IT-Engineer - Data Engineer (f/m/div)</t>
  </si>
  <si>
    <t>['python', 'azure', 'databricks', 'power bi', 'tableau', 'git']</t>
  </si>
  <si>
    <t>{'analyst_tools': ['power bi', 'tableau'], 'cloud': ['azure', 'databricks'], 'other': ['git'], 'programming': ['python']}</t>
  </si>
  <si>
    <t>Data Analyst - LYON</t>
  </si>
  <si>
    <t>['sql', 'r', 'aws', 'tableau', 'power bi', 'alteryx', 'confluence']</t>
  </si>
  <si>
    <t>{'analyst_tools': ['tableau', 'power bi', 'alteryx'], 'async': ['confluence'], 'cloud': ['aws'], 'programming': ['sql', 'r']}</t>
  </si>
  <si>
    <t>Software Engineer Linux</t>
  </si>
  <si>
    <t>['javascript', 'sql', 'c++', 'typescript', 'python', 'postgresql', 'selenium', 'react', 'angular', 'linux', 'ansible']</t>
  </si>
  <si>
    <t>{'databases': ['postgresql'], 'libraries': ['selenium', 'react'], 'os': ['linux'], 'other': ['ansible'], 'programming': ['javascript', 'sql', 'c++', 'typescript', 'python'], 'webframeworks': ['angular']}</t>
  </si>
  <si>
    <t>Acle Services</t>
  </si>
  <si>
    <t>['sql', 'python', 'aws', 'azure', 'docker']</t>
  </si>
  <si>
    <t>{'cloud': ['aws', 'azure'], 'other': ['docker'], 'programming': ['sql', 'python']}</t>
  </si>
  <si>
    <t>Data Collector and Analyst Enlistment Required</t>
  </si>
  <si>
    <t>Finance Master Data Specialist</t>
  </si>
  <si>
    <t>['sap', 'excel', 'powerpoint', 'outlook']</t>
  </si>
  <si>
    <t>{'analyst_tools': ['sap', 'excel', 'powerpoint', 'outlook']}</t>
  </si>
  <si>
    <t>Expert Cloud Data (F/H)</t>
  </si>
  <si>
    <t>['python', 'sql', 'postgresql', 'sql server', 'azure', 'databricks', 'oracle']</t>
  </si>
  <si>
    <t>{'cloud': ['azure', 'databricks', 'oracle'], 'databases': ['postgresql', 'sql server'], 'programming': ['python', 'sql']}</t>
  </si>
  <si>
    <t>Scientific Data Engineer (data And System Integration) (f/m/d...</t>
  </si>
  <si>
    <t>Big Data Analyst - Bi/dw Program Management</t>
  </si>
  <si>
    <t>Junior Consultant- Data Analyst</t>
  </si>
  <si>
    <t>K-navitas Sdn Bhd</t>
  </si>
  <si>
    <t>['sql', 'sas', 'sas', 'vba', 'c#', 'java', 'javascript', 'html']</t>
  </si>
  <si>
    <t>{'analyst_tools': ['sas'], 'programming': ['sql', 'sas', 'vba', 'c#', 'java', 'javascript', 'html']}</t>
  </si>
  <si>
    <t>Web Analyst (m/w/d) - Remote</t>
  </si>
  <si>
    <t>['sql', 't-sql', 'powershell', 'sql server', 'azure', 'gdpr']</t>
  </si>
  <si>
    <t>{'cloud': ['azure'], 'databases': ['sql server'], 'libraries': ['gdpr'], 'programming': ['sql', 't-sql', 'powershell']}</t>
  </si>
  <si>
    <t>Bioinformatician / Machine Learning Engineer</t>
  </si>
  <si>
    <t>CT19</t>
  </si>
  <si>
    <t>ROLI</t>
  </si>
  <si>
    <t>['sql', 'nosql', 'javascript', 'python', 'aws', 'azure', 'gcp']</t>
  </si>
  <si>
    <t>{'cloud': ['aws', 'azure', 'gcp'], 'programming': ['sql', 'nosql', 'javascript', 'python']}</t>
  </si>
  <si>
    <t>Cloudfresh</t>
  </si>
  <si>
    <t>['gitlab', 'asana']</t>
  </si>
  <si>
    <t>{'async': ['asana'], 'other': ['gitlab']}</t>
  </si>
  <si>
    <t>['java', 'scala', 'python', 'gcp', 'spark', 'airflow']</t>
  </si>
  <si>
    <t>{'cloud': ['gcp'], 'libraries': ['spark', 'airflow'], 'programming': ['java', 'scala', 'python']}</t>
  </si>
  <si>
    <t>Data Analyst con experiencia en PBI &amp; SQL.  Sector Bancario / 📍...</t>
  </si>
  <si>
    <t>['scala', 'sql', 'snowflake', 'databricks', 'spark', 'node']</t>
  </si>
  <si>
    <t>{'cloud': ['snowflake', 'databricks'], 'libraries': ['spark'], 'programming': ['scala', 'sql'], 'webframeworks': ['node']}</t>
  </si>
  <si>
    <t>['typescript', 'javascript', 'css', 'unity']</t>
  </si>
  <si>
    <t>{'other': ['unity'], 'programming': ['typescript', 'javascript', 'css']}</t>
  </si>
  <si>
    <t>['python', 'java', 'r', 'sql', 'redis', 'aws', 'oracle', 'redshift', 'snowflake', 'kafka', 'spark', 'airflow']</t>
  </si>
  <si>
    <t>{'cloud': ['aws', 'oracle', 'redshift', 'snowflake'], 'databases': ['redis'], 'libraries': ['kafka', 'spark', 'airflow'], 'programming': ['python', 'java', 'r', 'sql']}</t>
  </si>
  <si>
    <t>Senior Software Engineer Back-end</t>
  </si>
  <si>
    <t>['mongodb', 'mongodb', 'mysql', 'elasticsearch', 'oracle', 'aws', 'node.js', 'express', 'linux', 'docker', 'kubernetes', 'git']</t>
  </si>
  <si>
    <t>{'cloud': ['oracle', 'aws'], 'databases': ['mongodb', 'mysql', 'elasticsearch'], 'os': ['linux'], 'other': ['docker', 'kubernetes', 'git'], 'programming': ['mongodb'], 'webframeworks': ['node.js', 'express']}</t>
  </si>
  <si>
    <t>Data Engineer - Databricks. Job in London My Valley Jobs Today</t>
  </si>
  <si>
    <t>Data Analyst_Beginner (#23-00025)</t>
  </si>
  <si>
    <t>Office Manager at Swiss Data Science Center 40%, Zurich, permanent</t>
  </si>
  <si>
    <t>Data Engineer (£450 P/D)</t>
  </si>
  <si>
    <t>Data &amp; AI Advisor</t>
  </si>
  <si>
    <t>NELCOM Digital</t>
  </si>
  <si>
    <t>Growth Engineer - R&amp;D</t>
  </si>
  <si>
    <t>['ruby', 'ruby', 'swift', 'redis', 'mysql', 'aws', 'react.js', 'node.js', 'ruby on rails', 'monday.com']</t>
  </si>
  <si>
    <t>{'async': ['monday.com'], 'cloud': ['aws'], 'databases': ['redis', 'mysql'], 'programming': ['ruby', 'swift'], 'webframeworks': ['ruby', 'react.js', 'node.js', 'ruby on rails']}</t>
  </si>
  <si>
    <t>Data Analyst – H/F</t>
  </si>
  <si>
    <t>['python', 'sas', 'sas', 'r', 'postgresql']</t>
  </si>
  <si>
    <t>{'analyst_tools': ['sas'], 'databases': ['postgresql'], 'programming': ['python', 'sas', 'r']}</t>
  </si>
  <si>
    <t>Data Scientist | Commercial Insurance Pricing</t>
  </si>
  <si>
    <t>['python', 'sql', 'aws', 'pandas', 'power bi', 'git', 'docker']</t>
  </si>
  <si>
    <t>{'analyst_tools': ['power bi'], 'cloud': ['aws'], 'libraries': ['pandas'], 'other': ['git', 'docker'], 'programming': ['python', 'sql']}</t>
  </si>
  <si>
    <t>Data Analyst (SaaS / Remote)</t>
  </si>
  <si>
    <t>Data Analyst - Financial Crime</t>
  </si>
  <si>
    <t>Senior Data Engineer (Kafka / Elasticsearch)</t>
  </si>
  <si>
    <t>TERRABIT CONSULTING PTE. LTD.</t>
  </si>
  <si>
    <t>['vba', 'outlook', 'word', 'powerpoint', 'excel', 'sap', 'tableau', 'alteryx']</t>
  </si>
  <si>
    <t>{'analyst_tools': ['outlook', 'word', 'powerpoint', 'excel', 'sap', 'tableau', 'alteryx'], 'programming': ['vba']}</t>
  </si>
  <si>
    <t>['sql', 'python', 'r', 'databricks', 'kafka', 'hadoop', 'spark']</t>
  </si>
  <si>
    <t>{'cloud': ['databricks'], 'libraries': ['kafka', 'hadoop', 'spark'], 'programming': ['sql', 'python', 'r']}</t>
  </si>
  <si>
    <t>Business intelligence</t>
  </si>
  <si>
    <t>A.F.T. Sg Pte. Ltd.</t>
  </si>
  <si>
    <t>['c', 'sql', 'python', 'scikit-learn', 'matplotlib', 'seaborn', 'pandas', 'numpy', 'excel', 'sheets']</t>
  </si>
  <si>
    <t>{'analyst_tools': ['excel', 'sheets'], 'libraries': ['scikit-learn', 'matplotlib', 'seaborn', 'pandas', 'numpy'], 'programming': ['c', 'sql', 'python']}</t>
  </si>
  <si>
    <t>Python Developer - Stage - H/F</t>
  </si>
  <si>
    <t>dataleon</t>
  </si>
  <si>
    <t>['python', 'postgresql', 'aws', 'opencv', 'flask', 'github', 'notion', 'slack']</t>
  </si>
  <si>
    <t>{'async': ['notion'], 'cloud': ['aws'], 'databases': ['postgresql'], 'libraries': ['opencv'], 'other': ['github'], 'programming': ['python'], 'sync': ['slack'], 'webframeworks': ['flask']}</t>
  </si>
  <si>
    <t>BESTINVER</t>
  </si>
  <si>
    <t>kpmgalfoza</t>
  </si>
  <si>
    <t>Senior Data Analyst 資深資料分析師</t>
  </si>
  <si>
    <t>AlfredCamera 阿福管家</t>
  </si>
  <si>
    <t>Equity Staffing Group</t>
  </si>
  <si>
    <t>['python', 'scala', 'hadoop', 'spark', 'tableau', 'power bi']</t>
  </si>
  <si>
    <t>{'analyst_tools': ['tableau', 'power bi'], 'libraries': ['hadoop', 'spark'], 'programming': ['python', 'scala']}</t>
  </si>
  <si>
    <t>['sql', 'python', 'r', 'c', 'sheets', 'power bi', 'tableau', 'looker', 'jira', 'confluence']</t>
  </si>
  <si>
    <t>{'analyst_tools': ['sheets', 'power bi', 'tableau', 'looker'], 'async': ['jira', 'confluence'], 'programming': ['sql', 'python', 'r', 'c']}</t>
  </si>
  <si>
    <t>Data QA Analyst - Intermediate</t>
  </si>
  <si>
    <t>IBPO USA</t>
  </si>
  <si>
    <t>Lead Instructor - Data Analytics (Lisbon, Part-Time)</t>
  </si>
  <si>
    <t>['python', 'mysql', 'tableau', 'power bi']</t>
  </si>
  <si>
    <t>{'analyst_tools': ['tableau', 'power bi'], 'databases': ['mysql'], 'programming': ['python']}</t>
  </si>
  <si>
    <t>Senior Data Scientist (NLP Expert) - CTO</t>
  </si>
  <si>
    <t>DATA SCIENCE &amp; DATA ANALYTICS WIZARD</t>
  </si>
  <si>
    <t>Data Science Praktikum im Bereich digitale Transformation im...</t>
  </si>
  <si>
    <t>['sql', 'r', 'python', 'java', 'javascript', 'power bi', 'sap']</t>
  </si>
  <si>
    <t>{'analyst_tools': ['power bi', 'sap'], 'programming': ['sql', 'r', 'python', 'java', 'javascript']}</t>
  </si>
  <si>
    <t>['python', 'javascript', 'gcp', 'looker']</t>
  </si>
  <si>
    <t>{'analyst_tools': ['looker'], 'cloud': ['gcp'], 'programming': ['python', 'javascript']}</t>
  </si>
  <si>
    <t>Pazikas Group Ltd</t>
  </si>
  <si>
    <t>['python', 'sql', 'nosql', 'azure', 'databricks', 'snowflake', 'spark', 'hadoop', 'kafka', 'power bi']</t>
  </si>
  <si>
    <t>{'analyst_tools': ['power bi'], 'cloud': ['azure', 'databricks', 'snowflake'], 'libraries': ['spark', 'hadoop', 'kafka'], 'programming': ['python', 'sql', 'nosql']}</t>
  </si>
  <si>
    <t>Lead Data Analyst (EMEA) - Mat cover (6 months)</t>
  </si>
  <si>
    <t>['go', 'r', 'python', 'scala', 'mysql', 'oracle']</t>
  </si>
  <si>
    <t>{'cloud': ['oracle'], 'databases': ['mysql'], 'programming': ['go', 'r', 'python', 'scala']}</t>
  </si>
  <si>
    <t>Engineering Supervisor</t>
  </si>
  <si>
    <t>Back End Engineer - Blockchain Data / Infrastructure</t>
  </si>
  <si>
    <t>Senior Solutions Engineer , Presales (Big Data)</t>
  </si>
  <si>
    <t>['r', 'python', 'sql', 'mysql', 'postgresql', 'hadoop', 'spark', 'tableau']</t>
  </si>
  <si>
    <t>{'analyst_tools': ['tableau'], 'databases': ['mysql', 'postgresql'], 'libraries': ['hadoop', 'spark'], 'programming': ['r', 'python', 'sql']}</t>
  </si>
  <si>
    <t>Software Dev Engineer, Measurement, Ad Tech, and Data Science (MADS)</t>
  </si>
  <si>
    <t>Amazon Canada</t>
  </si>
  <si>
    <t>IDS COSTA RICA</t>
  </si>
  <si>
    <t>INTERNSHIP - JUNIOR DATA ENGINEER (F/H)</t>
  </si>
  <si>
    <t>Sr. Data Scientist - Machine Learning Operations (MLOps)</t>
  </si>
  <si>
    <t>['python', 'r', 'go', 'azure', 'aws', 'databricks', 'airflow', 'gitlab', 'github', 'flow']</t>
  </si>
  <si>
    <t>{'cloud': ['azure', 'aws', 'databricks'], 'libraries': ['airflow'], 'other': ['gitlab', 'github', 'flow'], 'programming': ['python', 'r', 'go']}</t>
  </si>
  <si>
    <t>Data Inventory Analyst</t>
  </si>
  <si>
    <t>Dole Sunshine Company</t>
  </si>
  <si>
    <t>SENIOR DATA SCIENCE - 50053282</t>
  </si>
  <si>
    <t>Senior Data Engineer - Europe</t>
  </si>
  <si>
    <t>['python', 'javascript', 'react', 'flask', 'git', 'docker']</t>
  </si>
  <si>
    <t>{'libraries': ['react'], 'other': ['git', 'docker'], 'programming': ['python', 'javascript'], 'webframeworks': ['flask']}</t>
  </si>
  <si>
    <t>Wellframe</t>
  </si>
  <si>
    <t>Engineer III (Data Engineering)</t>
  </si>
  <si>
    <t>Senior Data Scientist, Barcelona</t>
  </si>
  <si>
    <t>Pravo.Tech</t>
  </si>
  <si>
    <t>['python', 'c++', 'shell', 'bash', 'postgresql', 'oracle', 'linux', 'ubuntu', 'centos']</t>
  </si>
  <si>
    <t>{'cloud': ['oracle'], 'databases': ['postgresql'], 'os': ['linux', 'ubuntu', 'centos'], 'programming': ['python', 'c++', 'shell', 'bash']}</t>
  </si>
  <si>
    <t>Senior System Engineer, Azure Migration</t>
  </si>
  <si>
    <t>KOS INTERNATIONAL LIMITED</t>
  </si>
  <si>
    <t>['javascript', 'typescript', 'react', 'spark', 'graphql']</t>
  </si>
  <si>
    <t>{'libraries': ['react', 'spark', 'graphql'], 'programming': ['javascript', 'typescript']}</t>
  </si>
  <si>
    <t>Off-Cycle Analyst Intern Madrid</t>
  </si>
  <si>
    <t>PT. Adicipta Inovasi Teknologi (AdIns)</t>
  </si>
  <si>
    <t>Ardent Corporate</t>
  </si>
  <si>
    <t>Lab Scientist Job</t>
  </si>
  <si>
    <t>BIG DATA DEVELOPER/DATA ENGINEER/BI(Hadoop, AWS/Azure, ETL, Kafka)</t>
  </si>
  <si>
    <t>ingénieur data / dbt / Airflow</t>
  </si>
  <si>
    <t>Brandee</t>
  </si>
  <si>
    <t>Alternance Bac +4/+5 - DATA ANALYST &amp; CITIZEN DEVELOPPEMENT - H/F</t>
  </si>
  <si>
    <t>FULLREMOTE - Data Analyst (área BI)</t>
  </si>
  <si>
    <t>Data Analyst - $2,000 Sign on - (ANS0004KJ)</t>
  </si>
  <si>
    <t>['python', 'java', 'mongodb', 'mongodb', 'mysql', 'postgresql', 'databricks']</t>
  </si>
  <si>
    <t>{'cloud': ['databricks'], 'databases': ['mongodb', 'mysql', 'postgresql'], 'programming': ['python', 'java', 'mongodb']}</t>
  </si>
  <si>
    <t>Data Analyst (m/w/d) (Data Scientist)</t>
  </si>
  <si>
    <t>Ameno GmbH</t>
  </si>
  <si>
    <t>Kebhouze</t>
  </si>
  <si>
    <t>via Discover Your Dream Job In Europe!</t>
  </si>
  <si>
    <t>CCI</t>
  </si>
  <si>
    <t>['sql', 'power bi', 'sap', 'dax', 'sharepoint']</t>
  </si>
  <si>
    <t>{'analyst_tools': ['power bi', 'sap', 'dax', 'sharepoint'], 'programming': ['sql']}</t>
  </si>
  <si>
    <t>? LEAD DATA ENGINEER (H/F)</t>
  </si>
  <si>
    <t>['scala', 'python', 'java', 'gcp', 'spark', 'pyspark', 'unix', 'linux', 'tableau']</t>
  </si>
  <si>
    <t>{'analyst_tools': ['tableau'], 'cloud': ['gcp'], 'libraries': ['spark', 'pyspark'], 'os': ['unix', 'linux'], 'programming': ['scala', 'python', 'java']}</t>
  </si>
  <si>
    <t>['python', 'sql', 'java', 'sql server', 'oracle', 'spark', 'hadoop', 'excel', 'jenkins', 'gitlab']</t>
  </si>
  <si>
    <t>{'analyst_tools': ['excel'], 'cloud': ['oracle'], 'databases': ['sql server'], 'libraries': ['spark', 'hadoop'], 'other': ['jenkins', 'gitlab'], 'programming': ['python', 'sql', 'java']}</t>
  </si>
  <si>
    <t>AmRest Holdings SE</t>
  </si>
  <si>
    <t>TOUS</t>
  </si>
  <si>
    <t>Fleetwood Town FC</t>
  </si>
  <si>
    <t>['python', 'sql', 'power bi', 'qlik', 'tableau']</t>
  </si>
  <si>
    <t>{'analyst_tools': ['power bi', 'qlik', 'tableau'], 'programming': ['python', 'sql']}</t>
  </si>
  <si>
    <t>Especialista en Datos en la Nube</t>
  </si>
  <si>
    <t>Buisiness Analyst H/F</t>
  </si>
  <si>
    <t>Sr. Director of Data Science</t>
  </si>
  <si>
    <t>Data Analyst - Developed Vetting (DV)</t>
  </si>
  <si>
    <t>['vba', 'sql', 'oracle', 'excel', 'dax']</t>
  </si>
  <si>
    <t>{'analyst_tools': ['excel', 'dax'], 'cloud': ['oracle'], 'programming': ['vba', 'sql']}</t>
  </si>
  <si>
    <t>Advisor Data Sciences - Work From Home</t>
  </si>
  <si>
    <t>Empa - Swiss Federal Laboratories for Materials Science and Technology</t>
  </si>
  <si>
    <t>['python', 'java', 'electron', 'git']</t>
  </si>
  <si>
    <t>{'libraries': ['electron'], 'other': ['git'], 'programming': ['python', 'java']}</t>
  </si>
  <si>
    <t>Marathon Insurance Brokers</t>
  </si>
  <si>
    <t>['sql', 'python', 'java', 'excel', 'power bi']</t>
  </si>
  <si>
    <t>{'analyst_tools': ['excel', 'power bi'], 'programming': ['sql', 'python', 'java']}</t>
  </si>
  <si>
    <t>['python', 'sql', 'nosql', 'scala', 'azure', 'databricks', 'ssrs']</t>
  </si>
  <si>
    <t>{'analyst_tools': ['ssrs'], 'cloud': ['azure', 'databricks'], 'programming': ['python', 'sql', 'nosql', 'scala']}</t>
  </si>
  <si>
    <t>Data Scientist - STATA / R language</t>
  </si>
  <si>
    <t>Data Science Project Management</t>
  </si>
  <si>
    <t>INTITEK</t>
  </si>
  <si>
    <t>['gcp', 'sharepoint', 'confluence', 'jira']</t>
  </si>
  <si>
    <t>{'analyst_tools': ['sharepoint'], 'async': ['confluence', 'jira'], 'cloud': ['gcp']}</t>
  </si>
  <si>
    <t>['nosql', 'sql', 'oracle']</t>
  </si>
  <si>
    <t>{'cloud': ['oracle'], 'programming': ['nosql', 'sql']}</t>
  </si>
  <si>
    <t>(Junior) Data Analyst bei Media Market Insights – Remote möglich...</t>
  </si>
  <si>
    <t>Data Analyst/Scientist/Coach, Digital Sales and Engagement</t>
  </si>
  <si>
    <t>['sql', 'r', 'python', 'javascript', 'sql server', 'oracle', 'hadoop', 'spark', 'excel', 'spss', 'sap', 'power bi']</t>
  </si>
  <si>
    <t>{'analyst_tools': ['excel', 'spss', 'sap', 'power bi'], 'cloud': ['oracle'], 'databases': ['sql server'], 'libraries': ['hadoop', 'spark'], 'programming': ['sql', 'r', 'python', 'javascript']}</t>
  </si>
  <si>
    <t>Staff Robotics Engineer</t>
  </si>
  <si>
    <t>Staff Software Engineer (Data and Storage Services)</t>
  </si>
  <si>
    <t>Sr Python Programmer</t>
  </si>
  <si>
    <t>Financial Data Analyst (d/f/m) at Solaris</t>
  </si>
  <si>
    <t>Solaris SE</t>
  </si>
  <si>
    <t>ALEIA</t>
  </si>
  <si>
    <t>Data Governance Specialist - Now Hiring</t>
  </si>
  <si>
    <t>Beech Island, SC</t>
  </si>
  <si>
    <t>Astyra Corporation</t>
  </si>
  <si>
    <t>['sql', 'crystal', 'sas', 'sas', 'excel', 'ms access', 'cognos', 'tableau']</t>
  </si>
  <si>
    <t>{'analyst_tools': ['sas', 'excel', 'ms access', 'cognos', 'tableau'], 'programming': ['sql', 'crystal', 'sas']}</t>
  </si>
  <si>
    <t>Microsoft Data Analyst (Hybrid)</t>
  </si>
  <si>
    <t>['sql', 't-sql', 'java', 'sql server', 'db2', 'azure', 'ssrs', 'ssis', 'sharepoint', 'git']</t>
  </si>
  <si>
    <t>{'analyst_tools': ['ssrs', 'ssis', 'sharepoint'], 'cloud': ['azure'], 'databases': ['sql server', 'db2'], 'other': ['git'], 'programming': ['sql', 't-sql', 'java']}</t>
  </si>
  <si>
    <t>Marketing Data Analyst, Sr.</t>
  </si>
  <si>
    <t>Business Analyst - Data Journalism &amp; Visualisation</t>
  </si>
  <si>
    <t>Innovate UK KTN</t>
  </si>
  <si>
    <t>['python', 'sql', 'shell', 'azure', 'aws', 'gcp', 'pandas', 'numpy', 'flask', 'django', 'linux', 'flow', 'jenkins']</t>
  </si>
  <si>
    <t>{'cloud': ['azure', 'aws', 'gcp'], 'libraries': ['pandas', 'numpy'], 'os': ['linux'], 'other': ['flow', 'jenkins'], 'programming': ['python', 'sql', 'shell'], 'webframeworks': ['flask', 'django']}</t>
  </si>
  <si>
    <t>['sql', 'r', 'sas', 'sas', 'looker', 'excel', 'tableau']</t>
  </si>
  <si>
    <t>{'analyst_tools': ['sas', 'looker', 'excel', 'tableau'], 'programming': ['sql', 'r', 'sas']}</t>
  </si>
  <si>
    <t>SYZ GROUP</t>
  </si>
  <si>
    <t>['vba', 'python', 'sql', 'tableau']</t>
  </si>
  <si>
    <t>{'analyst_tools': ['tableau'], 'programming': ['vba', 'python', 'sql']}</t>
  </si>
  <si>
    <t>CRM Analyst/Administrator</t>
  </si>
  <si>
    <t>Matific</t>
  </si>
  <si>
    <t>['sql', 'python', 'aws', 'kafka', 'linux']</t>
  </si>
  <si>
    <t>{'cloud': ['aws'], 'libraries': ['kafka'], 'os': ['linux'], 'programming': ['sql', 'python']}</t>
  </si>
  <si>
    <t>Operations Admin and Data Analyst (Hybrid Work)</t>
  </si>
  <si>
    <t>['excel', 'word', 'outlook', 'microsoft teams']</t>
  </si>
  <si>
    <t>{'analyst_tools': ['excel', 'word', 'outlook'], 'sync': ['microsoft teams']}</t>
  </si>
  <si>
    <t>Pillango Placements</t>
  </si>
  <si>
    <t>['r', 'sql', 'sql server', 'ssrs', 'excel', 'flow']</t>
  </si>
  <si>
    <t>{'analyst_tools': ['ssrs', 'excel'], 'databases': ['sql server'], 'other': ['flow'], 'programming': ['r', 'sql']}</t>
  </si>
  <si>
    <t>QuantHealth</t>
  </si>
  <si>
    <t>['python', 'aws', 'azure', 'pyspark', 'pytorch', 'scikit-learn', 'tensorflow', 'nltk']</t>
  </si>
  <si>
    <t>{'cloud': ['aws', 'azure'], 'libraries': ['pyspark', 'pytorch', 'scikit-learn', 'tensorflow', 'nltk'], 'programming': ['python']}</t>
  </si>
  <si>
    <t>Worten Portugal</t>
  </si>
  <si>
    <t>Senior Wind Data Analyst, Blade Monitoring &amp; Optimization</t>
  </si>
  <si>
    <t>Herning, Denmark</t>
  </si>
  <si>
    <t>PolyTech Wind Power Technology Germany GmbH</t>
  </si>
  <si>
    <t>Data Platform Technical Lead</t>
  </si>
  <si>
    <t>['sas', 'sas', 'sql', 'python', 'java', 'aws', 'redshift', 'hadoop', 'spark', 'kafka', 'power bi', 'tableau', 'terraform']</t>
  </si>
  <si>
    <t>{'analyst_tools': ['sas', 'power bi', 'tableau'], 'cloud': ['aws', 'redshift'], 'libraries': ['hadoop', 'spark', 'kafka'], 'other': ['terraform'], 'programming': ['sas', 'sql', 'python', 'java']}</t>
  </si>
  <si>
    <t>['php', 'sql', 'mysql', 'redis', 'bigquery', 'snowflake', 'redshift', 'azure', 'aws']</t>
  </si>
  <si>
    <t>{'cloud': ['bigquery', 'snowflake', 'redshift', 'azure', 'aws'], 'databases': ['mysql', 'redis'], 'programming': ['php', 'sql']}</t>
  </si>
  <si>
    <t>['sql', 'html', 'css', 'javascript', 'excel', 'ms access', 'tableau']</t>
  </si>
  <si>
    <t>{'analyst_tools': ['excel', 'ms access', 'tableau'], 'programming': ['sql', 'html', 'css', 'javascript']}</t>
  </si>
  <si>
    <t>Senior Data Analyst &amp; Project Manager (Data Ingestion)</t>
  </si>
  <si>
    <t>['python', 'aws', 'redshift', 'airflow', 'looker', 'docker', 'kubernetes']</t>
  </si>
  <si>
    <t>{'analyst_tools': ['looker'], 'cloud': ['aws', 'redshift'], 'libraries': ['airflow'], 'other': ['docker', 'kubernetes'], 'programming': ['python']}</t>
  </si>
  <si>
    <t>Cosultant/Sr. Consultant, Data Analyst - DBA ( Boehringer...</t>
  </si>
  <si>
    <t>System Akvile</t>
  </si>
  <si>
    <t>Data Scientist- 295013</t>
  </si>
  <si>
    <t>['r', 'python', 'sql', 'spss', 'sap']</t>
  </si>
  <si>
    <t>{'analyst_tools': ['spss', 'sap'], 'programming': ['r', 'python', 'sql']}</t>
  </si>
  <si>
    <t>Data Engineer Power Refinery · Stockholm</t>
  </si>
  <si>
    <t>Flower Technologies AB</t>
  </si>
  <si>
    <t>Senior Analyst - Data Engineering/Credit Risk/Analytics</t>
  </si>
  <si>
    <t>Infra Solutions Data Engineer</t>
  </si>
  <si>
    <t>Reporting &amp; Data Visualization Developer</t>
  </si>
  <si>
    <t>['sql', 'oracle', 'qlik', 'power bi', 'looker', 'tableau', 'sap']</t>
  </si>
  <si>
    <t>{'analyst_tools': ['qlik', 'power bi', 'looker', 'tableau', 'sap'], 'cloud': ['oracle'], 'programming': ['sql']}</t>
  </si>
  <si>
    <t>DATA SCIENTIST F/H. Job in Nanterre NBC4i Jobs</t>
  </si>
  <si>
    <t>Robert Half International, Inc.</t>
  </si>
  <si>
    <t>Data Scientist в банк</t>
  </si>
  <si>
    <t>['python', 'sql', 'oracle', 'pandas', 'hadoop', 'spark', 'airflow', 'git']</t>
  </si>
  <si>
    <t>{'cloud': ['oracle'], 'libraries': ['pandas', 'hadoop', 'spark', 'airflow'], 'other': ['git'], 'programming': ['python', 'sql']}</t>
  </si>
  <si>
    <t>Data Engineer - Summer Internship</t>
  </si>
  <si>
    <t>['scala', 'python', 'kotlin', 'java', 'aws', 'kafka', 'gdpr', 'pyspark', 'git', 'kubernetes']</t>
  </si>
  <si>
    <t>{'cloud': ['aws'], 'libraries': ['kafka', 'gdpr', 'pyspark'], 'other': ['git', 'kubernetes'], 'programming': ['scala', 'python', 'kotlin', 'java']}</t>
  </si>
  <si>
    <t>SIXT Research &amp; Development India</t>
  </si>
  <si>
    <t>Data Engineer Risk Analytics</t>
  </si>
  <si>
    <t>Ikano Bank AB Sweden</t>
  </si>
  <si>
    <t>Oasis Crescent</t>
  </si>
  <si>
    <t>['sql', 'vmware', 'oracle', 'azure', 'windows', 'linux']</t>
  </si>
  <si>
    <t>{'cloud': ['vmware', 'oracle', 'azure'], 'os': ['windows', 'linux'], 'programming': ['sql']}</t>
  </si>
  <si>
    <t>Data Analyst  In Canada</t>
  </si>
  <si>
    <t>Senior Pricing Actuary</t>
  </si>
  <si>
    <t>Data Analyst en Biologie Médicale (H/F)</t>
  </si>
  <si>
    <t>cerba xpert</t>
  </si>
  <si>
    <t>BERD</t>
  </si>
  <si>
    <t>R&amp;D Analyst - Specification Data &amp; System Administration</t>
  </si>
  <si>
    <t>Stage - Data Analyst / Date Scientist - W/M</t>
  </si>
  <si>
    <t>['sql', 'mongodb', 'mongodb', 'r', 'python', 'scala', 'cassandra']</t>
  </si>
  <si>
    <t>{'databases': ['mongodb', 'cassandra'], 'programming': ['sql', 'mongodb', 'r', 'python', 'scala']}</t>
  </si>
  <si>
    <t>URBN Senior Data Scientist</t>
  </si>
  <si>
    <t>['sql', 'python', 'jupyter', 'tensorflow', 'pytorch']</t>
  </si>
  <si>
    <t>{'libraries': ['jupyter', 'tensorflow', 'pytorch'], 'programming': ['sql', 'python']}</t>
  </si>
  <si>
    <t>['python', 'r', 'sql', 'sas', 'sas', 'azure', 'databricks']</t>
  </si>
  <si>
    <t>{'analyst_tools': ['sas'], 'cloud': ['azure', 'databricks'], 'programming': ['python', 'r', 'sql', 'sas']}</t>
  </si>
  <si>
    <t>InsightMind</t>
  </si>
  <si>
    <t>['python', 'scala', 'r', 'git']</t>
  </si>
  <si>
    <t>{'other': ['git'], 'programming': ['python', 'scala', 'r']}</t>
  </si>
  <si>
    <t>Data Scientist (GDS Spain)</t>
  </si>
  <si>
    <t>Commercial Insights Analyst in Vilnius</t>
  </si>
  <si>
    <t>Data Engineer( FESCO</t>
  </si>
  <si>
    <t>FESCO (ПАО «Дальневосточное морское пароходство</t>
  </si>
  <si>
    <t>Senior Data Scientist Claims - Image Recognition (w/m/d)</t>
  </si>
  <si>
    <t>Autobahn GmbH</t>
  </si>
  <si>
    <t>Lead Azure Data Architect</t>
  </si>
  <si>
    <t>['python', 'sql', 'r', 'databricks']</t>
  </si>
  <si>
    <t>{'cloud': ['databricks'], 'programming': ['python', 'sql', 'r']}</t>
  </si>
  <si>
    <t>['postgresql', 'sharepoint', 'confluence', 'jira']</t>
  </si>
  <si>
    <t>{'analyst_tools': ['sharepoint'], 'async': ['confluence', 'jira'], 'databases': ['postgresql']}</t>
  </si>
  <si>
    <t>DATA ENGINEER (DATA SCIENTIST) (Remote) Multinational</t>
  </si>
  <si>
    <t>HRIS &amp; Data Analyst - $80K-$100K</t>
  </si>
  <si>
    <t>['python', 'r', 'scala', 'sql', 'nosql', 'hadoop', 'spark', 'kafka']</t>
  </si>
  <si>
    <t>{'libraries': ['hadoop', 'spark', 'kafka'], 'programming': ['python', 'r', 'scala', 'sql', 'nosql']}</t>
  </si>
  <si>
    <t>DATA Scientist - Milano</t>
  </si>
  <si>
    <t>Assistant Manager/Manager, Data Analytics</t>
  </si>
  <si>
    <t>Deloitte &amp; Touche LLP</t>
  </si>
  <si>
    <t>['python', 'r', 'sql', 'sas', 'sas', 'scala', 'sql server', 'db2', 'oracle', 'ssrs', 'tableau', 'sap']</t>
  </si>
  <si>
    <t>{'analyst_tools': ['sas', 'ssrs', 'tableau', 'sap'], 'cloud': ['oracle'], 'databases': ['sql server', 'db2'], 'programming': ['python', 'r', 'sql', 'sas', 'scala']}</t>
  </si>
  <si>
    <t>Senior Machine Learning (ML Ops) Engineer</t>
  </si>
  <si>
    <t>Quality Engineering Practice</t>
  </si>
  <si>
    <t>Senior Engineer Structural</t>
  </si>
  <si>
    <t>Data Analyst - Global Finance Analytics</t>
  </si>
  <si>
    <t>['python', 'sql', 'postgresql', 'elasticsearch', 'hadoop', 'pyspark', 'airflow', 'kafka', 'spark', 'fastapi', 'docker', 'gitlab', 'kubernetes', 'git']</t>
  </si>
  <si>
    <t>{'databases': ['postgresql', 'elasticsearch'], 'libraries': ['hadoop', 'pyspark', 'airflow', 'kafka', 'spark'], 'other': ['docker', 'gitlab', 'kubernetes', 'git'], 'programming': ['python', 'sql'], 'webframeworks': ['fastapi']}</t>
  </si>
  <si>
    <t>Data Engineer - Corporate Bank Technology - Commercial Banking (f/m/x)</t>
  </si>
  <si>
    <t>['python', 'java', 'bigquery', 'kafka', 'airflow', 'terraform', 'ansible']</t>
  </si>
  <si>
    <t>{'cloud': ['bigquery'], 'libraries': ['kafka', 'airflow'], 'other': ['terraform', 'ansible'], 'programming': ['python', 'java']}</t>
  </si>
  <si>
    <t>Head of Business Analytics</t>
  </si>
  <si>
    <t>Data Scientist, Inside Sales Analytics (Remote)</t>
  </si>
  <si>
    <t>Seeking consultation with an experienced Data Scientist with AI/ML...</t>
  </si>
  <si>
    <t>['visual basic', 'python', 'java', 'javascript', 'sql', 'r', 'sas', 'sas', 'sqlite', 'oracle', 'jupyter', 'plotly', 'matplotlib', 'centos', 'windows', 'linux', 'spss', 'tableau', 'spreadsheet', 'docker', 'jenkins', 'git', 'flow']</t>
  </si>
  <si>
    <t>{'analyst_tools': ['sas', 'spss', 'tableau', 'spreadsheet'], 'cloud': ['oracle'], 'databases': ['sqlite'], 'libraries': ['jupyter', 'plotly', 'matplotlib'], 'os': ['centos', 'windows', 'linux'], 'other': ['docker', 'jenkins', 'git', 'flow'], 'programming': ['visual basic', 'python', 'java', 'javascript', 'sql', 'r', 'sas']}</t>
  </si>
  <si>
    <t>Data Scientiste #EDF DSIG F/H</t>
  </si>
  <si>
    <t>Corporate Temps</t>
  </si>
  <si>
    <t>(Remote) Data Engineer - Now Hiring</t>
  </si>
  <si>
    <t>Data Engineer - Hadoop, 100% En remoto</t>
  </si>
  <si>
    <t>UX/UI Designer Architect</t>
  </si>
  <si>
    <t>Seed EM</t>
  </si>
  <si>
    <t>Careem Company -</t>
  </si>
  <si>
    <t>Snowflake Data Architect / Engineer</t>
  </si>
  <si>
    <t>Senior Data Engineer/ Spesialrådgiver</t>
  </si>
  <si>
    <t>Vestre Viken HF</t>
  </si>
  <si>
    <t>['sql', 'r', 'python', 'sql server', 'oracle', 'power bi', 'ssis', 'dax', 'tableau', 'git']</t>
  </si>
  <si>
    <t>{'analyst_tools': ['power bi', 'ssis', 'dax', 'tableau'], 'cloud': ['oracle'], 'databases': ['sql server'], 'other': ['git'], 'programming': ['sql', 'r', 'python']}</t>
  </si>
  <si>
    <t>Senior Data Scientist - AICoE</t>
  </si>
  <si>
    <t>MLOPS Engineer/ Dev</t>
  </si>
  <si>
    <t>['python', 'java', 'scala', 'sql', 'nosql', 'tensorflow', 'pytorch', 'word', 'docker', 'kubernetes']</t>
  </si>
  <si>
    <t>{'analyst_tools': ['word'], 'libraries': ['tensorflow', 'pytorch'], 'other': ['docker', 'kubernetes'], 'programming': ['python', 'java', 'scala', 'sql', 'nosql']}</t>
  </si>
  <si>
    <t>Engineering software engineer</t>
  </si>
  <si>
    <t>Outlier Ventures</t>
  </si>
  <si>
    <t>['rust', 'sql', 'typescript', 'postgresql']</t>
  </si>
  <si>
    <t>{'databases': ['postgresql'], 'programming': ['rust', 'sql', 'typescript']}</t>
  </si>
  <si>
    <t>Market Research/Data Analyst (Entry-Level)</t>
  </si>
  <si>
    <t>Athlete Plus</t>
  </si>
  <si>
    <t>НЬЮ ТАЙМС, ТОВ</t>
  </si>
  <si>
    <t>Senior Python Data Engineer (10+ years of exp )</t>
  </si>
  <si>
    <t>TOP TECH TUNISIE</t>
  </si>
  <si>
    <t>['python', 'databricks', 'datarobot']</t>
  </si>
  <si>
    <t>{'analyst_tools': ['datarobot'], 'cloud': ['databricks'], 'programming': ['python']}</t>
  </si>
  <si>
    <t>Data and IT Support</t>
  </si>
  <si>
    <t>['sql', 'power bi', 'excel', 'tableau', 'git', 'jenkins']</t>
  </si>
  <si>
    <t>{'analyst_tools': ['power bi', 'excel', 'tableau'], 'other': ['git', 'jenkins'], 'programming': ['sql']}</t>
  </si>
  <si>
    <t>DCS Group (UK) Ltd</t>
  </si>
  <si>
    <t>['sql', 'mongo', 'java', 'python', 'oracle', 'snowflake', 'aws', 'excel', 'powerpoint', 'power bi']</t>
  </si>
  <si>
    <t>{'analyst_tools': ['excel', 'powerpoint', 'power bi'], 'cloud': ['oracle', 'snowflake', 'aws'], 'programming': ['sql', 'mongo', 'java', 'python']}</t>
  </si>
  <si>
    <t>Data ingénieur Sénior</t>
  </si>
  <si>
    <t>Koralplay</t>
  </si>
  <si>
    <t>['mongodb', 'mongodb', 'java', 'mysql', 'react']</t>
  </si>
  <si>
    <t>{'databases': ['mongodb', 'mysql'], 'libraries': ['react'], 'programming': ['mongodb', 'java']}</t>
  </si>
  <si>
    <t>['python', 'databricks', 'qlik', 'tableau', 'excel']</t>
  </si>
  <si>
    <t>{'analyst_tools': ['qlik', 'tableau', 'excel'], 'cloud': ['databricks'], 'programming': ['python']}</t>
  </si>
  <si>
    <t>Sr Data Scientist- Simulation</t>
  </si>
  <si>
    <t>['matlab', 'python', 'aws', 'azure']</t>
  </si>
  <si>
    <t>{'cloud': ['aws', 'azure'], 'programming': ['matlab', 'python']}</t>
  </si>
  <si>
    <t>Data Scientist in Business Analytics</t>
  </si>
  <si>
    <t>['python', 'sql', 'matplotlib', 'tableau', 'looker', 'excel']</t>
  </si>
  <si>
    <t>{'analyst_tools': ['tableau', 'looker', 'excel'], 'libraries': ['matplotlib'], 'programming': ['python', 'sql']}</t>
  </si>
  <si>
    <t>Model Analyst Analyst, PFS</t>
  </si>
  <si>
    <t>Senior Data Analyst - ShopeePay &amp; SeaMoney</t>
  </si>
  <si>
    <t>Intern in Data Science Solutions (m/f/d)</t>
  </si>
  <si>
    <t>Assistant Data &amp; AI Engineer – Optimisation des chaînes de...</t>
  </si>
  <si>
    <t>Delta Electronics Int'l (Singapore) Pte Ltd</t>
  </si>
  <si>
    <t>Priogen</t>
  </si>
  <si>
    <t>['python', 'sql', 'bash', 'aws', 'airflow', 'git', 'gitlab', 'jira', 'confluence']</t>
  </si>
  <si>
    <t>{'async': ['jira', 'confluence'], 'cloud': ['aws'], 'libraries': ['airflow'], 'other': ['git', 'gitlab'], 'programming': ['python', 'sql', 'bash']}</t>
  </si>
  <si>
    <t>Premium Cloud, LLC</t>
  </si>
  <si>
    <t>Betclic Group Senior Data Analyst - Marketing H/F</t>
  </si>
  <si>
    <t>NTT DATA Singapore PTE Ltd</t>
  </si>
  <si>
    <t>Guidewire Data Analyst (Insurance Domain)</t>
  </si>
  <si>
    <t>['r', 'sql', 'aws', 'spark', 'tableau']</t>
  </si>
  <si>
    <t>{'analyst_tools': ['tableau'], 'cloud': ['aws'], 'libraries': ['spark'], 'programming': ['r', 'sql']}</t>
  </si>
  <si>
    <t>GEB Software S.r.l.</t>
  </si>
  <si>
    <t>Data Analyst, Bureau of Public Health Clinics</t>
  </si>
  <si>
    <t>['python', 'sql', 'power bi', 'gitlab', 'kubernetes', 'git']</t>
  </si>
  <si>
    <t>{'analyst_tools': ['power bi'], 'other': ['gitlab', 'kubernetes', 'git'], 'programming': ['python', 'sql']}</t>
  </si>
  <si>
    <t>Junior Data Analyst (Tech MNC/ SQL / Business Insight/ UP4.2K)</t>
  </si>
  <si>
    <t>Data Warehouse Engineer - Developer</t>
  </si>
  <si>
    <t>['bash', 'python', 'sql', 'postgresql', 'mysql', 'neo4j', 'elasticsearch', 'airflow', 'scikit-learn', 'pytorch', 'tensorflow', 'spark', 'kafka', 'docker']</t>
  </si>
  <si>
    <t>{'databases': ['postgresql', 'mysql', 'neo4j', 'elasticsearch'], 'libraries': ['airflow', 'scikit-learn', 'pytorch', 'tensorflow', 'spark', 'kafka'], 'other': ['docker'], 'programming': ['bash', 'python', 'sql']}</t>
  </si>
  <si>
    <t>Data Entry Admin</t>
  </si>
  <si>
    <t>AWS with ETL Data Engineer</t>
  </si>
  <si>
    <t>TechnoGains Solutions Pte. Ltd</t>
  </si>
  <si>
    <t>['shell', 'python', 'powershell', 'sql', 'aws', 'redshift', 'tableau']</t>
  </si>
  <si>
    <t>{'analyst_tools': ['tableau'], 'cloud': ['aws', 'redshift'], 'programming': ['shell', 'python', 'powershell', 'sql']}</t>
  </si>
  <si>
    <t>['python', 'c++', 'scala', 'sql', 'aws', 'azure', 'spark', 'hadoop', 'pandas']</t>
  </si>
  <si>
    <t>{'cloud': ['aws', 'azure'], 'libraries': ['spark', 'hadoop', 'pandas'], 'programming': ['python', 'c++', 'scala', 'sql']}</t>
  </si>
  <si>
    <t>234 - Software Engineer</t>
  </si>
  <si>
    <t>['java', 'mongodb', 'mongodb', 'sqlite', 'oracle', 'angular']</t>
  </si>
  <si>
    <t>{'cloud': ['oracle'], 'databases': ['mongodb', 'sqlite'], 'programming': ['java', 'mongodb'], 'webframeworks': ['angular']}</t>
  </si>
  <si>
    <t>IMMEDIATE 6 months Junior data analyst (up to 2.5K| NO EXP OK!)</t>
  </si>
  <si>
    <t>['python', 'sql', 'java', 'scala', 'elasticsearch', 'watson', 'ibm cloud', 'airflow', 'kafka', 'tableau', 'kubernetes', 'terraform']</t>
  </si>
  <si>
    <t>{'analyst_tools': ['tableau'], 'cloud': ['watson', 'ibm cloud'], 'databases': ['elasticsearch'], 'libraries': ['airflow', 'kafka'], 'other': ['kubernetes', 'terraform'], 'programming': ['python', 'sql', 'java', 'scala']}</t>
  </si>
  <si>
    <t>Senior Data Scientist (Medical Claims)</t>
  </si>
  <si>
    <t>['sql', 'vba', 'mlr', 'excel']</t>
  </si>
  <si>
    <t>{'analyst_tools': ['excel'], 'libraries': ['mlr'], 'programming': ['sql', 'vba']}</t>
  </si>
  <si>
    <t>['sql', 'r', 'python', 'go', 'azure', 'snowflake', 'excel', 'alteryx', 'jira', 'confluence']</t>
  </si>
  <si>
    <t>{'analyst_tools': ['excel', 'alteryx'], 'async': ['jira', 'confluence'], 'cloud': ['azure', 'snowflake'], 'programming': ['sql', 'r', 'python', 'go']}</t>
  </si>
  <si>
    <t>Principal Investment Data Integration Analyst</t>
  </si>
  <si>
    <t>data engineering jobs</t>
  </si>
  <si>
    <t>APS Resources</t>
  </si>
  <si>
    <t>NYC HOUSING AUTHORITY</t>
  </si>
  <si>
    <t>Alliance Credit Union</t>
  </si>
  <si>
    <t>['python', 'java', 'c++', 'sql', 'nosql', 'mongodb', 'mongodb', 'db2', 'neo4j', 'aws', 'oracle', 'graphql']</t>
  </si>
  <si>
    <t>{'cloud': ['aws', 'oracle'], 'databases': ['mongodb', 'db2', 'neo4j'], 'libraries': ['graphql'], 'programming': ['python', 'java', 'c++', 'sql', 'nosql', 'mongodb']}</t>
  </si>
  <si>
    <t>Biopharma Strategy Consultant with Data Science background (f/m/x)</t>
  </si>
  <si>
    <t>Catenion</t>
  </si>
  <si>
    <t>Business Analyst (f/m)</t>
  </si>
  <si>
    <t>Dsanalytics</t>
  </si>
  <si>
    <t>['sql', 'r', 'python', 'postgresql', 'spark', 'tableau']</t>
  </si>
  <si>
    <t>{'analyst_tools': ['tableau'], 'databases': ['postgresql'], 'libraries': ['spark'], 'programming': ['sql', 'r', 'python']}</t>
  </si>
  <si>
    <t>['java', 'nosql', 'mysql', 'redis', 'spring', 'unix']</t>
  </si>
  <si>
    <t>{'databases': ['mysql', 'redis'], 'libraries': ['spring'], 'os': ['unix'], 'programming': ['java', 'nosql']}</t>
  </si>
  <si>
    <t>Data analyst marketing F/H</t>
  </si>
  <si>
    <t>cbp</t>
  </si>
  <si>
    <t>Ammar Integrated</t>
  </si>
  <si>
    <t>['r', 'python', 'java', 'unix', 'docker']</t>
  </si>
  <si>
    <t>{'os': ['unix'], 'other': ['docker'], 'programming': ['r', 'python', 'java']}</t>
  </si>
  <si>
    <t>LOGISTA IT Data Engineer Madrid (Spain)</t>
  </si>
  <si>
    <t>['python', 'javascript', 'power bi', 'github']</t>
  </si>
  <si>
    <t>{'analyst_tools': ['power bi'], 'other': ['github'], 'programming': ['python', 'javascript']}</t>
  </si>
  <si>
    <t>Lead Full-Stack Engineer (node.js/Angular)</t>
  </si>
  <si>
    <t>HAND &amp; FEET SUPPORT Engineer</t>
  </si>
  <si>
    <t>EnerSys Delaware Inc.</t>
  </si>
  <si>
    <t>['python', 'r', 'sql', 'aws', 'gcp', 'tensorflow', 'keras', 'pytorch', 'hadoop']</t>
  </si>
  <si>
    <t>{'cloud': ['aws', 'gcp'], 'libraries': ['tensorflow', 'keras', 'pytorch', 'hadoop'], 'programming': ['python', 'r', 'sql']}</t>
  </si>
  <si>
    <t>Freelance Online Data Analysts in Taiwan - Chinese Traditional</t>
  </si>
  <si>
    <t>Data Analyst (Pittsburgh,PA/ Lake Mary, FL)</t>
  </si>
  <si>
    <t>['python', 'javascript', 'gcp', 'react', 'word']</t>
  </si>
  <si>
    <t>{'analyst_tools': ['word'], 'cloud': ['gcp'], 'libraries': ['react'], 'programming': ['python', 'javascript']}</t>
  </si>
  <si>
    <t>Sr Data Scientist, Risk Data Mining - Contract to Hire</t>
  </si>
  <si>
    <t>ENERCON GmbH</t>
  </si>
  <si>
    <t>['sql', 'python', 'c#', 'sql server', 'azure', 'databricks', 'spark', 'pyspark', 'power bi']</t>
  </si>
  <si>
    <t>{'analyst_tools': ['power bi'], 'cloud': ['azure', 'databricks'], 'databases': ['sql server'], 'libraries': ['spark', 'pyspark'], 'programming': ['sql', 'python', 'c#']}</t>
  </si>
  <si>
    <t>Machine Learning Engineer (Recommendation) - 2023 Start</t>
  </si>
  <si>
    <t>Data Engineer Azure / DataBricks (m/w/x)</t>
  </si>
  <si>
    <t>infoteam Software AG</t>
  </si>
  <si>
    <t>Analyst, Securities, Data Collection</t>
  </si>
  <si>
    <t>Data Engineer with Bigdata Expertise IRC183197</t>
  </si>
  <si>
    <t>Competitive Benchmarking Data Engineer</t>
  </si>
  <si>
    <t>['python', 'aws', 'tensorflow', 'pytorch', 'docker', 'kubernetes', 'jenkins', 'gitlab']</t>
  </si>
  <si>
    <t>{'cloud': ['aws'], 'libraries': ['tensorflow', 'pytorch'], 'other': ['docker', 'kubernetes', 'jenkins', 'gitlab'], 'programming': ['python']}</t>
  </si>
  <si>
    <t>Data Analyst~ $1300</t>
  </si>
  <si>
    <t>Dr.JOY</t>
  </si>
  <si>
    <t>Finance Analyst Professional Services</t>
  </si>
  <si>
    <t>Functional Data Analyst - Fully onsite in Brooklyn, NY</t>
  </si>
  <si>
    <t>['sql', 'oracle', 'visio', 'excel', 'flow']</t>
  </si>
  <si>
    <t>{'analyst_tools': ['visio', 'excel'], 'cloud': ['oracle'], 'other': ['flow'], 'programming': ['sql']}</t>
  </si>
  <si>
    <t>Data Scientist - Content Platform</t>
  </si>
  <si>
    <t>Senior Business Intelligence Business Analyst (BIBA)</t>
  </si>
  <si>
    <t>(Senior) Lead Data Scientist</t>
  </si>
  <si>
    <t>Data Engineer Smart Asset Management</t>
  </si>
  <si>
    <t>['python', 'matlab', 'sql', 'c#', 'javascript']</t>
  </si>
  <si>
    <t>{'programming': ['python', 'matlab', 'sql', 'c#', 'javascript']}</t>
  </si>
  <si>
    <t>Data Engineer (USC/ GC/ EAD)</t>
  </si>
  <si>
    <t>['python', 'mysql', 'redis', 'aws', 'pandas', 'numpy', 'flask']</t>
  </si>
  <si>
    <t>{'cloud': ['aws'], 'databases': ['mysql', 'redis'], 'libraries': ['pandas', 'numpy'], 'programming': ['python'], 'webframeworks': ['flask']}</t>
  </si>
  <si>
    <t>Vacancy Available For Professorship In Machine Learning Data Science</t>
  </si>
  <si>
    <t>Data Analyst radicado en España</t>
  </si>
  <si>
    <t>Bid Data Engineer</t>
  </si>
  <si>
    <t>Remote Head of Engineering with Elixir @ saas.group</t>
  </si>
  <si>
    <t>['elixir', 'javascript', 'elasticsearch', 'postgresql', 'kubernetes']</t>
  </si>
  <si>
    <t>{'databases': ['elasticsearch', 'postgresql'], 'other': ['kubernetes'], 'programming': ['elixir', 'javascript']}</t>
  </si>
  <si>
    <t>Embark Studios AB</t>
  </si>
  <si>
    <t>Student internship for Formulation &amp; Process Sciences - Data...</t>
  </si>
  <si>
    <t>Expliseat</t>
  </si>
  <si>
    <t>Biomedical engineering</t>
  </si>
  <si>
    <t>Software Engineer IV</t>
  </si>
  <si>
    <t>Game Data Analyst Helsinki, Finland fulltime Tech</t>
  </si>
  <si>
    <t>Friedrich Miescher Institute</t>
  </si>
  <si>
    <t>['python', 'sql', 'c#', 'r', 'airflow', 'pandas', 'tableau', 'docker']</t>
  </si>
  <si>
    <t>{'analyst_tools': ['tableau'], 'libraries': ['airflow', 'pandas'], 'other': ['docker'], 'programming': ['python', 'sql', 'c#', 'r']}</t>
  </si>
  <si>
    <t>PETERSON (UNITED KINGDOM) LIMITED</t>
  </si>
  <si>
    <t>Cox Toyota</t>
  </si>
  <si>
    <t>['go', 'r', 'python', 'c++', 'excel', 'word', 'spss']</t>
  </si>
  <si>
    <t>{'analyst_tools': ['excel', 'word', 'spss'], 'programming': ['go', 'r', 'python', 'c++']}</t>
  </si>
  <si>
    <t>['python', 'sql', 'numpy', 'tensorflow', 'pytorch']</t>
  </si>
  <si>
    <t>{'libraries': ['numpy', 'tensorflow', 'pytorch'], 'programming': ['python', 'sql']}</t>
  </si>
  <si>
    <t>B2B Analyst</t>
  </si>
  <si>
    <t>INNOVATO Solutions</t>
  </si>
  <si>
    <t>Data Analyst BI (m/w/d) - Controlling/ Business Intelligence</t>
  </si>
  <si>
    <t>Data Engineer - Airflow</t>
  </si>
  <si>
    <t>GMT Engineering</t>
  </si>
  <si>
    <t>Clinical Data Analyst - Remote Job</t>
  </si>
  <si>
    <t>Data Engineer - ECMV</t>
  </si>
  <si>
    <t>Oneflare</t>
  </si>
  <si>
    <t>Data Marketing Engineer</t>
  </si>
  <si>
    <t>['sql', 'python', 'sql server', 'postgresql', 'aws', 'git', 'docker']</t>
  </si>
  <si>
    <t>{'cloud': ['aws'], 'databases': ['sql server', 'postgresql'], 'other': ['git', 'docker'], 'programming': ['sql', 'python']}</t>
  </si>
  <si>
    <t>['sql', 'python', 'gcp', 'bigquery', 'spring']</t>
  </si>
  <si>
    <t>{'cloud': ['gcp', 'bigquery'], 'libraries': ['spring'], 'programming': ['sql', 'python']}</t>
  </si>
  <si>
    <t>Software Engineer III, Data Engineering</t>
  </si>
  <si>
    <t>['scala', 'python', 'sql', 'aws', 'redshift', 'spark', 'airflow', 'docker', 'kubernetes']</t>
  </si>
  <si>
    <t>{'cloud': ['aws', 'redshift'], 'libraries': ['spark', 'airflow'], 'other': ['docker', 'kubernetes'], 'programming': ['scala', 'python', 'sql']}</t>
  </si>
  <si>
    <t>Articula</t>
  </si>
  <si>
    <t>['python', 'java', 'aws', 'gcp', 'azure', 'tensorflow', 'keras', 'pytorch']</t>
  </si>
  <si>
    <t>{'cloud': ['aws', 'gcp', 'azure'], 'libraries': ['tensorflow', 'keras', 'pytorch'], 'programming': ['python', 'java']}</t>
  </si>
  <si>
    <t>Data Analyst in Zürich (m/w/d)</t>
  </si>
  <si>
    <t>Grüningen, Switzerland</t>
  </si>
  <si>
    <t>Senior Software</t>
  </si>
  <si>
    <t>Speed Identity AB</t>
  </si>
  <si>
    <t>['swift', 'c#', 'java', 'windows']</t>
  </si>
  <si>
    <t>{'os': ['windows'], 'programming': ['swift', 'c#', 'java']}</t>
  </si>
  <si>
    <t>Engenheiros de Dados SR</t>
  </si>
  <si>
    <t>['sql', 'python', 'snowflake', 'aws', 'spark', 'airflow', 'git']</t>
  </si>
  <si>
    <t>{'cloud': ['snowflake', 'aws'], 'libraries': ['spark', 'airflow'], 'other': ['git'], 'programming': ['sql', 'python']}</t>
  </si>
  <si>
    <t>Principal / Lead Data Engineer</t>
  </si>
  <si>
    <t>['java', 'python', 'aws', 'spark', 'powerpoint', 'docker']</t>
  </si>
  <si>
    <t>{'analyst_tools': ['powerpoint'], 'cloud': ['aws'], 'libraries': ['spark'], 'other': ['docker'], 'programming': ['java', 'python']}</t>
  </si>
  <si>
    <t>Jellyfish Recruitment</t>
  </si>
  <si>
    <t>ASPIRE FT PTE. LTD.</t>
  </si>
  <si>
    <t>Data Analyst, Customer Success Square Square Los Angeles, United...</t>
  </si>
  <si>
    <t>['sql', 'redis', 'gcp', 'bigquery', 'kubernetes', 'jenkins', 'docker', 'terraform', 'ansible', 'github']</t>
  </si>
  <si>
    <t>{'cloud': ['gcp', 'bigquery'], 'databases': ['redis'], 'other': ['kubernetes', 'jenkins', 'docker', 'terraform', 'ansible', 'github'], 'programming': ['sql']}</t>
  </si>
  <si>
    <t>Data Analyst H/F (Try &amp; Hire)</t>
  </si>
  <si>
    <t>ilem Group</t>
  </si>
  <si>
    <t>شركة الصالحية التجارية</t>
  </si>
  <si>
    <t>['sql', 'oracle', 'sap', 'tableau', 'sharepoint']</t>
  </si>
  <si>
    <t>{'analyst_tools': ['sap', 'tableau', 'sharepoint'], 'cloud': ['oracle'], 'programming': ['sql']}</t>
  </si>
  <si>
    <t>via Global Remote Wfh Jobs - Mysmartpros</t>
  </si>
  <si>
    <t>Ref.: DA_Porto – Data Analyst</t>
  </si>
  <si>
    <t>dreamMedia</t>
  </si>
  <si>
    <t>Advanced AI Trainer Software Development</t>
  </si>
  <si>
    <t>['ruby', 'ruby', 'python', 'php', 'java', 'sql', 'javascript', 'mysql', 'aws', 'azure', 'gcp', 'snowflake', 'redshift', 'react', 'ruby on rails', 'angular', 'node.js', 'git']</t>
  </si>
  <si>
    <t>{'cloud': ['aws', 'azure', 'gcp', 'snowflake', 'redshift'], 'databases': ['mysql'], 'libraries': ['react'], 'other': ['git'], 'programming': ['ruby', 'python', 'php', 'java', 'sql', 'javascript'], 'webframeworks': ['ruby', 'ruby on rails', 'angular', 'node.js']}</t>
  </si>
  <si>
    <t>Senior Bulk &amp; Certificate Analyst (f/m/d)</t>
  </si>
  <si>
    <t>['r', 'python', 'vba', 'sql', 'matlab', 'power bi']</t>
  </si>
  <si>
    <t>{'analyst_tools': ['power bi'], 'programming': ['r', 'python', 'vba', 'sql', 'matlab']}</t>
  </si>
  <si>
    <t>Informatiker*in (m/w/d) im Servicezentrum Medical Data Science</t>
  </si>
  <si>
    <t>['java', 'javascript', 'php', 'python', 'spring', 'docker', 'kubernetes']</t>
  </si>
  <si>
    <t>{'libraries': ['spring'], 'other': ['docker', 'kubernetes'], 'programming': ['java', 'javascript', 'php', 'python']}</t>
  </si>
  <si>
    <t>['python', 'c++', 'java', 'shell', 'mongodb', 'mongodb', 'mysql', 'couchdb', 'elasticsearch', 'aws', 'gcp', 'spark', 'hadoop', 'kafka', 'linux', 'docker', 'kubernetes', 'git']</t>
  </si>
  <si>
    <t>{'cloud': ['aws', 'gcp'], 'databases': ['mongodb', 'mysql', 'couchdb', 'elasticsearch'], 'libraries': ['spark', 'hadoop', 'kafka'], 'os': ['linux'], 'other': ['docker', 'kubernetes', 'git'], 'programming': ['python', 'c++', 'java', 'shell', 'mongodb']}</t>
  </si>
  <si>
    <t>Capability BPO™</t>
  </si>
  <si>
    <t>Java Software Engineer - Complex Data Product</t>
  </si>
  <si>
    <t>['java', 'python', 'aws', 'gcp', 'azure', 'kafka']</t>
  </si>
  <si>
    <t>{'cloud': ['aws', 'gcp', 'azure'], 'libraries': ['kafka'], 'programming': ['java', 'python']}</t>
  </si>
  <si>
    <t>Data Services Chapter Lead</t>
  </si>
  <si>
    <t>['sql', 'mongodb', 'mongodb', 'r', 'python', 'sql server', 'databricks', 'azure', 'spark', 'ssis', 'ssrs', 'power bi', 'github', 'jira', 'confluence']</t>
  </si>
  <si>
    <t>{'analyst_tools': ['ssis', 'ssrs', 'power bi'], 'async': ['jira', 'confluence'], 'cloud': ['databricks', 'azure'], 'databases': ['mongodb', 'sql server'], 'libraries': ['spark'], 'other': ['github'], 'programming': ['sql', 'mongodb', 'r', 'python']}</t>
  </si>
  <si>
    <t>Data/ Analytics Engineer (m,f,d)</t>
  </si>
  <si>
    <t>via SAG Digital Innovation GmbH - Softgarden</t>
  </si>
  <si>
    <t>SAG Digital Innovation GmbH</t>
  </si>
  <si>
    <t>['sql', 'python', 'javascript', 'snowflake', 'azure']</t>
  </si>
  <si>
    <t>{'cloud': ['snowflake', 'azure'], 'programming': ['sql', 'python', 'javascript']}</t>
  </si>
  <si>
    <t>['python', 'sql', 'snowflake', 'aws', 'airflow', 'spark', 'flow', 'git']</t>
  </si>
  <si>
    <t>{'cloud': ['snowflake', 'aws'], 'libraries': ['airflow', 'spark'], 'other': ['flow', 'git'], 'programming': ['python', 'sql']}</t>
  </si>
  <si>
    <t>['java', 'javascript', 'html', 'css', 'spring', 'react', 'angular', 'sap', 'jenkins']</t>
  </si>
  <si>
    <t>{'analyst_tools': ['sap'], 'libraries': ['spring', 'react'], 'other': ['jenkins'], 'programming': ['java', 'javascript', 'html', 'css'], 'webframeworks': ['angular']}</t>
  </si>
  <si>
    <t>['sql', 'r', 'python', 'sql server', 'mysql', 'oracle', 'tableau']</t>
  </si>
  <si>
    <t>{'analyst_tools': ['tableau'], 'cloud': ['oracle'], 'databases': ['sql server', 'mysql'], 'programming': ['sql', 'r', 'python']}</t>
  </si>
  <si>
    <t>Iraq Energy Institute</t>
  </si>
  <si>
    <t>ELK Data Engineer (F/H) (IT) / Freelance</t>
  </si>
  <si>
    <t>Sr. Experience Data Analyst</t>
  </si>
  <si>
    <t>CUNA Mutual</t>
  </si>
  <si>
    <t>Supplemental Data Collection RN - Chattanooga</t>
  </si>
  <si>
    <t>['sql', 'jupyter', 'ggplot2']</t>
  </si>
  <si>
    <t>{'libraries': ['jupyter', 'ggplot2'], 'programming': ['sql']}</t>
  </si>
  <si>
    <t>data-engineerwrangler-re1</t>
  </si>
  <si>
    <t>EPR RESOURCING LTD</t>
  </si>
  <si>
    <t>['c', 'sql', 'crystal', 'word', 'excel', 'powerpoint', 'ssis', 'ssrs']</t>
  </si>
  <si>
    <t>{'analyst_tools': ['word', 'excel', 'powerpoint', 'ssis', 'ssrs'], 'programming': ['c', 'sql', 'crystal']}</t>
  </si>
  <si>
    <t>Senior Data Analyst, Policy Development and Special Initiatives</t>
  </si>
  <si>
    <t>Junior Data Scientist (student worker)</t>
  </si>
  <si>
    <t>Carsoe</t>
  </si>
  <si>
    <t>['vba', 'visual basic', 'power bi', 'excel']</t>
  </si>
  <si>
    <t>{'analyst_tools': ['power bi', 'excel'], 'programming': ['vba', 'visual basic']}</t>
  </si>
  <si>
    <t>Data Analyst Talend H/F</t>
  </si>
  <si>
    <t>Jotelulu</t>
  </si>
  <si>
    <t>Data Scientist (Python/SQL) (7750 USD/Mes) [Remote] [Inglés,Data...</t>
  </si>
  <si>
    <t>Goldbelt Inc.</t>
  </si>
  <si>
    <t>Change-, Transformation-, Project- Manager:in - Transformation ...</t>
  </si>
  <si>
    <t>Personato Werving en Selectie</t>
  </si>
  <si>
    <t>Azure Data Factory Specialist</t>
  </si>
  <si>
    <t>Konsu</t>
  </si>
  <si>
    <t>Entry level / Virtual Data Entry Analyst Assistant (Remote)</t>
  </si>
  <si>
    <t>PT. Geek Portal Indonesia</t>
  </si>
  <si>
    <t>Junior IOT engineer Multinacional Alemana Barcelona</t>
  </si>
  <si>
    <t>Data Architect/AI Architect/Big Data Architect/Data Platform...</t>
  </si>
  <si>
    <t>Associate Scientist – Behavioral Change at CIAT</t>
  </si>
  <si>
    <t>Data Scientist -Uio</t>
  </si>
  <si>
    <t>Senior RWE Data Scientist</t>
  </si>
  <si>
    <t>Canopy One IT Solutions</t>
  </si>
  <si>
    <t>['sql', 'python', 'db2', 'kafka', 'airflow', 'splunk']</t>
  </si>
  <si>
    <t>{'analyst_tools': ['splunk'], 'databases': ['db2'], 'libraries': ['kafka', 'airflow'], 'programming': ['sql', 'python']}</t>
  </si>
  <si>
    <t>['r', 'python', 'bash', 'shell', 'matlab', 'unix']</t>
  </si>
  <si>
    <t>{'os': ['unix'], 'programming': ['r', 'python', 'bash', 'shell', 'matlab']}</t>
  </si>
  <si>
    <t>Alternance - data analyst prévention santé sécurité h/f</t>
  </si>
  <si>
    <t>WumDrop</t>
  </si>
  <si>
    <t>['elasticsearch', 'postgresql', 'react', 'docker', 'kubernetes', 'gitlab']</t>
  </si>
  <si>
    <t>{'databases': ['elasticsearch', 'postgresql'], 'libraries': ['react'], 'other': ['docker', 'kubernetes', 'gitlab']}</t>
  </si>
  <si>
    <t>Data Analyst Stu Success SPC Req9797</t>
  </si>
  <si>
    <t>St Philips College</t>
  </si>
  <si>
    <t>Asc American Sun Components</t>
  </si>
  <si>
    <t>Data Science Intern (Delivery Enablement)</t>
  </si>
  <si>
    <t>Gainwell Technologies   HMS Holdings Corporation</t>
  </si>
  <si>
    <t>['python', 'sql', 'nosql', 'elasticsearch', 'azure', 'pandas', 'numpy', 'tensorflow', 'pytorch', 'docker', 'github']</t>
  </si>
  <si>
    <t>{'cloud': ['azure'], 'databases': ['elasticsearch'], 'libraries': ['pandas', 'numpy', 'tensorflow', 'pytorch'], 'other': ['docker', 'github'], 'programming': ['python', 'sql', 'nosql']}</t>
  </si>
  <si>
    <t>Senior Data Visualization Consultant</t>
  </si>
  <si>
    <t>Business Data Partners, a Talan Company</t>
  </si>
  <si>
    <t>['sql', 'sas', 'sas', 'python', 'scala', 'snowflake', 'oracle', 'azure', 'aws', 'hadoop', 'spark', 'qlik', 'tableau', 'power bi', 'alteryx']</t>
  </si>
  <si>
    <t>{'analyst_tools': ['sas', 'qlik', 'tableau', 'power bi', 'alteryx'], 'cloud': ['snowflake', 'oracle', 'azure', 'aws'], 'libraries': ['hadoop', 'spark'], 'programming': ['sql', 'sas', 'python', 'scala']}</t>
  </si>
  <si>
    <t>Staff Software Engineer (Streaming Infrastructure)</t>
  </si>
  <si>
    <t>['nosql', 'kafka', 'spark']</t>
  </si>
  <si>
    <t>{'libraries': ['kafka', 'spark'], 'programming': ['nosql']}</t>
  </si>
  <si>
    <t>Data Factory Data Analyst</t>
  </si>
  <si>
    <t>['kafka', 'github']</t>
  </si>
  <si>
    <t>{'libraries': ['kafka'], 'other': ['github']}</t>
  </si>
  <si>
    <t>['sql', 'python', 'hadoop', 'spark', 'airflow', 'kafka', 'git']</t>
  </si>
  <si>
    <t>{'libraries': ['hadoop', 'spark', 'airflow', 'kafka'], 'other': ['git'], 'programming': ['sql', 'python']}</t>
  </si>
  <si>
    <t>['sql', 'sql server', 'mysql', 'databricks', 'oracle', 'sap', 'tableau', 'power bi', 'flow']</t>
  </si>
  <si>
    <t>{'analyst_tools': ['sap', 'tableau', 'power bi'], 'cloud': ['databricks', 'oracle'], 'databases': ['sql server', 'mysql'], 'other': ['flow'], 'programming': ['sql']}</t>
  </si>
  <si>
    <t>['java', 'python', 'scala', 'r', 'sql', 'bigquery', 'spark', 'power bi']</t>
  </si>
  <si>
    <t>{'analyst_tools': ['power bi'], 'cloud': ['bigquery'], 'libraries': ['spark'], 'programming': ['java', 'python', 'scala', 'r', 'sql']}</t>
  </si>
  <si>
    <t>Gravotech</t>
  </si>
  <si>
    <t>['python', 'java', 'elasticsearch', 'aws', 'redshift', 'aurora', 'word', 'terraform']</t>
  </si>
  <si>
    <t>{'analyst_tools': ['word'], 'cloud': ['aws', 'redshift', 'aurora'], 'databases': ['elasticsearch'], 'other': ['terraform'], 'programming': ['python', 'java']}</t>
  </si>
  <si>
    <t>Manager Health System Analytics</t>
  </si>
  <si>
    <t>IT Financial System Analyst (all genders)</t>
  </si>
  <si>
    <t>Actuarial Analyst - TSS</t>
  </si>
  <si>
    <t>Novex Pharma Laboratorio (ES56)</t>
  </si>
  <si>
    <t>AI/ML Data Scientist - R01530606</t>
  </si>
  <si>
    <t>['watson', 'spark', 'flow']</t>
  </si>
  <si>
    <t>{'cloud': ['watson'], 'libraries': ['spark'], 'other': ['flow']}</t>
  </si>
  <si>
    <t>Vertical Advantage</t>
  </si>
  <si>
    <t>Machine Learning Data Scientist, Product Recommendations</t>
  </si>
  <si>
    <t>Freelance Remote | Online Data Analyst - English (UK)</t>
  </si>
  <si>
    <t>Data Scientist (MUST Have Active TS/SCI-FSPOLY)(Python, BASH, ELK...</t>
  </si>
  <si>
    <t>Harris Recruiting and Sourcing Solutions, LLC</t>
  </si>
  <si>
    <t>['python', 'sql', 'mongo', 'java', 'c++', 'scala', 'javascript', 'mysql', 'cassandra', 'snowflake', 'databricks', 'redshift', 'bigquery', 'aws', 'azure', 'gcp', 'oracle', 'hadoop', 'spark', 'gdpr']</t>
  </si>
  <si>
    <t>{'cloud': ['snowflake', 'databricks', 'redshift', 'bigquery', 'aws', 'azure', 'gcp', 'oracle'], 'databases': ['mysql', 'cassandra'], 'libraries': ['hadoop', 'spark', 'gdpr'], 'programming': ['python', 'sql', 'mongo', 'java', 'c++', 'scala', 'javascript']}</t>
  </si>
  <si>
    <t>Building Site Engineer</t>
  </si>
  <si>
    <t>BEN Group, Inc</t>
  </si>
  <si>
    <t>SANTO SYSTEMS PRIVATE LIMITED</t>
  </si>
  <si>
    <t>RAPSODO PTE. LTD.</t>
  </si>
  <si>
    <t>artsy</t>
  </si>
  <si>
    <t>Subgte Adjunto People Analytics - Data Scientist</t>
  </si>
  <si>
    <t>FULLY REMOTE - Senior Data Scientist Jobs</t>
  </si>
  <si>
    <t>['python', 'sql', 'gcp', 'aws', 'azure', 'snowflake', 'airflow', 'git', 'docker']</t>
  </si>
  <si>
    <t>{'cloud': ['gcp', 'aws', 'azure', 'snowflake'], 'libraries': ['airflow'], 'other': ['git', 'docker'], 'programming': ['python', 'sql']}</t>
  </si>
  <si>
    <t>Senior Engineer - Commercial Data Engineering</t>
  </si>
  <si>
    <t>Applications Engineer (Remote)</t>
  </si>
  <si>
    <t>Illinois Health and Hospital Association</t>
  </si>
  <si>
    <t>['python', 'golang', 'postgresql', 'aws', 'spark']</t>
  </si>
  <si>
    <t>{'cloud': ['aws'], 'databases': ['postgresql'], 'libraries': ['spark'], 'programming': ['python', 'golang']}</t>
  </si>
  <si>
    <t>Senior Data Scientist (Cheminformatics and MLOps Engineering) –...</t>
  </si>
  <si>
    <t>Ice Utility Professionals</t>
  </si>
  <si>
    <t>World Intellectual Property Organization</t>
  </si>
  <si>
    <t>['c', 'r', 'python', 'matlab', 'spark', 'tableau', 'power bi', 'flow']</t>
  </si>
  <si>
    <t>{'analyst_tools': ['tableau', 'power bi'], 'libraries': ['spark'], 'other': ['flow'], 'programming': ['c', 'r', 'python', 'matlab']}</t>
  </si>
  <si>
    <t>['sql', 'sas', 'sas', 'r', 'python', 'sql server', 'azure', 'ssis', 'ssrs', 'power bi']</t>
  </si>
  <si>
    <t>{'analyst_tools': ['sas', 'ssis', 'ssrs', 'power bi'], 'cloud': ['azure'], 'databases': ['sql server'], 'programming': ['sql', 'sas', 'r', 'python']}</t>
  </si>
  <si>
    <t>Consultor Looker ML</t>
  </si>
  <si>
    <t>Keyrus SEA</t>
  </si>
  <si>
    <t>TECH LEAD DATA SCIENTIST - H/F</t>
  </si>
  <si>
    <t>Jr. Datacenter and Network Services Engineer</t>
  </si>
  <si>
    <t>Software Engineer Java or Angular</t>
  </si>
  <si>
    <t>BNY Mellon Poland</t>
  </si>
  <si>
    <t>['t-sql', 'python', 'sql', 'azure', 'pyspark']</t>
  </si>
  <si>
    <t>{'cloud': ['azure'], 'libraries': ['pyspark'], 'programming': ['t-sql', 'python', 'sql']}</t>
  </si>
  <si>
    <t>Pricing &amp; Contracts Data Analyst #</t>
  </si>
  <si>
    <t>Tuxedo, NC</t>
  </si>
  <si>
    <t>Bajaj Auto Finance</t>
  </si>
  <si>
    <t>Sofort Starten: Geo Data Engineer</t>
  </si>
  <si>
    <t>['mongodb', 'mongodb', 'shell', 'postgresql', 'mysql', 'elasticsearch', 'aws', 'aurora', 'linux', 'ansible', 'terraform']</t>
  </si>
  <si>
    <t>{'cloud': ['aws', 'aurora'], 'databases': ['mongodb', 'postgresql', 'mysql', 'elasticsearch'], 'os': ['linux'], 'other': ['ansible', 'terraform'], 'programming': ['mongodb', 'shell']}</t>
  </si>
  <si>
    <t>Data Engineer Technical Lead &amp; Trainer</t>
  </si>
  <si>
    <t>Data Scientist Jr. SDP</t>
  </si>
  <si>
    <t>Uncapped</t>
  </si>
  <si>
    <t>Tech Lead Data Engineer F/H</t>
  </si>
  <si>
    <t>Bricz</t>
  </si>
  <si>
    <t>['sql', 'python', 'vba', 'excel', 'ms access', 'sharepoint']</t>
  </si>
  <si>
    <t>{'analyst_tools': ['excel', 'ms access', 'sharepoint'], 'programming': ['sql', 'python', 'vba']}</t>
  </si>
  <si>
    <t>Business Data Analyst, DIGITAL-Very Urgent Requirement</t>
  </si>
  <si>
    <t>Shaadi.com</t>
  </si>
  <si>
    <t>['nosql', 'sql', 'mongodb', 'mongodb']</t>
  </si>
  <si>
    <t>{'databases': ['mongodb'], 'programming': ['nosql', 'sql', 'mongodb']}</t>
  </si>
  <si>
    <t>Swedbank Lietuvoje</t>
  </si>
  <si>
    <t>AntWorks</t>
  </si>
  <si>
    <t>[RG-863] | Data Scientist - B3/4/5/6</t>
  </si>
  <si>
    <t>['r', 'sql', 'python', 'azure', 'spark', 'excel']</t>
  </si>
  <si>
    <t>{'analyst_tools': ['excel'], 'cloud': ['azure'], 'libraries': ['spark'], 'programming': ['r', 'sql', 'python']}</t>
  </si>
  <si>
    <t>ZDI India - Data engineer - MSBI-2</t>
  </si>
  <si>
    <t>Data Analyst, Apac</t>
  </si>
  <si>
    <t>Sr. Analyst, Media Analytics, Decision Sciences, Peacock</t>
  </si>
  <si>
    <t>Toolspecialist R - Python - Data scientist</t>
  </si>
  <si>
    <t>['sql', 'scala', 'nosql', 'go', 'react', 'hadoop', 'spark', 'pyspark', 'phoenix']</t>
  </si>
  <si>
    <t>{'libraries': ['react', 'hadoop', 'spark', 'pyspark'], 'programming': ['sql', 'scala', 'nosql', 'go'], 'webframeworks': ['phoenix']}</t>
  </si>
  <si>
    <t>['python', 'r', 'azure', 'aws', 'gcp', 'excel', 'kubernetes', 'docker']</t>
  </si>
  <si>
    <t>{'analyst_tools': ['excel'], 'cloud': ['azure', 'aws', 'gcp'], 'other': ['kubernetes', 'docker'], 'programming': ['python', 'r']}</t>
  </si>
  <si>
    <t>['c#', 'azure', 'asp.net', 'asp.net core', 'sap', 'splunk', 'bitbucket', 'jenkins', 'jira', 'confluence', 'slack']</t>
  </si>
  <si>
    <t>{'analyst_tools': ['sap', 'splunk'], 'async': ['jira', 'confluence'], 'cloud': ['azure'], 'other': ['bitbucket', 'jenkins'], 'programming': ['c#'], 'sync': ['slack'], 'webframeworks': ['asp.net', 'asp.net core']}</t>
  </si>
  <si>
    <t>Senior Software Engineeer</t>
  </si>
  <si>
    <t>['scala', 'go', 'python', 'sql', 'aws', 'kubernetes']</t>
  </si>
  <si>
    <t>{'cloud': ['aws'], 'other': ['kubernetes'], 'programming': ['scala', 'go', 'python', 'sql']}</t>
  </si>
  <si>
    <t>Data Scientist Intern, Chief Analytics Office-2023 Summer Intern</t>
  </si>
  <si>
    <t>Florida Gulf Coast University</t>
  </si>
  <si>
    <t>['sas', 'sas', 'sql', 'word', 'excel', 'outlook', 'spss', 'tableau']</t>
  </si>
  <si>
    <t>{'analyst_tools': ['sas', 'word', 'excel', 'outlook', 'spss', 'tableau'], 'programming': ['sas', 'sql']}</t>
  </si>
  <si>
    <t>Architect,Data Engineer (Teradata)</t>
  </si>
  <si>
    <t>Analyst in Financial Crime Data Analytics &amp; Technology Team</t>
  </si>
  <si>
    <t>Quality Assurance Analyst 2</t>
  </si>
  <si>
    <t>Aviludo</t>
  </si>
  <si>
    <t>Senior Data Engineer Cloud</t>
  </si>
  <si>
    <t>Sales Operations Data Analyst Intern</t>
  </si>
  <si>
    <t>Organizational Change Management Analyst</t>
  </si>
  <si>
    <t>['r', 'sql', 'python', 'microstrategy', 'tableau']</t>
  </si>
  <si>
    <t>{'analyst_tools': ['microstrategy', 'tableau'], 'programming': ['r', 'sql', 'python']}</t>
  </si>
  <si>
    <t>Torrington, CT</t>
  </si>
  <si>
    <t>Ally Financial, Inc.</t>
  </si>
  <si>
    <t>Xnext S.p.A.</t>
  </si>
  <si>
    <t>['python', 'keras', 'tensorflow', 'numpy']</t>
  </si>
  <si>
    <t>{'libraries': ['keras', 'tensorflow', 'numpy'], 'programming': ['python']}</t>
  </si>
  <si>
    <t>['python', 'bash', 'aws', 'azure', 'linux', 'unix', 'ansible', 'kubernetes', 'docker', 'terraform']</t>
  </si>
  <si>
    <t>{'cloud': ['aws', 'azure'], 'os': ['linux', 'unix'], 'other': ['ansible', 'kubernetes', 'docker', 'terraform'], 'programming': ['python', 'bash']}</t>
  </si>
  <si>
    <t>['python', 'hadoop', 'pyspark', 'airflow', 'kafka', 'spark', 'gitlab', 'docker', 'slack']</t>
  </si>
  <si>
    <t>{'libraries': ['hadoop', 'pyspark', 'airflow', 'kafka', 'spark'], 'other': ['gitlab', 'docker'], 'programming': ['python'], 'sync': ['slack']}</t>
  </si>
  <si>
    <t>Data Scientist - Machine Learning/NLP</t>
  </si>
  <si>
    <t>ABBINNEI BUSINESS MANAGEMENT PVT LTD</t>
  </si>
  <si>
    <t>Data Modeller - Sandton / Hybrid - R1200K PA</t>
  </si>
  <si>
    <t>Josera Polska Sp. z o.o.</t>
  </si>
  <si>
    <t>['mongodb', 'mongodb', 'python', 'java', 'sql', 'nosql', 'aws', 'azure', 'redshift', 'graphql', 'docker', 'kubernetes', 'bitbucket', 'jira', 'confluence']</t>
  </si>
  <si>
    <t>{'async': ['jira', 'confluence'], 'cloud': ['aws', 'azure', 'redshift'], 'databases': ['mongodb'], 'libraries': ['graphql'], 'other': ['docker', 'kubernetes', 'bitbucket'], 'programming': ['mongodb', 'python', 'java', 'sql', 'nosql']}</t>
  </si>
  <si>
    <t>Al Zafer Investment Company</t>
  </si>
  <si>
    <t>1D Solutions - Portage Salarial</t>
  </si>
  <si>
    <t>Aroosah Bridal &amp; Party Wear</t>
  </si>
  <si>
    <t>Data Solution Specialist</t>
  </si>
  <si>
    <t>Data and Threat Analyst</t>
  </si>
  <si>
    <t>['c', 'python', 'spark', 'flow', 'slack']</t>
  </si>
  <si>
    <t>{'libraries': ['spark'], 'other': ['flow'], 'programming': ['c', 'python'], 'sync': ['slack']}</t>
  </si>
  <si>
    <t>Slingshot Aerospace</t>
  </si>
  <si>
    <t>['sql', 'python', 'redshift', 'snowflake', 'tableau', 'microstrategy', 'looker']</t>
  </si>
  <si>
    <t>{'analyst_tools': ['tableau', 'microstrategy', 'looker'], 'cloud': ['redshift', 'snowflake'], 'programming': ['sql', 'python']}</t>
  </si>
  <si>
    <t>['sql', 't-sql', 'postgresql', 'sql server', 'redshift', 'oracle', 'ssis', 'tableau', 'power bi', 'ssrs', 'powerbi']</t>
  </si>
  <si>
    <t>{'analyst_tools': ['ssis', 'tableau', 'power bi', 'ssrs', 'powerbi'], 'cloud': ['redshift', 'oracle'], 'databases': ['postgresql', 'sql server'], 'programming': ['sql', 't-sql']}</t>
  </si>
  <si>
    <t>IT Communication Engineer</t>
  </si>
  <si>
    <t>Al shams Recruiting Agency</t>
  </si>
  <si>
    <t>['scala', 'python', 'sql', 'azure', 'databricks', 'hadoop', 'spark', 'pyspark']</t>
  </si>
  <si>
    <t>{'cloud': ['azure', 'databricks'], 'libraries': ['hadoop', 'spark', 'pyspark'], 'programming': ['scala', 'python', 'sql']}</t>
  </si>
  <si>
    <t>Data Science - Senior Consultant</t>
  </si>
  <si>
    <t>Oracle Technology Account Engineer</t>
  </si>
  <si>
    <t>Pricing Analyst - [W016]</t>
  </si>
  <si>
    <t>Dsv Road</t>
  </si>
  <si>
    <t>['sql', 'shell', 'powershell', 'bash', 'python', 'sql server', 'azure', 'aws', 'bigquery']</t>
  </si>
  <si>
    <t>{'cloud': ['azure', 'aws', 'bigquery'], 'databases': ['sql server'], 'programming': ['sql', 'shell', 'powershell', 'bash', 'python']}</t>
  </si>
  <si>
    <t>WEBHELP HELLAS</t>
  </si>
  <si>
    <t>Dir. Data Engineering</t>
  </si>
  <si>
    <t>['sql', 'python', 'r', 'snowflake', 'flow']</t>
  </si>
  <si>
    <t>{'cloud': ['snowflake'], 'other': ['flow'], 'programming': ['sql', 'python', 'r']}</t>
  </si>
  <si>
    <t>Data - BI Engineer (Haken)</t>
  </si>
  <si>
    <t>['sql', 'excel', 'tableau', 'microstrategy', 'flow']</t>
  </si>
  <si>
    <t>{'analyst_tools': ['excel', 'tableau', 'microstrategy'], 'other': ['flow'], 'programming': ['sql']}</t>
  </si>
  <si>
    <t>Electrical engineer</t>
  </si>
  <si>
    <t>www.freelancer.uy</t>
  </si>
  <si>
    <t>Agile tech labs</t>
  </si>
  <si>
    <t>Misumi South East Asia Pte Ltd</t>
  </si>
  <si>
    <t>Revenue Cycle Data Analytics Engineer</t>
  </si>
  <si>
    <t>Lyndatas Group</t>
  </si>
  <si>
    <t>Arqaam Capital</t>
  </si>
  <si>
    <t>Business Analyst - Data Management Solutions</t>
  </si>
  <si>
    <t>['sql', 'sql server', 'db2', 'oracle', 'flow', 'jira']</t>
  </si>
  <si>
    <t>{'async': ['jira'], 'cloud': ['oracle'], 'databases': ['sql server', 'db2'], 'other': ['flow'], 'programming': ['sql']}</t>
  </si>
  <si>
    <t>Data Analyst (Customer Intelligence)</t>
  </si>
  <si>
    <t>KLANIK</t>
  </si>
  <si>
    <t>['elasticsearch', 'aws', 'azure', 'hadoop', 'spark']</t>
  </si>
  <si>
    <t>{'cloud': ['aws', 'azure'], 'databases': ['elasticsearch'], 'libraries': ['hadoop', 'spark']}</t>
  </si>
  <si>
    <t>Scientific Data Automation Engineer</t>
  </si>
  <si>
    <t>['python', 'neo4j', 'github']</t>
  </si>
  <si>
    <t>{'databases': ['neo4j'], 'other': ['github'], 'programming': ['python']}</t>
  </si>
  <si>
    <t>Compliance/ Finance Senior Data Analyst</t>
  </si>
  <si>
    <t>Senior Data Engineer im Bankenumfeld (Informatiker/in (Hochschule))</t>
  </si>
  <si>
    <t>Data Engineer + Data Modeler</t>
  </si>
  <si>
    <t>['python', 'gcp', 'bigquery', 'sap']</t>
  </si>
  <si>
    <t>{'analyst_tools': ['sap'], 'cloud': ['gcp', 'bigquery'], 'programming': ['python']}</t>
  </si>
  <si>
    <t>Data Scientist - Stage 6 mois - H/F – PARIS</t>
  </si>
  <si>
    <t>['python', 'r', 'power bi', 'gitlab', 'bitbucket']</t>
  </si>
  <si>
    <t>{'analyst_tools': ['power bi'], 'other': ['gitlab', 'bitbucket'], 'programming': ['python', 'r']}</t>
  </si>
  <si>
    <t>['go', 'azure', 'aws', 'gcp', 'linux', 'terraform', 'kubernetes', 'github']</t>
  </si>
  <si>
    <t>{'cloud': ['azure', 'aws', 'gcp'], 'os': ['linux'], 'other': ['terraform', 'kubernetes', 'github'], 'programming': ['go']}</t>
  </si>
  <si>
    <t>Data Engineer || Data Services Intelligence IRC197556</t>
  </si>
  <si>
    <t>['python', 'databricks', 'azure', 'spark', 'pyspark', 'pandas']</t>
  </si>
  <si>
    <t>{'cloud': ['databricks', 'azure'], 'libraries': ['spark', 'pyspark', 'pandas'], 'programming': ['python']}</t>
  </si>
  <si>
    <t>Tech Manager TECHM-JOB-25650</t>
  </si>
  <si>
    <t>VIQU</t>
  </si>
  <si>
    <t>CRM Tech Engineer</t>
  </si>
  <si>
    <t>['javascript', 'sql', 'html', 'css', 'golang']</t>
  </si>
  <si>
    <t>{'programming': ['javascript', 'sql', 'html', 'css', 'golang']}</t>
  </si>
  <si>
    <t>['c', 'python', 'r', 'java', 'sql', 'sas', 'sas', 'matlab', 'hadoop', 'spark', 'excel', 'sharepoint', 'spss', 'word', 'tableau', 'docker']</t>
  </si>
  <si>
    <t>{'analyst_tools': ['sas', 'excel', 'sharepoint', 'spss', 'word', 'tableau'], 'libraries': ['hadoop', 'spark'], 'other': ['docker'], 'programming': ['c', 'python', 'r', 'java', 'sql', 'sas', 'matlab']}</t>
  </si>
  <si>
    <t>Ops Sup Senior Analyst (C12) – IA COO - Data and Operations</t>
  </si>
  <si>
    <t>['vba', 'sql', 'express', 'excel', 'sharepoint', 'cognos', 'tableau']</t>
  </si>
  <si>
    <t>{'analyst_tools': ['excel', 'sharepoint', 'cognos', 'tableau'], 'programming': ['vba', 'sql'], 'webframeworks': ['express']}</t>
  </si>
  <si>
    <t>Sr Business/Data Analyst</t>
  </si>
  <si>
    <t>Data engineer Azure Remoto, Madrid</t>
  </si>
  <si>
    <t>VC Analyst Internship</t>
  </si>
  <si>
    <t>(Remote) Marketing Data Analyst</t>
  </si>
  <si>
    <t>Lead - Data Scientist (Tier1/2)</t>
  </si>
  <si>
    <t>Data Engineer. Job in Cardiff My Valley Jobs Today</t>
  </si>
  <si>
    <t>Senior Associate Data Scientist, Quant Surveillance &amp; Tech</t>
  </si>
  <si>
    <t>['python', 'bash', 'shell', 'r', 'go', 'aws', 'spark', 'pyspark', 'jupyter', 'rshiny', 'electron', 'unix', 'linux', 'tableau', 'bitbucket', 'git', 'atlassian', 'jenkins', 'jira', 'confluence']</t>
  </si>
  <si>
    <t>{'analyst_tools': ['tableau'], 'async': ['jira', 'confluence'], 'cloud': ['aws'], 'libraries': ['spark', 'pyspark', 'jupyter', 'rshiny', 'electron'], 'os': ['unix', 'linux'], 'other': ['bitbucket', 'git', 'atlassian', 'jenkins'], 'programming': ['python', 'bash', 'shell', 'r', 'go']}</t>
  </si>
  <si>
    <t>Business Insights GmbH</t>
  </si>
  <si>
    <t>Data engineer srapy F/H</t>
  </si>
  <si>
    <t>Empresa: Nestle</t>
  </si>
  <si>
    <t>Senior Software  Engineer - Data Product</t>
  </si>
  <si>
    <t>['python', 'nosql', 'mongodb', 'mongodb', 'java', 'cassandra', 'react', 'docker', 'kubernetes']</t>
  </si>
  <si>
    <t>{'databases': ['mongodb', 'cassandra'], 'libraries': ['react'], 'other': ['docker', 'kubernetes'], 'programming': ['python', 'nosql', 'mongodb', 'java']}</t>
  </si>
  <si>
    <t>Director, Snowflake Data Engineer</t>
  </si>
  <si>
    <t>['python', 'aws', 'pandas', 'numpy', 'spark', 'airflow', 'github', 'docker']</t>
  </si>
  <si>
    <t>{'cloud': ['aws'], 'libraries': ['pandas', 'numpy', 'spark', 'airflow'], 'other': ['github', 'docker'], 'programming': ['python']}</t>
  </si>
  <si>
    <t>Senior Consultant(e) Data Scientist &amp; Modélisation statistiqueH/F</t>
  </si>
  <si>
    <t>['scala', 'java', 'python', 'hadoop', 'spark', 'kafka', 'github', 'jenkins', 'kubernetes']</t>
  </si>
  <si>
    <t>{'libraries': ['hadoop', 'spark', 'kafka'], 'other': ['github', 'jenkins', 'kubernetes'], 'programming': ['scala', 'java', 'python']}</t>
  </si>
  <si>
    <t>Data Analyst (w/m/d) – Schwerpunkt Portfoliomanagementsystem</t>
  </si>
  <si>
    <t>Data Analyst / SQL, Presto, ETL, Power BI, Tableau, Python, and Excel</t>
  </si>
  <si>
    <t>Analyst, Investment Data</t>
  </si>
  <si>
    <t>Data Scientist Hiring Near Me</t>
  </si>
  <si>
    <t>via Jobitly</t>
  </si>
  <si>
    <t>['python', 'c++', 'spark', 'tensorflow']</t>
  </si>
  <si>
    <t>{'libraries': ['spark', 'tensorflow'], 'programming': ['python', 'c++']}</t>
  </si>
  <si>
    <t>SK Hong Kong Limited</t>
  </si>
  <si>
    <t>Data Engineer (JP3509)</t>
  </si>
  <si>
    <t>['sql', 'db2', 'oracle', 'azure', 'unix']</t>
  </si>
  <si>
    <t>{'cloud': ['oracle', 'azure'], 'databases': ['db2'], 'os': ['unix'], 'programming': ['sql']}</t>
  </si>
  <si>
    <t>Data Center Critical Facilities Engineer (m/f/d) from Switzerland</t>
  </si>
  <si>
    <t>Suffescom Solutions Pvt. Ltd.</t>
  </si>
  <si>
    <t>Network Data Operation Engineer - Physical Network Infrastructure</t>
  </si>
  <si>
    <t>['sql', 'mongodb', 'mongodb', 'snowflake', 'tableau']</t>
  </si>
  <si>
    <t>{'analyst_tools': ['tableau'], 'cloud': ['snowflake'], 'databases': ['mongodb'], 'programming': ['sql', 'mongodb']}</t>
  </si>
  <si>
    <t>Resource Scientist</t>
  </si>
  <si>
    <t>Full Stack Junior</t>
  </si>
  <si>
    <t>['java', 'kotlin', 'sql', 'sql server', 'aws', 'oracle', 'ssis', 'git', 'github']</t>
  </si>
  <si>
    <t>{'analyst_tools': ['ssis'], 'cloud': ['aws', 'oracle'], 'databases': ['sql server'], 'other': ['git', 'github'], 'programming': ['java', 'kotlin', 'sql']}</t>
  </si>
  <si>
    <t>Amol Technologies</t>
  </si>
  <si>
    <t>Business Planning Analyst Ii</t>
  </si>
  <si>
    <t>Data support engineer (SAP-PM), Groningen</t>
  </si>
  <si>
    <t>Data Science- Leadership</t>
  </si>
  <si>
    <t>Technical Sales Engineering Intern / Master Thesis - Italy</t>
  </si>
  <si>
    <t>Salesforce/ CRM Analytics Business Analyst</t>
  </si>
  <si>
    <t>Health &amp; Human Services Comm</t>
  </si>
  <si>
    <t>Sr. Bioinformatics Data &amp; Application Engineer In Scientific It...</t>
  </si>
  <si>
    <t>via Progress Software</t>
  </si>
  <si>
    <t>Full Stack Developer Vue.js Laravel</t>
  </si>
  <si>
    <t>['php', 'css', 'mysql', 'laravel', 'vue.js', 'git']</t>
  </si>
  <si>
    <t>{'databases': ['mysql'], 'other': ['git'], 'programming': ['php', 'css'], 'webframeworks': ['laravel', 'vue.js']}</t>
  </si>
  <si>
    <t>Data Technician/Analyst/Specialist</t>
  </si>
  <si>
    <t>Senior Data Analyst &amp; Team Leader</t>
  </si>
  <si>
    <t>Entry Level Data Analyst, SQL, DBA, &amp; QA Manual</t>
  </si>
  <si>
    <t>Organisation hp</t>
  </si>
  <si>
    <t>['c', 'c++', 'html', 'css', 'javascript', 'python', 'shell', 'sql', 'qt', 'linux', 'ubuntu']</t>
  </si>
  <si>
    <t>{'libraries': ['qt'], 'os': ['linux', 'ubuntu'], 'programming': ['c', 'c++', 'html', 'css', 'javascript', 'python', 'shell', 'sql']}</t>
  </si>
  <si>
    <t>Threat Prevention Analyst</t>
  </si>
  <si>
    <t>Data Analyst Bi (m/w/d)</t>
  </si>
  <si>
    <t>['python', 'r', 'java', 'sql', 'gcp']</t>
  </si>
  <si>
    <t>{'cloud': ['gcp'], 'programming': ['python', 'r', 'java', 'sql']}</t>
  </si>
  <si>
    <t>Data Science Tester</t>
  </si>
  <si>
    <t>Aux. Administrativo/a Data Anlyst</t>
  </si>
  <si>
    <t>Granulate (An Intel Company)</t>
  </si>
  <si>
    <t>['sql', 'tableau', 'looker', 'jira', 'clickup']</t>
  </si>
  <si>
    <t>{'analyst_tools': ['tableau', 'looker'], 'async': ['jira', 'clickup'], 'programming': ['sql']}</t>
  </si>
  <si>
    <t>Data Scientist, Team Leader</t>
  </si>
  <si>
    <t>Master Data Analyst (2 years fixed term)</t>
  </si>
  <si>
    <t>Sr Data Engineer BI HR</t>
  </si>
  <si>
    <t>['python', 'r', 'sql', 'aws', 'azure', 'tensorflow', 'pytorch', 'keras', 'scikit-learn', 'spark', 'docker']</t>
  </si>
  <si>
    <t>{'cloud': ['aws', 'azure'], 'libraries': ['tensorflow', 'pytorch', 'keras', 'scikit-learn', 'spark'], 'other': ['docker'], 'programming': ['python', 'r', 'sql']}</t>
  </si>
  <si>
    <t>Eutelsat Group</t>
  </si>
  <si>
    <t>Nylas</t>
  </si>
  <si>
    <t>['python', 'scala', 'golang', 'go', 'java', 'spark', 'slack']</t>
  </si>
  <si>
    <t>{'libraries': ['spark'], 'programming': ['python', 'scala', 'golang', 'go', 'java'], 'sync': ['slack']}</t>
  </si>
  <si>
    <t>L’oreal Careers – Data Analyst</t>
  </si>
  <si>
    <t>['python', 'r', 'sql', 'excel', 'powerpoint', 'power bi', 'tableau']</t>
  </si>
  <si>
    <t>{'analyst_tools': ['excel', 'powerpoint', 'power bi', 'tableau'], 'programming': ['python', 'r', 'sql']}</t>
  </si>
  <si>
    <t>Data Engineer - Aérospatial - Toulouse H/F</t>
  </si>
  <si>
    <t>['java', 'aws', 'azure', 'chef']</t>
  </si>
  <si>
    <t>{'cloud': ['aws', 'azure'], 'other': ['chef'], 'programming': ['java']}</t>
  </si>
  <si>
    <t>BI Engineer, Analytics &amp; Insights</t>
  </si>
  <si>
    <t>sr. data analyst (sql, azure databricks, azure data analyst, data...</t>
  </si>
  <si>
    <t>Hunt For Success Pty Ltd</t>
  </si>
  <si>
    <t>PIVOT</t>
  </si>
  <si>
    <t>['cassandra', 'hadoop', 'spark', 'laravel', 'tableau']</t>
  </si>
  <si>
    <t>{'analyst_tools': ['tableau'], 'databases': ['cassandra'], 'libraries': ['hadoop', 'spark'], 'webframeworks': ['laravel']}</t>
  </si>
  <si>
    <t>Senior Business Intelligence (Data Analyst)</t>
  </si>
  <si>
    <t>P-SERV PTE LTD</t>
  </si>
  <si>
    <t>DATA ANALYST (MASTER DATA MANAGEMENT)</t>
  </si>
  <si>
    <t>['python', 'r', 'sql', 'mysql', 'hadoop', 'spark', 'numpy', 'pandas', 'scikit-learn', 'tensorflow', 'keras', 'nltk']</t>
  </si>
  <si>
    <t>{'databases': ['mysql'], 'libraries': ['hadoop', 'spark', 'numpy', 'pandas', 'scikit-learn', 'tensorflow', 'keras', 'nltk'], 'programming': ['python', 'r', 'sql']}</t>
  </si>
  <si>
    <t>Partnerships Development Manager - Coach HR</t>
  </si>
  <si>
    <t>via Careers - Legal And General</t>
  </si>
  <si>
    <t>Legal And General Group</t>
  </si>
  <si>
    <t>['azure', 'alteryx', 'github']</t>
  </si>
  <si>
    <t>{'analyst_tools': ['alteryx'], 'cloud': ['azure'], 'other': ['github']}</t>
  </si>
  <si>
    <t>Sodexo US</t>
  </si>
  <si>
    <t>Senior Software Engineer – Data Architect</t>
  </si>
  <si>
    <t>['python', 'tensorflow', 'git', 'svn']</t>
  </si>
  <si>
    <t>{'libraries': ['tensorflow'], 'other': ['git', 'svn'], 'programming': ['python']}</t>
  </si>
  <si>
    <t>Renault, IL</t>
  </si>
  <si>
    <t>['sql', 'sas', 'sas', 'r', 'python', 'vba', 'snowflake', 'oracle', 'tableau', 'power bi', 'spss', 'excel']</t>
  </si>
  <si>
    <t>{'analyst_tools': ['sas', 'tableau', 'power bi', 'spss', 'excel'], 'cloud': ['snowflake', 'oracle'], 'programming': ['sql', 'sas', 'r', 'python', 'vba']}</t>
  </si>
  <si>
    <t>['sql', 'hadoop', 'react', 'jenkins', 'kubernetes', 'docker']</t>
  </si>
  <si>
    <t>{'libraries': ['hadoop', 'react'], 'other': ['jenkins', 'kubernetes', 'docker'], 'programming': ['sql']}</t>
  </si>
  <si>
    <t>LePrix</t>
  </si>
  <si>
    <t>Sr.data base engineer</t>
  </si>
  <si>
    <t>tungavidya01@gmail.com</t>
  </si>
  <si>
    <t>['sql', 'r', 'matlab', 'python', 'javascript', 'sas', 'sas', 'mysql', 'scikit-learn', 'matplotlib', 'seaborn', 'pandas', 'numpy', 'power bi', 'spss', 'excel']</t>
  </si>
  <si>
    <t>{'analyst_tools': ['sas', 'power bi', 'spss', 'excel'], 'databases': ['mysql'], 'libraries': ['scikit-learn', 'matplotlib', 'seaborn', 'pandas', 'numpy'], 'programming': ['sql', 'r', 'matlab', 'python', 'javascript', 'sas']}</t>
  </si>
  <si>
    <t>AP EXECUTIVE PTE. LTD.</t>
  </si>
  <si>
    <t>Data Analyst, Public Sector, Dublin</t>
  </si>
  <si>
    <t>['excel', 'spss', 'qlik', 'tableau', 'power bi']</t>
  </si>
  <si>
    <t>{'analyst_tools': ['excel', 'spss', 'qlik', 'tableau', 'power bi']}</t>
  </si>
  <si>
    <t>Grecruitment</t>
  </si>
  <si>
    <t>['r', 'sql', 'python', 'scala', 'java', 'c++', 'sql server', 'azure', 'linux', 'ubuntu', 'power bi']</t>
  </si>
  <si>
    <t>{'analyst_tools': ['power bi'], 'cloud': ['azure'], 'databases': ['sql server'], 'os': ['linux', 'ubuntu'], 'programming': ['r', 'sql', 'python', 'scala', 'java', 'c++']}</t>
  </si>
  <si>
    <t>Cl: Process Engineer Intern</t>
  </si>
  <si>
    <t>FAIRLY MADE</t>
  </si>
  <si>
    <t>['python', 'sql', 'postgresql', 'gcp', 'bigquery', 'power bi', 'kubernetes', 'github', 'docker']</t>
  </si>
  <si>
    <t>{'analyst_tools': ['power bi'], 'cloud': ['gcp', 'bigquery'], 'databases': ['postgresql'], 'other': ['kubernetes', 'github', 'docker'], 'programming': ['python', 'sql']}</t>
  </si>
  <si>
    <t>CrecenTech</t>
  </si>
  <si>
    <t>Mind Fast Find</t>
  </si>
  <si>
    <t>['sql', 'sql server', 'azure', 'spark', 'github']</t>
  </si>
  <si>
    <t>{'cloud': ['azure'], 'databases': ['sql server'], 'libraries': ['spark'], 'other': ['github'], 'programming': ['sql']}</t>
  </si>
  <si>
    <t>Solutions Data Architect</t>
  </si>
  <si>
    <t>Claim Genius Hiring - Head of Analytics / Data Science</t>
  </si>
  <si>
    <t>Lead Data Engineer - 100% Remote</t>
  </si>
  <si>
    <t>Rise In</t>
  </si>
  <si>
    <t>Mongodb</t>
  </si>
  <si>
    <t>['mongodb', 'mongodb', 'java', 'c#', 'go', 'react', 'angular']</t>
  </si>
  <si>
    <t>{'databases': ['mongodb'], 'libraries': ['react'], 'programming': ['mongodb', 'java', 'c#', 'go'], 'webframeworks': ['angular']}</t>
  </si>
  <si>
    <t>Data Center Facilities Controls Engineer/Technician</t>
  </si>
  <si>
    <t>Data Science and Analytics Team Technical Project Manager</t>
  </si>
  <si>
    <t>['php', 'gitlab', 'jira']</t>
  </si>
  <si>
    <t>{'async': ['jira'], 'other': ['gitlab'], 'programming': ['php']}</t>
  </si>
  <si>
    <t>Data Engineer, SQL Tuning, MS-SQL, AWS Cloud infrastructure, shell...</t>
  </si>
  <si>
    <t>AI Scientist Intern</t>
  </si>
  <si>
    <t>Disaster Recovery Senior Engineer</t>
  </si>
  <si>
    <t>Green Light Professional Services (Singapore) Pte Ltd</t>
  </si>
  <si>
    <t>Process Improvement Analyst(_VOIS)</t>
  </si>
  <si>
    <t>6,565 reviews</t>
  </si>
  <si>
    <t>Product Owner Machine Data Continuity Art</t>
  </si>
  <si>
    <t>Сільпо, Мережа супермаркетів</t>
  </si>
  <si>
    <t>Fisher &amp; Phillips LLP</t>
  </si>
  <si>
    <t>Lyndon, Oakham, UK</t>
  </si>
  <si>
    <t>hastings direct</t>
  </si>
  <si>
    <t>Azure Data Architect REF: 40118</t>
  </si>
  <si>
    <t>['python', 'sql', 'azure', 'git', 'jenkins', 'jira']</t>
  </si>
  <si>
    <t>{'async': ['jira'], 'cloud': ['azure'], 'other': ['git', 'jenkins'], 'programming': ['python', 'sql']}</t>
  </si>
  <si>
    <t>via UPL</t>
  </si>
  <si>
    <t>upllimited</t>
  </si>
  <si>
    <t>Porsche Middle East</t>
  </si>
  <si>
    <t>Freelance BI Developer</t>
  </si>
  <si>
    <t>Wit-Gele Kruis van Antwerpen</t>
  </si>
  <si>
    <t>PON Network Engineer (m/w/d)</t>
  </si>
  <si>
    <t>Ignitho Costa Rica</t>
  </si>
  <si>
    <t>['mongo', 'aws', 'kubernetes', 'docker', 'jenkins', 'github']</t>
  </si>
  <si>
    <t>{'cloud': ['aws'], 'other': ['kubernetes', 'docker', 'jenkins', 'github'], 'programming': ['mongo']}</t>
  </si>
  <si>
    <t>APA Group</t>
  </si>
  <si>
    <t>Product Data Analyst 50%</t>
  </si>
  <si>
    <t>['bash', 'perl', 'python', 'go', 'kafka', 'linux', 'windows', 'kubernetes', 'docker', 'git', 'jenkins']</t>
  </si>
  <si>
    <t>{'libraries': ['kafka'], 'os': ['linux', 'windows'], 'other': ['kubernetes', 'docker', 'git', 'jenkins'], 'programming': ['bash', 'perl', 'python', 'go']}</t>
  </si>
  <si>
    <t>Senior Reporting Analyst And Reporting Analyst – Credit Risk</t>
  </si>
  <si>
    <t>Splunk System Engineer</t>
  </si>
  <si>
    <t>['python', 'go', 'unix', 'splunk', 'ansible']</t>
  </si>
  <si>
    <t>{'analyst_tools': ['splunk'], 'os': ['unix'], 'other': ['ansible'], 'programming': ['python', 'go']}</t>
  </si>
  <si>
    <t>Data Engineer / Database Engineer</t>
  </si>
  <si>
    <t>['sql', 'sas', 'sas', 'python', 'r', 'express', 'tableau']</t>
  </si>
  <si>
    <t>{'analyst_tools': ['sas', 'tableau'], 'programming': ['sql', 'sas', 'python', 'r'], 'webframeworks': ['express']}</t>
  </si>
  <si>
    <t>Analytics Quality Assurance</t>
  </si>
  <si>
    <t>['python', 'javascript', 'sql', 'oracle', 'azure', 'sap']</t>
  </si>
  <si>
    <t>{'analyst_tools': ['sap'], 'cloud': ['oracle', 'azure'], 'programming': ['python', 'javascript', 'sql']}</t>
  </si>
  <si>
    <t>IT BUSINESS ANALYST V</t>
  </si>
  <si>
    <t>Data and ML engineer-Azure Data Fundamentals</t>
  </si>
  <si>
    <t>Mission Data Engineer confirmé H/F</t>
  </si>
  <si>
    <t>['shell', 'sql', 'spark', 'hadoop']</t>
  </si>
  <si>
    <t>{'libraries': ['spark', 'hadoop'], 'programming': ['shell', 'sql']}</t>
  </si>
  <si>
    <t>Home Office: Online Data Analyst</t>
  </si>
  <si>
    <t>Alternant / Stagiaire - Data Sientist</t>
  </si>
  <si>
    <t>SKEZI</t>
  </si>
  <si>
    <t>Data Analyst II - Palo Alto, CA</t>
  </si>
  <si>
    <t>['java', 'sql', 'javascript', 'html', 'spring', 'sap']</t>
  </si>
  <si>
    <t>{'analyst_tools': ['sap'], 'libraries': ['spring'], 'programming': ['java', 'sql', 'javascript', 'html']}</t>
  </si>
  <si>
    <t>VRM GmbH &amp; Co. KG</t>
  </si>
  <si>
    <t>Lead Software QA Engineer</t>
  </si>
  <si>
    <t>Proxima Group</t>
  </si>
  <si>
    <t>['mongodb', 'mongodb', 'python', 'postgresql', 'firestore', 'elasticsearch', 'redis', 'aws', 'gcp', 'azure', 'kubernetes', 'gitlab', 'terraform']</t>
  </si>
  <si>
    <t>{'cloud': ['aws', 'gcp', 'azure'], 'databases': ['mongodb', 'postgresql', 'firestore', 'elasticsearch', 'redis'], 'other': ['kubernetes', 'gitlab', 'terraform'], 'programming': ['mongodb', 'python']}</t>
  </si>
  <si>
    <t>Data analyst S&amp;OP</t>
  </si>
  <si>
    <t>Tintschl Technik GmbH</t>
  </si>
  <si>
    <t>Data Analyst Junior with Banking experience</t>
  </si>
  <si>
    <t>data center power engineer</t>
  </si>
  <si>
    <t>New Mind Bilgi Yönetim Sistemleri</t>
  </si>
  <si>
    <t>['python', 'bash', 'java', 'sql', 'nosql', 'mongodb', 'mongodb', 'mysql', 'sqlite', 'elasticsearch', 'scikit-learn', 'tensorflow', 'pytorch', 'nltk']</t>
  </si>
  <si>
    <t>{'databases': ['mongodb', 'mysql', 'sqlite', 'elasticsearch'], 'libraries': ['scikit-learn', 'tensorflow', 'pytorch', 'nltk'], 'programming': ['python', 'bash', 'java', 'sql', 'nosql', 'mongodb']}</t>
  </si>
  <si>
    <t>MS Healthcare Data Scientist</t>
  </si>
  <si>
    <t>Consultancy - Senior Data Engineer, Office of Innovation/Giga, 12...</t>
  </si>
  <si>
    <t>Assessio Psychometrics AB</t>
  </si>
  <si>
    <t>Senior Data Analyst DFCS-Performance Planning and Reporting</t>
  </si>
  <si>
    <t>['python', 'java', 'sql', 'aws', 'redshift', 'spark', 'tableau', 'cognos']</t>
  </si>
  <si>
    <t>{'analyst_tools': ['tableau', 'cognos'], 'cloud': ['aws', 'redshift'], 'libraries': ['spark'], 'programming': ['python', 'java', 'sql']}</t>
  </si>
  <si>
    <t>['sql', 'excel', 'tableau', 'power bi', 'looker', 'trello', 'asana']</t>
  </si>
  <si>
    <t>{'analyst_tools': ['excel', 'tableau', 'power bi', 'looker'], 'async': ['trello', 'asana'], 'programming': ['sql']}</t>
  </si>
  <si>
    <t>Data Engineer (18371)</t>
  </si>
  <si>
    <t>['c++', 'golang', 'sql', 'c', 'go', 'kafka', 'linux', 'looker', 'docker']</t>
  </si>
  <si>
    <t>{'analyst_tools': ['looker'], 'libraries': ['kafka'], 'os': ['linux'], 'other': ['docker'], 'programming': ['c++', 'golang', 'sql', 'c', 'go']}</t>
  </si>
  <si>
    <t>Unilabs</t>
  </si>
  <si>
    <t>Engenheiro de Dados S  nior | Full Time</t>
  </si>
  <si>
    <t>Kelso, UK</t>
  </si>
  <si>
    <t>CSS Cleaning Equipment</t>
  </si>
  <si>
    <t>['sql', 'r', 'python', 'power bi', 'tableau', 'jira']</t>
  </si>
  <si>
    <t>{'analyst_tools': ['power bi', 'tableau'], 'async': ['jira'], 'programming': ['sql', 'r', 'python']}</t>
  </si>
  <si>
    <t>Data Engineering (Lead)</t>
  </si>
  <si>
    <t>Din Global</t>
  </si>
  <si>
    <t>['java', 'sql', 'sql server', 'azure', 'oracle']</t>
  </si>
  <si>
    <t>{'cloud': ['azure', 'oracle'], 'databases': ['sql server'], 'programming': ['java', 'sql']}</t>
  </si>
  <si>
    <t>August 99, Inc</t>
  </si>
  <si>
    <t>via Adria Solutions</t>
  </si>
  <si>
    <t>Data scientist confirmé(e) – chef(fe) de projet statistique F/H</t>
  </si>
  <si>
    <t>Finance Strategy Assistant - Data Analyst- appartenente alle...</t>
  </si>
  <si>
    <t>via Alorica - Talentify</t>
  </si>
  <si>
    <t>Costain Group PLC</t>
  </si>
  <si>
    <t>['go', 'excel', 'power bi', 'dax', 'word']</t>
  </si>
  <si>
    <t>{'analyst_tools': ['excel', 'power bi', 'dax', 'word'], 'programming': ['go']}</t>
  </si>
  <si>
    <t>['sql', 'scala', 'python', 'java', 'oracle', 'spark', 'hadoop', 'airflow', 'atlassian', 'confluence', 'jira']</t>
  </si>
  <si>
    <t>{'async': ['confluence', 'jira'], 'cloud': ['oracle'], 'libraries': ['spark', 'hadoop', 'airflow'], 'other': ['atlassian'], 'programming': ['sql', 'scala', 'python', 'java']}</t>
  </si>
  <si>
    <t>Principle Software Engineer – Data Science</t>
  </si>
  <si>
    <t>Hypernova Analytics Services Pvt Ltd</t>
  </si>
  <si>
    <t>Senior Associate/VP - Data Science Strategy</t>
  </si>
  <si>
    <t>NORTH PENN, PA</t>
  </si>
  <si>
    <t>Jr-Mid Data Analyst - Now Hiring</t>
  </si>
  <si>
    <t>Data Center Engineering Operations Engineer, HKG - DCEO</t>
  </si>
  <si>
    <t>Researcher - Forest Data and GIS Analyst</t>
  </si>
  <si>
    <t>Edgmond, Newport, UK</t>
  </si>
  <si>
    <t>vertinetik</t>
  </si>
  <si>
    <t>Internship - Data Scientist - Fraud prevention in purchase order...</t>
  </si>
  <si>
    <t>Strategy &amp; Reporting Analyst</t>
  </si>
  <si>
    <t>D.TRADING</t>
  </si>
  <si>
    <t>['sql', 'python', 'aws', 'redshift', 'oracle', 'sap', 'tableau', 'power bi']</t>
  </si>
  <si>
    <t>{'analyst_tools': ['sap', 'tableau', 'power bi'], 'cloud': ['aws', 'redshift', 'oracle'], 'programming': ['sql', 'python']}</t>
  </si>
  <si>
    <t>core network senior engineer</t>
  </si>
  <si>
    <t>['assembly', 'go', 'sas', 'sas', 'sql', 'python', 'r', 'sap', 'ms access', 'excel', 'tableau']</t>
  </si>
  <si>
    <t>{'analyst_tools': ['sas', 'sap', 'ms access', 'excel', 'tableau'], 'programming': ['assembly', 'go', 'sas', 'sql', 'python', 'r']}</t>
  </si>
  <si>
    <t>นักวิเคราะห์ระบบงานคอมพิวเตอร์ ประจำฝ่ายเทคโนโลยีสารสนเทศ</t>
  </si>
  <si>
    <t>['numpy', 'pandas', 'pytorch']</t>
  </si>
  <si>
    <t>{'libraries': ['numpy', 'pandas', 'pytorch']}</t>
  </si>
  <si>
    <t>Intern - IT Data Science</t>
  </si>
  <si>
    <t>Senior Web Analyst (all genders)</t>
  </si>
  <si>
    <t>['javascript', 'sql', 'linux']</t>
  </si>
  <si>
    <t>{'os': ['linux'], 'programming': ['javascript', 'sql']}</t>
  </si>
  <si>
    <t>E2open Peru, SRL</t>
  </si>
  <si>
    <t>Data-analist / BI expert</t>
  </si>
  <si>
    <t>['sql', 'python', 'scala', 'word']</t>
  </si>
  <si>
    <t>{'analyst_tools': ['word'], 'programming': ['sql', 'python', 'scala']}</t>
  </si>
  <si>
    <t>IT DevOps / Data Engineer - Python / SQL / DevOps tools</t>
  </si>
  <si>
    <t>PORTCAST PTE. LTD.</t>
  </si>
  <si>
    <t>Regulatory Senior Risk Data Scientist</t>
  </si>
  <si>
    <t>['sas', 'sas', 'r', 'python', 'matlab', 'excel']</t>
  </si>
  <si>
    <t>{'analyst_tools': ['sas', 'excel'], 'programming': ['sas', 'r', 'python', 'matlab']}</t>
  </si>
  <si>
    <t>Ref.: Ref_18391 – Junior Data Engineer</t>
  </si>
  <si>
    <t>Organisatie en Personeel Rijk (O&amp;P Rijk)</t>
  </si>
  <si>
    <t>Media Search Analyst - English Speaker in New Zealand</t>
  </si>
  <si>
    <t>Python Engineer Remote</t>
  </si>
  <si>
    <t>['python', 'javascript', 'typescript', 'aws', 'django', 'angular', 'gitlab']</t>
  </si>
  <si>
    <t>{'cloud': ['aws'], 'other': ['gitlab'], 'programming': ['python', 'javascript', 'typescript'], 'webframeworks': ['django', 'angular']}</t>
  </si>
  <si>
    <t>Web Analytics Data Insights Analyst / Sr. Analyst</t>
  </si>
  <si>
    <t>['sql', 'spark', 'hadoop', 'tableau', 'power bi', 'excel', 'flow']</t>
  </si>
  <si>
    <t>{'analyst_tools': ['tableau', 'power bi', 'excel'], 'libraries': ['spark', 'hadoop'], 'other': ['flow'], 'programming': ['sql']}</t>
  </si>
  <si>
    <t>AEI</t>
  </si>
  <si>
    <t>Sekva</t>
  </si>
  <si>
    <t>['python', 'scala', 'c++', 'java', 'aws', 'spark', 'airflow', 'kafka', 'unix', 'windows']</t>
  </si>
  <si>
    <t>{'cloud': ['aws'], 'libraries': ['spark', 'airflow', 'kafka'], 'os': ['unix', 'windows'], 'programming': ['python', 'scala', 'c++', 'java']}</t>
  </si>
  <si>
    <t>Partner Solution Engineer - Service Centre</t>
  </si>
  <si>
    <t>Adaptive Business Group</t>
  </si>
  <si>
    <t>['sql', 'python', 'numpy', 'tableau', 'power bi']</t>
  </si>
  <si>
    <t>{'analyst_tools': ['tableau', 'power bi'], 'libraries': ['numpy'], 'programming': ['sql', 'python']}</t>
  </si>
  <si>
    <t>['sql', 'scala', 'python', 'r', 'azure', 'databricks', 'gdpr', 'spark', 'pyspark', 'github']</t>
  </si>
  <si>
    <t>{'cloud': ['azure', 'databricks'], 'libraries': ['gdpr', 'spark', 'pyspark'], 'other': ['github'], 'programming': ['sql', 'scala', 'python', 'r']}</t>
  </si>
  <si>
    <t>['python', 'sql', 'scala', 'aws', 'gcp', 'azure', 'snowflake']</t>
  </si>
  <si>
    <t>{'cloud': ['aws', 'gcp', 'azure', 'snowflake'], 'programming': ['python', 'sql', 'scala']}</t>
  </si>
  <si>
    <t>Sviadnov, Czechia</t>
  </si>
  <si>
    <t>Huisman Czech Republic s.r.o.</t>
  </si>
  <si>
    <t>['sql', 'azure', 'spark', 'power bi', 'kubernetes', 'git']</t>
  </si>
  <si>
    <t>{'analyst_tools': ['power bi'], 'cloud': ['azure'], 'libraries': ['spark'], 'other': ['kubernetes', 'git'], 'programming': ['sql']}</t>
  </si>
  <si>
    <t>BI Analyst - Power BI Champion CEE</t>
  </si>
  <si>
    <t>Sines, Portugal</t>
  </si>
  <si>
    <t>PSA Sines, S.A.</t>
  </si>
  <si>
    <t>['scala', 'r', 'python', 'vba', 'go', 'azure', 'databricks', 'spark', 'power bi', 'dax']</t>
  </si>
  <si>
    <t>{'analyst_tools': ['power bi', 'dax'], 'cloud': ['azure', 'databricks'], 'libraries': ['spark'], 'programming': ['scala', 'r', 'python', 'vba', 'go']}</t>
  </si>
  <si>
    <t>[BAN] Data Engineer</t>
  </si>
  <si>
    <t>['sql', 'no-sql', 'python', 'snowflake', 'aws']</t>
  </si>
  <si>
    <t>{'cloud': ['snowflake', 'aws'], 'programming': ['sql', 'no-sql', 'python']}</t>
  </si>
  <si>
    <t>Open Data Services Co-operative</t>
  </si>
  <si>
    <t>['sql', 'python', 'r', 'java', 'scala', 'azure', 'databricks', 'pyspark', 'power bi']</t>
  </si>
  <si>
    <t>{'analyst_tools': ['power bi'], 'cloud': ['azure', 'databricks'], 'libraries': ['pyspark'], 'programming': ['sql', 'python', 'r', 'java', 'scala']}</t>
  </si>
  <si>
    <t>Pre-Sales Engineer - Cybersecurity</t>
  </si>
  <si>
    <t>Big Data Technology Solutions</t>
  </si>
  <si>
    <t>Software Engineer (Data Platform) - Merpay</t>
  </si>
  <si>
    <t>['python', 'java', 'scala', 'sql', 'go', 'mysql', 'bigquery', 'aws', 'gcp', 'redshift', 'snowflake', 'spark', 'kafka', 'airflow', 'hadoop', 'looker', 'kubernetes', 'terraform', 'github', 'slack']</t>
  </si>
  <si>
    <t>{'analyst_tools': ['looker'], 'cloud': ['bigquery', 'aws', 'gcp', 'redshift', 'snowflake'], 'databases': ['mysql'], 'libraries': ['spark', 'kafka', 'airflow', 'hadoop'], 'other': ['kubernetes', 'terraform', 'github'], 'programming': ['python', 'java', 'scala', 'sql', 'go'], 'sync': ['slack']}</t>
  </si>
  <si>
    <t>Technical Analyst-10180-Remote</t>
  </si>
  <si>
    <t>['azure', 'spreadsheet', 'tableau', 'asana']</t>
  </si>
  <si>
    <t>{'analyst_tools': ['spreadsheet', 'tableau'], 'async': ['asana'], 'cloud': ['azure']}</t>
  </si>
  <si>
    <t>Data Science Specialist / Lead</t>
  </si>
  <si>
    <t>['r', 'python', 'sql', 'oracle', 'tableau']</t>
  </si>
  <si>
    <t>{'analyst_tools': ['tableau'], 'cloud': ['oracle'], 'programming': ['r', 'python', 'sql']}</t>
  </si>
  <si>
    <t>ManyPets</t>
  </si>
  <si>
    <t>['c#', 'sql', 'azure', 'hadoop', 'spark', 'windows', 'power bi']</t>
  </si>
  <si>
    <t>{'analyst_tools': ['power bi'], 'cloud': ['azure'], 'libraries': ['hadoop', 'spark'], 'os': ['windows'], 'programming': ['c#', 'sql']}</t>
  </si>
  <si>
    <t>Sr. Data Management Engineer</t>
  </si>
  <si>
    <t>['nosql', 'sql', 'python', 'mysql', 'snowflake', 'aws', 'azure', 'gcp', 'tableau', 'terraform']</t>
  </si>
  <si>
    <t>{'analyst_tools': ['tableau'], 'cloud': ['snowflake', 'aws', 'azure', 'gcp'], 'databases': ['mysql'], 'other': ['terraform'], 'programming': ['nosql', 'sql', 'python']}</t>
  </si>
  <si>
    <t>Big Data Engineering Team Leader</t>
  </si>
  <si>
    <t>['go', 'couchbase', 'hadoop', 'spark', 'kafka']</t>
  </si>
  <si>
    <t>{'databases': ['couchbase'], 'libraries': ['hadoop', 'spark', 'kafka'], 'programming': ['go']}</t>
  </si>
  <si>
    <t>['go', 'python', 'sql', 'r', 'azure', 'databricks', 'spark', 'scikit-learn', 'pandas', 'plotly']</t>
  </si>
  <si>
    <t>{'cloud': ['azure', 'databricks'], 'libraries': ['spark', 'scikit-learn', 'pandas', 'plotly'], 'programming': ['go', 'python', 'sql', 'r']}</t>
  </si>
  <si>
    <t>Data Engineer (middle, senior)</t>
  </si>
  <si>
    <t>['c', 'airflow']</t>
  </si>
  <si>
    <t>{'libraries': ['airflow'], 'programming': ['c']}</t>
  </si>
  <si>
    <t>Experis Perú</t>
  </si>
  <si>
    <t>Pension Data Management Analyst</t>
  </si>
  <si>
    <t>['python', 'sql', 'gcp', 'airflow', 'tableau', 'looker']</t>
  </si>
  <si>
    <t>{'analyst_tools': ['tableau', 'looker'], 'cloud': ['gcp'], 'libraries': ['airflow'], 'programming': ['python', 'sql']}</t>
  </si>
  <si>
    <t>Data Scientist (Omics data analysis (genetics, genomics and...</t>
  </si>
  <si>
    <t>System Analyst - SQL Server Integration Services</t>
  </si>
  <si>
    <t>Business Intelligence Data Analyst (FULLY REMOTE)</t>
  </si>
  <si>
    <t>Data Analyst (Tableau/ SQL) Bank l Contract</t>
  </si>
  <si>
    <t>Data Analyst - Future Innovators Graduate Programme</t>
  </si>
  <si>
    <t>(junior) Dispatch Manager / Data Analyst. Job in Hamburg My Valley...</t>
  </si>
  <si>
    <t>AI Research Manager</t>
  </si>
  <si>
    <t>Data Engineer for Voice Assistant</t>
  </si>
  <si>
    <t>Synergies Corp.</t>
  </si>
  <si>
    <t>['sql', 'snowflake', 'excel', 'sap']</t>
  </si>
  <si>
    <t>{'analyst_tools': ['excel', 'sap'], 'cloud': ['snowflake'], 'programming': ['sql']}</t>
  </si>
  <si>
    <t>Sr. Manager, Risk Data Science</t>
  </si>
  <si>
    <t>Abenis Consultores</t>
  </si>
  <si>
    <t>Дежурный инженер</t>
  </si>
  <si>
    <t>['sql', 'bash', 'oracle', 'unix']</t>
  </si>
  <si>
    <t>{'cloud': ['oracle'], 'os': ['unix'], 'programming': ['sql', 'bash']}</t>
  </si>
  <si>
    <t>Loews Hotels &amp; Co</t>
  </si>
  <si>
    <t>['excel', 'word', 'powerpoint', 'power bi', 'smartsheet']</t>
  </si>
  <si>
    <t>{'analyst_tools': ['excel', 'word', 'powerpoint', 'power bi'], 'async': ['smartsheet']}</t>
  </si>
  <si>
    <t>Data Scientist (B2)</t>
  </si>
  <si>
    <t>['python', 'sql', 'aws', 'pyspark', 'pandas', 'airflow', 'power bi']</t>
  </si>
  <si>
    <t>{'analyst_tools': ['power bi'], 'cloud': ['aws'], 'libraries': ['pyspark', 'pandas', 'airflow'], 'programming': ['python', 'sql']}</t>
  </si>
  <si>
    <t>Data Analyst SAP S4/HANNA Transformation</t>
  </si>
  <si>
    <t>['r', 'python', 'sql', 'sap', 'tableau']</t>
  </si>
  <si>
    <t>{'analyst_tools': ['sap', 'tableau'], 'programming': ['r', 'python', 'sql']}</t>
  </si>
  <si>
    <t>ETIC, Celonis Data Engineer - Senior Associate</t>
  </si>
  <si>
    <t>Data engineer (Freelance)</t>
  </si>
  <si>
    <t>Lead Business Analyst - Trading Data Analytics</t>
  </si>
  <si>
    <t>Data Analyst Pôle Data Upsell - CDI - Montrouge H/F</t>
  </si>
  <si>
    <t>UP SELL</t>
  </si>
  <si>
    <t>Supply Chain Master Data Analyst (Hybrid)</t>
  </si>
  <si>
    <t>Growth Analyst CO</t>
  </si>
  <si>
    <t>Lead Data Scientist / Faire parler les chiffres</t>
  </si>
  <si>
    <t>Octagon Talent Solutions</t>
  </si>
  <si>
    <t>Central Monitor Data Analyst--Associate, Risk Based Monitoring</t>
  </si>
  <si>
    <t>Wright Technical Services</t>
  </si>
  <si>
    <t>['python', 'java', 'c++', 'scala', 'mongodb', 'mongodb', 'sql', 'r', 'cassandra', 'azure', 'aws', 'hadoop', 'kafka', 'spark', 'qlik', 'alteryx', 'flow', 'kubernetes']</t>
  </si>
  <si>
    <t>{'analyst_tools': ['qlik', 'alteryx'], 'cloud': ['azure', 'aws'], 'databases': ['mongodb', 'cassandra'], 'libraries': ['hadoop', 'kafka', 'spark'], 'other': ['flow', 'kubernetes'], 'programming': ['python', 'java', 'c++', 'scala', 'mongodb', 'sql', 'r']}</t>
  </si>
  <si>
    <t>Financial Excel Analyst</t>
  </si>
  <si>
    <t>Sr. Software Development Lead Engineer</t>
  </si>
  <si>
    <t>['c', 'c++', 'python', 'linux', 'unix']</t>
  </si>
  <si>
    <t>{'os': ['linux', 'unix'], 'programming': ['c', 'c++', 'python']}</t>
  </si>
  <si>
    <t>['nosql', 'sql', 'gcp', 'oracle', 'spark']</t>
  </si>
  <si>
    <t>{'cloud': ['gcp', 'oracle'], 'libraries': ['spark'], 'programming': ['nosql', 'sql']}</t>
  </si>
  <si>
    <t>State of Nebraska</t>
  </si>
  <si>
    <t>['go', 'word', 'excel', 'flow']</t>
  </si>
  <si>
    <t>{'analyst_tools': ['word', 'excel'], 'other': ['flow'], 'programming': ['go']}</t>
  </si>
  <si>
    <t>Support Engineer (SQL Server)</t>
  </si>
  <si>
    <t>['python', 'azure', 'nltk', 'tensorflow', 'pytorch', 'scikit-learn', 'keras', 'selenium']</t>
  </si>
  <si>
    <t>{'cloud': ['azure'], 'libraries': ['nltk', 'tensorflow', 'pytorch', 'scikit-learn', 'keras', 'selenium'], 'programming': ['python']}</t>
  </si>
  <si>
    <t>SENIOR DATA SCIENTIST - Security</t>
  </si>
  <si>
    <t>KI- und Datenexperte (m/w/d)</t>
  </si>
  <si>
    <t>Mediengruppe Magdeburg</t>
  </si>
  <si>
    <t>MetaQuotes Software Corp.</t>
  </si>
  <si>
    <t>['python', 'r', 'sql', 'nosql', 'mongo', 'shell', 'tensorflow', 'numpy', 'pandas', 'hadoop', 'windows', 'linux', 'ansible', 'chef']</t>
  </si>
  <si>
    <t>{'libraries': ['tensorflow', 'numpy', 'pandas', 'hadoop'], 'os': ['windows', 'linux'], 'other': ['ansible', 'chef'], 'programming': ['python', 'r', 'sql', 'nosql', 'mongo', 'shell']}</t>
  </si>
  <si>
    <t>Blend Euro</t>
  </si>
  <si>
    <t>Data and Knowledge Scientist(s)</t>
  </si>
  <si>
    <t>Lead Data Analyst - Full time (Remote)</t>
  </si>
  <si>
    <t>Data Analyst Ii - Urgent Role</t>
  </si>
  <si>
    <t>Realpage</t>
  </si>
  <si>
    <t>['python', 'dynamodb', 'aws', 'airflow', 'linux', 'tableau', 'terraform', 'ansible', 'git', 'jenkins', 'gitlab', 'zoom']</t>
  </si>
  <si>
    <t>{'analyst_tools': ['tableau'], 'cloud': ['aws'], 'databases': ['dynamodb'], 'libraries': ['airflow'], 'os': ['linux'], 'other': ['terraform', 'ansible', 'git', 'jenkins', 'gitlab'], 'programming': ['python'], 'sync': ['zoom']}</t>
  </si>
  <si>
    <t>GCP Data Engineer - (Job Number: CREQ162889)</t>
  </si>
  <si>
    <t>['java', 'scala', 'gcp', 'linux', 'terraform']</t>
  </si>
  <si>
    <t>{'cloud': ['gcp'], 'os': ['linux'], 'other': ['terraform'], 'programming': ['java', 'scala']}</t>
  </si>
  <si>
    <t>Application Support Analyst SQL</t>
  </si>
  <si>
    <t>['sql', 'oracle', 'windows', 'webex']</t>
  </si>
  <si>
    <t>{'cloud': ['oracle'], 'os': ['windows'], 'programming': ['sql'], 'sync': ['webex']}</t>
  </si>
  <si>
    <t>Technical Master Data Expert</t>
  </si>
  <si>
    <t>['sql', 'nosql', 'python', 'java', 'scala', 'c++', 'cassandra', 'spark', 'kafka', 'hadoop', 'airflow']</t>
  </si>
  <si>
    <t>{'databases': ['cassandra'], 'libraries': ['spark', 'kafka', 'hadoop', 'airflow'], 'programming': ['sql', 'nosql', 'python', 'java', 'scala', 'c++']}</t>
  </si>
  <si>
    <t>Data Engineer ( Cloud, Kafka/Spark, Python/Java)</t>
  </si>
  <si>
    <t>fotograf/GotPhoto</t>
  </si>
  <si>
    <t>Consultant(e) Data Analyst Confirmé(e) - Paris - CDI</t>
  </si>
  <si>
    <t>CSIR</t>
  </si>
  <si>
    <t>['python', 'aws', 'azure', 'pyspark', 'tensorflow', 'keras', 'theano', 'docker', 'kubernetes']</t>
  </si>
  <si>
    <t>{'cloud': ['aws', 'azure'], 'libraries': ['pyspark', 'tensorflow', 'keras', 'theano'], 'other': ['docker', 'kubernetes'], 'programming': ['python']}</t>
  </si>
  <si>
    <t>Comlek</t>
  </si>
  <si>
    <t>RADHA SOFTWARE SOLUTIONS</t>
  </si>
  <si>
    <t>Top Cloud Co.,Ltd.</t>
  </si>
  <si>
    <t>Article Pipeline (Senior) Data Analyst</t>
  </si>
  <si>
    <t>Data Scientist (NLP &amp; Computer Vision)</t>
  </si>
  <si>
    <t>Shifastar Technologies Pvt. Ltd.</t>
  </si>
  <si>
    <t>Senior Data Quality Associate</t>
  </si>
  <si>
    <t>Data scientist / Statistician H/F</t>
  </si>
  <si>
    <t>CLOUD DATA ENGINEER (M/F/X) - DPDHL</t>
  </si>
  <si>
    <t>Data Engineer São José dos Campos</t>
  </si>
  <si>
    <t>Data Analyst en alternance - Homme/Femme. Job in Arcueil My Valley...</t>
  </si>
  <si>
    <t>Senior Data Analyst ประจำ HDY/BKK 1 ตำแหน่ง</t>
  </si>
  <si>
    <t>APC 168 SERVICE CO., LTD.</t>
  </si>
  <si>
    <t>Healthcare Analytics Trainee</t>
  </si>
  <si>
    <t>Senior Data Engineer (HANA, ETL), Bangalore</t>
  </si>
  <si>
    <t>['python', 'sql', 'redis', 'postgresql', 'cassandra', 'hadoop', 'spark', 'kafka', 'airflow', 'fastapi', 'flask', 'django', 'docker', 'jenkins', 'kubernetes']</t>
  </si>
  <si>
    <t>{'databases': ['redis', 'postgresql', 'cassandra'], 'libraries': ['hadoop', 'spark', 'kafka', 'airflow'], 'other': ['docker', 'jenkins', 'kubernetes'], 'programming': ['python', 'sql'], 'webframeworks': ['fastapi', 'flask', 'django']}</t>
  </si>
  <si>
    <t>PV Project Engineer</t>
  </si>
  <si>
    <t>Embedded &amp; Desktop Linux Systems Engineer - Optimisation</t>
  </si>
  <si>
    <t>['sql', 'python', 'scala', 'azure', 'snowflake', 'power bi']</t>
  </si>
  <si>
    <t>{'analyst_tools': ['power bi'], 'cloud': ['azure', 'snowflake'], 'programming': ['sql', 'python', 'scala']}</t>
  </si>
  <si>
    <t>ETO MAGNETIC GmbH</t>
  </si>
  <si>
    <t>['java', 'c#', 'azure', 'sharepoint']</t>
  </si>
  <si>
    <t>{'analyst_tools': ['sharepoint'], 'cloud': ['azure'], 'programming': ['java', 'c#']}</t>
  </si>
  <si>
    <t>drastyc</t>
  </si>
  <si>
    <t>EY - GDS Consulting - GDS Data &amp; Analytics Data Engineer - Senior 1</t>
  </si>
  <si>
    <t>Community Specialist – Analytics focus</t>
  </si>
  <si>
    <t>web analyst</t>
  </si>
  <si>
    <t>Senior Analyst Safety</t>
  </si>
  <si>
    <t>Tyman</t>
  </si>
  <si>
    <t>Senior Data Scientist - Johannesburg - up to R1.3m Per Annum at...</t>
  </si>
  <si>
    <t>(Senior) Marketing Data Analyst (m/w/d)</t>
  </si>
  <si>
    <t>['bash', 'python', 'linux', 'windows', 'macos', 'atlassian', 'gitlab', 'ansible', 'terraform', 'jira', 'confluence', 'slack']</t>
  </si>
  <si>
    <t>{'async': ['jira', 'confluence'], 'os': ['linux', 'windows', 'macos'], 'other': ['atlassian', 'gitlab', 'ansible', 'terraform'], 'programming': ['bash', 'python'], 'sync': ['slack']}</t>
  </si>
  <si>
    <t>ATR Asset Management (ATRAM)</t>
  </si>
  <si>
    <t>Production Data Analyst (m/f)</t>
  </si>
  <si>
    <t>Leica Portugal</t>
  </si>
  <si>
    <t>Senior Deep Learning Engineer for Multi-Modal Processing project</t>
  </si>
  <si>
    <t>inhouserecruiter</t>
  </si>
  <si>
    <t>['python', 'azure', 'gcp', 'airflow', 'selenium', 'pandas', 'numpy']</t>
  </si>
  <si>
    <t>{'cloud': ['azure', 'gcp'], 'libraries': ['airflow', 'selenium', 'pandas', 'numpy'], 'programming': ['python']}</t>
  </si>
  <si>
    <t>Axel Springer Group</t>
  </si>
  <si>
    <t>Data Analyst / Business Analyst (f/m)</t>
  </si>
  <si>
    <t>Creakom Dialog GmbH</t>
  </si>
  <si>
    <t>['t-sql', 'sql', 'excel', 'tableau']</t>
  </si>
  <si>
    <t>{'analyst_tools': ['excel', 'tableau'], 'programming': ['t-sql', 'sql']}</t>
  </si>
  <si>
    <t>effektify</t>
  </si>
  <si>
    <t>['python', 'r', 'sql', 'aws', 'tensorflow', 'pytorch', 'keras']</t>
  </si>
  <si>
    <t>{'cloud': ['aws'], 'libraries': ['tensorflow', 'pytorch', 'keras'], 'programming': ['python', 'r', 'sql']}</t>
  </si>
  <si>
    <t>Rebel Recruit</t>
  </si>
  <si>
    <t>Rite Route Group Health Care Limited</t>
  </si>
  <si>
    <t>['sql', 'azure', 'excel', 'tableau', 'alteryx', 'flow']</t>
  </si>
  <si>
    <t>{'analyst_tools': ['excel', 'tableau', 'alteryx'], 'cloud': ['azure'], 'other': ['flow'], 'programming': ['sql']}</t>
  </si>
  <si>
    <t>Data Scientist II (Finance)</t>
  </si>
  <si>
    <t>Atlassian Systems Engineer</t>
  </si>
  <si>
    <t>['python', 'splunk', 'atlassian', 'jira', 'confluence', 'trello', 'smartsheet', 'slack', 'zoom']</t>
  </si>
  <si>
    <t>{'analyst_tools': ['splunk'], 'async': ['jira', 'confluence', 'trello', 'smartsheet'], 'other': ['atlassian'], 'programming': ['python'], 'sync': ['slack', 'zoom']}</t>
  </si>
  <si>
    <t>Machine Learning Engineer/ Researcher 2023 Programme</t>
  </si>
  <si>
    <t>Questpro</t>
  </si>
  <si>
    <t>Senior Data Scientist (Tier 1 IB)</t>
  </si>
  <si>
    <t>Stage : Data Analyst Conformité F/H</t>
  </si>
  <si>
    <t>"TECHNICUS LTD" sp. z o.o. ODDZIAŁ W POLSCE</t>
  </si>
  <si>
    <t>Junior IT Data Analyst - Prácticas con el equipo de IT - Estudiantes</t>
  </si>
  <si>
    <t>via Primer Empleo</t>
  </si>
  <si>
    <t>['javascript', 'python', 'sql', 'html', 'java', 'mysql']</t>
  </si>
  <si>
    <t>{'databases': ['mysql'], 'programming': ['javascript', 'python', 'sql', 'html', 'java']}</t>
  </si>
  <si>
    <t>Senior Data Engineer, Remote Poland</t>
  </si>
  <si>
    <t>Senior Software Engineer (Full Stack)</t>
  </si>
  <si>
    <t>['python', 'sql', 'react', 'fastapi']</t>
  </si>
  <si>
    <t>{'libraries': ['react'], 'programming': ['python', 'sql'], 'webframeworks': ['fastapi']}</t>
  </si>
  <si>
    <t>ActioNet</t>
  </si>
  <si>
    <t>['nosql', 'elasticsearch', 'react']</t>
  </si>
  <si>
    <t>{'databases': ['elasticsearch'], 'libraries': ['react'], 'programming': ['nosql']}</t>
  </si>
  <si>
    <t>Elbit Systems Israel</t>
  </si>
  <si>
    <t>['sql', 'python', 'kafka', 'spark', 'airflow']</t>
  </si>
  <si>
    <t>{'libraries': ['kafka', 'spark', 'airflow'], 'programming': ['sql', 'python']}</t>
  </si>
  <si>
    <t>French Speaking Ǫuality Assurance Analyst - Office based</t>
  </si>
  <si>
    <t>Recruitment Direct</t>
  </si>
  <si>
    <t>Data Archit</t>
  </si>
  <si>
    <t>data scientist manager solutions development ii</t>
  </si>
  <si>
    <t>Data Analytical Integration Manager</t>
  </si>
  <si>
    <t>manpower middle east</t>
  </si>
  <si>
    <t>Askria</t>
  </si>
  <si>
    <t>['sql', 'nosql', 'python', 'scala', 'azure', 'databricks', 'spark', 'kafka', 'hadoop', 'airflow']</t>
  </si>
  <si>
    <t>{'cloud': ['azure', 'databricks'], 'libraries': ['spark', 'kafka', 'hadoop', 'airflow'], 'programming': ['sql', 'nosql', 'python', 'scala']}</t>
  </si>
  <si>
    <t>Tam Jai International Co. Limited</t>
  </si>
  <si>
    <t>Junior + Medior Data Engineer</t>
  </si>
  <si>
    <t>Analista De Datos Con Power Bi</t>
  </si>
  <si>
    <t>2 Machine learning scientists or engineers</t>
  </si>
  <si>
    <t>Max Delbrück Center for Molecular Medicine (MDC)</t>
  </si>
  <si>
    <t>Engineer, Member Support Technology</t>
  </si>
  <si>
    <t>Machine Learning Engineer Graduate, Recommendation Team - 2024 Start</t>
  </si>
  <si>
    <t>Data Analyst - 6 Month Contract</t>
  </si>
  <si>
    <t>BigChange</t>
  </si>
  <si>
    <t>['python', 'aws', 'azure', 'scikit-learn', 'matplotlib', 'seaborn', 'flask']</t>
  </si>
  <si>
    <t>{'cloud': ['aws', 'azure'], 'libraries': ['scikit-learn', 'matplotlib', 'seaborn'], 'programming': ['python'], 'webframeworks': ['flask']}</t>
  </si>
  <si>
    <t>China Three Gorges (Europe) S.A</t>
  </si>
  <si>
    <t>Intern DATA ANALYSIS</t>
  </si>
  <si>
    <t>Hybrid Work - Need Business Data Analyst in Durant OK</t>
  </si>
  <si>
    <t>Senior Business &amp; Data Analyst (M/F/D)</t>
  </si>
  <si>
    <t>WM Business Risk Data Analyst - Temporary 6 months</t>
  </si>
  <si>
    <t>UNION BANCAIRE PRIVÉE, UBP SA</t>
  </si>
  <si>
    <t>['sql', 'r', 'python', 'sap', 'power bi', 'excel']</t>
  </si>
  <si>
    <t>{'analyst_tools': ['sap', 'power bi', 'excel'], 'programming': ['sql', 'r', 'python']}</t>
  </si>
  <si>
    <t>Senior backend engineer</t>
  </si>
  <si>
    <t>['sql', 'mongodb', 'mongodb', 'cassandra', 'mysql', 'mariadb', 'aws', 'gcp', 'snowflake']</t>
  </si>
  <si>
    <t>{'cloud': ['aws', 'gcp', 'snowflake'], 'databases': ['mongodb', 'cassandra', 'mysql', 'mariadb'], 'programming': ['sql', 'mongodb']}</t>
  </si>
  <si>
    <t>Adjunct Faculty - Data Analytics</t>
  </si>
  <si>
    <t>Lead .NET Engineer (Cloud) (Remote or Hybrid)</t>
  </si>
  <si>
    <t>['powershell', 'sql', 'c#', 'azure', 'linux', 'kubernetes', 'docker']</t>
  </si>
  <si>
    <t>{'cloud': ['azure'], 'os': ['linux'], 'other': ['kubernetes', 'docker'], 'programming': ['powershell', 'sql', 'c#']}</t>
  </si>
  <si>
    <t>Data Analyst - (Job Number: 068501)</t>
  </si>
  <si>
    <t>via Health First - Talentify</t>
  </si>
  <si>
    <t>Anti-Fraud Algorithm Engineer</t>
  </si>
  <si>
    <t>Web Scraping Engineer</t>
  </si>
  <si>
    <t>['sql', 'python', 'azure', 'pandas', 'scikit-learn', 'linux', 'word']</t>
  </si>
  <si>
    <t>{'analyst_tools': ['word'], 'cloud': ['azure'], 'libraries': ['pandas', 'scikit-learn'], 'os': ['linux'], 'programming': ['sql', 'python']}</t>
  </si>
  <si>
    <t>ブルームバーグ2024 New Grads - Data Analyst</t>
  </si>
  <si>
    <t>Worklib</t>
  </si>
  <si>
    <t>['sql', 'python', 'bigquery', 'airflow', 'visio', 'kubernetes', 'github', 'pulumi']</t>
  </si>
  <si>
    <t>{'analyst_tools': ['visio'], 'cloud': ['bigquery'], 'libraries': ['airflow'], 'other': ['kubernetes', 'github', 'pulumi'], 'programming': ['sql', 'python']}</t>
  </si>
  <si>
    <t>Data Scientist - Oil/Gas/Energy/Utility Domain</t>
  </si>
  <si>
    <t>Resonate Services s.r.o.</t>
  </si>
  <si>
    <t>['sql', 'qlik', 'looker', 'tableau']</t>
  </si>
  <si>
    <t>{'analyst_tools': ['qlik', 'looker', 'tableau'], 'programming': ['sql']}</t>
  </si>
  <si>
    <t>Senior Data Scientist for Compliance Models Validation</t>
  </si>
  <si>
    <t>['sql', 'html', 'css', 'aws', 'gcp', 'azure', 'react']</t>
  </si>
  <si>
    <t>{'cloud': ['aws', 'gcp', 'azure'], 'libraries': ['react'], 'programming': ['sql', 'html', 'css']}</t>
  </si>
  <si>
    <t>Data Engineer English</t>
  </si>
  <si>
    <t>Yoma Strategic Holdings Ltd.</t>
  </si>
  <si>
    <t>['sql', 'azure', 'databricks', 'spark', 'ssis', 'flow', 'jira']</t>
  </si>
  <si>
    <t>{'analyst_tools': ['ssis'], 'async': ['jira'], 'cloud': ['azure', 'databricks'], 'libraries': ['spark'], 'other': ['flow'], 'programming': ['sql']}</t>
  </si>
  <si>
    <t>Data Analyst (Product) - Revolut Singapore</t>
  </si>
  <si>
    <t>FDF Asset Management</t>
  </si>
  <si>
    <t>Principal SAP on AWS Cloud DWH Engineer</t>
  </si>
  <si>
    <t>Fundamentl</t>
  </si>
  <si>
    <t>SCM DATA ANALYST</t>
  </si>
  <si>
    <t>HFCL</t>
  </si>
  <si>
    <t>['python', 'sql', 'databricks', 'spark', 'jenkins']</t>
  </si>
  <si>
    <t>{'cloud': ['databricks'], 'libraries': ['spark'], 'other': ['jenkins'], 'programming': ['python', 'sql']}</t>
  </si>
  <si>
    <t>Senior ETL Oracle Data Engineer</t>
  </si>
  <si>
    <t>['sql', 'shell', 'python', 'java', 'oracle', 'aws', 'snowflake', 'spark', 'unix']</t>
  </si>
  <si>
    <t>{'cloud': ['oracle', 'aws', 'snowflake'], 'libraries': ['spark'], 'os': ['unix'], 'programming': ['sql', 'shell', 'python', 'java']}</t>
  </si>
  <si>
    <t>Исследователь данных, удаленно</t>
  </si>
  <si>
    <t>['sql', 'python', 'jupyter', 'power bi', 'gitlab']</t>
  </si>
  <si>
    <t>{'analyst_tools': ['power bi'], 'libraries': ['jupyter'], 'other': ['gitlab'], 'programming': ['sql', 'python']}</t>
  </si>
  <si>
    <t>['python', 'sql', 'r', 'sas', 'sas', 'crystal', 'react', 'node.js', 'angular', 'flask', 'tableau', 'power bi', 'alteryx', 'docker', 'notion']</t>
  </si>
  <si>
    <t>{'analyst_tools': ['sas', 'tableau', 'power bi', 'alteryx'], 'async': ['notion'], 'libraries': ['react'], 'other': ['docker'], 'programming': ['python', 'sql', 'r', 'sas', 'crystal'], 'webframeworks': ['node.js', 'angular', 'flask']}</t>
  </si>
  <si>
    <t>['javascript', 'java', 'sql', 'db2', 'azure', 'angular', 'tableau', 'power bi']</t>
  </si>
  <si>
    <t>{'analyst_tools': ['tableau', 'power bi'], 'cloud': ['azure'], 'databases': ['db2'], 'programming': ['javascript', 'java', 'sql'], 'webframeworks': ['angular']}</t>
  </si>
  <si>
    <t>['python', 'r', 'sql', 'azure', 'aws', 'snowflake', 'power bi', 'tableau']</t>
  </si>
  <si>
    <t>{'analyst_tools': ['power bi', 'tableau'], 'cloud': ['azure', 'aws', 'snowflake'], 'programming': ['python', 'r', 'sql']}</t>
  </si>
  <si>
    <t>Cogneesol BPO</t>
  </si>
  <si>
    <t>Data Engineer (Azure platform)</t>
  </si>
  <si>
    <t>Senior Engineer-MS,DBA</t>
  </si>
  <si>
    <t>Stage Ingénieur Cloud &amp; Data H/F</t>
  </si>
  <si>
    <t>['c', 'gcp', 'aws', 'azure', 'terraform', 'docker', 'kubernetes']</t>
  </si>
  <si>
    <t>{'cloud': ['gcp', 'aws', 'azure'], 'other': ['terraform', 'docker', 'kubernetes'], 'programming': ['c']}</t>
  </si>
  <si>
    <t>Jazz Telecom</t>
  </si>
  <si>
    <t>Elia nvsa</t>
  </si>
  <si>
    <t>Beacon Consulting</t>
  </si>
  <si>
    <t>Hanover, Germany (+6 others)</t>
  </si>
  <si>
    <t>['python', 'sql', 'databricks', 'scikit-learn', 'seaborn', 'keras', 'pandas', 'pyspark', 'spark', 'airflow']</t>
  </si>
  <si>
    <t>{'cloud': ['databricks'], 'libraries': ['scikit-learn', 'seaborn', 'keras', 'pandas', 'pyspark', 'spark', 'airflow'], 'programming': ['python', 'sql']}</t>
  </si>
  <si>
    <t>['sql', 'python', 'bash', 'pyspark', 'numpy', 'pandas', 'matplotlib', 'git', 'jenkins']</t>
  </si>
  <si>
    <t>{'libraries': ['pyspark', 'numpy', 'pandas', 'matplotlib'], 'other': ['git', 'jenkins'], 'programming': ['sql', 'python', 'bash']}</t>
  </si>
  <si>
    <t>Senior Software Engineer, Compute</t>
  </si>
  <si>
    <t>['go', 'python', 'rust', 'java', 'c++', 'aws', 'spark', 'kubernetes']</t>
  </si>
  <si>
    <t>{'cloud': ['aws'], 'libraries': ['spark'], 'other': ['kubernetes'], 'programming': ['go', 'python', 'rust', 'java', 'c++']}</t>
  </si>
  <si>
    <t>Various Roles for Data Centre Design, Project</t>
  </si>
  <si>
    <t>Toss Place</t>
  </si>
  <si>
    <t>Data Engineer Assetmanagement</t>
  </si>
  <si>
    <t>Building Heroes</t>
  </si>
  <si>
    <t>Toss</t>
  </si>
  <si>
    <t>Work From Home ERP CRM Data Analyst Ref. 1028E</t>
  </si>
  <si>
    <t>CAPEX.com</t>
  </si>
  <si>
    <t>Apply in 3 Minutes AWS Cloud Data Engineer</t>
  </si>
  <si>
    <t>Data Catalyst III : 23-02754</t>
  </si>
  <si>
    <t>Senior DevOps Engineer AWS OF Azure</t>
  </si>
  <si>
    <t>University Of Melbourne</t>
  </si>
  <si>
    <t>WEB ANALYST</t>
  </si>
  <si>
    <t>SAS AB</t>
  </si>
  <si>
    <t>['sql', 'javascript', 'sas', 'sas']</t>
  </si>
  <si>
    <t>{'analyst_tools': ['sas'], 'programming': ['sql', 'javascript', 'sas']}</t>
  </si>
  <si>
    <t>Clincial Researcher &amp; Data Scientist</t>
  </si>
  <si>
    <t>Mindable Health</t>
  </si>
  <si>
    <t>Риск - Аналитик (Senior Data scientist)</t>
  </si>
  <si>
    <t>МКК КапиталЪ-НТ</t>
  </si>
  <si>
    <t>Data Analyst - Airlines Science (Temporary Contract)</t>
  </si>
  <si>
    <t>Oney Insurance</t>
  </si>
  <si>
    <t>['power bi', 'dax', 'excel', 'tableau']</t>
  </si>
  <si>
    <t>{'analyst_tools': ['power bi', 'dax', 'excel', 'tableau']}</t>
  </si>
  <si>
    <t>Data Scientist (con experiencia en credit risk)</t>
  </si>
  <si>
    <t>NextGen.Net</t>
  </si>
  <si>
    <t>['javascript', 'typescript', 'graphql', 'angular', 'node.js', 'vue']</t>
  </si>
  <si>
    <t>{'libraries': ['graphql'], 'programming': ['javascript', 'typescript'], 'webframeworks': ['angular', 'node.js', 'vue']}</t>
  </si>
  <si>
    <t>['python', 'go', 'azure', 'pytorch']</t>
  </si>
  <si>
    <t>{'cloud': ['azure'], 'libraries': ['pytorch'], 'programming': ['python', 'go']}</t>
  </si>
  <si>
    <t>Data Engineer. Job in Newcastle upon Tyne My Valley Jobs Today</t>
  </si>
  <si>
    <t>Source code and Mathematical Analyst</t>
  </si>
  <si>
    <t>Sales Analyst, National Accounts</t>
  </si>
  <si>
    <t>['excel', 'powerpoint', 'cognos', 'qlik']</t>
  </si>
  <si>
    <t>{'analyst_tools': ['excel', 'powerpoint', 'cognos', 'qlik']}</t>
  </si>
  <si>
    <t>PETNET, Inc.</t>
  </si>
  <si>
    <t>Saga plc.</t>
  </si>
  <si>
    <t>DevOps Engineer, More than 2 years experience</t>
  </si>
  <si>
    <t>think tank Business Solutions Tunisia</t>
  </si>
  <si>
    <t>['perl', 'python', 'ruby', 'ruby', 'shell', 'javascript', 'azure', 'kubernetes', 'docker', 'ansible']</t>
  </si>
  <si>
    <t>{'cloud': ['azure'], 'other': ['kubernetes', 'docker', 'ansible'], 'programming': ['perl', 'python', 'ruby', 'shell', 'javascript'], 'webframeworks': ['ruby']}</t>
  </si>
  <si>
    <t>Data Engineer, Delivery Center, Confidencial Cloud</t>
  </si>
  <si>
    <t>['java', 'c++', 'python', 'sql', 'hadoop', 'spark']</t>
  </si>
  <si>
    <t>{'libraries': ['hadoop', 'spark'], 'programming': ['java', 'c++', 'python', 'sql']}</t>
  </si>
  <si>
    <t>BI Analyst - Marketing focus</t>
  </si>
  <si>
    <t>via JobsFactor</t>
  </si>
  <si>
    <t>Data Analyst - eCommerce | $100K-$130K + Full Benefits | Must be...</t>
  </si>
  <si>
    <t>Data Scientist with PeopleSoft Financials Experience</t>
  </si>
  <si>
    <t>['sql', 'sql server', 'azure', 'windows', 'nuix', 'word', 'excel', 'visio']</t>
  </si>
  <si>
    <t>{'analyst_tools': ['nuix', 'word', 'excel', 'visio'], 'cloud': ['azure'], 'databases': ['sql server'], 'os': ['windows'], 'programming': ['sql']}</t>
  </si>
  <si>
    <t>Full-Stack Java Developer (f/m/d) - Data Science &amp; Machine Learning</t>
  </si>
  <si>
    <t>['java', 'javascript', 'go', 'aws', 'spring', 'react', 'scikit-learn', 'tensorflow', 'keras', 'jenkins', 'git', 'docker']</t>
  </si>
  <si>
    <t>{'cloud': ['aws'], 'libraries': ['spring', 'react', 'scikit-learn', 'tensorflow', 'keras'], 'other': ['jenkins', 'git', 'docker'], 'programming': ['java', 'javascript', 'go']}</t>
  </si>
  <si>
    <t>Interesting Job Opportunity: MSCI - ESG Data Science Specialist</t>
  </si>
  <si>
    <t>['python', 'nosql', 'mongodb', 'mongodb', 'aws', 'numpy', 'scikit-learn', 'pandas', 'pytorch']</t>
  </si>
  <si>
    <t>{'cloud': ['aws'], 'databases': ['mongodb'], 'libraries': ['numpy', 'scikit-learn', 'pandas', 'pytorch'], 'programming': ['python', 'nosql', 'mongodb']}</t>
  </si>
  <si>
    <t>3Pillars Digitalization</t>
  </si>
  <si>
    <t>Data Teach Leader</t>
  </si>
  <si>
    <t>Associate, Data Analytics (Forensic)</t>
  </si>
  <si>
    <t>Senior Data Analyst (2-Year Contract)</t>
  </si>
  <si>
    <t>morning by Green Invoice</t>
  </si>
  <si>
    <t>Data &amp; AI Sales (all genders)</t>
  </si>
  <si>
    <t>Ref.: Associate Data Warehouse Engineer – Associate Data Warehouse...</t>
  </si>
  <si>
    <t>Data and Imaging Analyst</t>
  </si>
  <si>
    <t>[CTG] Reporting and Finance Business Partner (Fluent English...</t>
  </si>
  <si>
    <t>Research Scientists at DeepMind</t>
  </si>
  <si>
    <t>DeepMind</t>
  </si>
  <si>
    <t>Data Engineer Intern-Shanghai</t>
  </si>
  <si>
    <t>['python', 'sql', 'sas', 'sas', 'linux', 'zoom']</t>
  </si>
  <si>
    <t>{'analyst_tools': ['sas'], 'os': ['linux'], 'programming': ['python', 'sql', 'sas'], 'sync': ['zoom']}</t>
  </si>
  <si>
    <t>INTELLFORCE</t>
  </si>
  <si>
    <t>Central Statistical Monitor</t>
  </si>
  <si>
    <t>Taprootplus</t>
  </si>
  <si>
    <t>Crypto Data Engineer Intern ( Congo-Remote)</t>
  </si>
  <si>
    <t>['sas', 'sas', 'nosql', 'python', 'pyspark']</t>
  </si>
  <si>
    <t>{'analyst_tools': ['sas'], 'libraries': ['pyspark'], 'programming': ['sas', 'nosql', 'python']}</t>
  </si>
  <si>
    <t>Data Engineer | Azure | Delta lake</t>
  </si>
  <si>
    <t>Life data science</t>
  </si>
  <si>
    <t>DATA001: Deputy Head of DATA Analytics Department</t>
  </si>
  <si>
    <t>JerseySTEM</t>
  </si>
  <si>
    <t>Business Analyst (IBM Curam) fully Onsite in Columbia, SC</t>
  </si>
  <si>
    <t>Data Analyst Degree Apprentice</t>
  </si>
  <si>
    <t>['c', 'express', 'qlik', 'alteryx']</t>
  </si>
  <si>
    <t>{'analyst_tools': ['qlik', 'alteryx'], 'programming': ['c'], 'webframeworks': ['express']}</t>
  </si>
  <si>
    <t>Data Engineer Power BI Reports</t>
  </si>
  <si>
    <t>Junior End-to-End Business Analyst</t>
  </si>
  <si>
    <t>Data Engineer / Data Ops (H/F) (IT) / Freelance</t>
  </si>
  <si>
    <t>['scala', 'sql', 'python', 'java', 'shell', 'sql server', 'postgresql', 'spark', 'pyspark', 'airflow', 'kafka', 'ssis', 'chef', 'yarn', 'git', 'ansible', 'puppet', 'docker', 'kubernetes']</t>
  </si>
  <si>
    <t>{'analyst_tools': ['ssis'], 'databases': ['sql server', 'postgresql'], 'libraries': ['spark', 'pyspark', 'airflow', 'kafka'], 'other': ['chef', 'yarn', 'git', 'ansible', 'puppet', 'docker', 'kubernetes'], 'programming': ['scala', 'sql', 'python', 'java', 'shell']}</t>
  </si>
  <si>
    <t>OMF Operations Support Junior Analyst</t>
  </si>
  <si>
    <t>Kc12713338 HR Data Analyst</t>
  </si>
  <si>
    <t>BI Developer - Data Analyst</t>
  </si>
  <si>
    <t>Fletcher, NC</t>
  </si>
  <si>
    <t>Archer Group</t>
  </si>
  <si>
    <t>DATA-SCIENTIST MARKETING</t>
  </si>
  <si>
    <t>Computer-linguist / Data Scientist (m/w/d). Job in Bodolz NBC4i Jobs</t>
  </si>
  <si>
    <t>Bodolz, Germany</t>
  </si>
  <si>
    <t>TradeLink Retail Systems Pty Ltd</t>
  </si>
  <si>
    <t>Lead Data Scientist With LLM Experience</t>
  </si>
  <si>
    <t>🦸Research Engineer/ Data Scientist</t>
  </si>
  <si>
    <t>The Quant Analytics Team</t>
  </si>
  <si>
    <t>['mongo', 'python', 'sql', 'scala', 'cassandra', 'azure', 'aws', 'gcp', 'spark', 'hadoop', 'kafka']</t>
  </si>
  <si>
    <t>{'cloud': ['azure', 'aws', 'gcp'], 'databases': ['cassandra'], 'libraries': ['spark', 'hadoop', 'kafka'], 'programming': ['mongo', 'python', 'sql', 'scala']}</t>
  </si>
  <si>
    <t>['python', 'sql', 'pyspark', 'qlik', 'microstrategy']</t>
  </si>
  <si>
    <t>{'analyst_tools': ['qlik', 'microstrategy'], 'libraries': ['pyspark'], 'programming': ['python', 'sql']}</t>
  </si>
  <si>
    <t>Construkt Rs</t>
  </si>
  <si>
    <t>Computational Biologist - Capsid Data Science</t>
  </si>
  <si>
    <t>['go', 'sql', 'tableau', 'power bi', 'looker', 'qlik', 'sap']</t>
  </si>
  <si>
    <t>{'analyst_tools': ['tableau', 'power bi', 'looker', 'qlik', 'sap'], 'programming': ['go', 'sql']}</t>
  </si>
  <si>
    <t>['go', 'db2', 'power bi']</t>
  </si>
  <si>
    <t>{'analyst_tools': ['power bi'], 'databases': ['db2'], 'programming': ['go']}</t>
  </si>
  <si>
    <t>Vanilla Recruitment (UK) Ltd</t>
  </si>
  <si>
    <t>Data Engineer Senior AWS y Airflow</t>
  </si>
  <si>
    <t>Bulls IT Services</t>
  </si>
  <si>
    <t>Senior Data Analyst / Research Analyst</t>
  </si>
  <si>
    <t>e-Governance Academy</t>
  </si>
  <si>
    <t>Data Analyst - Business Intelligence and Data Insights (Atlanta, GA)</t>
  </si>
  <si>
    <t>now part of NUSO</t>
  </si>
  <si>
    <t>Mutiny</t>
  </si>
  <si>
    <t>['sql', 'python', 'r', 'pyspark', 'hadoop', 'airflow', 'looker', 'tableau']</t>
  </si>
  <si>
    <t>{'analyst_tools': ['looker', 'tableau'], 'libraries': ['pyspark', 'hadoop', 'airflow'], 'programming': ['sql', 'python', 'r']}</t>
  </si>
  <si>
    <t>Data Engineer (six months ongoing contract)</t>
  </si>
  <si>
    <t>Sr Data Scientist 100% Remote</t>
  </si>
  <si>
    <t>Zensoft IT Solutions</t>
  </si>
  <si>
    <t>['python', 'azure', 'databricks', 'snowflake', 'pyspark', 'tensorflow', 'scikit-learn']</t>
  </si>
  <si>
    <t>{'cloud': ['azure', 'databricks', 'snowflake'], 'libraries': ['pyspark', 'tensorflow', 'scikit-learn'], 'programming': ['python']}</t>
  </si>
  <si>
    <t>Master Data Domain Lead</t>
  </si>
  <si>
    <t>Data Science Research work from home job/internship at Anurag MN</t>
  </si>
  <si>
    <t>Anurag MN</t>
  </si>
  <si>
    <t>['sql', 'r', 'python', 'sql server', 'oracle', 'azure', 'gdpr', 'power bi']</t>
  </si>
  <si>
    <t>{'analyst_tools': ['power bi'], 'cloud': ['oracle', 'azure'], 'databases': ['sql server'], 'libraries': ['gdpr'], 'programming': ['sql', 'r', 'python']}</t>
  </si>
  <si>
    <t>Google Cloud Platform Data Engineer with Dataproc</t>
  </si>
  <si>
    <t>['bigquery', 'spark']</t>
  </si>
  <si>
    <t>{'cloud': ['bigquery'], 'libraries': ['spark']}</t>
  </si>
  <si>
    <t>Saskatchewan Blue Cross</t>
  </si>
  <si>
    <t>VSV WINS INC.</t>
  </si>
  <si>
    <t>Group Director Data &amp; Analytics</t>
  </si>
  <si>
    <t>Marketing Data Analyst H/F/X</t>
  </si>
  <si>
    <t>Jabbeke, Belgium</t>
  </si>
  <si>
    <t>TECHNICAL HR EXPERTS</t>
  </si>
  <si>
    <t>AI/ML Ops Engineer</t>
  </si>
  <si>
    <t>Principal Data Scientist - Sandton - R1600k PA</t>
  </si>
  <si>
    <t>['python', 'sql', 'numpy', 'pandas', 'seaborn', 'scikit-learn', 'pytorch', 'plotly', 'matplotlib', 'tableau', 'excel', 'git', 'jenkins', 'github']</t>
  </si>
  <si>
    <t>{'analyst_tools': ['tableau', 'excel'], 'libraries': ['numpy', 'pandas', 'seaborn', 'scikit-learn', 'pytorch', 'plotly', 'matplotlib'], 'other': ['git', 'jenkins', 'github'], 'programming': ['python', 'sql']}</t>
  </si>
  <si>
    <t>Happy Team</t>
  </si>
  <si>
    <t>Doowings</t>
  </si>
  <si>
    <t>['sql', 'vmware', 'azure', 'linux', 'windows', 'redhat', 'ubuntu', 'kubernetes']</t>
  </si>
  <si>
    <t>{'cloud': ['vmware', 'azure'], 'os': ['linux', 'windows', 'redhat', 'ubuntu'], 'other': ['kubernetes'], 'programming': ['sql']}</t>
  </si>
  <si>
    <t>Senior Data Scientist - Fleet Solutions</t>
  </si>
  <si>
    <t>research analyst 1</t>
  </si>
  <si>
    <t>City of Toronto</t>
  </si>
  <si>
    <t>['oracle', 'word', 'excel', 'spss']</t>
  </si>
  <si>
    <t>{'analyst_tools': ['word', 'excel', 'spss'], 'cloud': ['oracle']}</t>
  </si>
  <si>
    <t>MI &amp; Performance Analyst Lead</t>
  </si>
  <si>
    <t>Business Analyst ( REMOTE in Texas )</t>
  </si>
  <si>
    <t>Modelling QA Lead</t>
  </si>
  <si>
    <t>['r', 'python', 'pandas', 'numpy', 'matplotlib', 'ggplot2', 'tidyverse', 'word', 'git', 'jira', 'confluence']</t>
  </si>
  <si>
    <t>{'analyst_tools': ['word'], 'async': ['jira', 'confluence'], 'libraries': ['pandas', 'numpy', 'matplotlib', 'ggplot2', 'tidyverse'], 'other': ['git'], 'programming': ['r', 'python']}</t>
  </si>
  <si>
    <t>global remote services engineer</t>
  </si>
  <si>
    <t>Senior/Lead Data Scientist ~ EPAM Systems ~ Eastern, Saudi Arabia</t>
  </si>
  <si>
    <t>['python', 'c++', 'opencv', 'pytorch']</t>
  </si>
  <si>
    <t>{'libraries': ['opencv', 'pytorch'], 'programming': ['python', 'c++']}</t>
  </si>
  <si>
    <t>Consulting Intern | Quantitative Data Analyst</t>
  </si>
  <si>
    <t>via NRG</t>
  </si>
  <si>
    <t>Senior Data Engineer (проект Customer Value Managnent)</t>
  </si>
  <si>
    <t>['python', 'sql', 'aws', 'azure', 'pyspark', 'tensorflow', 'airflow', 'gitlab', 'docker', 'confluence', 'jira']</t>
  </si>
  <si>
    <t>{'async': ['confluence', 'jira'], 'cloud': ['aws', 'azure'], 'libraries': ['pyspark', 'tensorflow', 'airflow'], 'other': ['gitlab', 'docker'], 'programming': ['python', 'sql']}</t>
  </si>
  <si>
    <t>DATA ENGINEER – STOCKHOLM – 6 MONTHS</t>
  </si>
  <si>
    <t>Data engineer (middle\senior)</t>
  </si>
  <si>
    <t>['python', 'bash', 'oracle', 'airflow', 'spark', 'kafka', 'hadoop', 'flask', 'kubernetes', 'bitbucket', 'docker']</t>
  </si>
  <si>
    <t>{'cloud': ['oracle'], 'libraries': ['airflow', 'spark', 'kafka', 'hadoop'], 'other': ['kubernetes', 'bitbucket', 'docker'], 'programming': ['python', 'bash'], 'webframeworks': ['flask']}</t>
  </si>
  <si>
    <t>ABAKUS IT-SOLUTIONS</t>
  </si>
  <si>
    <t>Teamleiter Business Intelligence / Data Analyst (m/w/d)</t>
  </si>
  <si>
    <t>Data Analyst Intern Graduate Level</t>
  </si>
  <si>
    <t>(DevOps) engineer / Data Designer</t>
  </si>
  <si>
    <t>['python', 'perl', 'java', 'mysql', 'kafka', 'docker']</t>
  </si>
  <si>
    <t>{'databases': ['mysql'], 'libraries': ['kafka'], 'other': ['docker'], 'programming': ['python', 'perl', 'java']}</t>
  </si>
  <si>
    <t>['sql', 'excel', 'ssis', 'ssrs', 'power bi']</t>
  </si>
  <si>
    <t>{'analyst_tools': ['excel', 'ssis', 'ssrs', 'power bi'], 'programming': ['sql']}</t>
  </si>
  <si>
    <t>Clinical Intelligence Epic Senior Data Analyst</t>
  </si>
  <si>
    <t>Hartford Healthcare</t>
  </si>
  <si>
    <t>['t-sql', 'sas', 'sas', 'sharepoint', 'excel', 'spss', 'tableau']</t>
  </si>
  <si>
    <t>{'analyst_tools': ['sas', 'sharepoint', 'excel', 'spss', 'tableau'], 'programming': ['t-sql', 'sas']}</t>
  </si>
  <si>
    <t>eSteps Inc</t>
  </si>
  <si>
    <t>DataScience R. Opérationnelle et Machine Learning F/H</t>
  </si>
  <si>
    <t>PIWWOP SOFTWARE</t>
  </si>
  <si>
    <t>['python', 'elasticsearch', 'docker', 'jira']</t>
  </si>
  <si>
    <t>{'async': ['jira'], 'databases': ['elasticsearch'], 'other': ['docker'], 'programming': ['python']}</t>
  </si>
  <si>
    <t>EMEIA Digital Health Excellence Center - Data Analyst | Lisboa</t>
  </si>
  <si>
    <t>['sql', 'r', 'python', 'sas', 'sas', 'azure', 'aws', 'spss', 'tableau']</t>
  </si>
  <si>
    <t>{'analyst_tools': ['sas', 'spss', 'tableau'], 'cloud': ['azure', 'aws'], 'programming': ['sql', 'r', 'python', 'sas']}</t>
  </si>
  <si>
    <t>Machine Learning &amp; Intelligence Operation Analytics Team ...</t>
  </si>
  <si>
    <t>Data Scientist - Cleansing de datos</t>
  </si>
  <si>
    <t>VetFamily Holding AB</t>
  </si>
  <si>
    <t>Data Scientist &amp; Process Analyst</t>
  </si>
  <si>
    <t>Talendibaas OÜ</t>
  </si>
  <si>
    <t>['sql', 'python', 'r', 'c#', 'power bi', 'excel', 'sheets']</t>
  </si>
  <si>
    <t>{'analyst_tools': ['power bi', 'excel', 'sheets'], 'programming': ['sql', 'python', 'r', 'c#']}</t>
  </si>
  <si>
    <t>BUSINESS ANALYST ANALYTICS</t>
  </si>
  <si>
    <t>Analyst (Data) (fixed term)</t>
  </si>
  <si>
    <t>['sql', 'tableau', 'alteryx', 'jenkins']</t>
  </si>
  <si>
    <t>{'analyst_tools': ['tableau', 'alteryx'], 'other': ['jenkins'], 'programming': ['sql']}</t>
  </si>
  <si>
    <t>Systems Engineer, MSPs</t>
  </si>
  <si>
    <t>Analyst - Sandton</t>
  </si>
  <si>
    <t>Big Data Engineer  Spark</t>
  </si>
  <si>
    <t>Intrelsys Consulting</t>
  </si>
  <si>
    <t>Reliability Analyst (Petrochemical)</t>
  </si>
  <si>
    <t>Công ty TNHH De Heus</t>
  </si>
  <si>
    <t>['vba', 'python', 'power bi', 'excel', 'flow']</t>
  </si>
  <si>
    <t>{'analyst_tools': ['power bi', 'excel'], 'other': ['flow'], 'programming': ['vba', 'python']}</t>
  </si>
  <si>
    <t>NEWWAY CAPITAL</t>
  </si>
  <si>
    <t>Data Governance Analyst - FULLY REMOTE! NO C2C! $44.83</t>
  </si>
  <si>
    <t>Data Analyst &amp; Crystal Reports Developer</t>
  </si>
  <si>
    <t>['crystal', 'sql', 'oracle', 'excel', 'webex']</t>
  </si>
  <si>
    <t>{'analyst_tools': ['excel'], 'cloud': ['oracle'], 'programming': ['crystal', 'sql'], 'sync': ['webex']}</t>
  </si>
  <si>
    <t>['java', 'python', 'azure', 'git', 'docker', 'kubernetes']</t>
  </si>
  <si>
    <t>{'cloud': ['azure'], 'other': ['git', 'docker', 'kubernetes'], 'programming': ['java', 'python']}</t>
  </si>
  <si>
    <t>Marketing Analytics Senior Analyst</t>
  </si>
  <si>
    <t>['sql', 'python', 'spark', 'numpy', 'pandas', 'scikit-learn', 'pyspark', 'pytorch']</t>
  </si>
  <si>
    <t>{'libraries': ['spark', 'numpy', 'pandas', 'scikit-learn', 'pyspark', 'pytorch'], 'programming': ['sql', 'python']}</t>
  </si>
  <si>
    <t>Senior Data Scientist, Forecasting – 100% Homeoffice / Remote</t>
  </si>
  <si>
    <t>Mechanical Engineering Manager (Data Centre)</t>
  </si>
  <si>
    <t>via UAE Work</t>
  </si>
  <si>
    <t>Power Holding</t>
  </si>
  <si>
    <t>IT Mainframe Data Engineer</t>
  </si>
  <si>
    <t>Data Engineer " Napoli</t>
  </si>
  <si>
    <t>Stage Data Science Cybersécurité F/H</t>
  </si>
  <si>
    <t>['scala', 'python', 'spark', 'scikit-learn', 'keras', 'linux', 'flow', 'docker', 'git']</t>
  </si>
  <si>
    <t>{'libraries': ['spark', 'scikit-learn', 'keras'], 'os': ['linux'], 'other': ['flow', 'docker', 'git'], 'programming': ['scala', 'python']}</t>
  </si>
  <si>
    <t>pm(data/개인화)</t>
  </si>
  <si>
    <t>Cloud Pipeline</t>
  </si>
  <si>
    <t>アクセス解析、統計解析、データ分析、データアナリスト</t>
  </si>
  <si>
    <t>Devops Data Scientist (m/f/d)</t>
  </si>
  <si>
    <t>['sql', 'python', 'word', 'excel', 'tableau', 'splunk', 'alteryx']</t>
  </si>
  <si>
    <t>{'analyst_tools': ['word', 'excel', 'tableau', 'splunk', 'alteryx'], 'programming': ['sql', 'python']}</t>
  </si>
  <si>
    <t>Data Analyst junior (H/F) en Stage</t>
  </si>
  <si>
    <t>Senior Quantexa Data Engineer - London</t>
  </si>
  <si>
    <t>NextWave Consulting Ltd</t>
  </si>
  <si>
    <t>alternant Data analyst F/H</t>
  </si>
  <si>
    <t>, Offenburg</t>
  </si>
  <si>
    <t>Yotta by Publicis Groupe</t>
  </si>
  <si>
    <t>Jedox Business Analyst - C2H - Remote</t>
  </si>
  <si>
    <t>Harpenden, UK   (+3 others)</t>
  </si>
  <si>
    <t>Data Analyst II - Analytics - Full-time</t>
  </si>
  <si>
    <t>Chip Design Engineer</t>
  </si>
  <si>
    <t>['c', 'perl', 'aws']</t>
  </si>
  <si>
    <t>{'cloud': ['aws'], 'programming': ['c', 'perl']}</t>
  </si>
  <si>
    <t>Asian Development Outlook 2023 (Economic Researcher/Analyst/Data...</t>
  </si>
  <si>
    <t>hire|py</t>
  </si>
  <si>
    <t>['python', 'aws', 'snowflake', 'terraform']</t>
  </si>
  <si>
    <t>{'cloud': ['aws', 'snowflake'], 'other': ['terraform'], 'programming': ['python']}</t>
  </si>
  <si>
    <t>['python', 'snowflake', 'aws', 'gcp', 'airflow']</t>
  </si>
  <si>
    <t>{'cloud': ['snowflake', 'aws', 'gcp'], 'libraries': ['airflow'], 'programming': ['python']}</t>
  </si>
  <si>
    <t>Data Scientist в команду NLP</t>
  </si>
  <si>
    <t>2ГИС</t>
  </si>
  <si>
    <t>['python', 'sql', 'azure', 'spark', 'fastapi', 'flask', 'kubernetes']</t>
  </si>
  <si>
    <t>{'cloud': ['azure'], 'libraries': ['spark'], 'other': ['kubernetes'], 'programming': ['python', 'sql'], 'webframeworks': ['fastapi', 'flask']}</t>
  </si>
  <si>
    <t>FLYCATCH</t>
  </si>
  <si>
    <t>Senior Technical Support Engineer at Dimension Data</t>
  </si>
  <si>
    <t>Lead Data Engineer - Machine Learning (Python, GCP)</t>
  </si>
  <si>
    <t>Senior Software Security Engineer</t>
  </si>
  <si>
    <t>Data Engineer - Gijón, Asturias, España</t>
  </si>
  <si>
    <t>Data analyst tableau senior</t>
  </si>
  <si>
    <t>Ardent Credit Services Ltd, a Phillips &amp; Cohen Associates Company</t>
  </si>
  <si>
    <t>Sentinel(GBSD) Data Engineer - 9206</t>
  </si>
  <si>
    <t>Wyoming</t>
  </si>
  <si>
    <t>['r', 'sql', 'python', 'c#', 'sql server', 'ssis', 'alteryx', 'tableau']</t>
  </si>
  <si>
    <t>{'analyst_tools': ['ssis', 'alteryx', 'tableau'], 'databases': ['sql server'], 'programming': ['r', 'sql', 'python', 'c#']}</t>
  </si>
  <si>
    <t>Engineer Senior</t>
  </si>
  <si>
    <t>Full-Stack .Net Software Engineer</t>
  </si>
  <si>
    <t>['c#', 'typescript', 'python', 'azure', 'aws', 'react']</t>
  </si>
  <si>
    <t>{'cloud': ['azure', 'aws'], 'libraries': ['react'], 'programming': ['c#', 'typescript', 'python']}</t>
  </si>
  <si>
    <t>['c#', 'javascript', 'aws', 'react', 'angular', 'vue', 'unity', 'git', 'jira']</t>
  </si>
  <si>
    <t>{'async': ['jira'], 'cloud': ['aws'], 'libraries': ['react'], 'other': ['unity', 'git'], 'programming': ['c#', 'javascript'], 'webframeworks': ['angular', 'vue']}</t>
  </si>
  <si>
    <t>Responsable analyse des données</t>
  </si>
  <si>
    <t>Upsell - Force de vente externalisée</t>
  </si>
  <si>
    <t>Free Flight Enterprises, Inc.</t>
  </si>
  <si>
    <t>App Data Engineer</t>
  </si>
  <si>
    <t>Chase Securities Pakistan Private Limited</t>
  </si>
  <si>
    <t>Min Doktor söker Senior Data Engineer</t>
  </si>
  <si>
    <t>Engineer, Engineering</t>
  </si>
  <si>
    <t>['sql', 'java', 'python', 'c++', 'sql server', 'ssis']</t>
  </si>
  <si>
    <t>{'analyst_tools': ['ssis'], 'databases': ['sql server'], 'programming': ['sql', 'java', 'python', 'c++']}</t>
  </si>
  <si>
    <t>Data Engineer - Siemens Mobility China</t>
  </si>
  <si>
    <t>西门子</t>
  </si>
  <si>
    <t>['javascript', 'typescript', 'css', 'html', 'react', 'graphql', 'node']</t>
  </si>
  <si>
    <t>{'libraries': ['react', 'graphql'], 'programming': ['javascript', 'typescript', 'css', 'html'], 'webframeworks': ['node']}</t>
  </si>
  <si>
    <t>Software Engineer (C# ) - Market Data Andromeda</t>
  </si>
  <si>
    <t>['sql', 'python', 'mongodb', 'mongodb', 'sql server', 'postgresql', 'redis', 'couchbase', 'mysql', 'aws', 'redshift', 'snowflake', 'aurora', 'oracle', 'spark', 'kafka', 'hadoop', 'tableau', 'looker']</t>
  </si>
  <si>
    <t>{'analyst_tools': ['tableau', 'looker'], 'cloud': ['aws', 'redshift', 'snowflake', 'aurora', 'oracle'], 'databases': ['mongodb', 'sql server', 'postgresql', 'redis', 'couchbase', 'mysql'], 'libraries': ['spark', 'kafka', 'hadoop'], 'programming': ['sql', 'python', 'mongodb']}</t>
  </si>
  <si>
    <t>Consultant senior Data Scientist (H/F)</t>
  </si>
  <si>
    <t>Paas – Senior Platform Engineer</t>
  </si>
  <si>
    <t>Digital Graduate Data Engineer Peterborough 2023</t>
  </si>
  <si>
    <t>Data Scientist (Retail company)</t>
  </si>
  <si>
    <t>Аналитик данных ритейл-бизнеса</t>
  </si>
  <si>
    <t>Senior Data Analyst(Power BI)</t>
  </si>
  <si>
    <t>Business Analytics Manager Sr.</t>
  </si>
  <si>
    <t>Consultant Forensic Data Analytics (m/w/d) in München</t>
  </si>
  <si>
    <t>data analyst con ingles intermedio avanzado</t>
  </si>
  <si>
    <t>Randstad Chile S.A.</t>
  </si>
  <si>
    <t>Software/Data Engineer Stagiair</t>
  </si>
  <si>
    <t>['c#', 'java', 'sql', 'python', 'javascript', 'typescript', 'sql server', 'azure', 'react', 'asp.net', 'power bi', 'ssrs']</t>
  </si>
  <si>
    <t>{'analyst_tools': ['power bi', 'ssrs'], 'cloud': ['azure'], 'databases': ['sql server'], 'libraries': ['react'], 'programming': ['c#', 'java', 'sql', 'python', 'javascript', 'typescript'], 'webframeworks': ['asp.net']}</t>
  </si>
  <si>
    <t>Big Financial Data a Torino</t>
  </si>
  <si>
    <t>['sheets', 'looker', 'powerpoint']</t>
  </si>
  <si>
    <t>{'analyst_tools': ['sheets', 'looker', 'powerpoint']}</t>
  </si>
  <si>
    <t>Cloud Data Support Engineer</t>
  </si>
  <si>
    <t>Webhelp France</t>
  </si>
  <si>
    <t>Junior Data Quality Analyst part time/full time</t>
  </si>
  <si>
    <t>[HYBE] 데이터분석 (마케팅, Data Analyst)</t>
  </si>
  <si>
    <t>Dcs Group</t>
  </si>
  <si>
    <t>['sql', 'python', 'airflow', 'gdpr', 'looker', 'tableau']</t>
  </si>
  <si>
    <t>{'analyst_tools': ['looker', 'tableau'], 'libraries': ['airflow', 'gdpr'], 'programming': ['sql', 'python']}</t>
  </si>
  <si>
    <t>ASAALT - STRI Business Analyst (Orlando, FL)</t>
  </si>
  <si>
    <t>['sql', 'python', 'postgresql', 'redshift', 'snowflake', 'aws', 'hadoop', 'airflow', 'kafka', 'trello', 'slack']</t>
  </si>
  <si>
    <t>{'async': ['trello'], 'cloud': ['redshift', 'snowflake', 'aws'], 'databases': ['postgresql'], 'libraries': ['hadoop', 'airflow', 'kafka'], 'programming': ['sql', 'python'], 'sync': ['slack']}</t>
  </si>
  <si>
    <t>Ooh</t>
  </si>
  <si>
    <t>['python', 'sql', 'pyspark', 'airflow', 'unix', 'bitbucket']</t>
  </si>
  <si>
    <t>{'libraries': ['pyspark', 'airflow'], 'os': ['unix'], 'other': ['bitbucket'], 'programming': ['python', 'sql']}</t>
  </si>
  <si>
    <t>Programmer Analyst Senior</t>
  </si>
  <si>
    <t>Data Scientist - Nlp (M/F/d)</t>
  </si>
  <si>
    <t>['javascript', 'c#', 'html', 'sql', 'angular', 'windows', 'unix']</t>
  </si>
  <si>
    <t>{'os': ['windows', 'unix'], 'programming': ['javascript', 'c#', 'html', 'sql'], 'webframeworks': ['angular']}</t>
  </si>
  <si>
    <t>Evolve RH</t>
  </si>
  <si>
    <t>['bash', 'python', 'aws', 'linux', 'docker', 'kubernetes', 'gitlab', 'terraform', 'puppet', 'ansible']</t>
  </si>
  <si>
    <t>{'cloud': ['aws'], 'os': ['linux'], 'other': ['docker', 'kubernetes', 'gitlab', 'terraform', 'puppet', 'ansible'], 'programming': ['bash', 'python']}</t>
  </si>
  <si>
    <t>Master Data Engineer | Multinational Bouwmaterialen</t>
  </si>
  <si>
    <t>FRIENDLY GROUP</t>
  </si>
  <si>
    <t>The Hong Kong Research Institute of Textiles and Apparel Limited</t>
  </si>
  <si>
    <t>['nosql', 'go', 'mysql', 'aws', 'spark', 'kafka', 'git']</t>
  </si>
  <si>
    <t>{'cloud': ['aws'], 'databases': ['mysql'], 'libraries': ['spark', 'kafka'], 'other': ['git'], 'programming': ['nosql', 'go']}</t>
  </si>
  <si>
    <t>Senior Executive, AIO Innovation Office</t>
  </si>
  <si>
    <t>['sql', 'python', 'spark', 'numpy', 'pandas', 'matplotlib', 'express']</t>
  </si>
  <si>
    <t>{'libraries': ['spark', 'numpy', 'pandas', 'matplotlib'], 'programming': ['sql', 'python'], 'webframeworks': ['express']}</t>
  </si>
  <si>
    <t>Data Engineer - Intégration de Flux</t>
  </si>
  <si>
    <t>['java', 'python', 'hadoop', 'jupyter', 'vue', 'chef']</t>
  </si>
  <si>
    <t>{'libraries': ['hadoop', 'jupyter'], 'other': ['chef'], 'programming': ['java', 'python'], 'webframeworks': ['vue']}</t>
  </si>
  <si>
    <t>['sql', 'python', 'numpy', 'pandas', 'matplotlib', 'scikit-learn', 'excel', 'power bi']</t>
  </si>
  <si>
    <t>{'analyst_tools': ['excel', 'power bi'], 'libraries': ['numpy', 'pandas', 'matplotlib', 'scikit-learn'], 'programming': ['sql', 'python']}</t>
  </si>
  <si>
    <t>Assistant Manager Data scientist</t>
  </si>
  <si>
    <t>Procurement data analyst - pharmaceutical company</t>
  </si>
  <si>
    <t>Online Data Analyst - Taiwan (Chinese Traditional Language) - Remote</t>
  </si>
  <si>
    <t>['sql', 'aws', 'gcp', 'ssrs', 'tableau', 'looker']</t>
  </si>
  <si>
    <t>{'analyst_tools': ['ssrs', 'tableau', 'looker'], 'cloud': ['aws', 'gcp'], 'programming': ['sql']}</t>
  </si>
  <si>
    <t>Bayswater VIC, Australia</t>
  </si>
  <si>
    <t>['sql', 'python', 'snowflake', 'aws', 'azure', 'tableau', 'qlik']</t>
  </si>
  <si>
    <t>{'analyst_tools': ['tableau', 'qlik'], 'cloud': ['snowflake', 'aws', 'azure'], 'programming': ['sql', 'python']}</t>
  </si>
  <si>
    <t>Information Technology Data Analytics Specialist</t>
  </si>
  <si>
    <t>The Connecticut Hospice Inc</t>
  </si>
  <si>
    <t>Data Analyst, Sales Operations (On-Site)</t>
  </si>
  <si>
    <t>Octapharma USA, Inc.</t>
  </si>
  <si>
    <t>['sql', 'javascript', 'go', 'sql server', 'oracle', 'power bi', 'dax']</t>
  </si>
  <si>
    <t>{'analyst_tools': ['power bi', 'dax'], 'cloud': ['oracle'], 'databases': ['sql server'], 'programming': ['sql', 'javascript', 'go']}</t>
  </si>
  <si>
    <t>Research Associate (Data Analysis) (CARE/RM)</t>
  </si>
  <si>
    <t>Meanwhile in the Garden of Eden... Azure Data Engineer.</t>
  </si>
  <si>
    <t>Lantosque, France</t>
  </si>
  <si>
    <t>Analytics Consultant for Amazon Coordination Unit</t>
  </si>
  <si>
    <t>ZLX</t>
  </si>
  <si>
    <t>['nosql', 'java', 'javascript', 'python', 'bash', 'selenium', 'docker']</t>
  </si>
  <si>
    <t>{'libraries': ['selenium'], 'other': ['docker'], 'programming': ['nosql', 'java', 'javascript', 'python', 'bash']}</t>
  </si>
  <si>
    <t>Al Rashid Trading &amp; Contracting Co. RTCCRiyadh</t>
  </si>
  <si>
    <t>Financial data analyst, remote</t>
  </si>
  <si>
    <t>Universal home applinces egypt</t>
  </si>
  <si>
    <t>Data Analyst = Excel "nørd" !</t>
  </si>
  <si>
    <t>Nykobing Mors, Denmark</t>
  </si>
  <si>
    <t>KVR Thy-Mors</t>
  </si>
  <si>
    <t>【CDP Team】資料科學家 Data Scientist</t>
  </si>
  <si>
    <t>['java', 'aws', 'pyspark']</t>
  </si>
  <si>
    <t>{'cloud': ['aws'], 'libraries': ['pyspark'], 'programming': ['java']}</t>
  </si>
  <si>
    <t>Microsoft Azure</t>
  </si>
  <si>
    <t>['python', 'scala', 'azure', 'databricks', 'spark', 'kafka', 'express']</t>
  </si>
  <si>
    <t>{'cloud': ['azure', 'databricks'], 'libraries': ['spark', 'kafka'], 'programming': ['python', 'scala'], 'webframeworks': ['express']}</t>
  </si>
  <si>
    <t>Software Engineer (Integration)</t>
  </si>
  <si>
    <t>Senior GCP Data Scientist- Python, SQL &amp; ML - Fully Remote</t>
  </si>
  <si>
    <t>Business Data Analysis Assistant</t>
  </si>
  <si>
    <t>Acta Intérim</t>
  </si>
  <si>
    <t>['sql', 'javascript', 't-sql']</t>
  </si>
  <si>
    <t>{'programming': ['sql', 'javascript', 't-sql']}</t>
  </si>
  <si>
    <t>Data Engineer (m|w|d)</t>
  </si>
  <si>
    <t>Data Maturity Assessment Lead</t>
  </si>
  <si>
    <t>Execution Analyst</t>
  </si>
  <si>
    <t>Liquidnet</t>
  </si>
  <si>
    <t>Alternance - Big Data Engineer (F/H)</t>
  </si>
  <si>
    <t>['sql', 'power bi', 'dax', 'tableau', 'alteryx', 'qlik', 'sap']</t>
  </si>
  <si>
    <t>{'analyst_tools': ['power bi', 'dax', 'tableau', 'alteryx', 'qlik', 'sap'], 'programming': ['sql']}</t>
  </si>
  <si>
    <t>['sql', 'sas', 'sas', 'hadoop', 'excel']</t>
  </si>
  <si>
    <t>{'analyst_tools': ['sas', 'excel'], 'libraries': ['hadoop'], 'programming': ['sql', 'sas']}</t>
  </si>
  <si>
    <t>Commercial Analyst Commercial Analyst</t>
  </si>
  <si>
    <t>Data Scientist. Job in Santa Clara My Valley Jobs Today</t>
  </si>
  <si>
    <t>Data Scientist - Data Products</t>
  </si>
  <si>
    <t>['sql', 'python', 'azure', 'databricks', 'pandas', 'spark', 'git']</t>
  </si>
  <si>
    <t>{'cloud': ['azure', 'databricks'], 'libraries': ['pandas', 'spark'], 'other': ['git'], 'programming': ['sql', 'python']}</t>
  </si>
  <si>
    <t>Pre-Doctoral - Geocomputation Data Scientist</t>
  </si>
  <si>
    <t>Senior Data Analyst (Gaming)</t>
  </si>
  <si>
    <t>['python', 'oracle', 'aws', 'redshift', 'hadoop', 'spark', 'react', 'power bi', 'sap']</t>
  </si>
  <si>
    <t>{'analyst_tools': ['power bi', 'sap'], 'cloud': ['oracle', 'aws', 'redshift'], 'libraries': ['hadoop', 'spark', 'react'], 'programming': ['python']}</t>
  </si>
  <si>
    <t>Analista Big Data | Teletrabajo</t>
  </si>
  <si>
    <t>['postgresql', 'elasticsearch', 'oracle', 'azure', 'hadoop', 'spark']</t>
  </si>
  <si>
    <t>{'cloud': ['oracle', 'azure'], 'databases': ['postgresql', 'elasticsearch'], 'libraries': ['hadoop', 'spark']}</t>
  </si>
  <si>
    <t>['sql', 'azure', 'selenium', 'linux', 'unix', 'sap']</t>
  </si>
  <si>
    <t>{'analyst_tools': ['sap'], 'cloud': ['azure'], 'libraries': ['selenium'], 'os': ['linux', 'unix'], 'programming': ['sql']}</t>
  </si>
  <si>
    <t>Entry Data Platform Engineer</t>
  </si>
  <si>
    <t>['nosql', 'azure', 'airflow']</t>
  </si>
  <si>
    <t>{'cloud': ['azure'], 'libraries': ['airflow'], 'programming': ['nosql']}</t>
  </si>
  <si>
    <t>Master Data Specialist - Remote</t>
  </si>
  <si>
    <t>BASF Croatia d.o.o.</t>
  </si>
  <si>
    <t>Data Analyst – Content Product Innovations (m/w/d)</t>
  </si>
  <si>
    <t>['sql', 'python', 'r', 'scala', 'dynamodb', 'redshift', 'aws', 'kubernetes', 'git']</t>
  </si>
  <si>
    <t>{'cloud': ['redshift', 'aws'], 'databases': ['dynamodb'], 'other': ['kubernetes', 'git'], 'programming': ['sql', 'python', 'r', 'scala']}</t>
  </si>
  <si>
    <t>JouwWeb B.V.</t>
  </si>
  <si>
    <t>Head of Data Analytics Banking</t>
  </si>
  <si>
    <t>Customer engagement specialist</t>
  </si>
  <si>
    <t>The Center Of Applied Data Science</t>
  </si>
  <si>
    <t>Berlin Brands Group</t>
  </si>
  <si>
    <t>['t-sql', 'sql', 'python', 'azure']</t>
  </si>
  <si>
    <t>{'cloud': ['azure'], 'programming': ['t-sql', 'sql', 'python']}</t>
  </si>
  <si>
    <t>Data Analyst Intern - Full-time</t>
  </si>
  <si>
    <t>['java', 'aws', 'graphql', 'kafka', 'kubernetes', 'github']</t>
  </si>
  <si>
    <t>{'cloud': ['aws'], 'libraries': ['graphql', 'kafka'], 'other': ['kubernetes', 'github'], 'programming': ['java']}</t>
  </si>
  <si>
    <t>Intercast</t>
  </si>
  <si>
    <t>['python', 'r', 'sql', 'javascript', 'html', 'power bi', 'excel', 'word', 'powerpoint', 'tableau']</t>
  </si>
  <si>
    <t>{'analyst_tools': ['power bi', 'excel', 'word', 'powerpoint', 'tableau'], 'programming': ['python', 'r', 'sql', 'javascript', 'html']}</t>
  </si>
  <si>
    <t>Senior C++ Software Developer/ Quant Developer (International...</t>
  </si>
  <si>
    <t>['python', 'sql', 'scala', 'mongodb', 'mongodb', 'cassandra', 'aws', 'snowflake', 'azure', 'redshift', 'kafka', 'hadoop', 'spark', 'power bi', 'sap']</t>
  </si>
  <si>
    <t>{'analyst_tools': ['power bi', 'sap'], 'cloud': ['aws', 'snowflake', 'azure', 'redshift'], 'databases': ['mongodb', 'cassandra'], 'libraries': ['kafka', 'hadoop', 'spark'], 'programming': ['python', 'sql', 'scala', 'mongodb']}</t>
  </si>
  <si>
    <t>Data Engineer (Data Analytics &amp; AI)</t>
  </si>
  <si>
    <t>['sql', 'nosql', 'r', 'python', 'sas', 'sas', 'crystal', 'go', 'db2', 'mysql', 'oracle', 'snowflake', 'spss', 'cognos', 'microstrategy', 'excel', 'ssrs']</t>
  </si>
  <si>
    <t>{'analyst_tools': ['sas', 'spss', 'cognos', 'microstrategy', 'excel', 'ssrs'], 'cloud': ['oracle', 'snowflake'], 'databases': ['db2', 'mysql'], 'programming': ['sql', 'nosql', 'r', 'python', 'sas', 'crystal', 'go']}</t>
  </si>
  <si>
    <t>Data Scientist, HEOR</t>
  </si>
  <si>
    <t>KMK Consulting Inc</t>
  </si>
  <si>
    <t>USA Data Scientist II Clinical</t>
  </si>
  <si>
    <t>via Faurecia's Career</t>
  </si>
  <si>
    <t>Senior Staff Data Scientist (Prisma Cloud)</t>
  </si>
  <si>
    <t>Ceneje.si</t>
  </si>
  <si>
    <t>['python', 'elasticsearch', 'kubernetes', 'gitlab']</t>
  </si>
  <si>
    <t>{'databases': ['elasticsearch'], 'other': ['kubernetes', 'gitlab'], 'programming': ['python']}</t>
  </si>
  <si>
    <t>Swavesey, Cambridge, UK</t>
  </si>
  <si>
    <t>Business Controller / Data Analyst (m/f/d). Job in Lübeck My...</t>
  </si>
  <si>
    <t>Data Entry operator/Data Analyst/Admin Assistant.</t>
  </si>
  <si>
    <t>Adientone</t>
  </si>
  <si>
    <t>BE-terna GmbH von ITbawü.de</t>
  </si>
  <si>
    <t>Principal Associate, Data Science - People Analytics (East Bay, CA)</t>
  </si>
  <si>
    <t>['python', 'shell', 'perl', 'java', 'sql', 'nosql', 'go', 'elasticsearch', 'aws', 'azure', 'unix', 'splunk', 'flow']</t>
  </si>
  <si>
    <t>{'analyst_tools': ['splunk'], 'cloud': ['aws', 'azure'], 'databases': ['elasticsearch'], 'os': ['unix'], 'other': ['flow'], 'programming': ['python', 'shell', 'perl', 'java', 'sql', 'nosql', 'go']}</t>
  </si>
  <si>
    <t>Data Scientist - Datenmodellierung, Energiematerialien (m/w/d...</t>
  </si>
  <si>
    <t>DA + Cloud (GCP or Snowflake) and ETL (Informatica)</t>
  </si>
  <si>
    <t>['python', 'java', 'postgresql', 'aws']</t>
  </si>
  <si>
    <t>{'cloud': ['aws'], 'databases': ['postgresql'], 'programming': ['python', 'java']}</t>
  </si>
  <si>
    <t>via Careers At CBRE</t>
  </si>
  <si>
    <t>Senior Data Analyst, Sales New York City, Remote North America</t>
  </si>
  <si>
    <t>Azure Synapse Data Engineer | Budget : Budget :  ₹. 20 -50 LPA ...</t>
  </si>
  <si>
    <t>gmt llc</t>
  </si>
  <si>
    <t>Senior Data Developer F/H</t>
  </si>
  <si>
    <t>['python', 'sql', 'nosql', 'bash', 'mongodb', 'mongodb', 'postgresql', 'oracle', 'airflow', 'kubernetes', 'git', 'docker']</t>
  </si>
  <si>
    <t>{'cloud': ['oracle'], 'databases': ['mongodb', 'postgresql'], 'libraries': ['airflow'], 'other': ['kubernetes', 'git', 'docker'], 'programming': ['python', 'sql', 'nosql', 'bash', 'mongodb']}</t>
  </si>
  <si>
    <t>SQL SAS Data Analyst</t>
  </si>
  <si>
    <t>University data science</t>
  </si>
  <si>
    <t>['python', 'sql', 'scala', 'java', 'c#', 'aws', 'azure', 'gcp', 'spark', 'kafka', 'pytorch', 'tensorflow']</t>
  </si>
  <si>
    <t>{'cloud': ['aws', 'azure', 'gcp'], 'libraries': ['spark', 'kafka', 'pytorch', 'tensorflow'], 'programming': ['python', 'sql', 'scala', 'java', 'c#']}</t>
  </si>
  <si>
    <t>Technical Lead – Data Engineer</t>
  </si>
  <si>
    <t>['shell', 'sql', 'python', 'scala', 'java', 'aws', 'azure', 'hadoop', 'spark', 'kafka', 'pyspark', 'unix', 'ssis', 'ssrs', 'power bi']</t>
  </si>
  <si>
    <t>{'analyst_tools': ['ssis', 'ssrs', 'power bi'], 'cloud': ['aws', 'azure'], 'libraries': ['hadoop', 'spark', 'kafka', 'pyspark'], 'os': ['unix'], 'programming': ['shell', 'sql', 'python', 'scala', 'java']}</t>
  </si>
  <si>
    <t>OHR - Outsourcing Human Resources</t>
  </si>
  <si>
    <t>Remote Opportunity - Online Data Analyst</t>
  </si>
  <si>
    <t>['shell', 'python', 'sql', 'scala', 'aws', 'azure', 'gcp', 'spark', 'airflow', 'git']</t>
  </si>
  <si>
    <t>{'cloud': ['aws', 'azure', 'gcp'], 'libraries': ['spark', 'airflow'], 'other': ['git'], 'programming': ['shell', 'python', 'sql', 'scala']}</t>
  </si>
  <si>
    <t>Data Scientist - Insights (First Lesson Experience)</t>
  </si>
  <si>
    <t>Team Lead (Data Engineer)</t>
  </si>
  <si>
    <t>['scala', 'sql', 'postgresql', 'sql server', 'oracle', 'hadoop', 'kafka', 'airflow', 'yarn', 'gitlab']</t>
  </si>
  <si>
    <t>{'cloud': ['oracle'], 'databases': ['postgresql', 'sql server'], 'libraries': ['hadoop', 'kafka', 'airflow'], 'other': ['yarn', 'gitlab'], 'programming': ['scala', 'sql']}</t>
  </si>
  <si>
    <t>['python', 'r', 'aws', 'angular', 'excel', 'terraform']</t>
  </si>
  <si>
    <t>{'analyst_tools': ['excel'], 'cloud': ['aws'], 'other': ['terraform'], 'programming': ['python', 'r'], 'webframeworks': ['angular']}</t>
  </si>
  <si>
    <t>['python', 'sql', 'nosql', 'dynamodb', 'aws', 'azure', 'gcp', 'terraform', 'github', 'jenkins']</t>
  </si>
  <si>
    <t>{'cloud': ['aws', 'azure', 'gcp'], 'databases': ['dynamodb'], 'other': ['terraform', 'github', 'jenkins'], 'programming': ['python', 'sql', 'nosql']}</t>
  </si>
  <si>
    <t>Google Cloud Platform Expert / Full Stack AI Developer / Data Analyst</t>
  </si>
  <si>
    <t>HERMESNET LTD</t>
  </si>
  <si>
    <t>IT Business Intelligence Engineer</t>
  </si>
  <si>
    <t>['sql', 'sql server', 'azure', 'oracle', 'spark']</t>
  </si>
  <si>
    <t>{'cloud': ['azure', 'oracle'], 'databases': ['sql server'], 'libraries': ['spark'], 'programming': ['sql']}</t>
  </si>
  <si>
    <t>Lead Infrastructure Engineer</t>
  </si>
  <si>
    <t>['java', 'python', 'mongodb', 'mongodb', 'elasticsearch', 'aws', 'docker', 'kubernetes', 'terraform', 'github']</t>
  </si>
  <si>
    <t>{'cloud': ['aws'], 'databases': ['mongodb', 'elasticsearch'], 'other': ['docker', 'kubernetes', 'terraform', 'github'], 'programming': ['java', 'python', 'mongodb']}</t>
  </si>
  <si>
    <t>Analyst III, Marketing Intelligence Job</t>
  </si>
  <si>
    <t>['sql', 'mysql', 'oracle', 'windows', 'linux', 'word', 'excel']</t>
  </si>
  <si>
    <t>{'analyst_tools': ['word', 'excel'], 'cloud': ['oracle'], 'databases': ['mysql'], 'os': ['windows', 'linux'], 'programming': ['sql']}</t>
  </si>
  <si>
    <t>Big Data Application Support</t>
  </si>
  <si>
    <t>(Senior) Software Engineer Data (m/w/d)</t>
  </si>
  <si>
    <t>Egis Dubai</t>
  </si>
  <si>
    <t>TalentCloud.ai</t>
  </si>
  <si>
    <t>['php', 'sql', 'mysql', 'git']</t>
  </si>
  <si>
    <t>{'databases': ['mysql'], 'other': ['git'], 'programming': ['php', 'sql']}</t>
  </si>
  <si>
    <t>['sql', 'hadoop', 'spark', 'sap']</t>
  </si>
  <si>
    <t>{'analyst_tools': ['sap'], 'libraries': ['hadoop', 'spark'], 'programming': ['sql']}</t>
  </si>
  <si>
    <t>Business Data and Research Analyst at Society for Family Health</t>
  </si>
  <si>
    <t>Society for Family Health (SFH)</t>
  </si>
  <si>
    <t>Cherry Professional Limited</t>
  </si>
  <si>
    <t>Développeur Python h/f</t>
  </si>
  <si>
    <t>CRAFT</t>
  </si>
  <si>
    <t>['python', 'sql', 'bash', 'aws', 'azure', 'gcp', 'numpy', 'pyspark', 'flask', 'linux', 'redhat', 'gitlab', 'docker', 'kubernetes', 'ansible']</t>
  </si>
  <si>
    <t>{'cloud': ['aws', 'azure', 'gcp'], 'libraries': ['numpy', 'pyspark'], 'os': ['linux', 'redhat'], 'other': ['gitlab', 'docker', 'kubernetes', 'ansible'], 'programming': ['python', 'sql', 'bash'], 'webframeworks': ['flask']}</t>
  </si>
  <si>
    <t>BIG DATA ENGINEER(MI017)</t>
  </si>
  <si>
    <t>Data Science Cloud Solutions Architect</t>
  </si>
  <si>
    <t>TARS - Data Metrics Analyst</t>
  </si>
  <si>
    <t>Southwest Airlines Federal Credit Union</t>
  </si>
  <si>
    <t>Datenbank-Spezialist (m/w/d) 100% - Data Engineering/MSSQL</t>
  </si>
  <si>
    <t>Service Data Engineer</t>
  </si>
  <si>
    <t>Beazer Homes</t>
  </si>
  <si>
    <t>Sr. Data Scientist - FP&amp;A (Hybrid)</t>
  </si>
  <si>
    <t>['sql', 'snowflake', 'power bi', 'tableau', 'sap']</t>
  </si>
  <si>
    <t>{'analyst_tools': ['power bi', 'tableau', 'sap'], 'cloud': ['snowflake'], 'programming': ['sql']}</t>
  </si>
  <si>
    <t>Echo Human Capital</t>
  </si>
  <si>
    <t>Principal Data Engineer (m/f/x) - Remote anywhere in Italy</t>
  </si>
  <si>
    <t>Data Engineer Riesgo Corporativo</t>
  </si>
  <si>
    <t>GCP Data lead</t>
  </si>
  <si>
    <t>Neuro.net</t>
  </si>
  <si>
    <t>['python', 'sql', 'shell', 'postgresql', 'airflow', 'kafka', 'linux']</t>
  </si>
  <si>
    <t>{'databases': ['postgresql'], 'libraries': ['airflow', 'kafka'], 'os': ['linux'], 'programming': ['python', 'sql', 'shell']}</t>
  </si>
  <si>
    <t>Senior Non-Functional Test Engineer - Cloudera Data Warehouse</t>
  </si>
  <si>
    <t>['sql', 'java', 'python', 'c++', 'linux']</t>
  </si>
  <si>
    <t>{'os': ['linux'], 'programming': ['sql', 'java', 'python', 'c++']}</t>
  </si>
  <si>
    <t>Database Engineer BI (m/w/d)</t>
  </si>
  <si>
    <t>Dedalus HealthCare Ges.m.b.H</t>
  </si>
  <si>
    <t>Weischer.Media</t>
  </si>
  <si>
    <t>ETL/Data Architect</t>
  </si>
  <si>
    <t>Transmission Engineer – International – Individual Consultant</t>
  </si>
  <si>
    <t>SaaS Data Engineer</t>
  </si>
  <si>
    <t>TalentEdge</t>
  </si>
  <si>
    <t>Project Engineer - Data Centers</t>
  </si>
  <si>
    <t>['sql', 'nosql', 'python', 'java', 'gcp', 'hadoop']</t>
  </si>
  <si>
    <t>{'cloud': ['gcp'], 'libraries': ['hadoop'], 'programming': ['sql', 'nosql', 'python', 'java']}</t>
  </si>
  <si>
    <t>['go', 'assembly', 'sql', 'javascript']</t>
  </si>
  <si>
    <t>{'programming': ['go', 'assembly', 'sql', 'javascript']}</t>
  </si>
  <si>
    <t>Data Analyst - Helpline (Mental Health)</t>
  </si>
  <si>
    <t>Reed.co.uk</t>
  </si>
  <si>
    <t>['python', 'java', 'scala', 'bash', 'powershell', 'flow']</t>
  </si>
  <si>
    <t>{'other': ['flow'], 'programming': ['python', 'java', 'scala', 'bash', 'powershell']}</t>
  </si>
  <si>
    <t>Finance Data Governance, Director</t>
  </si>
  <si>
    <t>Stafiz</t>
  </si>
  <si>
    <t>Senior Data Scientist - Elmhurst IL (Onsite Job)</t>
  </si>
  <si>
    <t>['python', 'java', 'mongodb', 'mongodb', 'redis', 'aws', 'kafka', 'flask', 'linux', 'gitlab', 'ansible', 'kubernetes']</t>
  </si>
  <si>
    <t>{'cloud': ['aws'], 'databases': ['mongodb', 'redis'], 'libraries': ['kafka'], 'os': ['linux'], 'other': ['gitlab', 'ansible', 'kubernetes'], 'programming': ['python', 'java', 'mongodb'], 'webframeworks': ['flask']}</t>
  </si>
  <si>
    <t>['sql', 'alteryx', 'tableau', 'jira']</t>
  </si>
  <si>
    <t>{'analyst_tools': ['alteryx', 'tableau'], 'async': ['jira'], 'programming': ['sql']}</t>
  </si>
  <si>
    <t>Real Estate Analyst, Japan</t>
  </si>
  <si>
    <t>via EQT</t>
  </si>
  <si>
    <t>Platform Data Engineer (Permanent Work from Home)</t>
  </si>
  <si>
    <t>Tahche Outsourcing Services Inc.</t>
  </si>
  <si>
    <t>Data Support Apprentice</t>
  </si>
  <si>
    <t>Data Engineer Big Data &amp; Streaming available 40 hrs per week</t>
  </si>
  <si>
    <t>2022 IRO- Game Software Engineer</t>
  </si>
  <si>
    <t>Servicios De Levantamiento De Campo S.A.</t>
  </si>
  <si>
    <t>Großostheim, Germany</t>
  </si>
  <si>
    <t>Data Engineer AWS Freelance</t>
  </si>
  <si>
    <t>Cleopatra Recruiting</t>
  </si>
  <si>
    <t>Strategic Business Analyst in LC&amp;FI Product and Process Data...</t>
  </si>
  <si>
    <t>Digital Adoption Analytics Intern</t>
  </si>
  <si>
    <t>Analytics Engineer - MarTech</t>
  </si>
  <si>
    <t>SUMMIT Africa</t>
  </si>
  <si>
    <t>Analytics Evergreen</t>
  </si>
  <si>
    <t>['python', 'r', 'sas', 'sas', 'sql', 'html', 'css', 'spark', 'unix', 'tableau', 'excel']</t>
  </si>
  <si>
    <t>{'analyst_tools': ['sas', 'tableau', 'excel'], 'libraries': ['spark'], 'os': ['unix'], 'programming': ['python', 'r', 'sas', 'sql', 'html', 'css']}</t>
  </si>
  <si>
    <t>Data and Analytics Engineer / Developer</t>
  </si>
  <si>
    <t>PERFORMANCE TECHNOLOGIES SA</t>
  </si>
  <si>
    <t>['python', 'sql', 'tableau', 'git', 'jira']</t>
  </si>
  <si>
    <t>{'analyst_tools': ['tableau'], 'async': ['jira'], 'other': ['git'], 'programming': ['python', 'sql']}</t>
  </si>
  <si>
    <t>['r', 'sas', 'sas', 'python', 'matlab', 'assembly']</t>
  </si>
  <si>
    <t>{'analyst_tools': ['sas'], 'programming': ['r', 'sas', 'python', 'matlab', 'assembly']}</t>
  </si>
  <si>
    <t>Warehouse Data Analyst and Operations Support (m/f/d)</t>
  </si>
  <si>
    <t>CI/CD Engineer, FlashBlade</t>
  </si>
  <si>
    <t>['go', 'python', 'java', 'typescript', 'redis', 'postgresql', 'spark', 'kafka', 'react', 'linux', 'centos', 'ubuntu', 'docker', 'puppet', 'ansible', 'chef']</t>
  </si>
  <si>
    <t>{'databases': ['redis', 'postgresql'], 'libraries': ['spark', 'kafka', 'react'], 'os': ['linux', 'centos', 'ubuntu'], 'other': ['docker', 'puppet', 'ansible', 'chef'], 'programming': ['go', 'python', 'java', 'typescript']}</t>
  </si>
  <si>
    <t>Data engineer – Mechelen (parttime)</t>
  </si>
  <si>
    <t>['python', 'sql', 'perl', 'azure', 'databricks', 'cognos']</t>
  </si>
  <si>
    <t>{'analyst_tools': ['cognos'], 'cloud': ['azure', 'databricks'], 'programming': ['python', 'sql', 'perl']}</t>
  </si>
  <si>
    <t>Jefferson Wells ( Manpower Group)</t>
  </si>
  <si>
    <t>Senior Data Engineer - Customer Insights - ABU</t>
  </si>
  <si>
    <t>RibbitZ LLC</t>
  </si>
  <si>
    <t>Business Inelligence Analyst (Entry Level)</t>
  </si>
  <si>
    <t>Mariahout, Netherlands</t>
  </si>
  <si>
    <t>Junior+ ML инженер</t>
  </si>
  <si>
    <t>['bash', 'python', 'sql', 'nosql', 'mongodb', 'mongodb', 'postgresql', 'mysql', 'redis', 'numpy', 'pandas', 'seaborn', 'django', 'fastapi', 'linux', 'docker', 'kubernetes', 'git']</t>
  </si>
  <si>
    <t>{'databases': ['mongodb', 'postgresql', 'mysql', 'redis'], 'libraries': ['numpy', 'pandas', 'seaborn'], 'os': ['linux'], 'other': ['docker', 'kubernetes', 'git'], 'programming': ['bash', 'python', 'sql', 'nosql', 'mongodb'], 'webframeworks': ['django', 'fastapi']}</t>
  </si>
  <si>
    <t>['sql', 'python', 'postgresql', 'mysql', 'sql server', 'oracle', 'excel']</t>
  </si>
  <si>
    <t>{'analyst_tools': ['excel'], 'cloud': ['oracle'], 'databases': ['postgresql', 'mysql', 'sql server'], 'programming': ['sql', 'python']}</t>
  </si>
  <si>
    <t>via Cherubic Job Board</t>
  </si>
  <si>
    <t>Assurance - Data Analytics - Data Analyst - Hong Kong</t>
  </si>
  <si>
    <t>['sql', 'python', 'r', 'c#', 'tableau', 'qlik', 'excel', 'ms access']</t>
  </si>
  <si>
    <t>{'analyst_tools': ['tableau', 'qlik', 'excel', 'ms access'], 'programming': ['sql', 'python', 'r', 'c#']}</t>
  </si>
  <si>
    <t>Gelecek Varlık Yönetimi A.Ş.</t>
  </si>
  <si>
    <t>Data Engineer - (Stack Azure) - Empresa internacional lider</t>
  </si>
  <si>
    <t>['kotlin', 'c#', 'nosql', 'mysql', 'aws', 'azure', 'gcp']</t>
  </si>
  <si>
    <t>{'cloud': ['aws', 'azure', 'gcp'], 'databases': ['mysql'], 'programming': ['kotlin', 'c#', 'nosql']}</t>
  </si>
  <si>
    <t>Mid Data Engineer with C++</t>
  </si>
  <si>
    <t>Data Analyst - Product and Growth</t>
  </si>
  <si>
    <t>Studocu | Studeersnel.nl</t>
  </si>
  <si>
    <t>Business Analyst (Data Warehouse)</t>
  </si>
  <si>
    <t>CRH Ukraine</t>
  </si>
  <si>
    <t>Onelife Assurance</t>
  </si>
  <si>
    <t>Percorso Formativo Gratuito Data Engineer</t>
  </si>
  <si>
    <t>['r', 'sql', 'scala', 'java', 'julia', 'python', 'matlab', 'tableau', 'excel']</t>
  </si>
  <si>
    <t>{'analyst_tools': ['tableau', 'excel'], 'programming': ['r', 'sql', 'scala', 'java', 'julia', 'python', 'matlab']}</t>
  </si>
  <si>
    <t>IDS Borjomi Georgia</t>
  </si>
  <si>
    <t>Data Engineer | Hybrid | Dayshift</t>
  </si>
  <si>
    <t>Lead Data Scientist w zespole Data Science 1</t>
  </si>
  <si>
    <t>Kompasbank A/S</t>
  </si>
  <si>
    <t>['python', 'sql', 'gcp', 'bigquery', 'spark', 'airflow', 'word', 'gitlab']</t>
  </si>
  <si>
    <t>{'analyst_tools': ['word'], 'cloud': ['gcp', 'bigquery'], 'libraries': ['spark', 'airflow'], 'other': ['gitlab'], 'programming': ['python', 'sql']}</t>
  </si>
  <si>
    <t>Software Engineer, AI/ML, VirusTotal, Google Cloud</t>
  </si>
  <si>
    <t>['go', 'sql', 'python', 'r', 'mysql', 'postgresql', 'windows', 'tableau', 'excel', 'sheets']</t>
  </si>
  <si>
    <t>{'analyst_tools': ['tableau', 'excel', 'sheets'], 'databases': ['mysql', 'postgresql'], 'os': ['windows'], 'programming': ['go', 'sql', 'python', 'r']}</t>
  </si>
  <si>
    <t>['python', 'r', 'sql', 'azure', 'github']</t>
  </si>
  <si>
    <t>{'cloud': ['azure'], 'other': ['github'], 'programming': ['python', 'r', 'sql']}</t>
  </si>
  <si>
    <t>IT Engineer/ ETL Developer</t>
  </si>
  <si>
    <t>['sql', 'c', 'java']</t>
  </si>
  <si>
    <t>{'programming': ['sql', 'c', 'java']}</t>
  </si>
  <si>
    <t>Lead Python Software Engineer - Build a data analytics tool with...</t>
  </si>
  <si>
    <t>['r', 'python', 'sas', 'sas', 'excel', 'power bi', 'alteryx']</t>
  </si>
  <si>
    <t>{'analyst_tools': ['sas', 'excel', 'power bi', 'alteryx'], 'programming': ['r', 'python', 'sas']}</t>
  </si>
  <si>
    <t>Bravura Sverige AB</t>
  </si>
  <si>
    <t>['tableau', 'qlik', 'power bi', 'excel']</t>
  </si>
  <si>
    <t>{'analyst_tools': ['tableau', 'qlik', 'power bi', 'excel']}</t>
  </si>
  <si>
    <t>Functional Analyst GIS Data Quality</t>
  </si>
  <si>
    <t>Senior Fullstack Python/react Developer  Us</t>
  </si>
  <si>
    <t>['typescript', 'javascript', 'html', 'css', 'python', 'mongodb', 'mongodb', 'mysql', 'neo4j', 'aws', 'azure', 'gcp', 'react', 'graphql', 'django', 'github', 'gitlab', 'jenkins', 'docker']</t>
  </si>
  <si>
    <t>{'cloud': ['aws', 'azure', 'gcp'], 'databases': ['mongodb', 'mysql', 'neo4j'], 'libraries': ['react', 'graphql'], 'other': ['github', 'gitlab', 'jenkins', 'docker'], 'programming': ['typescript', 'javascript', 'html', 'css', 'python', 'mongodb'], 'webframeworks': ['django']}</t>
  </si>
  <si>
    <t>Reporting Analyst.</t>
  </si>
  <si>
    <t>['r', 'sql', 'ggplot2', 'dplyr', 'tidyr', 'tableau', 'power bi', 'word']</t>
  </si>
  <si>
    <t>{'analyst_tools': ['tableau', 'power bi', 'word'], 'libraries': ['ggplot2', 'dplyr', 'tidyr'], 'programming': ['r', 'sql']}</t>
  </si>
  <si>
    <t>AnalitiQs - a Highberg Company</t>
  </si>
  <si>
    <t>['python', 'sql', 'azure', 'databricks', 'tableau', 'excel']</t>
  </si>
  <si>
    <t>{'analyst_tools': ['tableau', 'excel'], 'cloud': ['azure', 'databricks'], 'programming': ['python', 'sql']}</t>
  </si>
  <si>
    <t>Wise Technical Ltd</t>
  </si>
  <si>
    <t>Matimco Inc.</t>
  </si>
  <si>
    <t>Student Business Analyst</t>
  </si>
  <si>
    <t>nemlig.com AS</t>
  </si>
  <si>
    <t>Ur Services</t>
  </si>
  <si>
    <t>HSK Technologies Inc.</t>
  </si>
  <si>
    <t>Eve Digital Space</t>
  </si>
  <si>
    <t>Data &amp; Analytics Lead - Power BI &amp; Azure</t>
  </si>
  <si>
    <t>ManpowerGroup Vietnam</t>
  </si>
  <si>
    <t>Welton, Lincoln, UK</t>
  </si>
  <si>
    <t>Senior Data Engineer - Azure/BI/AI</t>
  </si>
  <si>
    <t>['python', 'sql', 'c#', 'azure', 'spark', 'pandas']</t>
  </si>
  <si>
    <t>{'cloud': ['azure'], 'libraries': ['spark', 'pandas'], 'programming': ['python', 'sql', 'c#']}</t>
  </si>
  <si>
    <t>['python', 'sql', 'snowflake', 'azure', 'airflow', 'github']</t>
  </si>
  <si>
    <t>{'cloud': ['snowflake', 'azure'], 'libraries': ['airflow'], 'other': ['github'], 'programming': ['python', 'sql']}</t>
  </si>
  <si>
    <t>Data analist beleidsinformatie</t>
  </si>
  <si>
    <t>Sr Data Engineer BI Inkoop</t>
  </si>
  <si>
    <t>Rutron B.V.</t>
  </si>
  <si>
    <t>Business Data Analyst I - Public Trust</t>
  </si>
  <si>
    <t>TENICA</t>
  </si>
  <si>
    <t>Reports - Azure Synapse &amp; Data Factory Developer | Contract</t>
  </si>
  <si>
    <t>Senior Data Analyst - Warehouse</t>
  </si>
  <si>
    <t>Software Engineer - Vector Data Processing</t>
  </si>
  <si>
    <t>Premium Solutions Consultancy</t>
  </si>
  <si>
    <t>['python', 'javascript', 'css', 'html']</t>
  </si>
  <si>
    <t>{'programming': ['python', 'javascript', 'css', 'html']}</t>
  </si>
  <si>
    <t>AxRo GmbH</t>
  </si>
  <si>
    <t>Sr Finance Bi Analyst</t>
  </si>
  <si>
    <t>Data Analyst - Isle of Man</t>
  </si>
  <si>
    <t>Data Engineer (Asturias)- Final Company</t>
  </si>
  <si>
    <t>Blueprint Software Systems</t>
  </si>
  <si>
    <t>Lead Data Engineering (f/m/x)</t>
  </si>
  <si>
    <t>['sql', 'python', 'java', 'postgresql', 'dynamodb', 'oracle', 'aws', 'terraform']</t>
  </si>
  <si>
    <t>{'cloud': ['oracle', 'aws'], 'databases': ['postgresql', 'dynamodb'], 'other': ['terraform'], 'programming': ['sql', 'python', 'java']}</t>
  </si>
  <si>
    <t>Data eng-Tech lead</t>
  </si>
  <si>
    <t>Senior Marketing Data Analytics Manager</t>
  </si>
  <si>
    <t>['sql', 'python', 'bigquery', 'aws', 'azure', 'redshift', 'snowflake', 'pandas', 'tableau', 'power bi', 'github']</t>
  </si>
  <si>
    <t>{'analyst_tools': ['tableau', 'power bi'], 'cloud': ['bigquery', 'aws', 'azure', 'redshift', 'snowflake'], 'libraries': ['pandas'], 'other': ['github'], 'programming': ['sql', 'python']}</t>
  </si>
  <si>
    <t>['sql', 'python', 'java', 'azure', 'databricks', 'oracle', 'snowflake', 'react', 'linux', 'windows', 'sharepoint', 'power bi']</t>
  </si>
  <si>
    <t>{'analyst_tools': ['sharepoint', 'power bi'], 'cloud': ['azure', 'databricks', 'oracle', 'snowflake'], 'libraries': ['react'], 'os': ['linux', 'windows'], 'programming': ['sql', 'python', 'java']}</t>
  </si>
  <si>
    <t>Minesense Technologies Ltd</t>
  </si>
  <si>
    <t>Blink Technology Partners</t>
  </si>
  <si>
    <t>['python', 'aws', 'pandas', 'numpy', 'scikit-learn', 'tableau', 'power bi']</t>
  </si>
  <si>
    <t>{'analyst_tools': ['tableau', 'power bi'], 'cloud': ['aws'], 'libraries': ['pandas', 'numpy', 'scikit-learn'], 'programming': ['python']}</t>
  </si>
  <si>
    <t>Enertis</t>
  </si>
  <si>
    <t>Senior Data Engineer  –– €600 – €650  per day (18 month contract)</t>
  </si>
  <si>
    <t>['sql', 'sql server', 'aws', 'azure', 'tableau']</t>
  </si>
  <si>
    <t>{'analyst_tools': ['tableau'], 'cloud': ['aws', 'azure'], 'databases': ['sql server'], 'programming': ['sql']}</t>
  </si>
  <si>
    <t>AHO SECURITY LABS PTE. LTD.</t>
  </si>
  <si>
    <t>AI Business Intelligence Analyst</t>
  </si>
  <si>
    <t>JuniorJobs - Entry Level Data Analyst / Data scientist (f/m)</t>
  </si>
  <si>
    <t>Software Engineer, Data Pipelines, Pixel Mobile Wireless</t>
  </si>
  <si>
    <t>Research Software Engineer - End of Study project</t>
  </si>
  <si>
    <t>Sambac Lab</t>
  </si>
  <si>
    <t>['rust', 'scala', 'react', 'git']</t>
  </si>
  <si>
    <t>{'libraries': ['react'], 'other': ['git'], 'programming': ['rust', 'scala']}</t>
  </si>
  <si>
    <t>['python', 'gcp', 'aws', 'azure', 'pandas', 'numpy', 'qlik', 'tableau', 'excel']</t>
  </si>
  <si>
    <t>{'analyst_tools': ['qlik', 'tableau', 'excel'], 'cloud': ['gcp', 'aws', 'azure'], 'libraries': ['pandas', 'numpy'], 'programming': ['python']}</t>
  </si>
  <si>
    <t>VIE - Business Controller and data analyst (M/F/D) - BELGIUM</t>
  </si>
  <si>
    <t>['express', 'power bi', 'sheets']</t>
  </si>
  <si>
    <t>{'analyst_tools': ['power bi', 'sheets'], 'webframeworks': ['express']}</t>
  </si>
  <si>
    <t>Data Scientist, Paid Ads</t>
  </si>
  <si>
    <t>['sql', 'sas', 'sas', 'python', 'snowflake', 'oracle', 'hadoop']</t>
  </si>
  <si>
    <t>{'analyst_tools': ['sas'], 'cloud': ['snowflake', 'oracle'], 'libraries': ['hadoop'], 'programming': ['sql', 'sas', 'python']}</t>
  </si>
  <si>
    <t>via Kolibri Jobportal</t>
  </si>
  <si>
    <t>['sql', 'redshift', 'snowflake', 'tableau', 'looker']</t>
  </si>
  <si>
    <t>{'analyst_tools': ['tableau', 'looker'], 'cloud': ['redshift', 'snowflake'], 'programming': ['sql']}</t>
  </si>
  <si>
    <t>['python', 'java', 'cassandra', 'dynamodb', 'redis', 'aws', 'spark', 'airflow', 'node', 'kubernetes']</t>
  </si>
  <si>
    <t>{'cloud': ['aws'], 'databases': ['cassandra', 'dynamodb', 'redis'], 'libraries': ['spark', 'airflow'], 'other': ['kubernetes'], 'programming': ['python', 'java'], 'webframeworks': ['node']}</t>
  </si>
  <si>
    <t>IRONBIT</t>
  </si>
  <si>
    <t>['python', 'java', 'sql', 'mongo', 'aws', 'azure', 'spark', 'unix']</t>
  </si>
  <si>
    <t>{'cloud': ['aws', 'azure'], 'libraries': ['spark'], 'os': ['unix'], 'programming': ['python', 'java', 'sql', 'mongo']}</t>
  </si>
  <si>
    <t>Febelco</t>
  </si>
  <si>
    <t>Safety Data Scientist Jobs in Mountain View, CA</t>
  </si>
  <si>
    <t>Remote Data Analyst/Power BI Specialist</t>
  </si>
  <si>
    <t>Wellington-Altus Private Wealth</t>
  </si>
  <si>
    <t>['python', 'sql', 'mysql', 'postgresql', 'databricks', 'airflow', 'linux', 'kubernetes', 'docker', 'jenkins']</t>
  </si>
  <si>
    <t>{'cloud': ['databricks'], 'databases': ['mysql', 'postgresql'], 'libraries': ['airflow'], 'os': ['linux'], 'other': ['kubernetes', 'docker', 'jenkins'], 'programming': ['python', 'sql']}</t>
  </si>
  <si>
    <t>Senior Data Scientist - Customer / Personalisation - Hiring...</t>
  </si>
  <si>
    <t>S&amp;T Engineer</t>
  </si>
  <si>
    <t>Plutonapps</t>
  </si>
  <si>
    <t>['python', 'aws', 'azure', 'gcp', 'scikit-learn', 'tensorflow', 'pytorch', 'spark', 'hadoop']</t>
  </si>
  <si>
    <t>{'cloud': ['aws', 'azure', 'gcp'], 'libraries': ['scikit-learn', 'tensorflow', 'pytorch', 'spark', 'hadoop'], 'programming': ['python']}</t>
  </si>
  <si>
    <t>AOK Nordost. Die Gesundheitskasse.</t>
  </si>
  <si>
    <t>Business Data Analyst/ Only local to Fort Mill, SC</t>
  </si>
  <si>
    <t>Consultant en Dataviz F/H</t>
  </si>
  <si>
    <t>Axians Data Engineering</t>
  </si>
  <si>
    <t>Social Scientist / Economist / Researcher</t>
  </si>
  <si>
    <t>Data Scientist Jobs in Minneapolis, MN</t>
  </si>
  <si>
    <t>['python', 'r', 'git', 'confluence']</t>
  </si>
  <si>
    <t>{'async': ['confluence'], 'other': ['git'], 'programming': ['python', 'r']}</t>
  </si>
  <si>
    <t>Senior Data Engineer (PySpark/Scala) - Artificial Intelligence...</t>
  </si>
  <si>
    <t>['cassandra', 'postgresql', 'aws', 'spark', 'hadoop']</t>
  </si>
  <si>
    <t>{'cloud': ['aws'], 'databases': ['cassandra', 'postgresql'], 'libraries': ['spark', 'hadoop']}</t>
  </si>
  <si>
    <t>Software Engineer (Python) IRC177751</t>
  </si>
  <si>
    <t>['python', 'mongodb', 'mongodb', 'neo4j', 'cassandra', 'redis', 'mysql', 'elasticsearch', 'aws', 'bigquery', 'redshift', 'gcp', 'spark', 'airflow', 'kafka', 'django', 'git', 'jira', 'confluence']</t>
  </si>
  <si>
    <t>{'async': ['jira', 'confluence'], 'cloud': ['aws', 'bigquery', 'redshift', 'gcp'], 'databases': ['mongodb', 'neo4j', 'cassandra', 'redis', 'mysql', 'elasticsearch'], 'libraries': ['spark', 'airflow', 'kafka'], 'other': ['git'], 'programming': ['python', 'mongodb'], 'webframeworks': ['django']}</t>
  </si>
  <si>
    <t>Georgia's Own Credit Union</t>
  </si>
  <si>
    <t>['r', 'python', 'sql', 'go', 'excel']</t>
  </si>
  <si>
    <t>{'analyst_tools': ['excel'], 'programming': ['r', 'python', 'sql', 'go']}</t>
  </si>
  <si>
    <t>['scala', 'elasticsearch', 'hadoop', 'spark', 'kafka', 'flow']</t>
  </si>
  <si>
    <t>{'databases': ['elasticsearch'], 'libraries': ['hadoop', 'spark', 'kafka'], 'other': ['flow'], 'programming': ['scala']}</t>
  </si>
  <si>
    <t>Data Engineer - Salt Recruitment</t>
  </si>
  <si>
    <t>Principal Data Scientist – Bank of England Careers Leeds</t>
  </si>
  <si>
    <t>['sql', 'gcp', 'bigquery', 'aws', 'tableau', 'looker', 'power bi', 'excel', 'word']</t>
  </si>
  <si>
    <t>{'analyst_tools': ['tableau', 'looker', 'power bi', 'excel', 'word'], 'cloud': ['gcp', 'bigquery', 'aws'], 'programming': ['sql']}</t>
  </si>
  <si>
    <t>Plein Air Agency</t>
  </si>
  <si>
    <t>['sql', 'python', 'r', 'vue', 'dax', 'tableau', 'qlik', 'confluence']</t>
  </si>
  <si>
    <t>{'analyst_tools': ['dax', 'tableau', 'qlik'], 'async': ['confluence'], 'programming': ['sql', 'python', 'r'], 'webframeworks': ['vue']}</t>
  </si>
  <si>
    <t>['sql', 'sql server', 'word', 'excel', 'outlook', 'powerpoint', 'power bi']</t>
  </si>
  <si>
    <t>{'analyst_tools': ['word', 'excel', 'outlook', 'powerpoint', 'power bi'], 'databases': ['sql server'], 'programming': ['sql']}</t>
  </si>
  <si>
    <t>Vaterstetten, Germany</t>
  </si>
  <si>
    <t>Bli fullfjädrad Data Engineer genom Solita Data Academy!</t>
  </si>
  <si>
    <t>MSRB</t>
  </si>
  <si>
    <t>['java', 'ruby', 'ruby', 'excel', 'jenkins', 'git', 'jira']</t>
  </si>
  <si>
    <t>{'analyst_tools': ['excel'], 'async': ['jira'], 'other': ['jenkins', 'git'], 'programming': ['java', 'ruby'], 'webframeworks': ['ruby']}</t>
  </si>
  <si>
    <t>Energy At Work Projects</t>
  </si>
  <si>
    <t>['python', 'java', 'shell', 'azure', 'databricks', 'linux']</t>
  </si>
  <si>
    <t>{'cloud': ['azure', 'databricks'], 'os': ['linux'], 'programming': ['python', 'java', 'shell']}</t>
  </si>
  <si>
    <t>Business-/Data-Analyst*</t>
  </si>
  <si>
    <t>['python', 'sql', 'databricks', 'pytorch', 'spark']</t>
  </si>
  <si>
    <t>{'cloud': ['databricks'], 'libraries': ['pytorch', 'spark'], 'programming': ['python', 'sql']}</t>
  </si>
  <si>
    <t>Data Analyst - EdTech</t>
  </si>
  <si>
    <t>פרולוג'יק</t>
  </si>
  <si>
    <t>Développeur Data Airflow</t>
  </si>
  <si>
    <t>NexZen Tek Solutions Inc</t>
  </si>
  <si>
    <t>Api/aws Software Engineer</t>
  </si>
  <si>
    <t>Data Scientist/ Researcher für Natural Language Processing (NLP...</t>
  </si>
  <si>
    <t>Know Center</t>
  </si>
  <si>
    <t>via LinkedIn Suriname</t>
  </si>
  <si>
    <t>['ssis', 'word']</t>
  </si>
  <si>
    <t>{'analyst_tools': ['ssis', 'word']}</t>
  </si>
  <si>
    <t>Jóvenes Profesionales - Data Science</t>
  </si>
  <si>
    <t>Talanta</t>
  </si>
  <si>
    <t>['python', 'r', 'scala', 'spss']</t>
  </si>
  <si>
    <t>{'analyst_tools': ['spss'], 'programming': ['python', 'r', 'scala']}</t>
  </si>
  <si>
    <t>['bigquery', 'gcp', 'aws', 'tensorflow', 'pytorch', 'scikit-learn', 'pandas', 'numpy', 'docker']</t>
  </si>
  <si>
    <t>{'cloud': ['bigquery', 'gcp', 'aws'], 'libraries': ['tensorflow', 'pytorch', 'scikit-learn', 'pandas', 'numpy'], 'other': ['docker']}</t>
  </si>
  <si>
    <t>['r', 'vba', 'python', 't-sql']</t>
  </si>
  <si>
    <t>{'programming': ['r', 'vba', 'python', 't-sql']}</t>
  </si>
  <si>
    <t>Silencio</t>
  </si>
  <si>
    <t>['python', 'r', 'keras', 'tensorflow', 'scikit-learn']</t>
  </si>
  <si>
    <t>{'libraries': ['keras', 'tensorflow', 'scikit-learn'], 'programming': ['python', 'r']}</t>
  </si>
  <si>
    <t>Connected Analytics (ThankUCash)</t>
  </si>
  <si>
    <t>HILTON -</t>
  </si>
  <si>
    <t>['go', 'mysql', 'bigquery', 'redshift', 'tableau']</t>
  </si>
  <si>
    <t>{'analyst_tools': ['tableau'], 'cloud': ['bigquery', 'redshift'], 'databases': ['mysql'], 'programming': ['go']}</t>
  </si>
  <si>
    <t>DeepTek Medical Imaging</t>
  </si>
  <si>
    <t>['python', 'sql', 'java', 'scala', 'shell', 'postgresql', 'aws', 'snowflake', 'hadoop', 'spark', 'hugging face', 'linux', 'yarn', 'git', 'jira']</t>
  </si>
  <si>
    <t>{'async': ['jira'], 'cloud': ['aws', 'snowflake'], 'databases': ['postgresql'], 'libraries': ['hadoop', 'spark', 'hugging face'], 'os': ['linux'], 'other': ['yarn', 'git'], 'programming': ['python', 'sql', 'java', 'scala', 'shell']}</t>
  </si>
  <si>
    <t>Software Engineer – Digital Applications</t>
  </si>
  <si>
    <t>['c', 'c#', 'java', 'sql', 'oracle', 'flow']</t>
  </si>
  <si>
    <t>{'cloud': ['oracle'], 'other': ['flow'], 'programming': ['c', 'c#', 'java', 'sql']}</t>
  </si>
  <si>
    <t>Business Data Analyst (d/f/m) 80-100%</t>
  </si>
  <si>
    <t>['t-sql', 'sql', 'snowflake', 'excel']</t>
  </si>
  <si>
    <t>{'analyst_tools': ['excel'], 'cloud': ['snowflake'], 'programming': ['t-sql', 'sql']}</t>
  </si>
  <si>
    <t>Data Analytics and PC&amp;IS Dry Laundry GTO</t>
  </si>
  <si>
    <t>['sql', 'python', 'r', 'azure', 'sap', 'power bi']</t>
  </si>
  <si>
    <t>{'analyst_tools': ['sap', 'power bi'], 'cloud': ['azure'], 'programming': ['sql', 'python', 'r']}</t>
  </si>
  <si>
    <t>Bi Engineer / Data Engineer / Datenbankentwickler (w/m/d)</t>
  </si>
  <si>
    <t>Famly</t>
  </si>
  <si>
    <t>Carleton Place, ON, Canada</t>
  </si>
  <si>
    <t>Sr Business Intelligence Analyst I - Finance Group</t>
  </si>
  <si>
    <t>Data Analyst - FinTech (SQL/Python)</t>
  </si>
  <si>
    <t>Temporary Analyst - Data and Discovery</t>
  </si>
  <si>
    <t>Hire Counsel</t>
  </si>
  <si>
    <t>Technical Business Analyst - Data at NN Group</t>
  </si>
  <si>
    <t>Openwave Computing Malaysia Sdn Bhd</t>
  </si>
  <si>
    <t>['sql', 'go', 'mysql', 'azure', 'tableau', 'flow']</t>
  </si>
  <si>
    <t>{'analyst_tools': ['tableau'], 'cloud': ['azure'], 'databases': ['mysql'], 'other': ['flow'], 'programming': ['sql', 'go']}</t>
  </si>
  <si>
    <t>Data science-remote role</t>
  </si>
  <si>
    <t>['python', 'css', 'sql', 'r', 'c#', 'java', 'javascript', 'c', 'azure', 'aws', 'node.js', 'linux', 'windows', 'power bi', 'git']</t>
  </si>
  <si>
    <t>{'analyst_tools': ['power bi'], 'cloud': ['azure', 'aws'], 'os': ['linux', 'windows'], 'other': ['git'], 'programming': ['python', 'css', 'sql', 'r', 'c#', 'java', 'javascript', 'c'], 'webframeworks': ['node.js']}</t>
  </si>
  <si>
    <t>Chabre It Services SpÓŁka Z OgraniczonĄ OdpowiedzialnoŚciĄ</t>
  </si>
  <si>
    <t>['java', 'jenkins', 'github', 'flow', 'jira', 'confluence']</t>
  </si>
  <si>
    <t>{'async': ['jira', 'confluence'], 'other': ['jenkins', 'github', 'flow'], 'programming': ['java']}</t>
  </si>
  <si>
    <t>Amtex Enterprises Inc</t>
  </si>
  <si>
    <t>['sql', 'express', 'windows', 'sharepoint']</t>
  </si>
  <si>
    <t>{'analyst_tools': ['sharepoint'], 'os': ['windows'], 'programming': ['sql'], 'webframeworks': ['express']}</t>
  </si>
  <si>
    <t>['go', 'scala', 'databricks', 'aws', 'snowflake', 'airflow', 'pyspark', 'spark']</t>
  </si>
  <si>
    <t>{'cloud': ['databricks', 'aws', 'snowflake'], 'libraries': ['airflow', 'pyspark', 'spark'], 'programming': ['go', 'scala']}</t>
  </si>
  <si>
    <t>システム開発（Web・オープン・モバイル系）</t>
  </si>
  <si>
    <t>['typescript', 'javascript', 'ruby', 'ruby', 'html', 'aws', 'heroku', 'ruby on rails']</t>
  </si>
  <si>
    <t>{'cloud': ['aws', 'heroku'], 'programming': ['typescript', 'javascript', 'ruby', 'html'], 'webframeworks': ['ruby', 'ruby on rails']}</t>
  </si>
  <si>
    <t>Medical Data Scientist (m/w/d)</t>
  </si>
  <si>
    <t>Data Scientist│Farm Heroes Saga</t>
  </si>
  <si>
    <t>Sr. Data Engineer - Engagement Metrics</t>
  </si>
  <si>
    <t>Unit Lead Engineer Application Platforms</t>
  </si>
  <si>
    <t>['python', 'java', 'scala', 'spark', 'tensorflow', 'pytorch', 'hadoop', 'express']</t>
  </si>
  <si>
    <t>{'libraries': ['spark', 'tensorflow', 'pytorch', 'hadoop'], 'programming': ['python', 'java', 'scala'], 'webframeworks': ['express']}</t>
  </si>
  <si>
    <t>Stage Analyste de données (f/h)- Internship Data Scientist (f/m)</t>
  </si>
  <si>
    <t>BI Data Analytics Sr.Specialist</t>
  </si>
  <si>
    <t>['sql', 'python', 'databricks', 'aws', 'azure', 'gcp', 'spark']</t>
  </si>
  <si>
    <t>{'cloud': ['databricks', 'aws', 'azure', 'gcp'], 'libraries': ['spark'], 'programming': ['sql', 'python']}</t>
  </si>
  <si>
    <t>Principal Data Scientist, Machine Learning</t>
  </si>
  <si>
    <t>Chan Zuckerberg</t>
  </si>
  <si>
    <t>['golang', 'typescript', 'solidity', 'aws', 'oracle', 'kafka', 'node', 'terraform']</t>
  </si>
  <si>
    <t>{'cloud': ['aws', 'oracle'], 'libraries': ['kafka'], 'other': ['terraform'], 'programming': ['golang', 'typescript', 'solidity'], 'webframeworks': ['node']}</t>
  </si>
  <si>
    <t>['r', 'python', 'scala', 'ruby', 'ruby', 'elixir', 'c#', 'shell', 'aws', 'azure', 'airflow', 'tableau', 'terraform']</t>
  </si>
  <si>
    <t>{'analyst_tools': ['tableau'], 'cloud': ['aws', 'azure'], 'libraries': ['airflow'], 'other': ['terraform'], 'programming': ['r', 'python', 'scala', 'ruby', 'elixir', 'c#', 'shell'], 'webframeworks': ['ruby']}</t>
  </si>
  <si>
    <t>Anglian Water Services Ltd</t>
  </si>
  <si>
    <t>Senior Analyst Data Warehouse</t>
  </si>
  <si>
    <t>['python', 'aws', 'azure', 'rshiny']</t>
  </si>
  <si>
    <t>{'cloud': ['aws', 'azure'], 'libraries': ['rshiny'], 'programming': ['python']}</t>
  </si>
  <si>
    <t>['python', 'airflow', 'word', 'docker']</t>
  </si>
  <si>
    <t>{'analyst_tools': ['word'], 'libraries': ['airflow'], 'other': ['docker'], 'programming': ['python']}</t>
  </si>
  <si>
    <t>Data Scientist - 14435116951 - Remote</t>
  </si>
  <si>
    <t>Data Analyst ( US REMOTE)</t>
  </si>
  <si>
    <t>인공지능 경진대회 사업부_Data Scientist</t>
  </si>
  <si>
    <t>마인즈앤컴퍼니</t>
  </si>
  <si>
    <t>Data Scientist Ph.D</t>
  </si>
  <si>
    <t>atwork.</t>
  </si>
  <si>
    <t>['sql', 'python', 'nosql', 'c#', 'java', 'azure']</t>
  </si>
  <si>
    <t>{'cloud': ['azure'], 'programming': ['sql', 'python', 'nosql', 'c#', 'java']}</t>
  </si>
  <si>
    <t>['sql', 'nosql', 'shell', 'mongodb', 'mongodb', 'python', 'oracle', 'spark', 'express', 'windows', 'linux', 'ssis']</t>
  </si>
  <si>
    <t>{'analyst_tools': ['ssis'], 'cloud': ['oracle'], 'databases': ['mongodb'], 'libraries': ['spark'], 'os': ['windows', 'linux'], 'programming': ['sql', 'nosql', 'shell', 'mongodb', 'python'], 'webframeworks': ['express']}</t>
  </si>
  <si>
    <t>['java', 'javascript', 'aws', 'spring', 'react', 'angular', 'node.js', 'sap']</t>
  </si>
  <si>
    <t>{'analyst_tools': ['sap'], 'cloud': ['aws'], 'libraries': ['spring', 'react'], 'programming': ['java', 'javascript'], 'webframeworks': ['angular', 'node.js']}</t>
  </si>
  <si>
    <t>['sql', 'python', 'java', 'scala', 'postgresql', 'mysql', 'oracle', 'aws', 'azure']</t>
  </si>
  <si>
    <t>{'cloud': ['oracle', 'aws', 'azure'], 'databases': ['postgresql', 'mysql'], 'programming': ['sql', 'python', 'java', 'scala']}</t>
  </si>
  <si>
    <t>['sql', 'sql server', 'azure', 'power bi', 'unreal']</t>
  </si>
  <si>
    <t>{'analyst_tools': ['power bi'], 'cloud': ['azure'], 'databases': ['sql server'], 'other': ['unreal'], 'programming': ['sql']}</t>
  </si>
  <si>
    <t>via Brecksgroup</t>
  </si>
  <si>
    <t>['sql', 'python', 'r', 'java', 'c++', 'excel', 'tableau', 'power bi']</t>
  </si>
  <si>
    <t>{'analyst_tools': ['excel', 'tableau', 'power bi'], 'programming': ['sql', 'python', 'r', 'java', 'c++']}</t>
  </si>
  <si>
    <t>Data Scientist | $140K-$180K |PhD + BS in CS req. | Must be Local...</t>
  </si>
  <si>
    <t>Business Analyst – remote</t>
  </si>
  <si>
    <t>Senior Lead Data Management Analyst - Finance Transformation...</t>
  </si>
  <si>
    <t>Aversan Inc.</t>
  </si>
  <si>
    <t>Admissions Data Analyst</t>
  </si>
  <si>
    <t>Western New England University</t>
  </si>
  <si>
    <t>['vba', 'python', 'sas', 'sas', 'selenium', 'excel', 'tableau', 'power bi']</t>
  </si>
  <si>
    <t>{'analyst_tools': ['sas', 'excel', 'tableau', 'power bi'], 'libraries': ['selenium'], 'programming': ['vba', 'python', 'sas']}</t>
  </si>
  <si>
    <t>Comton Group</t>
  </si>
  <si>
    <t>RAI Resources</t>
  </si>
  <si>
    <t>['sql', 'oracle', 'power bi', 'word', 'excel', 'ssrs', 'tableau', 'ssis']</t>
  </si>
  <si>
    <t>{'analyst_tools': ['power bi', 'word', 'excel', 'ssrs', 'tableau', 'ssis'], 'cloud': ['oracle'], 'programming': ['sql']}</t>
  </si>
  <si>
    <t>materials engineer – cataloguing</t>
  </si>
  <si>
    <t>OilExec International</t>
  </si>
  <si>
    <t>['shell', 'sap', 'sheets']</t>
  </si>
  <si>
    <t>{'analyst_tools': ['sap', 'sheets'], 'programming': ['shell']}</t>
  </si>
  <si>
    <t>['sql', 'python', 'go', 'java', 'javascript', 'pyspark', 'tensorflow', 'pytorch', 'github']</t>
  </si>
  <si>
    <t>{'libraries': ['pyspark', 'tensorflow', 'pytorch'], 'other': ['github'], 'programming': ['sql', 'python', 'go', 'java', 'javascript']}</t>
  </si>
  <si>
    <t>Etl Architect/lead</t>
  </si>
  <si>
    <t>Data Scientist with TS/SCI</t>
  </si>
  <si>
    <t>OneGlobe</t>
  </si>
  <si>
    <t>een Developer / Data Engineer Data Science Instituut</t>
  </si>
  <si>
    <t>Universiteit Hasselt</t>
  </si>
  <si>
    <t>['python', 'c++', 'r', 'nosql', 'javascript', 'azure', 'gcp', 'aws', 'jupyter', 'numpy', 'pandas', 'matplotlib', 'linux']</t>
  </si>
  <si>
    <t>{'cloud': ['azure', 'gcp', 'aws'], 'libraries': ['jupyter', 'numpy', 'pandas', 'matplotlib'], 'os': ['linux'], 'programming': ['python', 'c++', 'r', 'nosql', 'javascript']}</t>
  </si>
  <si>
    <t>['sql', 't-sql', 'azure', 'aws', 'excel']</t>
  </si>
  <si>
    <t>{'analyst_tools': ['excel'], 'cloud': ['azure', 'aws'], 'programming': ['sql', 't-sql']}</t>
  </si>
  <si>
    <t>India - Business Analyst V</t>
  </si>
  <si>
    <t>Consultant - Data Platform Modernization</t>
  </si>
  <si>
    <t>['python', 'sql', 'azure', 'oracle', 'snowflake', 'qlik']</t>
  </si>
  <si>
    <t>{'analyst_tools': ['qlik'], 'cloud': ['azure', 'oracle', 'snowflake'], 'programming': ['python', 'sql']}</t>
  </si>
  <si>
    <t>Gehrke Econ</t>
  </si>
  <si>
    <t>Staff Data Engineer - Analytics</t>
  </si>
  <si>
    <t>['sql', 'python', 'java', 'scala', 'go', 'mysql', 'postgresql', 'redshift', 'bigquery', 'snowflake', 'oracle', 'airflow', 'power bi', 'looker', 'tableau']</t>
  </si>
  <si>
    <t>{'analyst_tools': ['power bi', 'looker', 'tableau'], 'cloud': ['redshift', 'bigquery', 'snowflake', 'oracle'], 'databases': ['mysql', 'postgresql'], 'libraries': ['airflow'], 'programming': ['sql', 'python', 'java', 'scala', 'go']}</t>
  </si>
  <si>
    <t>Data Equity Analyst</t>
  </si>
  <si>
    <t>Performance Food Group</t>
  </si>
  <si>
    <t>STRG.</t>
  </si>
  <si>
    <t>['python', 'typescript', 'pandas', 'matplotlib']</t>
  </si>
  <si>
    <t>{'libraries': ['pandas', 'matplotlib'], 'programming': ['python', 'typescript']}</t>
  </si>
  <si>
    <t>Försvarsmakten</t>
  </si>
  <si>
    <t>['python', 'qlik', 'docker', 'kubernetes']</t>
  </si>
  <si>
    <t>{'analyst_tools': ['qlik'], 'other': ['docker', 'kubernetes'], 'programming': ['python']}</t>
  </si>
  <si>
    <t>['sharepoint', 'power bi', 'tableau', 'word', 'powerpoint', 'excel']</t>
  </si>
  <si>
    <t>{'analyst_tools': ['sharepoint', 'power bi', 'tableau', 'word', 'powerpoint', 'excel']}</t>
  </si>
  <si>
    <t>Energy Service Experts</t>
  </si>
  <si>
    <t>Principal Business Systems Analyst (business Intelligence...</t>
  </si>
  <si>
    <t>Atotech Deutschland GmbH &amp; Co. KG</t>
  </si>
  <si>
    <t>Microsoft 365 Engineer (hybrid)</t>
  </si>
  <si>
    <t>['powershell', 'azure', 'windows', 'sharepoint', 'power bi']</t>
  </si>
  <si>
    <t>{'analyst_tools': ['sharepoint', 'power bi'], 'cloud': ['azure'], 'os': ['windows'], 'programming': ['powershell']}</t>
  </si>
  <si>
    <t>Eraneos Switzerland</t>
  </si>
  <si>
    <t>Application development lead scientist</t>
  </si>
  <si>
    <t>Finance Analyst, Sea</t>
  </si>
  <si>
    <t>['c', 'aws', 'pyspark', 'pytorch', 'tensorflow']</t>
  </si>
  <si>
    <t>{'cloud': ['aws'], 'libraries': ['pyspark', 'pytorch', 'tensorflow'], 'programming': ['c']}</t>
  </si>
  <si>
    <t>LEAD DATA CENTER ENGINEER</t>
  </si>
  <si>
    <t>Data Migration Analyst - €450 per day - Remote / Italy - Long term...</t>
  </si>
  <si>
    <t>Altia Jobs</t>
  </si>
  <si>
    <t>['python', 'redis', 'kafka', 'ubuntu', 'windows']</t>
  </si>
  <si>
    <t>{'databases': ['redis'], 'libraries': ['kafka'], 'os': ['ubuntu', 'windows'], 'programming': ['python']}</t>
  </si>
  <si>
    <t>IT Data Lead Analyst - Hybrid - Full-time</t>
  </si>
  <si>
    <t>Stagiair(e) WO Data Analyst Sourcing Intelligence</t>
  </si>
  <si>
    <t>['python', 'power bi', 'excel', 'powerpoint']</t>
  </si>
  <si>
    <t>{'analyst_tools': ['power bi', 'excel', 'powerpoint'], 'programming': ['python']}</t>
  </si>
  <si>
    <t>Decision Support Report Analyst</t>
  </si>
  <si>
    <t>Nordic Choice Hotels</t>
  </si>
  <si>
    <t>HVAC Engineer- Data Center Solutions</t>
  </si>
  <si>
    <t>via SCB Careers - Society For Conservation Biology</t>
  </si>
  <si>
    <t>University of Wisconsin - Madison - Peery Lab</t>
  </si>
  <si>
    <t>['c#', 'sql', 'sql server', 'asp.net', 'asp.net core', 'excel']</t>
  </si>
  <si>
    <t>{'analyst_tools': ['excel'], 'databases': ['sql server'], 'programming': ['c#', 'sql'], 'webframeworks': ['asp.net', 'asp.net core']}</t>
  </si>
  <si>
    <t>Ridestore</t>
  </si>
  <si>
    <t>['typescript', 'javascript', 'aws', 'react']</t>
  </si>
  <si>
    <t>{'cloud': ['aws'], 'libraries': ['react'], 'programming': ['typescript', 'javascript']}</t>
  </si>
  <si>
    <t>Data engineer (Tech Lead)</t>
  </si>
  <si>
    <t>MLProfessionals</t>
  </si>
  <si>
    <t>['python', 'r', 'sql', 'aws', 'azure', 'pandas', 'numpy', 'scikit-learn', 'tensorflow', 'pytorch', 'matplotlib', 'seaborn', 'tableau']</t>
  </si>
  <si>
    <t>{'analyst_tools': ['tableau'], 'cloud': ['aws', 'azure'], 'libraries': ['pandas', 'numpy', 'scikit-learn', 'tensorflow', 'pytorch', 'matplotlib', 'seaborn'], 'programming': ['python', 'r', 'sql']}</t>
  </si>
  <si>
    <t>['sql', 'sas', 'sas', 'nosql', 'python', 'r', 'java', 'kotlin', 'spark', 'spring', 'tableau', 'power bi', 'cognos', 'docker', 'kubernetes']</t>
  </si>
  <si>
    <t>{'analyst_tools': ['sas', 'tableau', 'power bi', 'cognos'], 'libraries': ['spark', 'spring'], 'other': ['docker', 'kubernetes'], 'programming': ['sql', 'sas', 'nosql', 'python', 'r', 'java', 'kotlin']}</t>
  </si>
  <si>
    <t>Project Management Intern (Data Analytics)</t>
  </si>
  <si>
    <t>Senior Data Analysis - Category</t>
  </si>
  <si>
    <t>['python', 'r', 'java', 'scala', 'sql', 'sql server', 'oracle', 'aws', 'redshift', 'snowflake', 'kafka', 'tableau', 'power bi']</t>
  </si>
  <si>
    <t>{'analyst_tools': ['tableau', 'power bi'], 'cloud': ['oracle', 'aws', 'redshift', 'snowflake'], 'databases': ['sql server'], 'libraries': ['kafka'], 'programming': ['python', 'r', 'java', 'scala', 'sql']}</t>
  </si>
  <si>
    <t>Remix by thredUP</t>
  </si>
  <si>
    <t>['sql', 'python', 'looker', 'tableau', 'excel', 'sheets']</t>
  </si>
  <si>
    <t>{'analyst_tools': ['looker', 'tableau', 'excel', 'sheets'], 'programming': ['sql', 'python']}</t>
  </si>
  <si>
    <t>Supply Chain Process / Data analyst</t>
  </si>
  <si>
    <t>Ark Talent</t>
  </si>
  <si>
    <t>Black Sheep Coffee</t>
  </si>
  <si>
    <t>Data Protection/Governance Analyst</t>
  </si>
  <si>
    <t>Azure Data Engineer-Associate</t>
  </si>
  <si>
    <t>['sql', 'python', 'azure', 'databricks', 'pyspark', 'spark', 'power bi', 'qlik', 'sap', 'git']</t>
  </si>
  <si>
    <t>{'analyst_tools': ['power bi', 'qlik', 'sap'], 'cloud': ['azure', 'databricks'], 'libraries': ['pyspark', 'spark'], 'other': ['git'], 'programming': ['sql', 'python']}</t>
  </si>
  <si>
    <t>GDAI</t>
  </si>
  <si>
    <t>['python', 'pytorch', 'tensorflow', 'pandas', 'scikit-learn', 'wire']</t>
  </si>
  <si>
    <t>{'libraries': ['pytorch', 'tensorflow', 'pandas', 'scikit-learn'], 'programming': ['python'], 'sync': ['wire']}</t>
  </si>
  <si>
    <t>Principal Consultant- Data Quality</t>
  </si>
  <si>
    <t>['vba', 'sql', 'excel', 'power bi', 'sheets', 'flow']</t>
  </si>
  <si>
    <t>{'analyst_tools': ['excel', 'power bi', 'sheets'], 'other': ['flow'], 'programming': ['vba', 'sql']}</t>
  </si>
  <si>
    <t>Software development engineer 100 %</t>
  </si>
  <si>
    <t>Especialista Data Ops</t>
  </si>
  <si>
    <t>['python', 'sql', 'aws', 'azure', 'tensorflow', 'scikit-learn', 'docker', 'kubernetes']</t>
  </si>
  <si>
    <t>{'cloud': ['aws', 'azure'], 'libraries': ['tensorflow', 'scikit-learn'], 'other': ['docker', 'kubernetes'], 'programming': ['python', 'sql']}</t>
  </si>
  <si>
    <t>BI - Seller Analysis (Shopee)</t>
  </si>
  <si>
    <t>Python/ Data Science Engineer (Strong Junior)</t>
  </si>
  <si>
    <t>['python', 'sql', 'mysql', 'databricks', 'pandas', 'pyspark', 'tableau']</t>
  </si>
  <si>
    <t>{'analyst_tools': ['tableau'], 'cloud': ['databricks'], 'databases': ['mysql'], 'libraries': ['pandas', 'pyspark'], 'programming': ['python', 'sql']}</t>
  </si>
  <si>
    <t>Data Analyst - Qlik system</t>
  </si>
  <si>
    <t>Opportunity in Singapore | Senior Data Engineer | Entertainment...</t>
  </si>
  <si>
    <t>Nuvola Talent</t>
  </si>
  <si>
    <t>['python', 'r', 'aws', 'tensorflow', 'flow']</t>
  </si>
  <si>
    <t>{'cloud': ['aws'], 'libraries': ['tensorflow'], 'other': ['flow'], 'programming': ['python', 'r']}</t>
  </si>
  <si>
    <t>NEURONS INC. ApS</t>
  </si>
  <si>
    <t>Data Master and Reporting Coordinator</t>
  </si>
  <si>
    <t>SilverTours GmbH</t>
  </si>
  <si>
    <t>['python', 'javascript', 'azure', 'pyspark', 'angular']</t>
  </si>
  <si>
    <t>{'cloud': ['azure'], 'libraries': ['pyspark'], 'programming': ['python', 'javascript'], 'webframeworks': ['angular']}</t>
  </si>
  <si>
    <t>Lead Data Engineer-£85 000-£95 000-Maritime Logistics...</t>
  </si>
  <si>
    <t>Switzview Wealth Management</t>
  </si>
  <si>
    <t>Software Engineer (Java, PL/SQL)</t>
  </si>
  <si>
    <t>Unity XR Developer</t>
  </si>
  <si>
    <t>['c#', 'unity', 'github']</t>
  </si>
  <si>
    <t>{'other': ['unity', 'github'], 'programming': ['c#']}</t>
  </si>
  <si>
    <t>EU Institutions: AI Machine Learning Data Scientist</t>
  </si>
  <si>
    <t>['swift', 'r', 'python', 'perl', 'sas', 'sas', 'sql', 'nosql', 'mongodb', 'mongodb', 'hadoop', 'tableau', 'sap']</t>
  </si>
  <si>
    <t>{'analyst_tools': ['sas', 'tableau', 'sap'], 'databases': ['mongodb'], 'libraries': ['hadoop'], 'programming': ['swift', 'r', 'python', 'perl', 'sas', 'sql', 'nosql', 'mongodb']}</t>
  </si>
  <si>
    <t>Cloud Infrastructure Engineer (DevOps/Backend)</t>
  </si>
  <si>
    <t>NET2GRID B.V.</t>
  </si>
  <si>
    <t>['python', 'nosql', 'dynamodb', 'aws', 'azure', 'digitalocean', 'linux', 'docker']</t>
  </si>
  <si>
    <t>{'cloud': ['aws', 'azure', 'digitalocean'], 'databases': ['dynamodb'], 'os': ['linux'], 'other': ['docker'], 'programming': ['python', 'nosql']}</t>
  </si>
  <si>
    <t>Data Scientist, Python Developer</t>
  </si>
  <si>
    <t>BasisPoint</t>
  </si>
  <si>
    <t>['sql', 'powershell', 'azure', 'power bi', 'sharepoint', 'excel', 'dax', 'powerpoint']</t>
  </si>
  <si>
    <t>{'analyst_tools': ['power bi', 'sharepoint', 'excel', 'dax', 'powerpoint'], 'cloud': ['azure'], 'programming': ['sql', 'powershell']}</t>
  </si>
  <si>
    <t>RiseSmart Inc.</t>
  </si>
  <si>
    <t>['python', 'aws', 'redshift', 'bigquery', 'tableau', 'looker']</t>
  </si>
  <si>
    <t>{'analyst_tools': ['tableau', 'looker'], 'cloud': ['aws', 'redshift', 'bigquery'], 'programming': ['python']}</t>
  </si>
  <si>
    <t>Big data  developer (PAN INDIA)</t>
  </si>
  <si>
    <t>Analytical roles – Analyst/ Senior Analyst/ Associate Manager</t>
  </si>
  <si>
    <t>Data Scientist, Medicare Stars and CAHPS Analytics</t>
  </si>
  <si>
    <t>Bloomberg BNA</t>
  </si>
  <si>
    <t>['c++', 'swift', 'java', 'kotlin', 'python', 'github', 'flow']</t>
  </si>
  <si>
    <t>{'other': ['github', 'flow'], 'programming': ['c++', 'swift', 'java', 'kotlin', 'python']}</t>
  </si>
  <si>
    <t>Marketing Operations and Data Analyst (Hybrid)</t>
  </si>
  <si>
    <t>Online Jobs At Home – Senior Data Engineer In London – Zilch</t>
  </si>
  <si>
    <t>['redshift', 'snowflake', 'aws', 'gcp', 'azure', 'ansible']</t>
  </si>
  <si>
    <t>{'cloud': ['redshift', 'snowflake', 'aws', 'gcp', 'azure'], 'other': ['ansible']}</t>
  </si>
  <si>
    <t>Data Engineer – 5927</t>
  </si>
  <si>
    <t>Data Scientist, Big Data R&amp;D (All levels)</t>
  </si>
  <si>
    <t>via Fort Leavenworth, KS - Geebo</t>
  </si>
  <si>
    <t>Socure Inc.</t>
  </si>
  <si>
    <t>['python', 'r', 'sql', 'scala', 'neo4j', 'elasticsearch', 'aws', 'pyspark', 'spark', 'airflow', 'unix', 'excel']</t>
  </si>
  <si>
    <t>{'analyst_tools': ['excel'], 'cloud': ['aws'], 'databases': ['neo4j', 'elasticsearch'], 'libraries': ['pyspark', 'spark', 'airflow'], 'os': ['unix'], 'programming': ['python', 'r', 'sql', 'scala']}</t>
  </si>
  <si>
    <t>Perenti Group</t>
  </si>
  <si>
    <t>Data Scientist - Commodity Trading</t>
  </si>
  <si>
    <t>People Systems Analyst</t>
  </si>
  <si>
    <t>Minderoo Foundation</t>
  </si>
  <si>
    <t>['outlook', 'sharepoint', 'excel', 'powerpoint', 'microsoft teams']</t>
  </si>
  <si>
    <t>{'analyst_tools': ['outlook', 'sharepoint', 'excel', 'powerpoint'], 'sync': ['microsoft teams']}</t>
  </si>
  <si>
    <t>Data Engineer (Snowflake &amp; Salesforce)</t>
  </si>
  <si>
    <t>Nextview Consulting</t>
  </si>
  <si>
    <t>['sql', 'nosql', 'python', 'snowflake', 'hadoop', 'spark', 'tableau', 'power bi']</t>
  </si>
  <si>
    <t>{'analyst_tools': ['tableau', 'power bi'], 'cloud': ['snowflake'], 'libraries': ['hadoop', 'spark'], 'programming': ['sql', 'nosql', 'python']}</t>
  </si>
  <si>
    <t>['python', 'sql', 'nosql', 'kafka', 'airflow', 'docker']</t>
  </si>
  <si>
    <t>{'libraries': ['kafka', 'airflow'], 'other': ['docker'], 'programming': ['python', 'sql', 'nosql']}</t>
  </si>
  <si>
    <t>RiskThinking</t>
  </si>
  <si>
    <t>['python', 'go', 'scala', 'java', 'sql', 'nosql', 'aws', 'azure', 'hadoop', 'spark', 'kafka']</t>
  </si>
  <si>
    <t>{'cloud': ['aws', 'azure'], 'libraries': ['hadoop', 'spark', 'kafka'], 'programming': ['python', 'go', 'scala', 'java', 'sql', 'nosql']}</t>
  </si>
  <si>
    <t>Vientiane, Laos</t>
  </si>
  <si>
    <t>via LinkedIn Laos</t>
  </si>
  <si>
    <t>Data Transformation &amp; Technology</t>
  </si>
  <si>
    <t>Middle Data / ML Engineer (Персонализация)</t>
  </si>
  <si>
    <t>['python', 'sql', 'oracle', 'spark', 'kafka', 'airflow', 'linux', 'bitbucket', 'gitlab', 'jira', 'confluence']</t>
  </si>
  <si>
    <t>{'async': ['jira', 'confluence'], 'cloud': ['oracle'], 'libraries': ['spark', 'kafka', 'airflow'], 'os': ['linux'], 'other': ['bitbucket', 'gitlab'], 'programming': ['python', 'sql']}</t>
  </si>
  <si>
    <t>Cloud Data Engineer (w/m/d) - Münster</t>
  </si>
  <si>
    <t>Münchwilen, Switzerland</t>
  </si>
  <si>
    <t>Statistician Data Analyst mfx wanted full-time</t>
  </si>
  <si>
    <t>Data Analyst with Data Governance | Hybrid | Must Have Own LLC</t>
  </si>
  <si>
    <t>Business Intelligence Engineer, AMXL (Amazon Extra Large)</t>
  </si>
  <si>
    <t>['python', 'postgresql', 'aws', 'redshift', 'spark', 'terraform']</t>
  </si>
  <si>
    <t>{'cloud': ['aws', 'redshift'], 'databases': ['postgresql'], 'libraries': ['spark'], 'other': ['terraform'], 'programming': ['python']}</t>
  </si>
  <si>
    <t>CEDENT -</t>
  </si>
  <si>
    <t>['python', 'mongodb', 'mongodb', 'sql', 'r', 'pandas', 'numpy', 'power bi', 'tableau']</t>
  </si>
  <si>
    <t>{'analyst_tools': ['power bi', 'tableau'], 'databases': ['mongodb'], 'libraries': ['pandas', 'numpy'], 'programming': ['python', 'mongodb', 'sql', 'r']}</t>
  </si>
  <si>
    <t>['python', 'databricks', 'azure', 'powerpoint', 'excel', 'word', 'sap']</t>
  </si>
  <si>
    <t>{'analyst_tools': ['powerpoint', 'excel', 'word', 'sap'], 'cloud': ['databricks', 'azure'], 'programming': ['python']}</t>
  </si>
  <si>
    <t>Data Center Design Engineer (Mechanical) - Data Center Development</t>
  </si>
  <si>
    <t>(SENIOR) WEB DATA ANALYST (F/M/D) E-COMMERCE</t>
  </si>
  <si>
    <t>COGNITIVA sp. z o.o.</t>
  </si>
  <si>
    <t>Data Manager (Business Intelligence)</t>
  </si>
  <si>
    <t>Data Science / Data Engineer - Remote Work / Ref. 0960E</t>
  </si>
  <si>
    <t>Data Engineer - Quant 📊📈</t>
  </si>
  <si>
    <t>Test and Validation Engineer (M/F)</t>
  </si>
  <si>
    <t>['assembly', 'windows', 'suse']</t>
  </si>
  <si>
    <t>{'os': ['windows', 'suse'], 'programming': ['assembly']}</t>
  </si>
  <si>
    <t>Analyst/Scheduler</t>
  </si>
  <si>
    <t>Masis Professional Group</t>
  </si>
  <si>
    <t>Senior Data Engineer. Job in Madrid My Valley Jobs Today</t>
  </si>
  <si>
    <t>['sql', 'python', 'powershell', 'r', 'aws', 'gcp', 'azure', 'snowflake', 'redshift', 'airflow', 'tableau', 'power bi']</t>
  </si>
  <si>
    <t>{'analyst_tools': ['tableau', 'power bi'], 'cloud': ['aws', 'gcp', 'azure', 'snowflake', 'redshift'], 'libraries': ['airflow'], 'programming': ['sql', 'python', 'powershell', 'r']}</t>
  </si>
  <si>
    <t>hipages Group</t>
  </si>
  <si>
    <t>['sql', 'databricks', 'aws', 'gcp', 'azure', 'looker']</t>
  </si>
  <si>
    <t>{'analyst_tools': ['looker'], 'cloud': ['databricks', 'aws', 'gcp', 'azure'], 'programming': ['sql']}</t>
  </si>
  <si>
    <t>Lead Data Analyst (Direct Client)</t>
  </si>
  <si>
    <t>AWS DATA PLATFORM ENGINEER</t>
  </si>
  <si>
    <t>Data Scientist Stagiaire de fin d'études (pas de césure)</t>
  </si>
  <si>
    <t>Mawenzi Partners</t>
  </si>
  <si>
    <t>Ingeniero de Datos ( Data Engineer )</t>
  </si>
  <si>
    <t>Lead Engineer, Security and Identity</t>
  </si>
  <si>
    <t>['go', 'python', 'aws', 'git', 'notion']</t>
  </si>
  <si>
    <t>{'async': ['notion'], 'cloud': ['aws'], 'other': ['git'], 'programming': ['go', 'python']}</t>
  </si>
  <si>
    <t>Data Analyst  w/SQL ( Forecast Administrator)</t>
  </si>
  <si>
    <t>['sql', 'word', 'sheets', 'excel', 'tableau']</t>
  </si>
  <si>
    <t>{'analyst_tools': ['word', 'sheets', 'excel', 'tableau'], 'programming': ['sql']}</t>
  </si>
  <si>
    <t>Data Engineer/ETL Developer (Data Ops Tribe)</t>
  </si>
  <si>
    <t>['t-sql', 'java', 'c#', 'sql', 'sql server', 'azure', 'aws', 'oracle', 'ssis']</t>
  </si>
  <si>
    <t>{'analyst_tools': ['ssis'], 'cloud': ['azure', 'aws', 'oracle'], 'databases': ['sql server'], 'programming': ['t-sql', 'java', 'c#', 'sql']}</t>
  </si>
  <si>
    <t>(Senior) Manager Forensic Data Analytics / Forensic Technology...</t>
  </si>
  <si>
    <t>['sql', 'nosql', 'mongodb', 'mongodb', 'sql server', 'mysql', 'cassandra', 'aws', 'azure', 'gcp', 'oracle', 'snowflake', 'redshift', 'bigquery', 'ssis', 'ssrs']</t>
  </si>
  <si>
    <t>{'analyst_tools': ['ssis', 'ssrs'], 'cloud': ['aws', 'azure', 'gcp', 'oracle', 'snowflake', 'redshift', 'bigquery'], 'databases': ['mongodb', 'sql server', 'mysql', 'cassandra'], 'programming': ['sql', 'nosql', 'mongodb']}</t>
  </si>
  <si>
    <t>['python', 'java', 'scala', 'mongodb', 'mongodb', 'sql', 'nosql', 'postgresql', 'databricks', 'azure', 'gcp', 'bigquery', 'hadoop', 'spark', 'kafka', 'airflow', 'kubernetes', 'docker']</t>
  </si>
  <si>
    <t>{'cloud': ['databricks', 'azure', 'gcp', 'bigquery'], 'databases': ['mongodb', 'postgresql'], 'libraries': ['hadoop', 'spark', 'kafka', 'airflow'], 'other': ['kubernetes', 'docker'], 'programming': ['python', 'java', 'scala', 'mongodb', 'sql', 'nosql']}</t>
  </si>
  <si>
    <t>Media Spark Online</t>
  </si>
  <si>
    <t>Data analyst and business intelligence - bogota | [VJ970]</t>
  </si>
  <si>
    <t>Data Engineer Azure (100% teletrabajo)</t>
  </si>
  <si>
    <t>Junior Digital Analyst Trainee</t>
  </si>
  <si>
    <t>Senior Analyst, BI</t>
  </si>
  <si>
    <t>['vba', 'excel', 'tableau', 'power bi', 'sap']</t>
  </si>
  <si>
    <t>{'analyst_tools': ['excel', 'tableau', 'power bi', 'sap'], 'programming': ['vba']}</t>
  </si>
  <si>
    <t>BI&amp;Analytics Data Engineer</t>
  </si>
  <si>
    <t>['sql', 'nosql', 'mongodb', 'mongodb', 'python', 'couchbase', 'pandas', 'numpy', 'scikit-learn', 'tableau']</t>
  </si>
  <si>
    <t>{'analyst_tools': ['tableau'], 'databases': ['mongodb', 'couchbase'], 'libraries': ['pandas', 'numpy', 'scikit-learn'], 'programming': ['sql', 'nosql', 'mongodb', 'python']}</t>
  </si>
  <si>
    <t>Tech lead Data H/F</t>
  </si>
  <si>
    <t>['swift', 'java']</t>
  </si>
  <si>
    <t>{'programming': ['swift', 'java']}</t>
  </si>
  <si>
    <t>Global Infovision Private Limited</t>
  </si>
  <si>
    <t>Clydebank, UK</t>
  </si>
  <si>
    <t>Merkle-Data Scientist 數據科學家</t>
  </si>
  <si>
    <t>電通行銷傳播集團</t>
  </si>
  <si>
    <t>Data Analyst (Security)</t>
  </si>
  <si>
    <t>Iceland Vacancies – Data Analyst Workforce Managment</t>
  </si>
  <si>
    <t>Iceland Foods</t>
  </si>
  <si>
    <t>Risk Data Analyst - H/F - Alternance 12/24 mois</t>
  </si>
  <si>
    <t>['scala', 'sql', 'hadoop', 'pyspark', 'airflow', 'kafka']</t>
  </si>
  <si>
    <t>{'libraries': ['hadoop', 'pyspark', 'airflow', 'kafka'], 'programming': ['scala', 'sql']}</t>
  </si>
  <si>
    <t>Data Engineer | Full-time Permanent</t>
  </si>
  <si>
    <t>Data Modeller Banking</t>
  </si>
  <si>
    <t>Gilligan Black</t>
  </si>
  <si>
    <t>['sql', 'python', 'sql server', 'spark', 'airflow', 'looker', 'flow']</t>
  </si>
  <si>
    <t>{'analyst_tools': ['looker'], 'databases': ['sql server'], 'libraries': ['spark', 'airflow'], 'other': ['flow'], 'programming': ['sql', 'python']}</t>
  </si>
  <si>
    <t>Flatchr International</t>
  </si>
  <si>
    <t>['python', 'sql', 'mysql', 'elasticsearch', 'aws', 'vue', 'docker']</t>
  </si>
  <si>
    <t>{'cloud': ['aws'], 'databases': ['mysql', 'elasticsearch'], 'other': ['docker'], 'programming': ['python', 'sql'], 'webframeworks': ['vue']}</t>
  </si>
  <si>
    <t>['python', 'scala', 'java', 'gcp', 'azure', 'aws', 'spark', 'airflow', 'hadoop', 'kafka', 'pyspark']</t>
  </si>
  <si>
    <t>{'cloud': ['gcp', 'azure', 'aws'], 'libraries': ['spark', 'airflow', 'hadoop', 'kafka', 'pyspark'], 'programming': ['python', 'scala', 'java']}</t>
  </si>
  <si>
    <t>ICICIdirect</t>
  </si>
  <si>
    <t>The Flock</t>
  </si>
  <si>
    <t>data scientist for optimization area</t>
  </si>
  <si>
    <t>HUAWEI (G)TAC ROMANIA</t>
  </si>
  <si>
    <t>Data ingineer azure</t>
  </si>
  <si>
    <t>IT-Rekrute</t>
  </si>
  <si>
    <t>['sql', 'python', 'scala', 'c#', 'azure', 'databricks']</t>
  </si>
  <si>
    <t>{'cloud': ['azure', 'databricks'], 'programming': ['sql', 'python', 'scala', 'c#']}</t>
  </si>
  <si>
    <t>The Green Recruitment Company</t>
  </si>
  <si>
    <t>['python', 'sql', 'pandas', 'numpy', 'spark']</t>
  </si>
  <si>
    <t>{'libraries': ['pandas', 'numpy', 'spark'], 'programming': ['python', 'sql']}</t>
  </si>
  <si>
    <t>['sap', 'power bi', 'sharepoint', 'visio', 'flow']</t>
  </si>
  <si>
    <t>{'analyst_tools': ['sap', 'power bi', 'sharepoint', 'visio'], 'other': ['flow']}</t>
  </si>
  <si>
    <t>Wipro is Hiring for  Data Scientist-Power System</t>
  </si>
  <si>
    <t>BlackBerry Inc.</t>
  </si>
  <si>
    <t>snowflake consultant</t>
  </si>
  <si>
    <t>SENIOR DATA ENGINEER (F/M/D)</t>
  </si>
  <si>
    <t>['sql', 'python', 'sql server', 'airflow', 'git']</t>
  </si>
  <si>
    <t>{'databases': ['sql server'], 'libraries': ['airflow'], 'other': ['git'], 'programming': ['sql', 'python']}</t>
  </si>
  <si>
    <t>Data Scientist #PP</t>
  </si>
  <si>
    <t>First Impression</t>
  </si>
  <si>
    <t>Data Scientist or similar (f/m/x)</t>
  </si>
  <si>
    <t>Lead Analyst for Data Partnerships</t>
  </si>
  <si>
    <t>T and D inc</t>
  </si>
  <si>
    <t>['python', 'oracle', 'snowflake', 'aws', 'pandas']</t>
  </si>
  <si>
    <t>{'cloud': ['oracle', 'snowflake', 'aws'], 'libraries': ['pandas'], 'programming': ['python']}</t>
  </si>
  <si>
    <t>['nosql', 'java', 'scala', 'python', 'aws', 'hadoop', 'spark', 'excel']</t>
  </si>
  <si>
    <t>{'analyst_tools': ['excel'], 'cloud': ['aws'], 'libraries': ['hadoop', 'spark'], 'programming': ['nosql', 'java', 'scala', 'python']}</t>
  </si>
  <si>
    <t>Senior Tcs Engineer</t>
  </si>
  <si>
    <t>Senior Supply Chain Data Scientist Jobs</t>
  </si>
  <si>
    <t>B-ON</t>
  </si>
  <si>
    <t>Sofware Engineer - Data</t>
  </si>
  <si>
    <t>['python', 'vba', 'sql', 'sql server', 'mysql', 'oracle', 'power bi']</t>
  </si>
  <si>
    <t>{'analyst_tools': ['power bi'], 'cloud': ['oracle'], 'databases': ['sql server', 'mysql'], 'programming': ['python', 'vba', 'sql']}</t>
  </si>
  <si>
    <t>ETLA LIMITED</t>
  </si>
  <si>
    <t>['java', 'selenium', 'sap']</t>
  </si>
  <si>
    <t>{'analyst_tools': ['sap'], 'libraries': ['selenium'], 'programming': ['java']}</t>
  </si>
  <si>
    <t>['go', 'python', 'sql', 'express']</t>
  </si>
  <si>
    <t>{'programming': ['go', 'python', 'sql'], 'webframeworks': ['express']}</t>
  </si>
  <si>
    <t>Business Analyst   CS</t>
  </si>
  <si>
    <t>NESTLE</t>
  </si>
  <si>
    <t>Atlanta, GA   (+31 others)</t>
  </si>
  <si>
    <t>GROUPM SINGAPORE PTE. LTD.</t>
  </si>
  <si>
    <t>Exchange Data International (Middle East &amp; Africa)</t>
  </si>
  <si>
    <t>AGO Jobs&amp;HR</t>
  </si>
  <si>
    <t>['python', 'c#', 'sql', 'azure', 'databricks']</t>
  </si>
  <si>
    <t>{'cloud': ['azure', 'databricks'], 'programming': ['python', 'c#', 'sql']}</t>
  </si>
  <si>
    <t>Data Analyst &amp; Senior Consultant</t>
  </si>
  <si>
    <t>DARWIND - empowering evolution</t>
  </si>
  <si>
    <t>Head of Data &amp; Business Intelligence</t>
  </si>
  <si>
    <t>Mywacc</t>
  </si>
  <si>
    <t>['python', 'pandas', 'tensorflow', 'django', 'docker']</t>
  </si>
  <si>
    <t>{'libraries': ['pandas', 'tensorflow'], 'other': ['docker'], 'programming': ['python'], 'webframeworks': ['django']}</t>
  </si>
  <si>
    <t>Anticipated - Data Controller</t>
  </si>
  <si>
    <t>Soul AI</t>
  </si>
  <si>
    <t>['python', 'sas', 'sas', 'pyspark', 'pandas']</t>
  </si>
  <si>
    <t>{'analyst_tools': ['sas'], 'libraries': ['pyspark', 'pandas'], 'programming': ['python', 'sas']}</t>
  </si>
  <si>
    <t>RedScreen (Pty) Ltd.</t>
  </si>
  <si>
    <t>['sql', 'python', 'hadoop', 'linux', 'ssis', 'ssrs']</t>
  </si>
  <si>
    <t>{'analyst_tools': ['ssis', 'ssrs'], 'libraries': ['hadoop'], 'os': ['linux'], 'programming': ['sql', 'python']}</t>
  </si>
  <si>
    <t>Sr Research Scientist/Engineer</t>
  </si>
  <si>
    <t>Especialista en Datos Líder</t>
  </si>
  <si>
    <t>Супериор Диспеч Сервис</t>
  </si>
  <si>
    <t>Data Scientist- W2 Contract position only</t>
  </si>
  <si>
    <t>Staff Software Engineer, Transport</t>
  </si>
  <si>
    <t>['go', 'python', 'rust', 'java', 'c++', 'aws', 'kubernetes']</t>
  </si>
  <si>
    <t>{'cloud': ['aws'], 'other': ['kubernetes'], 'programming': ['go', 'python', 'rust', 'java', 'c++']}</t>
  </si>
  <si>
    <t>Decision Intelligence Data Science Manager</t>
  </si>
  <si>
    <t>Senior Software Developer with Data Science Experience</t>
  </si>
  <si>
    <t>xOPT</t>
  </si>
  <si>
    <t>Sr. C++ Software Engineer, Real Time</t>
  </si>
  <si>
    <t>['c++', 'sql', 'hadoop', 'linux', 'unix']</t>
  </si>
  <si>
    <t>{'libraries': ['hadoop'], 'os': ['linux', 'unix'], 'programming': ['c++', 'sql']}</t>
  </si>
  <si>
    <t>MDM Data Analyst/Engieer</t>
  </si>
  <si>
    <t>Data scientist - boursorama</t>
  </si>
  <si>
    <t>Senior Business Data Analyst Business Analyst</t>
  </si>
  <si>
    <t>Data Labs Strategist</t>
  </si>
  <si>
    <t>['sql', 'python', 'r', 'matlab', 'sql server', 'bigquery', 'power bi', 'tableau']</t>
  </si>
  <si>
    <t>{'analyst_tools': ['power bi', 'tableau'], 'cloud': ['bigquery'], 'databases': ['sql server'], 'programming': ['sql', 'python', 'r', 'matlab']}</t>
  </si>
  <si>
    <t>SRE / DevOps Engineer 2 FTE (m/w/d)</t>
  </si>
  <si>
    <t>['sql', 'python', 'nosql', 'powershell', 'mysql', 'sql server', 'postgresql', 'redis', 'dynamodb', 'azure', 'oracle', 'databricks', 'aws', 'spark', 'hadoop', 'docker', 'flow']</t>
  </si>
  <si>
    <t>{'cloud': ['azure', 'oracle', 'databricks', 'aws'], 'databases': ['mysql', 'sql server', 'postgresql', 'redis', 'dynamodb'], 'libraries': ['spark', 'hadoop'], 'other': ['docker', 'flow'], 'programming': ['sql', 'python', 'nosql', 'powershell']}</t>
  </si>
  <si>
    <t>Deerns France</t>
  </si>
  <si>
    <t>Auditor/Data analyst -(205757) - URGENT HIRING</t>
  </si>
  <si>
    <t>Data Scientist - Hybrid (Manchester) - Up to 65k DOE</t>
  </si>
  <si>
    <t>['java', 'sql', 'aws', 'snowflake', 'power bi']</t>
  </si>
  <si>
    <t>{'analyst_tools': ['power bi'], 'cloud': ['aws', 'snowflake'], 'programming': ['java', 'sql']}</t>
  </si>
  <si>
    <t>Sr. Clinical Quality Data Analyst</t>
  </si>
  <si>
    <t>['windows', 'excel', 'powerpoint', 'power bi']</t>
  </si>
  <si>
    <t>{'analyst_tools': ['excel', 'powerpoint', 'power bi'], 'os': ['windows']}</t>
  </si>
  <si>
    <t>Databourg</t>
  </si>
  <si>
    <t>['python', 'nosql', 'mongodb', 'mongodb', 'tensorflow', 'pytorch', 'scikit-learn', 'pandas']</t>
  </si>
  <si>
    <t>{'databases': ['mongodb'], 'libraries': ['tensorflow', 'pytorch', 'scikit-learn', 'pandas'], 'programming': ['python', 'nosql', 'mongodb']}</t>
  </si>
  <si>
    <t>Ramsoftsystems inc</t>
  </si>
  <si>
    <t>Specialist – Master Data</t>
  </si>
  <si>
    <t>Data Digital analyst F/H</t>
  </si>
  <si>
    <t>Senior Data Engineer – AWS</t>
  </si>
  <si>
    <t>CBS Systems</t>
  </si>
  <si>
    <t>['python', 'sql', 'postgresql', 'pandas', 'spss']</t>
  </si>
  <si>
    <t>{'analyst_tools': ['spss'], 'databases': ['postgresql'], 'libraries': ['pandas'], 'programming': ['python', 'sql']}</t>
  </si>
  <si>
    <t>Airflow Architect &amp; Python Data Engineer</t>
  </si>
  <si>
    <t>['assembly', 'sql', 'sql server']</t>
  </si>
  <si>
    <t>{'databases': ['sql server'], 'programming': ['assembly', 'sql']}</t>
  </si>
  <si>
    <t>Senior Data Analyst, Foundry</t>
  </si>
  <si>
    <t>['r', 'sas', 'sas', 'sql', 'rshiny', 'excel', 'word', 'spss', 'power bi', 'tableau']</t>
  </si>
  <si>
    <t>{'analyst_tools': ['sas', 'excel', 'word', 'spss', 'power bi', 'tableau'], 'libraries': ['rshiny'], 'programming': ['r', 'sas', 'sql']}</t>
  </si>
  <si>
    <t>Senior Data Scientist - AI tutorial</t>
  </si>
  <si>
    <t>['python', 'scala', 'java', 'sql', 'aws', 'spark', 'kafka', 'kubernetes', 'docker']</t>
  </si>
  <si>
    <t>{'cloud': ['aws'], 'libraries': ['spark', 'kafka'], 'other': ['kubernetes', 'docker'], 'programming': ['python', 'scala', 'java', 'sql']}</t>
  </si>
  <si>
    <t>Data Analyst Sr. [Credit risk for financial institutions]</t>
  </si>
  <si>
    <t>Ecs | Sotware Engineer</t>
  </si>
  <si>
    <t>['java', 'python', 'go', 'nosql', 'jenkins', 'git', 'bitbucket', 'jira']</t>
  </si>
  <si>
    <t>{'async': ['jira'], 'other': ['jenkins', 'git', 'bitbucket'], 'programming': ['java', 'python', 'go', 'nosql']}</t>
  </si>
  <si>
    <t>Control Analyst Jr</t>
  </si>
  <si>
    <t>Senior Machine Learning Engineer (div/w/m)</t>
  </si>
  <si>
    <t>['python', 'go', 'aws', 'flow']</t>
  </si>
  <si>
    <t>{'cloud': ['aws'], 'other': ['flow'], 'programming': ['python', 'go']}</t>
  </si>
  <si>
    <t>lead-manager data analyst</t>
  </si>
  <si>
    <t>Lillehammer, Norway</t>
  </si>
  <si>
    <t>Gtm Data Analyst</t>
  </si>
  <si>
    <t>Data Visualization Editor - Hong Kong</t>
  </si>
  <si>
    <t>Emagine Sp. Z O.o</t>
  </si>
  <si>
    <t>['java', 'azure', 'kafka', 'spring', 'jira']</t>
  </si>
  <si>
    <t>{'async': ['jira'], 'cloud': ['azure'], 'libraries': ['kafka', 'spring'], 'programming': ['java']}</t>
  </si>
  <si>
    <t>LMI, Inc.</t>
  </si>
  <si>
    <t>Lead Data Engineer-Azure</t>
  </si>
  <si>
    <t>Sr Data Scientist|| LOCAL Plano, TX Reston, VA Bethesda, MD</t>
  </si>
  <si>
    <t>Data Analyst III (W2 ONLY)</t>
  </si>
  <si>
    <t>Action Behavior Centers - ABA Therapy for Autism</t>
  </si>
  <si>
    <t>DATA ANALYST TEAM LEAD</t>
  </si>
  <si>
    <t>['sql', 'excel', 'gitlab', 'confluence', 'jira', 'google chat']</t>
  </si>
  <si>
    <t>{'analyst_tools': ['excel'], 'async': ['confluence', 'jira'], 'other': ['gitlab'], 'programming': ['sql'], 'sync': ['google chat']}</t>
  </si>
  <si>
    <t>Data Analyst Secteur bancaire</t>
  </si>
  <si>
    <t>Snowflake Azure data engineer</t>
  </si>
  <si>
    <t>Analyst FR&amp;R</t>
  </si>
  <si>
    <t>['sql', 'python', 'gcp', 'pandas', 'numpy', 'airflow', 'windows', 'macos', 'tableau', 'looker', 'git']</t>
  </si>
  <si>
    <t>{'analyst_tools': ['tableau', 'looker'], 'cloud': ['gcp'], 'libraries': ['pandas', 'numpy', 'airflow'], 'os': ['windows', 'macos'], 'other': ['git'], 'programming': ['sql', 'python']}</t>
  </si>
  <si>
    <t>['python', 'databricks', 'pandas', 'numpy', 'scikit-learn', 'keras', 'tensorflow', 'pytorch', 'pyspark', 'flask', 'fastapi', 'git']</t>
  </si>
  <si>
    <t>{'cloud': ['databricks'], 'libraries': ['pandas', 'numpy', 'scikit-learn', 'keras', 'tensorflow', 'pytorch', 'pyspark'], 'other': ['git'], 'programming': ['python'], 'webframeworks': ['flask', 'fastapi']}</t>
  </si>
  <si>
    <t>['sql', 'java', 'scala', 'python', 'r', 'oracle', 'hadoop', 'airflow', 'spark', 'ssis', 'flow']</t>
  </si>
  <si>
    <t>{'analyst_tools': ['ssis'], 'cloud': ['oracle'], 'libraries': ['hadoop', 'airflow', 'spark'], 'other': ['flow'], 'programming': ['sql', 'java', 'scala', 'python', 'r']}</t>
  </si>
  <si>
    <t>['python', 'heroku', 'pandas', 'github']</t>
  </si>
  <si>
    <t>{'cloud': ['heroku'], 'libraries': ['pandas'], 'other': ['github'], 'programming': ['python']}</t>
  </si>
  <si>
    <t>Senior ML engineer</t>
  </si>
  <si>
    <t>['typescript', 'python', 'kotlin', 'gcp', 'react', 'django', 'docker']</t>
  </si>
  <si>
    <t>{'cloud': ['gcp'], 'libraries': ['react'], 'other': ['docker'], 'programming': ['typescript', 'python', 'kotlin'], 'webframeworks': ['django']}</t>
  </si>
  <si>
    <t>Data Engineer – Permanent</t>
  </si>
  <si>
    <t>Engineering Manager - Product Analytics Platform (ANZ remote)</t>
  </si>
  <si>
    <t>DFB</t>
  </si>
  <si>
    <t>Business Data Analyst - MDM (Onsite Role)</t>
  </si>
  <si>
    <t>TubeScience</t>
  </si>
  <si>
    <t>UPSTREAM SECURITY</t>
  </si>
  <si>
    <t>Data Analyst / Product Owner</t>
  </si>
  <si>
    <t>Data Analyst (Marketing Analytique) F/H CDI</t>
  </si>
  <si>
    <t>Reeracoen Singapore Pte. Ltd.</t>
  </si>
  <si>
    <t>['sql', 'python', 'aws', 'snowflake', 'azure', 'spark', 'flow', 'git', 'github']</t>
  </si>
  <si>
    <t>{'cloud': ['aws', 'snowflake', 'azure'], 'libraries': ['spark'], 'other': ['flow', 'git', 'github'], 'programming': ['sql', 'python']}</t>
  </si>
  <si>
    <t>Lead Data Scientist-DAY 1 onsite</t>
  </si>
  <si>
    <t>MRes Data Science Studentship (funded)</t>
  </si>
  <si>
    <t>Crystal Palace Football Club</t>
  </si>
  <si>
    <t>['crystal', 'sql', 'python', 'r', 'nosql']</t>
  </si>
  <si>
    <t>{'programming': ['crystal', 'sql', 'python', 'r', 'nosql']}</t>
  </si>
  <si>
    <t>Tableau Developer Using Alteryx</t>
  </si>
  <si>
    <t>['sql', 'aws', 'redshift', 'tableau', 'alteryx']</t>
  </si>
  <si>
    <t>{'analyst_tools': ['tableau', 'alteryx'], 'cloud': ['aws', 'redshift'], 'programming': ['sql']}</t>
  </si>
  <si>
    <t>['sql', 'sql server', 'oracle', 'gdpr', 'express']</t>
  </si>
  <si>
    <t>{'cloud': ['oracle'], 'databases': ['sql server'], 'libraries': ['gdpr'], 'programming': ['sql'], 'webframeworks': ['express']}</t>
  </si>
  <si>
    <t>via Fidanto.ca</t>
  </si>
  <si>
    <t>Data Engineer ETL and Azure</t>
  </si>
  <si>
    <t>['python', 'sql', 'azure', 'databricks', 'dax', 'flow']</t>
  </si>
  <si>
    <t>{'analyst_tools': ['dax'], 'cloud': ['azure', 'databricks'], 'other': ['flow'], 'programming': ['python', 'sql']}</t>
  </si>
  <si>
    <t>['sql', 'python', 'r', 'aws', 'power bi', 'excel']</t>
  </si>
  <si>
    <t>{'analyst_tools': ['power bi', 'excel'], 'cloud': ['aws'], 'programming': ['sql', 'python', 'r']}</t>
  </si>
  <si>
    <t>Data Strategic Cloud Engineer, Professional Services</t>
  </si>
  <si>
    <t>['java', 'python', 'go', 'javascript', 'c++']</t>
  </si>
  <si>
    <t>{'programming': ['java', 'python', 'go', 'javascript', 'c++']}</t>
  </si>
  <si>
    <t>Lf Logistics Services (m) Sdn Bhd</t>
  </si>
  <si>
    <t>['visio', 'excel', 'tableau', 'power bi']</t>
  </si>
  <si>
    <t>{'analyst_tools': ['visio', 'excel', 'tableau', 'power bi']}</t>
  </si>
  <si>
    <t>Data Analyst For iron ore manufacturing unit</t>
  </si>
  <si>
    <t>LOGIN CONSULTANCY Hiring For Leading Iron Ore manufacturing unit require near jabalpur</t>
  </si>
  <si>
    <t>Senior Azure Data Engineer (Databricks)</t>
  </si>
  <si>
    <t>Alternant Data Analyst (H/F) Pôle Data Upsell</t>
  </si>
  <si>
    <t>Software Test Analyst - Data Warehouse</t>
  </si>
  <si>
    <t>Business Analyst/technical Product Manager</t>
  </si>
  <si>
    <t>['sql', 'python', 'c', 'excel', 'powerpoint', 'word']</t>
  </si>
  <si>
    <t>{'analyst_tools': ['excel', 'powerpoint', 'word'], 'programming': ['sql', 'python', 'c']}</t>
  </si>
  <si>
    <t>Junior Data Engineer JD</t>
  </si>
  <si>
    <t>Brakes UK Central Support</t>
  </si>
  <si>
    <t>Mater Private Hospital Group</t>
  </si>
  <si>
    <t>Desarrollador/a de Business Intelligence</t>
  </si>
  <si>
    <t>Redhead Equipment</t>
  </si>
  <si>
    <t>['sql', 'power bi', 'tableau', 'excel', 'ms access']</t>
  </si>
  <si>
    <t>{'analyst_tools': ['power bi', 'tableau', 'excel', 'ms access'], 'programming': ['sql']}</t>
  </si>
  <si>
    <t>EDISEN SINGAPORE PTE. LTD.</t>
  </si>
  <si>
    <t>Senior Software Engineer (Infrastructure)</t>
  </si>
  <si>
    <t>['python', 'scala', 'nosql', 'golang', 'postgresql', 'mysql', 'aws', 'aurora', 'node.js', 'linux', 'macos', 'windows', 'terraform', 'docker', 'jira', 'confluence']</t>
  </si>
  <si>
    <t>{'async': ['jira', 'confluence'], 'cloud': ['aws', 'aurora'], 'databases': ['postgresql', 'mysql'], 'os': ['linux', 'macos', 'windows'], 'other': ['terraform', 'docker'], 'programming': ['python', 'scala', 'nosql', 'golang'], 'webframeworks': ['node.js']}</t>
  </si>
  <si>
    <t>Senior QA Engineer Big Data</t>
  </si>
  <si>
    <t>['java', 'scala', 'sql', 'hadoop', 'spark', 'linux', 'kubernetes', 'flow']</t>
  </si>
  <si>
    <t>{'libraries': ['hadoop', 'spark'], 'os': ['linux'], 'other': ['kubernetes', 'flow'], 'programming': ['java', 'scala', 'sql']}</t>
  </si>
  <si>
    <t>Data Scientist, Mid-Level</t>
  </si>
  <si>
    <t>['sql', 'python', 'java', 'scala', 'mysql', 'azure', 'databricks', 'oracle', 'pyspark', 'spark', 'linux', 'ssrs', 'ssis', 'dax', 'terminal']</t>
  </si>
  <si>
    <t>{'analyst_tools': ['ssrs', 'ssis', 'dax'], 'cloud': ['azure', 'databricks', 'oracle'], 'databases': ['mysql'], 'libraries': ['pyspark', 'spark'], 'os': ['linux'], 'other': ['terminal'], 'programming': ['sql', 'python', 'java', 'scala']}</t>
  </si>
  <si>
    <t>Project Lead- Data Scientist</t>
  </si>
  <si>
    <t>Analyst - Data Analytics and Reporting</t>
  </si>
  <si>
    <t>Data Analytics and Visualization Expert at Palladium International</t>
  </si>
  <si>
    <t>Data Engineer - €70/hour - remote</t>
  </si>
  <si>
    <t>Senior Cyber Security Analyst, Cyber Security, Data and Digital</t>
  </si>
  <si>
    <t>['kali', 'linux']</t>
  </si>
  <si>
    <t>{'os': ['kali', 'linux']}</t>
  </si>
  <si>
    <t>Engineering Services Engineer - Machine Learning</t>
  </si>
  <si>
    <t>['python', 'matlab', 'numpy', 'tensorflow', 'keras', 'pytorch']</t>
  </si>
  <si>
    <t>{'libraries': ['numpy', 'tensorflow', 'keras', 'pytorch'], 'programming': ['python', 'matlab']}</t>
  </si>
  <si>
    <t>Data Intelligence - Data Scientist</t>
  </si>
  <si>
    <t>Uniphore Technologies Inc.</t>
  </si>
  <si>
    <t>Index.hr</t>
  </si>
  <si>
    <t>['python', 'sql', 'aws', 'azure', 'kafka', 'spark', 'hadoop']</t>
  </si>
  <si>
    <t>{'cloud': ['aws', 'azure'], 'libraries': ['kafka', 'spark', 'hadoop'], 'programming': ['python', 'sql']}</t>
  </si>
  <si>
    <t>Influx. Inc</t>
  </si>
  <si>
    <t>Software Engineer in Ops</t>
  </si>
  <si>
    <t>['php', 'python', 'java', 'go', 'nosql', 'mongodb', 'mongodb', 'mysql', 'couchdb', 'aws', 'azure', 'git', 'jira']</t>
  </si>
  <si>
    <t>{'async': ['jira'], 'cloud': ['aws', 'azure'], 'databases': ['mongodb', 'mysql', 'couchdb'], 'other': ['git'], 'programming': ['php', 'python', 'java', 'go', 'nosql', 'mongodb']}</t>
  </si>
  <si>
    <t>Intern, Data Management Office</t>
  </si>
  <si>
    <t>Taller</t>
  </si>
  <si>
    <t>Real-time Performance Control  Engineer</t>
  </si>
  <si>
    <t>Saudi Aramco Total Refining and Petrochemical Company (SATORP)</t>
  </si>
  <si>
    <t>Data cabling engineer &amp; Supervisor</t>
  </si>
  <si>
    <t>PERFECT CABLING LTD</t>
  </si>
  <si>
    <t>Data Analyst - Pharmaceutical/Clinical Trial - Remote - £350 per day</t>
  </si>
  <si>
    <t>['r', 'python', 'spss', 'power bi', 'qlik']</t>
  </si>
  <si>
    <t>{'analyst_tools': ['spss', 'power bi', 'qlik'], 'programming': ['r', 'python']}</t>
  </si>
  <si>
    <t>Data Scientist / Analyst Stress Test de Crédito y Climático</t>
  </si>
  <si>
    <t>['sas', 'sas', 'sql', 'r', 'vba', 'oracle']</t>
  </si>
  <si>
    <t>{'analyst_tools': ['sas'], 'cloud': ['oracle'], 'programming': ['sas', 'sql', 'r', 'vba']}</t>
  </si>
  <si>
    <t>Java Spring Boot</t>
  </si>
  <si>
    <t>BIG DATA ENGINEER/ARCHITECT</t>
  </si>
  <si>
    <t>['java', 'python', 'spark', 'kafka', 'hadoop', 'git', 'jenkins', 'yarn']</t>
  </si>
  <si>
    <t>{'libraries': ['spark', 'kafka', 'hadoop'], 'other': ['git', 'jenkins', 'yarn'], 'programming': ['java', 'python']}</t>
  </si>
  <si>
    <t>['python', 'tensorflow', 'keras', 'pytorch', 'spark', 'hadoop']</t>
  </si>
  <si>
    <t>{'libraries': ['tensorflow', 'keras', 'pytorch', 'spark', 'hadoop'], 'programming': ['python']}</t>
  </si>
  <si>
    <t>Zoof software Solutions</t>
  </si>
  <si>
    <t>['sql', 'shell', 'scala', 'hadoop', 'spark', 'unix']</t>
  </si>
  <si>
    <t>{'libraries': ['hadoop', 'spark'], 'os': ['unix'], 'programming': ['sql', 'shell', 'scala']}</t>
  </si>
  <si>
    <t>Compusearch - Data Analyst</t>
  </si>
  <si>
    <t>Junior Operations Engineer-Tooling</t>
  </si>
  <si>
    <t>Nampak Ltd</t>
  </si>
  <si>
    <t>Ashington, Pulborough, UK</t>
  </si>
  <si>
    <t>['python', 'sql', 'oracle', 'aws', 'azure', 'airflow', 'tableau', 'looker']</t>
  </si>
  <si>
    <t>{'analyst_tools': ['tableau', 'looker'], 'cloud': ['oracle', 'aws', 'azure'], 'libraries': ['airflow'], 'programming': ['python', 'sql']}</t>
  </si>
  <si>
    <t>Artiscien</t>
  </si>
  <si>
    <t>['javascript', 'css', 'sql', 'power bi', 'tableau', 'ssrs', 'ssis', 'excel']</t>
  </si>
  <si>
    <t>{'analyst_tools': ['power bi', 'tableau', 'ssrs', 'ssis', 'excel'], 'programming': ['javascript', 'css', 'sql']}</t>
  </si>
  <si>
    <t>['java', 'scala', 'python', 'elasticsearch', 'redis', 'aws', 'hadoop', 'spark', 'kafka', 'airflow', 'spring']</t>
  </si>
  <si>
    <t>{'cloud': ['aws'], 'databases': ['elasticsearch', 'redis'], 'libraries': ['hadoop', 'spark', 'kafka', 'airflow', 'spring'], 'programming': ['java', 'scala', 'python']}</t>
  </si>
  <si>
    <t>['python', 'sql', 'aws', 'tensorflow', 'keras', 'pytorch']</t>
  </si>
  <si>
    <t>{'cloud': ['aws'], 'libraries': ['tensorflow', 'keras', 'pytorch'], 'programming': ['python', 'sql']}</t>
  </si>
  <si>
    <t>Deed</t>
  </si>
  <si>
    <t>Machine Learning Engineer 2023 Internship Programme (6 months)</t>
  </si>
  <si>
    <t>Software Engineer - MLOps Engineer</t>
  </si>
  <si>
    <t>Avantrio</t>
  </si>
  <si>
    <t>['python', 'nosql', 'aws', 'hadoop', 'spark', 'node.js', 'django', 'git', 'docker', 'kubernetes']</t>
  </si>
  <si>
    <t>{'cloud': ['aws'], 'libraries': ['hadoop', 'spark'], 'other': ['git', 'docker', 'kubernetes'], 'programming': ['python', 'nosql'], 'webframeworks': ['node.js', 'django']}</t>
  </si>
  <si>
    <t>UPMC in Ireland</t>
  </si>
  <si>
    <t>Facet</t>
  </si>
  <si>
    <t>via Industrial Psychology Consultants</t>
  </si>
  <si>
    <t>Industrial Psychology Consultants</t>
  </si>
  <si>
    <t>PLACE</t>
  </si>
  <si>
    <t>The Atlantic Group</t>
  </si>
  <si>
    <t>Marks and Spencer Jobs – Senior Data Scientist In Royal Tunbridge...</t>
  </si>
  <si>
    <t>Parafin Inc</t>
  </si>
  <si>
    <t>['aws', 'azure', 'webex']</t>
  </si>
  <si>
    <t>{'cloud': ['aws', 'azure'], 'sync': ['webex']}</t>
  </si>
  <si>
    <t>DESIGN HOUSE</t>
  </si>
  <si>
    <t>PhD in Data-Driven Precision Health Research</t>
  </si>
  <si>
    <t>Talent Hunters Mexico</t>
  </si>
  <si>
    <t>Data Analyst III at FL</t>
  </si>
  <si>
    <t>['python', 'scala', 'java', 'mongo', 'nosql', 'sql', 'azure', 'snowflake', 'spark', 'tableau', 'microstrategy', 'power bi']</t>
  </si>
  <si>
    <t>{'analyst_tools': ['tableau', 'microstrategy', 'power bi'], 'cloud': ['azure', 'snowflake'], 'libraries': ['spark'], 'programming': ['python', 'scala', 'java', 'mongo', 'nosql', 'sql']}</t>
  </si>
  <si>
    <t>Data Design &amp; Reporting Analyst</t>
  </si>
  <si>
    <t>Consumer Business Marketing Data Analyst</t>
  </si>
  <si>
    <t>Pt Bank Jago Tbk</t>
  </si>
  <si>
    <t>['sql', 'airflow', 'looker', 'git']</t>
  </si>
  <si>
    <t>{'analyst_tools': ['looker'], 'libraries': ['airflow'], 'other': ['git'], 'programming': ['sql']}</t>
  </si>
  <si>
    <t>Senior Solutions Engineer, Australia</t>
  </si>
  <si>
    <t>Graduate Data Analyst - Fast Track Leadership Programme</t>
  </si>
  <si>
    <t>Eureka Business Intelligence Group Ltd</t>
  </si>
  <si>
    <t>Vacancy Available For DATA ANALYST Senior</t>
  </si>
  <si>
    <t>XXXLdigital – Part of XXXL Group</t>
  </si>
  <si>
    <t>['shell', 'linux', 'gitlab']</t>
  </si>
  <si>
    <t>{'os': ['linux'], 'other': ['gitlab'], 'programming': ['shell']}</t>
  </si>
  <si>
    <t>Mid- Level Data Scientist</t>
  </si>
  <si>
    <t>['scala', 'kafka', 'windows', 'github', 'jenkins', 'jira', 'confluence']</t>
  </si>
  <si>
    <t>{'async': ['jira', 'confluence'], 'libraries': ['kafka'], 'os': ['windows'], 'other': ['github', 'jenkins'], 'programming': ['scala']}</t>
  </si>
  <si>
    <t>master data</t>
  </si>
  <si>
    <t>['sql', 'postgresql', 'sql server', 'azure', 'spark', 'airflow', 'docker']</t>
  </si>
  <si>
    <t>{'cloud': ['azure'], 'databases': ['postgresql', 'sql server'], 'libraries': ['spark', 'airflow'], 'other': ['docker'], 'programming': ['sql']}</t>
  </si>
  <si>
    <t>Senior Data Engineer, e-commerce solutions-1</t>
  </si>
  <si>
    <t>['python', 'html', 'css', 'javascript', 'sql', 'nosql', 'aws', 'redshift', 'azure', 'spark', 'airflow', 'react', 'tableau', 'git', 'docker', 'kubernetes', 'terraform']</t>
  </si>
  <si>
    <t>{'analyst_tools': ['tableau'], 'cloud': ['aws', 'redshift', 'azure'], 'libraries': ['spark', 'airflow', 'react'], 'other': ['git', 'docker', 'kubernetes', 'terraform'], 'programming': ['python', 'html', 'css', 'javascript', 'sql', 'nosql']}</t>
  </si>
  <si>
    <t>Spain   (+26 others)</t>
  </si>
  <si>
    <t>SAP IT Master Data Analyst</t>
  </si>
  <si>
    <t>Automation Engineer/ Data Quality Engineer</t>
  </si>
  <si>
    <t>['sql', 'python', 'gcp', 'airflow', 'tensorflow', 'linux', 'docker', 'gitlab', 'git', 'jira', 'confluence']</t>
  </si>
  <si>
    <t>{'async': ['jira', 'confluence'], 'cloud': ['gcp'], 'libraries': ['airflow', 'tensorflow'], 'os': ['linux'], 'other': ['docker', 'gitlab', 'git'], 'programming': ['sql', 'python']}</t>
  </si>
  <si>
    <t>MGR-AVP, System Analyst, Compliance Systems Surveillance...</t>
  </si>
  <si>
    <t>['python', 'go', 'postgresql', 'aws', 'terraform', 'docker', 'github']</t>
  </si>
  <si>
    <t>{'cloud': ['aws'], 'databases': ['postgresql'], 'other': ['terraform', 'docker', 'github'], 'programming': ['python', 'go']}</t>
  </si>
  <si>
    <t>數據分析師 Data Analyst</t>
  </si>
  <si>
    <t>iCHEF</t>
  </si>
  <si>
    <t>Data Scientist Full-remote</t>
  </si>
  <si>
    <t>Data Engineer - Fully Remote - £65K</t>
  </si>
  <si>
    <t>Senior Analyst Data Architecture &amp; Projects</t>
  </si>
  <si>
    <t>Data Engineer &amp; Product Specialist</t>
  </si>
  <si>
    <t>Irion</t>
  </si>
  <si>
    <t>Data Analyst, REMS Strategy &amp; Operations</t>
  </si>
  <si>
    <t>['postgresql', 'aws', 'oracle', 'flow', 'gitlab', 'jenkins', 'microsoft teams']</t>
  </si>
  <si>
    <t>{'cloud': ['aws', 'oracle'], 'databases': ['postgresql'], 'other': ['flow', 'gitlab', 'jenkins'], 'sync': ['microsoft teams']}</t>
  </si>
  <si>
    <t>Senior Data Scientist, Connected TV. Job in London My Valley Jobs...</t>
  </si>
  <si>
    <t>Kin Recruitment</t>
  </si>
  <si>
    <t>Powerlink</t>
  </si>
  <si>
    <t>['azure', 'snowflake', 'alteryx', 'tableau', 'power bi']</t>
  </si>
  <si>
    <t>{'analyst_tools': ['alteryx', 'tableau', 'power bi'], 'cloud': ['azure', 'snowflake']}</t>
  </si>
  <si>
    <t>Remote/Freelance/Work From Home Opportunity in Norway - Norwegian...</t>
  </si>
  <si>
    <t>Utility Engineer</t>
  </si>
  <si>
    <t>Minnovation International AB</t>
  </si>
  <si>
    <t>Remote Sr. Product Marketing Manager, Data Science &amp; Developer...</t>
  </si>
  <si>
    <t>Data Engineer / Senior Data Integration Engineer</t>
  </si>
  <si>
    <t>['python', 'sql', 'postgresql', 'aws', 'unix', 'outlook', 'terraform', 'github']</t>
  </si>
  <si>
    <t>{'analyst_tools': ['outlook'], 'cloud': ['aws'], 'databases': ['postgresql'], 'os': ['unix'], 'other': ['terraform', 'github'], 'programming': ['python', 'sql']}</t>
  </si>
  <si>
    <t>MILES Mobility GmbH</t>
  </si>
  <si>
    <t>['python', 'r', 'neo4j', 'vmware', 'django', 'word', 'docker']</t>
  </si>
  <si>
    <t>{'analyst_tools': ['word'], 'cloud': ['vmware'], 'databases': ['neo4j'], 'other': ['docker'], 'programming': ['python', 'r'], 'webframeworks': ['django']}</t>
  </si>
  <si>
    <t>Data Analyst (JB3671)</t>
  </si>
  <si>
    <t>Processing Analyst (Data Entry) - Advanced English</t>
  </si>
  <si>
    <t>['python', 'r', 'scala', 'ruby', 'ruby', 'java', 'nosql', 'sql', 'elasticsearch', 'linux', 'word']</t>
  </si>
  <si>
    <t>{'analyst_tools': ['word'], 'databases': ['elasticsearch'], 'os': ['linux'], 'programming': ['python', 'r', 'scala', 'ruby', 'java', 'nosql', 'sql'], 'webframeworks': ['ruby']}</t>
  </si>
  <si>
    <t>Principal (ML) Data Scientist</t>
  </si>
  <si>
    <t>Project Ronin</t>
  </si>
  <si>
    <t>Gemeente Roosendaal</t>
  </si>
  <si>
    <t>Data Engineer/Developer /80-100/ - with Great Benefits</t>
  </si>
  <si>
    <t>Data Analyst / Team Leader (Incorporación Inmediata)</t>
  </si>
  <si>
    <t>United Lincolnshire Hospitals NHS Trust</t>
  </si>
  <si>
    <t>['sql', 'c++', 'java', 'golang', 'spark']</t>
  </si>
  <si>
    <t>{'libraries': ['spark'], 'programming': ['sql', 'c++', 'java', 'golang']}</t>
  </si>
  <si>
    <t>Data Engineer cum Field Engineer</t>
  </si>
  <si>
    <t>Alternant H/F Data analyst</t>
  </si>
  <si>
    <t>CEA - Commissariat à l'Energie Atomique</t>
  </si>
  <si>
    <t>Data Analytics and Salesforce Operations Manager</t>
  </si>
  <si>
    <t>Chinese American Service League</t>
  </si>
  <si>
    <t>['python', 'r', 'heroku', 'tableau']</t>
  </si>
  <si>
    <t>{'analyst_tools': ['tableau'], 'cloud': ['heroku'], 'programming': ['python', 'r']}</t>
  </si>
  <si>
    <t>['sql', 'azure', 'databricks', 'pyspark', 'spark', 'tableau', 'power bi', 'unity']</t>
  </si>
  <si>
    <t>{'analyst_tools': ['tableau', 'power bi'], 'cloud': ['azure', 'databricks'], 'libraries': ['pyspark', 'spark'], 'other': ['unity'], 'programming': ['sql']}</t>
  </si>
  <si>
    <t>BI/Data traineeship</t>
  </si>
  <si>
    <t>Intrepid Group Asia</t>
  </si>
  <si>
    <t>Director of Data Science ($250k)</t>
  </si>
  <si>
    <t>['sql', 'databricks', 'azure', 'aws', 'power bi', 'flow']</t>
  </si>
  <si>
    <t>{'analyst_tools': ['power bi'], 'cloud': ['databricks', 'azure', 'aws'], 'other': ['flow'], 'programming': ['sql']}</t>
  </si>
  <si>
    <t>Quanto</t>
  </si>
  <si>
    <t>GetCoders</t>
  </si>
  <si>
    <t>['java', 'python', 'sql', 'powershell', 'bash', 'dynamodb', 'azure', 'aws', 'oracle', 'spark', 'linux', 'unix', 'sap', 'terraform', 'docker', 'confluence', 'jira']</t>
  </si>
  <si>
    <t>{'analyst_tools': ['sap'], 'async': ['confluence', 'jira'], 'cloud': ['azure', 'aws', 'oracle'], 'databases': ['dynamodb'], 'libraries': ['spark'], 'os': ['linux', 'unix'], 'other': ['terraform', 'docker'], 'programming': ['java', 'python', 'sql', 'powershell', 'bash']}</t>
  </si>
  <si>
    <t>Durapid Technologies Private Limited</t>
  </si>
  <si>
    <t>['python', 'sql', 'scala', 'snowflake', 'aws', 'spark']</t>
  </si>
  <si>
    <t>{'cloud': ['snowflake', 'aws'], 'libraries': ['spark'], 'programming': ['python', 'sql', 'scala']}</t>
  </si>
  <si>
    <t>['sql', 'oracle', 'linux', 'unix', 'windows', 'microstrategy', 'power bi', 'qlik', 'excel', 'powerpoint', 'docker', 'kubernetes', 'flow']</t>
  </si>
  <si>
    <t>{'analyst_tools': ['microstrategy', 'power bi', 'qlik', 'excel', 'powerpoint'], 'cloud': ['oracle'], 'os': ['linux', 'unix', 'windows'], 'other': ['docker', 'kubernetes', 'flow'], 'programming': ['sql']}</t>
  </si>
  <si>
    <t>Senior Data Engineer - Galway</t>
  </si>
  <si>
    <t>Data Analyst (12 month FTC)</t>
  </si>
  <si>
    <t>Senior Data Scientist Sales (f/m/x)</t>
  </si>
  <si>
    <t>STL Staffing</t>
  </si>
  <si>
    <t>['sas', 'sas', 'r', 'python', 'spss', 'excel']</t>
  </si>
  <si>
    <t>{'analyst_tools': ['sas', 'spss', 'excel'], 'programming': ['sas', 'r', 'python']}</t>
  </si>
  <si>
    <t>Analytics Modeler Statistics</t>
  </si>
  <si>
    <t>Principal Data Visualization Engineer</t>
  </si>
  <si>
    <t>['python', 'sql', 'jupyter', 'power bi']</t>
  </si>
  <si>
    <t>{'analyst_tools': ['power bi'], 'libraries': ['jupyter'], 'programming': ['python', 'sql']}</t>
  </si>
  <si>
    <t>Data analyst H/F/X</t>
  </si>
  <si>
    <t>Data Engineer (m/f/x)- EN</t>
  </si>
  <si>
    <t>Visable</t>
  </si>
  <si>
    <t>Data Analyst @ Groton, CT or Collegeville, PA</t>
  </si>
  <si>
    <t>via Eolas Recruitment</t>
  </si>
  <si>
    <t>EOLAS Recruitment</t>
  </si>
  <si>
    <t>Jr. Business/Jr. Data Analyst</t>
  </si>
  <si>
    <t>Centraal Justitieel Incassobureau (CJIB)</t>
  </si>
  <si>
    <t>Infrastructure and Storage Engineer</t>
  </si>
  <si>
    <t>Ingeniero de Big Data Ingeniero de Datos Almacén de Datos</t>
  </si>
  <si>
    <t>Marketing Data Scientist - Now Hiring</t>
  </si>
  <si>
    <t>Principal Specialist Data Scientist- 100% remote !!</t>
  </si>
  <si>
    <t>['python', 'sql', 'aws', 'azure', 'numpy', 'scikit-learn', 'pytorch', 'tensorflow', 'keras', 'tableau']</t>
  </si>
  <si>
    <t>{'analyst_tools': ['tableau'], 'cloud': ['aws', 'azure'], 'libraries': ['numpy', 'scikit-learn', 'pytorch', 'tensorflow', 'keras'], 'programming': ['python', 'sql']}</t>
  </si>
  <si>
    <t>['r', 'sql', 't-sql', 'python', 'sql server', 'azure', 'aws', 'hadoop', 'spark', 'qlik', 'ssis', 'flow']</t>
  </si>
  <si>
    <t>{'analyst_tools': ['qlik', 'ssis'], 'cloud': ['azure', 'aws'], 'databases': ['sql server'], 'libraries': ['hadoop', 'spark'], 'other': ['flow'], 'programming': ['r', 'sql', 't-sql', 'python']}</t>
  </si>
  <si>
    <t>Data Scientist - Gerald Cann (h/f)</t>
  </si>
  <si>
    <t>['python', 'javascript', 'sql', 'power bi']</t>
  </si>
  <si>
    <t>{'analyst_tools': ['power bi'], 'programming': ['python', 'javascript', 'sql']}</t>
  </si>
  <si>
    <t>Data Visualization Engineer (Contract)</t>
  </si>
  <si>
    <t>Analyst, Financial</t>
  </si>
  <si>
    <t>Ingeniero/a DevOps</t>
  </si>
  <si>
    <t>['python', 'aws', 'redshift', 'airflow', 'linux', 'docker', 'terraform']</t>
  </si>
  <si>
    <t>{'cloud': ['aws', 'redshift'], 'libraries': ['airflow'], 'os': ['linux'], 'other': ['docker', 'terraform'], 'programming': ['python']}</t>
  </si>
  <si>
    <t>1st Choice Savings and Credit Union Ltd</t>
  </si>
  <si>
    <t>Pricing Data Analyst (Data Scientist). Job in London My Valley...</t>
  </si>
  <si>
    <t>Senior Data Scientist - secondary data/EHR /Claims</t>
  </si>
  <si>
    <t>['sql', 'python', 'sap', 'tableau', 'microstrategy', 'power bi']</t>
  </si>
  <si>
    <t>{'analyst_tools': ['sap', 'tableau', 'microstrategy', 'power bi'], 'programming': ['sql', 'python']}</t>
  </si>
  <si>
    <t>Scientist- Data and Modeler I (M-F 1st)</t>
  </si>
  <si>
    <t>['python', 'sas', 'sas', 'r', 'sql', 'sql server', 'numpy', 'pandas', 'matplotlib', 'seaborn', 'plotly', 'keras', 'pytorch', 'tensorflow', 'tableau', 'excel']</t>
  </si>
  <si>
    <t>{'analyst_tools': ['sas', 'tableau', 'excel'], 'databases': ['sql server'], 'libraries': ['numpy', 'pandas', 'matplotlib', 'seaborn', 'plotly', 'keras', 'pytorch', 'tensorflow'], 'programming': ['python', 'sas', 'r', 'sql']}</t>
  </si>
  <si>
    <t>['r', 'python', 'mongo', 'postgresql', 'azure', 'airflow']</t>
  </si>
  <si>
    <t>{'cloud': ['azure'], 'databases': ['postgresql'], 'libraries': ['airflow'], 'programming': ['r', 'python', 'mongo']}</t>
  </si>
  <si>
    <t>['python', 'sql', 'azure', 'pandas', 'numpy', 'pyspark']</t>
  </si>
  <si>
    <t>{'cloud': ['azure'], 'libraries': ['pandas', 'numpy', 'pyspark'], 'programming': ['python', 'sql']}</t>
  </si>
  <si>
    <t>Shanghai, System Architect 系统架构师</t>
  </si>
  <si>
    <t>Preh Portugal, Lda.</t>
  </si>
  <si>
    <t>Joint Lab for Artificial Intelligence &amp; Data Science</t>
  </si>
  <si>
    <t>Mediaset</t>
  </si>
  <si>
    <t>['python', 'sql', 'nosql', 'dynamodb', 'redis', 'elasticsearch', 'aws', 'pandas', 'numpy', 'matplotlib', 'seaborn', 'spark', 'pyspark', 'git']</t>
  </si>
  <si>
    <t>{'cloud': ['aws'], 'databases': ['dynamodb', 'redis', 'elasticsearch'], 'libraries': ['pandas', 'numpy', 'matplotlib', 'seaborn', 'spark', 'pyspark'], 'other': ['git'], 'programming': ['python', 'sql', 'nosql']}</t>
  </si>
  <si>
    <t>['python', 'sql', 'pyspark', 'hadoop', 'spark', 'bitbucket', 'jira', 'confluence']</t>
  </si>
  <si>
    <t>{'async': ['jira', 'confluence'], 'libraries': ['pyspark', 'hadoop', 'spark'], 'other': ['bitbucket'], 'programming': ['python', 'sql']}</t>
  </si>
  <si>
    <t>['nosql', 'mongodb', 'mongodb', 'aws', 'spark']</t>
  </si>
  <si>
    <t>{'cloud': ['aws'], 'databases': ['mongodb'], 'libraries': ['spark'], 'programming': ['nosql', 'mongodb']}</t>
  </si>
  <si>
    <t>Senior Data Scientist (RWE) - FSP</t>
  </si>
  <si>
    <t>Associate Data Scientist I (preclinical services) - R...</t>
  </si>
  <si>
    <t>Senior Database Engineer (DBA )</t>
  </si>
  <si>
    <t>['go', 'sql', 'nosql', 'oracle', 'unix', 'linux']</t>
  </si>
  <si>
    <t>{'cloud': ['oracle'], 'os': ['unix', 'linux'], 'programming': ['go', 'sql', 'nosql']}</t>
  </si>
  <si>
    <t>Business Intelligence Systems Analyst</t>
  </si>
  <si>
    <t>['sql', 'windows', 'sharepoint']</t>
  </si>
  <si>
    <t>{'analyst_tools': ['sharepoint'], 'os': ['windows'], 'programming': ['sql']}</t>
  </si>
  <si>
    <t>La Canyada Roja, Spain</t>
  </si>
  <si>
    <t>Diversis Capital LLC</t>
  </si>
  <si>
    <t>['sql', 'python', 'r', 'bigquery', 'looker', 'atlassian', 'jira']</t>
  </si>
  <si>
    <t>{'analyst_tools': ['looker'], 'async': ['jira'], 'cloud': ['bigquery'], 'other': ['atlassian'], 'programming': ['sql', 'python', 'r']}</t>
  </si>
  <si>
    <t>Liebherr-Aerospace Toulouse</t>
  </si>
  <si>
    <t>PhD Positions (f/m/x) in Data Science</t>
  </si>
  <si>
    <t>Veg P&amp;S Global Data Scientist - Modeling and Analytics</t>
  </si>
  <si>
    <t>Big Data Engineer M/F</t>
  </si>
  <si>
    <t>['scala', 'java', 'nosql', 'cassandra', 'hadoop', 'spark', 'kafka', 'kubernetes', 'docker', 'git', 'jenkins']</t>
  </si>
  <si>
    <t>{'databases': ['cassandra'], 'libraries': ['hadoop', 'spark', 'kafka'], 'other': ['kubernetes', 'docker', 'git', 'jenkins'], 'programming': ['scala', 'java', 'nosql']}</t>
  </si>
  <si>
    <t>Data Engineer Iiot (M/W/D)</t>
  </si>
  <si>
    <t>ProjectOn</t>
  </si>
  <si>
    <t>SHUNNO EK</t>
  </si>
  <si>
    <t>['sql', 'nosql', 'scala', 'java', 'cassandra', 'hadoop', 'spark', 'kafka']</t>
  </si>
  <si>
    <t>{'databases': ['cassandra'], 'libraries': ['hadoop', 'spark', 'kafka'], 'programming': ['sql', 'nosql', 'scala', 'java']}</t>
  </si>
  <si>
    <t>Newton Colmore</t>
  </si>
  <si>
    <t>Informatica data quality developer</t>
  </si>
  <si>
    <t>Consultant·e Cloud Data Engineer GCP/Azure F/H</t>
  </si>
  <si>
    <t>Data Analyst (3-5 yrs) - 22-02040</t>
  </si>
  <si>
    <t>['sql', 'ms access', 'tableau', 'excel', 'powerpoint']</t>
  </si>
  <si>
    <t>{'analyst_tools': ['ms access', 'tableau', 'excel', 'powerpoint'], 'programming': ['sql']}</t>
  </si>
  <si>
    <t>New Grad-Data Scientist</t>
  </si>
  <si>
    <t>['python', 'c', 'c++', 'java', 'r', 'go', 'aws', 'linux', 'kubernetes', 'flow', 'git']</t>
  </si>
  <si>
    <t>{'cloud': ['aws'], 'os': ['linux'], 'other': ['kubernetes', 'flow', 'git'], 'programming': ['python', 'c', 'c++', 'java', 'r', 'go']}</t>
  </si>
  <si>
    <t>Synergent Tech Solutions</t>
  </si>
  <si>
    <t>['sql', 'python', 'r', 'databricks', 'kafka', 'spark']</t>
  </si>
  <si>
    <t>{'cloud': ['databricks'], 'libraries': ['kafka', 'spark'], 'programming': ['sql', 'python', 'r']}</t>
  </si>
  <si>
    <t>['azure', 'databricks', 'aws', 'tensorflow', 'spark', 'git']</t>
  </si>
  <si>
    <t>{'cloud': ['azure', 'databricks', 'aws'], 'libraries': ['tensorflow', 'spark'], 'other': ['git']}</t>
  </si>
  <si>
    <t>['c#', 'javascript', 'nosql', 'mongodb', 'mongodb', 'react', 'docker', 'kubernetes']</t>
  </si>
  <si>
    <t>{'databases': ['mongodb'], 'libraries': ['react'], 'other': ['docker', 'kubernetes'], 'programming': ['c#', 'javascript', 'nosql', 'mongodb']}</t>
  </si>
  <si>
    <t>Software Engineer - Data Science The Job | Full-time | On-site ...</t>
  </si>
  <si>
    <t>['python', 'r', 'matlab', 'azure', 'databricks']</t>
  </si>
  <si>
    <t>{'cloud': ['azure', 'databricks'], 'programming': ['python', 'r', 'matlab']}</t>
  </si>
  <si>
    <t>Data Center Engineer - (Located in Amesterdam, Netherlands ONLY)</t>
  </si>
  <si>
    <t>DATA SCIENTIST_MLOPS</t>
  </si>
  <si>
    <t>Computer Vision Engineer, 170QE</t>
  </si>
  <si>
    <t>Quartus Engineering</t>
  </si>
  <si>
    <t>['python', 'matlab', 'c++', 'opencv', 'keras', 'pytorch', 'tensorflow', 'git']</t>
  </si>
  <si>
    <t>{'libraries': ['opencv', 'keras', 'pytorch', 'tensorflow'], 'other': ['git'], 'programming': ['python', 'matlab', 'c++']}</t>
  </si>
  <si>
    <t>State of Iowa - Executive Branch</t>
  </si>
  <si>
    <t>SEREM Consultoría Empresarial</t>
  </si>
  <si>
    <t>Current Commodities</t>
  </si>
  <si>
    <t>['python', 'r', 'c', 'excel']</t>
  </si>
  <si>
    <t>{'analyst_tools': ['excel'], 'programming': ['python', 'r', 'c']}</t>
  </si>
  <si>
    <t>via Prolim - Talentify</t>
  </si>
  <si>
    <t>Prolim</t>
  </si>
  <si>
    <t>Data scientist consultant (candidate pool)</t>
  </si>
  <si>
    <t>['c', 'matlab', 'r', 'python', 'sql', 'oracle', 'tableau']</t>
  </si>
  <si>
    <t>{'analyst_tools': ['tableau'], 'cloud': ['oracle'], 'programming': ['c', 'matlab', 'r', 'python', 'sql']}</t>
  </si>
  <si>
    <t>Senior Business Analyst, D365fo</t>
  </si>
  <si>
    <t>Alnatura</t>
  </si>
  <si>
    <t>Software Engineer - Control Plane</t>
  </si>
  <si>
    <t>['java', 'aws', 'azure', 'gcp', 'hadoop', 'spark', 'git', 'github', 'kubernetes']</t>
  </si>
  <si>
    <t>{'cloud': ['aws', 'azure', 'gcp'], 'libraries': ['hadoop', 'spark'], 'other': ['git', 'github', 'kubernetes'], 'programming': ['java']}</t>
  </si>
  <si>
    <t>Data Analyst (3rd Shift)</t>
  </si>
  <si>
    <t>Data Entry Agent</t>
  </si>
  <si>
    <t>Business Analyst Data BI Cobranza Bilingue CDMX</t>
  </si>
  <si>
    <t>Monetization Internship in Bangalore at KalaGato</t>
  </si>
  <si>
    <t>Senio Data Engineer</t>
  </si>
  <si>
    <t>Kstack - KSK</t>
  </si>
  <si>
    <t>['python', 'postgresql', 'aws', 'pandas', 'airflow']</t>
  </si>
  <si>
    <t>{'cloud': ['aws'], 'databases': ['postgresql'], 'libraries': ['pandas', 'airflow'], 'programming': ['python']}</t>
  </si>
  <si>
    <t>Банк «Открытие»</t>
  </si>
  <si>
    <t>ALTERNANCE - Data Analyste – CDI – F/H</t>
  </si>
  <si>
    <t>['python', 'java', 'c', 'shell', 'vue', 'django', 'linux']</t>
  </si>
  <si>
    <t>{'os': ['linux'], 'programming': ['python', 'java', 'c', 'shell'], 'webframeworks': ['vue', 'django']}</t>
  </si>
  <si>
    <t>Data Analyst (Workforce Management) - 100% Remote</t>
  </si>
  <si>
    <t>Senior Assistant, Application Data</t>
  </si>
  <si>
    <t>Jr oftware developer/Entry level data analyst /Data scientist remote</t>
  </si>
  <si>
    <t>Organisation Ordina</t>
  </si>
  <si>
    <t>Raytracing System Software Engineer</t>
  </si>
  <si>
    <t>Job Opportunity: Data Analyst - Urgent Position</t>
  </si>
  <si>
    <t>Lserv Corporation</t>
  </si>
  <si>
    <t>Data science faculty</t>
  </si>
  <si>
    <t>Millennium Software Solutions Pvt. Ltd</t>
  </si>
  <si>
    <t>Programador Scala Kafka</t>
  </si>
  <si>
    <t>['c++', 'c#', 'node', 'windows', 'macos']</t>
  </si>
  <si>
    <t>{'os': ['windows', 'macos'], 'programming': ['c++', 'c#'], 'webframeworks': ['node']}</t>
  </si>
  <si>
    <t>['sql', 'go', 'excel', 'power bi', 'sharepoint', 'dax', 'powerpoint']</t>
  </si>
  <si>
    <t>{'analyst_tools': ['excel', 'power bi', 'sharepoint', 'dax', 'powerpoint'], 'programming': ['sql', 'go']}</t>
  </si>
  <si>
    <t>Bank Analyst (Financial Reporting, Data Analytics, Banking Products)</t>
  </si>
  <si>
    <t>アヴァクシアアジア株式会社</t>
  </si>
  <si>
    <t>['sql', 'javascript', 'shell', 'snowflake', 'azure', 'unix']</t>
  </si>
  <si>
    <t>{'cloud': ['snowflake', 'azure'], 'os': ['unix'], 'programming': ['sql', 'javascript', 'shell']}</t>
  </si>
  <si>
    <t>Integrity Marketing Group LLC</t>
  </si>
  <si>
    <t>Data Analyst spotfire/Tableau</t>
  </si>
  <si>
    <t>['scala', 'python', 'java', 'javascript', 'sql', 'cassandra', 'db2', 'sql server', 'oracle', 'azure', 'aws', 'snowflake', 'hadoop', 'spark', 'kafka', 'ssis']</t>
  </si>
  <si>
    <t>{'analyst_tools': ['ssis'], 'cloud': ['oracle', 'azure', 'aws', 'snowflake'], 'databases': ['cassandra', 'db2', 'sql server'], 'libraries': ['hadoop', 'spark', 'kafka'], 'programming': ['scala', 'python', 'java', 'javascript', 'sql']}</t>
  </si>
  <si>
    <t>Tarifomat, s.r.o.</t>
  </si>
  <si>
    <t>4Agile</t>
  </si>
  <si>
    <t>['nosql', 'mongodb', 'mongodb', 'mysql', 'postgresql', 'cassandra', 'azure', 'aws', 'gcp', 'hadoop', 'spark', 'airflow', 'selenium', 'jira', 'trello', 'asana']</t>
  </si>
  <si>
    <t>{'async': ['jira', 'trello', 'asana'], 'cloud': ['azure', 'aws', 'gcp'], 'databases': ['mongodb', 'mysql', 'postgresql', 'cassandra'], 'libraries': ['hadoop', 'spark', 'airflow', 'selenium'], 'programming': ['nosql', 'mongodb']}</t>
  </si>
  <si>
    <t>Regis</t>
  </si>
  <si>
    <t>mcps</t>
  </si>
  <si>
    <t>['visual basic', 'crystal', 'sql', 'oracle', 'excel', 'word', 'visio']</t>
  </si>
  <si>
    <t>{'analyst_tools': ['excel', 'word', 'visio'], 'cloud': ['oracle'], 'programming': ['visual basic', 'crystal', 'sql']}</t>
  </si>
  <si>
    <t>Cartamundi</t>
  </si>
  <si>
    <t>Data Engineer - Fintech Nacional</t>
  </si>
  <si>
    <t>Data Engineer/Modeler - Investment Manager</t>
  </si>
  <si>
    <t>['python', 'sql', 'typescript', 'javascript', 'azure', 'react']</t>
  </si>
  <si>
    <t>{'cloud': ['azure'], 'libraries': ['react'], 'programming': ['python', 'sql', 'typescript', 'javascript']}</t>
  </si>
  <si>
    <t>Active Search</t>
  </si>
  <si>
    <t>Conflux Systems Inc</t>
  </si>
  <si>
    <t>Enterprise PMO Data Analyst</t>
  </si>
  <si>
    <t>Data Scientist and Machine Learning Engineer (Zagreb, Hybrid)</t>
  </si>
  <si>
    <t>via Careers Xpand IT</t>
  </si>
  <si>
    <t>Analyst - Business Systems</t>
  </si>
  <si>
    <t>['sap', 'excel', 'alteryx', 'power bi']</t>
  </si>
  <si>
    <t>{'analyst_tools': ['sap', 'excel', 'alteryx', 'power bi']}</t>
  </si>
  <si>
    <t>Sales Data Analyst SAP</t>
  </si>
  <si>
    <t>Data Analyst with Qlik</t>
  </si>
  <si>
    <t>['css', 'html', 'qlik']</t>
  </si>
  <si>
    <t>{'analyst_tools': ['qlik'], 'programming': ['css', 'html']}</t>
  </si>
  <si>
    <t>Healthcare Data Entry Analyst</t>
  </si>
  <si>
    <t>['sql', 'vba', 'javascript', 'gdpr', 'excel']</t>
  </si>
  <si>
    <t>{'analyst_tools': ['excel'], 'libraries': ['gdpr'], 'programming': ['sql', 'vba', 'javascript']}</t>
  </si>
  <si>
    <t>Database &amp; Software Engineer (Photonics)</t>
  </si>
  <si>
    <t>['mongodb', 'mongodb', 'sql', 'mongo', 'python', 'node']</t>
  </si>
  <si>
    <t>{'databases': ['mongodb'], 'programming': ['mongodb', 'sql', 'mongo', 'python'], 'webframeworks': ['node']}</t>
  </si>
  <si>
    <t>Lead Analyst, Data ManagementQuantitative Analysis</t>
  </si>
  <si>
    <t>Data Analyst / IT Auditor</t>
  </si>
  <si>
    <t>Spot by NetApp</t>
  </si>
  <si>
    <t>['python', 'sql', 'bigquery', 'gcp', 'airflow', 'git']</t>
  </si>
  <si>
    <t>{'cloud': ['bigquery', 'gcp'], 'libraries': ['airflow'], 'other': ['git'], 'programming': ['python', 'sql']}</t>
  </si>
  <si>
    <t>Python+big data developer</t>
  </si>
  <si>
    <t>['sql', 'python', 'scala', 'aws', 'redshift', 'gcp', 'azure', 'spark']</t>
  </si>
  <si>
    <t>{'cloud': ['aws', 'redshift', 'gcp', 'azure'], 'libraries': ['spark'], 'programming': ['sql', 'python', 'scala']}</t>
  </si>
  <si>
    <t>Data Analyst/Sales Support Specialist</t>
  </si>
  <si>
    <t>Director of Data Analytics &amp; AI</t>
  </si>
  <si>
    <t>Gilbert Meher</t>
  </si>
  <si>
    <t>['sql', 'python', 'aws', 'snowflake', 'pyspark', 'looker']</t>
  </si>
  <si>
    <t>{'analyst_tools': ['looker'], 'cloud': ['aws', 'snowflake'], 'libraries': ['pyspark'], 'programming': ['sql', 'python']}</t>
  </si>
  <si>
    <t>['sql', 'python', 'gcp', 'aws', 'kafka', 'spark', 'terraform']</t>
  </si>
  <si>
    <t>{'cloud': ['gcp', 'aws'], 'libraries': ['kafka', 'spark'], 'other': ['terraform'], 'programming': ['sql', 'python']}</t>
  </si>
  <si>
    <t>לחברת מוצר בתחום ה-Fintech דרוש /ה  data  Scientist מוכשר /ת</t>
  </si>
  <si>
    <t>ProTrans</t>
  </si>
  <si>
    <t>['sql', 'sql server', 'ssis', 'ssrs', 'qlik']</t>
  </si>
  <si>
    <t>{'analyst_tools': ['ssis', 'ssrs', 'qlik'], 'databases': ['sql server'], 'programming': ['sql']}</t>
  </si>
  <si>
    <t>Data Science Engineer 2-2</t>
  </si>
  <si>
    <t>['sql', 'python', 'snowflake', 'aws', 'databricks', 'pyspark', 'unix', 'visio']</t>
  </si>
  <si>
    <t>{'analyst_tools': ['visio'], 'cloud': ['snowflake', 'aws', 'databricks'], 'libraries': ['pyspark'], 'os': ['unix'], 'programming': ['sql', 'python']}</t>
  </si>
  <si>
    <t>['sql', 'python', 'c', 'aws', 'oracle', 'tableau', 'alteryx']</t>
  </si>
  <si>
    <t>{'analyst_tools': ['tableau', 'alteryx'], 'cloud': ['aws', 'oracle'], 'programming': ['sql', 'python', 'c']}</t>
  </si>
  <si>
    <t>['python', 'aws', 'pyspark', 'pandas']</t>
  </si>
  <si>
    <t>{'cloud': ['aws'], 'libraries': ['pyspark', 'pandas'], 'programming': ['python']}</t>
  </si>
  <si>
    <t>Data Analyst Revision</t>
  </si>
  <si>
    <t>['sql', 'nosql', 'sql server', 'postgresql', 'azure', 'ovh', 'hadoop', 'spark', 'kafka', 'vue', 'windows', 'linux', 'ssis', 'ssrs', 'power bi', 'docker', 'ansible', 'kubernetes', 'terraform']</t>
  </si>
  <si>
    <t>{'analyst_tools': ['ssis', 'ssrs', 'power bi'], 'cloud': ['azure', 'ovh'], 'databases': ['sql server', 'postgresql'], 'libraries': ['hadoop', 'spark', 'kafka'], 'os': ['windows', 'linux'], 'other': ['docker', 'ansible', 'kubernetes', 'terraform'], 'programming': ['sql', 'nosql'], 'webframeworks': ['vue']}</t>
  </si>
  <si>
    <t>UpScale</t>
  </si>
  <si>
    <t>['java', 'shell', 'python', 'scala', 'sql', 'nosql', 'cassandra', 'spark', 'kafka', 'airflow', 'kubernetes']</t>
  </si>
  <si>
    <t>{'databases': ['cassandra'], 'libraries': ['spark', 'kafka', 'airflow'], 'other': ['kubernetes'], 'programming': ['java', 'shell', 'python', 'scala', 'sql', 'nosql']}</t>
  </si>
  <si>
    <t>IT&amp;D Senior Analyst, Platform Engineer</t>
  </si>
  <si>
    <t>['java', 'sql', 'nosql', 'gcp', 'bigquery', 'spring', 'terraform']</t>
  </si>
  <si>
    <t>{'cloud': ['gcp', 'bigquery'], 'libraries': ['spring'], 'other': ['terraform'], 'programming': ['java', 'sql', 'nosql']}</t>
  </si>
  <si>
    <t>Finance and Marketing Analyst</t>
  </si>
  <si>
    <t>['sql', 'python', 'aws', 'azure', 'gcp', 'kafka', 'express', 'unify']</t>
  </si>
  <si>
    <t>{'cloud': ['aws', 'azure', 'gcp'], 'libraries': ['kafka'], 'programming': ['sql', 'python'], 'sync': ['unify'], 'webframeworks': ['express']}</t>
  </si>
  <si>
    <t>Police auditor data analyst</t>
  </si>
  <si>
    <t>City of San Jose</t>
  </si>
  <si>
    <t>['express', 'outlook', 'word', 'powerpoint', 'ms access', 'excel']</t>
  </si>
  <si>
    <t>{'analyst_tools': ['outlook', 'word', 'powerpoint', 'ms access', 'excel'], 'webframeworks': ['express']}</t>
  </si>
  <si>
    <t>['go', 'sql', 'azure', 'word']</t>
  </si>
  <si>
    <t>{'analyst_tools': ['word'], 'cloud': ['azure'], 'programming': ['go', 'sql']}</t>
  </si>
  <si>
    <t>Adobe Data Analyst  46920</t>
  </si>
  <si>
    <t>Développeur Data/IA Junior</t>
  </si>
  <si>
    <t>APTEED</t>
  </si>
  <si>
    <t>Sr Advanced Data Scientist-Cyber Assurance</t>
  </si>
  <si>
    <t>['sql', 'perl', 'python', 'ruby', 'ruby', 'mysql', 'redshift', 'oracle', 'unix', 'tableau']</t>
  </si>
  <si>
    <t>{'analyst_tools': ['tableau'], 'cloud': ['redshift', 'oracle'], 'databases': ['mysql'], 'os': ['unix'], 'programming': ['sql', 'perl', 'python', 'ruby'], 'webframeworks': ['ruby']}</t>
  </si>
  <si>
    <t>['sql', 'microstrategy', 'tableau', 'ssrs', 'ssis', 'jira', 'trello']</t>
  </si>
  <si>
    <t>{'analyst_tools': ['microstrategy', 'tableau', 'ssrs', 'ssis'], 'async': ['jira', 'trello'], 'programming': ['sql']}</t>
  </si>
  <si>
    <t>['looker', 'power bi', 'excel', 'tableau', 'microstrategy']</t>
  </si>
  <si>
    <t>{'analyst_tools': ['looker', 'power bi', 'excel', 'tableau', 'microstrategy']}</t>
  </si>
  <si>
    <t>VXI QC North EDSA</t>
  </si>
  <si>
    <t>['sql', 'excel', 'ms access', 'powerpoint']</t>
  </si>
  <si>
    <t>{'analyst_tools': ['excel', 'ms access', 'powerpoint'], 'programming': ['sql']}</t>
  </si>
  <si>
    <t>Plant Cost Analyst</t>
  </si>
  <si>
    <t>Fischer Connectors</t>
  </si>
  <si>
    <t>['html', 'css', 'javascript', 'react.js']</t>
  </si>
  <si>
    <t>{'programming': ['html', 'css', 'javascript'], 'webframeworks': ['react.js']}</t>
  </si>
  <si>
    <t>Neo Mena Technologies</t>
  </si>
  <si>
    <t>STAGE - DATA Scientist - Recommandations System</t>
  </si>
  <si>
    <t>['python', 'aws', 'scikit-learn', 'tensorflow', 'pytorch', 'gitlab', 'git', 'jira', 'confluence']</t>
  </si>
  <si>
    <t>{'async': ['jira', 'confluence'], 'cloud': ['aws'], 'libraries': ['scikit-learn', 'tensorflow', 'pytorch'], 'other': ['gitlab', 'git'], 'programming': ['python']}</t>
  </si>
  <si>
    <t>Software &amp; Data Systems Engineer</t>
  </si>
  <si>
    <t>['sql', 'nosql', 'scala', 'python', 'azure', 'databricks', 'power bi', 'git']</t>
  </si>
  <si>
    <t>{'analyst_tools': ['power bi'], 'cloud': ['azure', 'databricks'], 'other': ['git'], 'programming': ['sql', 'nosql', 'scala', 'python']}</t>
  </si>
  <si>
    <t>Data Analyst and User Support                                     ...</t>
  </si>
  <si>
    <t>Inverse AI Software Company</t>
  </si>
  <si>
    <t>Univision Internships –   Data Scientist</t>
  </si>
  <si>
    <t>['c', 'spring', 'kafka', 'spark', 'linux', 'ubuntu', 'centos', 'github', 'gitlab', 'bitbucket']</t>
  </si>
  <si>
    <t>{'libraries': ['spring', 'kafka', 'spark'], 'os': ['linux', 'ubuntu', 'centos'], 'other': ['github', 'gitlab', 'bitbucket'], 'programming': ['c']}</t>
  </si>
  <si>
    <t>Python Developer/Data Engineer (Dutch speaking)</t>
  </si>
  <si>
    <t>['python', 'sql', 'aws', 'github', 'chef']</t>
  </si>
  <si>
    <t>{'cloud': ['aws'], 'other': ['github', 'chef'], 'programming': ['python', 'sql']}</t>
  </si>
  <si>
    <t>Hiroket</t>
  </si>
  <si>
    <t>['python', 'shell', 'pytorch', 'mxnet', 'tensorflow', 'linux', 'unix', 'kubernetes', 'terraform', 'docker']</t>
  </si>
  <si>
    <t>{'libraries': ['pytorch', 'mxnet', 'tensorflow'], 'os': ['linux', 'unix'], 'other': ['kubernetes', 'terraform', 'docker'], 'programming': ['python', 'shell']}</t>
  </si>
  <si>
    <t>ElasticSearch Engineer</t>
  </si>
  <si>
    <t>Scot Lewis Associates Limited</t>
  </si>
  <si>
    <t>['go', 'python', 'scala', 'azure', 'gcp', 'aws', 'kafka', 'terraform', 'kubernetes']</t>
  </si>
  <si>
    <t>{'cloud': ['azure', 'gcp', 'aws'], 'libraries': ['kafka'], 'other': ['terraform', 'kubernetes'], 'programming': ['go', 'python', 'scala']}</t>
  </si>
  <si>
    <t>PSR Limited</t>
  </si>
  <si>
    <t>['r', 'git', 'zoom']</t>
  </si>
  <si>
    <t>{'other': ['git'], 'programming': ['r'], 'sync': ['zoom']}</t>
  </si>
  <si>
    <t>Production Editor and Data Support Analyst</t>
  </si>
  <si>
    <t>Gavekal Research Limited</t>
  </si>
  <si>
    <t>Digital Engineer - Competitive Salary and Benefits</t>
  </si>
  <si>
    <t>Fortnum and Mason</t>
  </si>
  <si>
    <t>['python', 'sql', 'neo4j', 'azure', 'databricks', 'pyspark', 'spark', 'django']</t>
  </si>
  <si>
    <t>{'cloud': ['azure', 'databricks'], 'databases': ['neo4j'], 'libraries': ['pyspark', 'spark'], 'programming': ['python', 'sql'], 'webframeworks': ['django']}</t>
  </si>
  <si>
    <t>SBS Creatix, LLC</t>
  </si>
  <si>
    <t>['python', 'r', 'sql', 'html']</t>
  </si>
  <si>
    <t>{'programming': ['python', 'r', 'sql', 'html']}</t>
  </si>
  <si>
    <t>Irys</t>
  </si>
  <si>
    <t>Sr Data Analyst (Payment Integrity)</t>
  </si>
  <si>
    <t>Vacature in Purmerend: Senior Data Engineer bij een opleider</t>
  </si>
  <si>
    <t>['nosql', 'python', 'scala', 'sql', 'r', 'elasticsearch', 'aws', 'azure', 'hadoop', 'spark', 'kafka', 'tensorflow', 'yarn', 'docker', 'kubernetes']</t>
  </si>
  <si>
    <t>{'cloud': ['aws', 'azure'], 'databases': ['elasticsearch'], 'libraries': ['hadoop', 'spark', 'kafka', 'tensorflow'], 'other': ['yarn', 'docker', 'kubernetes'], 'programming': ['nosql', 'python', 'scala', 'sql', 'r']}</t>
  </si>
  <si>
    <t>JobLookup UK GBP</t>
  </si>
  <si>
    <t>via Holibob.freshteam.com</t>
  </si>
  <si>
    <t>Holibob</t>
  </si>
  <si>
    <t>['sql', 'r', 'python', 'bigquery', 'looker', 'power bi', 'excel']</t>
  </si>
  <si>
    <t>{'analyst_tools': ['looker', 'power bi', 'excel'], 'cloud': ['bigquery'], 'programming': ['sql', 'r', 'python']}</t>
  </si>
  <si>
    <t>['python', 'r', 'julia', 'sql', 'aws', 'databricks', 'snowflake']</t>
  </si>
  <si>
    <t>{'cloud': ['aws', 'databricks', 'snowflake'], 'programming': ['python', 'r', 'julia', 'sql']}</t>
  </si>
  <si>
    <t>Sozialwissenschaftler in Als Data Analyst</t>
  </si>
  <si>
    <t>Software Developer Data Analysis</t>
  </si>
  <si>
    <t>['java', 'python', 'azure', 'aws']</t>
  </si>
  <si>
    <t>{'cloud': ['azure', 'aws'], 'programming': ['java', 'python']}</t>
  </si>
  <si>
    <t>['sql', 'python', 'vba', 'mysql', 'power bi', 'excel']</t>
  </si>
  <si>
    <t>{'analyst_tools': ['power bi', 'excel'], 'databases': ['mysql'], 'programming': ['sql', 'python', 'vba']}</t>
  </si>
  <si>
    <t>Level - Virtual Specialists Recruitment</t>
  </si>
  <si>
    <t>Data engineer &amp; admin</t>
  </si>
  <si>
    <t>Sr. Data Engineer/Developer- Remote</t>
  </si>
  <si>
    <t>['sql', 'sql server', 'azure', 'ssis', 'notion']</t>
  </si>
  <si>
    <t>{'analyst_tools': ['ssis'], 'async': ['notion'], 'cloud': ['azure'], 'databases': ['sql server'], 'programming': ['sql']}</t>
  </si>
  <si>
    <t>Mission chef de projet informatique fonctionnel / Data analyste...</t>
  </si>
  <si>
    <t>['sql', 'firebase', 'firebase', 'snowflake', 'aws', 'unify']</t>
  </si>
  <si>
    <t>{'cloud': ['firebase', 'snowflake', 'aws'], 'databases': ['firebase'], 'programming': ['sql'], 'sync': ['unify']}</t>
  </si>
  <si>
    <t>Principal Data Engineer (m/f/x) - Remote anywhere in Germany</t>
  </si>
  <si>
    <t>['sql', 'python', 'elasticsearch', 'dynamodb', 'aws', 'kafka', 'spark']</t>
  </si>
  <si>
    <t>{'cloud': ['aws'], 'databases': ['elasticsearch', 'dynamodb'], 'libraries': ['kafka', 'spark'], 'programming': ['sql', 'python']}</t>
  </si>
  <si>
    <t>Jelle</t>
  </si>
  <si>
    <t>Associate Data Management Lead</t>
  </si>
  <si>
    <t>AWS Data Engineer (Snowflake / AWS Airflow)</t>
  </si>
  <si>
    <t>Senior Data Scientist/ML Developer-ONLY W-2 CANDIDATES</t>
  </si>
  <si>
    <t>Tech Providers, Inc.</t>
  </si>
  <si>
    <t>Process Engineer Brs</t>
  </si>
  <si>
    <t>['t-sql', 'python', 'scala', 'java', 'databricks', 'snowflake', 'azure', 'aws', 'airflow', 'hadoop', 'spark', 'kafka', 'ssis', 'gitlab', 'jenkins', 'kubernetes', 'docker']</t>
  </si>
  <si>
    <t>{'analyst_tools': ['ssis'], 'cloud': ['databricks', 'snowflake', 'azure', 'aws'], 'libraries': ['airflow', 'hadoop', 'spark', 'kafka'], 'other': ['gitlab', 'jenkins', 'kubernetes', 'docker'], 'programming': ['t-sql', 'python', 'scala', 'java']}</t>
  </si>
  <si>
    <t>Fully Remote Data Scientist Contractor - 6-12 Months - Possible...</t>
  </si>
  <si>
    <t>['r', 'python', 'julia', 'java', 'scala', 'sql']</t>
  </si>
  <si>
    <t>{'programming': ['r', 'python', 'julia', 'java', 'scala', 'sql']}</t>
  </si>
  <si>
    <t>Sr. Analyst, Data (837/HIPAA Transactions) - Remote in California</t>
  </si>
  <si>
    <t>Visualisation Specialist | Macquarie Capital</t>
  </si>
  <si>
    <t>['python', 'sql', 'vba', 'alteryx']</t>
  </si>
  <si>
    <t>{'analyst_tools': ['alteryx'], 'programming': ['python', 'sql', 'vba']}</t>
  </si>
  <si>
    <t>Head of Data Science and Computer Engineering (f/m/d)</t>
  </si>
  <si>
    <t>Resolve BioSciences GmbH</t>
  </si>
  <si>
    <t>['python', 'c++', 'java', 'r', 'matlab', 'aws', 'azure', 'atlassian', 'jira', 'confluence']</t>
  </si>
  <si>
    <t>{'async': ['jira', 'confluence'], 'cloud': ['aws', 'azure'], 'other': ['atlassian'], 'programming': ['python', 'c++', 'java', 'r', 'matlab']}</t>
  </si>
  <si>
    <t>Senior Net Backend Engineer</t>
  </si>
  <si>
    <t>['c#', 'sql', 'javascript', 'kafka']</t>
  </si>
  <si>
    <t>{'libraries': ['kafka'], 'programming': ['c#', 'sql', 'javascript']}</t>
  </si>
  <si>
    <t>['sql', 'sql server', 'azure', 'excel', 'outlook', 'powerpoint', 'word', 'visio', 'sharepoint', 'power bi']</t>
  </si>
  <si>
    <t>{'analyst_tools': ['excel', 'outlook', 'powerpoint', 'word', 'visio', 'sharepoint', 'power bi'], 'cloud': ['azure'], 'databases': ['sql server'], 'programming': ['sql']}</t>
  </si>
  <si>
    <t>['python', 'sql', 'javascript', 'alteryx', 'power bi', 'excel', 'tableau']</t>
  </si>
  <si>
    <t>{'analyst_tools': ['alteryx', 'power bi', 'excel', 'tableau'], 'programming': ['python', 'sql', 'javascript']}</t>
  </si>
  <si>
    <t>['sql', 'r', 'sas', 'sas', 'python', 'excel', 'power bi', 'tableau']</t>
  </si>
  <si>
    <t>{'analyst_tools': ['sas', 'excel', 'power bi', 'tableau'], 'programming': ['sql', 'r', 'sas', 'python']}</t>
  </si>
  <si>
    <t>['sql', 'java', 'python', 'go', 'oracle', 'aws', 'spark', 'airflow']</t>
  </si>
  <si>
    <t>{'cloud': ['oracle', 'aws'], 'libraries': ['spark', 'airflow'], 'programming': ['sql', 'java', 'python', 'go']}</t>
  </si>
  <si>
    <t>['c', 'sql', 'snowflake', 'atlassian', 'confluence', 'jira']</t>
  </si>
  <si>
    <t>{'async': ['confluence', 'jira'], 'cloud': ['snowflake'], 'other': ['atlassian'], 'programming': ['c', 'sql']}</t>
  </si>
  <si>
    <t>['sql', 'snowflake', 'redshift', 'azure', 'linux']</t>
  </si>
  <si>
    <t>{'cloud': ['snowflake', 'redshift', 'azure'], 'os': ['linux'], 'programming': ['sql']}</t>
  </si>
  <si>
    <t>['python', 'sql', 'nosql', 'java', 'r', 'scala', 'go', 'aws', 'redshift', 'gcp', 'azure']</t>
  </si>
  <si>
    <t>{'cloud': ['aws', 'redshift', 'gcp', 'azure'], 'programming': ['python', 'sql', 'nosql', 'java', 'r', 'scala', 'go']}</t>
  </si>
  <si>
    <t>['go', 'sql', 'excel', 'visio']</t>
  </si>
  <si>
    <t>{'analyst_tools': ['excel', 'visio'], 'programming': ['go', 'sql']}</t>
  </si>
  <si>
    <t>Pfarrkirchen, Germany</t>
  </si>
  <si>
    <t>Schleuder-Maxx Sonderposten-Markt GmbH</t>
  </si>
  <si>
    <t>Data Engineer DED123</t>
  </si>
  <si>
    <t>['mongodb', 'mongodb', 'spark', 'hadoop', 'airflow', 'kafka']</t>
  </si>
  <si>
    <t>{'databases': ['mongodb'], 'libraries': ['spark', 'hadoop', 'airflow', 'kafka'], 'programming': ['mongodb']}</t>
  </si>
  <si>
    <t>Data Scientist- AML/Fin Crime - Mumbai</t>
  </si>
  <si>
    <t>Network Infrastructure Engineer - Leading Investment Bank</t>
  </si>
  <si>
    <t>Data Analyst Power BI /  Remoto</t>
  </si>
  <si>
    <t>IMAGO BI</t>
  </si>
  <si>
    <t>Skyepoint Decisions</t>
  </si>
  <si>
    <t>['bash', 'nosql', 'aws', 'ansible', 'chef', 'terraform', 'pulumi', 'docker', 'kubernetes', 'jenkins']</t>
  </si>
  <si>
    <t>{'cloud': ['aws'], 'other': ['ansible', 'chef', 'terraform', 'pulumi', 'docker', 'kubernetes', 'jenkins'], 'programming': ['bash', 'nosql']}</t>
  </si>
  <si>
    <t>Analytics Solutions Specialist</t>
  </si>
  <si>
    <t>SGI Global, LLC</t>
  </si>
  <si>
    <t>['powerpoint', 'word', 'excel', 'sharepoint']</t>
  </si>
  <si>
    <t>{'analyst_tools': ['powerpoint', 'word', 'excel', 'sharepoint']}</t>
  </si>
  <si>
    <t>Financial Data Analyst, FP&amp; A Project</t>
  </si>
  <si>
    <t>Software/Data Engineer for Analytics Products</t>
  </si>
  <si>
    <t>Allianz Technology SE</t>
  </si>
  <si>
    <t>['python', 'java', 'scala', 'aws', 'redshift', 'angular']</t>
  </si>
  <si>
    <t>{'cloud': ['aws', 'redshift'], 'programming': ['python', 'java', 'scala'], 'webframeworks': ['angular']}</t>
  </si>
  <si>
    <t>Account manager</t>
  </si>
  <si>
    <t>Jacareí - Parque Meia Lua, Jacareí - State of São Paulo, Brazil</t>
  </si>
  <si>
    <t>Unidades V4 Company</t>
  </si>
  <si>
    <t>Data Transparency Regulatory Document Analyst</t>
  </si>
  <si>
    <t>I-SENSE</t>
  </si>
  <si>
    <t>['python', 'redshift', 'digitalocean', 'numpy', 'pyspark', 'pandas', 'tensorflow', 'theano', 'spark', 'hadoop', 'kubernetes']</t>
  </si>
  <si>
    <t>{'cloud': ['redshift', 'digitalocean'], 'libraries': ['numpy', 'pyspark', 'pandas', 'tensorflow', 'theano', 'spark', 'hadoop'], 'other': ['kubernetes'], 'programming': ['python']}</t>
  </si>
  <si>
    <t>['python', 'sql', 'snowflake', 'hadoop', 'spark', 'tableau']</t>
  </si>
  <si>
    <t>{'analyst_tools': ['tableau'], 'cloud': ['snowflake'], 'libraries': ['hadoop', 'spark'], 'programming': ['python', 'sql']}</t>
  </si>
  <si>
    <t>Data analyste informatique confimé (h/f) (IT) / Freelance</t>
  </si>
  <si>
    <t>Data Analyst &amp; Visual Coordinator</t>
  </si>
  <si>
    <t>via Vegan Jobs</t>
  </si>
  <si>
    <t>Faunalytics</t>
  </si>
  <si>
    <t>(Clinical) PK Data Analyst</t>
  </si>
  <si>
    <t>Centre for Human Drug Research</t>
  </si>
  <si>
    <t>Senior Equity Data Analyst</t>
  </si>
  <si>
    <t>Research Data Analyst 3  Napa, CA, Job ID 54185</t>
  </si>
  <si>
    <t>University of California Agriculture and Natural Resources</t>
  </si>
  <si>
    <t>Analyste métier de santé – Data Manager</t>
  </si>
  <si>
    <t>Agence eSanté</t>
  </si>
  <si>
    <t>['r', 'sql', 'vue', 'confluence']</t>
  </si>
  <si>
    <t>{'async': ['confluence'], 'programming': ['r', 'sql'], 'webframeworks': ['vue']}</t>
  </si>
  <si>
    <t>Product Data Management Manager (Hybrid)</t>
  </si>
  <si>
    <t>['excel', 'powerpoint', 'outlook', 'word', 'power bi']</t>
  </si>
  <si>
    <t>{'analyst_tools': ['excel', 'powerpoint', 'outlook', 'word', 'power bi']}</t>
  </si>
  <si>
    <t>Senior DevOps/Platform Engineer | Remote remote</t>
  </si>
  <si>
    <t>Displayr Inc</t>
  </si>
  <si>
    <t>['typescript', 'javascript', 'c#', 'sql', 'python', 'r', 'rust', 'azure', 'aws', 'react', 'node.js', 'powerpoint', 'pulumi', 'terraform', 'github', 'kubernetes']</t>
  </si>
  <si>
    <t>{'analyst_tools': ['powerpoint'], 'cloud': ['azure', 'aws'], 'libraries': ['react'], 'other': ['pulumi', 'terraform', 'github', 'kubernetes'], 'programming': ['typescript', 'javascript', 'c#', 'sql', 'python', 'r', 'rust'], 'webframeworks': ['node.js']}</t>
  </si>
  <si>
    <t>['javascript', 'html', 'css', 'sql', 'firebase', 'firebase']</t>
  </si>
  <si>
    <t>{'cloud': ['firebase'], 'databases': ['firebase'], 'programming': ['javascript', 'html', 'css', 'sql']}</t>
  </si>
  <si>
    <t>['aws', 'azure', 'gcp', 'kafka', 'spark', 'tableau', 'power bi']</t>
  </si>
  <si>
    <t>{'analyst_tools': ['tableau', 'power bi'], 'cloud': ['aws', 'azure', 'gcp'], 'libraries': ['kafka', 'spark']}</t>
  </si>
  <si>
    <t>SmartTech Sys</t>
  </si>
  <si>
    <t>Big Data Engineer ? Collibra, Python, Java</t>
  </si>
  <si>
    <t>['shell', 'bash', 'python', 'java', 'docker', 'kubernetes', 'git']</t>
  </si>
  <si>
    <t>{'other': ['docker', 'kubernetes', 'git'], 'programming': ['shell', 'bash', 'python', 'java']}</t>
  </si>
  <si>
    <t>Lead Technical Engineer</t>
  </si>
  <si>
    <t>['go', 'java', 'aws', 'azure', 'angular']</t>
  </si>
  <si>
    <t>{'cloud': ['aws', 'azure'], 'programming': ['go', 'java'], 'webframeworks': ['angular']}</t>
  </si>
  <si>
    <t>DATA SCIENTIST (AI/ML)</t>
  </si>
  <si>
    <t>['python', 'javascript', 'mongodb', 'mongodb', 'java', 'aws', 'azure', 'spark', 'pytorch', 'tensorflow', 'linux', 'docker', 'github']</t>
  </si>
  <si>
    <t>{'cloud': ['aws', 'azure'], 'databases': ['mongodb'], 'libraries': ['spark', 'pytorch', 'tensorflow'], 'os': ['linux'], 'other': ['docker', 'github'], 'programming': ['python', 'javascript', 'mongodb', 'java']}</t>
  </si>
  <si>
    <t>Cloud - GCP</t>
  </si>
  <si>
    <t>['sql', 'mongodb', 'mongodb', 'azure', 'git']</t>
  </si>
  <si>
    <t>{'cloud': ['azure'], 'databases': ['mongodb'], 'other': ['git'], 'programming': ['sql', 'mongodb']}</t>
  </si>
  <si>
    <t>Fullstack Data &amp; Analytics Engineer</t>
  </si>
  <si>
    <t>Developer/Senior Data Scientist</t>
  </si>
  <si>
    <t>Addx Corporation</t>
  </si>
  <si>
    <t>['python', 'java', 'tensorflow', 'keras', 'pytorch', 'tableau', 'power bi']</t>
  </si>
  <si>
    <t>{'analyst_tools': ['tableau', 'power bi'], 'libraries': ['tensorflow', 'keras', 'pytorch'], 'programming': ['python', 'java']}</t>
  </si>
  <si>
    <t>Data Analyst (d/f/m) for Performance Management</t>
  </si>
  <si>
    <t>Data Engineer – DataStage ETL</t>
  </si>
  <si>
    <t>['sql', 'sas', 'sas', 'db2', 'sql server', 'postgresql', 'snowflake', 'oracle']</t>
  </si>
  <si>
    <t>{'analyst_tools': ['sas'], 'cloud': ['snowflake', 'oracle'], 'databases': ['db2', 'sql server', 'postgresql'], 'programming': ['sql', 'sas']}</t>
  </si>
  <si>
    <t>Macmillan Publishers</t>
  </si>
  <si>
    <t>Analyst - Customer Insights &amp; Analytics IKC</t>
  </si>
  <si>
    <t>Engineering Manager (Inputs Team)</t>
  </si>
  <si>
    <t>['sql', 'python', 'javascript', 'git', 'terraform']</t>
  </si>
  <si>
    <t>{'other': ['git', 'terraform'], 'programming': ['sql', 'python', 'javascript']}</t>
  </si>
  <si>
    <t>Data Engineer – Visualization &amp; Analytic</t>
  </si>
  <si>
    <t>['java', 'matlab', 'aws', 'pyspark', 'hadoop']</t>
  </si>
  <si>
    <t>{'cloud': ['aws'], 'libraries': ['pyspark', 'hadoop'], 'programming': ['java', 'matlab']}</t>
  </si>
  <si>
    <t>PrimCorp</t>
  </si>
  <si>
    <t>York Solutions, LLC</t>
  </si>
  <si>
    <t>via OSF Global Services - Talentify</t>
  </si>
  <si>
    <t>OSF Global Services</t>
  </si>
  <si>
    <t>Data Paltform Engineer</t>
  </si>
  <si>
    <t>['nosql', 'java', 'scala', 'kotlin', 'kafka', 'spark', 'hadoop', 'tensorflow', 'kubernetes']</t>
  </si>
  <si>
    <t>{'libraries': ['kafka', 'spark', 'hadoop', 'tensorflow'], 'other': ['kubernetes'], 'programming': ['nosql', 'java', 'scala', 'kotlin']}</t>
  </si>
  <si>
    <t>Online Data Analyst - Dutch (NL) | Remote Job</t>
  </si>
  <si>
    <t>Data engineer, Design and build a database</t>
  </si>
  <si>
    <t>Finance Data Analyst (M/F)</t>
  </si>
  <si>
    <t>Hopla Software</t>
  </si>
  <si>
    <t>['python', 'scala', 'sql', 'sql server', 'postgresql', 'azure', 'databricks']</t>
  </si>
  <si>
    <t>{'cloud': ['azure', 'databricks'], 'databases': ['sql server', 'postgresql'], 'programming': ['python', 'scala', 'sql']}</t>
  </si>
  <si>
    <t>Junior Data Engineer - IT / SQL / Datawarehouse (m/w/d)</t>
  </si>
  <si>
    <t>Vacature metingen en data-analyse</t>
  </si>
  <si>
    <t>Deputy Manager - Business Analyst</t>
  </si>
  <si>
    <t>Relaxo Footwears</t>
  </si>
  <si>
    <t>Data Analyst 7/6/2023</t>
  </si>
  <si>
    <t>['r', 'sql', 'excel', 'tableau', 'word']</t>
  </si>
  <si>
    <t>{'analyst_tools': ['excel', 'tableau', 'word'], 'programming': ['r', 'sql']}</t>
  </si>
  <si>
    <t>Energy analyst with a flair for data</t>
  </si>
  <si>
    <t>Ea Energianalyse A/S</t>
  </si>
  <si>
    <t>['sql', 'c#', 'excel', 'planner']</t>
  </si>
  <si>
    <t>{'analyst_tools': ['excel'], 'async': ['planner'], 'programming': ['sql', 'c#']}</t>
  </si>
  <si>
    <t>applicants for Sr Data Scientist</t>
  </si>
  <si>
    <t>Consultant Technique Data Junior H/F</t>
  </si>
  <si>
    <t>['sql', 'bash', 'mysql', 'aws', 'azure', 'linux', 'terraform']</t>
  </si>
  <si>
    <t>{'cloud': ['aws', 'azure'], 'databases': ['mysql'], 'os': ['linux'], 'other': ['terraform'], 'programming': ['sql', 'bash']}</t>
  </si>
  <si>
    <t>Data Analyst/ Processor &amp; Senior Data Analyst/ Processor</t>
  </si>
  <si>
    <t>Emarat Careers | Data Analyst</t>
  </si>
  <si>
    <t>Emarat – Emirates General Petroleum Corporation</t>
  </si>
  <si>
    <t>['sql', 'python', 'airflow', 'alteryx', 'power bi', 'tableau', 'qlik', 'microstrategy', 'excel']</t>
  </si>
  <si>
    <t>{'analyst_tools': ['alteryx', 'power bi', 'tableau', 'qlik', 'microstrategy', 'excel'], 'libraries': ['airflow'], 'programming': ['sql', 'python']}</t>
  </si>
  <si>
    <t>Junior Data Engineer / SQL Entwickler m/w/d</t>
  </si>
  <si>
    <t>Data Engineer (Databricks &amp; ADF)</t>
  </si>
  <si>
    <t>Fleet Data Analyst BI (m/w/d) - REF14817P</t>
  </si>
  <si>
    <t>Data Scientist Im Bereich Innovation &amp; Advanced Analytics (m/w/d...</t>
  </si>
  <si>
    <t>Pricing Manager with focus on methodology/data science (m/f/d)</t>
  </si>
  <si>
    <t>Direct client req on: Data Analyst with Insurance background ...</t>
  </si>
  <si>
    <t>Analyst - Modeling and Forecasting</t>
  </si>
  <si>
    <t>['java', 'aws', 'selenium']</t>
  </si>
  <si>
    <t>{'cloud': ['aws'], 'libraries': ['selenium'], 'programming': ['java']}</t>
  </si>
  <si>
    <t>Data Analyst - Renewables</t>
  </si>
  <si>
    <t>DTC Planning and Marketing Data Analyst</t>
  </si>
  <si>
    <t>GN Collection</t>
  </si>
  <si>
    <t>SQL Data Engineer with Tableau BI Dashboarding Experience</t>
  </si>
  <si>
    <t>Omnia Retail</t>
  </si>
  <si>
    <t>Stage Consultant Data Analyst ( H/F)</t>
  </si>
  <si>
    <t>via Arcane - Welcome To The Jungle</t>
  </si>
  <si>
    <t>Freelance Media Search Analyst</t>
  </si>
  <si>
    <t>Pendulum Llc</t>
  </si>
  <si>
    <t>['sql', 'no-sql', 'python', 'c++', 'java', 'ruby', 'ruby', 'ruby on rails']</t>
  </si>
  <si>
    <t>{'programming': ['sql', 'no-sql', 'python', 'c++', 'java', 'ruby'], 'webframeworks': ['ruby', 'ruby on rails']}</t>
  </si>
  <si>
    <t>['python', 'matlab', 'excel', 'flow']</t>
  </si>
  <si>
    <t>{'analyst_tools': ['excel'], 'other': ['flow'], 'programming': ['python', 'matlab']}</t>
  </si>
  <si>
    <t>Ingeniero de inteligencia empresarial</t>
  </si>
  <si>
    <t>futuHRe consulting</t>
  </si>
  <si>
    <t>Spar Holding</t>
  </si>
  <si>
    <t>Innovadel Technologies Limited</t>
  </si>
  <si>
    <t>BUSINESS / DATA ANALYST</t>
  </si>
  <si>
    <t>['word', 'sap', 'tableau', 'alteryx']</t>
  </si>
  <si>
    <t>{'analyst_tools': ['word', 'sap', 'tableau', 'alteryx']}</t>
  </si>
  <si>
    <t>Senior Data Engineer – DataOps</t>
  </si>
  <si>
    <t>['go', 'azure', 'gdpr', 'windows']</t>
  </si>
  <si>
    <t>{'cloud': ['azure'], 'libraries': ['gdpr'], 'os': ['windows'], 'programming': ['go']}</t>
  </si>
  <si>
    <t>Structural Senior Engineer</t>
  </si>
  <si>
    <t>PDS Engineer</t>
  </si>
  <si>
    <t>Business Data &amp; Integration Analyst</t>
  </si>
  <si>
    <t>Salvo Grima Group</t>
  </si>
  <si>
    <t>Head of Data Analytics до Brainstack_</t>
  </si>
  <si>
    <t>Market Risk Quantitative Analytics Manager</t>
  </si>
  <si>
    <t>['go', 'sas', 'sas', 'vba', 'r', 'python']</t>
  </si>
  <si>
    <t>{'analyst_tools': ['sas'], 'programming': ['go', 'sas', 'vba', 'r', 'python']}</t>
  </si>
  <si>
    <t>DATA ANALYST JR</t>
  </si>
  <si>
    <t>Software Engineer (Any OO) - Singapore- Global Electronic Market Maker</t>
  </si>
  <si>
    <t>People Analytics - Data Science &amp; Reporting Analyst</t>
  </si>
  <si>
    <t>The D. E. Shaw Group</t>
  </si>
  <si>
    <t>Data Engineer | MUST Snowfalke, DBT, Apache airflow</t>
  </si>
  <si>
    <t>['shell', 'linux', 'windows', 'flow']</t>
  </si>
  <si>
    <t>{'os': ['linux', 'windows'], 'other': ['flow'], 'programming': ['shell']}</t>
  </si>
  <si>
    <t>via Jobs At SLB</t>
  </si>
  <si>
    <t>['python', 'sql', 'azure', 'databricks', 'oracle', 'pyspark', 'alteryx']</t>
  </si>
  <si>
    <t>{'analyst_tools': ['alteryx'], 'cloud': ['azure', 'databricks', 'oracle'], 'libraries': ['pyspark'], 'programming': ['python', 'sql']}</t>
  </si>
  <si>
    <t>Data Engineer / Long Term Project / Azure</t>
  </si>
  <si>
    <t>['sql', 'python', 'scala', 'azure', 'databricks', 'pyspark', 'linux', 'tableau', 'git']</t>
  </si>
  <si>
    <t>{'analyst_tools': ['tableau'], 'cloud': ['azure', 'databricks'], 'libraries': ['pyspark'], 'os': ['linux'], 'other': ['git'], 'programming': ['sql', 'python', 'scala']}</t>
  </si>
  <si>
    <t>Senior Data Engineer (f/m/x). Job in Ulm My Valley Jobs Today</t>
  </si>
  <si>
    <t>Data Engineer Google Cloud Platform (F/H)</t>
  </si>
  <si>
    <t>MAYFAIR VILLAGE</t>
  </si>
  <si>
    <t>['python', 'sql', 'nosql', 'mongodb', 'mongodb', 'neo4j', 'pytorch', 'tensorflow', 'datarobot', 'github', 'docker', 'kubernetes']</t>
  </si>
  <si>
    <t>{'analyst_tools': ['datarobot'], 'databases': ['mongodb', 'neo4j'], 'libraries': ['pytorch', 'tensorflow'], 'other': ['github', 'docker', 'kubernetes'], 'programming': ['python', 'sql', 'nosql', 'mongodb']}</t>
  </si>
  <si>
    <t>['sql', 'python', 'azure', 'databricks', 'aws', 'gcp', 'qlik', 'git']</t>
  </si>
  <si>
    <t>{'analyst_tools': ['qlik'], 'cloud': ['azure', 'databricks', 'aws', 'gcp'], 'other': ['git'], 'programming': ['sql', 'python']}</t>
  </si>
  <si>
    <t>['sql', 'python', 'azure', 'snowflake', 'ssis', 'ssrs']</t>
  </si>
  <si>
    <t>{'analyst_tools': ['ssis', 'ssrs'], 'cloud': ['azure', 'snowflake'], 'programming': ['sql', 'python']}</t>
  </si>
  <si>
    <t>Senior Data analyste informatique ( Luxembourg) (IT) / Freelance</t>
  </si>
  <si>
    <t>Business Analyst – Credit Default Data(Netherlands)</t>
  </si>
  <si>
    <t>['java', 'kotlin', 'nosql', 'aws', 'spring', 'kubernetes', 'docker']</t>
  </si>
  <si>
    <t>{'cloud': ['aws'], 'libraries': ['spring'], 'other': ['kubernetes', 'docker'], 'programming': ['java', 'kotlin', 'nosql']}</t>
  </si>
  <si>
    <t>Hardware Development Engineer, Global Engineering</t>
  </si>
  <si>
    <t>Modash</t>
  </si>
  <si>
    <t>['go', 'python', 'sql', 'typescript', 'dynamodb', 'aws', 'spark', 'airflow', 'pyspark', 'node.js', 'pulumi', 'github', 'yarn', 'confluence', 'jira']</t>
  </si>
  <si>
    <t>{'async': ['confluence', 'jira'], 'cloud': ['aws'], 'databases': ['dynamodb'], 'libraries': ['spark', 'airflow', 'pyspark'], 'other': ['pulumi', 'github', 'yarn'], 'programming': ['go', 'python', 'sql', 'typescript'], 'webframeworks': ['node.js']}</t>
  </si>
  <si>
    <t>Manufacturers Bank</t>
  </si>
  <si>
    <t>Árukereső</t>
  </si>
  <si>
    <t>Pricing Research Analyst</t>
  </si>
  <si>
    <t>['shell', 'hadoop', 'spark', 'unix']</t>
  </si>
  <si>
    <t>{'libraries': ['hadoop', 'spark'], 'os': ['unix'], 'programming': ['shell']}</t>
  </si>
  <si>
    <t>Senior Big Data Application Engineer</t>
  </si>
  <si>
    <t>Stage M2 - Data Analyst/Scientist H/F - Paris</t>
  </si>
  <si>
    <t>['sql', 'python', 'r', 'sas', 'sas', 'gcp', 'bigquery', 'aws', 'rshiny', 'vue', 'tableau']</t>
  </si>
  <si>
    <t>{'analyst_tools': ['sas', 'tableau'], 'cloud': ['gcp', 'bigquery', 'aws'], 'libraries': ['rshiny'], 'programming': ['sql', 'python', 'r', 'sas'], 'webframeworks': ['vue']}</t>
  </si>
  <si>
    <t>Junior SW Engineer</t>
  </si>
  <si>
    <t>['go', 'c', 'c++', 'python', 'matlab', 'linux', 'docker']</t>
  </si>
  <si>
    <t>{'os': ['linux'], 'other': ['docker'], 'programming': ['go', 'c', 'c++', 'python', 'matlab']}</t>
  </si>
  <si>
    <t>Acapulco, Guerrero, Mexico</t>
  </si>
  <si>
    <t>Data graduate consultant, Copenhagen</t>
  </si>
  <si>
    <t>Algemene Inlichtingen- en Veiligheidsdienst - AIVD</t>
  </si>
  <si>
    <t>Paradox Interactive AB (publ)</t>
  </si>
  <si>
    <t>Clear Ridge Defense</t>
  </si>
  <si>
    <t>Data Analyst Marketing F/H - Système, réseaux, données (H/F)</t>
  </si>
  <si>
    <t>Associate Risk Evaluation and Central Analytics Manager</t>
  </si>
  <si>
    <t>Merck Gruppe - MSD Sharp &amp; Dohme</t>
  </si>
  <si>
    <t>Senior Data Engineer - AWS, Snowflake, Kafka, Spark (Hybrid); VP</t>
  </si>
  <si>
    <t>Qualinx BV</t>
  </si>
  <si>
    <t>Data Operations &amp; Reporting Analyst</t>
  </si>
  <si>
    <t>Cartesian</t>
  </si>
  <si>
    <t>['sql', 'python', 'r', 'sas', 'sas', 'excel', 'alteryx', 'powerpoint', 'tableau', 'qlik']</t>
  </si>
  <si>
    <t>{'analyst_tools': ['sas', 'excel', 'alteryx', 'powerpoint', 'tableau', 'qlik'], 'programming': ['sql', 'python', 'r', 'sas']}</t>
  </si>
  <si>
    <t>Specialist Data Engineer Graduate - Digital</t>
  </si>
  <si>
    <t>Data Engineer at New York / New Jersey</t>
  </si>
  <si>
    <t>Staff Data Engineer - Infrastructure</t>
  </si>
  <si>
    <t>Data Analytics Engineer II</t>
  </si>
  <si>
    <t>['sql', 'nosql', 'mongodb', 'mongodb', 'r', 'java', 'sas', 'sas', 'sql server', 'cassandra', 'oracle', 'aws', 'hadoop', 'sap', 'tableau', 'microstrategy', 'power bi', 'cognos']</t>
  </si>
  <si>
    <t>{'analyst_tools': ['sas', 'sap', 'tableau', 'microstrategy', 'power bi', 'cognos'], 'cloud': ['oracle', 'aws'], 'databases': ['mongodb', 'sql server', 'cassandra'], 'libraries': ['hadoop'], 'programming': ['sql', 'nosql', 'mongodb', 'r', 'java', 'sas']}</t>
  </si>
  <si>
    <t>['sas', 'sas', 'hadoop', 'chef']</t>
  </si>
  <si>
    <t>{'analyst_tools': ['sas'], 'libraries': ['hadoop'], 'other': ['chef'], 'programming': ['sas']}</t>
  </si>
  <si>
    <t>Platform Infrastructure Engineer</t>
  </si>
  <si>
    <t>['scala', 'mysql', 'cassandra', 'aws', 'gcp', 'azure', 'kafka', 'docker']</t>
  </si>
  <si>
    <t>{'cloud': ['aws', 'gcp', 'azure'], 'databases': ['mysql', 'cassandra'], 'libraries': ['kafka'], 'other': ['docker'], 'programming': ['scala']}</t>
  </si>
  <si>
    <t>Data Analyst up to 7.6K (MNC/ BANK)</t>
  </si>
  <si>
    <t>['r', 'python', 'sql', 'spark', 'kafka', 'windows', 'suse', 'linux', 'sap', 'kubernetes']</t>
  </si>
  <si>
    <t>{'analyst_tools': ['sap'], 'libraries': ['spark', 'kafka'], 'os': ['windows', 'suse', 'linux'], 'other': ['kubernetes'], 'programming': ['r', 'python', 'sql']}</t>
  </si>
  <si>
    <t>Lead Software Engineer, Risk Data Mining</t>
  </si>
  <si>
    <t>Web Analyst Support</t>
  </si>
  <si>
    <t>Sr Manager, Card Analytics</t>
  </si>
  <si>
    <t>Fairstone Financial Inc.</t>
  </si>
  <si>
    <t>['sas', 'sas', 'python', 'aws', 'alteryx', 'tableau', 'power bi', 'excel']</t>
  </si>
  <si>
    <t>{'analyst_tools': ['sas', 'alteryx', 'tableau', 'power bi', 'excel'], 'cloud': ['aws'], 'programming': ['sas', 'python']}</t>
  </si>
  <si>
    <t>Lead CI/CD Engineer</t>
  </si>
  <si>
    <t>['scala', 'java', 'python', 'javascript', 'bash', 'sql', 'hadoop', 'spark', 'linux', 'docker', 'gitlab', 'ansible']</t>
  </si>
  <si>
    <t>{'libraries': ['hadoop', 'spark'], 'os': ['linux'], 'other': ['docker', 'gitlab', 'ansible'], 'programming': ['scala', 'java', 'python', 'javascript', 'bash', 'sql']}</t>
  </si>
  <si>
    <t>(Senior) Consultant - SAP Process &amp; Data Analytics (m/w/d) in München</t>
  </si>
  <si>
    <t>['c', 'oracle', 'flow']</t>
  </si>
  <si>
    <t>{'cloud': ['oracle'], 'other': ['flow'], 'programming': ['c']}</t>
  </si>
  <si>
    <t>['sql', 'nosql', 'shell', 'hadoop', 'spark']</t>
  </si>
  <si>
    <t>{'libraries': ['hadoop', 'spark'], 'programming': ['sql', 'nosql', 'shell']}</t>
  </si>
  <si>
    <t>['r', 'scala', 'hadoop', 'spark', 'tensorflow', 'pytorch', 'power bi']</t>
  </si>
  <si>
    <t>{'analyst_tools': ['power bi'], 'libraries': ['hadoop', 'spark', 'tensorflow', 'pytorch'], 'programming': ['r', 'scala']}</t>
  </si>
  <si>
    <t>Data Engineer - Co-Founder / Remote</t>
  </si>
  <si>
    <t>BI Developer/Data Analyst</t>
  </si>
  <si>
    <t>Handicap International</t>
  </si>
  <si>
    <t>EPR Reporting and Data Quality Analyst (Band 5)</t>
  </si>
  <si>
    <t>Data &amp; Business Analyst * Projectmanager * Zorg, Den Haag</t>
  </si>
  <si>
    <t>Career Factory</t>
  </si>
  <si>
    <t>Software Engineer – Intern</t>
  </si>
  <si>
    <t>Citadel LLC</t>
  </si>
  <si>
    <t>via DNA Capital</t>
  </si>
  <si>
    <t>Expert Data Scientist F/H</t>
  </si>
  <si>
    <t>Data Scientist (Hybrid) - Full-time</t>
  </si>
  <si>
    <t>Ace Hardware</t>
  </si>
  <si>
    <t>['sql', 'sas', 'sas', 'r', 'python', 'go', 'databricks', 'azure', 'airflow', 'alteryx', 'tableau', 'power bi', 'qlik', 'looker']</t>
  </si>
  <si>
    <t>{'analyst_tools': ['sas', 'alteryx', 'tableau', 'power bi', 'qlik', 'looker'], 'cloud': ['databricks', 'azure'], 'libraries': ['airflow'], 'programming': ['sql', 'sas', 'r', 'python', 'go']}</t>
  </si>
  <si>
    <t>['python', 'sql', 'c', 'go', 'mysql', 'snowflake', 'bigquery', 'airflow', 'pandas', 'numpy', 'tableau']</t>
  </si>
  <si>
    <t>{'analyst_tools': ['tableau'], 'cloud': ['snowflake', 'bigquery'], 'databases': ['mysql'], 'libraries': ['airflow', 'pandas', 'numpy'], 'programming': ['python', 'sql', 'c', 'go']}</t>
  </si>
  <si>
    <t>['c', 'sas', 'sas', 'r', 'word', 'excel', 'powerpoint']</t>
  </si>
  <si>
    <t>{'analyst_tools': ['sas', 'word', 'excel', 'powerpoint'], 'programming': ['c', 'sas', 'r']}</t>
  </si>
  <si>
    <t>Vehicle Test Engineer - Data Acquisition &amp; Processing</t>
  </si>
  <si>
    <t>Crédit Agricole Champagne Bourgogne</t>
  </si>
  <si>
    <t>['python', 'databricks', 'snowflake', 'spark', 'pyspark', 'jupyter', 'airflow', 'tableau']</t>
  </si>
  <si>
    <t>{'analyst_tools': ['tableau'], 'cloud': ['databricks', 'snowflake'], 'libraries': ['spark', 'pyspark', 'jupyter', 'airflow'], 'programming': ['python']}</t>
  </si>
  <si>
    <t>Kalmthout, Belgium</t>
  </si>
  <si>
    <t>manitou group</t>
  </si>
  <si>
    <t>Acertto</t>
  </si>
  <si>
    <t>R-00194111 Data Science Lead RBS International | Data, Insights ...</t>
  </si>
  <si>
    <t>Data Analyst - DWH &amp; Power BI (€68,000)</t>
  </si>
  <si>
    <t>['power bi', 'ssis', 'ssrs', 'dax', 'tableau', 'qlik']</t>
  </si>
  <si>
    <t>{'analyst_tools': ['power bi', 'ssis', 'ssrs', 'dax', 'tableau', 'qlik']}</t>
  </si>
  <si>
    <t>Mercedes-Benz Group</t>
  </si>
  <si>
    <t>['sql', 'powershell', 'sql server', 'azure', 'databricks', 'git']</t>
  </si>
  <si>
    <t>{'cloud': ['azure', 'databricks'], 'databases': ['sql server'], 'other': ['git'], 'programming': ['sql', 'powershell']}</t>
  </si>
  <si>
    <t>['bash', 'aws', 'azure', 'spark', 'git']</t>
  </si>
  <si>
    <t>{'cloud': ['aws', 'azure'], 'libraries': ['spark'], 'other': ['git'], 'programming': ['bash']}</t>
  </si>
  <si>
    <t>Data Modelling Analyst - Proposition &amp; Financial</t>
  </si>
  <si>
    <t>Virtusa Consulting Services Pvt Ltd</t>
  </si>
  <si>
    <t>DIGITAL55</t>
  </si>
  <si>
    <t>['sql', 'powershell', 'azure', 'databricks', 'spark', 'pyspark', 'power bi', 'ssis', 'sap', 'terraform', 'git']</t>
  </si>
  <si>
    <t>{'analyst_tools': ['power bi', 'ssis', 'sap'], 'cloud': ['azure', 'databricks'], 'libraries': ['spark', 'pyspark'], 'other': ['terraform', 'git'], 'programming': ['sql', 'powershell']}</t>
  </si>
  <si>
    <t>Data Governance Team Lead</t>
  </si>
  <si>
    <t>Discover Bloomberg: Data Analyst</t>
  </si>
  <si>
    <t>Data Engineer eHealth (m/f/d) Remote</t>
  </si>
  <si>
    <t>CompuGroup Medical SE</t>
  </si>
  <si>
    <t>Funds Data Analyst Early Professional Program(Thai</t>
  </si>
  <si>
    <t>['oracle', 'jenkins', 'git', 'github', 'jira']</t>
  </si>
  <si>
    <t>{'async': ['jira'], 'cloud': ['oracle'], 'other': ['jenkins', 'git', 'github']}</t>
  </si>
  <si>
    <t>['python', 'sql', 'scala', 'databricks', 'pandas', 'linux', 'powerpoint', 'excel']</t>
  </si>
  <si>
    <t>{'analyst_tools': ['powerpoint', 'excel'], 'cloud': ['databricks'], 'libraries': ['pandas'], 'os': ['linux'], 'programming': ['python', 'sql', 'scala']}</t>
  </si>
  <si>
    <t>Sr Data Scientist, Product Analytics and Experimentation</t>
  </si>
  <si>
    <t>NLP Data Scientist - Remote  from Missouri (USA)</t>
  </si>
  <si>
    <t>Universitätsklinikum Tübingen – Medizinische Fakultät</t>
  </si>
  <si>
    <t>['sql', 'python', 'aws', 'redshift', 'snowflake', 'unity']</t>
  </si>
  <si>
    <t>{'cloud': ['aws', 'redshift', 'snowflake'], 'other': ['unity'], 'programming': ['sql', 'python']}</t>
  </si>
  <si>
    <t>Mechanical Engineer (Architecture and Networking)</t>
  </si>
  <si>
    <t>Business Analyst (ServiceNow)</t>
  </si>
  <si>
    <t>['word', 'excel', 'powerpoint', 'visio', 'flow', 'jira', 'confluence']</t>
  </si>
  <si>
    <t>{'analyst_tools': ['word', 'excel', 'powerpoint', 'visio'], 'async': ['jira', 'confluence'], 'other': ['flow']}</t>
  </si>
  <si>
    <t>Soisy S.p.A.</t>
  </si>
  <si>
    <t>Ebmelectronics sas</t>
  </si>
  <si>
    <t>Хантфлоу</t>
  </si>
  <si>
    <t>Global Master Data Steward (m/w/x)</t>
  </si>
  <si>
    <t>Prompt Engineer – Data Analyst</t>
  </si>
  <si>
    <t>Hong Kong Baptist University 香港浸會大學</t>
  </si>
  <si>
    <t>['java', 'php', 'html', 'css', 'javascript', 'python', 'sql']</t>
  </si>
  <si>
    <t>{'programming': ['java', 'php', 'html', 'css', 'javascript', 'python', 'sql']}</t>
  </si>
  <si>
    <t>['python', 'bash', 'mysql', 'linux', 'puppet', 'ansible', 'terraform', 'kubernetes', 'docker']</t>
  </si>
  <si>
    <t>{'databases': ['mysql'], 'os': ['linux'], 'other': ['puppet', 'ansible', 'terraform', 'kubernetes', 'docker'], 'programming': ['python', 'bash']}</t>
  </si>
  <si>
    <t>On-Chain Data Analyst</t>
  </si>
  <si>
    <t>Analytics Engineer | Data Analyst</t>
  </si>
  <si>
    <t>PXGEO Vision</t>
  </si>
  <si>
    <t>Traffic Analyst Sr</t>
  </si>
  <si>
    <t>['windows', 'sap', 'excel', 'word', 'powerpoint', 'visio']</t>
  </si>
  <si>
    <t>{'analyst_tools': ['sap', 'excel', 'word', 'powerpoint', 'visio'], 'os': ['windows']}</t>
  </si>
  <si>
    <t>Junior Computational Scientist / Junior Bioinformatician</t>
  </si>
  <si>
    <t>DIANA Lab, s.r.o.</t>
  </si>
  <si>
    <t>Research Consultant</t>
  </si>
  <si>
    <t>Junior Data Analyst, Excel Experience Required – Work From Home</t>
  </si>
  <si>
    <t>via IT Recruiting Firms</t>
  </si>
  <si>
    <t>Next Step Systems – Recruiters for Information Technology Jobs</t>
  </si>
  <si>
    <t>Data Analyst- Telework</t>
  </si>
  <si>
    <t>REMOTE ROLE: Senior Analytics Expert/Data Scientist</t>
  </si>
  <si>
    <t>['sas', 'sas', 'mysql', 'oracle']</t>
  </si>
  <si>
    <t>{'analyst_tools': ['sas'], 'cloud': ['oracle'], 'databases': ['mysql'], 'programming': ['sas']}</t>
  </si>
  <si>
    <t>Tranquiliti</t>
  </si>
  <si>
    <t>['python', 'sql', 'mysql', 'aws', 'gcp', 'pyspark']</t>
  </si>
  <si>
    <t>{'cloud': ['aws', 'gcp'], 'databases': ['mysql'], 'libraries': ['pyspark'], 'programming': ['python', 'sql']}</t>
  </si>
  <si>
    <t>RPA and Data Analyst</t>
  </si>
  <si>
    <t>ABC Motors Co. Ltd</t>
  </si>
  <si>
    <t>Junior Data Analyst tijdelijk</t>
  </si>
  <si>
    <t>tempo-team Leuven</t>
  </si>
  <si>
    <t>Data Analyst (m/w/d) in Berlin</t>
  </si>
  <si>
    <t>Elithair</t>
  </si>
  <si>
    <t>EDIH Senior Data Scientist, School of Computer Science</t>
  </si>
  <si>
    <t>UNIVERSITY COLLEGE DUBLIN (UCD)</t>
  </si>
  <si>
    <t>Аналітик BI систем (Junior/Middle)</t>
  </si>
  <si>
    <t>Data Scientist - Creator Product</t>
  </si>
  <si>
    <t>via Camlin Group - Talentify</t>
  </si>
  <si>
    <t>Digital Data Analyst - Martech</t>
  </si>
  <si>
    <t>Analyste Quantitatif / Data Scientist H/F</t>
  </si>
  <si>
    <t>Senior Data Analyst H/F/N</t>
  </si>
  <si>
    <t>['python', 'scikit-learn', 'pytorch', 'mxnet', 'docker']</t>
  </si>
  <si>
    <t>{'libraries': ['scikit-learn', 'pytorch', 'mxnet'], 'other': ['docker'], 'programming': ['python']}</t>
  </si>
  <si>
    <t>['assembly', 'go', 'sql', 'javascript']</t>
  </si>
  <si>
    <t>{'programming': ['assembly', 'go', 'sql', 'javascript']}</t>
  </si>
  <si>
    <t>['sql', 'r', 'vba', 'sql server', 'db2', 'oracle', 'excel']</t>
  </si>
  <si>
    <t>{'analyst_tools': ['excel'], 'cloud': ['oracle'], 'databases': ['sql server', 'db2'], 'programming': ['sql', 'r', 'vba']}</t>
  </si>
  <si>
    <t>Principal Data Management Analyst- Data Management Leader for...</t>
  </si>
  <si>
    <t>Federal Office for Defence Procurement armasuisse</t>
  </si>
  <si>
    <t>['assembly', 'sql', 'sql server', 'azure']</t>
  </si>
  <si>
    <t>{'cloud': ['azure'], 'databases': ['sql server'], 'programming': ['assembly', 'sql']}</t>
  </si>
  <si>
    <t>Data Engineer (AWS) | Cardiff/Hybrid | £55,000 – £60,000 – Fintech</t>
  </si>
  <si>
    <t>['python', 'dynamodb', 'aws', 'redshift', 'airflow', 'linux']</t>
  </si>
  <si>
    <t>{'cloud': ['aws', 'redshift'], 'databases': ['dynamodb'], 'libraries': ['airflow'], 'os': ['linux'], 'programming': ['python']}</t>
  </si>
  <si>
    <t>Business Analyst - A5157</t>
  </si>
  <si>
    <t>Harrisburg, IL</t>
  </si>
  <si>
    <t>Data Engineers (Junior) with 2-4 years of experience IRC187810</t>
  </si>
  <si>
    <t>Route-to-Market Data Analyst</t>
  </si>
  <si>
    <t>Boonrawd Brewery Co.,Ltd</t>
  </si>
  <si>
    <t>Rampup Techno Solutions</t>
  </si>
  <si>
    <t>Group Audit – Regional Data Analyst, AVP, #Immediate #JobsThatMatter,</t>
  </si>
  <si>
    <t>['rust', 'python', 'nosql', 'scala', 'java', 'spark', 'kafka']</t>
  </si>
  <si>
    <t>{'libraries': ['spark', 'kafka'], 'programming': ['rust', 'python', 'nosql', 'scala', 'java']}</t>
  </si>
  <si>
    <t>['r', 'python', 'sql', 'snowflake', 'excel', 'power bi', 'tableau', 'looker']</t>
  </si>
  <si>
    <t>{'analyst_tools': ['excel', 'power bi', 'tableau', 'looker'], 'cloud': ['snowflake'], 'programming': ['r', 'python', 'sql']}</t>
  </si>
  <si>
    <t>BI Engineer II, Analytics &amp; Insights</t>
  </si>
  <si>
    <t>Scentia Knowing How</t>
  </si>
  <si>
    <t>Data Ingetion</t>
  </si>
  <si>
    <t>Software Engineer, Data Mining</t>
  </si>
  <si>
    <t>TELUS International AI Inc.: Online Data Analyst (m/w/d)</t>
  </si>
  <si>
    <t>Practicante Pre profesional Data Scientist</t>
  </si>
  <si>
    <t>PRAXIS SOLUTION CO., LTD.</t>
  </si>
  <si>
    <t>['java', 'delphi']</t>
  </si>
  <si>
    <t>{'programming': ['java', 'delphi']}</t>
  </si>
  <si>
    <t>Data engineer-5 to 11years</t>
  </si>
  <si>
    <t>Principal Installation Analysis Engineer</t>
  </si>
  <si>
    <t>['python', 'vba', 'excel', 'word']</t>
  </si>
  <si>
    <t>{'analyst_tools': ['excel', 'word'], 'programming': ['python', 'vba']}</t>
  </si>
  <si>
    <t>data engineer de aseguramiento de la calidad</t>
  </si>
  <si>
    <t>Senior Data Scientist / Senior Analytiker</t>
  </si>
  <si>
    <t>Predictify Consulting</t>
  </si>
  <si>
    <t>Hire for Customer Segmentation Data Scientist Analyst</t>
  </si>
  <si>
    <t>Linux Infrastructure Engineer - Data Analytics</t>
  </si>
  <si>
    <t>['linux', 'ubuntu', 'centos', 'ansible']</t>
  </si>
  <si>
    <t>{'os': ['linux', 'ubuntu', 'centos'], 'other': ['ansible']}</t>
  </si>
  <si>
    <t>['nosql', 'azure', 'hadoop']</t>
  </si>
  <si>
    <t>{'cloud': ['azure'], 'libraries': ['hadoop'], 'programming': ['nosql']}</t>
  </si>
  <si>
    <t>Lead Research Data Scientist - Edge AI</t>
  </si>
  <si>
    <t>Verikai- Senior Data Scientist</t>
  </si>
  <si>
    <t>Great American Insurance Company</t>
  </si>
  <si>
    <t>Stretchline Holdings Ltd.</t>
  </si>
  <si>
    <t>Data Scientist (Python/SQL) (Remote) (7750 USD/Mes) [Argentina]</t>
  </si>
  <si>
    <t>Sr Engineer R&amp;D</t>
  </si>
  <si>
    <t>Middle Data scientist (Аудио аналитика)</t>
  </si>
  <si>
    <t>Ingeniero de Datos Senior de Pila Completa</t>
  </si>
  <si>
    <t>Analyst, Commercial Data and Insights with German language skills</t>
  </si>
  <si>
    <t>['power bi', 'tableau', 'excel', 'sap', 'powerpoint']</t>
  </si>
  <si>
    <t>{'analyst_tools': ['power bi', 'tableau', 'excel', 'sap', 'powerpoint']}</t>
  </si>
  <si>
    <t>Working Student within Engineering - Focus on Data Analysis (d/f/m)</t>
  </si>
  <si>
    <t>Energy Analyst Intern</t>
  </si>
  <si>
    <t>AIRTRUNK SINGAPORE PTE. LTD.</t>
  </si>
  <si>
    <t>QS-First</t>
  </si>
  <si>
    <t>Analyst, Finance Developing Markets</t>
  </si>
  <si>
    <t>Data Engineer - Big Data - Data Factory - Nantes H/F (CDI)</t>
  </si>
  <si>
    <t>Data Analyst - Fluent French Speaking</t>
  </si>
  <si>
    <t>['java', 'c#', 'python', 'php', 'power bi']</t>
  </si>
  <si>
    <t>{'analyst_tools': ['power bi'], 'programming': ['java', 'c#', 'python', 'php']}</t>
  </si>
  <si>
    <t>Senior Software Engineer - Cloud Data Protection</t>
  </si>
  <si>
    <t>['c++', 'powershell', 'azure', 'windows']</t>
  </si>
  <si>
    <t>{'cloud': ['azure'], 'os': ['windows'], 'programming': ['c++', 'powershell']}</t>
  </si>
  <si>
    <t>Conversational AI Data Scientist- Remote</t>
  </si>
  <si>
    <t>Metanoia Technologies</t>
  </si>
  <si>
    <t>Senior Software Engineer - Data applications</t>
  </si>
  <si>
    <t>['python', 'azure', 'databricks', 'kafka', 'airflow', 'terraform']</t>
  </si>
  <si>
    <t>{'cloud': ['azure', 'databricks'], 'libraries': ['kafka', 'airflow'], 'other': ['terraform'], 'programming': ['python']}</t>
  </si>
  <si>
    <t>Data Analyst Cybersecurity (m/w/d) - Switzerland</t>
  </si>
  <si>
    <t>Full Stack Big Data Developer</t>
  </si>
  <si>
    <t>['c#', 'java', 'scala', 'sql', 'nosql', 'typescript', 'mongo', 'sql server', 'spark', 'hadoop', 'react', 'spring', 'angular']</t>
  </si>
  <si>
    <t>{'databases': ['sql server'], 'libraries': ['spark', 'hadoop', 'react', 'spring'], 'programming': ['c#', 'java', 'scala', 'sql', 'nosql', 'typescript', 'mongo'], 'webframeworks': ['angular']}</t>
  </si>
  <si>
    <t>Data Analyst - Semi State Body</t>
  </si>
  <si>
    <t>Staffline Recruitment Ireland</t>
  </si>
  <si>
    <t>['azure', 'aws', 'gcp', 'redshift', 'bigquery', 'spark', 'kafka']</t>
  </si>
  <si>
    <t>{'cloud': ['azure', 'aws', 'gcp', 'redshift', 'bigquery'], 'libraries': ['spark', 'kafka']}</t>
  </si>
  <si>
    <t>R&amp;D Manager, Ground Station Development, Deployment, and Data...</t>
  </si>
  <si>
    <t>Data Scientist -Entwickler Datenbanken (m/w/d)</t>
  </si>
  <si>
    <t>['python', 'powershell', 'aws', 'redshift', 'bigquery', 'azure', 'snowflake', 'kafka', 'tableau']</t>
  </si>
  <si>
    <t>{'analyst_tools': ['tableau'], 'cloud': ['aws', 'redshift', 'bigquery', 'azure', 'snowflake'], 'libraries': ['kafka'], 'programming': ['python', 'powershell']}</t>
  </si>
  <si>
    <t>['r', 'visual basic', 'python', 'java', 'javascript', 'c', 'sql', 'sas', 'sas', 'matlab', 'postgresql', 'sql server', 'oracle', 'windows', 'excel', 'spss']</t>
  </si>
  <si>
    <t>{'analyst_tools': ['sas', 'excel', 'spss'], 'cloud': ['oracle'], 'databases': ['postgresql', 'sql server'], 'os': ['windows'], 'programming': ['r', 'visual basic', 'python', 'java', 'javascript', 'c', 'sql', 'sas', 'matlab']}</t>
  </si>
  <si>
    <t>(台南/台北) 資料分析師 Data Analyst</t>
  </si>
  <si>
    <t>Junior Analyst Learning &amp; Development Systems</t>
  </si>
  <si>
    <t>Heinkenszand, Netherlands</t>
  </si>
  <si>
    <t>Indaver</t>
  </si>
  <si>
    <t>Sr. Data Analyst-DFCS-NEED LOCAL CANDIDATES</t>
  </si>
  <si>
    <t>Officer (C09) - Ref Data Mgmt Analyst 1 (HYBRID) ROHQ ...</t>
  </si>
  <si>
    <t>Data Scientist Mobiliteit</t>
  </si>
  <si>
    <t>Junior data marketeer in Utrecht</t>
  </si>
  <si>
    <t>Data Scientist (m/w/d) für Forschung und Entwicklung von...</t>
  </si>
  <si>
    <t>Remote Jr. ML Engineer - 1 Jobs</t>
  </si>
  <si>
    <t>AWS Cloud Data Engineer (EpicX/DataHub) (contract)</t>
  </si>
  <si>
    <t>Dt Professional Services</t>
  </si>
  <si>
    <t>['python', 'r', 'sql', 'mongodb', 'mongodb', 'pandas']</t>
  </si>
  <si>
    <t>{'databases': ['mongodb'], 'libraries': ['pandas'], 'programming': ['python', 'r', 'sql', 'mongodb']}</t>
  </si>
  <si>
    <t>BHS Corrugated India Private Limited</t>
  </si>
  <si>
    <t>['python', 'r', 'java', 'tableau', 'power bi', 'qlik', 'flow', 'atlassian', 'jira', 'confluence']</t>
  </si>
  <si>
    <t>{'analyst_tools': ['tableau', 'power bi', 'qlik'], 'async': ['jira', 'confluence'], 'other': ['flow', 'atlassian'], 'programming': ['python', 'r', 'java']}</t>
  </si>
  <si>
    <t>Ridgeback Recruiting</t>
  </si>
  <si>
    <t>Data &amp; Machine Learning Team Leader</t>
  </si>
  <si>
    <t>Customer Remediation Lead Analyst - VP - Hybrid</t>
  </si>
  <si>
    <t>Juvenile Welfare Board of Pinellas County</t>
  </si>
  <si>
    <t>['vba', 'python', 'java', 'c++', 'r', 'sas', 'sas', 'excel']</t>
  </si>
  <si>
    <t>{'analyst_tools': ['sas', 'excel'], 'programming': ['vba', 'python', 'java', 'c++', 'r', 'sas']}</t>
  </si>
  <si>
    <t>Membership Financial Analyst</t>
  </si>
  <si>
    <t>['sql', 'sas', 'sas', 'vba', 'python', 'power bi', 'tableau', 'flow']</t>
  </si>
  <si>
    <t>{'analyst_tools': ['sas', 'power bi', 'tableau'], 'other': ['flow'], 'programming': ['sql', 'sas', 'vba', 'python']}</t>
  </si>
  <si>
    <t>Vela Personnel</t>
  </si>
  <si>
    <t>Data Analyst - Working From Home. Job in Toulouse Cambridge Careers</t>
  </si>
  <si>
    <t>Data Engineer (Teradata Developer)</t>
  </si>
  <si>
    <t>['python', 'pandas', 'numpy', 'keras', 'tensorflow', 'pytorch', 'unix', 'git', 'jenkins']</t>
  </si>
  <si>
    <t>{'libraries': ['pandas', 'numpy', 'keras', 'tensorflow', 'pytorch'], 'os': ['unix'], 'other': ['git', 'jenkins'], 'programming': ['python']}</t>
  </si>
  <si>
    <t>Identity Graph Solution Engineer | Data Science</t>
  </si>
  <si>
    <t>Network Engineer II</t>
  </si>
  <si>
    <t>Lead Data Engineer - Elite FinTech firm - Up to £120,000 base ...</t>
  </si>
  <si>
    <t>['python', 'c++', 'azure']</t>
  </si>
  <si>
    <t>{'cloud': ['azure'], 'programming': ['python', 'c++']}</t>
  </si>
  <si>
    <t>Senior Engineer-Data</t>
  </si>
  <si>
    <t>DAMAC Properties</t>
  </si>
  <si>
    <t>['python', 'sql', 'azure', 'databricks', 'spark', 'hadoop', 'tableau', 'power bi']</t>
  </si>
  <si>
    <t>{'analyst_tools': ['tableau', 'power bi'], 'cloud': ['azure', 'databricks'], 'libraries': ['spark', 'hadoop'], 'programming': ['python', 'sql']}</t>
  </si>
  <si>
    <t>['go', 'java', 'scala', 'python', 'hadoop', 'kafka', 'spark']</t>
  </si>
  <si>
    <t>{'libraries': ['hadoop', 'kafka', 'spark'], 'programming': ['go', 'java', 'scala', 'python']}</t>
  </si>
  <si>
    <t>Software Development/ Application Engineer</t>
  </si>
  <si>
    <t>Tt Vision Technologies Sdn Bhd</t>
  </si>
  <si>
    <t>['c#', 'python', 'c++', 'opencv']</t>
  </si>
  <si>
    <t>{'libraries': ['opencv'], 'programming': ['c#', 'python', 'c++']}</t>
  </si>
  <si>
    <t>RICHARD LOMBART CONSULTING &amp; THE EXECUTIVE WAY Paris Shanghai Hong-Kong</t>
  </si>
  <si>
    <t>Data Engineer F/H - Avanci (H/F)</t>
  </si>
  <si>
    <t>['sql', 'python', 'nosql', 'postgresql', 'snowflake', 'chef']</t>
  </si>
  <si>
    <t>{'cloud': ['snowflake'], 'databases': ['postgresql'], 'other': ['chef'], 'programming': ['sql', 'python', 'nosql']}</t>
  </si>
  <si>
    <t>Analytic Scientist II</t>
  </si>
  <si>
    <t>['r', 'python', 'sql', 'redshift', 'azure', 'scikit-learn', 'pandas', 'tableau']</t>
  </si>
  <si>
    <t>{'analyst_tools': ['tableau'], 'cloud': ['redshift', 'azure'], 'libraries': ['scikit-learn', 'pandas'], 'programming': ['r', 'python', 'sql']}</t>
  </si>
  <si>
    <t>['sql', 'python', 'dynamodb', 'aws', 'redshift', 'snowflake', 'kafka', 'airflow']</t>
  </si>
  <si>
    <t>{'cloud': ['aws', 'redshift', 'snowflake'], 'databases': ['dynamodb'], 'libraries': ['kafka', 'airflow'], 'programming': ['sql', 'python']}</t>
  </si>
  <si>
    <t>O&amp;m Engineer</t>
  </si>
  <si>
    <t>Lead Analyst Strategy II</t>
  </si>
  <si>
    <t>Treasury Analyst | Hybrid!!</t>
  </si>
  <si>
    <t>Remote Work Analyst Italy</t>
  </si>
  <si>
    <t>R&amp;D Computer Science - Remote Sensing Data Scientist (Early-Mid...</t>
  </si>
  <si>
    <t>['c++', 'matlab', 'python', 'git']</t>
  </si>
  <si>
    <t>{'other': ['git'], 'programming': ['c++', 'matlab', 'python']}</t>
  </si>
  <si>
    <t>['python', 'azure', 'databricks', 'spark', 'tableau', 'power bi', 'excel', 'gitlab']</t>
  </si>
  <si>
    <t>{'analyst_tools': ['tableau', 'power bi', 'excel'], 'cloud': ['azure', 'databricks'], 'libraries': ['spark'], 'other': ['gitlab'], 'programming': ['python']}</t>
  </si>
  <si>
    <t>EASYRICE Digital Technology</t>
  </si>
  <si>
    <t>['python', 'aws', 'opencv', 'pandas', 'numpy', 'matplotlib', 'scikit-learn', 'tensorflow', 'pytorch']</t>
  </si>
  <si>
    <t>{'cloud': ['aws'], 'libraries': ['opencv', 'pandas', 'numpy', 'matplotlib', 'scikit-learn', 'tensorflow', 'pytorch'], 'programming': ['python']}</t>
  </si>
  <si>
    <t>Climate Scientist, Data &amp; Analytics ESG and Sustainability Advisory</t>
  </si>
  <si>
    <t>Online Data Analyst - Danish Language</t>
  </si>
  <si>
    <t>Copenhagen, Denmark   (+4 others)</t>
  </si>
  <si>
    <t>Demand Planning Specialist</t>
  </si>
  <si>
    <t>FirstRand group</t>
  </si>
  <si>
    <t>['sql', 'python', 'r', 'hadoop', 'spark', 'tableau', 'looker']</t>
  </si>
  <si>
    <t>{'analyst_tools': ['tableau', 'looker'], 'libraries': ['hadoop', 'spark'], 'programming': ['sql', 'python', 'r']}</t>
  </si>
  <si>
    <t>Lenus Health</t>
  </si>
  <si>
    <t>Vicmap Elevation Data Engineer</t>
  </si>
  <si>
    <t>Data Analyst - International</t>
  </si>
  <si>
    <t>Physician Practice Systems Data Analyst</t>
  </si>
  <si>
    <t>Capital Health</t>
  </si>
  <si>
    <t>FRAVEBOT</t>
  </si>
  <si>
    <t>['python', 'sql', 'postgresql', 'redis', 'gcp', 'numpy', 'pandas', 'scikit-learn', 'kubernetes']</t>
  </si>
  <si>
    <t>{'cloud': ['gcp'], 'databases': ['postgresql', 'redis'], 'libraries': ['numpy', 'pandas', 'scikit-learn'], 'other': ['kubernetes'], 'programming': ['python', 'sql']}</t>
  </si>
  <si>
    <t>Head Data Science &amp; Analytics Hotelplan Group (m/w/d)</t>
  </si>
  <si>
    <t>abberior</t>
  </si>
  <si>
    <t>Vacature in Amsterdam: Senior Data Scientist ijzersterk team van...</t>
  </si>
  <si>
    <t>['python', 'r', 'scala', 'julia', 'cassandra', 'tensorflow', 'keras', 'pytorch', 'spark', 'hadoop']</t>
  </si>
  <si>
    <t>{'databases': ['cassandra'], 'libraries': ['tensorflow', 'keras', 'pytorch', 'spark', 'hadoop'], 'programming': ['python', 'r', 'scala', 'julia']}</t>
  </si>
  <si>
    <t>Associate Scientist I/II (Raleigh, NC)</t>
  </si>
  <si>
    <t>BridgeBio</t>
  </si>
  <si>
    <t>La Montagne, France</t>
  </si>
  <si>
    <t>Data Centre Support Engineer (Freelancer)</t>
  </si>
  <si>
    <t>Senior Data Engineer (dbt)</t>
  </si>
  <si>
    <t>['sql', 'python', 'aws', 'gcp', 'snowflake', 'airflow', 'looker']</t>
  </si>
  <si>
    <t>{'analyst_tools': ['looker'], 'cloud': ['aws', 'gcp', 'snowflake'], 'libraries': ['airflow'], 'programming': ['sql', 'python']}</t>
  </si>
  <si>
    <t>Python Data Engineer Developer - 6 months with possibility of...</t>
  </si>
  <si>
    <t>CSG Resourcing (Pty) Ltd</t>
  </si>
  <si>
    <t>['python', 'aws', 'gcp', 'azure', 'react', 'django', 'flask', 'fastapi', 'angular', 'vue']</t>
  </si>
  <si>
    <t>{'cloud': ['aws', 'gcp', 'azure'], 'libraries': ['react'], 'programming': ['python'], 'webframeworks': ['django', 'flask', 'fastapi', 'angular', 'vue']}</t>
  </si>
  <si>
    <t>['powershell', 'python', 'sql', 'azure', 'aws', 'gcp', 'sap']</t>
  </si>
  <si>
    <t>{'analyst_tools': ['sap'], 'cloud': ['azure', 'aws', 'gcp'], 'programming': ['powershell', 'python', 'sql']}</t>
  </si>
  <si>
    <t>['scala', 'python', 'java', 'kotlin', 'aws', 'spark', 'kafka', 'linux', 'jenkins', 'git', 'jira']</t>
  </si>
  <si>
    <t>{'async': ['jira'], 'cloud': ['aws'], 'libraries': ['spark', 'kafka'], 'os': ['linux'], 'other': ['jenkins', 'git'], 'programming': ['scala', 'python', 'java', 'kotlin']}</t>
  </si>
  <si>
    <t>Lead Data Scientist/ Principal Data Scientist</t>
  </si>
  <si>
    <t>Computational Research Scientist</t>
  </si>
  <si>
    <t>Data Engineer IRC188019</t>
  </si>
  <si>
    <t>Reports Analyst (m/f/d)</t>
  </si>
  <si>
    <t>SWARCO Group</t>
  </si>
  <si>
    <t>Veolia Deutschland</t>
  </si>
  <si>
    <t>Chalk Mountain Services</t>
  </si>
  <si>
    <t>['sql', 'sql server', 'azure', 'power bi', 'cognos', 'ssis', 'ssrs', 'sharepoint', 'flow', 'confluence']</t>
  </si>
  <si>
    <t>{'analyst_tools': ['power bi', 'cognos', 'ssis', 'ssrs', 'sharepoint'], 'async': ['confluence'], 'cloud': ['azure'], 'databases': ['sql server'], 'other': ['flow'], 'programming': ['sql']}</t>
  </si>
  <si>
    <t>InnerSpace</t>
  </si>
  <si>
    <t>['python', 'snowflake', 'databricks', 'spark', 'gdpr', 'pyspark', 'flow']</t>
  </si>
  <si>
    <t>{'cloud': ['snowflake', 'databricks'], 'libraries': ['spark', 'gdpr', 'pyspark'], 'other': ['flow'], 'programming': ['python']}</t>
  </si>
  <si>
    <t>['python', 'redhat', 'linux', 'ansible', 'puppet']</t>
  </si>
  <si>
    <t>{'os': ['redhat', 'linux'], 'other': ['ansible', 'puppet'], 'programming': ['python']}</t>
  </si>
  <si>
    <t>Senior Data Scientist - Location-based Experiences (f/m/x). Job in...</t>
  </si>
  <si>
    <t>Data Analyst Big data</t>
  </si>
  <si>
    <t>['pyspark', 'hadoop']</t>
  </si>
  <si>
    <t>{'libraries': ['pyspark', 'hadoop']}</t>
  </si>
  <si>
    <t>Remote Data Engineer|Sr Data Engineer</t>
  </si>
  <si>
    <t>ifo Institut- Leibniz Institut für Wirtschaftsforschung</t>
  </si>
  <si>
    <t>['sql', 'ssis', 'flow', 'confluence', 'jira']</t>
  </si>
  <si>
    <t>{'analyst_tools': ['ssis'], 'async': ['confluence', 'jira'], 'other': ['flow'], 'programming': ['sql']}</t>
  </si>
  <si>
    <t>Apprentice Junior Data Scientist</t>
  </si>
  <si>
    <t>['r', 'python', 'sql', 'word', 'excel', 'outlook', 'tableau']</t>
  </si>
  <si>
    <t>{'analyst_tools': ['word', 'excel', 'outlook', 'tableau'], 'programming': ['r', 'python', 'sql']}</t>
  </si>
  <si>
    <t>KEOLIS limited</t>
  </si>
  <si>
    <t>Social Media Analyst - Junior</t>
  </si>
  <si>
    <t>Data Engineer with Java, Spark and SQL</t>
  </si>
  <si>
    <t>Data analyst SQL Server &amp; Tableau</t>
  </si>
  <si>
    <t>['python', 'databricks', 'azure', 'aws', 'jupyter', 'git']</t>
  </si>
  <si>
    <t>{'cloud': ['databricks', 'azure', 'aws'], 'libraries': ['jupyter'], 'other': ['git'], 'programming': ['python']}</t>
  </si>
  <si>
    <t>ABC Polymer Industries</t>
  </si>
  <si>
    <t>IT Business Application Analyst</t>
  </si>
  <si>
    <t>Arnelle Christine Vaquilar</t>
  </si>
  <si>
    <t>Data Engineer III/IV</t>
  </si>
  <si>
    <t>['sql', 'python', 'r', 'aws', 'pandas', 'airflow', 'pyspark', 'kafka', 'docker', 'terraform']</t>
  </si>
  <si>
    <t>{'cloud': ['aws'], 'libraries': ['pandas', 'airflow', 'pyspark', 'kafka'], 'other': ['docker', 'terraform'], 'programming': ['sql', 'python', 'r']}</t>
  </si>
  <si>
    <t>Data Infrastructure Engineer at Orca Security</t>
  </si>
  <si>
    <t>On The Spot Development</t>
  </si>
  <si>
    <t>['snowflake', 'aws', 'spark', 'hadoop', 'airflow', 'linux', 'kubernetes', 'chef', 'puppet', 'ansible']</t>
  </si>
  <si>
    <t>{'cloud': ['snowflake', 'aws'], 'libraries': ['spark', 'hadoop', 'airflow'], 'os': ['linux'], 'other': ['kubernetes', 'chef', 'puppet', 'ansible']}</t>
  </si>
  <si>
    <t>['python', 'pandas', 'matplotlib', 'seaborn', 'keras', 'pytorch', 'tensorflow']</t>
  </si>
  <si>
    <t>{'libraries': ['pandas', 'matplotlib', 'seaborn', 'keras', 'pytorch', 'tensorflow'], 'programming': ['python']}</t>
  </si>
  <si>
    <t>Data Engineer - Step Up Communauté Bpce H/F</t>
  </si>
  <si>
    <t>['python', 'scala', 'sql', 'java', 'r', 'julia', 'c++', 'elasticsearch', 'azure', 'bigquery', 'hadoop', 'pandas', 'numpy', 'keras', 'pytorch', 'spark', 'power bi', 'kubernetes', 'jenkins', 'git', 'jira']</t>
  </si>
  <si>
    <t>{'analyst_tools': ['power bi'], 'async': ['jira'], 'cloud': ['azure', 'bigquery'], 'databases': ['elasticsearch'], 'libraries': ['hadoop', 'pandas', 'numpy', 'keras', 'pytorch', 'spark'], 'other': ['kubernetes', 'jenkins', 'git'], 'programming': ['python', 'scala', 'sql', 'java', 'r', 'julia', 'c++']}</t>
  </si>
  <si>
    <t>Project Manager for the Data Delivery team</t>
  </si>
  <si>
    <t>Kognic AB</t>
  </si>
  <si>
    <t>['excel', 'trello', 'notion']</t>
  </si>
  <si>
    <t>{'analyst_tools': ['excel'], 'async': ['trello', 'notion']}</t>
  </si>
  <si>
    <t>Power BI / Data Analyst at Sight and Sound Limited</t>
  </si>
  <si>
    <t>Postdoctoral Fellow</t>
  </si>
  <si>
    <t>Harvard Data Science Initiative</t>
  </si>
  <si>
    <t>Sandia Corporation</t>
  </si>
  <si>
    <t>Therma°</t>
  </si>
  <si>
    <t>['python', 'sql', 'aws', 'scikit-learn', 'tensorflow', 'pandas', 'numpy', 'keras', 'tableau', 'docker', 'kubernetes', 'git', 'bitbucket']</t>
  </si>
  <si>
    <t>{'analyst_tools': ['tableau'], 'cloud': ['aws'], 'libraries': ['scikit-learn', 'tensorflow', 'pandas', 'numpy', 'keras'], 'other': ['docker', 'kubernetes', 'git', 'bitbucket'], 'programming': ['python', 'sql']}</t>
  </si>
  <si>
    <t>SMT Data A/S</t>
  </si>
  <si>
    <t>['go', 'python', 'sql', 'javascript', 'sql server', 'aws', 'tensorflow', 'jupyter', 'angular']</t>
  </si>
  <si>
    <t>{'cloud': ['aws'], 'databases': ['sql server'], 'libraries': ['tensorflow', 'jupyter'], 'programming': ['go', 'python', 'sql', 'javascript'], 'webframeworks': ['angular']}</t>
  </si>
  <si>
    <t>Data Scientist. Job in Magdeburg My Valley Jobs Today</t>
  </si>
  <si>
    <t>Analog&amp;Power Architecture of System Solution Engineer</t>
  </si>
  <si>
    <t>Stagiaire Data analyst (H/F)</t>
  </si>
  <si>
    <t>Sneci</t>
  </si>
  <si>
    <t>via Jobs/Redefined</t>
  </si>
  <si>
    <t>Data Scientist – Predictive Modeling (P&amp;C Homeowners Insurance...</t>
  </si>
  <si>
    <t>Kingstone Insurance Company</t>
  </si>
  <si>
    <t>Lead Quantitative Risk Analyst (Data Analytics Team)</t>
  </si>
  <si>
    <t>['go', 'python', 'sql', 'sas', 'sas', 'hadoop', 'jira', 'confluence']</t>
  </si>
  <si>
    <t>{'analyst_tools': ['sas'], 'async': ['jira', 'confluence'], 'libraries': ['hadoop'], 'programming': ['go', 'python', 'sql', 'sas']}</t>
  </si>
  <si>
    <t>Data Scientist (Associate/ Sr. Associate) (Remote)</t>
  </si>
  <si>
    <t>Temporary ESG Data Analyst</t>
  </si>
  <si>
    <t>['python', 'r', 'scala', 'hadoop']</t>
  </si>
  <si>
    <t>{'libraries': ['hadoop'], 'programming': ['python', 'r', 'scala']}</t>
  </si>
  <si>
    <t>Digital Platforms Analyst</t>
  </si>
  <si>
    <t>Workday Data Conversion Analyst - Hybrid</t>
  </si>
  <si>
    <t>Data Quality Senior Analyst - Hybrid</t>
  </si>
  <si>
    <t>Data Engineer with Software Development Skills</t>
  </si>
  <si>
    <t>Network Security Engineer - U.S. Citizenship Required</t>
  </si>
  <si>
    <t>ArdentMC</t>
  </si>
  <si>
    <t>Data Analyst and programmer</t>
  </si>
  <si>
    <t>['sql', 'matplotlib', 'jupyter']</t>
  </si>
  <si>
    <t>{'libraries': ['matplotlib', 'jupyter'], 'programming': ['sql']}</t>
  </si>
  <si>
    <t>Stagiaire Data Analyst - 6 mois</t>
  </si>
  <si>
    <t>PROTYS</t>
  </si>
  <si>
    <t>Scala/Spark Big Data Engineer</t>
  </si>
  <si>
    <t>['windows', 'word', 'visio', 'webex']</t>
  </si>
  <si>
    <t>{'analyst_tools': ['word', 'visio'], 'os': ['windows'], 'sync': ['webex']}</t>
  </si>
  <si>
    <t>Olam Food Ingredients</t>
  </si>
  <si>
    <t>DATA ANALYST/PROJECT MANAGER -- MUST HAVE NET PROMPTER SCORE (NPS...</t>
  </si>
  <si>
    <t>['go', 'sql', 'word', 'tableau']</t>
  </si>
  <si>
    <t>{'analyst_tools': ['word', 'tableau'], 'programming': ['go', 'sql']}</t>
  </si>
  <si>
    <t>['python', 'r', 'sql', 'oracle', 'power bi', 'tableau', 'sap']</t>
  </si>
  <si>
    <t>{'analyst_tools': ['power bi', 'tableau', 'sap'], 'cloud': ['oracle'], 'programming': ['python', 'r', 'sql']}</t>
  </si>
  <si>
    <t>Senior Data Engineer - Dutch Speaking</t>
  </si>
  <si>
    <t>Senior BI Analyst - Marketing Data Products (f/m/x)</t>
  </si>
  <si>
    <t>Data Analyst (Data Warehouse) | Hybrid | Need 10+ yrs</t>
  </si>
  <si>
    <t>Senior Associate Data Engineering. Job in München My Valley Jobs Today</t>
  </si>
  <si>
    <t>Digital Analyst eCommerce Analytics</t>
  </si>
  <si>
    <t>Indygo.Mobi</t>
  </si>
  <si>
    <t>Babylon Data</t>
  </si>
  <si>
    <t>Beneden-Leeuwen, Netherlands</t>
  </si>
  <si>
    <t>Staff Big Data Engineer - Hadoop Administration</t>
  </si>
  <si>
    <t>Consultant Audit &amp; Assurance - Data Analytics (m/w/d) in Stuttgart</t>
  </si>
  <si>
    <t>Design Service M...</t>
  </si>
  <si>
    <t>Data Analyst at Aspire Consulting - Hireme.Africa</t>
  </si>
  <si>
    <t>Aspire Consulting</t>
  </si>
  <si>
    <t>['sql', 'postgresql', 'excel', 'tableau']</t>
  </si>
  <si>
    <t>{'analyst_tools': ['excel', 'tableau'], 'databases': ['postgresql'], 'programming': ['sql']}</t>
  </si>
  <si>
    <t>Part-time student as Global Procurement Data Analyst*in (60%-80%)</t>
  </si>
  <si>
    <t>via Semestra.ch</t>
  </si>
  <si>
    <t>Schindler Aufzüge AG</t>
  </si>
  <si>
    <t>Controlling and Reporting Analyst</t>
  </si>
  <si>
    <t>TK Elevator Solution Center Europe Kft.</t>
  </si>
  <si>
    <t>ICT Business Analist</t>
  </si>
  <si>
    <t>Data Scientist. Job in Mills River My Valley Jobs Today</t>
  </si>
  <si>
    <t>['python', 'snowflake', 'spark', 'pyspark', 'kafka']</t>
  </si>
  <si>
    <t>{'cloud': ['snowflake'], 'libraries': ['spark', 'pyspark', 'kafka'], 'programming': ['python']}</t>
  </si>
  <si>
    <t>W2/1099 Only-DATA ENGINEER-Plano, Texas</t>
  </si>
  <si>
    <t>['python', 'aws', 'azure', 'airflow', 'pyspark', 'terraform', 'ansible', 'git', 'docker']</t>
  </si>
  <si>
    <t>{'cloud': ['aws', 'azure'], 'libraries': ['airflow', 'pyspark'], 'other': ['terraform', 'ansible', 'git', 'docker'], 'programming': ['python']}</t>
  </si>
  <si>
    <t>PLEXUS RESOURCE SOLUTIONS</t>
  </si>
  <si>
    <t>Senior Business Analyst (DnA)</t>
  </si>
  <si>
    <t>Data Scientist (Rif. 3975)</t>
  </si>
  <si>
    <t>['python', 'gcp', 'pandas', 'numpy', 'tensorflow', 'keras', 'pyspark', 'gdpr', 'windows']</t>
  </si>
  <si>
    <t>{'cloud': ['gcp'], 'libraries': ['pandas', 'numpy', 'tensorflow', 'keras', 'pyspark', 'gdpr'], 'os': ['windows'], 'programming': ['python']}</t>
  </si>
  <si>
    <t>Commercial Business Analist</t>
  </si>
  <si>
    <t>XD Connects B.V.</t>
  </si>
  <si>
    <t>Consultant Conseil Data H/F</t>
  </si>
  <si>
    <t>eRay Technologies LLC</t>
  </si>
  <si>
    <t>Data Engineer - ETL | Pipelining | Warehousing - Boston, MA - Fe Jobs</t>
  </si>
  <si>
    <t>['sql', 'python', 'mysql', 'sql server', 'postgresql', 'snowflake', 'aws', 'azure', 'redshift', 'spark', 'hadoop']</t>
  </si>
  <si>
    <t>{'cloud': ['snowflake', 'aws', 'azure', 'redshift'], 'databases': ['mysql', 'sql server', 'postgresql'], 'libraries': ['spark', 'hadoop'], 'programming': ['sql', 'python']}</t>
  </si>
  <si>
    <t>Poei Data Analyst H/F</t>
  </si>
  <si>
    <t>Esican Training</t>
  </si>
  <si>
    <t>['scala', 'sql', 'bigquery', 'aws', 'gcp', 'kafka', 'spark', 'terraform', 'ansible']</t>
  </si>
  <si>
    <t>{'cloud': ['bigquery', 'aws', 'gcp'], 'libraries': ['kafka', 'spark'], 'other': ['terraform', 'ansible'], 'programming': ['scala', 'sql']}</t>
  </si>
  <si>
    <t>['sql', 'python', 'gcp', 'bigquery', 'airflow', 'looker', 'tableau', 'power bi', 'flow']</t>
  </si>
  <si>
    <t>{'analyst_tools': ['looker', 'tableau', 'power bi'], 'cloud': ['gcp', 'bigquery'], 'libraries': ['airflow'], 'other': ['flow'], 'programming': ['sql', 'python']}</t>
  </si>
  <si>
    <t>['python', 'scala', 'r', 'sql', 'java', 'sas', 'sas', 'matlab', 'azure', 'gcp', 'aws', 'databricks', 'hadoop', 'spark', 'phoenix', 'ssrs']</t>
  </si>
  <si>
    <t>{'analyst_tools': ['sas', 'ssrs'], 'cloud': ['azure', 'gcp', 'aws', 'databricks'], 'libraries': ['hadoop', 'spark'], 'programming': ['python', 'scala', 'r', 'sql', 'java', 'sas', 'matlab'], 'webframeworks': ['phoenix']}</t>
  </si>
  <si>
    <t>CMMS/Data Analyst</t>
  </si>
  <si>
    <t>Airport Data Reporting Analyst, Sr- Business Services</t>
  </si>
  <si>
    <t>Data Engineer - Perm/Contract - Melbourne/Sydney/Brisbane</t>
  </si>
  <si>
    <t>Volocom</t>
  </si>
  <si>
    <t>Pessoa engenheira de dados sr riscos inteligencia</t>
  </si>
  <si>
    <t>STAGE – Business Data Analyst (H/F) – AUDI</t>
  </si>
  <si>
    <t>['nosql', 'python', 'java', 'sql', 'scala', 'aws', 'gcp', 'spark', 'pandas', 'tensorflow', 'scikit-learn', 'kubernetes']</t>
  </si>
  <si>
    <t>{'cloud': ['aws', 'gcp'], 'libraries': ['spark', 'pandas', 'tensorflow', 'scikit-learn'], 'other': ['kubernetes'], 'programming': ['nosql', 'python', 'java', 'sql', 'scala']}</t>
  </si>
  <si>
    <t>Data Scientist – Computational Biology - DTU Biosustain</t>
  </si>
  <si>
    <t>Software Engineer XM Discover</t>
  </si>
  <si>
    <t>Sr. Quality System Specialist-Data Analyst</t>
  </si>
  <si>
    <t>Data engineer (performance analyst)</t>
  </si>
  <si>
    <t>['python', 'sql', 'mysql', 'pandas', 'numpy', 'airflow', 'linux']</t>
  </si>
  <si>
    <t>{'databases': ['mysql'], 'libraries': ['pandas', 'numpy', 'airflow'], 'os': ['linux'], 'programming': ['python', 'sql']}</t>
  </si>
  <si>
    <t>['python', 'sql', 'aws', 'databricks', 'redshift', 'aurora']</t>
  </si>
  <si>
    <t>{'cloud': ['aws', 'databricks', 'redshift', 'aurora'], 'programming': ['python', 'sql']}</t>
  </si>
  <si>
    <t>Student Business Data Analyst (Part-time, temporary)</t>
  </si>
  <si>
    <t>['python', 'mysql', 'gcp', 'oracle', 'jenkins', 'git', 'jira']</t>
  </si>
  <si>
    <t>{'async': ['jira'], 'cloud': ['gcp', 'oracle'], 'databases': ['mysql'], 'other': ['jenkins', 'git'], 'programming': ['python']}</t>
  </si>
  <si>
    <t>Solutec</t>
  </si>
  <si>
    <t>Magellan Health</t>
  </si>
  <si>
    <t>['sql', 'crystal', 'sas', 'sas', 'tableau', 'excel', 'ms access', 'cognos']</t>
  </si>
  <si>
    <t>{'analyst_tools': ['sas', 'tableau', 'excel', 'ms access', 'cognos'], 'programming': ['sql', 'crystal', 'sas']}</t>
  </si>
  <si>
    <t>['sql', 'nosql', 'python', 'scala', 'bash', 'perl', 't-sql', 'sql server', 'azure', 'aws', 'oracle', 'spark']</t>
  </si>
  <si>
    <t>{'cloud': ['azure', 'aws', 'oracle'], 'databases': ['sql server'], 'libraries': ['spark'], 'programming': ['sql', 'nosql', 'python', 'scala', 'bash', 'perl', 't-sql']}</t>
  </si>
  <si>
    <t>Data Science Capital One Internship</t>
  </si>
  <si>
    <t>via Latest Internships For Students &amp; Fresh Graduates In USA</t>
  </si>
  <si>
    <t>Data Analyst  Consultant</t>
  </si>
  <si>
    <t>Devops - Data Développeur H/F (remote)</t>
  </si>
  <si>
    <t>HR-TEAM - ID TOv2 #23172 - ID TOv1 #114598</t>
  </si>
  <si>
    <t>['sql', 'shell', 'python', 'airflow', 'unix', 'macos', 'gitlab']</t>
  </si>
  <si>
    <t>{'libraries': ['airflow'], 'os': ['unix', 'macos'], 'other': ['gitlab'], 'programming': ['sql', 'shell', 'python']}</t>
  </si>
  <si>
    <t>['javascript', 'typescript', 'kafka', 'qlik', 'atlassian', 'jenkins', 'gitlab']</t>
  </si>
  <si>
    <t>{'analyst_tools': ['qlik'], 'libraries': ['kafka'], 'other': ['atlassian', 'jenkins', 'gitlab'], 'programming': ['javascript', 'typescript']}</t>
  </si>
  <si>
    <t>Product Data Analyst - (H/F)</t>
  </si>
  <si>
    <t>Data Analyst - Aérospatial - Toulouse</t>
  </si>
  <si>
    <t>360 Inc.</t>
  </si>
  <si>
    <t>Senior Research Associate/Staff Scientist</t>
  </si>
  <si>
    <t>Protagonist Therapeutics Inc.</t>
  </si>
  <si>
    <t>Language Data Analyst- Finnish</t>
  </si>
  <si>
    <t>Wimauma, FL</t>
  </si>
  <si>
    <t>Data Science Analyst Intern</t>
  </si>
  <si>
    <t>CCMSI</t>
  </si>
  <si>
    <t>Data Engineer – Featured Position</t>
  </si>
  <si>
    <t>Internship - Data Services Engineer</t>
  </si>
  <si>
    <t>YouTrip Singapore</t>
  </si>
  <si>
    <t>Stage chargé de l'amélioration de la performance et du big data...</t>
  </si>
  <si>
    <t>Analyst II, People Analytics</t>
  </si>
  <si>
    <t>['python', 'r', 'sql', 'pandas', 'tableau', 'excel', 'cognos']</t>
  </si>
  <si>
    <t>{'analyst_tools': ['tableau', 'excel', 'cognos'], 'libraries': ['pandas'], 'programming': ['python', 'r', 'sql']}</t>
  </si>
  <si>
    <t>Data Engineer in Digital Processing</t>
  </si>
  <si>
    <t>Sr Process Systems Engineer( Business Analyst , BI, Data Engineer)</t>
  </si>
  <si>
    <t>['sql', 'python', 'dynamodb', 'tableau', 'powerpoint', 'excel', 'word', 'confluence']</t>
  </si>
  <si>
    <t>{'analyst_tools': ['tableau', 'powerpoint', 'excel', 'word'], 'async': ['confluence'], 'databases': ['dynamodb'], 'programming': ['sql', 'python']}</t>
  </si>
  <si>
    <t>Software Engineer – Oracle PLSQL</t>
  </si>
  <si>
    <t>Power BI Developer / Engineer (HR)</t>
  </si>
  <si>
    <t>['python', 'sql', 'c#', 'azure', 'databricks', 'pyspark', 'pandas', 'power bi', 'dax']</t>
  </si>
  <si>
    <t>{'analyst_tools': ['power bi', 'dax'], 'cloud': ['azure', 'databricks'], 'libraries': ['pyspark', 'pandas'], 'programming': ['python', 'sql', 'c#']}</t>
  </si>
  <si>
    <t>TouK</t>
  </si>
  <si>
    <t>['linux', 'docker', 'git']</t>
  </si>
  <si>
    <t>{'os': ['linux'], 'other': ['docker', 'git']}</t>
  </si>
  <si>
    <t>['go', 'python', 'c++', 'aws', 'kubernetes']</t>
  </si>
  <si>
    <t>{'cloud': ['aws'], 'other': ['kubernetes'], 'programming': ['go', 'python', 'c++']}</t>
  </si>
  <si>
    <t>['python', 'scala', 'java', 'gcp', 'azure', 'aws', 'bigquery', 'spark', 'airflow', 'hadoop', 'kafka', 'pyspark']</t>
  </si>
  <si>
    <t>{'cloud': ['gcp', 'azure', 'aws', 'bigquery'], 'libraries': ['spark', 'airflow', 'hadoop', 'kafka', 'pyspark'], 'programming': ['python', 'scala', 'java']}</t>
  </si>
  <si>
    <t>conducteur d'engins cdi</t>
  </si>
  <si>
    <t>Data Analyst Tech Lead</t>
  </si>
  <si>
    <t>['python', 'sql', 'jupyter', 'looker', 'unity']</t>
  </si>
  <si>
    <t>{'analyst_tools': ['looker'], 'libraries': ['jupyter'], 'other': ['unity'], 'programming': ['python', 'sql']}</t>
  </si>
  <si>
    <t>Misterbianco, Metropolitan city of Catania, Italy</t>
  </si>
  <si>
    <t>Digital One Srl</t>
  </si>
  <si>
    <t>Data Engineer Python Spark (IT) / Freelance</t>
  </si>
  <si>
    <t>['python', 'sql', 'aws', 'gcp', 'azure', 'spark', 'airflow', 'pyspark', 'gitlab', 'terraform', 'git']</t>
  </si>
  <si>
    <t>{'cloud': ['aws', 'gcp', 'azure'], 'libraries': ['spark', 'airflow', 'pyspark'], 'other': ['gitlab', 'terraform', 'git'], 'programming': ['python', 'sql']}</t>
  </si>
  <si>
    <t>SOLVERDE S.A</t>
  </si>
  <si>
    <t>Orange - Data Network Operations – Lead Engineer</t>
  </si>
  <si>
    <t>Gaborone, Botswana  (+1 other)</t>
  </si>
  <si>
    <t>['sql', 'scala', 'powershell', 'azure', 'spark']</t>
  </si>
  <si>
    <t>{'cloud': ['azure'], 'libraries': ['spark'], 'programming': ['sql', 'scala', 'powershell']}</t>
  </si>
  <si>
    <t>IT Systems Engineer / Technician</t>
  </si>
  <si>
    <t>Analyst – Data Quality</t>
  </si>
  <si>
    <t>['swift', 'go', 'sql', 'javascript', 'flow']</t>
  </si>
  <si>
    <t>{'other': ['flow'], 'programming': ['swift', 'go', 'sql', 'javascript']}</t>
  </si>
  <si>
    <t>Business Intelligence / Data Science Specialist</t>
  </si>
  <si>
    <t>Greenhouse Gas Emission Factor Data Specialist</t>
  </si>
  <si>
    <t>Terra Instinct</t>
  </si>
  <si>
    <t>Data#3 Limited</t>
  </si>
  <si>
    <t>Data Scientist Levallois-Perret Hybrid Remote</t>
  </si>
  <si>
    <t>Yourart</t>
  </si>
  <si>
    <t>['mongodb', 'mongodb', 'sql', 'python', 'solidity', 'firebase', 'firebase', 'bigquery', 'aws', 'scikit-learn', 'pytorch', 'react', 'react.js', 'tableau', 'power bi', 'gitlab', 'jira']</t>
  </si>
  <si>
    <t>{'analyst_tools': ['tableau', 'power bi'], 'async': ['jira'], 'cloud': ['firebase', 'bigquery', 'aws'], 'databases': ['mongodb', 'firebase'], 'libraries': ['scikit-learn', 'pytorch', 'react'], 'other': ['gitlab'], 'programming': ['mongodb', 'sql', 'python', 'solidity'], 'webframeworks': ['react.js']}</t>
  </si>
  <si>
    <t>Data Engineer Snowflake ETL</t>
  </si>
  <si>
    <t>['python', 'sql', 'elasticsearch', 'snowflake', 'splunk', 'flow']</t>
  </si>
  <si>
    <t>{'analyst_tools': ['splunk'], 'cloud': ['snowflake'], 'databases': ['elasticsearch'], 'other': ['flow'], 'programming': ['python', 'sql']}</t>
  </si>
  <si>
    <t>Data Pilot</t>
  </si>
  <si>
    <t>['sql', 'nosql', 'mongodb', 'mongodb', 'python', 'mysql', 'sql server', 'snowflake', 'aws', 'azure', 'gcp', 'oracle', 'react', 'node.js', 'node', 'docker']</t>
  </si>
  <si>
    <t>{'cloud': ['snowflake', 'aws', 'azure', 'gcp', 'oracle'], 'databases': ['mongodb', 'mysql', 'sql server'], 'libraries': ['react'], 'other': ['docker'], 'programming': ['sql', 'nosql', 'mongodb', 'python'], 'webframeworks': ['node.js', 'node']}</t>
  </si>
  <si>
    <t>Senior Data Scientist - (With experience in the FinTech industry)</t>
  </si>
  <si>
    <t>['excel', 'terminal', 'flow']</t>
  </si>
  <si>
    <t>{'analyst_tools': ['excel'], 'other': ['terminal', 'flow']}</t>
  </si>
  <si>
    <t>['python', 'r', 'sql', 'azure', 'databricks', 'numpy', 'tensorflow', 'jupyter', 'plotly', 'matplotlib', 'spark', 'hadoop', 'git']</t>
  </si>
  <si>
    <t>{'cloud': ['azure', 'databricks'], 'libraries': ['numpy', 'tensorflow', 'jupyter', 'plotly', 'matplotlib', 'spark', 'hadoop'], 'other': ['git'], 'programming': ['python', 'r', 'sql']}</t>
  </si>
  <si>
    <t>Lab applications Support Lead- Data Engineer</t>
  </si>
  <si>
    <t>Waddi Human Resources</t>
  </si>
  <si>
    <t>Identity &amp; Access Management, Analyst</t>
  </si>
  <si>
    <t>Principal Engineer Data Life Cycle Management (m/f/d) - REF30819F</t>
  </si>
  <si>
    <t>['sql', 'sas', 'sas', 'python', 'c#', 'sql server', 'azure', 'tableau', 'git']</t>
  </si>
  <si>
    <t>{'analyst_tools': ['sas', 'tableau'], 'cloud': ['azure'], 'databases': ['sql server'], 'other': ['git'], 'programming': ['sql', 'sas', 'python', 'c#']}</t>
  </si>
  <si>
    <t>Regional Technical Support Engineer(Dba</t>
  </si>
  <si>
    <t>PingCAP</t>
  </si>
  <si>
    <t>['mongodb', 'mongodb', 'mysql', 'postgresql', 'cassandra', 'redis', 'elasticsearch', 'oracle', 'aws', 'aurora', 'azure', 'kafka', 'hadoop', 'spark', 'word', 'git', 'kubernetes']</t>
  </si>
  <si>
    <t>{'analyst_tools': ['word'], 'cloud': ['oracle', 'aws', 'aurora', 'azure'], 'databases': ['mongodb', 'mysql', 'postgresql', 'cassandra', 'redis', 'elasticsearch'], 'libraries': ['kafka', 'hadoop', 'spark'], 'other': ['git', 'kubernetes'], 'programming': ['mongodb']}</t>
  </si>
  <si>
    <t>Lead Data Scientist /Technical Project Lead 24 u/w</t>
  </si>
  <si>
    <t>['python', 'sql', 't-sql', 'git', 'jira', 'confluence']</t>
  </si>
  <si>
    <t>{'async': ['jira', 'confluence'], 'other': ['git'], 'programming': ['python', 'sql', 't-sql']}</t>
  </si>
  <si>
    <t>Aspo Plc</t>
  </si>
  <si>
    <t>Engineering Team LeadNew</t>
  </si>
  <si>
    <t>['c++', 'c#', 'javascript', 'typescript', 'sql', 'sql server', 'aws', 'azure', 'react', 'graphql', 'angular', 'flow']</t>
  </si>
  <si>
    <t>{'cloud': ['aws', 'azure'], 'databases': ['sql server'], 'libraries': ['react', 'graphql'], 'other': ['flow'], 'programming': ['c++', 'c#', 'javascript', 'typescript', 'sql'], 'webframeworks': ['angular']}</t>
  </si>
  <si>
    <t>Foodpairing AI</t>
  </si>
  <si>
    <t>(Senior) Experte HR Data Analytics (m/w/d)</t>
  </si>
  <si>
    <t>Data Analyst - Tableau | $75K-$80K | Must be Local to Philly</t>
  </si>
  <si>
    <t>Junior Data Analyst English B2 Job</t>
  </si>
  <si>
    <t>La Ceja, Antioquia, Colombia</t>
  </si>
  <si>
    <t>['python', 't-sql', 'excel', 'power bi']</t>
  </si>
  <si>
    <t>{'analyst_tools': ['excel', 'power bi'], 'programming': ['python', 't-sql']}</t>
  </si>
  <si>
    <t>Data Analyst im Segment kleine und mittelständische Unternehmen...</t>
  </si>
  <si>
    <t>Ellabell, GA</t>
  </si>
  <si>
    <t>Daniel Defense</t>
  </si>
  <si>
    <t>Credit Risk Data Scientist, Fintech</t>
  </si>
  <si>
    <t>Data Manager and Analyst (m/w/d)</t>
  </si>
  <si>
    <t>SES-imagotag</t>
  </si>
  <si>
    <t>Feature Engineer NL Engineering Enablement</t>
  </si>
  <si>
    <t>Lincolnshire County Council</t>
  </si>
  <si>
    <t>['sql', 'vba', 'express', 'power bi', 'excel', 'ssis']</t>
  </si>
  <si>
    <t>{'analyst_tools': ['power bi', 'excel', 'ssis'], 'programming': ['sql', 'vba'], 'webframeworks': ['express']}</t>
  </si>
  <si>
    <t>OUTsurance Ireland</t>
  </si>
  <si>
    <t>Data Scientist - Madrid, España</t>
  </si>
  <si>
    <t>Ingénieur Data Science / Science des données F/H</t>
  </si>
  <si>
    <t>['azure', 'aws', 'hugging face', 'pandas', 'tensorflow', 'express', 'tableau']</t>
  </si>
  <si>
    <t>{'analyst_tools': ['tableau'], 'cloud': ['azure', 'aws'], 'libraries': ['hugging face', 'pandas', 'tensorflow'], 'webframeworks': ['express']}</t>
  </si>
  <si>
    <t>Data Scientist/bioinformatics Scientist</t>
  </si>
  <si>
    <t>PLATFORM&amp;CO PTE. LTD.</t>
  </si>
  <si>
    <t>ticjob SAS</t>
  </si>
  <si>
    <t>QA Automation Engineer (ETL / Data)</t>
  </si>
  <si>
    <t>['python', 'snowflake', 'oracle', 'airflow']</t>
  </si>
  <si>
    <t>{'cloud': ['snowflake', 'oracle'], 'libraries': ['airflow'], 'programming': ['python']}</t>
  </si>
  <si>
    <t>[MERITIS] - Data engineer GCP</t>
  </si>
  <si>
    <t>Data Analyst - 心理学・統計学をもとにしたマッチングアプリ</t>
  </si>
  <si>
    <t>Remote Job - Online Data Analyst - DUTCH</t>
  </si>
  <si>
    <t>CDD CDI FreelanceDevOps</t>
  </si>
  <si>
    <t>Senior Autosar Engineer</t>
  </si>
  <si>
    <t>Sotheby's International Realty</t>
  </si>
  <si>
    <t>BrightHeart</t>
  </si>
  <si>
    <t>Engineer - Big Data</t>
  </si>
  <si>
    <t>['scala', 'python', 'java', 'sql', 'nosql', 'azure', 'aws', 'hadoop', 'spark']</t>
  </si>
  <si>
    <t>{'cloud': ['azure', 'aws'], 'libraries': ['hadoop', 'spark'], 'programming': ['scala', 'python', 'java', 'sql', 'nosql']}</t>
  </si>
  <si>
    <t>['vba', 'python', 'excel', 'powerpoint', 'word', 'outlook']</t>
  </si>
  <si>
    <t>{'analyst_tools': ['excel', 'powerpoint', 'word', 'outlook'], 'programming': ['vba', 'python']}</t>
  </si>
  <si>
    <t>Omniva Latvija</t>
  </si>
  <si>
    <t>['sharepoint', 'word', 'powerpoint', 'excel', 'atlassian', 'asana']</t>
  </si>
  <si>
    <t>{'analyst_tools': ['sharepoint', 'word', 'powerpoint', 'excel'], 'async': ['asana'], 'other': ['atlassian']}</t>
  </si>
  <si>
    <t>[REMOTE] Online Data Analyst - Spanish speakers in Spain</t>
  </si>
  <si>
    <t>TELUS International Germany GmbH</t>
  </si>
  <si>
    <t>Azure Data Engineer (6 months contract renewable)</t>
  </si>
  <si>
    <t>Stage data marketing</t>
  </si>
  <si>
    <t>Nederland</t>
  </si>
  <si>
    <t>Lead-Data Science (F/H)</t>
  </si>
  <si>
    <t>Senior Data Scientist - Career Growth Potential</t>
  </si>
  <si>
    <t>Marketing Analytics Analyst</t>
  </si>
  <si>
    <t>Solucionetglobal</t>
  </si>
  <si>
    <t>Opening for  Azure Data Engineers - Bangalore (Immediate Joiner...</t>
  </si>
  <si>
    <t>SELECT</t>
  </si>
  <si>
    <t>['go', 'typescript', 'css', 'python', 'gcp', 'snowflake', 'bigquery', 'react', 'react.js', 'next.js', 'fastapi', 'tableau', 'looker', 'terraform']</t>
  </si>
  <si>
    <t>{'analyst_tools': ['tableau', 'looker'], 'cloud': ['gcp', 'snowflake', 'bigquery'], 'libraries': ['react'], 'other': ['terraform'], 'programming': ['go', 'typescript', 'css', 'python'], 'webframeworks': ['react.js', 'next.js', 'fastapi']}</t>
  </si>
  <si>
    <t>Senior Safety Data Analyst</t>
  </si>
  <si>
    <t>Washington Metropolitan Area Transit Authority</t>
  </si>
  <si>
    <t>['python', 'cognos']</t>
  </si>
  <si>
    <t>{'analyst_tools': ['cognos'], 'programming': ['python']}</t>
  </si>
  <si>
    <t>Data Scientist Mid-northern, Va Jobs</t>
  </si>
  <si>
    <t>iSenpai, LLC</t>
  </si>
  <si>
    <t>Data Analyst Intern/Data Analytics Intern</t>
  </si>
  <si>
    <t>Emarsys</t>
  </si>
  <si>
    <t>['java', 'sql', 'python', 'bigquery', 'hadoop', 'spark', 'kafka', 'outlook']</t>
  </si>
  <si>
    <t>{'analyst_tools': ['outlook'], 'cloud': ['bigquery'], 'libraries': ['hadoop', 'spark', 'kafka'], 'programming': ['java', 'sql', 'python']}</t>
  </si>
  <si>
    <t>Макс Кредит</t>
  </si>
  <si>
    <t>REMOTE SAP Data Quality Analyst</t>
  </si>
  <si>
    <t>SAP Support Analyst</t>
  </si>
  <si>
    <t>Bizessence</t>
  </si>
  <si>
    <t>['mongodb', 'mongodb', 'sql', 'oracle', 'aws', 'django', 'flask', 'tableau', 'excel']</t>
  </si>
  <si>
    <t>{'analyst_tools': ['tableau', 'excel'], 'cloud': ['oracle', 'aws'], 'databases': ['mongodb'], 'programming': ['mongodb', 'sql'], 'webframeworks': ['django', 'flask']}</t>
  </si>
  <si>
    <t>STM Consulting, Inc.</t>
  </si>
  <si>
    <t>Data Analyst - Tableau/Python/R | $75K-$80K | Must be Local to Philly</t>
  </si>
  <si>
    <t>Werkstudent:in Data Analytics im Market Management Americas &amp; UK</t>
  </si>
  <si>
    <t>NK Securities</t>
  </si>
  <si>
    <t>FT Data Scientist</t>
  </si>
  <si>
    <t>Business Controller, Business Reporting</t>
  </si>
  <si>
    <t>2X Marketing</t>
  </si>
  <si>
    <t>Senior Data Analist met unieke vaste relatie, Utrecht</t>
  </si>
  <si>
    <t>['r', 'sql', 'python', 'azure', 'aws', 'matplotlib', 'keras', 'plotly', 'qlik', 'tableau']</t>
  </si>
  <si>
    <t>{'analyst_tools': ['qlik', 'tableau'], 'cloud': ['azure', 'aws'], 'libraries': ['matplotlib', 'keras', 'plotly'], 'programming': ['r', 'sql', 'python']}</t>
  </si>
  <si>
    <t>['nosql', 'sql', 'aws', 'kafka', 'spark', 'spring']</t>
  </si>
  <si>
    <t>{'cloud': ['aws'], 'libraries': ['kafka', 'spark', 'spring'], 'programming': ['nosql', 'sql']}</t>
  </si>
  <si>
    <t>BI Developer | Bees Brasil</t>
  </si>
  <si>
    <t>Video Data Collection Project</t>
  </si>
  <si>
    <t>['sql', 'nosql', 'aws', 'hadoop', 'spark', 'kafka', 'airflow', 'unix', 'linux', 'chef']</t>
  </si>
  <si>
    <t>{'cloud': ['aws'], 'libraries': ['hadoop', 'spark', 'kafka', 'airflow'], 'os': ['unix', 'linux'], 'other': ['chef'], 'programming': ['sql', 'nosql']}</t>
  </si>
  <si>
    <t>STAGE - Data scientist</t>
  </si>
  <si>
    <t>O'TACOS</t>
  </si>
  <si>
    <t>M-11/10 - 124474 - Data Analyst - Madison, WI (Hybrid - 40% on-site fr</t>
  </si>
  <si>
    <t>Focused HR Solutions</t>
  </si>
  <si>
    <t>['java', 'sql', 'r', 'python', 'oracle', 'excel', 'sharepoint', 'confluence']</t>
  </si>
  <si>
    <t>{'analyst_tools': ['excel', 'sharepoint'], 'async': ['confluence'], 'cloud': ['oracle'], 'programming': ['java', 'sql', 'r', 'python']}</t>
  </si>
  <si>
    <t>['bigquery', 'airflow', 'looker', 'visio', 'git']</t>
  </si>
  <si>
    <t>{'analyst_tools': ['looker', 'visio'], 'cloud': ['bigquery'], 'libraries': ['airflow'], 'other': ['git']}</t>
  </si>
  <si>
    <t>Tarrant County College District</t>
  </si>
  <si>
    <t>['sas', 'sas', 'sql', 'r', 'python', 'spss', 'power bi', 'tableau', 'word', 'spreadsheet', 'excel', 'powerpoint']</t>
  </si>
  <si>
    <t>{'analyst_tools': ['sas', 'spss', 'power bi', 'tableau', 'word', 'spreadsheet', 'excel', 'powerpoint'], 'programming': ['sas', 'sql', 'r', 'python']}</t>
  </si>
  <si>
    <t>Product Data Scientist - Media Measurement (They/She/He)</t>
  </si>
  <si>
    <t>['python', 'sql', 'nosql', 'azure', 'aws', 'gcp', 'kafka', 'airflow']</t>
  </si>
  <si>
    <t>{'cloud': ['azure', 'aws', 'gcp'], 'libraries': ['kafka', 'airflow'], 'programming': ['python', 'sql', 'nosql']}</t>
  </si>
  <si>
    <t>3N Systèmes</t>
  </si>
  <si>
    <t>Clud Data Engineer (Azure)</t>
  </si>
  <si>
    <t>['powershell', 'sql', 'sql server', 'azure', 'databricks', 'express', 'terraform']</t>
  </si>
  <si>
    <t>{'cloud': ['azure', 'databricks'], 'databases': ['sql server'], 'other': ['terraform'], 'programming': ['powershell', 'sql'], 'webframeworks': ['express']}</t>
  </si>
  <si>
    <t>['sas', 'sas', 'sql', 'atlassian', 'bitbucket', 'jira', 'confluence']</t>
  </si>
  <si>
    <t>{'analyst_tools': ['sas'], 'async': ['jira', 'confluence'], 'other': ['atlassian', 'bitbucket'], 'programming': ['sas', 'sql']}</t>
  </si>
  <si>
    <t>['python', 'sql', 'bash', 'perl', 'php', 'nosql', 'mongodb', 'mongodb', 'neo4j', 'mysql', 'aws', 'redshift', 'hadoop', 'spark', 'kafka', 'pandas', 'numpy', 'linux', 'tableau', 'outlook', 'word', 'excel', 'powerpoint']</t>
  </si>
  <si>
    <t>{'analyst_tools': ['tableau', 'outlook', 'word', 'excel', 'powerpoint'], 'cloud': ['aws', 'redshift'], 'databases': ['mongodb', 'neo4j', 'mysql'], 'libraries': ['hadoop', 'spark', 'kafka', 'pandas', 'numpy'], 'os': ['linux'], 'programming': ['python', 'sql', 'bash', 'perl', 'php', 'nosql', 'mongodb']}</t>
  </si>
  <si>
    <t>HKA-598] | (OGL75) | Senior Data Engineer (IRC187779) IRC187779</t>
  </si>
  <si>
    <t>Senior Manager, Clinical Data Standards</t>
  </si>
  <si>
    <t>Ordr Inc.</t>
  </si>
  <si>
    <t>Deep Learning Data Scientist (Research)</t>
  </si>
  <si>
    <t>Overview</t>
  </si>
  <si>
    <t>Data Scientist Univé HER</t>
  </si>
  <si>
    <t>['r', 'python', 'spark', 'git']</t>
  </si>
  <si>
    <t>{'libraries': ['spark'], 'other': ['git'], 'programming': ['r', 'python']}</t>
  </si>
  <si>
    <t>Data analyste informatique SAS H/F (IT) / Freelance</t>
  </si>
  <si>
    <t>OBPM</t>
  </si>
  <si>
    <t>Materials Content Analyst</t>
  </si>
  <si>
    <t>Data Analyst E-Commerce (f/m/d)</t>
  </si>
  <si>
    <t>4Talents GmbH</t>
  </si>
  <si>
    <t>Senior (Scala) Data Engineer</t>
  </si>
  <si>
    <t>MATEMATICO/A - DATA SCIENTIST</t>
  </si>
  <si>
    <t>J. REGORDOSA RECURSOS HUMANS</t>
  </si>
  <si>
    <t>['mongodb', 'mongodb', 'nosql', 'scala', 'go', 'spark', 'kafka']</t>
  </si>
  <si>
    <t>{'databases': ['mongodb'], 'libraries': ['spark', 'kafka'], 'programming': ['mongodb', 'nosql', 'scala', 'go']}</t>
  </si>
  <si>
    <t>Sunapee, NH</t>
  </si>
  <si>
    <t>AWS Data Engineer (Fulltime)</t>
  </si>
  <si>
    <t>Senior Data Analyst-(3+ Years)</t>
  </si>
  <si>
    <t>Data &amp; Analytics Technology Manager – Emerging Markets</t>
  </si>
  <si>
    <t>['go', 'sql', 'python', 'azure', 'gcp', 'databricks', 'tableau', 'qlik']</t>
  </si>
  <si>
    <t>{'analyst_tools': ['tableau', 'qlik'], 'cloud': ['azure', 'gcp', 'databricks'], 'programming': ['go', 'sql', 'python']}</t>
  </si>
  <si>
    <t>Subsea - Installation Analysis Engineer (H/F)</t>
  </si>
  <si>
    <t>Port Analyst</t>
  </si>
  <si>
    <t>Nereus Digital Bunkers</t>
  </si>
  <si>
    <t>['python', 'sql', 'go', 'aws', 'numpy', 'pandas', 'matplotlib', 'seaborn', 'pyspark', 'linux', 'git']</t>
  </si>
  <si>
    <t>{'cloud': ['aws'], 'libraries': ['numpy', 'pandas', 'matplotlib', 'seaborn', 'pyspark'], 'os': ['linux'], 'other': ['git'], 'programming': ['python', 'sql', 'go']}</t>
  </si>
  <si>
    <t>Fin Crime Big Data Analytics Prague Lead</t>
  </si>
  <si>
    <t>['scala', 'python', 'hadoop', 'spark', 'unix', 'tableau', 'docker', 'confluence']</t>
  </si>
  <si>
    <t>{'analyst_tools': ['tableau'], 'async': ['confluence'], 'libraries': ['hadoop', 'spark'], 'os': ['unix'], 'other': ['docker'], 'programming': ['scala', 'python']}</t>
  </si>
  <si>
    <t>Data Analyst (w/m/d) - automotive</t>
  </si>
  <si>
    <t>Data Scientist (Analytics) - Deliveries</t>
  </si>
  <si>
    <t>['python', 'pytorch', 'numpy', 'pandas', 'scikit-learn', 'opencv', 'linux', 'git']</t>
  </si>
  <si>
    <t>{'libraries': ['pytorch', 'numpy', 'pandas', 'scikit-learn', 'opencv'], 'os': ['linux'], 'other': ['git'], 'programming': ['python']}</t>
  </si>
  <si>
    <t>Data Engineer - Azure - £750 p/d - Inside IR35 - Financial Services</t>
  </si>
  <si>
    <t>Fujitsu Nederland</t>
  </si>
  <si>
    <t>['r', 'sql', 'sas', 'sas', 'matlab', 'python', 'nosql', 'hadoop', 'spark', 'kafka', 'tableau']</t>
  </si>
  <si>
    <t>{'analyst_tools': ['sas', 'tableau'], 'libraries': ['hadoop', 'spark', 'kafka'], 'programming': ['r', 'sql', 'sas', 'matlab', 'python', 'nosql']}</t>
  </si>
  <si>
    <t>Barnardo's</t>
  </si>
  <si>
    <t>['sql', 'python', 'bigquery', 'redshift', 'snowflake', 'tableau', 'looker']</t>
  </si>
  <si>
    <t>{'analyst_tools': ['tableau', 'looker'], 'cloud': ['bigquery', 'redshift', 'snowflake'], 'programming': ['sql', 'python']}</t>
  </si>
  <si>
    <t>Cache Group</t>
  </si>
  <si>
    <t>(Senior) Data Scientist (w/m/x)</t>
  </si>
  <si>
    <t>['python', 'r', 'perl', 'sql', 'java', 'hadoop', 'spark', 'scikit-learn', 'theano', 'tensorflow']</t>
  </si>
  <si>
    <t>{'libraries': ['hadoop', 'spark', 'scikit-learn', 'theano', 'tensorflow'], 'programming': ['python', 'r', 'perl', 'sql', 'java']}</t>
  </si>
  <si>
    <t>['python', 'java', 'sql', 'nosql', 'mongodb', 'mongodb', 'postgresql', 'cassandra', 'aws', 'gcp', 'hadoop', 'spark', 'kafka']</t>
  </si>
  <si>
    <t>{'cloud': ['aws', 'gcp'], 'databases': ['mongodb', 'postgresql', 'cassandra'], 'libraries': ['hadoop', 'spark', 'kafka'], 'programming': ['python', 'java', 'sql', 'nosql', 'mongodb']}</t>
  </si>
  <si>
    <t>Policy Analysts</t>
  </si>
  <si>
    <t>Australian Government The Treasury</t>
  </si>
  <si>
    <t>['javascript', 'sql', 'python', 'java', 'aws', 'angular', 'django', 'git', 'github', 'svn', 'kubernetes']</t>
  </si>
  <si>
    <t>{'cloud': ['aws'], 'other': ['git', 'github', 'svn', 'kubernetes'], 'programming': ['javascript', 'sql', 'python', 'java'], 'webframeworks': ['angular', 'django']}</t>
  </si>
  <si>
    <t>AML Data Specialist</t>
  </si>
  <si>
    <t>Data Engineer (Гео и Графы)</t>
  </si>
  <si>
    <t>Data Scientist - Growth Cross Cell For Leading NBFC</t>
  </si>
  <si>
    <t>Data Scientist (Statistics) - Remote</t>
  </si>
  <si>
    <t>Business/Data Analyst (SC Clearance)</t>
  </si>
  <si>
    <t>Paradigma Digital Data Engineer Full Remote Unlock Salary Madrid...</t>
  </si>
  <si>
    <t>Engineer 1, Planning</t>
  </si>
  <si>
    <t>['sql', 'java', 'scala', 'python', 'golang', 'c++', 'hadoop', 'spark']</t>
  </si>
  <si>
    <t>{'libraries': ['hadoop', 'spark'], 'programming': ['sql', 'java', 'scala', 'python', 'golang', 'c++']}</t>
  </si>
  <si>
    <t>STAGE - DATA ANALYST / REPORTING / PROJET / ESG - H/F - 6 mois</t>
  </si>
  <si>
    <t>Metro Health Hospital</t>
  </si>
  <si>
    <t>SDNC</t>
  </si>
  <si>
    <t>['python', 'sql', 'pandas', 'numpy', 'matplotlib', 'plotly', 'seaborn', 'nltk', 'scikit-learn', 'hadoop', 'linux', 'chef']</t>
  </si>
  <si>
    <t>{'libraries': ['pandas', 'numpy', 'matplotlib', 'plotly', 'seaborn', 'nltk', 'scikit-learn', 'hadoop'], 'os': ['linux'], 'other': ['chef'], 'programming': ['python', 'sql']}</t>
  </si>
  <si>
    <t>Mid-level Executive Insurance Data Analyst</t>
  </si>
  <si>
    <t>['c', 'sql', 'matlab', 'python', 'sas', 'sas', 'excel', 'spss']</t>
  </si>
  <si>
    <t>{'analyst_tools': ['sas', 'excel', 'spss'], 'programming': ['c', 'sql', 'matlab', 'python', 'sas']}</t>
  </si>
  <si>
    <t>Credo Community Center for Treatment of Addictions</t>
  </si>
  <si>
    <t>via RemotePOC</t>
  </si>
  <si>
    <t>CRM Manager</t>
  </si>
  <si>
    <t>Data Engineer - Den Haag/Rotterdam/Amsterdam en remote</t>
  </si>
  <si>
    <t>['python', 'sql', 'azure', 'databricks', 'redshift', 'airflow', 'github']</t>
  </si>
  <si>
    <t>{'cloud': ['azure', 'databricks', 'redshift'], 'libraries': ['airflow'], 'other': ['github'], 'programming': ['python', 'sql']}</t>
  </si>
  <si>
    <t>Data Analyst Intern (On-site or hybrid)</t>
  </si>
  <si>
    <t>NEW-Gruppe</t>
  </si>
  <si>
    <t>baobab soluciones</t>
  </si>
  <si>
    <t>['r', 'python', 'sql', 'nosql', 'sqlite', 'mysql', 'postgresql', 'sql server', 'oracle', 'dplyr', 'tidyr', 'pandas', 'numpy', 'tensorflow', 'scikit-learn', 'ggplot2', 'plotly', 'matplotlib', 'seaborn', 'keras', 'spark', 'django', 'flask']</t>
  </si>
  <si>
    <t>{'cloud': ['oracle'], 'databases': ['sqlite', 'mysql', 'postgresql', 'sql server'], 'libraries': ['dplyr', 'tidyr', 'pandas', 'numpy', 'tensorflow', 'scikit-learn', 'ggplot2', 'plotly', 'matplotlib', 'seaborn', 'keras', 'spark'], 'programming': ['r', 'python', 'sql', 'nosql'], 'webframeworks': ['django', 'flask']}</t>
  </si>
  <si>
    <t>English Schools Foundation</t>
  </si>
  <si>
    <t>['python', 'sql', 'mongodb', 'mongodb', 'shell', 'nosql', 'mongo', 'sql server', 'azure', 'aws', 'databricks', 'kafka', 'tableau', 'ansible', 'git', 'jira', 'confluence']</t>
  </si>
  <si>
    <t>{'analyst_tools': ['tableau'], 'async': ['jira', 'confluence'], 'cloud': ['azure', 'aws', 'databricks'], 'databases': ['mongodb', 'sql server'], 'libraries': ['kafka'], 'other': ['ansible', 'git'], 'programming': ['python', 'sql', 'mongodb', 'shell', 'nosql', 'mongo']}</t>
  </si>
  <si>
    <t>['sql', 'python', 'azure', 'databricks', 'pyspark', 'flow', 'jenkins', 'git']</t>
  </si>
  <si>
    <t>{'cloud': ['azure', 'databricks'], 'libraries': ['pyspark'], 'other': ['flow', 'jenkins', 'git'], 'programming': ['sql', 'python']}</t>
  </si>
  <si>
    <t>['bash', 'python', 'azure', 'gcp', 'aws']</t>
  </si>
  <si>
    <t>{'cloud': ['azure', 'gcp', 'aws'], 'programming': ['bash', 'python']}</t>
  </si>
  <si>
    <t>AppSynergies</t>
  </si>
  <si>
    <t>Mechanical Engineer L2</t>
  </si>
  <si>
    <t>['excel', 'word', 'powerpoint', 'outlook', 'flow', 'terminal']</t>
  </si>
  <si>
    <t>{'analyst_tools': ['excel', 'word', 'powerpoint', 'outlook'], 'other': ['flow', 'terminal']}</t>
  </si>
  <si>
    <t>23.102 Senior Data Engineer (Content)</t>
  </si>
  <si>
    <t>Data Scientist - Teamleitung Data Science, Data Analytics (m/w/d...</t>
  </si>
  <si>
    <t>Data Modeler 3</t>
  </si>
  <si>
    <t>Athenix Cyber and SIGINT</t>
  </si>
  <si>
    <t>['sql', 'r', 'python', 'go', 'excel', 'powerpoint', 'tableau']</t>
  </si>
  <si>
    <t>{'analyst_tools': ['excel', 'powerpoint', 'tableau'], 'programming': ['sql', 'r', 'python', 'go']}</t>
  </si>
  <si>
    <t>Data Scientist - ML/AI (Tech-based Company)</t>
  </si>
  <si>
    <t>['sql', 'python', 'sql server', 'oracle', 'azure', 'aws', 'snowflake', 'power bi']</t>
  </si>
  <si>
    <t>{'analyst_tools': ['power bi'], 'cloud': ['oracle', 'azure', 'aws', 'snowflake'], 'databases': ['sql server'], 'programming': ['sql', 'python']}</t>
  </si>
  <si>
    <t>Big Data Engineer (m/f)</t>
  </si>
  <si>
    <t>['python', 'bash', 'java', 'aws', 'azure', 'hadoop', 'jupyter', 'linux', 'git']</t>
  </si>
  <si>
    <t>{'cloud': ['aws', 'azure'], 'libraries': ['hadoop', 'jupyter'], 'os': ['linux'], 'other': ['git'], 'programming': ['python', 'bash', 'java']}</t>
  </si>
  <si>
    <t>Group CFS Risk &amp; Prevention</t>
  </si>
  <si>
    <t>Data Engineer with Devops</t>
  </si>
  <si>
    <t>['sql', 'groovy', 'gcp', 'git', 'jenkins', 'jira']</t>
  </si>
  <si>
    <t>{'async': ['jira'], 'cloud': ['gcp'], 'other': ['git', 'jenkins'], 'programming': ['sql', 'groovy']}</t>
  </si>
  <si>
    <t>Associate Director, Technical Account Analytics</t>
  </si>
  <si>
    <t>IT Service Delivery Specialist, Data Analytics</t>
  </si>
  <si>
    <t>Data Platform QA Engineer</t>
  </si>
  <si>
    <t>['python', 'sql', 'go', 'aws', 'databricks', 'snowflake', 'oracle', 'bigquery', 'gcp', 'azure', 'spark', 'airflow', 'hadoop', 'kafka', 'atlassian', 'git', 'jira', 'confluence']</t>
  </si>
  <si>
    <t>{'async': ['jira', 'confluence'], 'cloud': ['aws', 'databricks', 'snowflake', 'oracle', 'bigquery', 'gcp', 'azure'], 'libraries': ['spark', 'airflow', 'hadoop', 'kafka'], 'other': ['atlassian', 'git'], 'programming': ['python', 'sql', 'go']}</t>
  </si>
  <si>
    <t>Hybrid: Data Scientist. Job in Richmond My Valley Jobs Today</t>
  </si>
  <si>
    <t>Fintoc</t>
  </si>
  <si>
    <t>['ruby', 'ruby', 'typescript', 'bash']</t>
  </si>
  <si>
    <t>{'programming': ['ruby', 'typescript', 'bash'], 'webframeworks': ['ruby']}</t>
  </si>
  <si>
    <t>Insurance Content Data Analyst</t>
  </si>
  <si>
    <t>Product Analyst - Part Time</t>
  </si>
  <si>
    <t>Specialist Data and Analysis</t>
  </si>
  <si>
    <t>ALTERNANCE – DATA ANALYST</t>
  </si>
  <si>
    <t>Data Security Engineer / Advisor</t>
  </si>
  <si>
    <t>Approach Cyber</t>
  </si>
  <si>
    <t>['python', 'vba', 'matlab', 'sql', 'excel', 'power bi']</t>
  </si>
  <si>
    <t>{'analyst_tools': ['excel', 'power bi'], 'programming': ['python', 'vba', 'matlab', 'sql']}</t>
  </si>
  <si>
    <t>Backend Software Engineer​/Server Monitoring</t>
  </si>
  <si>
    <t>['sql', 'python', 'aws', 'azure', 'pytorch', 'tensorflow', 'planner']</t>
  </si>
  <si>
    <t>{'async': ['planner'], 'cloud': ['aws', 'azure'], 'libraries': ['pytorch', 'tensorflow'], 'programming': ['sql', 'python']}</t>
  </si>
  <si>
    <t>Data Science Lead, Quant Modeling</t>
  </si>
  <si>
    <t>['c#', 'vb.net', 'sql', 'sql server']</t>
  </si>
  <si>
    <t>{'databases': ['sql server'], 'programming': ['c#', 'vb.net', 'sql']}</t>
  </si>
  <si>
    <t>Starzplay Arabia</t>
  </si>
  <si>
    <t>Postdoc data science and the articulations of meaning in work</t>
  </si>
  <si>
    <t>Data Scientist und Cloud Expert (w/m/d)</t>
  </si>
  <si>
    <t>Geolocation Analyst</t>
  </si>
  <si>
    <t>via Security Job Zone</t>
  </si>
  <si>
    <t>Garment IO</t>
  </si>
  <si>
    <t>['sql', 'mongodb', 'mongodb', 'sheets', 'looker']</t>
  </si>
  <si>
    <t>{'analyst_tools': ['sheets', 'looker'], 'databases': ['mongodb'], 'programming': ['sql', 'mongodb']}</t>
  </si>
  <si>
    <t>Analyst - Business Investigation</t>
  </si>
  <si>
    <t>PT Integrity Indonesia</t>
  </si>
  <si>
    <t>Customer Experience Sr Data Scientist</t>
  </si>
  <si>
    <t>ZOETIS SINGAPORE PTE. LTD.</t>
  </si>
  <si>
    <t>['python', 'sql', 'r', 'sas', 'sas', 'matlab', 'java', 'ruby', 'ruby', 'sql server', 'azure', 'tableau', 'sap', 'power bi', 'excel']</t>
  </si>
  <si>
    <t>{'analyst_tools': ['sas', 'tableau', 'sap', 'power bi', 'excel'], 'cloud': ['azure'], 'databases': ['sql server'], 'programming': ['python', 'sql', 'r', 'sas', 'matlab', 'java', 'ruby'], 'webframeworks': ['ruby']}</t>
  </si>
  <si>
    <t>['sql', 'sql server', 'bigquery', 'ssis', 'outlook', 'jira']</t>
  </si>
  <si>
    <t>{'analyst_tools': ['ssis', 'outlook'], 'async': ['jira'], 'cloud': ['bigquery'], 'databases': ['sql server'], 'programming': ['sql']}</t>
  </si>
  <si>
    <t>Data Engineer IIoT</t>
  </si>
  <si>
    <t>Expeditors International</t>
  </si>
  <si>
    <t>Acceptance &amp; Fraud Strategy Analyst</t>
  </si>
  <si>
    <t>BU IDS - Commercial - Data Engineer I/II</t>
  </si>
  <si>
    <t>['sql', 'snowflake', 'alteryx', 'word']</t>
  </si>
  <si>
    <t>{'analyst_tools': ['alteryx', 'word'], 'cloud': ['snowflake'], 'programming': ['sql']}</t>
  </si>
  <si>
    <t>Business Systems Analyst / Technologist for Trading Data Analytics</t>
  </si>
  <si>
    <t>['sql', 'python', 'tableau', 'excel', 'slack']</t>
  </si>
  <si>
    <t>{'analyst_tools': ['tableau', 'excel'], 'programming': ['sql', 'python'], 'sync': ['slack']}</t>
  </si>
  <si>
    <t>Data Scientist *Payroll*</t>
  </si>
  <si>
    <t>ICQ-Groep</t>
  </si>
  <si>
    <t>Temp QC Data Analyst</t>
  </si>
  <si>
    <t>MDM Senior Analyst</t>
  </si>
  <si>
    <t>Stage en analyse de données (f/h) Internship data analyst (f/m))</t>
  </si>
  <si>
    <t>American Tower</t>
  </si>
  <si>
    <t>['python', 'r', 'word', 'outlook', 'excel']</t>
  </si>
  <si>
    <t>{'analyst_tools': ['word', 'outlook', 'excel'], 'programming': ['python', 'r']}</t>
  </si>
  <si>
    <t>RWE Scientific Data Analyst</t>
  </si>
  <si>
    <t>Data Analyst, Solar/PV</t>
  </si>
  <si>
    <t>['python', 'sql', 'pandas', 'numpy', 'scikit-learn', 'plotly', 'seaborn', 'matplotlib', 'hadoop', 'tableau', 'power bi']</t>
  </si>
  <si>
    <t>{'analyst_tools': ['tableau', 'power bi'], 'libraries': ['pandas', 'numpy', 'scikit-learn', 'plotly', 'seaborn', 'matplotlib', 'hadoop'], 'programming': ['python', 'sql']}</t>
  </si>
  <si>
    <t>['java', 'sql', 'azure', 'databricks', 'spark', 'kafka', 'unix']</t>
  </si>
  <si>
    <t>{'cloud': ['azure', 'databricks'], 'libraries': ['spark', 'kafka'], 'os': ['unix'], 'programming': ['java', 'sql']}</t>
  </si>
  <si>
    <t>Data anayst</t>
  </si>
  <si>
    <t>['sql', 'c#', 'python', 'r', 'javascript', 'sql server', 'postgresql', 'mysql', 'oracle']</t>
  </si>
  <si>
    <t>{'cloud': ['oracle'], 'databases': ['sql server', 'postgresql', 'mysql'], 'programming': ['sql', 'c#', 'python', 'r', 'javascript']}</t>
  </si>
  <si>
    <t>Analyste de cartes et de données</t>
  </si>
  <si>
    <t>Apply today for Sr. Data Scientist on Vier Jobs</t>
  </si>
  <si>
    <t>LAM RESEARCH Corporation</t>
  </si>
  <si>
    <t>['sql', 'r', 'redshift', 'snowflake', 'tableau', 'excel', 'powerpoint']</t>
  </si>
  <si>
    <t>{'analyst_tools': ['tableau', 'excel', 'powerpoint'], 'cloud': ['redshift', 'snowflake'], 'programming': ['sql', 'r']}</t>
  </si>
  <si>
    <t>ISS Facility Services UK</t>
  </si>
  <si>
    <t>FUERZA LABORAL</t>
  </si>
  <si>
    <t>Head of Casino BI and Analytics</t>
  </si>
  <si>
    <t>['sql', 'flutter', 'power bi', 'tableau', 'looker', 'zoom']</t>
  </si>
  <si>
    <t>{'analyst_tools': ['power bi', 'tableau', 'looker'], 'libraries': ['flutter'], 'programming': ['sql'], 'sync': ['zoom']}</t>
  </si>
  <si>
    <t>['python', 'sql', 'kafka', 'linux', 'power bi', 'docker', 'terraform', 'ansible']</t>
  </si>
  <si>
    <t>{'analyst_tools': ['power bi'], 'libraries': ['kafka'], 'os': ['linux'], 'other': ['docker', 'terraform', 'ansible'], 'programming': ['python', 'sql']}</t>
  </si>
  <si>
    <t>Senior CRM Data Management Analyst</t>
  </si>
  <si>
    <t>OSI PI System &amp; Manufacturing Data Engineer - Dublin</t>
  </si>
  <si>
    <t>Engage People Recruitment</t>
  </si>
  <si>
    <t>Data Scientist - Protein Sequencing</t>
  </si>
  <si>
    <t>Data Analyst Intern Madrid, Spain Operations</t>
  </si>
  <si>
    <t>['python', 'r', 'java', 'sql', 'nosql', 'aws', 'azure', 'gcp', 'numpy', 'scikit-learn', 'pandas', 'matplotlib', 'git']</t>
  </si>
  <si>
    <t>{'cloud': ['aws', 'azure', 'gcp'], 'libraries': ['numpy', 'scikit-learn', 'pandas', 'matplotlib'], 'other': ['git'], 'programming': ['python', 'r', 'java', 'sql', 'nosql']}</t>
  </si>
  <si>
    <t>Marketing Data Analytics, Data Analytics, Business Analytics...</t>
  </si>
  <si>
    <t>VidCruiter</t>
  </si>
  <si>
    <t>Software Development Engineer 3</t>
  </si>
  <si>
    <t>['sql', 'c#', 'javascript']</t>
  </si>
  <si>
    <t>{'programming': ['sql', 'c#', 'javascript']}</t>
  </si>
  <si>
    <t>Sr. Software Engineer (API and Integrations)</t>
  </si>
  <si>
    <t>Centre pour le dialogue humanitaire</t>
  </si>
  <si>
    <t>ITSWS Technologies</t>
  </si>
  <si>
    <t>Infermedica Sp z.o.o</t>
  </si>
  <si>
    <t>['python', 'sql', 'bigquery', 'pandas', 'scikit-learn', 'gitlab', 'git', 'jira', 'confluence']</t>
  </si>
  <si>
    <t>{'async': ['jira', 'confluence'], 'cloud': ['bigquery'], 'libraries': ['pandas', 'scikit-learn'], 'other': ['gitlab', 'git'], 'programming': ['python', 'sql']}</t>
  </si>
  <si>
    <t>DATA BASE ANALYST - 64030993</t>
  </si>
  <si>
    <t>['crystal', 'sql', 'c', 'r', 'word', 'excel', 'powerpoint', 'sharepoint']</t>
  </si>
  <si>
    <t>{'analyst_tools': ['word', 'excel', 'powerpoint', 'sharepoint'], 'programming': ['crystal', 'sql', 'c', 'r']}</t>
  </si>
  <si>
    <t>via Vertex Ventures Israel</t>
  </si>
  <si>
    <t>Data Analyst - Spanish Bilingual</t>
  </si>
  <si>
    <t>['dart', 'sql', 'excel', 'powerpoint', 'word', 'power bi', 'tableau', 'sap']</t>
  </si>
  <si>
    <t>{'analyst_tools': ['excel', 'powerpoint', 'word', 'power bi', 'tableau', 'sap'], 'programming': ['dart', 'sql']}</t>
  </si>
  <si>
    <t>Amplio</t>
  </si>
  <si>
    <t>HR KB Solution</t>
  </si>
  <si>
    <t>['python', 'scala', 'nosql', 'mongodb', 'mongodb', 'cassandra', 'neo4j', 'aws', 'azure', 'gcp', 'hadoop', 'spark', 'kafka']</t>
  </si>
  <si>
    <t>{'cloud': ['aws', 'azure', 'gcp'], 'databases': ['mongodb', 'cassandra', 'neo4j'], 'libraries': ['hadoop', 'spark', 'kafka'], 'programming': ['python', 'scala', 'nosql', 'mongodb']}</t>
  </si>
  <si>
    <t>['python', 'sql', 'tensorflow', 'power bi', 'github']</t>
  </si>
  <si>
    <t>{'analyst_tools': ['power bi'], 'libraries': ['tensorflow'], 'other': ['github'], 'programming': ['python', 'sql']}</t>
  </si>
  <si>
    <t>Senior Data Analyst, Client Experience - OLE-80</t>
  </si>
  <si>
    <t>Czech Speaking Online Data Analysts</t>
  </si>
  <si>
    <t>['sql', 'c#', 'python', 'snowflake', 'redshift', 'databricks', 'aws', 'azure', 'docker']</t>
  </si>
  <si>
    <t>{'cloud': ['snowflake', 'redshift', 'databricks', 'aws', 'azure'], 'other': ['docker'], 'programming': ['sql', 'c#', 'python']}</t>
  </si>
  <si>
    <t>['java', 'scala', 'sql', 'aws', 'spark', 'kafka']</t>
  </si>
  <si>
    <t>{'cloud': ['aws'], 'libraries': ['spark', 'kafka'], 'programming': ['java', 'scala', 'sql']}</t>
  </si>
  <si>
    <t>Analyst, Delegated Authority CoE, Data Analytics</t>
  </si>
  <si>
    <t>University of Iowa Center for Advancement</t>
  </si>
  <si>
    <t>CultureFit</t>
  </si>
  <si>
    <t>Test data management (TDM) Engineer</t>
  </si>
  <si>
    <t>['sql', 'nosql', 'db2', 'sql server', 'oracle', 'hadoop']</t>
  </si>
  <si>
    <t>{'cloud': ['oracle'], 'databases': ['db2', 'sql server'], 'libraries': ['hadoop'], 'programming': ['sql', 'nosql']}</t>
  </si>
  <si>
    <t>Quago Technologies</t>
  </si>
  <si>
    <t>['sql', 'python', 'jupyter', 'looker', 'tableau', 'excel']</t>
  </si>
  <si>
    <t>{'analyst_tools': ['looker', 'tableau', 'excel'], 'libraries': ['jupyter'], 'programming': ['sql', 'python']}</t>
  </si>
  <si>
    <t>DATA SCIENTIST pour le Data Lab IGAD-(H/F)</t>
  </si>
  <si>
    <t>['sql', 'sas', 'sas', 'python', 'r', 'vue']</t>
  </si>
  <si>
    <t>{'analyst_tools': ['sas'], 'programming': ['sql', 'sas', 'python', 'r'], 'webframeworks': ['vue']}</t>
  </si>
  <si>
    <t>MEAHCO - Saudi German He</t>
  </si>
  <si>
    <t>['matplotlib', 'seaborn', 'ggplot2', 'tableau', 'power bi', 'word']</t>
  </si>
  <si>
    <t>{'analyst_tools': ['tableau', 'power bi', 'word'], 'libraries': ['matplotlib', 'seaborn', 'ggplot2']}</t>
  </si>
  <si>
    <t>Spark-Python / AWS Cloud Data Engineer-Tech Lead</t>
  </si>
  <si>
    <t>analyst, real time</t>
  </si>
  <si>
    <t>FMS</t>
  </si>
  <si>
    <t>Senior SQA Engineer, OTC Derivatives Data</t>
  </si>
  <si>
    <t>['javascript', 'python', 'aws', 'selenium', 'windows']</t>
  </si>
  <si>
    <t>{'cloud': ['aws'], 'libraries': ['selenium'], 'os': ['windows'], 'programming': ['javascript', 'python']}</t>
  </si>
  <si>
    <t>Cloud Network Engineer REMOTE</t>
  </si>
  <si>
    <t>['python', 'aws', 'azure', 'gcp', 'oracle', 'terraform']</t>
  </si>
  <si>
    <t>{'cloud': ['aws', 'azure', 'gcp', 'oracle'], 'other': ['terraform'], 'programming': ['python']}</t>
  </si>
  <si>
    <t>Alternant Data Scientist / Engineer / Web</t>
  </si>
  <si>
    <t>RapMinerz</t>
  </si>
  <si>
    <t>Hiring For Machine Learning Engineer</t>
  </si>
  <si>
    <t>YOGITA STAFFING SOLUTION</t>
  </si>
  <si>
    <t>Excillum AB</t>
  </si>
  <si>
    <t>['java', 'kotlin', 'python', 'go', 'aws', 'spark', 'kafka', 'airflow']</t>
  </si>
  <si>
    <t>{'cloud': ['aws'], 'libraries': ['spark', 'kafka', 'airflow'], 'programming': ['java', 'kotlin', 'python', 'go']}</t>
  </si>
  <si>
    <t>Photonics Operations Product and Debugging Engineer</t>
  </si>
  <si>
    <t>Social Media Marketing Analyst</t>
  </si>
  <si>
    <t>Senior Data Scientist, Risk (Fintech)</t>
  </si>
  <si>
    <t>BDO: YES Data Analytics Internships 2023</t>
  </si>
  <si>
    <t>YL Ventures</t>
  </si>
  <si>
    <t>Medior/Senior ALM Data Analyst</t>
  </si>
  <si>
    <t>Data Analyst(Quantexa)</t>
  </si>
  <si>
    <t>Data Engineer - KDB</t>
  </si>
  <si>
    <t>['sql', 'azure', 'unix', 'ssis', 'ssrs', 'flow']</t>
  </si>
  <si>
    <t>{'analyst_tools': ['ssis', 'ssrs'], 'cloud': ['azure'], 'os': ['unix'], 'other': ['flow'], 'programming': ['sql']}</t>
  </si>
  <si>
    <t>['python', 'go', 'oracle', 'tensorflow', 'keras', 'hadoop', 'spark', 'jenkins']</t>
  </si>
  <si>
    <t>{'cloud': ['oracle'], 'libraries': ['tensorflow', 'keras', 'hadoop', 'spark'], 'other': ['jenkins'], 'programming': ['python', 'go']}</t>
  </si>
  <si>
    <t>Hiring Data Engineer ConsultantHiring Data Engineer Consultant</t>
  </si>
  <si>
    <t>Senior Backend Engineer - Grafana Backend Platform (Remote</t>
  </si>
  <si>
    <t>['python', 'r', 'sql', 'spark', 'hadoop', 'sap']</t>
  </si>
  <si>
    <t>{'analyst_tools': ['sap'], 'libraries': ['spark', 'hadoop'], 'programming': ['python', 'r', 'sql']}</t>
  </si>
  <si>
    <t>Principal Operations Analyst</t>
  </si>
  <si>
    <t>Riolo Terme, Province of Ravenna, Italy</t>
  </si>
  <si>
    <t>Solution Manager, Data Engineering &amp; Analytics (Helsinki)</t>
  </si>
  <si>
    <t>['python', 'java', 'sql', 'bigquery', 'kafka', 'linux']</t>
  </si>
  <si>
    <t>{'cloud': ['bigquery'], 'libraries': ['kafka'], 'os': ['linux'], 'programming': ['python', 'java', 'sql']}</t>
  </si>
  <si>
    <t>['python', 'sql', 'azure', 'databricks', 'spark', 'excel', 'flow']</t>
  </si>
  <si>
    <t>{'analyst_tools': ['excel'], 'cloud': ['azure', 'databricks'], 'libraries': ['spark'], 'other': ['flow'], 'programming': ['python', 'sql']}</t>
  </si>
  <si>
    <t>Senior Data Analyst (ETL, Dashboards) - 40K</t>
  </si>
  <si>
    <t>Senior Data Engineer IRC183442</t>
  </si>
  <si>
    <t>Principal Win-Loss Data Analyst - 28290</t>
  </si>
  <si>
    <t>['splunk', 'excel', 'sheets']</t>
  </si>
  <si>
    <t>{'analyst_tools': ['splunk', 'excel', 'sheets']}</t>
  </si>
  <si>
    <t>['python', 'snowflake', 'gitlab']</t>
  </si>
  <si>
    <t>{'cloud': ['snowflake'], 'other': ['gitlab'], 'programming': ['python']}</t>
  </si>
  <si>
    <t>['python', 'sql', 'aws', 'pandas', 'numpy', 'matplotlib', 'windows', 'linux', 'docker']</t>
  </si>
  <si>
    <t>{'cloud': ['aws'], 'libraries': ['pandas', 'numpy', 'matplotlib'], 'os': ['windows', 'linux'], 'other': ['docker'], 'programming': ['python', 'sql']}</t>
  </si>
  <si>
    <t>Data Scientist*/Daten-Wahrsager* für unser deutschlandweites Team</t>
  </si>
  <si>
    <t>Apprenti(e) Data Analyst F/H</t>
  </si>
  <si>
    <t>YUMAINCAP SASU</t>
  </si>
  <si>
    <t>Analista De Datos/ Data Science Python</t>
  </si>
  <si>
    <t>['python', 'sql', 'r', 'azure', 'spark', 'kafka', 'excel', 'power bi']</t>
  </si>
  <si>
    <t>{'analyst_tools': ['excel', 'power bi'], 'cloud': ['azure'], 'libraries': ['spark', 'kafka'], 'programming': ['python', 'sql', 'r']}</t>
  </si>
  <si>
    <t>Data Engineer voor Campus Geel of Mechelen</t>
  </si>
  <si>
    <t>Thomas More</t>
  </si>
  <si>
    <t>Neumarkt an der Ybbs, Austria</t>
  </si>
  <si>
    <t>Quality Risk Analytics Manager</t>
  </si>
  <si>
    <t>Data Scientist and Educator</t>
  </si>
  <si>
    <t>Haifa University</t>
  </si>
  <si>
    <t>Data Engineer with Hands on Snowflake Development</t>
  </si>
  <si>
    <t>Data/ Business Analyst, Data Chapter</t>
  </si>
  <si>
    <t>Workiz Inc.</t>
  </si>
  <si>
    <t>['sql', 'python', 'r', 'snowflake', 'oracle', 'bigquery', 'power bi', 'dax']</t>
  </si>
  <si>
    <t>{'analyst_tools': ['power bi', 'dax'], 'cloud': ['snowflake', 'oracle', 'bigquery'], 'programming': ['sql', 'python', 'r']}</t>
  </si>
  <si>
    <t>Fluent, Inc</t>
  </si>
  <si>
    <t>['python', 'r', 'sql', 'sas', 'sas', 'oracle', 'databricks', 'aws', 'spark', 'tableau', 'git', 'gitlab', 'github']</t>
  </si>
  <si>
    <t>{'analyst_tools': ['sas', 'tableau'], 'cloud': ['oracle', 'databricks', 'aws'], 'libraries': ['spark'], 'other': ['git', 'gitlab', 'github'], 'programming': ['python', 'r', 'sql', 'sas']}</t>
  </si>
  <si>
    <t>Data Analyst / Analytics Intern</t>
  </si>
  <si>
    <t>via Computrabajo Perú</t>
  </si>
  <si>
    <t>Senior Full Stack Engineers (AI/ML) - Part-time</t>
  </si>
  <si>
    <t>['python', 'javascript', 'c#', 'azure', 'react', 'kubernetes']</t>
  </si>
  <si>
    <t>{'cloud': ['azure'], 'libraries': ['react'], 'other': ['kubernetes'], 'programming': ['python', 'javascript', 'c#']}</t>
  </si>
  <si>
    <t>['java', 'sql', 'python', 'graphql', 'windows']</t>
  </si>
  <si>
    <t>{'libraries': ['graphql'], 'os': ['windows'], 'programming': ['java', 'sql', 'python']}</t>
  </si>
  <si>
    <t>AWS Data Migration Engineer</t>
  </si>
  <si>
    <t>['java', 'sql', 'nosql', 'golang', 'aws', 'spring', 'kafka', 'docker', 'kubernetes', 'gitlab']</t>
  </si>
  <si>
    <t>{'cloud': ['aws'], 'libraries': ['spring', 'kafka'], 'other': ['docker', 'kubernetes', 'gitlab'], 'programming': ['java', 'sql', 'nosql', 'golang']}</t>
  </si>
  <si>
    <t>['c#', 'java', 'php', 'vue']</t>
  </si>
  <si>
    <t>{'programming': ['c#', 'java', 'php'], 'webframeworks': ['vue']}</t>
  </si>
  <si>
    <t>Residual Value &amp; Data Analyst</t>
  </si>
  <si>
    <t>ADP Test Company- CP</t>
  </si>
  <si>
    <t>Principal Software Engineer (MongoDB). Job in Waterloo My Valley...</t>
  </si>
  <si>
    <t>Credix</t>
  </si>
  <si>
    <t>['databricks', 'azure', 'linux', 'ansible', 'github', 'jenkins']</t>
  </si>
  <si>
    <t>{'cloud': ['databricks', 'azure'], 'os': ['linux'], 'other': ['ansible', 'github', 'jenkins']}</t>
  </si>
  <si>
    <t>Assistant Data Analyst (H/F) - ALTERNANCE (H/F)</t>
  </si>
  <si>
    <t>Lissieu, France</t>
  </si>
  <si>
    <t>via Emploi - Handicap - Handicap.fr</t>
  </si>
  <si>
    <t>['sql', 'sql server', 'oracle', 'kafka', 'docker']</t>
  </si>
  <si>
    <t>{'cloud': ['oracle'], 'databases': ['sql server'], 'libraries': ['kafka'], 'other': ['docker'], 'programming': ['sql']}</t>
  </si>
  <si>
    <t>Stage / Alternance Actuariat : Data science appliquée à...</t>
  </si>
  <si>
    <t>Périclès Group</t>
  </si>
  <si>
    <t>['vba', 'r', 'python', 'vue']</t>
  </si>
  <si>
    <t>{'programming': ['vba', 'r', 'python'], 'webframeworks': ['vue']}</t>
  </si>
  <si>
    <t>['sql', 'python', 'r', 'sap', 'power bi', 'ms access', 'excel', 'powerpoint']</t>
  </si>
  <si>
    <t>{'analyst_tools': ['sap', 'power bi', 'ms access', 'excel', 'powerpoint'], 'programming': ['sql', 'python', 'r']}</t>
  </si>
  <si>
    <t>Business Data Analyst (SQL)</t>
  </si>
  <si>
    <t>Business Analyst / Data Analyst (JC / CLT) x3</t>
  </si>
  <si>
    <t>['sql', 'java', 'excel', 'tableau', 'qlik', 'alteryx', 'flow', 'jira']</t>
  </si>
  <si>
    <t>{'analyst_tools': ['excel', 'tableau', 'qlik', 'alteryx'], 'async': ['jira'], 'other': ['flow'], 'programming': ['sql', 'java']}</t>
  </si>
  <si>
    <t>Data Manager &amp; Registrar</t>
  </si>
  <si>
    <t>Khan Lab School</t>
  </si>
  <si>
    <t>Data Visualization Developer (QlikView)</t>
  </si>
  <si>
    <t>['shell', 'sql', 'sql server', 'oracle', 'ssis', 'qlik']</t>
  </si>
  <si>
    <t>{'analyst_tools': ['ssis', 'qlik'], 'cloud': ['oracle'], 'databases': ['sql server'], 'programming': ['shell', 'sql']}</t>
  </si>
  <si>
    <t>Senior Systems Development Engineer @ dotData, Inc</t>
  </si>
  <si>
    <t>dotData, Inc</t>
  </si>
  <si>
    <t>['python', 'postgresql', 'aws', 'azure', 'hadoop', 'linux', 'ansible', 'docker', 'kubernetes', 'git', 'jira', 'confluence']</t>
  </si>
  <si>
    <t>{'async': ['jira', 'confluence'], 'cloud': ['aws', 'azure'], 'databases': ['postgresql'], 'libraries': ['hadoop'], 'os': ['linux'], 'other': ['ansible', 'docker', 'kubernetes', 'git'], 'programming': ['python']}</t>
  </si>
  <si>
    <t>Stage - Data Scientist- Inspection Générale F/H</t>
  </si>
  <si>
    <t>['python', 'tensorflow', 'pytorch', 'word', 'notion']</t>
  </si>
  <si>
    <t>{'analyst_tools': ['word'], 'async': ['notion'], 'libraries': ['tensorflow', 'pytorch'], 'programming': ['python']}</t>
  </si>
  <si>
    <t>['sql', 'snowflake', 'aws', 'azure', 'gcp', 'power bi']</t>
  </si>
  <si>
    <t>{'analyst_tools': ['power bi'], 'cloud': ['snowflake', 'aws', 'azure', 'gcp'], 'programming': ['sql']}</t>
  </si>
  <si>
    <t>C++ &amp; Typescript Developer</t>
  </si>
  <si>
    <t>['c++', 'typescript', 'javascript', 'css', 'react', 'flow']</t>
  </si>
  <si>
    <t>{'libraries': ['react'], 'other': ['flow'], 'programming': ['c++', 'typescript', 'javascript', 'css']}</t>
  </si>
  <si>
    <t>Database MongoDB Engineer</t>
  </si>
  <si>
    <t>['mongodb', 'mongodb', 'cassandra', 'kubernetes']</t>
  </si>
  <si>
    <t>{'databases': ['mongodb', 'cassandra'], 'other': ['kubernetes'], 'programming': ['mongodb']}</t>
  </si>
  <si>
    <t>Architect : Big Data / ML</t>
  </si>
  <si>
    <t>Business Analyst Data Flux (H/F)</t>
  </si>
  <si>
    <t>['swift', 'gcp', 'azure', 'power bi']</t>
  </si>
  <si>
    <t>{'analyst_tools': ['power bi'], 'cloud': ['gcp', 'azure'], 'programming': ['swift']}</t>
  </si>
  <si>
    <t>Post Market Data analyst</t>
  </si>
  <si>
    <t>['sql', 'r', 'python', 'java', 'vba', 'mysql', 'sql server', 'azure', 'oracle', 'power bi', 'sap', 'alteryx', 'excel']</t>
  </si>
  <si>
    <t>{'analyst_tools': ['power bi', 'sap', 'alteryx', 'excel'], 'cloud': ['azure', 'oracle'], 'databases': ['mysql', 'sql server'], 'programming': ['sql', 'r', 'python', 'java', 'vba']}</t>
  </si>
  <si>
    <t>Ozon Fintech</t>
  </si>
  <si>
    <t>['macos', 'sheets', 'excel']</t>
  </si>
  <si>
    <t>{'analyst_tools': ['sheets', 'excel'], 'os': ['macos']}</t>
  </si>
  <si>
    <t>Transportation Data Analyst (Citymapper)</t>
  </si>
  <si>
    <t>R&amp;d Embedded Software Senior Engineer</t>
  </si>
  <si>
    <t>Assistant Director, Open Data Strategy &amp; Analysis - 101944</t>
  </si>
  <si>
    <t>Data Analyst at InSupply Health</t>
  </si>
  <si>
    <t>InSupply Health</t>
  </si>
  <si>
    <t>Alternant - Data engineer - Post trade datawarehouse H/F ...</t>
  </si>
  <si>
    <t>NexGen LLC</t>
  </si>
  <si>
    <t>['typescript', 'java', 'mongodb', 'mongodb', 'mysql', 'elasticsearch', 'aws', 'graphql', 'linux', 'docker', 'kubernetes', 'terraform']</t>
  </si>
  <si>
    <t>{'cloud': ['aws'], 'databases': ['mongodb', 'mysql', 'elasticsearch'], 'libraries': ['graphql'], 'os': ['linux'], 'other': ['docker', 'kubernetes', 'terraform'], 'programming': ['typescript', 'java', 'mongodb']}</t>
  </si>
  <si>
    <t>Senior Data Engineer. Job in Amsterdam My Valley Jobs Today</t>
  </si>
  <si>
    <t>Data Science Manager, Restaurant</t>
  </si>
  <si>
    <t>Grubhub Inc.</t>
  </si>
  <si>
    <t>['html', 'css', 'react', 'express', 'next.js']</t>
  </si>
  <si>
    <t>{'libraries': ['react'], 'programming': ['html', 'css'], 'webframeworks': ['express', 'next.js']}</t>
  </si>
  <si>
    <t>Executive, Data Classification</t>
  </si>
  <si>
    <t>['sql', 'mysql', 'databricks', 'redshift', 'aws', 'azure', 'kafka', 'spark', 'docker', 'kubernetes', 'github']</t>
  </si>
  <si>
    <t>{'cloud': ['databricks', 'redshift', 'aws', 'azure'], 'databases': ['mysql'], 'libraries': ['kafka', 'spark'], 'other': ['docker', 'kubernetes', 'github'], 'programming': ['sql']}</t>
  </si>
  <si>
    <t>Shafter, CA</t>
  </si>
  <si>
    <t>['python', 'java', 'c++', 'r', 'javascript', 'golang', 'sas', 'sas', 'sql', 'pytorch', 'spring', 'tableau', 'power bi', 'qlik', 'spss', 'kubernetes', 'git']</t>
  </si>
  <si>
    <t>{'analyst_tools': ['sas', 'tableau', 'power bi', 'qlik', 'spss'], 'libraries': ['pytorch', 'spring'], 'other': ['kubernetes', 'git'], 'programming': ['python', 'java', 'c++', 'r', 'javascript', 'golang', 'sas', 'sql']}</t>
  </si>
  <si>
    <t>Data-Center Engineer (w/m/d)</t>
  </si>
  <si>
    <t>via Randstad.at</t>
  </si>
  <si>
    <t>Data Analyst strategische Planung (m/w/d). Job in Sattledt My...</t>
  </si>
  <si>
    <t>ezTaxReturn</t>
  </si>
  <si>
    <t>Senior Data Analyst (Israel)</t>
  </si>
  <si>
    <t>Officer (C09) - Reference Data Management Analyst 1</t>
  </si>
  <si>
    <t>['sql', 'python', 'r', 'sql server', 'azure', 'power bi', 'ssrs', 'excel', 'word', 'powerpoint']</t>
  </si>
  <si>
    <t>{'analyst_tools': ['power bi', 'ssrs', 'excel', 'word', 'powerpoint'], 'cloud': ['azure'], 'databases': ['sql server'], 'programming': ['sql', 'python', 'r']}</t>
  </si>
  <si>
    <t>Intermediate Data Engineer - Chennai</t>
  </si>
  <si>
    <t>UPS India</t>
  </si>
  <si>
    <t>['java', 'python', 'nosql', 'couchbase', 'databricks', 'gcp', 'kafka', 'kubernetes']</t>
  </si>
  <si>
    <t>{'cloud': ['databricks', 'gcp'], 'databases': ['couchbase'], 'libraries': ['kafka'], 'other': ['kubernetes'], 'programming': ['java', 'python', 'nosql']}</t>
  </si>
  <si>
    <t>Senior Technical Customer Support Engineer</t>
  </si>
  <si>
    <t>Solace Corporation</t>
  </si>
  <si>
    <t>['java', 'c', 'aws', 'gcp', 'azure', 'openstack', 'react', 'kafka']</t>
  </si>
  <si>
    <t>{'cloud': ['aws', 'gcp', 'azure', 'openstack'], 'libraries': ['react', 'kafka'], 'programming': ['java', 'c']}</t>
  </si>
  <si>
    <t>We Make IT</t>
  </si>
  <si>
    <t>Berater ServiceNow - Data &amp; Analytics (w/m/d)</t>
  </si>
  <si>
    <t>Intellar</t>
  </si>
  <si>
    <t>['python', 'java', 'scala', 'sql', 'nosql', 'mysql', 'postgresql', 'aws', 'azure', 'gcp']</t>
  </si>
  <si>
    <t>{'cloud': ['aws', 'azure', 'gcp'], 'databases': ['mysql', 'postgresql'], 'programming': ['python', 'java', 'scala', 'sql', 'nosql']}</t>
  </si>
  <si>
    <t>Data Engineer (Python/Azure Databricks)</t>
  </si>
  <si>
    <t>via WebEngineering</t>
  </si>
  <si>
    <t>Senior Data Engineer Advanced Analytics &amp; AI in Procurement (f/m/x)</t>
  </si>
  <si>
    <t>Data Scientist - Urban Hydrology</t>
  </si>
  <si>
    <t>['python', 'c', 'c++', 'scala', 'java']</t>
  </si>
  <si>
    <t>{'programming': ['python', 'c', 'c++', 'scala', 'java']}</t>
  </si>
  <si>
    <t>['sql', 'c#', 'sql server', 'azure', 'snowflake', 'aws', 'power bi', 'ssis', 'ssrs', 'sap', 'git']</t>
  </si>
  <si>
    <t>{'analyst_tools': ['power bi', 'ssis', 'ssrs', 'sap'], 'cloud': ['azure', 'snowflake', 'aws'], 'databases': ['sql server'], 'other': ['git'], 'programming': ['sql', 'c#']}</t>
  </si>
  <si>
    <t>['python', 'sql', 'r', 'sas', 'sas', 'excel', 'powerpoint', 'spss']</t>
  </si>
  <si>
    <t>{'analyst_tools': ['sas', 'excel', 'powerpoint', 'spss'], 'programming': ['python', 'sql', 'r', 'sas']}</t>
  </si>
  <si>
    <t>FERCHAU GmbH Niederlassung München</t>
  </si>
  <si>
    <t>Middle+ Data Scientist</t>
  </si>
  <si>
    <t>['python', 'sql', 'oracle', 'github']</t>
  </si>
  <si>
    <t>{'cloud': ['oracle'], 'other': ['github'], 'programming': ['python', 'sql']}</t>
  </si>
  <si>
    <t>DWH Data Engineer (Data&amp;AI)</t>
  </si>
  <si>
    <t>['sql', 'r', 'db2', 'aws', 'oracle', 'snowflake', 'redshift', 'bigquery']</t>
  </si>
  <si>
    <t>{'cloud': ['aws', 'oracle', 'snowflake', 'redshift', 'bigquery'], 'databases': ['db2'], 'programming': ['sql', 'r']}</t>
  </si>
  <si>
    <t>SQL SERVER DATA ANALYST</t>
  </si>
  <si>
    <t>['sql', 'python', 'powershell', 'sql server', 'ssis']</t>
  </si>
  <si>
    <t>{'analyst_tools': ['ssis'], 'databases': ['sql server'], 'programming': ['sql', 'python', 'powershell']}</t>
  </si>
  <si>
    <t>People Data Analyst | People Operations</t>
  </si>
  <si>
    <t>['sql', 'python', 'r', 'vba', 'tableau', 'looker', 'power bi']</t>
  </si>
  <si>
    <t>{'analyst_tools': ['tableau', 'looker', 'power bi'], 'programming': ['sql', 'python', 'r', 'vba']}</t>
  </si>
  <si>
    <t>Big Data Engineer, Fintech</t>
  </si>
  <si>
    <t>['scala', 'sql', 'nosql', 'spark', 'hadoop', 'airflow', 'linux', 'yarn', 'kubernetes', 'flow']</t>
  </si>
  <si>
    <t>{'libraries': ['spark', 'hadoop', 'airflow'], 'os': ['linux'], 'other': ['yarn', 'kubernetes', 'flow'], 'programming': ['scala', 'sql', 'nosql']}</t>
  </si>
  <si>
    <t>G42 Healthcare</t>
  </si>
  <si>
    <t>Senior Research Data Scientist, School of Computer Science</t>
  </si>
  <si>
    <t>['shell', 'hadoop', 'pyspark', 'unix']</t>
  </si>
  <si>
    <t>{'libraries': ['hadoop', 'pyspark'], 'os': ['unix'], 'programming': ['shell']}</t>
  </si>
  <si>
    <t>GymPass</t>
  </si>
  <si>
    <t>['sql', 'r', 'sas', 'sas', 'sql server', 'mysql', 'oracle', 'excel', 'spss', 'outlook']</t>
  </si>
  <si>
    <t>{'analyst_tools': ['sas', 'excel', 'spss', 'outlook'], 'cloud': ['oracle'], 'databases': ['sql server', 'mysql'], 'programming': ['sql', 'r', 'sas']}</t>
  </si>
  <si>
    <t>Data Analyst/Gift Processing Associate</t>
  </si>
  <si>
    <t>Adam Personnel, Inc.</t>
  </si>
  <si>
    <t>Data Engineer (GCP &amp; BigQuery)</t>
  </si>
  <si>
    <t>Eyk</t>
  </si>
  <si>
    <t>['python', 'r', 'sql', 'gcp', 'azure', 'aws']</t>
  </si>
  <si>
    <t>{'cloud': ['gcp', 'azure', 'aws'], 'programming': ['python', 'r', 'sql']}</t>
  </si>
  <si>
    <t>MDM Business Analyst / Intermediate BA (6 Month Contract)</t>
  </si>
  <si>
    <t>AWS Data Engineer (1223)KG</t>
  </si>
  <si>
    <t>['sql', 'python', 'powershell', 'bash', 'dynamodb', 'oracle', 'aws', 'redshift', 'spark', 'kafka', 'linux', 'unix', 'terraform', 'docker', 'confluence', 'jira']</t>
  </si>
  <si>
    <t>{'async': ['confluence', 'jira'], 'cloud': ['oracle', 'aws', 'redshift'], 'databases': ['dynamodb'], 'libraries': ['spark', 'kafka'], 'os': ['linux', 'unix'], 'other': ['terraform', 'docker'], 'programming': ['sql', 'python', 'powershell', 'bash']}</t>
  </si>
  <si>
    <t>['python', 'kafka', 'jira', 'confluence', 'slack']</t>
  </si>
  <si>
    <t>{'async': ['jira', 'confluence'], 'libraries': ['kafka'], 'programming': ['python'], 'sync': ['slack']}</t>
  </si>
  <si>
    <t>Inter Miami CF LLC</t>
  </si>
  <si>
    <t>Data Engineer (Nifi, Kafka and Spark) 550€</t>
  </si>
  <si>
    <t>['sql', 'python', 'azure', 'oracle', 'sap']</t>
  </si>
  <si>
    <t>{'analyst_tools': ['sap'], 'cloud': ['azure', 'oracle'], 'programming': ['sql', 'python']}</t>
  </si>
  <si>
    <t>['python', 'bash', 'c++', 'gdpr', 'flow']</t>
  </si>
  <si>
    <t>{'libraries': ['gdpr'], 'other': ['flow'], 'programming': ['python', 'bash', 'c++']}</t>
  </si>
  <si>
    <t>Clinical Data Analyst / Statistician (SAS/Python/SQL/R)</t>
  </si>
  <si>
    <t>['sql', 'python', 'sas', 'sas', 'r', 'sap']</t>
  </si>
  <si>
    <t>{'analyst_tools': ['sas', 'sap'], 'programming': ['sql', 'python', 'sas', 'r']}</t>
  </si>
  <si>
    <t>alternance - data scientist / conformite - metz (h/f)</t>
  </si>
  <si>
    <t>Policy, Planning and Research Analyst</t>
  </si>
  <si>
    <t>NL Health Services</t>
  </si>
  <si>
    <t>Associate Data Scientist, Quantitative Surveillance</t>
  </si>
  <si>
    <t>['php', 'html', 'css', 'javascript', 'python', 'mysql', 'postgresql', 'tensorflow', 'scikit-learn', 'laravel', 'symfony', 'git', 'docker']</t>
  </si>
  <si>
    <t>{'databases': ['mysql', 'postgresql'], 'libraries': ['tensorflow', 'scikit-learn'], 'other': ['git', 'docker'], 'programming': ['php', 'html', 'css', 'javascript', 'python'], 'webframeworks': ['laravel', 'symfony']}</t>
  </si>
  <si>
    <t>ADAION</t>
  </si>
  <si>
    <t>Risk Data Scientist | Jersey City, NJ / New York mid-town ...</t>
  </si>
  <si>
    <t>Kabtec</t>
  </si>
  <si>
    <t>Data Engineer (Python, Lambda, API Integration, kinesis, kafka)</t>
  </si>
  <si>
    <t>Principal Data Scientist Biomarker and Target ID</t>
  </si>
  <si>
    <t>['sql', 'python', 'r', 'php', 'power bi', 'ssrs', 'ssis', 'dax']</t>
  </si>
  <si>
    <t>{'analyst_tools': ['power bi', 'ssrs', 'ssis', 'dax'], 'programming': ['sql', 'python', 'r', 'php']}</t>
  </si>
  <si>
    <t>data engineer matillion</t>
  </si>
  <si>
    <t>['python', 'sql', 'r', 'snowflake', 'matplotlib', 'seaborn', 'ggplot2', 'tableau']</t>
  </si>
  <si>
    <t>{'analyst_tools': ['tableau'], 'cloud': ['snowflake'], 'libraries': ['matplotlib', 'seaborn', 'ggplot2'], 'programming': ['python', 'sql', 'r']}</t>
  </si>
  <si>
    <t>Big Data &amp; Cloud Engineer</t>
  </si>
  <si>
    <t>['python', 'bash', 'perl', 'javascript', 'sql', 'aws', 'spring', 'hadoop', 'react.js', 'splunk', 'terraform', 'git', 'gitlab']</t>
  </si>
  <si>
    <t>{'analyst_tools': ['splunk'], 'cloud': ['aws'], 'libraries': ['spring', 'hadoop'], 'other': ['terraform', 'git', 'gitlab'], 'programming': ['python', 'bash', 'perl', 'javascript', 'sql'], 'webframeworks': ['react.js']}</t>
  </si>
  <si>
    <t>Lundbeck A/S, H</t>
  </si>
  <si>
    <t>Lead Technical Support Engineer</t>
  </si>
  <si>
    <t>['aws', 'azure', 'node', 'linux', 'docker', 'kubernetes', 'jira']</t>
  </si>
  <si>
    <t>{'async': ['jira'], 'cloud': ['aws', 'azure'], 'os': ['linux'], 'other': ['docker', 'kubernetes'], 'webframeworks': ['node']}</t>
  </si>
  <si>
    <t>HH Brown Shoe</t>
  </si>
  <si>
    <t>['python', 'tableau', 'excel', 'sheets', 'spss']</t>
  </si>
  <si>
    <t>{'analyst_tools': ['tableau', 'excel', 'sheets', 'spss'], 'programming': ['python']}</t>
  </si>
  <si>
    <t>Associate Principal</t>
  </si>
  <si>
    <t>Working student (f/m/d) Data Engineer and Infrastructure</t>
  </si>
  <si>
    <t>Adragos Pharma GmbH</t>
  </si>
  <si>
    <t>Performance Marketing/ Data Analyst</t>
  </si>
  <si>
    <t>Quality Assurance / Data Analyst</t>
  </si>
  <si>
    <t>Engineer (Production)</t>
  </si>
  <si>
    <t>['sql', 'python', 'r', 'bigquery', 'airflow', 'tableau', 'git']</t>
  </si>
  <si>
    <t>{'analyst_tools': ['tableau'], 'cloud': ['bigquery'], 'libraries': ['airflow'], 'other': ['git'], 'programming': ['sql', 'python', 'r']}</t>
  </si>
  <si>
    <t>Data Scientist spécialisé(e) en agronomie (H/F)</t>
  </si>
  <si>
    <t>['python', 'r', 'scikit-learn', 'keras', 'pytorch', 'git']</t>
  </si>
  <si>
    <t>{'libraries': ['scikit-learn', 'keras', 'pytorch'], 'other': ['git'], 'programming': ['python', 'r']}</t>
  </si>
  <si>
    <t>DuluxGroup</t>
  </si>
  <si>
    <t>['sas', 'sas', 'jupyter', 'tableau', 'excel', 'power bi', 'terminal']</t>
  </si>
  <si>
    <t>{'analyst_tools': ['sas', 'tableau', 'excel', 'power bi'], 'libraries': ['jupyter'], 'other': ['terminal'], 'programming': ['sas']}</t>
  </si>
  <si>
    <t>Data/AI - Business Analyst</t>
  </si>
  <si>
    <t>['sas', 'sas', 'databricks', 'snowflake', 'aws', 'atlassian']</t>
  </si>
  <si>
    <t>{'analyst_tools': ['sas'], 'cloud': ['databricks', 'snowflake', 'aws'], 'other': ['atlassian'], 'programming': ['sas']}</t>
  </si>
  <si>
    <t>Senior TDM Engineer</t>
  </si>
  <si>
    <t>['sql', 't-sql', 'python', 'sas', 'sas', 'excel']</t>
  </si>
  <si>
    <t>{'analyst_tools': ['sas', 'excel'], 'programming': ['sql', 't-sql', 'python', 'sas']}</t>
  </si>
  <si>
    <t>Python engineer</t>
  </si>
  <si>
    <t>Data Science Engineer OR Data Scientist</t>
  </si>
  <si>
    <t>CompNova</t>
  </si>
  <si>
    <t>['scala', 'snowflake', 'aws', 'azure', 'pyspark', 'kafka', 'word', 'terraform']</t>
  </si>
  <si>
    <t>{'analyst_tools': ['word'], 'cloud': ['snowflake', 'aws', 'azure'], 'libraries': ['pyspark', 'kafka'], 'other': ['terraform'], 'programming': ['scala']}</t>
  </si>
  <si>
    <t>Graduate - Data Privacy - Trc</t>
  </si>
  <si>
    <t>Kpmg Management &amp; Risk Consulting Sdn. Bhd.</t>
  </si>
  <si>
    <t>Technology Lead - Google Cloud Platform Data Engineer</t>
  </si>
  <si>
    <t>Junior Data Processing Specialist (Reference Data)</t>
  </si>
  <si>
    <t>wefox 56 AG</t>
  </si>
  <si>
    <t>Data Analyst (CDD 6 mois) Rouen H/F</t>
  </si>
  <si>
    <t>Groupe Magnolia</t>
  </si>
  <si>
    <t>IT Data Analyst (SQL + QA required))</t>
  </si>
  <si>
    <t>Hybrid Cloud Engineer – Data Analytics – Opportunities to Progress...</t>
  </si>
  <si>
    <t>Clifden Recruitment</t>
  </si>
  <si>
    <t>['python', 'aws', 'azure', 'tableau', 'terraform', 'pulumi', 'ansible', 'jira']</t>
  </si>
  <si>
    <t>{'analyst_tools': ['tableau'], 'async': ['jira'], 'cloud': ['aws', 'azure'], 'other': ['terraform', 'pulumi', 'ansible'], 'programming': ['python']}</t>
  </si>
  <si>
    <t>Hepsipay</t>
  </si>
  <si>
    <t>['go', 'sql', 'java', 'scala', 'python', 'bash', 'kafka', 'airflow', 'hadoop', 'express', 'linux', 'git']</t>
  </si>
  <si>
    <t>{'libraries': ['kafka', 'airflow', 'hadoop'], 'os': ['linux'], 'other': ['git'], 'programming': ['go', 'sql', 'java', 'scala', 'python', 'bash'], 'webframeworks': ['express']}</t>
  </si>
  <si>
    <t>['sql', 'python', 'excel', 'notion', 'zoom']</t>
  </si>
  <si>
    <t>{'analyst_tools': ['excel'], 'async': ['notion'], 'programming': ['sql', 'python'], 'sync': ['zoom']}</t>
  </si>
  <si>
    <t>Asset Management - Data Analyst - Decatur, IL</t>
  </si>
  <si>
    <t>Python Data Analytics</t>
  </si>
  <si>
    <t>CDI Solutions</t>
  </si>
  <si>
    <t>['python', 'bash', 'pandas', 'numpy', 'matplotlib', 'seaborn']</t>
  </si>
  <si>
    <t>{'libraries': ['pandas', 'numpy', 'matplotlib', 'seaborn'], 'programming': ['python', 'bash']}</t>
  </si>
  <si>
    <t>Data Analyst, UX</t>
  </si>
  <si>
    <t>['python', 'sql', 'r', 'nosql', 'javascript', 'aws', 'redshift', 'spark', 'keras', 'theano', 'tensorflow', 'hadoop', 'kafka']</t>
  </si>
  <si>
    <t>{'cloud': ['aws', 'redshift'], 'libraries': ['spark', 'keras', 'theano', 'tensorflow', 'hadoop', 'kafka'], 'programming': ['python', 'sql', 'r', 'nosql', 'javascript']}</t>
  </si>
  <si>
    <t>Data Engineer/Analyst (m/f/d). Job in Zug My Valley Jobs Today</t>
  </si>
  <si>
    <t>HEOR</t>
  </si>
  <si>
    <t>['r', 'sas', 'sas', 'sql', 'c++']</t>
  </si>
  <si>
    <t>{'analyst_tools': ['sas'], 'programming': ['r', 'sas', 'sql', 'c++']}</t>
  </si>
  <si>
    <t>INTERN - CONFERENCE SERVICES (Data Analyst) [Temporary]</t>
  </si>
  <si>
    <t>['assembly', 'c', 'sharepoint', 'power bi']</t>
  </si>
  <si>
    <t>{'analyst_tools': ['sharepoint', 'power bi'], 'programming': ['assembly', 'c']}</t>
  </si>
  <si>
    <t>['java', 'sql', 'dynamodb', 'aws', 'spring', 'git']</t>
  </si>
  <si>
    <t>{'cloud': ['aws'], 'databases': ['dynamodb'], 'libraries': ['spring'], 'other': ['git'], 'programming': ['java', 'sql']}</t>
  </si>
  <si>
    <t>Combine Control Systems AB</t>
  </si>
  <si>
    <t>['python', 'java', 'sql', 'aws', 'gcp', 'azure', 'tensorflow', 'pytorch', 'keras', 'docker', 'kubernetes']</t>
  </si>
  <si>
    <t>{'cloud': ['aws', 'gcp', 'azure'], 'libraries': ['tensorflow', 'pytorch', 'keras'], 'other': ['docker', 'kubernetes'], 'programming': ['python', 'java', 'sql']}</t>
  </si>
  <si>
    <t>Candide Limited</t>
  </si>
  <si>
    <t>Product Data Management engineer</t>
  </si>
  <si>
    <t>SAR HR Consultancy</t>
  </si>
  <si>
    <t>Health Care Data Analyst II</t>
  </si>
  <si>
    <t>['python', 'sql', 'postgresql', 'sql server', 'aws']</t>
  </si>
  <si>
    <t>{'cloud': ['aws'], 'databases': ['postgresql', 'sql server'], 'programming': ['python', 'sql']}</t>
  </si>
  <si>
    <t>Sr. Photonics/Optical Test Development Engineer</t>
  </si>
  <si>
    <t>['assembly', 'python', 'c#', 'c', 'c++', 'visual basic', 'html', 'perl']</t>
  </si>
  <si>
    <t>{'programming': ['assembly', 'python', 'c#', 'c', 'c++', 'visual basic', 'html', 'perl']}</t>
  </si>
  <si>
    <t>Bridge Polymers</t>
  </si>
  <si>
    <t>ПАО «Газпром нефть»</t>
  </si>
  <si>
    <t>['python', 'sql', 'pytorch', 'pandas', 'numpy', 'matplotlib', 'plotly', 'flask', 'docker']</t>
  </si>
  <si>
    <t>{'libraries': ['pytorch', 'pandas', 'numpy', 'matplotlib', 'plotly'], 'other': ['docker'], 'programming': ['python', 'sql'], 'webframeworks': ['flask']}</t>
  </si>
  <si>
    <t>Data Engineer (Expatriate)</t>
  </si>
  <si>
    <t>NetAdept PeopleTech On-demand</t>
  </si>
  <si>
    <t>Lead Business Ops Analyst</t>
  </si>
  <si>
    <t>['sql', 'excel', 'powerpoint', 'power bi', 'qlik', 'tableau']</t>
  </si>
  <si>
    <t>{'analyst_tools': ['excel', 'powerpoint', 'power bi', 'qlik', 'tableau'], 'programming': ['sql']}</t>
  </si>
  <si>
    <t>Discipline Engineer</t>
  </si>
  <si>
    <t>ALSTOM Transmission &amp; Distribution</t>
  </si>
  <si>
    <t>Business Analyst (m/w/d) Daten und Prozesse</t>
  </si>
  <si>
    <t>Kassenärztliche Vereinigung Westfalen-Lippe</t>
  </si>
  <si>
    <t>['sql', 'java', 'python', 'scala', 'redshift', 'oracle', 'aws', 'gcp', 'azure', 'spark']</t>
  </si>
  <si>
    <t>{'cloud': ['redshift', 'oracle', 'aws', 'gcp', 'azure'], 'libraries': ['spark'], 'programming': ['sql', 'java', 'python', 'scala']}</t>
  </si>
  <si>
    <t>Data Engineer-Remoto</t>
  </si>
  <si>
    <t>['java', 'sql', 'scala', 'bash', 'aws', 'linux', 'flow']</t>
  </si>
  <si>
    <t>{'cloud': ['aws'], 'os': ['linux'], 'other': ['flow'], 'programming': ['java', 'sql', 'scala', 'bash']}</t>
  </si>
  <si>
    <t>Data Scientist, Battery Manufacturing</t>
  </si>
  <si>
    <t>BE-terna GmbH von ITsax.de</t>
  </si>
  <si>
    <t>Data Governance Platform Admin, Palantir</t>
  </si>
  <si>
    <t>Software Engineer - Microsoft Defender For Cloud</t>
  </si>
  <si>
    <t>MICROSOFT ISRAEL</t>
  </si>
  <si>
    <t>['sas', 'sas', 'sql', 'tableau', 'excel', 'power bi', 'word', 'powerpoint']</t>
  </si>
  <si>
    <t>{'analyst_tools': ['sas', 'tableau', 'excel', 'power bi', 'word', 'powerpoint'], 'programming': ['sas', 'sql']}</t>
  </si>
  <si>
    <t>Data Centre Cabling &amp; Hardware Support Engineer</t>
  </si>
  <si>
    <t>Lead Civil Engineer (MCF/ Data Centres)</t>
  </si>
  <si>
    <t>Inhealth Md Alliance Llc</t>
  </si>
  <si>
    <t>Job étudiant Enquête Client Au Shopping</t>
  </si>
  <si>
    <t>Data Quality Analytics Engineer</t>
  </si>
  <si>
    <t>['sql', 'python', 'qlik', 'power bi', 'sap']</t>
  </si>
  <si>
    <t>{'analyst_tools': ['qlik', 'power bi', 'sap'], 'programming': ['sql', 'python']}</t>
  </si>
  <si>
    <t>GCP Data Architect, Remote</t>
  </si>
  <si>
    <t>['sql', 'python', 'java', 'gcp', 'bigquery', 'airflow', 'kafka']</t>
  </si>
  <si>
    <t>{'cloud': ['gcp', 'bigquery'], 'libraries': ['airflow', 'kafka'], 'programming': ['sql', 'python', 'java']}</t>
  </si>
  <si>
    <t>Pride Global</t>
  </si>
  <si>
    <t>Snowrelic INC</t>
  </si>
  <si>
    <t>Sr. Business Intelligence Analyst - Commercial Supply &amp; Trading...</t>
  </si>
  <si>
    <t>['python', 'pandas', 'matplotlib', 'power bi', 'tableau', 'sap']</t>
  </si>
  <si>
    <t>{'analyst_tools': ['power bi', 'tableau', 'sap'], 'libraries': ['pandas', 'matplotlib'], 'programming': ['python']}</t>
  </si>
  <si>
    <t>Senior Data Engineer Job in Dubai | Salt Search</t>
  </si>
  <si>
    <t>Tech Leader .NET Software Engineer</t>
  </si>
  <si>
    <t>['javascript', 'asp.net', 'windows', 'linux']</t>
  </si>
  <si>
    <t>{'os': ['windows', 'linux'], 'programming': ['javascript'], 'webframeworks': ['asp.net']}</t>
  </si>
  <si>
    <t>['python', 'bash', 'azure', 'gitlab', 'github', 'kubernetes', 'git', 'terraform', 'docker']</t>
  </si>
  <si>
    <t>{'cloud': ['azure'], 'other': ['gitlab', 'github', 'kubernetes', 'git', 'terraform', 'docker'], 'programming': ['python', 'bash']}</t>
  </si>
  <si>
    <t>Entry Level Data Analyst (Associate/Bachelor/Vlookup)</t>
  </si>
  <si>
    <t>Polyloop</t>
  </si>
  <si>
    <t>['sql', 'python', 'r', 'spring', 'tableau']</t>
  </si>
  <si>
    <t>{'analyst_tools': ['tableau'], 'libraries': ['spring'], 'programming': ['sql', 'python', 'r']}</t>
  </si>
  <si>
    <t>Werkstudent/Praktikant Data Management</t>
  </si>
  <si>
    <t>Azure Data Engineer with Purview Exp</t>
  </si>
  <si>
    <t>Barclays Shared Services Pvt. Ltd</t>
  </si>
  <si>
    <t>Sriperumbudur, Tamil Nadu, India</t>
  </si>
  <si>
    <t>['c#', 'java', 'mongo', 'nosql', 'mysql', 'cassandra', 'couchbase', 'redis', 'oracle', 'spark', 'hadoop', 'airflow', 'kubernetes', 'docker']</t>
  </si>
  <si>
    <t>{'cloud': ['oracle'], 'databases': ['mysql', 'cassandra', 'couchbase', 'redis'], 'libraries': ['spark', 'hadoop', 'airflow'], 'other': ['kubernetes', 'docker'], 'programming': ['c#', 'java', 'mongo', 'nosql']}</t>
  </si>
  <si>
    <t>Data Scientist SQL</t>
  </si>
  <si>
    <t>['sql', 'python', 'r', 'qlik', 'tableau', 'jira']</t>
  </si>
  <si>
    <t>{'analyst_tools': ['qlik', 'tableau'], 'async': ['jira'], 'programming': ['sql', 'python', 'r']}</t>
  </si>
  <si>
    <t>Plat.AI Armenia</t>
  </si>
  <si>
    <t>['c#', 'javascript', 'html', 'css', 'sql', 'sql server', 'oracle', 'asp.net']</t>
  </si>
  <si>
    <t>{'cloud': ['oracle'], 'databases': ['sql server'], 'programming': ['c#', 'javascript', 'html', 'css', 'sql'], 'webframeworks': ['asp.net']}</t>
  </si>
  <si>
    <t>Żebbuġ, Malta</t>
  </si>
  <si>
    <t>['go', 'python', 'r', 'pyspark', 'jupyter', 'fastapi']</t>
  </si>
  <si>
    <t>{'libraries': ['pyspark', 'jupyter'], 'programming': ['go', 'python', 'r'], 'webframeworks': ['fastapi']}</t>
  </si>
  <si>
    <t>DATA SCIENTIST R&amp;D EXPERIMENTE - F/H</t>
  </si>
  <si>
    <t>['python', 'java', 'numpy', 'pandas', 'scikit-learn']</t>
  </si>
  <si>
    <t>{'libraries': ['numpy', 'pandas', 'scikit-learn'], 'programming': ['python', 'java']}</t>
  </si>
  <si>
    <t>ALTEC</t>
  </si>
  <si>
    <t>AI/ML Data Science Director (€165,000 / Dublin 2)</t>
  </si>
  <si>
    <t>QA Automation Engineer (Data Engineering and Algorithmics)</t>
  </si>
  <si>
    <t>['sql', 'python', 'java', 'go', 'aws', 'selenium', 'jenkins']</t>
  </si>
  <si>
    <t>{'cloud': ['aws'], 'libraries': ['selenium'], 'other': ['jenkins'], 'programming': ['sql', 'python', 'java', 'go']}</t>
  </si>
  <si>
    <t>Data engineer / Expert DBT (H/F) (IT) / Freelance</t>
  </si>
  <si>
    <t>Opteven</t>
  </si>
  <si>
    <t>['snowflake', 'hadoop', 'tableau', 'power bi', 'alteryx']</t>
  </si>
  <si>
    <t>{'analyst_tools': ['tableau', 'power bi', 'alteryx'], 'cloud': ['snowflake'], 'libraries': ['hadoop']}</t>
  </si>
  <si>
    <t>Senior Data Scientist, Partner Integrated</t>
  </si>
  <si>
    <t>Data Scientist (m/w/d) Digital Finance</t>
  </si>
  <si>
    <t>Data Analysis Manager (MEDICARE) - Palmetto GBA</t>
  </si>
  <si>
    <t>['visual basic', 'sas', 'sas', 'r', 'python', 'sql', 'tableau', 'power bi']</t>
  </si>
  <si>
    <t>{'analyst_tools': ['sas', 'tableau', 'power bi'], 'programming': ['visual basic', 'sas', 'r', 'python', 'sql']}</t>
  </si>
  <si>
    <t>Ivosights</t>
  </si>
  <si>
    <t>KTP Associate - Data Scientist for Dynamic Scheduling</t>
  </si>
  <si>
    <t>University of Ulster</t>
  </si>
  <si>
    <t>Lead Data Scientist NLP в SberAI</t>
  </si>
  <si>
    <t>Data Scientist, Product Intern, MS, Summer 2024</t>
  </si>
  <si>
    <t>Visiting Scientist, AI</t>
  </si>
  <si>
    <t>ESPECIALISTA DE DATA ENGINEER</t>
  </si>
  <si>
    <t>Niubiz</t>
  </si>
  <si>
    <t>Work from Home Online Data Analyst - Chinese Traditional</t>
  </si>
  <si>
    <t>via Qualcomm - Talentify</t>
  </si>
  <si>
    <t>DATA ANALYST &amp; HELP DESK</t>
  </si>
  <si>
    <t>['sql', 'vba', 'visual basic', 'power bi', 'qlik', 'excel']</t>
  </si>
  <si>
    <t>{'analyst_tools': ['power bi', 'qlik', 'excel'], 'programming': ['sql', 'vba', 'visual basic']}</t>
  </si>
  <si>
    <t>Canadian Housing Evidence Collaborative (CHEC)</t>
  </si>
  <si>
    <t>Lead Analyst, ERP Workstream-SAP</t>
  </si>
  <si>
    <t>Data Protection Specialist - Cloud Engineer</t>
  </si>
  <si>
    <t>['python', 'r', 'scala', 'shell', 'bigquery', 'databricks', 'spark', 'kafka', 'kubernetes']</t>
  </si>
  <si>
    <t>{'cloud': ['bigquery', 'databricks'], 'libraries': ['spark', 'kafka'], 'other': ['kubernetes'], 'programming': ['python', 'r', 'scala', 'shell']}</t>
  </si>
  <si>
    <t>Développeur Python / Data Scientist</t>
  </si>
  <si>
    <t>Supply Chain Analyst (Data Analyst/Inventory/Warehouse) - 413</t>
  </si>
  <si>
    <t>['sap', 'word', 'excel', 'outlook', 'powerpoint', 'visio', 'flow']</t>
  </si>
  <si>
    <t>{'analyst_tools': ['sap', 'word', 'excel', 'outlook', 'powerpoint', 'visio'], 'other': ['flow']}</t>
  </si>
  <si>
    <t>['typescript', 'javascript', 'css', 'firestore', 'redis', 'gcp', 'react', 'angular', 'react.js', 'jquery', 'git', 'github', 'gitlab']</t>
  </si>
  <si>
    <t>{'cloud': ['gcp'], 'databases': ['firestore', 'redis'], 'libraries': ['react'], 'other': ['git', 'github', 'gitlab'], 'programming': ['typescript', 'javascript', 'css'], 'webframeworks': ['angular', 'react.js', 'jquery']}</t>
  </si>
  <si>
    <t>Forto Logistics AG &amp; Co. KG</t>
  </si>
  <si>
    <t>['javascript', 'typescript', 'mongodb', 'mongodb', 'kubernetes']</t>
  </si>
  <si>
    <t>{'databases': ['mongodb'], 'other': ['kubernetes'], 'programming': ['javascript', 'typescript', 'mongodb']}</t>
  </si>
  <si>
    <t>['python', 'azure', 'databricks', 'pyspark', 'github']</t>
  </si>
  <si>
    <t>{'cloud': ['azure', 'databricks'], 'libraries': ['pyspark'], 'other': ['github'], 'programming': ['python']}</t>
  </si>
  <si>
    <t>Sincrono Consulenza</t>
  </si>
  <si>
    <t>['azure', 'databricks', 'pyspark', 'gdpr']</t>
  </si>
  <si>
    <t>{'cloud': ['azure', 'databricks'], 'libraries': ['pyspark', 'gdpr']}</t>
  </si>
  <si>
    <t>Principal Data Analyst (Productivity &amp; Business Integration)</t>
  </si>
  <si>
    <t>CBRE Nederland</t>
  </si>
  <si>
    <t>DATA ANALYST SR</t>
  </si>
  <si>
    <t>Machine Learning Enigneer</t>
  </si>
  <si>
    <t>Senior Software Engineer - Power Query Dataflows</t>
  </si>
  <si>
    <t>['c#', 'java', 'c++', 'sql', 't-sql', 'javascript', 'azure', 'spark', 'react', 'angular', 'excel', 'dax']</t>
  </si>
  <si>
    <t>{'analyst_tools': ['excel', 'dax'], 'cloud': ['azure'], 'libraries': ['spark', 'react'], 'programming': ['c#', 'java', 'c++', 'sql', 't-sql', 'javascript'], 'webframeworks': ['angular']}</t>
  </si>
  <si>
    <t>Practicante Profesional Data Science - AML9</t>
  </si>
  <si>
    <t>azzorti</t>
  </si>
  <si>
    <t>Data Engineer - MetaData</t>
  </si>
  <si>
    <t>Senior CCE Engineer</t>
  </si>
  <si>
    <t>['java', 'javascript', 'sql', 'postgresql', 'mysql', 'oracle', 'linux', 'ubuntu', 'splunk']</t>
  </si>
  <si>
    <t>{'analyst_tools': ['splunk'], 'cloud': ['oracle'], 'databases': ['postgresql', 'mysql'], 'os': ['linux', 'ubuntu'], 'programming': ['java', 'javascript', 'sql']}</t>
  </si>
  <si>
    <t>1.Data Scientist</t>
  </si>
  <si>
    <t>['python', 'numpy', 'tensorflow', 'nltk', 'hadoop', 'django', 'github']</t>
  </si>
  <si>
    <t>{'libraries': ['numpy', 'tensorflow', 'nltk', 'hadoop'], 'other': ['github'], 'programming': ['python'], 'webframeworks': ['django']}</t>
  </si>
  <si>
    <t>Research Analyst - Bogotá, Colombia</t>
  </si>
  <si>
    <t>Vertisage Technologies</t>
  </si>
  <si>
    <t>['scala', 'aws', 'gcp', 'azure', 'redshift', 'spark', 'airflow', 'hadoop']</t>
  </si>
  <si>
    <t>{'cloud': ['aws', 'gcp', 'azure', 'redshift'], 'libraries': ['spark', 'airflow', 'hadoop'], 'programming': ['scala']}</t>
  </si>
  <si>
    <t>Assistant Manager: Data Analytics (Investigations)</t>
  </si>
  <si>
    <t>accesa.eu</t>
  </si>
  <si>
    <t>SSIS-Data Engineer</t>
  </si>
  <si>
    <t>Senior Software Engineer (PHP) - Customer Tools</t>
  </si>
  <si>
    <t>['php', 'mysql', 'react', 'vue', 'sheets', 'excel']</t>
  </si>
  <si>
    <t>{'analyst_tools': ['sheets', 'excel'], 'databases': ['mysql'], 'libraries': ['react'], 'programming': ['php'], 'webframeworks': ['vue']}</t>
  </si>
  <si>
    <t>BETER Live</t>
  </si>
  <si>
    <t>Data Engineer ( Remote / Fulltime / SaaS ) € 3.781 - € 5.633 per...</t>
  </si>
  <si>
    <t>Black Elephant</t>
  </si>
  <si>
    <t>Imaginable Futures</t>
  </si>
  <si>
    <t>['sql', 'nosql', 'go', 'sql server', 'hadoop', 'spark', 'kafka', 'ssrs', 'ssis', 'excel']</t>
  </si>
  <si>
    <t>{'analyst_tools': ['ssrs', 'ssis', 'excel'], 'databases': ['sql server'], 'libraries': ['hadoop', 'spark', 'kafka'], 'programming': ['sql', 'nosql', 'go']}</t>
  </si>
  <si>
    <t>Junior Finance Automation Analyst</t>
  </si>
  <si>
    <t>Alternance : Data Analyst H/F Alternance</t>
  </si>
  <si>
    <t>Venture Analyst / Data Student</t>
  </si>
  <si>
    <t>Accelerace</t>
  </si>
  <si>
    <t>Senior Python Engineer (Computer Vision Team)</t>
  </si>
  <si>
    <t>Identity Access Management Engineer</t>
  </si>
  <si>
    <t>['java', 'javascript', 'sql', 'azure', 'sap']</t>
  </si>
  <si>
    <t>{'analyst_tools': ['sap'], 'cloud': ['azure'], 'programming': ['java', 'javascript', 'sql']}</t>
  </si>
  <si>
    <t>ANALYTICS DATA SCIENCE LEAD - AHMEDABAD -  id35388</t>
  </si>
  <si>
    <t>Characters Recruiting GmbH</t>
  </si>
  <si>
    <t>['python', 'javascript', 'typescript', 'java', 'scala', 'go', 'rust', 'sql', 'aws', 'bigquery', 'snowflake', 'airflow', 'kubernetes', 'docker']</t>
  </si>
  <si>
    <t>{'cloud': ['aws', 'bigquery', 'snowflake'], 'libraries': ['airflow'], 'other': ['kubernetes', 'docker'], 'programming': ['python', 'javascript', 'typescript', 'java', 'scala', 'go', 'rust', 'sql']}</t>
  </si>
  <si>
    <t>Data Analyst &amp; Pricing Manager</t>
  </si>
  <si>
    <t>Cib Operations- Client Experience, Analytics</t>
  </si>
  <si>
    <t>['python', 'tableau', 'alteryx', 'excel', 'sharepoint']</t>
  </si>
  <si>
    <t>{'analyst_tools': ['tableau', 'alteryx', 'excel', 'sharepoint'], 'programming': ['python']}</t>
  </si>
  <si>
    <t>Urgent Opening for - Data engineer @ New York City (Remote)</t>
  </si>
  <si>
    <t>['sql', 'python', 'r', 'snowflake', 'aws', 'airflow', 'tableau', 'looker', 'power bi', 'cognos', 'qlik', 'ssrs']</t>
  </si>
  <si>
    <t>{'analyst_tools': ['tableau', 'looker', 'power bi', 'cognos', 'qlik', 'ssrs'], 'cloud': ['snowflake', 'aws'], 'libraries': ['airflow'], 'programming': ['sql', 'python', 'r']}</t>
  </si>
  <si>
    <t>Sanitronics International BV</t>
  </si>
  <si>
    <t>via Emprego Mais</t>
  </si>
  <si>
    <t>Ofertas Emprego</t>
  </si>
  <si>
    <t>Global Research and Evaluation Analyst</t>
  </si>
  <si>
    <t>Data-science : Maintenance Prédictive</t>
  </si>
  <si>
    <t>iQspot</t>
  </si>
  <si>
    <t>['python', 'bash', 'mongodb', 'mongodb', 'pandas', 'scikit-learn', 'git']</t>
  </si>
  <si>
    <t>{'databases': ['mongodb'], 'libraries': ['pandas', 'scikit-learn'], 'other': ['git'], 'programming': ['python', 'bash', 'mongodb']}</t>
  </si>
  <si>
    <t>['python', 'java', 'scala', 'sql', 'c', 'redshift']</t>
  </si>
  <si>
    <t>{'cloud': ['redshift'], 'programming': ['python', 'java', 'scala', 'sql', 'c']}</t>
  </si>
  <si>
    <t>Data Analyst (Good Learning Opportunity) #JEL</t>
  </si>
  <si>
    <t>Health Scientist /Data Science/Physical Scientist /Data...</t>
  </si>
  <si>
    <t>Department Of Health And Human Services</t>
  </si>
  <si>
    <t>Mobile Core Network Engineer</t>
  </si>
  <si>
    <t>DATA ENGINEER expérimenté SQL (IT) / Freelance</t>
  </si>
  <si>
    <t>Data Scientist ? R&amp;D Data</t>
  </si>
  <si>
    <t>System Application Design Engineer</t>
  </si>
  <si>
    <t>Senior Web Services Data Analyst</t>
  </si>
  <si>
    <t>OK see</t>
  </si>
  <si>
    <t>Data Engineer -H/F</t>
  </si>
  <si>
    <t>['python', 'r', 'java', 'scala', 'sas', 'sas', 'spark', 'hadoop', 'chef', 'git']</t>
  </si>
  <si>
    <t>{'analyst_tools': ['sas'], 'libraries': ['spark', 'hadoop'], 'other': ['chef', 'git'], 'programming': ['python', 'r', 'java', 'scala', 'sas']}</t>
  </si>
  <si>
    <t>[IT/엔지니어] Compiler Engineer</t>
  </si>
  <si>
    <t>Senior Data Analyst (10 + Years)</t>
  </si>
  <si>
    <t>INFOLOB Global, Inc.</t>
  </si>
  <si>
    <t>['sql', 'mongodb', 'mongodb', 'hadoop', 'word']</t>
  </si>
  <si>
    <t>{'analyst_tools': ['word'], 'databases': ['mongodb'], 'libraries': ['hadoop'], 'programming': ['sql', 'mongodb']}</t>
  </si>
  <si>
    <t>Niagara Bottling LLC</t>
  </si>
  <si>
    <t>['java', 'mysql', 'aws', 'spring', 'react', 'kubernetes', 'docker']</t>
  </si>
  <si>
    <t>{'cloud': ['aws'], 'databases': ['mysql'], 'libraries': ['spring', 'react'], 'other': ['kubernetes', 'docker'], 'programming': ['java']}</t>
  </si>
  <si>
    <t>Staff Data Scientist - Inference, Marketing Technology</t>
  </si>
  <si>
    <t>MyParcel</t>
  </si>
  <si>
    <t>Data Analyst - Global Commodity Buyer</t>
  </si>
  <si>
    <t>['python', 'r', 'c#', 'sql', 'gcp', 'oracle']</t>
  </si>
  <si>
    <t>{'cloud': ['gcp', 'oracle'], 'programming': ['python', 'r', 'c#', 'sql']}</t>
  </si>
  <si>
    <t>RXO, Inc.</t>
  </si>
  <si>
    <t>Visiting Applied AI Research Scientist</t>
  </si>
  <si>
    <t>Medivest Sdn Bhd</t>
  </si>
  <si>
    <t>Data Analyst, Measurement, Analytics, D&amp;A.</t>
  </si>
  <si>
    <t>Visto consulting</t>
  </si>
  <si>
    <t>['python', 'elasticsearch', 'oracle', 'azure', 'linux', 'windows']</t>
  </si>
  <si>
    <t>{'cloud': ['oracle', 'azure'], 'databases': ['elasticsearch'], 'os': ['linux', 'windows'], 'programming': ['python']}</t>
  </si>
  <si>
    <t>ehub global</t>
  </si>
  <si>
    <t>Addressable.io</t>
  </si>
  <si>
    <t>['python', 'mongodb', 'mongodb', 'nosql', 'sql', 'aws', 'gcp', 'azure', 'linux']</t>
  </si>
  <si>
    <t>{'cloud': ['aws', 'gcp', 'azure'], 'databases': ['mongodb'], 'os': ['linux'], 'programming': ['python', 'mongodb', 'nosql', 'sql']}</t>
  </si>
  <si>
    <t>Aceolution</t>
  </si>
  <si>
    <t>Data Science Manager, Ads Platform</t>
  </si>
  <si>
    <t>MASTER DATA SENIOR ANALYST</t>
  </si>
  <si>
    <t>['sql', 'nosql', 'mongodb', 'mongodb', 't-sql', 'python', 'r', 'sql server', 'mysql', 'cassandra', 'aws', 'azure', 'gcp', 'redshift', 'bigquery', 'snowflake']</t>
  </si>
  <si>
    <t>{'cloud': ['aws', 'azure', 'gcp', 'redshift', 'bigquery', 'snowflake'], 'databases': ['mongodb', 'sql server', 'mysql', 'cassandra'], 'programming': ['sql', 'nosql', 'mongodb', 't-sql', 'python', 'r']}</t>
  </si>
  <si>
    <t>Principal Infrastructure/Data Engineer</t>
  </si>
  <si>
    <t>Executive, Business analyst</t>
  </si>
  <si>
    <t>via Spond</t>
  </si>
  <si>
    <t>['r', 'python', 'java', 'scala', 'sql', 'go', 'aws', 'azure', 'looker', 'qlik', 'power bi']</t>
  </si>
  <si>
    <t>{'analyst_tools': ['looker', 'qlik', 'power bi'], 'cloud': ['aws', 'azure'], 'programming': ['r', 'python', 'java', 'scala', 'sql', 'go']}</t>
  </si>
  <si>
    <t>['sql', 'python', 'aws', 'redshift', 'spark', 'power bi', 'gitlab', 'terraform']</t>
  </si>
  <si>
    <t>{'analyst_tools': ['power bi'], 'cloud': ['aws', 'redshift'], 'libraries': ['spark'], 'other': ['gitlab', 'terraform'], 'programming': ['sql', 'python']}</t>
  </si>
  <si>
    <t>Eager to jumpstart your career within Data</t>
  </si>
  <si>
    <t>Capgemini Sverige AB</t>
  </si>
  <si>
    <t>BEST CHOICE LTDA</t>
  </si>
  <si>
    <t>Data Visualization | Analytics and Modeling Senior Analyst (EH 2408)</t>
  </si>
  <si>
    <t>Clayton Utz</t>
  </si>
  <si>
    <t>PB SOLUTIONS</t>
  </si>
  <si>
    <t>Data Engineer – Une aventure technologique exceptionnelle</t>
  </si>
  <si>
    <t>['sql', 'r', 'python', 'snowflake', 'alteryx', 'tableau']</t>
  </si>
  <si>
    <t>{'analyst_tools': ['alteryx', 'tableau'], 'cloud': ['snowflake'], 'programming': ['sql', 'r', 'python']}</t>
  </si>
  <si>
    <t>Data Scientist needed for Proptech company  - Contract to Hire</t>
  </si>
  <si>
    <t>['sql', 'nosql', 'mongodb', 'mongodb', 'c#', 'sql server', 'azure', 'aws', 'kafka', 'git', 'terraform']</t>
  </si>
  <si>
    <t>{'cloud': ['azure', 'aws'], 'databases': ['mongodb', 'sql server'], 'libraries': ['kafka'], 'other': ['git', 'terraform'], 'programming': ['sql', 'nosql', 'mongodb', 'c#']}</t>
  </si>
  <si>
    <t>Tech Support L1</t>
  </si>
  <si>
    <t>Data Entry Contabilidad</t>
  </si>
  <si>
    <t>SectorSixty6</t>
  </si>
  <si>
    <t>Data Protection &amp; Privacy Analyst</t>
  </si>
  <si>
    <t>TekProvider</t>
  </si>
  <si>
    <t>['sql', 'python', 'postgresql', 'azure', 'hadoop', 'airflow']</t>
  </si>
  <si>
    <t>{'cloud': ['azure'], 'databases': ['postgresql'], 'libraries': ['hadoop', 'airflow'], 'programming': ['sql', 'python']}</t>
  </si>
  <si>
    <t>enior/Medior Machine Learning Engineer</t>
  </si>
  <si>
    <t>Quantitative Market Risk Data Infrastructure Analyst - Asset Manager</t>
  </si>
  <si>
    <t>Data Analyst - Business &amp; Performance</t>
  </si>
  <si>
    <t>civils de la défense</t>
  </si>
  <si>
    <t>Data Scientist- Volvo Group Connected Solutions</t>
  </si>
  <si>
    <t>['python', 'r', 'julia', 'matlab', 'sql', 'aws', 'databricks', 'pandas', 'spark', 'gdpr', 'power bi', 'qlik']</t>
  </si>
  <si>
    <t>{'analyst_tools': ['power bi', 'qlik'], 'cloud': ['aws', 'databricks'], 'libraries': ['pandas', 'spark', 'gdpr'], 'programming': ['python', 'r', 'julia', 'matlab', 'sql']}</t>
  </si>
  <si>
    <t>WSP in Africa (Country HQ)</t>
  </si>
  <si>
    <t>via Careers - OJCommerce.com</t>
  </si>
  <si>
    <t>OJ Commerce</t>
  </si>
  <si>
    <t>Senior Data Scientist (They/She/He)</t>
  </si>
  <si>
    <t>Idom Ingenieria Y Consultoria, S.A</t>
  </si>
  <si>
    <t>Universitäts Spital Zürich</t>
  </si>
  <si>
    <t>Beaconsfield, UK</t>
  </si>
  <si>
    <t>Milestone Infrastructure</t>
  </si>
  <si>
    <t>['nosql', 'redshift', 'aws', 'spark', 'kafka', 'airflow', 'docker']</t>
  </si>
  <si>
    <t>{'cloud': ['redshift', 'aws'], 'libraries': ['spark', 'kafka', 'airflow'], 'other': ['docker'], 'programming': ['nosql']}</t>
  </si>
  <si>
    <t>Principal/ Staff Data Engineer</t>
  </si>
  <si>
    <t>['scala', 'pyspark', 'linux']</t>
  </si>
  <si>
    <t>{'libraries': ['pyspark'], 'os': ['linux'], 'programming': ['scala']}</t>
  </si>
  <si>
    <t>Localization Data Analyst</t>
  </si>
  <si>
    <t>Pace Computer Solutions</t>
  </si>
  <si>
    <t>Associate Analyst - Revenue Accounting Data Analytics</t>
  </si>
  <si>
    <t>['python', 'sql', 'aws', 'airflow', 'visio', 'terraform', 'kubernetes', 'docker']</t>
  </si>
  <si>
    <t>{'analyst_tools': ['visio'], 'cloud': ['aws'], 'libraries': ['airflow'], 'other': ['terraform', 'kubernetes', 'docker'], 'programming': ['python', 'sql']}</t>
  </si>
  <si>
    <t>Bilderlings</t>
  </si>
  <si>
    <t>['vba', 'sql', 'sql server', 'power bi', 'excel']</t>
  </si>
  <si>
    <t>{'analyst_tools': ['power bi', 'excel'], 'databases': ['sql server'], 'programming': ['vba', 'sql']}</t>
  </si>
  <si>
    <t>Forward Air Corporation</t>
  </si>
  <si>
    <t>['python', 'pandas', 'numpy', 'matplotlib', 'tensorflow', 'pytorch']</t>
  </si>
  <si>
    <t>{'libraries': ['pandas', 'numpy', 'matplotlib', 'tensorflow', 'pytorch'], 'programming': ['python']}</t>
  </si>
  <si>
    <t>Proactive Data Systems</t>
  </si>
  <si>
    <t>Senior Data Engineer (A)</t>
  </si>
  <si>
    <t>['java', 'sql', 'nosql', 'spring', 'linux', 'git', 'docker', 'ansible']</t>
  </si>
  <si>
    <t>{'libraries': ['spring'], 'os': ['linux'], 'other': ['git', 'docker', 'ansible'], 'programming': ['java', 'sql', 'nosql']}</t>
  </si>
  <si>
    <t>['sql', 'mongodb', 'mongodb', 'cassandra', 'oracle', 'hadoop', 'spark', 'ssis', 'tableau', 'yarn']</t>
  </si>
  <si>
    <t>{'analyst_tools': ['ssis', 'tableau'], 'cloud': ['oracle'], 'databases': ['mongodb', 'cassandra'], 'libraries': ['hadoop', 'spark'], 'other': ['yarn'], 'programming': ['sql', 'mongodb']}</t>
  </si>
  <si>
    <t>['python', 'r', 'java', 'sql', 'go', 'spark', 'hadoop', 'kafka', 'flask', 'django', 'kubernetes', 'docker', 'terraform', 'ansible', 'chef', 'puppet']</t>
  </si>
  <si>
    <t>{'libraries': ['spark', 'hadoop', 'kafka'], 'other': ['kubernetes', 'docker', 'terraform', 'ansible', 'chef', 'puppet'], 'programming': ['python', 'r', 'java', 'sql', 'go'], 'webframeworks': ['flask', 'django']}</t>
  </si>
  <si>
    <t>Data Engineer ‍</t>
  </si>
  <si>
    <t>['vba', 'sql', 'sap', 'excel', 'tableau', 'power bi']</t>
  </si>
  <si>
    <t>{'analyst_tools': ['sap', 'excel', 'tableau', 'power bi'], 'programming': ['vba', 'sql']}</t>
  </si>
  <si>
    <t>Kensington Associates Recruitment</t>
  </si>
  <si>
    <t>탑티어 컨설팅사 Data Scientist</t>
  </si>
  <si>
    <t>엔터웨이파트너스</t>
  </si>
  <si>
    <t>AI Global Media</t>
  </si>
  <si>
    <t>University of South Wales</t>
  </si>
  <si>
    <t>INGENIEUR PROJET/DATA SCIENTIST H/F 7802/IN</t>
  </si>
  <si>
    <t>['go', 'excel', 'word', 'powerpoint', 'power bi']</t>
  </si>
  <si>
    <t>{'analyst_tools': ['excel', 'word', 'powerpoint', 'power bi'], 'programming': ['go']}</t>
  </si>
  <si>
    <t>['c', 'python', 'c#', 'c++']</t>
  </si>
  <si>
    <t>{'programming': ['c', 'python', 'c#', 'c++']}</t>
  </si>
  <si>
    <t>Assistant Data Analyst - H/F - Alternance 12/24 mois.</t>
  </si>
  <si>
    <t>Senior Data Engineer - Z18146959; Rate: Open, W2 Contract Only</t>
  </si>
  <si>
    <t>['python', 'sql', 'aws', 'azure', 'snowflake', 'redshift', 'kafka']</t>
  </si>
  <si>
    <t>{'cloud': ['aws', 'azure', 'snowflake', 'redshift'], 'libraries': ['kafka'], 'programming': ['python', 'sql']}</t>
  </si>
  <si>
    <t>DTL, Data tech lead</t>
  </si>
  <si>
    <t>['scala', 'sql', 'cassandra', 'hadoop', 'kafka', 'airflow', 'spark', 'jenkins', 'gitlab', 'jira']</t>
  </si>
  <si>
    <t>{'async': ['jira'], 'databases': ['cassandra'], 'libraries': ['hadoop', 'kafka', 'airflow', 'spark'], 'other': ['jenkins', 'gitlab'], 'programming': ['scala', 'sql']}</t>
  </si>
  <si>
    <t>Vöcklabruck, Austria</t>
  </si>
  <si>
    <t>Azure Data engineers</t>
  </si>
  <si>
    <t>QA/Integration Engineer</t>
  </si>
  <si>
    <t>Оптимальное Движение</t>
  </si>
  <si>
    <t>Contact Centre Real-Time Analyst</t>
  </si>
  <si>
    <t>Senior Cloud Data Engineer/Programmer, Azure/AWS, Python, PySpark...</t>
  </si>
  <si>
    <t>Thinkbyte Consulting, Inc.</t>
  </si>
  <si>
    <t>Essem Corporation Sdn Bhd</t>
  </si>
  <si>
    <t>VertexBlue LLC</t>
  </si>
  <si>
    <t>Moleculent AB</t>
  </si>
  <si>
    <t>Sr Data Analyst GovCon</t>
  </si>
  <si>
    <t>Senior Technical Analyst &amp; Data Analyst Hybrid Role</t>
  </si>
  <si>
    <t>Juiz de Fora, State of Minas Gerais, Brazil</t>
  </si>
  <si>
    <t>['python', 'sql', 'elasticsearch', 'tensorflow', 'pytorch', 'theano', 'git']</t>
  </si>
  <si>
    <t>{'databases': ['elasticsearch'], 'libraries': ['tensorflow', 'pytorch', 'theano'], 'other': ['git'], 'programming': ['python', 'sql']}</t>
  </si>
  <si>
    <t>['python', 'sql', 'perl', 'java', 'azure', 'snowflake', 'linux', 'git', 'jenkins', 'gitlab']</t>
  </si>
  <si>
    <t>{'cloud': ['azure', 'snowflake'], 'os': ['linux'], 'other': ['git', 'jenkins', 'gitlab'], 'programming': ['python', 'sql', 'perl', 'java']}</t>
  </si>
  <si>
    <t>['sas', 'sas', 'oracle', 'hadoop', 'spark', 'qlik', 'power bi', 'bitbucket', 'jenkins', 'jira']</t>
  </si>
  <si>
    <t>{'analyst_tools': ['sas', 'qlik', 'power bi'], 'async': ['jira'], 'cloud': ['oracle'], 'libraries': ['hadoop', 'spark'], 'other': ['bitbucket', 'jenkins'], 'programming': ['sas']}</t>
  </si>
  <si>
    <t>Logistics Data Analyst: Business reporting and analysis</t>
  </si>
  <si>
    <t>Kobayashi Healthcare International Inc.</t>
  </si>
  <si>
    <t>['sql', 'javascript', 'sql server', 'oracle', 'tableau', 'excel']</t>
  </si>
  <si>
    <t>{'analyst_tools': ['tableau', 'excel'], 'cloud': ['oracle'], 'databases': ['sql server'], 'programming': ['sql', 'javascript']}</t>
  </si>
  <si>
    <t>Praktikum Data Engineering, 6 Monate, 80-100% (w/m/d)</t>
  </si>
  <si>
    <t>['r', 'python', 'sql', 'databricks', 'tidyverse', 'spark', 'git']</t>
  </si>
  <si>
    <t>{'cloud': ['databricks'], 'libraries': ['tidyverse', 'spark'], 'other': ['git'], 'programming': ['r', 'python', 'sql']}</t>
  </si>
  <si>
    <t>(Senior) Data Analyst (m/w/x). Job in Eberswalde My Valley Jobs Today</t>
  </si>
  <si>
    <t>Eberswalde, Germany</t>
  </si>
  <si>
    <t>Financial Data Analyst – Corporate Finance Group</t>
  </si>
  <si>
    <t>Moody's Investors Service (MIS)</t>
  </si>
  <si>
    <t>Junior Data Analyst Controlling</t>
  </si>
  <si>
    <t>KARRIERE &amp; MACHER Personalmanagement GmbH &amp; Co KG</t>
  </si>
  <si>
    <t>Data analyst HR (h/f/x) - ONEM - Administration centrale</t>
  </si>
  <si>
    <t>Senior Applied Scientist, Ops. Integration: Concessions (m/f/d)</t>
  </si>
  <si>
    <t>INTRASIPA | Groupe SIPA Ouest-France</t>
  </si>
  <si>
    <t>['python', 'aws', 'gcp', 'matplotlib', 'seaborn', 'git']</t>
  </si>
  <si>
    <t>{'cloud': ['aws', 'gcp'], 'libraries': ['matplotlib', 'seaborn'], 'other': ['git'], 'programming': ['python']}</t>
  </si>
  <si>
    <t>['sql', 'python', 'r', 'looker', 'tableau', 'qlik', 'chef']</t>
  </si>
  <si>
    <t>{'analyst_tools': ['looker', 'tableau', 'qlik'], 'other': ['chef'], 'programming': ['sql', 'python', 'r']}</t>
  </si>
  <si>
    <t>BT Careers – Data Analyst</t>
  </si>
  <si>
    <t>Product Data Manager - 3D</t>
  </si>
  <si>
    <t>['express', 'unreal']</t>
  </si>
  <si>
    <t>{'other': ['unreal'], 'webframeworks': ['express']}</t>
  </si>
  <si>
    <t>['python', 'sql', 'aws', 'azure', 'tensorflow', 'pytorch', 'pyspark', 'plotly', 'matplotlib', 'react', 'vue.js', 'django', 'flask', 'fastapi']</t>
  </si>
  <si>
    <t>{'cloud': ['aws', 'azure'], 'libraries': ['tensorflow', 'pytorch', 'pyspark', 'plotly', 'matplotlib', 'react'], 'programming': ['python', 'sql'], 'webframeworks': ['vue.js', 'django', 'flask', 'fastapi']}</t>
  </si>
  <si>
    <t>Analyst with passion for data Høje Taastrup, Denmark Posted on...</t>
  </si>
  <si>
    <t>['scala', 'python', 'java', 'sql', 'shell', 'elasticsearch', 'hadoop', 'spark', 'yarn', 'git', 'github', 'ansible', 'jenkins']</t>
  </si>
  <si>
    <t>{'databases': ['elasticsearch'], 'libraries': ['hadoop', 'spark'], 'other': ['yarn', 'git', 'github', 'ansible', 'jenkins'], 'programming': ['scala', 'python', 'java', 'sql', 'shell']}</t>
  </si>
  <si>
    <t>Information technology specialist digital analyst</t>
  </si>
  <si>
    <t>Cloud Support Engineer - SQL</t>
  </si>
  <si>
    <t>K-12 Student Achievement Data and Compliance Analyst</t>
  </si>
  <si>
    <t>['mongo', 'python', 'r', 'javascript', 'mysql', 'aws', 'spark', 'outlook']</t>
  </si>
  <si>
    <t>{'analyst_tools': ['outlook'], 'cloud': ['aws'], 'databases': ['mysql'], 'libraries': ['spark'], 'programming': ['mongo', 'python', 'r', 'javascript']}</t>
  </si>
  <si>
    <t>Project Controls Engineer - Planning (Life Sciences/Pharma/Data...</t>
  </si>
  <si>
    <t>Staff Risk Analyst - Level 4 with Security Clearance</t>
  </si>
  <si>
    <t>Carter’s, Inc.</t>
  </si>
  <si>
    <t>Data Engineers (Python/Pyspark)</t>
  </si>
  <si>
    <t>Data Engineer / Stockholm onsite</t>
  </si>
  <si>
    <t>['go', 'sql', 'powershell', 'python', 'sql server', 'azure', 'dax', 'git']</t>
  </si>
  <si>
    <t>{'analyst_tools': ['dax'], 'cloud': ['azure'], 'databases': ['sql server'], 'other': ['git'], 'programming': ['go', 'sql', 'powershell', 'python']}</t>
  </si>
  <si>
    <t>Euro Packaging UK ltd</t>
  </si>
  <si>
    <t>Anura Energy</t>
  </si>
  <si>
    <t>['python', 'aws', 'gcp', 'airflow', 'terraform', 'chef']</t>
  </si>
  <si>
    <t>{'cloud': ['aws', 'gcp'], 'libraries': ['airflow'], 'other': ['terraform', 'chef'], 'programming': ['python']}</t>
  </si>
  <si>
    <t>Data Scientist (Full Stack) - Marketing</t>
  </si>
  <si>
    <t>Data Analyst/IT Asset Analyst  – MS Excel - Now Hiring</t>
  </si>
  <si>
    <t>Senior Data Engineer. Job in Birmingham My Valley Jobs Today</t>
  </si>
  <si>
    <t>['python', 'java', 'snowflake', 'airflow']</t>
  </si>
  <si>
    <t>{'cloud': ['snowflake'], 'libraries': ['airflow'], 'programming': ['python', 'java']}</t>
  </si>
  <si>
    <t>Responsable junior DATA</t>
  </si>
  <si>
    <t>Association Française des Fundraisers</t>
  </si>
  <si>
    <t>The Salvation Army National Headquarters</t>
  </si>
  <si>
    <t>CX Data Analyst (m/w/d) gesucht</t>
  </si>
  <si>
    <t>Data Scientist, Paid Ads (User Growth)</t>
  </si>
  <si>
    <t>Senior Field Service Engineer</t>
  </si>
  <si>
    <t>Akademia ML / Data Science</t>
  </si>
  <si>
    <t>Data Analyst - Operations (Live Anywhere)</t>
  </si>
  <si>
    <t>Denodo Platform Analyst, Senior</t>
  </si>
  <si>
    <t>GEM Technologies Inc.</t>
  </si>
  <si>
    <t>Lead, Data Scientist Revenue Marketing and Analytics</t>
  </si>
  <si>
    <t>['go', 'aws', 'gcp', 'azure', 'power bi', 'visio']</t>
  </si>
  <si>
    <t>{'analyst_tools': ['power bi', 'visio'], 'cloud': ['aws', 'gcp', 'azure'], 'programming': ['go']}</t>
  </si>
  <si>
    <t>mechanical / industrial engineer</t>
  </si>
  <si>
    <t>['sql', 'postgresql', 'excel', 'power bi', 'sheets', 'powerpoint']</t>
  </si>
  <si>
    <t>{'analyst_tools': ['excel', 'power bi', 'sheets', 'powerpoint'], 'databases': ['postgresql'], 'programming': ['sql']}</t>
  </si>
  <si>
    <t>Garima Interprises Hiring For Garima Interprises</t>
  </si>
  <si>
    <t>['bash', 'python', 'azure', 'pyspark', 'kafka']</t>
  </si>
  <si>
    <t>{'cloud': ['azure'], 'libraries': ['pyspark', 'kafka'], 'programming': ['bash', 'python']}</t>
  </si>
  <si>
    <t>Business Data/Procurement Analyst I - D.C.</t>
  </si>
  <si>
    <t>The Hill</t>
  </si>
  <si>
    <t>Saint-Girons, France</t>
  </si>
  <si>
    <t>['scala', 'java', 'bash', 'shell', 'neo4j', 'spark', 'kafka']</t>
  </si>
  <si>
    <t>{'databases': ['neo4j'], 'libraries': ['spark', 'kafka'], 'programming': ['scala', 'java', 'bash', 'shell']}</t>
  </si>
  <si>
    <t>IT Support Analyst IV</t>
  </si>
  <si>
    <t>['go', 'python', 'r', 'sql', 'pandas', 'spark', 'tensorflow', 'pytorch', 'keras']</t>
  </si>
  <si>
    <t>{'libraries': ['pandas', 'spark', 'tensorflow', 'pytorch', 'keras'], 'programming': ['go', 'python', 'r', 'sql']}</t>
  </si>
  <si>
    <t>GEOAmey</t>
  </si>
  <si>
    <t>['sql', 'go', 'gdpr', 'excel', 'power bi', 'dax']</t>
  </si>
  <si>
    <t>{'analyst_tools': ['excel', 'power bi', 'dax'], 'libraries': ['gdpr'], 'programming': ['sql', 'go']}</t>
  </si>
  <si>
    <t>['r', 'matlab', 'sql', 'redshift', 'numpy', 'tableau']</t>
  </si>
  <si>
    <t>{'analyst_tools': ['tableau'], 'cloud': ['redshift'], 'libraries': ['numpy'], 'programming': ['r', 'matlab', 'sql']}</t>
  </si>
  <si>
    <t>Back-End Developer</t>
  </si>
  <si>
    <t>['java', 'javascript', 'postgresql']</t>
  </si>
  <si>
    <t>{'databases': ['postgresql'], 'programming': ['java', 'javascript']}</t>
  </si>
  <si>
    <t>['powershell', 'sharepoint', 'microsoft teams']</t>
  </si>
  <si>
    <t>{'analyst_tools': ['sharepoint'], 'programming': ['powershell'], 'sync': ['microsoft teams']}</t>
  </si>
  <si>
    <t>Musketeers Tech Inc.</t>
  </si>
  <si>
    <t>Vianet PLC</t>
  </si>
  <si>
    <t>MIS/DATA ENGINEER</t>
  </si>
  <si>
    <t>Marketing Analyst (CRM)</t>
  </si>
  <si>
    <t>Pro Q Consultancy ( Pty ) Ltd</t>
  </si>
  <si>
    <t>['sql', 'oracle', 'excel', 'sap', 'tableau', 'power bi']</t>
  </si>
  <si>
    <t>{'analyst_tools': ['excel', 'sap', 'tableau', 'power bi'], 'cloud': ['oracle'], 'programming': ['sql']}</t>
  </si>
  <si>
    <t>['java', 'sql', 'c#', 'sql server', 'mysql', 'oracle', 'flask', 'excel']</t>
  </si>
  <si>
    <t>{'analyst_tools': ['excel'], 'cloud': ['oracle'], 'databases': ['sql server', 'mysql'], 'programming': ['java', 'sql', 'c#'], 'webframeworks': ['flask']}</t>
  </si>
  <si>
    <t>Real Estate Data Analyst (w/m/d)</t>
  </si>
  <si>
    <t>HR Ops Analyst</t>
  </si>
  <si>
    <t>-Senior Data Scientist</t>
  </si>
  <si>
    <t>['r', 'sas', 'sas', 'python', 'sql', 'java', 'perl', 'ruby', 'ruby', 'c', 'c++']</t>
  </si>
  <si>
    <t>{'analyst_tools': ['sas'], 'programming': ['r', 'sas', 'python', 'sql', 'java', 'perl', 'ruby', 'c', 'c++'], 'webframeworks': ['ruby']}</t>
  </si>
  <si>
    <t>NYC DEPARTMENT OF FINANCE</t>
  </si>
  <si>
    <t>['python', 'nosql', 'mongodb', 'mongodb', 'aws', 'azure', 'tensorflow', 'pytorch', 'docker']</t>
  </si>
  <si>
    <t>{'cloud': ['aws', 'azure'], 'databases': ['mongodb'], 'libraries': ['tensorflow', 'pytorch'], 'other': ['docker'], 'programming': ['python', 'nosql', 'mongodb']}</t>
  </si>
  <si>
    <t>Reports Analyst Urgent Hiring!!!</t>
  </si>
  <si>
    <t>technical engineer</t>
  </si>
  <si>
    <t>BAN SENG ENGINEERING PTE. LTD.</t>
  </si>
  <si>
    <t>Big data Testing</t>
  </si>
  <si>
    <t>Databrick Lakehouse Data Engineer (Contract)</t>
  </si>
  <si>
    <t>Consultant Forensic Data Analytics (m/w/d) in Frankfurt (Main)</t>
  </si>
  <si>
    <t>Analyst, Business Intelligence/FinOps</t>
  </si>
  <si>
    <t>['r', 'python', 'sql', 'javascript']</t>
  </si>
  <si>
    <t>{'programming': ['r', 'python', 'sql', 'javascript']}</t>
  </si>
  <si>
    <t>['sql', 'python', 'pandas', 'dplyr', 'tableau', 'looker']</t>
  </si>
  <si>
    <t>{'analyst_tools': ['tableau', 'looker'], 'libraries': ['pandas', 'dplyr'], 'programming': ['sql', 'python']}</t>
  </si>
  <si>
    <t>Data Scientist- Pune</t>
  </si>
  <si>
    <t>Junior Operational Analyst</t>
  </si>
  <si>
    <t>['python', 'r', 'scala', 'numpy', 'pandas', 'scikit-learn', 'tensorflow', 'keras', 'pytorch', 'tableau']</t>
  </si>
  <si>
    <t>{'analyst_tools': ['tableau'], 'libraries': ['numpy', 'pandas', 'scikit-learn', 'tensorflow', 'keras', 'pytorch'], 'programming': ['python', 'r', 'scala']}</t>
  </si>
  <si>
    <t>Davidson Consulting España</t>
  </si>
  <si>
    <t>EGYM Wellpass GmbH</t>
  </si>
  <si>
    <t>Senior Software Engineer Ireland, Dublin Software Engineering, GAME</t>
  </si>
  <si>
    <t>Virtuos</t>
  </si>
  <si>
    <t>['postgresql', 'linux']</t>
  </si>
  <si>
    <t>{'databases': ['postgresql'], 'os': ['linux']}</t>
  </si>
  <si>
    <t>Healthcare Data Analyst III(Hybrid)</t>
  </si>
  <si>
    <t>WEBNET</t>
  </si>
  <si>
    <t>Peterson Recruitment</t>
  </si>
  <si>
    <t>Rh Performances</t>
  </si>
  <si>
    <t>Senior Data Scientist - Korea</t>
  </si>
  <si>
    <t>Senior .NET/Saas Support Engineer</t>
  </si>
  <si>
    <t>['powershell', 'sql', 'aws', 'azure', 'linux', 'windows', 'kubernetes', 'docker']</t>
  </si>
  <si>
    <t>{'cloud': ['aws', 'azure'], 'os': ['linux', 'windows'], 'other': ['kubernetes', 'docker'], 'programming': ['powershell', 'sql']}</t>
  </si>
  <si>
    <t>Business Intelligence Analyst (1 Year Contract)</t>
  </si>
  <si>
    <t>['sql', 'vba', 'go', 'excel', 'power bi', 'dax']</t>
  </si>
  <si>
    <t>{'analyst_tools': ['excel', 'power bi', 'dax'], 'programming': ['sql', 'vba', 'go']}</t>
  </si>
  <si>
    <t>['python', 'sql', 'snowflake', 'hadoop', 'spark', 'airflow', 'tableau', 'looker', 'docker']</t>
  </si>
  <si>
    <t>{'analyst_tools': ['tableau', 'looker'], 'cloud': ['snowflake'], 'libraries': ['hadoop', 'spark', 'airflow'], 'other': ['docker'], 'programming': ['python', 'sql']}</t>
  </si>
  <si>
    <t>Scientist analytical HPLC</t>
  </si>
  <si>
    <t>BioArctic</t>
  </si>
  <si>
    <t>DATASCIENTIST/ DATAMINER SENIOR H/F</t>
  </si>
  <si>
    <t>West Bromwich Building Society</t>
  </si>
  <si>
    <t>Microsoft Power Platform Developer (Middle)</t>
  </si>
  <si>
    <t>['go', 'postgresql', 'git']</t>
  </si>
  <si>
    <t>{'databases': ['postgresql'], 'other': ['git'], 'programming': ['go']}</t>
  </si>
  <si>
    <t>Senior Data Scientist - Language Modeling and AI - 84762BR</t>
  </si>
  <si>
    <t>['python', 'r', 'scala', 'tensorflow']</t>
  </si>
  <si>
    <t>{'libraries': ['tensorflow'], 'programming': ['python', 'r', 'scala']}</t>
  </si>
  <si>
    <t>Market &amp; Data Analyst - Energy sector</t>
  </si>
  <si>
    <t>Viavera</t>
  </si>
  <si>
    <t>Senior Product Manager - Advanced Analytics (Search)</t>
  </si>
  <si>
    <t>['sql', 'snowflake', 'aws', 'azure', 'gcp', 'splunk']</t>
  </si>
  <si>
    <t>{'analyst_tools': ['splunk'], 'cloud': ['snowflake', 'aws', 'azure', 'gcp'], 'programming': ['sql']}</t>
  </si>
  <si>
    <t>['java', 'javascript', 'aws', 'node.js', 'kubernetes']</t>
  </si>
  <si>
    <t>{'cloud': ['aws'], 'other': ['kubernetes'], 'programming': ['java', 'javascript'], 'webframeworks': ['node.js']}</t>
  </si>
  <si>
    <t>['sql', 'databricks', 'snowflake', 'airflow', 'docker', 'kubernetes', 'terraform']</t>
  </si>
  <si>
    <t>{'cloud': ['databricks', 'snowflake'], 'libraries': ['airflow'], 'other': ['docker', 'kubernetes', 'terraform'], 'programming': ['sql']}</t>
  </si>
  <si>
    <t>QA Data Reporting Engineer</t>
  </si>
  <si>
    <t>Senior Data Scientist Jobs in Dubai UAE 2023 | Savills</t>
  </si>
  <si>
    <t>Data Analyst- Infection Prevention</t>
  </si>
  <si>
    <t>Младший научный сотрудник (Junior Data Scientist)</t>
  </si>
  <si>
    <t>Senior Customer Experience Engineer</t>
  </si>
  <si>
    <t>ReSource Pro</t>
  </si>
  <si>
    <t>['sql', 'mongo', 'excel', 'tableau', 'flow']</t>
  </si>
  <si>
    <t>{'analyst_tools': ['excel', 'tableau'], 'other': ['flow'], 'programming': ['sql', 'mongo']}</t>
  </si>
  <si>
    <t>['sql', 'java', 'go', 'python', 'scala', 'aws', 'spark', 'kafka', 'git']</t>
  </si>
  <si>
    <t>{'cloud': ['aws'], 'libraries': ['spark', 'kafka'], 'other': ['git'], 'programming': ['sql', 'java', 'go', 'python', 'scala']}</t>
  </si>
  <si>
    <t>Bnp Paribas S.a. Branch Poland</t>
  </si>
  <si>
    <t>['go', 'scala', 'python', 'r', 'sql', 'oracle', 'azure', 'databricks']</t>
  </si>
  <si>
    <t>{'cloud': ['oracle', 'azure', 'databricks'], 'programming': ['go', 'scala', 'python', 'r', 'sql']}</t>
  </si>
  <si>
    <t>Apprentice Data Analyst - Level 4. Job in Stoke-on-Trent My Valley...</t>
  </si>
  <si>
    <t>via Jobcatcher</t>
  </si>
  <si>
    <t>['no-sql', 'sql', 'sharepoint']</t>
  </si>
  <si>
    <t>{'analyst_tools': ['sharepoint'], 'programming': ['no-sql', 'sql']}</t>
  </si>
  <si>
    <t>Data Analyst*in - befristet für ein Jahr</t>
  </si>
  <si>
    <t>intern - data analytics / systems analytics</t>
  </si>
  <si>
    <t>['flow', 'airtable']</t>
  </si>
  <si>
    <t>{'async': ['airtable'], 'other': ['flow']}</t>
  </si>
  <si>
    <t>Investment Research – Analyst</t>
  </si>
  <si>
    <t>via Boca Raton, FL - Geebo</t>
  </si>
  <si>
    <t>['nosql', 'java', 'scala', 'python', 'golang', 'c++', 'sql', 'hadoop', 'spark']</t>
  </si>
  <si>
    <t>{'libraries': ['hadoop', 'spark'], 'programming': ['nosql', 'java', 'scala', 'python', 'golang', 'c++', 'sql']}</t>
  </si>
  <si>
    <t>['mysql', 'azure', 'databricks', 'aws', 'pyspark', 'jenkins']</t>
  </si>
  <si>
    <t>{'cloud': ['azure', 'databricks', 'aws'], 'databases': ['mysql'], 'libraries': ['pyspark'], 'other': ['jenkins']}</t>
  </si>
  <si>
    <t>Data Analyst (Bilingual) - Japanese or Mandarin</t>
  </si>
  <si>
    <t>Talent-Icon</t>
  </si>
  <si>
    <t>Senior / Lead Software Engineer / Python</t>
  </si>
  <si>
    <t>['sql', 'mongodb', 'mongodb', 'sql server', 'aws', 'azure', 'gcp']</t>
  </si>
  <si>
    <t>{'cloud': ['aws', 'azure', 'gcp'], 'databases': ['mongodb', 'sql server'], 'programming': ['sql', 'mongodb']}</t>
  </si>
  <si>
    <t>Cloud Engineer (AWS SPECIALIST)</t>
  </si>
  <si>
    <t>Gujranwala, Pakistan</t>
  </si>
  <si>
    <t>Quadacts Technologies</t>
  </si>
  <si>
    <t>['sql', 'c#', 'java', 'r', 'python', 'hadoop', 'spark', 'excel', 'spreadsheet', 'tableau', 'power bi']</t>
  </si>
  <si>
    <t>{'analyst_tools': ['excel', 'spreadsheet', 'tableau', 'power bi'], 'libraries': ['hadoop', 'spark'], 'programming': ['sql', 'c#', 'java', 'r', 'python']}</t>
  </si>
  <si>
    <t>Business Data Analyst (팀장급)</t>
  </si>
  <si>
    <t>펫프렌즈</t>
  </si>
  <si>
    <t>['sql', 'shell', 'golang', 'python', 'postgresql', 'azure', 'oracle', 'bigquery', 'git', 'kubernetes', 'terraform', 'bitbucket', 'jira']</t>
  </si>
  <si>
    <t>{'async': ['jira'], 'cloud': ['azure', 'oracle', 'bigquery'], 'databases': ['postgresql'], 'other': ['git', 'kubernetes', 'terraform', 'bitbucket'], 'programming': ['sql', 'shell', 'golang', 'python']}</t>
  </si>
  <si>
    <t>Smiths</t>
  </si>
  <si>
    <t>['scala', 'python', 'java', 'sql', 'azure', 'oracle']</t>
  </si>
  <si>
    <t>{'cloud': ['azure', 'oracle'], 'programming': ['scala', 'python', 'java', 'sql']}</t>
  </si>
  <si>
    <t>Data Engineer - SQL, Python, Linux</t>
  </si>
  <si>
    <t>Wormerveer, Netherlands</t>
  </si>
  <si>
    <t>Développement Python et Data science</t>
  </si>
  <si>
    <t>Team Lead of E-commerce Data Analysis</t>
  </si>
  <si>
    <t>['sql', 'python', 'gdpr', 'power bi']</t>
  </si>
  <si>
    <t>{'analyst_tools': ['power bi'], 'libraries': ['gdpr'], 'programming': ['sql', 'python']}</t>
  </si>
  <si>
    <t>Data Scientist - área de Monitoring &amp; Testing (Cumprimento e Conduta)</t>
  </si>
  <si>
    <t>w2::Data Analyst::Hybrid:::only local to NY/NJ</t>
  </si>
  <si>
    <t>Plant Master Data Analyst</t>
  </si>
  <si>
    <t>Schneider Electric USA, Inc</t>
  </si>
  <si>
    <t>Digital Marketing Assistant/Data Analyst</t>
  </si>
  <si>
    <t>ETL Cloud Data Engineer - Onsite</t>
  </si>
  <si>
    <t>IT Field Engineer – Lenovo Hongkong</t>
  </si>
  <si>
    <t>Fee Billing Data Scientist – Senior Associate</t>
  </si>
  <si>
    <t>Osborne - Recruitment Consultancy</t>
  </si>
  <si>
    <t>Saudia Dairy &amp; Foodstuff Company (SADAFCO)</t>
  </si>
  <si>
    <t>['vba', 'visual basic', 'sql', 'python', 'java', 'html', 'sql server', 'asp.net', 'power bi', 'excel']</t>
  </si>
  <si>
    <t>{'analyst_tools': ['power bi', 'excel'], 'databases': ['sql server'], 'programming': ['vba', 'visual basic', 'sql', 'python', 'java', 'html'], 'webframeworks': ['asp.net']}</t>
  </si>
  <si>
    <t>['sql', 'sql server', 'azure', 'aws', 'power bi', 'ssrs', 'tableau', 'ssis', 'looker', 'qlik']</t>
  </si>
  <si>
    <t>{'analyst_tools': ['power bi', 'ssrs', 'tableau', 'ssis', 'looker', 'qlik'], 'cloud': ['azure', 'aws'], 'databases': ['sql server'], 'programming': ['sql']}</t>
  </si>
  <si>
    <t>Cleared Data Scientist - Senior Consultant. Job in Arlington My...</t>
  </si>
  <si>
    <t>SoldThrough</t>
  </si>
  <si>
    <t>Senior Engineer, Machine Learning Research (402010)</t>
  </si>
  <si>
    <t>['python', 'javascript', 'aws', 'pytorch', 'flow', 'kubernetes', 'docker']</t>
  </si>
  <si>
    <t>{'cloud': ['aws'], 'libraries': ['pytorch'], 'other': ['flow', 'kubernetes', 'docker'], 'programming': ['python', 'javascript']}</t>
  </si>
  <si>
    <t>Freedom Mobile</t>
  </si>
  <si>
    <t>ETL Focused Data Analyst</t>
  </si>
  <si>
    <t>['sql', 'sql server', 'azure', 'aws', 'dax', 'excel', 'power bi', 'tableau', 'qlik', 'sap', 'ssrs']</t>
  </si>
  <si>
    <t>{'analyst_tools': ['dax', 'excel', 'power bi', 'tableau', 'qlik', 'sap', 'ssrs'], 'cloud': ['azure', 'aws'], 'databases': ['sql server'], 'programming': ['sql']}</t>
  </si>
  <si>
    <t>['sql', 'sql server', 'aws', 'azure', 'gcp', 'power bi', 'ssis', 'ssrs', 'kubernetes']</t>
  </si>
  <si>
    <t>{'analyst_tools': ['power bi', 'ssis', 'ssrs'], 'cloud': ['aws', 'azure', 'gcp'], 'databases': ['sql server'], 'other': ['kubernetes'], 'programming': ['sql']}</t>
  </si>
  <si>
    <t>Data Analyst Lisboa/ Porto</t>
  </si>
  <si>
    <t>Senior Data Analyst DACH (f/m/d/x) – Focus Supply Chain</t>
  </si>
  <si>
    <t>HelloFresh Deutschland</t>
  </si>
  <si>
    <t>Managed Service Engineer Data &amp; IoT</t>
  </si>
  <si>
    <t>['sql', 'db2', 'azure', 'windows', 'linux', 'ssis', 'cognos']</t>
  </si>
  <si>
    <t>{'analyst_tools': ['ssis', 'cognos'], 'cloud': ['azure'], 'databases': ['db2'], 'os': ['windows', 'linux'], 'programming': ['sql']}</t>
  </si>
  <si>
    <t>FREELANCE DATA SCIENTIST– STOCKHOLM–  12 MONTHS</t>
  </si>
  <si>
    <t>Data Analyst with AIX and SQL</t>
  </si>
  <si>
    <t>Dutech System</t>
  </si>
  <si>
    <t>Data Analyst BI Expert</t>
  </si>
  <si>
    <t>Kirchdorfer Industries Gmbh</t>
  </si>
  <si>
    <t>Research Associate (Data Unit)</t>
  </si>
  <si>
    <t>Test Engineer Java H/F</t>
  </si>
  <si>
    <t>['mongodb', 'mongodb', 'postgresql', 'git', 'gitlab']</t>
  </si>
  <si>
    <t>{'databases': ['mongodb', 'postgresql'], 'other': ['git', 'gitlab'], 'programming': ['mongodb']}</t>
  </si>
  <si>
    <t>Director, Innovation Risk- Data &amp; Analytics</t>
  </si>
  <si>
    <t>QC Analyst IV</t>
  </si>
  <si>
    <t>NOV SINGAPORE PHARMA MANUFG</t>
  </si>
  <si>
    <t>Data Analyst (Robotics and automation))</t>
  </si>
  <si>
    <t>Shift Leader, Data Centre</t>
  </si>
  <si>
    <t>Process Improvement Analyst - Data Management(fixed-term)</t>
  </si>
  <si>
    <t>Business Analyst (Full-Time)</t>
  </si>
  <si>
    <t>Director for Data Architecture and Governance</t>
  </si>
  <si>
    <t>Product Analyst, Adobe Experience Platform</t>
  </si>
  <si>
    <t>Events Data Analyst Early Professional Program - Singapore</t>
  </si>
  <si>
    <t>DevBorn</t>
  </si>
  <si>
    <t>['python', 'java', 'c#', 'aws', 'snowflake', 'redshift', 'airflow', 'kafka', 'tableau', 'github', 'gitlab']</t>
  </si>
  <si>
    <t>{'analyst_tools': ['tableau'], 'cloud': ['aws', 'snowflake', 'redshift'], 'libraries': ['airflow', 'kafka'], 'other': ['github', 'gitlab'], 'programming': ['python', 'java', 'c#']}</t>
  </si>
  <si>
    <t>SydSen Recruit</t>
  </si>
  <si>
    <t>Data Analyst Jobs in Dubai | Salt</t>
  </si>
  <si>
    <t>(Junior) Battery Data Engineer</t>
  </si>
  <si>
    <t>Bobritzsch-Hilbersdorf, Germany</t>
  </si>
  <si>
    <t>JT Energy Systems GmbH</t>
  </si>
  <si>
    <t>Data Engineer / Big Data CDMX (Mexico)</t>
  </si>
  <si>
    <t>TalycapGlobal</t>
  </si>
  <si>
    <t>Technical Data Analyst (Fully Remote)</t>
  </si>
  <si>
    <t>Linuxrecruit</t>
  </si>
  <si>
    <t>Postdoctoral Researcher/Research Associate Data Analyst ICHEC...</t>
  </si>
  <si>
    <t>Data Scientist ML/DL</t>
  </si>
  <si>
    <t>['sql', 'javascript', 'java', 'sas', 'sas', 'excel', 'spss']</t>
  </si>
  <si>
    <t>{'analyst_tools': ['sas', 'excel', 'spss'], 'programming': ['sql', 'javascript', 'java', 'sas']}</t>
  </si>
  <si>
    <t>Data analist Marketing</t>
  </si>
  <si>
    <t>BRITISH AMERICAN TOBACCO (ROMANIA) TRADING</t>
  </si>
  <si>
    <t>['python', 'typescript', 'aws', 'redshift', 'linux', 'flow']</t>
  </si>
  <si>
    <t>{'cloud': ['aws', 'redshift'], 'os': ['linux'], 'other': ['flow'], 'programming': ['python', 'typescript']}</t>
  </si>
  <si>
    <t>Data Scientist – Boston MA</t>
  </si>
  <si>
    <t>4,327 reviews</t>
  </si>
  <si>
    <t>['r', 'python', 'sql', 'bash', 'aws', 'plotly', 'jupyter', 'flow', 'git', 'docker']</t>
  </si>
  <si>
    <t>{'cloud': ['aws'], 'libraries': ['plotly', 'jupyter'], 'other': ['flow', 'git', 'docker'], 'programming': ['r', 'python', 'sql', 'bash']}</t>
  </si>
  <si>
    <t>Support Intern</t>
  </si>
  <si>
    <t>Netvagas - (24208696)</t>
  </si>
  <si>
    <t>Hire It People, Inc</t>
  </si>
  <si>
    <t>Shoppertainment LIVE</t>
  </si>
  <si>
    <t>['sql', 'azure', 'databricks', 'power bi', 'excel', 'microsoft teams']</t>
  </si>
  <si>
    <t>{'analyst_tools': ['power bi', 'excel'], 'cloud': ['azure', 'databricks'], 'programming': ['sql'], 'sync': ['microsoft teams']}</t>
  </si>
  <si>
    <t>Data Analyst, Warsaw</t>
  </si>
  <si>
    <t>['mongodb', 'mongodb', 'sql', 'openstack', 'kafka', 'docker']</t>
  </si>
  <si>
    <t>{'cloud': ['openstack'], 'databases': ['mongodb'], 'libraries': ['kafka'], 'other': ['docker'], 'programming': ['mongodb', 'sql']}</t>
  </si>
  <si>
    <t>Department for Business and Trade  - Digital, Data and Technology</t>
  </si>
  <si>
    <t>['sql', 'python', 'pandas', 'airflow']</t>
  </si>
  <si>
    <t>{'libraries': ['pandas', 'airflow'], 'programming': ['sql', 'python']}</t>
  </si>
  <si>
    <t>Woolston Green, Newton Abbot, UK</t>
  </si>
  <si>
    <t>['db2', 'sap', 'excel']</t>
  </si>
  <si>
    <t>{'analyst_tools': ['sap', 'excel'], 'databases': ['db2']}</t>
  </si>
  <si>
    <t>Analytics Leads, Content Discovery Domain</t>
  </si>
  <si>
    <t>DATA Implementation Specialist I</t>
  </si>
  <si>
    <t>['sql', 'html', 'powershell', 'sql server', 'ssis', 'excel', 'visio', 'powerpoint', 'word']</t>
  </si>
  <si>
    <t>{'analyst_tools': ['ssis', 'excel', 'visio', 'powerpoint', 'word'], 'databases': ['sql server'], 'programming': ['sql', 'html', 'powershell']}</t>
  </si>
  <si>
    <t>Kantonspolizei Zürich, Finanzen</t>
  </si>
  <si>
    <t>Data Engineer (Python, ETL) Remote | £50k</t>
  </si>
  <si>
    <t>Altersis Czech Republic</t>
  </si>
  <si>
    <t>['java', 'sql', 'nosql', 'kafka', 'spark', 'phoenix']</t>
  </si>
  <si>
    <t>{'libraries': ['kafka', 'spark'], 'programming': ['java', 'sql', 'nosql'], 'webframeworks': ['phoenix']}</t>
  </si>
  <si>
    <t>FreshDirect</t>
  </si>
  <si>
    <t>['c', 'sql', 'sas', 'sas', 'r', 'python', 'excel', 'powerpoint', 'power bi']</t>
  </si>
  <si>
    <t>{'analyst_tools': ['sas', 'excel', 'powerpoint', 'power bi'], 'programming': ['c', 'sql', 'sas', 'r', 'python']}</t>
  </si>
  <si>
    <t>Engineer All Disciplines</t>
  </si>
  <si>
    <t>Planning Engineer (Life Sciences/Pharma/Data Centres)</t>
  </si>
  <si>
    <t>Data Scientist (Python), Remote Spain</t>
  </si>
  <si>
    <t>MRC Laboratory of Molecular Biology (LMB)</t>
  </si>
  <si>
    <t>Data Scientist - Python - 1001</t>
  </si>
  <si>
    <t>(Senior) Test Manager - Data Analytics Platform (m/w/d)</t>
  </si>
  <si>
    <t>Data Scientist in Sales area</t>
  </si>
  <si>
    <t>Senior Data Engineer - Technical Architect</t>
  </si>
  <si>
    <t>Creators Wanted</t>
  </si>
  <si>
    <t>MRM Global</t>
  </si>
  <si>
    <t>Oppotus</t>
  </si>
  <si>
    <t>Privacy Business Analyst, Part-Time</t>
  </si>
  <si>
    <t>아일리스</t>
  </si>
  <si>
    <t>['java', 'python', 'r', 'sql', 'scala', 'bash', 'nosql', 'gcp', 'aws', 'azure', 'hadoop', 'spark', 'kafka', 'kubernetes']</t>
  </si>
  <si>
    <t>{'cloud': ['gcp', 'aws', 'azure'], 'libraries': ['hadoop', 'spark', 'kafka'], 'other': ['kubernetes'], 'programming': ['java', 'python', 'r', 'sql', 'scala', 'bash', 'nosql']}</t>
  </si>
  <si>
    <t>Data Analyst (60026374)</t>
  </si>
  <si>
    <t>Pre - sales data analyst</t>
  </si>
  <si>
    <t>Scout</t>
  </si>
  <si>
    <t>['sql', 'excel', 'spreadsheet', 'airtable', 'slack']</t>
  </si>
  <si>
    <t>{'analyst_tools': ['excel', 'spreadsheet'], 'async': ['airtable'], 'programming': ['sql'], 'sync': ['slack']}</t>
  </si>
  <si>
    <t>Senior Software Data Engineer (Freelance)</t>
  </si>
  <si>
    <t>['mongodb', 'mongodb', 'azure', 'databricks', 'snowflake', 'spark', 'hadoop', 'sap', 'kubernetes', 'yarn']</t>
  </si>
  <si>
    <t>{'analyst_tools': ['sap'], 'cloud': ['azure', 'databricks', 'snowflake'], 'databases': ['mongodb'], 'libraries': ['spark', 'hadoop'], 'other': ['kubernetes', 'yarn'], 'programming': ['mongodb']}</t>
  </si>
  <si>
    <t>EDC</t>
  </si>
  <si>
    <t>Merkle-Data Science Manager 數據科學經理</t>
  </si>
  <si>
    <t>BLM943] - Data Strategy Manager</t>
  </si>
  <si>
    <t>Data Engineer/Cloud Engineer</t>
  </si>
  <si>
    <t>Senior Representative, Data Management</t>
  </si>
  <si>
    <t>Senior PHP Software Engineer</t>
  </si>
  <si>
    <t>['php', 'html', 'css', 'javascript', 'git']</t>
  </si>
  <si>
    <t>{'other': ['git'], 'programming': ['php', 'html', 'css', 'javascript']}</t>
  </si>
  <si>
    <t>Principal People Scientist – Thought Leadership Lead</t>
  </si>
  <si>
    <t>Senior Data Engineer | ML | E-commerce | Remote</t>
  </si>
  <si>
    <t>['java', 'scala', 'kotlin', 'python', 'redis', 'aws']</t>
  </si>
  <si>
    <t>{'cloud': ['aws'], 'databases': ['redis'], 'programming': ['java', 'scala', 'kotlin', 'python']}</t>
  </si>
  <si>
    <t>['python', 'r', 'sql', 'redshift', 'snowflake', 'slack', 'zoom']</t>
  </si>
  <si>
    <t>{'cloud': ['redshift', 'snowflake'], 'programming': ['python', 'r', 'sql'], 'sync': ['slack', 'zoom']}</t>
  </si>
  <si>
    <t>['scala', 'sql', 'python', 'bash', 'spark', 'hadoop', 'kafka', 'airflow', 'linux']</t>
  </si>
  <si>
    <t>{'libraries': ['spark', 'hadoop', 'kafka', 'airflow'], 'os': ['linux'], 'programming': ['scala', 'sql', 'python', 'bash']}</t>
  </si>
  <si>
    <t>Data Analyst - Chargé d'étude Achat Trading Fees - RQTH</t>
  </si>
  <si>
    <t>Sarrancolin, France</t>
  </si>
  <si>
    <t>Data Scientist-Turbo</t>
  </si>
  <si>
    <t>Teleiman LLC</t>
  </si>
  <si>
    <t>Mirriad</t>
  </si>
  <si>
    <t>Mechanical Engineer Level II</t>
  </si>
  <si>
    <t>Newcastle, South Africa</t>
  </si>
  <si>
    <t>['aws', 'airflow', 'kubernetes']</t>
  </si>
  <si>
    <t>{'cloud': ['aws'], 'libraries': ['airflow'], 'other': ['kubernetes']}</t>
  </si>
  <si>
    <t>Tableau Pre-Sales Senior Solution Engineer, BI</t>
  </si>
  <si>
    <t>Exist Software Labs, Inc.</t>
  </si>
  <si>
    <t>Quality Engineer I/II</t>
  </si>
  <si>
    <t>Boston Scientific Ireland</t>
  </si>
  <si>
    <t>['python', 'r', 'pyspark', 'pytorch', 'tensorflow', 'scikit-learn']</t>
  </si>
  <si>
    <t>{'libraries': ['pyspark', 'pytorch', 'tensorflow', 'scikit-learn'], 'programming': ['python', 'r']}</t>
  </si>
  <si>
    <t>Human Resource Mate</t>
  </si>
  <si>
    <t>Senior Manager – Data Engineering Analytics, DevOps(Automation ...</t>
  </si>
  <si>
    <t>Data Integration Engineer- HYBRID</t>
  </si>
  <si>
    <t>Business Analyst for Data &amp; Business Intelligence</t>
  </si>
  <si>
    <t>Admissions Analyst</t>
  </si>
  <si>
    <t>Candler School Of Theology</t>
  </si>
  <si>
    <t>Research and Data Analyst Consultant</t>
  </si>
  <si>
    <t>['r', 'spark', 'excel', 'tableau', 'sheets']</t>
  </si>
  <si>
    <t>{'analyst_tools': ['excel', 'tableau', 'sheets'], 'libraries': ['spark'], 'programming': ['r']}</t>
  </si>
  <si>
    <t>HR Solutions</t>
  </si>
  <si>
    <t>Aasa Polska</t>
  </si>
  <si>
    <t>NEXUS Junior Analyst</t>
  </si>
  <si>
    <t>['python', 'aws', 'aurora', 'pyspark', 'terraform', 'github']</t>
  </si>
  <si>
    <t>{'cloud': ['aws', 'aurora'], 'libraries': ['pyspark'], 'other': ['terraform', 'github'], 'programming': ['python']}</t>
  </si>
  <si>
    <t>Inventory Control Analyst</t>
  </si>
  <si>
    <t>Entry Level Analyst (Recent Grad)</t>
  </si>
  <si>
    <t>Reward and Data Analyst</t>
  </si>
  <si>
    <t>via GetUKJobs</t>
  </si>
  <si>
    <t>FPA &amp; Data Analyst (Blend) - Full-time / Part-time</t>
  </si>
  <si>
    <t>Quris</t>
  </si>
  <si>
    <t>Senior Data Engineer - MLOps</t>
  </si>
  <si>
    <t>ГРЧЦ, ФГУП</t>
  </si>
  <si>
    <t>IM&amp;D Central Materials Data Specialist</t>
  </si>
  <si>
    <t>Isg</t>
  </si>
  <si>
    <t>['python', 'java', 'c++', 'tensorflow', 'pytorch', 'docker']</t>
  </si>
  <si>
    <t>{'libraries': ['tensorflow', 'pytorch'], 'other': ['docker'], 'programming': ['python', 'java', 'c++']}</t>
  </si>
  <si>
    <t>['c#', 'azure', 'aws']</t>
  </si>
  <si>
    <t>{'cloud': ['azure', 'aws'], 'programming': ['c#']}</t>
  </si>
  <si>
    <t>Data-инженер Python</t>
  </si>
  <si>
    <t>['scala', 'python', 'postgresql', 'cassandra', 'spark', 'pyspark', 'airflow', 'kafka', 'numpy', 'pandas', 'docker', 'kubernetes']</t>
  </si>
  <si>
    <t>{'databases': ['postgresql', 'cassandra'], 'libraries': ['spark', 'pyspark', 'airflow', 'kafka', 'numpy', 'pandas'], 'other': ['docker', 'kubernetes'], 'programming': ['scala', 'python']}</t>
  </si>
  <si>
    <t>Senior Backend Engineer R&amp;D · Tunis, Travail à distance</t>
  </si>
  <si>
    <t>['python', 'sas', 'sas', 'c#', 'numpy', 'scikit-learn', 'pandas', 'matplotlib', 'power bi']</t>
  </si>
  <si>
    <t>{'analyst_tools': ['sas', 'power bi'], 'libraries': ['numpy', 'scikit-learn', 'pandas', 'matplotlib'], 'programming': ['python', 'sas', 'c#']}</t>
  </si>
  <si>
    <t>Data Modeller - Johannesburg - up to 1mil per annum</t>
  </si>
  <si>
    <t>INFRAMARK, LLC.</t>
  </si>
  <si>
    <t>Data Science Leadership Development Program</t>
  </si>
  <si>
    <t>Data Scientist (m/w/d). Job in Weeze NBC4i Jobs</t>
  </si>
  <si>
    <t>Developer (w/m/d) Data Science Platform</t>
  </si>
  <si>
    <t>['sas', 'sas', 'sql', 'bash', 'javascript', 'powershell', 'python']</t>
  </si>
  <si>
    <t>{'analyst_tools': ['sas'], 'programming': ['sas', 'sql', 'bash', 'javascript', 'powershell', 'python']}</t>
  </si>
  <si>
    <t>eSIM Go</t>
  </si>
  <si>
    <t>['go', 'python', 'java', 'scala', 'nosql', 'aws', 'azure', 'kafka', 'hadoop', 'spark', 'docker', 'kubernetes']</t>
  </si>
  <si>
    <t>{'cloud': ['aws', 'azure'], 'libraries': ['kafka', 'hadoop', 'spark'], 'other': ['docker', 'kubernetes'], 'programming': ['go', 'python', 'java', 'scala', 'nosql']}</t>
  </si>
  <si>
    <t>Big data engineer remoto, 100% En remoto</t>
  </si>
  <si>
    <t>Booking Holdings Romania - Data Analyst (Insights) - Security &amp; Fraud</t>
  </si>
  <si>
    <t>IBOR Programme, ROBI Data Analyst</t>
  </si>
  <si>
    <t>['sql', 'python', 'postgresql', 'pandas', 'pyspark', 'jupyter', 'flask', 'jenkins', 'confluence']</t>
  </si>
  <si>
    <t>{'async': ['confluence'], 'databases': ['postgresql'], 'libraries': ['pandas', 'pyspark', 'jupyter'], 'other': ['jenkins'], 'programming': ['sql', 'python'], 'webframeworks': ['flask']}</t>
  </si>
  <si>
    <t>Hamburger Pensionsverwaltung eG</t>
  </si>
  <si>
    <t>Journeyman Business Intelligence Analyst</t>
  </si>
  <si>
    <t>Anglicotech, LLC</t>
  </si>
  <si>
    <t>American Income Life</t>
  </si>
  <si>
    <t>NITTO DENKO CORPORATION</t>
  </si>
  <si>
    <t>Payments Industry Data Engineer - Hybrid working (Rosebank)</t>
  </si>
  <si>
    <t>Logic 360 South Africa</t>
  </si>
  <si>
    <t>['sql', 'cassandra', 'sql server', 'aws', 'azure', 'redshift', 'oracle', 'pyspark', 'hadoop', 'kafka', 'excel', 'flow']</t>
  </si>
  <si>
    <t>{'analyst_tools': ['excel'], 'cloud': ['aws', 'azure', 'redshift', 'oracle'], 'databases': ['cassandra', 'sql server'], 'libraries': ['pyspark', 'hadoop', 'kafka'], 'other': ['flow'], 'programming': ['sql']}</t>
  </si>
  <si>
    <t>Senior Data Scientist Singapore</t>
  </si>
  <si>
    <t>Senior Web Data Analyst OO670</t>
  </si>
  <si>
    <t>Data Engineer(유관경력 3년 이상), 리딩 뷰티 기업</t>
  </si>
  <si>
    <t>ByGrit.</t>
  </si>
  <si>
    <t>['sql', 'excel', 'dax', 'tableau']</t>
  </si>
  <si>
    <t>{'analyst_tools': ['excel', 'dax', 'tableau'], 'programming': ['sql']}</t>
  </si>
  <si>
    <t>Senior / Manager - Data Scientist (Fraud Analytics) - GOPT (Remote)</t>
  </si>
  <si>
    <t>['c++', 'c#', 'python', 'aws', 'node', 'git', 'docker', 'jenkins', 'jira', 'slack']</t>
  </si>
  <si>
    <t>{'async': ['jira'], 'cloud': ['aws'], 'other': ['git', 'docker', 'jenkins'], 'programming': ['c++', 'c#', 'python'], 'sync': ['slack'], 'webframeworks': ['node']}</t>
  </si>
  <si>
    <t>Atmospheric Data Scientist / Meteorologist</t>
  </si>
  <si>
    <t>Wegaw</t>
  </si>
  <si>
    <t>['python', 'matplotlib', 'seaborn', 'outlook']</t>
  </si>
  <si>
    <t>{'analyst_tools': ['outlook'], 'libraries': ['matplotlib', 'seaborn'], 'programming': ['python']}</t>
  </si>
  <si>
    <t>['go', 'vba', 'sql', 'r', 'python', 'oracle', 'tableau', 'power bi', 'excel', 'sap']</t>
  </si>
  <si>
    <t>{'analyst_tools': ['tableau', 'power bi', 'excel', 'sap'], 'cloud': ['oracle'], 'programming': ['go', 'vba', 'sql', 'r', 'python']}</t>
  </si>
  <si>
    <t>Entasis Partners</t>
  </si>
  <si>
    <t>Geldrop, Netherlands</t>
  </si>
  <si>
    <t>Securitas Beveiliging B.V.</t>
  </si>
  <si>
    <t>บริษัท ฮิตาชิ คอนสตรัคชัน แมชีเนอรี (ไทยแลนด์) จำกัด</t>
  </si>
  <si>
    <t>Integral Solutions - Informatica Distributor</t>
  </si>
  <si>
    <t>Data Analytics Team Leader, Singapore</t>
  </si>
  <si>
    <t>Data Analyst- FHIR</t>
  </si>
  <si>
    <t>Research Data Engineer For The Health Domain</t>
  </si>
  <si>
    <t>Technovins Softwares Private Limited</t>
  </si>
  <si>
    <t>['go', 'python', 'c++', 'selenium']</t>
  </si>
  <si>
    <t>{'libraries': ['selenium'], 'programming': ['go', 'python', 'c++']}</t>
  </si>
  <si>
    <t>에스아이에이</t>
  </si>
  <si>
    <t>Инженер / Data Scientist​​​​​​​ (AI)</t>
  </si>
  <si>
    <t>Magora Systems</t>
  </si>
  <si>
    <t>Data Analyst at Uline Just Posted Today</t>
  </si>
  <si>
    <t>['go', 'aws', 'splunk', 'atlassian']</t>
  </si>
  <si>
    <t>{'analyst_tools': ['splunk'], 'cloud': ['aws'], 'other': ['atlassian'], 'programming': ['go']}</t>
  </si>
  <si>
    <t>The University of Tennessee Health Science Center</t>
  </si>
  <si>
    <t>Ведущий специалист DATA SCIENCE</t>
  </si>
  <si>
    <t>HR Data and Reporting Analyst - Flutter Group</t>
  </si>
  <si>
    <t>Machine Learning Engineer/MLOps Engineer</t>
  </si>
  <si>
    <t>['sql', 'mongodb', 'mongodb', 'scala', 'java', 'postgresql', 'mysql', 'sql server', 'neo4j', 'oracle', 'bigquery', 'airflow', 'spark', 'gitlab', 'jenkins']</t>
  </si>
  <si>
    <t>{'cloud': ['oracle', 'bigquery'], 'databases': ['mongodb', 'postgresql', 'mysql', 'sql server', 'neo4j'], 'libraries': ['airflow', 'spark'], 'other': ['gitlab', 'jenkins'], 'programming': ['sql', 'mongodb', 'scala', 'java']}</t>
  </si>
  <si>
    <t>Remote Analyst</t>
  </si>
  <si>
    <t>IT&amp;D Junior Data Analyst</t>
  </si>
  <si>
    <t>['sql', 'databricks', 'power bi', 'excel']</t>
  </si>
  <si>
    <t>{'analyst_tools': ['power bi', 'excel'], 'cloud': ['databricks'], 'programming': ['sql']}</t>
  </si>
  <si>
    <t>via Companies | Claltech Job Board - Claltech</t>
  </si>
  <si>
    <t>Data Ops Engineer (System Administrator - Service Administrator)</t>
  </si>
  <si>
    <t>['aws', 'redshift', 'linux', 'windows']</t>
  </si>
  <si>
    <t>{'cloud': ['aws', 'redshift'], 'os': ['linux', 'windows']}</t>
  </si>
  <si>
    <t>Analyst, Digital Data and Analytics</t>
  </si>
  <si>
    <t>Rona Inc.</t>
  </si>
  <si>
    <t>Sr Business Systems Analyst with Machine Learning and Data Science</t>
  </si>
  <si>
    <t>['golang', 'javascript']</t>
  </si>
  <si>
    <t>{'programming': ['golang', 'javascript']}</t>
  </si>
  <si>
    <t>Data Engineer on AWS Cloud</t>
  </si>
  <si>
    <t>Altimist Ltd.</t>
  </si>
  <si>
    <t>['python', 'java', 'postgresql', 'digitalocean', 'airflow', 'ubuntu']</t>
  </si>
  <si>
    <t>{'cloud': ['digitalocean'], 'databases': ['postgresql'], 'libraries': ['airflow'], 'os': ['ubuntu'], 'programming': ['python', 'java']}</t>
  </si>
  <si>
    <t>Data Analyst in a Legal servicer company</t>
  </si>
  <si>
    <t>HRS Analyst</t>
  </si>
  <si>
    <t>Gingerbus</t>
  </si>
  <si>
    <t>Data Analyst, Python Programming – Work From Home</t>
  </si>
  <si>
    <t>Data Engineer - Golf</t>
  </si>
  <si>
    <t>Head of Data Delivery</t>
  </si>
  <si>
    <t>ERS - Data Analyst</t>
  </si>
  <si>
    <t>['java', 'scala', 'spark', 'selenium']</t>
  </si>
  <si>
    <t>{'libraries': ['spark', 'selenium'], 'programming': ['java', 'scala']}</t>
  </si>
  <si>
    <t>Royal Bank of Scotland</t>
  </si>
  <si>
    <t>via Tobii Dynavox Careers</t>
  </si>
  <si>
    <t>['c#', 'javascript', 'typescript', 'azure', 'react', 'express']</t>
  </si>
  <si>
    <t>{'cloud': ['azure'], 'libraries': ['react'], 'programming': ['c#', 'javascript', 'typescript'], 'webframeworks': ['express']}</t>
  </si>
  <si>
    <t>T-Systems International</t>
  </si>
  <si>
    <t>Data Engineer z doświadczeniem w AWS</t>
  </si>
  <si>
    <t>['python', 'scala', 'java', 'nosql', 'elasticsearch', 'aws', 'redshift', 'hadoop', 'spark']</t>
  </si>
  <si>
    <t>{'cloud': ['aws', 'redshift'], 'databases': ['elasticsearch'], 'libraries': ['hadoop', 'spark'], 'programming': ['python', 'scala', 'java', 'nosql']}</t>
  </si>
  <si>
    <t>data analyst c</t>
  </si>
  <si>
    <t>['sas', 'sas', 'r', 'python', 'perl', 'c', 'mysql', 'unix', 'excel', 'word']</t>
  </si>
  <si>
    <t>{'analyst_tools': ['sas', 'excel', 'word'], 'databases': ['mysql'], 'os': ['unix'], 'programming': ['sas', 'r', 'python', 'perl', 'c']}</t>
  </si>
  <si>
    <t>PT I D X Partners</t>
  </si>
  <si>
    <t>['shell', 'mongodb', 'mongodb', 'mysql', 'postgresql', 'vmware', 'linux']</t>
  </si>
  <si>
    <t>{'cloud': ['vmware'], 'databases': ['mongodb', 'mysql', 'postgresql'], 'os': ['linux'], 'programming': ['shell', 'mongodb']}</t>
  </si>
  <si>
    <t>['r', 'sql', 'python', 'html', 'javascript', 'go', 'snowflake', 'aws', 'flask', 'terraform', 'docker', 'git', 'jira']</t>
  </si>
  <si>
    <t>{'async': ['jira'], 'cloud': ['snowflake', 'aws'], 'other': ['terraform', 'docker', 'git'], 'programming': ['r', 'sql', 'python', 'html', 'javascript', 'go'], 'webframeworks': ['flask']}</t>
  </si>
  <si>
    <t>Statistical Scientist 100%</t>
  </si>
  <si>
    <t>Annotation Analyst- Part Time</t>
  </si>
  <si>
    <t>Web Performance Engineer</t>
  </si>
  <si>
    <t>Lunik - Explorers at Work</t>
  </si>
  <si>
    <t>['sql', 'r', 'python', 'aws', 'gcp', 'azure', 'snowflake', 'tableau', 'power bi']</t>
  </si>
  <si>
    <t>{'analyst_tools': ['tableau', 'power bi'], 'cloud': ['aws', 'gcp', 'azure', 'snowflake'], 'programming': ['sql', 'r', 'python']}</t>
  </si>
  <si>
    <t>IntegraFEC</t>
  </si>
  <si>
    <t>Earnix</t>
  </si>
  <si>
    <t>['python', 'scala', 'aws', 'excel']</t>
  </si>
  <si>
    <t>{'analyst_tools': ['excel'], 'cloud': ['aws'], 'programming': ['python', 'scala']}</t>
  </si>
  <si>
    <t>Analyst, Data and Information Disclosure</t>
  </si>
  <si>
    <t>['sql', 'python', 'r', 'tableau', 'power bi', 'word', 'excel', 'powerpoint']</t>
  </si>
  <si>
    <t>{'analyst_tools': ['tableau', 'power bi', 'word', 'excel', 'powerpoint'], 'programming': ['sql', 'python', 'r']}</t>
  </si>
  <si>
    <t>Manual QA engineer (middle)</t>
  </si>
  <si>
    <t>AIRON Sistemas S.L.</t>
  </si>
  <si>
    <t>['sql', 'python', 'scala', 'azure', 'aws', 'pyspark', 'power bi', 'tableau', 'qlik']</t>
  </si>
  <si>
    <t>{'analyst_tools': ['power bi', 'tableau', 'qlik'], 'cloud': ['azure', 'aws'], 'libraries': ['pyspark'], 'programming': ['sql', 'python', 'scala']}</t>
  </si>
  <si>
    <t>COVET IT inc</t>
  </si>
  <si>
    <t>Profiling AND Classification Analyst</t>
  </si>
  <si>
    <t>InfoObjects Inc.</t>
  </si>
  <si>
    <t>['watson', 'windows']</t>
  </si>
  <si>
    <t>{'cloud': ['watson'], 'os': ['windows']}</t>
  </si>
  <si>
    <t>System Analyst (Data Engineer) –Information Technology</t>
  </si>
  <si>
    <t>['python', 'sql', 'aws', 'gcp', 'azure', 'pandas', 'pyspark']</t>
  </si>
  <si>
    <t>{'cloud': ['aws', 'gcp', 'azure'], 'libraries': ['pandas', 'pyspark'], 'programming': ['python', 'sql']}</t>
  </si>
  <si>
    <t>Data Engineer Python Industrie Stage de Fin d'Études H/F</t>
  </si>
  <si>
    <t>Data Engineer - ML (W2 Only)</t>
  </si>
  <si>
    <t>Software Engineer (fully remote)</t>
  </si>
  <si>
    <t>['sql', 'sql server', 'ssis', 'bitbucket']</t>
  </si>
  <si>
    <t>{'analyst_tools': ['ssis'], 'databases': ['sql server'], 'other': ['bitbucket'], 'programming': ['sql']}</t>
  </si>
  <si>
    <t>Data Analyst - Stage de fin d'études - Septembre 2023</t>
  </si>
  <si>
    <t>Prose, a Public Benefit Corporation</t>
  </si>
  <si>
    <t>Data Analyst - CRYPTOGRAPHY - Now Hiring</t>
  </si>
  <si>
    <t>['sql', 'sql server', 'azure', 'spark', 'power bi']</t>
  </si>
  <si>
    <t>{'analyst_tools': ['power bi'], 'cloud': ['azure'], 'databases': ['sql server'], 'libraries': ['spark'], 'programming': ['sql']}</t>
  </si>
  <si>
    <t>Senior Manager Engineering</t>
  </si>
  <si>
    <t>Abbottabad, Pakistan</t>
  </si>
  <si>
    <t>Medical Teaching Institute</t>
  </si>
  <si>
    <t>Saint-Michel-de-Maurienne, France</t>
  </si>
  <si>
    <t>Groupement Vinci Construction / We Build</t>
  </si>
  <si>
    <t>Infrastructure Engineer / Développeur IaC H/F</t>
  </si>
  <si>
    <t>['bash', 'golang', 'postgresql', 'jupyter', 'spark', 'kubernetes', 'terraform', 'ansible', 'gitlab']</t>
  </si>
  <si>
    <t>{'databases': ['postgresql'], 'libraries': ['jupyter', 'spark'], 'other': ['kubernetes', 'terraform', 'ansible', 'gitlab'], 'programming': ['bash', 'golang']}</t>
  </si>
  <si>
    <t>Perfect Play</t>
  </si>
  <si>
    <t>['sql', 'python', 'c#', 'c++', 'java', 'tableau', 'git', 'unity', 'asana', 'slack']</t>
  </si>
  <si>
    <t>{'analyst_tools': ['tableau'], 'async': ['asana'], 'other': ['git', 'unity'], 'programming': ['sql', 'python', 'c#', 'c++', 'java'], 'sync': ['slack']}</t>
  </si>
  <si>
    <t>['power bi', 'alteryx', 'excel']</t>
  </si>
  <si>
    <t>{'analyst_tools': ['power bi', 'alteryx', 'excel']}</t>
  </si>
  <si>
    <t>Cbs Global Performance Analyst Senior for Record to</t>
  </si>
  <si>
    <t>ANWR Data GmbH</t>
  </si>
  <si>
    <t>['sql', 'nosql', 'python', 'azure', 'dax', 'atlassian']</t>
  </si>
  <si>
    <t>{'analyst_tools': ['dax'], 'cloud': ['azure'], 'other': ['atlassian'], 'programming': ['sql', 'nosql', 'python']}</t>
  </si>
  <si>
    <t>Handwai GmbH</t>
  </si>
  <si>
    <t>Valmet Technologies and Services S.A.</t>
  </si>
  <si>
    <t>System Analyst (Government Sector, CISCO)</t>
  </si>
  <si>
    <t>Data scientist till ett innovativt företag</t>
  </si>
  <si>
    <t>Xamera</t>
  </si>
  <si>
    <t>Data Scientist/Operations Research Specialist</t>
  </si>
  <si>
    <t>['python', 'git', 'docker', 'kubernetes', 'gitlab', 'jira']</t>
  </si>
  <si>
    <t>{'async': ['jira'], 'other': ['git', 'docker', 'kubernetes', 'gitlab'], 'programming': ['python']}</t>
  </si>
  <si>
    <t>Lead Analytics Consultant Data Products</t>
  </si>
  <si>
    <t>['python', 'sql', 'aws', 'node.js']</t>
  </si>
  <si>
    <t>{'cloud': ['aws'], 'programming': ['python', 'sql'], 'webframeworks': ['node.js']}</t>
  </si>
  <si>
    <t>Senior Business Data Analyst (Institutional Research)</t>
  </si>
  <si>
    <t>['mongodb', 'mongodb', 'mysql', 'postgresql']</t>
  </si>
  <si>
    <t>{'databases': ['mongodb', 'mysql', 'postgresql'], 'programming': ['mongodb']}</t>
  </si>
  <si>
    <t>Senior Data Engineer/Datautvikler</t>
  </si>
  <si>
    <t>Senior Data Scientist Gcp Steuerung Marketingbudget (w/m/d)</t>
  </si>
  <si>
    <t>[I-06] - ERP / CRM Data Analyst - Remote Work / Ref. 1028E</t>
  </si>
  <si>
    <t>['sql', 'crystal', 'python', 'r', 'sql server', 'spark', 'hadoop']</t>
  </si>
  <si>
    <t>{'databases': ['sql server'], 'libraries': ['spark', 'hadoop'], 'programming': ['sql', 'crystal', 'python', 'r']}</t>
  </si>
  <si>
    <t>['sql', 'sql server', 'db2', 'azure', 'selenium', 'git']</t>
  </si>
  <si>
    <t>{'cloud': ['azure'], 'databases': ['sql server', 'db2'], 'libraries': ['selenium'], 'other': ['git'], 'programming': ['sql']}</t>
  </si>
  <si>
    <t>Data Marketing Analyst / Эстонская компания</t>
  </si>
  <si>
    <t>Billigence Pty Ltd</t>
  </si>
  <si>
    <t>On-site Senior Mechanical Engineer</t>
  </si>
  <si>
    <t>['sheets', 'sharepoint', 'outlook']</t>
  </si>
  <si>
    <t>{'analyst_tools': ['sheets', 'sharepoint', 'outlook']}</t>
  </si>
  <si>
    <t>Creditinfo Group</t>
  </si>
  <si>
    <t>Dignity Plc</t>
  </si>
  <si>
    <t>MCRI</t>
  </si>
  <si>
    <t>Reporting Analyst - Risk (m/f)</t>
  </si>
  <si>
    <t>Greenbook</t>
  </si>
  <si>
    <t>Sr Data Platform Architect</t>
  </si>
  <si>
    <t>via Workday - Talentify</t>
  </si>
  <si>
    <t>['python', 'java', 'go', 'scala', 'sql', 'aws', 'azure', 'gcp', 'databricks', 'redshift', 'bigquery', 'gdpr', 'spark', 'airflow', 'kafka', 'terraform']</t>
  </si>
  <si>
    <t>{'cloud': ['aws', 'azure', 'gcp', 'databricks', 'redshift', 'bigquery'], 'libraries': ['gdpr', 'spark', 'airflow', 'kafka'], 'other': ['terraform'], 'programming': ['python', 'java', 'go', 'scala', 'sql']}</t>
  </si>
  <si>
    <t>['sql', 'r', 'python', 'go', 'bigquery', 'excel']</t>
  </si>
  <si>
    <t>{'analyst_tools': ['excel'], 'cloud': ['bigquery'], 'programming': ['sql', 'r', 'python', 'go']}</t>
  </si>
  <si>
    <t>Data Engineer - Strutured &amp; Voice Cabling</t>
  </si>
  <si>
    <t>Functional Assays-Scientist Analytics</t>
  </si>
  <si>
    <t>['sql', 'python', 'gcp', 'bigquery', 'aws', 'redshift', 'databricks', 'tableau', 'looker', 'alteryx', 'powerpoint']</t>
  </si>
  <si>
    <t>{'analyst_tools': ['tableau', 'looker', 'alteryx', 'powerpoint'], 'cloud': ['gcp', 'bigquery', 'aws', 'redshift', 'databricks'], 'programming': ['sql', 'python']}</t>
  </si>
  <si>
    <t>Advanced Nutritional Technologies Inc.</t>
  </si>
  <si>
    <t>Communications and Reporting Analyst</t>
  </si>
  <si>
    <t>DATA SCIENTIST RISK EXPERT F/H - RQTH</t>
  </si>
  <si>
    <t>Data Scientist (TS/SCI with Poly Required)</t>
  </si>
  <si>
    <t>Senior Data Protection Engineer - Cybersecurity</t>
  </si>
  <si>
    <t>NLP Data Scientist (Hybrid)</t>
  </si>
  <si>
    <t>['python', 'sql', 'aws', 'nltk']</t>
  </si>
  <si>
    <t>{'cloud': ['aws'], 'libraries': ['nltk'], 'programming': ['python', 'sql']}</t>
  </si>
  <si>
    <t>Data Engineer - Madrid/Barcelona</t>
  </si>
  <si>
    <t>['java', 'scala', 'r', 'sql', 'python', 'shell', 'groovy', 'hadoop', 'spark', 'pyspark', 'kafka', 'jupyter', 'datarobot', 'jenkins', 'bitbucket', 'jira']</t>
  </si>
  <si>
    <t>{'analyst_tools': ['datarobot'], 'async': ['jira'], 'libraries': ['hadoop', 'spark', 'pyspark', 'kafka', 'jupyter'], 'other': ['jenkins', 'bitbucket'], 'programming': ['java', 'scala', 'r', 'sql', 'python', 'shell', 'groovy']}</t>
  </si>
  <si>
    <t>Praktikum im Bereich Data Scientist (m/w/x)</t>
  </si>
  <si>
    <t>Credit Risk Modelling Sr Analyst</t>
  </si>
  <si>
    <t>Masstemps Ltd</t>
  </si>
  <si>
    <t>NJ12673399 Business Analyst – Insurance (Contract)</t>
  </si>
  <si>
    <t>['sql', 'r', 'python', 'excel', 'word', 'powerpoint']</t>
  </si>
  <si>
    <t>{'analyst_tools': ['excel', 'word', 'powerpoint'], 'programming': ['sql', 'r', 'python']}</t>
  </si>
  <si>
    <t>Data Scientist Analyst Cib</t>
  </si>
  <si>
    <t>['python', 'scala', 'r', 'javascript', 'sql', 'pandas', 'numpy', 'tensorflow', 'pytorch', 'tableau', 'microstrategy', 'git', 'bitbucket']</t>
  </si>
  <si>
    <t>{'analyst_tools': ['tableau', 'microstrategy'], 'libraries': ['pandas', 'numpy', 'tensorflow', 'pytorch'], 'other': ['git', 'bitbucket'], 'programming': ['python', 'scala', 'r', 'javascript', 'sql']}</t>
  </si>
  <si>
    <t>Ingeniero de datos Cloud</t>
  </si>
  <si>
    <t>['python', 'sql', 'aws', 'redshift', 'pyspark', 'spark', 'hadoop', 'sap', 'power bi']</t>
  </si>
  <si>
    <t>{'analyst_tools': ['sap', 'power bi'], 'cloud': ['aws', 'redshift'], 'libraries': ['pyspark', 'spark', 'hadoop'], 'programming': ['python', 'sql']}</t>
  </si>
  <si>
    <t>Data Engineer – DevOps skills</t>
  </si>
  <si>
    <t>['python', 'sql', 'aws', 'snowflake', 'gdpr']</t>
  </si>
  <si>
    <t>{'cloud': ['aws', 'snowflake'], 'libraries': ['gdpr'], 'programming': ['python', 'sql']}</t>
  </si>
  <si>
    <t>Platform Lead (AI &amp; Data Science)</t>
  </si>
  <si>
    <t>ASOS.com</t>
  </si>
  <si>
    <t>carePay</t>
  </si>
  <si>
    <t>SEA - Data Analyst - Audit Analytics</t>
  </si>
  <si>
    <t>['sql', 'python', 'r', 'vba', 'excel', 'qlik', 'tableau', 'power bi']</t>
  </si>
  <si>
    <t>{'analyst_tools': ['excel', 'qlik', 'tableau', 'power bi'], 'programming': ['sql', 'python', 'r', 'vba']}</t>
  </si>
  <si>
    <t>Scandic Hotels</t>
  </si>
  <si>
    <t>['sql', 'r', 'python', 'gdpr', 'power bi', 'tableau']</t>
  </si>
  <si>
    <t>{'analyst_tools': ['power bi', 'tableau'], 'libraries': ['gdpr'], 'programming': ['sql', 'r', 'python']}</t>
  </si>
  <si>
    <t>Sr. Analyst - Data Scientist</t>
  </si>
  <si>
    <t>Data Engineer - Python/SQL/ETL</t>
  </si>
  <si>
    <t>Medior Data Scienist (FT)</t>
  </si>
  <si>
    <t>LTB Jeans</t>
  </si>
  <si>
    <t>Data Analyst - Marketing (f/m/d)</t>
  </si>
  <si>
    <t>marketing-BÖRSE GmbH</t>
  </si>
  <si>
    <t>['r', 'python', 'alteryx', 'excel']</t>
  </si>
  <si>
    <t>{'analyst_tools': ['alteryx', 'excel'], 'programming': ['r', 'python']}</t>
  </si>
  <si>
    <t>Data/Digital Analytics</t>
  </si>
  <si>
    <t>['python', 'postgresql', 'elasticsearch', 'redis', 'django', 'docker']</t>
  </si>
  <si>
    <t>{'databases': ['postgresql', 'elasticsearch', 'redis'], 'other': ['docker'], 'programming': ['python'], 'webframeworks': ['django']}</t>
  </si>
  <si>
    <t>['sql', 'r', 'sql server', 'oracle', 'azure', 'sap', 'power bi']</t>
  </si>
  <si>
    <t>{'analyst_tools': ['sap', 'power bi'], 'cloud': ['oracle', 'azure'], 'databases': ['sql server'], 'programming': ['sql', 'r']}</t>
  </si>
  <si>
    <t>CausaLens</t>
  </si>
  <si>
    <t>HR Analyst Ii, Benefits</t>
  </si>
  <si>
    <t>Information Analyst ACAPS Kenya Nairobi</t>
  </si>
  <si>
    <t>Data Engineer Python/Azure - END CLIENT - German Company - English...</t>
  </si>
  <si>
    <t>['sql', 'sql server', 'azure', 'databricks', 'spark', 'airflow']</t>
  </si>
  <si>
    <t>{'cloud': ['azure', 'databricks'], 'databases': ['sql server'], 'libraries': ['spark', 'airflow'], 'programming': ['sql']}</t>
  </si>
  <si>
    <t>['python', 'azure', 'gcp', 'databricks', 'pyspark', 'scikit-learn', 'tensorflow', 'pytorch', 'tableau', 'excel', 'powerpoint']</t>
  </si>
  <si>
    <t>{'analyst_tools': ['tableau', 'excel', 'powerpoint'], 'cloud': ['azure', 'gcp', 'databricks'], 'libraries': ['pyspark', 'scikit-learn', 'tensorflow', 'pytorch'], 'programming': ['python']}</t>
  </si>
  <si>
    <t>Manager, Enterprise Analytics</t>
  </si>
  <si>
    <t>Senior C Software Engineer, Tietoevry Create</t>
  </si>
  <si>
    <t>['c', 'linux', 'git', 'jenkins']</t>
  </si>
  <si>
    <t>{'os': ['linux'], 'other': ['git', 'jenkins'], 'programming': ['c']}</t>
  </si>
  <si>
    <t>Lead Consultant - Data Engineer-ITO065496</t>
  </si>
  <si>
    <t>['go', 'sql', 'python', 'snowflake', 'aws', 'gdpr', 'airflow']</t>
  </si>
  <si>
    <t>{'cloud': ['snowflake', 'aws'], 'libraries': ['gdpr', 'airflow'], 'programming': ['go', 'sql', 'python']}</t>
  </si>
  <si>
    <t>데이터 엔지니어 (국내최대 특허DB)</t>
  </si>
  <si>
    <t>워트인텔리전스</t>
  </si>
  <si>
    <t>['r', 'sas', 'sas', 'sql', 'power bi', 'tableau']</t>
  </si>
  <si>
    <t>{'analyst_tools': ['sas', 'power bi', 'tableau'], 'programming': ['r', 'sas', 'sql']}</t>
  </si>
  <si>
    <t>Vacancy Available For DATA ANALYST AEROSPACE ITALIA</t>
  </si>
  <si>
    <t>N19, S.A. de C.V.</t>
  </si>
  <si>
    <t>Product Assurance Engineer – Electronic</t>
  </si>
  <si>
    <t>Designeo Creative s.r.o.</t>
  </si>
  <si>
    <t>Cloud Infrastructure Engineer - 28117</t>
  </si>
  <si>
    <t>Tech Lead - Data Operations</t>
  </si>
  <si>
    <t>Türkenfeld, Germany</t>
  </si>
  <si>
    <t>adjoint data analyst rh</t>
  </si>
  <si>
    <t>Tech Data Architect</t>
  </si>
  <si>
    <t>Pessoa engenheiro de dados senior</t>
  </si>
  <si>
    <t>First VP - VP, Senior System Analyst, Real-Time Data Services...</t>
  </si>
  <si>
    <t>United Overseas Bank Limited (uob)</t>
  </si>
  <si>
    <t>['sql', 'scala', 'python', 'spark', 'word', 'looker', 'splunk']</t>
  </si>
  <si>
    <t>{'analyst_tools': ['word', 'looker', 'splunk'], 'libraries': ['spark'], 'programming': ['sql', 'scala', 'python']}</t>
  </si>
  <si>
    <t>قرضي</t>
  </si>
  <si>
    <t>Part Time Data Science Training Program for Third-year Students or...</t>
  </si>
  <si>
    <t>['postgresql', 'oracle', 'linux']</t>
  </si>
  <si>
    <t>{'cloud': ['oracle'], 'databases': ['postgresql'], 'os': ['linux']}</t>
  </si>
  <si>
    <t>Data Privacy Analyst REMOTE</t>
  </si>
  <si>
    <t>Iag Gbs Sp Z O.o.</t>
  </si>
  <si>
    <t>DOWNTOWN SALES CORPORATION</t>
  </si>
  <si>
    <t>Marketing data analyst | vast |daguren | thuiswerk |Oostende</t>
  </si>
  <si>
    <t>Data Engineer (Grafana)</t>
  </si>
  <si>
    <t>RügerTek</t>
  </si>
  <si>
    <t>[CJ제일제당] 디지털혁신센터 Analytics Engineer 경력 채용</t>
  </si>
  <si>
    <t>['python', 'postgresql', 'spark', 'airflow', 'hadoop', 'kafka']</t>
  </si>
  <si>
    <t>{'databases': ['postgresql'], 'libraries': ['spark', 'airflow', 'hadoop', 'kafka'], 'programming': ['python']}</t>
  </si>
  <si>
    <t>Senior Media Analyst</t>
  </si>
  <si>
    <t>Signifikant Solutions AG</t>
  </si>
  <si>
    <t>Data Engineer - Financial Crime</t>
  </si>
  <si>
    <t>Workforce Forecasting and Reporting Analyst</t>
  </si>
  <si>
    <t>Online Data Analyst Switzerland (German Language)</t>
  </si>
  <si>
    <t>via Jobbern.ch</t>
  </si>
  <si>
    <t>Sr. AWS API Engineer</t>
  </si>
  <si>
    <t>['sql', 'sql server', 'snowflake', 'azure', 'ssis', 'ssrs', 'microstrategy', 'tableau', 'power bi']</t>
  </si>
  <si>
    <t>{'analyst_tools': ['ssis', 'ssrs', 'microstrategy', 'tableau', 'power bi'], 'cloud': ['snowflake', 'azure'], 'databases': ['sql server'], 'programming': ['sql']}</t>
  </si>
  <si>
    <t>Staff Analyst, Finance</t>
  </si>
  <si>
    <t>Club Data Analyst Ii</t>
  </si>
  <si>
    <t>Cabela'S</t>
  </si>
  <si>
    <t>['sql', 'sas', 'sas', 'r', 'windows', 'excel', 'word', 'powerpoint']</t>
  </si>
  <si>
    <t>{'analyst_tools': ['sas', 'excel', 'word', 'powerpoint'], 'os': ['windows'], 'programming': ['sql', 'sas', 'r']}</t>
  </si>
  <si>
    <t>Data Processing Analyst (Startups and Funding Cycles)</t>
  </si>
  <si>
    <t>Data Scientist / Feature Engineer (m/w/d)</t>
  </si>
  <si>
    <t>STILL Gesellschaft mit beschränkter Haftung</t>
  </si>
  <si>
    <t>Noratech</t>
  </si>
  <si>
    <t>['shell', 'sql', 'python', 'r', 'java', 'azure', 'aws', 'databricks', 'pyspark', 'express', 'excel', 'github', 'kubernetes', 'docker']</t>
  </si>
  <si>
    <t>{'analyst_tools': ['excel'], 'cloud': ['azure', 'aws', 'databricks'], 'libraries': ['pyspark'], 'other': ['github', 'kubernetes', 'docker'], 'programming': ['shell', 'sql', 'python', 'r', 'java'], 'webframeworks': ['express']}</t>
  </si>
  <si>
    <t>['java', 'python', 'tensorflow', 'pytorch', 'spring', 'jenkins', 'ansible']</t>
  </si>
  <si>
    <t>{'libraries': ['tensorflow', 'pytorch', 'spring'], 'other': ['jenkins', 'ansible'], 'programming': ['java', 'python']}</t>
  </si>
  <si>
    <t>Data Analyst - 12m Fixed Term Contract</t>
  </si>
  <si>
    <t>['sql', 'vmware', 'gdpr', 'windows', 'unity']</t>
  </si>
  <si>
    <t>{'cloud': ['vmware'], 'libraries': ['gdpr'], 'os': ['windows'], 'other': ['unity'], 'programming': ['sql']}</t>
  </si>
  <si>
    <t>Data Engineer - Power BI - 100%</t>
  </si>
  <si>
    <t>Interact Consulting</t>
  </si>
  <si>
    <t>Data Engineer team Data Platform</t>
  </si>
  <si>
    <t>['t-sql', 'python', 'confluence']</t>
  </si>
  <si>
    <t>{'async': ['confluence'], 'programming': ['t-sql', 'python']}</t>
  </si>
  <si>
    <t>United Way of the Greater Lehigh Valley</t>
  </si>
  <si>
    <t>['windows', 'outlook', 'word', 'excel', 'tableau']</t>
  </si>
  <si>
    <t>{'analyst_tools': ['outlook', 'word', 'excel', 'tableau'], 'os': ['windows']}</t>
  </si>
  <si>
    <t>Looking for Project Manager With Data Analyst-REMOTE</t>
  </si>
  <si>
    <t>Sr. Data Processing Analyst (Jr. Team Lead)</t>
  </si>
  <si>
    <t>Data Scientist (SPARQL en GeoSPARQL expert)</t>
  </si>
  <si>
    <t>ZuidProfs - Bemiddeling bij de overheid</t>
  </si>
  <si>
    <t>STAGE - Assistant Data Scientist – Génération de suggestions de...</t>
  </si>
  <si>
    <t>South Warwickshire NHS Foundation Trust</t>
  </si>
  <si>
    <t>Alternance Data Scientist (H/F)</t>
  </si>
  <si>
    <t>Move2Cloud SAS</t>
  </si>
  <si>
    <t>['python', 'java', 'c#', 'vba', 'sas', 'sas', 'r', 'sql', 'elasticsearch', 'sql server', 'aws', 'azure', 'snowflake', 'gcp', 'hadoop', 'kafka', 'spark', 'selenium', 'tableau', 'alteryx', 'sap', 'svn', 'git', 'github', 'jira', 'microsoft teams']</t>
  </si>
  <si>
    <t>{'analyst_tools': ['sas', 'tableau', 'alteryx', 'sap'], 'async': ['jira'], 'cloud': ['aws', 'azure', 'snowflake', 'gcp'], 'databases': ['elasticsearch', 'sql server'], 'libraries': ['hadoop', 'kafka', 'spark', 'selenium'], 'other': ['svn', 'git', 'github'], 'programming': ['python', 'java', 'c#', 'vba', 'sas', 'r', 'sql'], 'sync': ['microsoft teams']}</t>
  </si>
  <si>
    <t>Randstad: Data Engineer</t>
  </si>
  <si>
    <t>Senior Data Engineer-Informatica</t>
  </si>
  <si>
    <t>(Senior) Data Analyst (m/f/d). Job in Augsburg My Valley Jobs Today</t>
  </si>
  <si>
    <t>Metalsa</t>
  </si>
  <si>
    <t>['python', 'sql', 'r', 'azure', 'databricks', 'pandas', 'numpy', 'jupyter', 'seaborn', 'matplotlib']</t>
  </si>
  <si>
    <t>{'cloud': ['azure', 'databricks'], 'libraries': ['pandas', 'numpy', 'jupyter', 'seaborn', 'matplotlib'], 'programming': ['python', 'sql', 'r']}</t>
  </si>
  <si>
    <t>データサイエンスエンジニア/ Data Science Engineer</t>
  </si>
  <si>
    <t>Controversies Analyst</t>
  </si>
  <si>
    <t>Data Engineer | Napoli</t>
  </si>
  <si>
    <t>Data Analyst, Workplace</t>
  </si>
  <si>
    <t>FairClaims</t>
  </si>
  <si>
    <t>Data Analyst Sr I - 41171BR</t>
  </si>
  <si>
    <t>Supertemps Ltd</t>
  </si>
  <si>
    <t>Python Machine Learning Engineer - AWM Research Technology</t>
  </si>
  <si>
    <t>Head of Data Engineering and Platforms - Remote</t>
  </si>
  <si>
    <t>['java', 'python', 'sql', 'aws', 'spark', 'kafka', 'git', 'docker', 'kubernetes']</t>
  </si>
  <si>
    <t>{'cloud': ['aws'], 'libraries': ['spark', 'kafka'], 'other': ['git', 'docker', 'kubernetes'], 'programming': ['java', 'python', 'sql']}</t>
  </si>
  <si>
    <t>Stage : Consultant(e) Décisionnel Data Science / Big Data H/F</t>
  </si>
  <si>
    <t>['sql', 'python', 'azure', 'snowflake', 'scikit-learn']</t>
  </si>
  <si>
    <t>{'cloud': ['azure', 'snowflake'], 'libraries': ['scikit-learn'], 'programming': ['sql', 'python']}</t>
  </si>
  <si>
    <t>Senior Data Scientist / Data Science Manager (E-Ticaret)</t>
  </si>
  <si>
    <t>D&amp;R</t>
  </si>
  <si>
    <t>['sql', 'python', 'r', 'sas', 'sas', 'bigquery', 'aws', 'redshift', 'hadoop', 'spark', 'tensorflow', 'pytorch']</t>
  </si>
  <si>
    <t>{'analyst_tools': ['sas'], 'cloud': ['bigquery', 'aws', 'redshift'], 'libraries': ['hadoop', 'spark', 'tensorflow', 'pytorch'], 'programming': ['sql', 'python', 'r', 'sas']}</t>
  </si>
  <si>
    <t>['c', 'sql', 'sql server', 'azure', 'ssis', 'ssrs', 'excel']</t>
  </si>
  <si>
    <t>{'analyst_tools': ['ssis', 'ssrs', 'excel'], 'cloud': ['azure'], 'databases': ['sql server'], 'programming': ['c', 'sql']}</t>
  </si>
  <si>
    <t>DDaT - Data Services and Analytics - Community Lead - Data</t>
  </si>
  <si>
    <t>['python', 'sql', 'nosql', 'shell', 'aws', 'azure', 'gcp', 'pandas', 'numpy', 'pyspark', 'spark', 'airflow', 'kafka', 'kubernetes', 'jenkins']</t>
  </si>
  <si>
    <t>{'cloud': ['aws', 'azure', 'gcp'], 'libraries': ['pandas', 'numpy', 'pyspark', 'spark', 'airflow', 'kafka'], 'other': ['kubernetes', 'jenkins'], 'programming': ['python', 'sql', 'nosql', 'shell']}</t>
  </si>
  <si>
    <t>Dsos</t>
  </si>
  <si>
    <t>Cloud Data Engineer - H/F</t>
  </si>
  <si>
    <t>['scala', 'r', 'python', 'java', 'gcp', 'looker']</t>
  </si>
  <si>
    <t>{'analyst_tools': ['looker'], 'cloud': ['gcp'], 'programming': ['scala', 'r', 'python', 'java']}</t>
  </si>
  <si>
    <t>Senior Data Scientist (full stack) m/f/d</t>
  </si>
  <si>
    <t>Oatek Concept and Technologies ltd</t>
  </si>
  <si>
    <t>['php', 'sql', 'mysql', 'oracle', 'react', 'laravel']</t>
  </si>
  <si>
    <t>{'cloud': ['oracle'], 'databases': ['mysql'], 'libraries': ['react'], 'programming': ['php', 'sql'], 'webframeworks': ['laravel']}</t>
  </si>
  <si>
    <t>Lead Data Scientist (remote)</t>
  </si>
  <si>
    <t>['scala', 'spark', 'hadoop', 'kafka', 'linux', 'jenkins', 'ansible', 'git']</t>
  </si>
  <si>
    <t>{'libraries': ['spark', 'hadoop', 'kafka'], 'os': ['linux'], 'other': ['jenkins', 'ansible', 'git'], 'programming': ['scala']}</t>
  </si>
  <si>
    <t>Chicago-Suburbs</t>
  </si>
  <si>
    <t>['scala', 'python', 'java', 'dynamodb', 'aws', 'spark']</t>
  </si>
  <si>
    <t>{'cloud': ['aws'], 'databases': ['dynamodb'], 'libraries': ['spark'], 'programming': ['scala', 'python', 'java']}</t>
  </si>
  <si>
    <t>Country Programme Analyst (Re-advertisement) NOB</t>
  </si>
  <si>
    <t>Senior Python Data Engineer (10+ years of exp is required)</t>
  </si>
  <si>
    <t>['python', 'powershell', 'bash', 'linux', 'windows', 'ansible']</t>
  </si>
  <si>
    <t>{'os': ['linux', 'windows'], 'other': ['ansible'], 'programming': ['python', 'powershell', 'bash']}</t>
  </si>
  <si>
    <t>['java', 'sql', 'aws', 'oracle', 'angular', 'sap', 'tableau']</t>
  </si>
  <si>
    <t>{'analyst_tools': ['sap', 'tableau'], 'cloud': ['aws', 'oracle'], 'programming': ['java', 'sql'], 'webframeworks': ['angular']}</t>
  </si>
  <si>
    <t>BI Data Engineer Team Lead</t>
  </si>
  <si>
    <t>Startup Resources</t>
  </si>
  <si>
    <t>['sql', 'ssis', 'power bi', 'tableau', 'qlik']</t>
  </si>
  <si>
    <t>{'analyst_tools': ['ssis', 'power bi', 'tableau', 'qlik'], 'programming': ['sql']}</t>
  </si>
  <si>
    <t>['python', 'sql', 'mysql', 'elasticsearch', 'redis', 'snowflake', 'azure', 'aws', 'digitalocean', 'spark', 'pandas', 'airflow', 'kafka', 'linux', 'gitlab', 'jira']</t>
  </si>
  <si>
    <t>{'async': ['jira'], 'cloud': ['snowflake', 'azure', 'aws', 'digitalocean'], 'databases': ['mysql', 'elasticsearch', 'redis'], 'libraries': ['spark', 'pandas', 'airflow', 'kafka'], 'os': ['linux'], 'other': ['gitlab'], 'programming': ['python', 'sql']}</t>
  </si>
  <si>
    <t>Sr. Data Scientist- Computer Vision</t>
  </si>
  <si>
    <t>ADVANCE INTELLIGENCE PTE. LTD.</t>
  </si>
  <si>
    <t>['python', 'mongodb', 'mongodb', 'databricks', 'azure', 'kafka', 'pandas', 'gdpr', 'flask', 'docker', 'kubernetes']</t>
  </si>
  <si>
    <t>{'cloud': ['databricks', 'azure'], 'databases': ['mongodb'], 'libraries': ['kafka', 'pandas', 'gdpr'], 'other': ['docker', 'kubernetes'], 'programming': ['python', 'mongodb'], 'webframeworks': ['flask']}</t>
  </si>
  <si>
    <t>Technical business data analyst</t>
  </si>
  <si>
    <t>Sr. Data Performance Engineer</t>
  </si>
  <si>
    <t>['scala', 'python', 'kafka', 'spark']</t>
  </si>
  <si>
    <t>{'libraries': ['kafka', 'spark'], 'programming': ['scala', 'python']}</t>
  </si>
  <si>
    <t>Research Scientist, Data-driven Sustainability</t>
  </si>
  <si>
    <t>VTT Technical Research Centre of Finland Ltd</t>
  </si>
  <si>
    <t>Data Engineer | Junior or Working Student (f/m/d)</t>
  </si>
  <si>
    <t>['python', 'sql', 'word', 'docker', 'github']</t>
  </si>
  <si>
    <t>{'analyst_tools': ['word'], 'other': ['docker', 'github'], 'programming': ['python', 'sql']}</t>
  </si>
  <si>
    <t>Modeling and Simulation Analyst (M&amp;S) Jobs</t>
  </si>
  <si>
    <t>Director, Head of Data Analytics</t>
  </si>
  <si>
    <t>['scala', 'spark', 'splunk']</t>
  </si>
  <si>
    <t>{'analyst_tools': ['splunk'], 'libraries': ['spark'], 'programming': ['scala']}</t>
  </si>
  <si>
    <t>Senior Software Engineer Data (Personalization)</t>
  </si>
  <si>
    <t>via Adevinta - Talentify</t>
  </si>
  <si>
    <t>['java', 'scala', 'cassandra', 'redis', 'openstack', 'gcp', 'aws', 'azure', 'spark', 'kafka', 'linux', 'docker']</t>
  </si>
  <si>
    <t>{'cloud': ['openstack', 'gcp', 'aws', 'azure'], 'databases': ['cassandra', 'redis'], 'libraries': ['spark', 'kafka'], 'os': ['linux'], 'other': ['docker'], 'programming': ['java', 'scala']}</t>
  </si>
  <si>
    <t>['sql', 'mongodb', 'mongodb', 'shell', 'postgresql', 'mysql', 'redis', 'elasticsearch', 'oracle', 'unix', 'ansible']</t>
  </si>
  <si>
    <t>{'cloud': ['oracle'], 'databases': ['mongodb', 'postgresql', 'mysql', 'redis', 'elasticsearch'], 'os': ['unix'], 'other': ['ansible'], 'programming': ['sql', 'mongodb', 'shell']}</t>
  </si>
  <si>
    <t>Data Engineer Lead | Bees Brasil</t>
  </si>
  <si>
    <t>Luck Grove Telecom, Inc.</t>
  </si>
  <si>
    <t>Data Engineer X 4</t>
  </si>
  <si>
    <t>Daimler Trucks North America Llc</t>
  </si>
  <si>
    <t>Master Data Management (MDM) Specialist - Amplify Health</t>
  </si>
  <si>
    <t>Senior Data Engineer - Andover, £700, SC Cleared</t>
  </si>
  <si>
    <t>['nosql', 'python', 'ruby', 'ruby', 'sql', 'no-sql', 'scala', 'gcp', 'aws', 'azure', 'bigquery', 'spark', 'linux', 'looker', 'tableau', 'qlik']</t>
  </si>
  <si>
    <t>{'analyst_tools': ['looker', 'tableau', 'qlik'], 'cloud': ['gcp', 'aws', 'azure', 'bigquery'], 'libraries': ['spark'], 'os': ['linux'], 'programming': ['nosql', 'python', 'ruby', 'sql', 'no-sql', 'scala'], 'webframeworks': ['ruby']}</t>
  </si>
  <si>
    <t>['java', 'c#', 'javascript', 'html', 'css', 'blazor', 'jquery', 'angular']</t>
  </si>
  <si>
    <t>{'programming': ['java', 'c#', 'javascript', 'html', 'css'], 'webframeworks': ['blazor', 'jquery', 'angular']}</t>
  </si>
  <si>
    <t>Redfield AB</t>
  </si>
  <si>
    <t>AWS Operations Engineer</t>
  </si>
  <si>
    <t>via Baylor University - Talentify</t>
  </si>
  <si>
    <t>via Experis GmbH</t>
  </si>
  <si>
    <t>Luminar</t>
  </si>
  <si>
    <t>['python', 'c++', 'redshift', 'bigquery', 'snowflake']</t>
  </si>
  <si>
    <t>{'cloud': ['redshift', 'bigquery', 'snowflake'], 'programming': ['python', 'c++']}</t>
  </si>
  <si>
    <t>DATA SCIENTIST in Ispra</t>
  </si>
  <si>
    <t>['shell', 'python', 'c', 'linux']</t>
  </si>
  <si>
    <t>{'os': ['linux'], 'programming': ['shell', 'python', 'c']}</t>
  </si>
  <si>
    <t>gis engineer</t>
  </si>
  <si>
    <t>['spark', 'kafka', 'splunk']</t>
  </si>
  <si>
    <t>{'analyst_tools': ['splunk'], 'libraries': ['spark', 'kafka']}</t>
  </si>
  <si>
    <t>datalab</t>
  </si>
  <si>
    <t>['sql', 'python', 'java', 'sql server', 'snowflake', 'dax', 'power bi', 'git']</t>
  </si>
  <si>
    <t>{'analyst_tools': ['dax', 'power bi'], 'cloud': ['snowflake'], 'databases': ['sql server'], 'other': ['git'], 'programming': ['sql', 'python', 'java']}</t>
  </si>
  <si>
    <t>Aristocrat Leisure LTD</t>
  </si>
  <si>
    <t>Data Analyst Intern, Information Security - Summer 2023</t>
  </si>
  <si>
    <t>['sql', 'cobol', 'windows', 'unix']</t>
  </si>
  <si>
    <t>{'os': ['windows', 'unix'], 'programming': ['sql', 'cobol']}</t>
  </si>
  <si>
    <t>Service Desk Analyst- START ASAP</t>
  </si>
  <si>
    <t>Engenheiro de dados time de data engineer</t>
  </si>
  <si>
    <t>Run:ai</t>
  </si>
  <si>
    <t>['tensorflow', 'pytorch', 'kubernetes', 'docker']</t>
  </si>
  <si>
    <t>{'libraries': ['tensorflow', 'pytorch'], 'other': ['kubernetes', 'docker']}</t>
  </si>
  <si>
    <t>Data Analyst CR (Remote)</t>
  </si>
  <si>
    <t>Big Data Engineer.</t>
  </si>
  <si>
    <t>IKOS CONSULTING</t>
  </si>
  <si>
    <t>Empirisys</t>
  </si>
  <si>
    <t>['python', 'sql', 'r', 'go', 'azure', 'aws', 'gcp', 'gdpr', 'excel']</t>
  </si>
  <si>
    <t>{'analyst_tools': ['excel'], 'cloud': ['azure', 'aws', 'gcp'], 'libraries': ['gdpr'], 'programming': ['python', 'sql', 'r', 'go']}</t>
  </si>
  <si>
    <t>AVP- ESG Data and Insights</t>
  </si>
  <si>
    <t>['mongo', 'dynamodb']</t>
  </si>
  <si>
    <t>{'databases': ['dynamodb'], 'programming': ['mongo']}</t>
  </si>
  <si>
    <t>Principle engineer, Packaging engineer</t>
  </si>
  <si>
    <t>Data Analytics/User research</t>
  </si>
  <si>
    <t>['sql', 'gcp', 'airflow', 'microstrategy', 'power bi']</t>
  </si>
  <si>
    <t>{'analyst_tools': ['microstrategy', 'power bi'], 'cloud': ['gcp'], 'libraries': ['airflow'], 'programming': ['sql']}</t>
  </si>
  <si>
    <t>System Analyst/ Web Analyst</t>
  </si>
  <si>
    <t>MOISELLE</t>
  </si>
  <si>
    <t>['sql', 'python', 'r', 'javascript', 'postgresql', 'sql server', 'mariadb', 'neo4j', 'oracle', 'spark', 'hadoop', 'tableau', 'qlik', 'jira', 'confluence']</t>
  </si>
  <si>
    <t>{'analyst_tools': ['tableau', 'qlik'], 'async': ['jira', 'confluence'], 'cloud': ['oracle'], 'databases': ['postgresql', 'sql server', 'mariadb', 'neo4j'], 'libraries': ['spark', 'hadoop'], 'programming': ['sql', 'python', 'r', 'javascript']}</t>
  </si>
  <si>
    <t>['sql', 'python', 'pandas', 'pyspark', 'tableau', 'power bi', 'dax']</t>
  </si>
  <si>
    <t>{'analyst_tools': ['tableau', 'power bi', 'dax'], 'libraries': ['pandas', 'pyspark'], 'programming': ['sql', 'python']}</t>
  </si>
  <si>
    <t>Faboci</t>
  </si>
  <si>
    <t>['python', 'r', 'pandas', 'numpy', 'dplyr', 'pyspark', 'tableau']</t>
  </si>
  <si>
    <t>{'analyst_tools': ['tableau'], 'libraries': ['pandas', 'numpy', 'dplyr', 'pyspark'], 'programming': ['python', 'r']}</t>
  </si>
  <si>
    <t>['express', 'qlik', 'excel']</t>
  </si>
  <si>
    <t>{'analyst_tools': ['qlik', 'excel'], 'webframeworks': ['express']}</t>
  </si>
  <si>
    <t>Data Scientist Intern - Stage</t>
  </si>
  <si>
    <t>['sql', 'nosql', 'python', 'scala', 'java', 'c#', 'azure', 'aws', 'hadoop', 'spark']</t>
  </si>
  <si>
    <t>{'cloud': ['azure', 'aws'], 'libraries': ['hadoop', 'spark'], 'programming': ['sql', 'nosql', 'python', 'scala', 'java', 'c#']}</t>
  </si>
  <si>
    <t>Idée Inc.</t>
  </si>
  <si>
    <t>['python', 'go', 'gitlab', 'kubernetes']</t>
  </si>
  <si>
    <t>{'other': ['gitlab', 'kubernetes'], 'programming': ['python', 'go']}</t>
  </si>
  <si>
    <t>EnCircle Exports India Pvt. Ltd</t>
  </si>
  <si>
    <t>['python', 'sql', 'aws', 'flask', 'fastapi', 'docker', 'kubernetes']</t>
  </si>
  <si>
    <t>{'cloud': ['aws'], 'other': ['docker', 'kubernetes'], 'programming': ['python', 'sql'], 'webframeworks': ['flask', 'fastapi']}</t>
  </si>
  <si>
    <t>['sql', 'python', 'aws', 'azure', 'gcp', 'numpy', 'pandas', 'keras', 'tensorflow', 'pytorch', 'jupyter', 'spark', 'unix', 'git', 'docker']</t>
  </si>
  <si>
    <t>{'cloud': ['aws', 'azure', 'gcp'], 'libraries': ['numpy', 'pandas', 'keras', 'tensorflow', 'pytorch', 'jupyter', 'spark'], 'os': ['unix'], 'other': ['git', 'docker'], 'programming': ['sql', 'python']}</t>
  </si>
  <si>
    <t>Junior Security Risk Analyst</t>
  </si>
  <si>
    <t>Senior/Junior Data Scientist</t>
  </si>
  <si>
    <t>['python', 'sql', 'azure', 'aws', 'spark', 'pandas', 'scikit-learn', 'plotly', 'git']</t>
  </si>
  <si>
    <t>{'cloud': ['azure', 'aws'], 'libraries': ['spark', 'pandas', 'scikit-learn', 'plotly'], 'other': ['git'], 'programming': ['python', 'sql']}</t>
  </si>
  <si>
    <t>Game Data Analyst: WoTMA</t>
  </si>
  <si>
    <t>['sql', 'python', 'excel', 'terminal']</t>
  </si>
  <si>
    <t>{'analyst_tools': ['excel'], 'other': ['terminal'], 'programming': ['sql', 'python']}</t>
  </si>
  <si>
    <t>Data Engineer Expérimenté - Nantes F/H</t>
  </si>
  <si>
    <t>Sr.Manager, Data Platform – Advanced Analytics</t>
  </si>
  <si>
    <t>['sql', 'nosql', 'python', 'java', 'scala', 'go', 'typescript', 'mysql', 'elasticsearch', 'databricks', 'redshift', 'aws', 'snowflake', 'hadoop', 'spark', 'airflow', 'kafka', 'node', 'splunk', 'docker', 'kubernetes', 'terraform', 'github']</t>
  </si>
  <si>
    <t>{'analyst_tools': ['splunk'], 'cloud': ['databricks', 'redshift', 'aws', 'snowflake'], 'databases': ['mysql', 'elasticsearch'], 'libraries': ['hadoop', 'spark', 'airflow', 'kafka'], 'other': ['docker', 'kubernetes', 'terraform', 'github'], 'programming': ['sql', 'nosql', 'python', 'java', 'scala', 'go', 'typescript'], 'webframeworks': ['node']}</t>
  </si>
  <si>
    <t>Aging Analytics Agency</t>
  </si>
  <si>
    <t>Agüimes, Spain</t>
  </si>
  <si>
    <t>Aperitivos Snack S.A.</t>
  </si>
  <si>
    <t>Data Scientist / Consultor Data Senior</t>
  </si>
  <si>
    <t>Senior Data Scientist ( FNB Commercial SME Pricing team )</t>
  </si>
  <si>
    <t>Senior/ Lead Data analytics</t>
  </si>
  <si>
    <t>Senior Group Data &amp; Digital Analyst</t>
  </si>
  <si>
    <t>SSP Group plc</t>
  </si>
  <si>
    <t>['sql', 'python', 'nosql', 'oracle', 'snowflake']</t>
  </si>
  <si>
    <t>{'cloud': ['oracle', 'snowflake'], 'programming': ['sql', 'python', 'nosql']}</t>
  </si>
  <si>
    <t>Enterprise Analytics Manager</t>
  </si>
  <si>
    <t>Bluestar Silicones</t>
  </si>
  <si>
    <t>['sql', 'r', 'spark', 'power bi']</t>
  </si>
  <si>
    <t>{'analyst_tools': ['power bi'], 'libraries': ['spark'], 'programming': ['sql', 'r']}</t>
  </si>
  <si>
    <t>Senior Controller mit Data-Analytics-Kenntnissen (m/w/d)</t>
  </si>
  <si>
    <t>['python', 'r', 'matlab', 'sas', 'sas', 'sql', 'spark']</t>
  </si>
  <si>
    <t>{'analyst_tools': ['sas'], 'libraries': ['spark'], 'programming': ['python', 'r', 'matlab', 'sas', 'sql']}</t>
  </si>
  <si>
    <t>Nakilat Keppel Offshore &amp; Marine (N-KOM)</t>
  </si>
  <si>
    <t>St I Data Scientist (H/F)</t>
  </si>
  <si>
    <t>gauzy</t>
  </si>
  <si>
    <t>['python', 'java', 'angular']</t>
  </si>
  <si>
    <t>{'programming': ['python', 'java'], 'webframeworks': ['angular']}</t>
  </si>
  <si>
    <t>AVATEL</t>
  </si>
  <si>
    <t>['sql', 'tableau', 'power bi', 'ssis']</t>
  </si>
  <si>
    <t>{'analyst_tools': ['tableau', 'power bi', 'ssis'], 'programming': ['sql']}</t>
  </si>
  <si>
    <t>SALES &amp; MARKETING ANALYST I</t>
  </si>
  <si>
    <t>Lead Data Engineer: AWS</t>
  </si>
  <si>
    <t>['python', 'c#', 'aws', 'tensorflow', 'pyspark', 'jenkins', 'terraform', 'bitbucket', 'confluence', 'jira']</t>
  </si>
  <si>
    <t>{'async': ['confluence', 'jira'], 'cloud': ['aws'], 'libraries': ['tensorflow', 'pyspark'], 'other': ['jenkins', 'terraform', 'bitbucket'], 'programming': ['python', 'c#']}</t>
  </si>
  <si>
    <t>Europcar</t>
  </si>
  <si>
    <t>['qlik', 'monday.com']</t>
  </si>
  <si>
    <t>{'analyst_tools': ['qlik'], 'async': ['monday.com']}</t>
  </si>
  <si>
    <t>Frontier Data Center Engineer, Frontier Operations</t>
  </si>
  <si>
    <t>Data Analyst Working Student (m/f/d)</t>
  </si>
  <si>
    <t>['python', 'r', 'redshift', 'hadoop', 'spark', 'tableau']</t>
  </si>
  <si>
    <t>{'analyst_tools': ['tableau'], 'cloud': ['redshift'], 'libraries': ['hadoop', 'spark'], 'programming': ['python', 'r']}</t>
  </si>
  <si>
    <t>MUST have a TS/SCI - Data Scientist</t>
  </si>
  <si>
    <t>RTI CONSULTING LLC</t>
  </si>
  <si>
    <t>Market Calculus Türkiye</t>
  </si>
  <si>
    <t>['python', 'java', 'sql', 'elasticsearch', 'postgresql', 'hadoop', 'spark', 'linux']</t>
  </si>
  <si>
    <t>{'databases': ['elasticsearch', 'postgresql'], 'libraries': ['hadoop', 'spark'], 'os': ['linux'], 'programming': ['python', 'java', 'sql']}</t>
  </si>
  <si>
    <t>Senior Data Engineer - 350 - (NE)</t>
  </si>
  <si>
    <t>IT Crowd</t>
  </si>
  <si>
    <t>CARESILIUM</t>
  </si>
  <si>
    <t>Data Analyst | Permanent | SQL / Hive / Spark</t>
  </si>
  <si>
    <t>Tangoefr</t>
  </si>
  <si>
    <t>via Taskus, LLC</t>
  </si>
  <si>
    <t>Data engineer /  дата инженер / инженер данных</t>
  </si>
  <si>
    <t>AZURE DATA ENGINEER/ DATA FACTORY (Hybrid)</t>
  </si>
  <si>
    <t>Clean Earth</t>
  </si>
  <si>
    <t>['python', 'sql', 'sas', 'sas', 'powerpoint', 'excel', 'word', 'power bi', 'tableau']</t>
  </si>
  <si>
    <t>{'analyst_tools': ['sas', 'powerpoint', 'excel', 'word', 'power bi', 'tableau'], 'programming': ['python', 'sql', 'sas']}</t>
  </si>
  <si>
    <t>Business Analyst - 365 Finance and Operations</t>
  </si>
  <si>
    <t>['sql', 'sql server', 'azure', 'power bi', 'ssis', 'dax', 'ssrs']</t>
  </si>
  <si>
    <t>{'analyst_tools': ['power bi', 'ssis', 'dax', 'ssrs'], 'cloud': ['azure'], 'databases': ['sql server'], 'programming': ['sql']}</t>
  </si>
  <si>
    <t>Planning Control Engineer, Senior</t>
  </si>
  <si>
    <t>SPS Commerce (Ukraine)</t>
  </si>
  <si>
    <t>['mysql', 'oracle', 'git']</t>
  </si>
  <si>
    <t>{'cloud': ['oracle'], 'databases': ['mysql'], 'other': ['git']}</t>
  </si>
  <si>
    <t>Data Scientist Specialized In Statistics For Linguistic Research</t>
  </si>
  <si>
    <t>Principal Data Science Analyst- Remote (Jacksonville, FL)</t>
  </si>
  <si>
    <t>['sql', 'python', 'c#', 't-sql', 'javascript', 'aws', 'dax', 'tableau']</t>
  </si>
  <si>
    <t>{'analyst_tools': ['dax', 'tableau'], 'cloud': ['aws'], 'programming': ['sql', 'python', 'c#', 't-sql', 'javascript']}</t>
  </si>
  <si>
    <t>Actimize Software Engineer</t>
  </si>
  <si>
    <t>['javascript', 'html', 'sql', 'cassandra', 'oracle', 'jquery', 'windows', 'linux', 'tableau']</t>
  </si>
  <si>
    <t>{'analyst_tools': ['tableau'], 'cloud': ['oracle'], 'databases': ['cassandra'], 'os': ['windows', 'linux'], 'programming': ['javascript', 'html', 'sql'], 'webframeworks': ['jquery']}</t>
  </si>
  <si>
    <t>Data Engineer - Min 10+ Local to NJ</t>
  </si>
  <si>
    <t>['sql', 'python', 'aws', 'snowflake', 'redshift', 'express', 'power bi', 'flow']</t>
  </si>
  <si>
    <t>{'analyst_tools': ['power bi'], 'cloud': ['aws', 'snowflake', 'redshift'], 'other': ['flow'], 'programming': ['sql', 'python'], 'webframeworks': ['express']}</t>
  </si>
  <si>
    <t>Pulivarthi Group</t>
  </si>
  <si>
    <t>['java', 'sql', 'nosql', 'hadoop']</t>
  </si>
  <si>
    <t>{'libraries': ['hadoop'], 'programming': ['java', 'sql', 'nosql']}</t>
  </si>
  <si>
    <t>['sql', 'python', 'firebase', 'firebase', 'pyspark', 'tableau', 'power bi']</t>
  </si>
  <si>
    <t>{'analyst_tools': ['tableau', 'power bi'], 'cloud': ['firebase'], 'databases': ['firebase'], 'libraries': ['pyspark'], 'programming': ['sql', 'python']}</t>
  </si>
  <si>
    <t>Engineer, Facilities Master Data Mgmt</t>
  </si>
  <si>
    <t>Data Platform Engineer Team Lead</t>
  </si>
  <si>
    <t>['sql', 'python', 'spark', 'kafka', 'airflow', 'docker']</t>
  </si>
  <si>
    <t>{'libraries': ['spark', 'kafka', 'airflow'], 'other': ['docker'], 'programming': ['sql', 'python']}</t>
  </si>
  <si>
    <t>['sql', 'c#', 'powershell', 't-sql', 'java', 'sql server', 'azure', 'windows', 'ssis', 'power bi', 'git']</t>
  </si>
  <si>
    <t>{'analyst_tools': ['ssis', 'power bi'], 'cloud': ['azure'], 'databases': ['sql server'], 'os': ['windows'], 'other': ['git'], 'programming': ['sql', 'c#', 'powershell', 't-sql', 'java']}</t>
  </si>
  <si>
    <t>['vba', 'sql', 'power bi', 'excel', 'powerpoint', 'word', 'ms access']</t>
  </si>
  <si>
    <t>{'analyst_tools': ['power bi', 'excel', 'powerpoint', 'word', 'ms access'], 'programming': ['vba', 'sql']}</t>
  </si>
  <si>
    <t>Etika Group of Companies</t>
  </si>
  <si>
    <t>CES Limited</t>
  </si>
  <si>
    <t>['c#', 'c++', 'pytorch', 'opencv', 'flow']</t>
  </si>
  <si>
    <t>{'libraries': ['pytorch', 'opencv'], 'other': ['flow'], 'programming': ['c#', 'c++']}</t>
  </si>
  <si>
    <t>Sr. Data Scientist (Washington DC)</t>
  </si>
  <si>
    <t>Campaign Analytics Lead, Analytics</t>
  </si>
  <si>
    <t>EssenceMediacom South Africa</t>
  </si>
  <si>
    <t>Data Engineer (Data&amp;AI)</t>
  </si>
  <si>
    <t>Rang Healthcare</t>
  </si>
  <si>
    <t>Remondis</t>
  </si>
  <si>
    <t>(Remote)Configuration Management Analyst</t>
  </si>
  <si>
    <t>Corporate Financial Analysis - Data Domains Product Manager - Vice...</t>
  </si>
  <si>
    <t>Internet of Things Analyst</t>
  </si>
  <si>
    <t>['python', 'java', 'c++', 'aws', 'azure']</t>
  </si>
  <si>
    <t>{'cloud': ['aws', 'azure'], 'programming': ['python', 'java', 'c++']}</t>
  </si>
  <si>
    <t>Senior Risk Analytics Consultant - Credit Risk Data, Reporting ...</t>
  </si>
  <si>
    <t>['sql', 'excel', 'tableau', 'power bi', 'jira']</t>
  </si>
  <si>
    <t>{'analyst_tools': ['excel', 'tableau', 'power bi'], 'async': ['jira'], 'programming': ['sql']}</t>
  </si>
  <si>
    <t>Apple TEST - Sherman</t>
  </si>
  <si>
    <t>['python', 'r', 'azure', 'dax']</t>
  </si>
  <si>
    <t>{'analyst_tools': ['dax'], 'cloud': ['azure'], 'programming': ['python', 'r']}</t>
  </si>
  <si>
    <t>Meanwhile in the Garden of Eden... Data Engineer.</t>
  </si>
  <si>
    <t>Business Analyst – Branch Distribution</t>
  </si>
  <si>
    <t>Finantech</t>
  </si>
  <si>
    <t>['sql', 'oracle', 'dax', 'git']</t>
  </si>
  <si>
    <t>{'analyst_tools': ['dax'], 'cloud': ['oracle'], 'other': ['git'], 'programming': ['sql']}</t>
  </si>
  <si>
    <t>Junior data analyst (SQL)</t>
  </si>
  <si>
    <t>Strategy &amp; Market Analyst</t>
  </si>
  <si>
    <t>Database Entry</t>
  </si>
  <si>
    <t>['node', 'sheets']</t>
  </si>
  <si>
    <t>{'analyst_tools': ['sheets'], 'webframeworks': ['node']}</t>
  </si>
  <si>
    <t>Data Engineer (SAP S/4HANA)</t>
  </si>
  <si>
    <t>Qodeca</t>
  </si>
  <si>
    <t>Er du en erfaren dataingeniør (data engineer) som jobber godt...</t>
  </si>
  <si>
    <t>Norges forskningsråd</t>
  </si>
  <si>
    <t>TELENOR GROUP</t>
  </si>
  <si>
    <t>Data Scientist NLP / LLM</t>
  </si>
  <si>
    <t>['python', 'bash', 'aws', 'gcp', 'linux', 'excel']</t>
  </si>
  <si>
    <t>{'analyst_tools': ['excel'], 'cloud': ['aws', 'gcp'], 'os': ['linux'], 'programming': ['python', 'bash']}</t>
  </si>
  <si>
    <t>Global Growth Junior Analyst</t>
  </si>
  <si>
    <t>['snowflake', 'aws', 'azure', 'excel']</t>
  </si>
  <si>
    <t>{'analyst_tools': ['excel'], 'cloud': ['snowflake', 'aws', 'azure']}</t>
  </si>
  <si>
    <t>Data Analytics Engineer for Maintenance</t>
  </si>
  <si>
    <t>['r', 'pandas', 'numpy', 'keras', 'git']</t>
  </si>
  <si>
    <t>{'libraries': ['pandas', 'numpy', 'keras'], 'other': ['git'], 'programming': ['r']}</t>
  </si>
  <si>
    <t>Consultor/a Junior Analítica de Datos</t>
  </si>
  <si>
    <t>via IslandJobs.net</t>
  </si>
  <si>
    <t>National Flour Mills</t>
  </si>
  <si>
    <t>Developer and Data Specialist Pleno</t>
  </si>
  <si>
    <t>Mouts TI</t>
  </si>
  <si>
    <t>['python', 'sql', 'sql server', 'databricks']</t>
  </si>
  <si>
    <t>{'cloud': ['databricks'], 'databases': ['sql server'], 'programming': ['python', 'sql']}</t>
  </si>
  <si>
    <t>IT Analyst for On-Site support</t>
  </si>
  <si>
    <t>Senior Data Scientist (m/f/x/d)</t>
  </si>
  <si>
    <t>Senior Data Analyst - Reporting And Insights</t>
  </si>
  <si>
    <t>['r', 'sql', 'python', 'qlik']</t>
  </si>
  <si>
    <t>{'analyst_tools': ['qlik'], 'programming': ['r', 'sql', 'python']}</t>
  </si>
  <si>
    <t>Product Owner – Transport Data Analytics</t>
  </si>
  <si>
    <t>Software Engineer, Frontend (All levels, Remote)</t>
  </si>
  <si>
    <t>DHIS2</t>
  </si>
  <si>
    <t>['javascript', 'typescript', 'java', 'html', 'css', 'react', 'graphql', 'git']</t>
  </si>
  <si>
    <t>{'libraries': ['react', 'graphql'], 'other': ['git'], 'programming': ['javascript', 'typescript', 'java', 'html', 'css']}</t>
  </si>
  <si>
    <t>Business Analyst - SQL / Data Modeling / Banking</t>
  </si>
  <si>
    <t>Business Analyst-Data Visualization</t>
  </si>
  <si>
    <t>DATA ENGINEER/DATA OPS (IT) / Freelance</t>
  </si>
  <si>
    <t>Stage PFE - Dév Java Fullstack Data - F/H</t>
  </si>
  <si>
    <t>['scala', 'python', 'java', 'sql', 'mysql', 'postgresql', 'sql server', 'databricks', 'hadoop', 'spark', 'spring', 'angular', 'jenkins', 'gitlab', 'docker']</t>
  </si>
  <si>
    <t>{'cloud': ['databricks'], 'databases': ['mysql', 'postgresql', 'sql server'], 'libraries': ['hadoop', 'spark', 'spring'], 'other': ['jenkins', 'gitlab', 'docker'], 'programming': ['scala', 'python', 'java', 'sql'], 'webframeworks': ['angular']}</t>
  </si>
  <si>
    <t>校招Data Analyst I, Data Analytics Engineering</t>
  </si>
  <si>
    <t>data analyst i</t>
  </si>
  <si>
    <t>Working Student (m/f/d) Data Analyst</t>
  </si>
  <si>
    <t>It Data Analyst (M/F/D)</t>
  </si>
  <si>
    <t>DLS Technology Corporation</t>
  </si>
  <si>
    <t>BI Developer Analyst</t>
  </si>
  <si>
    <t>Farrow</t>
  </si>
  <si>
    <t>['sql', 't-sql', 'azure', 'power bi', 'ssrs', 'dax', 'excel', 'word']</t>
  </si>
  <si>
    <t>{'analyst_tools': ['power bi', 'ssrs', 'dax', 'excel', 'word'], 'cloud': ['azure'], 'programming': ['sql', 't-sql']}</t>
  </si>
  <si>
    <t>['r', 'matlab', 'c++', 'java', 'python']</t>
  </si>
  <si>
    <t>{'programming': ['r', 'matlab', 'c++', 'java', 'python']}</t>
  </si>
  <si>
    <t>Valence Consulting</t>
  </si>
  <si>
    <t>Electronic Hardware Developer|Designer | Engineer</t>
  </si>
  <si>
    <t>CRI ameba.eu, s.r.o.</t>
  </si>
  <si>
    <t>['excel', 'word', 'powerpoint', 'power bi', 'cognos']</t>
  </si>
  <si>
    <t>{'analyst_tools': ['excel', 'word', 'powerpoint', 'power bi', 'cognos']}</t>
  </si>
  <si>
    <t>['sql', 't-sql', 'sql server', 'mysql', 'ssis', 'ssrs']</t>
  </si>
  <si>
    <t>{'analyst_tools': ['ssis', 'ssrs'], 'databases': ['sql server', 'mysql'], 'programming': ['sql', 't-sql']}</t>
  </si>
  <si>
    <t>['sas', 'sas', 'shell', 'sql', 'mongodb', 'mongodb', 'java', 'javascript', 'html', 'sql server', 'oracle', 'hadoop', 'linux', 'docker', 'kubernetes', 'ansible', 'bitbucket']</t>
  </si>
  <si>
    <t>{'analyst_tools': ['sas'], 'cloud': ['oracle'], 'databases': ['mongodb', 'sql server'], 'libraries': ['hadoop'], 'os': ['linux'], 'other': ['docker', 'kubernetes', 'ansible', 'bitbucket'], 'programming': ['sas', 'shell', 'sql', 'mongodb', 'java', 'javascript', 'html']}</t>
  </si>
  <si>
    <t>Big Data Engineer + (Inglés alto) || 100% remoto</t>
  </si>
  <si>
    <t>['nosql', 'db2', 'azure', 'oracle', 'snowflake', 'hadoop', 'spark', 'kafka']</t>
  </si>
  <si>
    <t>{'cloud': ['azure', 'oracle', 'snowflake'], 'databases': ['db2'], 'libraries': ['hadoop', 'spark', 'kafka'], 'programming': ['nosql']}</t>
  </si>
  <si>
    <t>['sql', 'python', 'django', 'power bi']</t>
  </si>
  <si>
    <t>{'analyst_tools': ['power bi'], 'programming': ['sql', 'python'], 'webframeworks': ['django']}</t>
  </si>
  <si>
    <t>Project Management Intern (Data Science)</t>
  </si>
  <si>
    <t>Instrumentation Laboratory Company</t>
  </si>
  <si>
    <t>Software Test Engineer-Python Job</t>
  </si>
  <si>
    <t>['python', 'go', 'flow', 'jira']</t>
  </si>
  <si>
    <t>{'async': ['jira'], 'other': ['flow'], 'programming': ['python', 'go']}</t>
  </si>
  <si>
    <t>Senior Data Engineer in Technology Consulting</t>
  </si>
  <si>
    <t>Embedded Space SW V&amp;V Engineer</t>
  </si>
  <si>
    <t>Data Engineer Regio Brussel</t>
  </si>
  <si>
    <t>['sql', 'python', 'databricks', 'azure', 'aws', 'gcp', 'spark', 'airflow', 'kafka', 'git', 'jenkins', 'docker', 'kubernetes']</t>
  </si>
  <si>
    <t>{'cloud': ['databricks', 'azure', 'aws', 'gcp'], 'libraries': ['spark', 'airflow', 'kafka'], 'other': ['git', 'jenkins', 'docker', 'kubernetes'], 'programming': ['sql', 'python']}</t>
  </si>
  <si>
    <t>(SC cleared) Data Scientist</t>
  </si>
  <si>
    <t>QA Automation Engineer Remoto</t>
  </si>
  <si>
    <t>Kadium</t>
  </si>
  <si>
    <t>Engineering Manager - Data Platform Architecture</t>
  </si>
  <si>
    <t>Ot/it Security Consulting Practitioner</t>
  </si>
  <si>
    <t>Technical Support Engineer, Tracking and Telematics</t>
  </si>
  <si>
    <t>Senior Data Scientist(Python)</t>
  </si>
  <si>
    <t>['scikit-learn', 'pandas']</t>
  </si>
  <si>
    <t>{'libraries': ['scikit-learn', 'pandas']}</t>
  </si>
  <si>
    <t>Azure Data Engineer | Hybrid | Dayshift | Sri Lanka</t>
  </si>
  <si>
    <t>Data analyst - CDD 4 mois F/H</t>
  </si>
  <si>
    <t>['sql', 'python', 'snowflake', 'aws', 'microstrategy', 'tableau', 'power bi', 'qlik', 'git', 'github']</t>
  </si>
  <si>
    <t>{'analyst_tools': ['microstrategy', 'tableau', 'power bi', 'qlik'], 'cloud': ['snowflake', 'aws'], 'other': ['git', 'github'], 'programming': ['sql', 'python']}</t>
  </si>
  <si>
    <t>via KuzJob</t>
  </si>
  <si>
    <t>Remote Work - Media Search Analyst in Norway (Norwegian language)</t>
  </si>
  <si>
    <t>Especialista de Data Warehouse</t>
  </si>
  <si>
    <t>FINANCIERA DE DESARROLLO NACIONAL</t>
  </si>
  <si>
    <t>['sql', 't-sql', 'python', 'aws', 'azure', 'gcp', 'power bi']</t>
  </si>
  <si>
    <t>{'analyst_tools': ['power bi'], 'cloud': ['aws', 'azure', 'gcp'], 'programming': ['sql', 't-sql', 'python']}</t>
  </si>
  <si>
    <t>['bash', 'python', 'aws', 'github', 'git', 'terraform', 'kubernetes']</t>
  </si>
  <si>
    <t>{'cloud': ['aws'], 'other': ['github', 'git', 'terraform', 'kubernetes'], 'programming': ['bash', 'python']}</t>
  </si>
  <si>
    <t>Sr. Transport Analyst</t>
  </si>
  <si>
    <t>['python', 'r', 'c', 'tensorflow', 'scikit-learn', 'pytorch']</t>
  </si>
  <si>
    <t>{'libraries': ['tensorflow', 'scikit-learn', 'pytorch'], 'programming': ['python', 'r', 'c']}</t>
  </si>
  <si>
    <t>Data Integration &amp; BI Engineer</t>
  </si>
  <si>
    <t>['sql', 'java', 'kafka', 'spark']</t>
  </si>
  <si>
    <t>{'libraries': ['kafka', 'spark'], 'programming': ['sql', 'java']}</t>
  </si>
  <si>
    <t>CY Executive Resourcing</t>
  </si>
  <si>
    <t>Bilingual Customer Research &amp; Analytics Analyst</t>
  </si>
  <si>
    <t>['python', 'java', 'sql', 'mongodb', 'mongodb', 'oracle', 'spark']</t>
  </si>
  <si>
    <t>{'cloud': ['oracle'], 'databases': ['mongodb'], 'libraries': ['spark'], 'programming': ['python', 'java', 'sql', 'mongodb']}</t>
  </si>
  <si>
    <t>['python', 'sql', 'scala', 'sql server', 'aws', 'azure', 'gcp', 'snowflake', 'redshift', 'oracle', 'databricks', 'pandas', 'numpy', 'airflow', 'spark', 'kafka', 'power bi', 'qlik', 'tableau', 'gitlab', 'jenkins']</t>
  </si>
  <si>
    <t>{'analyst_tools': ['power bi', 'qlik', 'tableau'], 'cloud': ['aws', 'azure', 'gcp', 'snowflake', 'redshift', 'oracle', 'databricks'], 'databases': ['sql server'], 'libraries': ['pandas', 'numpy', 'airflow', 'spark', 'kafka'], 'other': ['gitlab', 'jenkins'], 'programming': ['python', 'sql', 'scala']}</t>
  </si>
  <si>
    <t>Research / Data Scientist (Postdoc) 100 %</t>
  </si>
  <si>
    <t>Estio Technology Recruitment</t>
  </si>
  <si>
    <t>Lead Demand Data Analyst</t>
  </si>
  <si>
    <t>United States Gold Bureau</t>
  </si>
  <si>
    <t>iA American Warranty Group</t>
  </si>
  <si>
    <t>Cloud Optimization Data Analyst</t>
  </si>
  <si>
    <t>Data Analytics Intern - Business Development, Shopee Xpress SG...</t>
  </si>
  <si>
    <t>The Clancy Group</t>
  </si>
  <si>
    <t>['sql', 'scala', 'python', 'java', 'typescript', 'aws', 'hadoop', 'spark', 'ssis']</t>
  </si>
  <si>
    <t>{'analyst_tools': ['ssis'], 'cloud': ['aws'], 'libraries': ['hadoop', 'spark'], 'programming': ['sql', 'scala', 'python', 'java', 'typescript']}</t>
  </si>
  <si>
    <t>AI Python Data Engineer</t>
  </si>
  <si>
    <t>['python', 'postgresql', 'aws', 'gcp', 'flask', 'django', 'docker']</t>
  </si>
  <si>
    <t>{'cloud': ['aws', 'gcp'], 'databases': ['postgresql'], 'other': ['docker'], 'programming': ['python'], 'webframeworks': ['flask', 'django']}</t>
  </si>
  <si>
    <t>['c#', 'sql', 'go', 'azure', 'aws', 'asp.net', 'git']</t>
  </si>
  <si>
    <t>{'cloud': ['azure', 'aws'], 'other': ['git'], 'programming': ['c#', 'sql', 'go'], 'webframeworks': ['asp.net']}</t>
  </si>
  <si>
    <t>Collibra EngineerCollibra Engineer</t>
  </si>
  <si>
    <t>['groovy', 'java', 'azure']</t>
  </si>
  <si>
    <t>{'cloud': ['azure'], 'programming': ['groovy', 'java']}</t>
  </si>
  <si>
    <t>Stronghire</t>
  </si>
  <si>
    <t>Salesforce Business Application Analyst Otoya, San Jose</t>
  </si>
  <si>
    <t>Data Analyst - Teilzeit (m/w/d)</t>
  </si>
  <si>
    <t>Wind Data Engineer / Data Scientist</t>
  </si>
  <si>
    <t>Oldbaum Services Ltd</t>
  </si>
  <si>
    <t>Offer Paid in dollar Data Engineer</t>
  </si>
  <si>
    <t>Ideation Services</t>
  </si>
  <si>
    <t>Anchor Loans LP</t>
  </si>
  <si>
    <t>['python', 'scala', 'java', 'databricks', 'azure']</t>
  </si>
  <si>
    <t>{'cloud': ['databricks', 'azure'], 'programming': ['python', 'scala', 'java']}</t>
  </si>
  <si>
    <t>Sr Supplemental Data Analyst - Remote - 2149618</t>
  </si>
  <si>
    <t>Business-Data-Analyst (m/w/d)</t>
  </si>
  <si>
    <t>Kirchdorf an der Iller, Germany</t>
  </si>
  <si>
    <t>Liebherr-Hydraulikbagger GmbH</t>
  </si>
  <si>
    <t>Data Engineer - Defined Benefits</t>
  </si>
  <si>
    <t>['nosql', 'sql', 'cassandra', 'azure', 'spark']</t>
  </si>
  <si>
    <t>{'cloud': ['azure'], 'databases': ['cassandra'], 'libraries': ['spark'], 'programming': ['nosql', 'sql']}</t>
  </si>
  <si>
    <t>Data &amp; Automation Specialist</t>
  </si>
  <si>
    <t>['visio', 'tableau', 'cognos']</t>
  </si>
  <si>
    <t>{'analyst_tools': ['visio', 'tableau', 'cognos']}</t>
  </si>
  <si>
    <t>Ryan Consulting Group</t>
  </si>
  <si>
    <t>GlobalCore Analyst - Research and Insights</t>
  </si>
  <si>
    <t>Lead Data Engineer – Dbs Jobs Burton upon Trent</t>
  </si>
  <si>
    <t>Senior Adviser People &amp; Data Insights</t>
  </si>
  <si>
    <t>Ara Poutama Aotearoa</t>
  </si>
  <si>
    <t>['kotlin', 'java', 'python', 'sql', 'azure', 'kubernetes', 'docker', 'jenkins', 'git']</t>
  </si>
  <si>
    <t>{'cloud': ['azure'], 'other': ['kubernetes', 'docker', 'jenkins', 'git'], 'programming': ['kotlin', 'java', 'python', 'sql']}</t>
  </si>
  <si>
    <t>Data Engineer - HR Tech</t>
  </si>
  <si>
    <t>['sql', 'python', 'postgresql', 'mysql', 'gcp', 'oracle', 'bigquery', 'airflow', 'spark', 'looker', 'sheets', 'excel', 'tableau', 'power bi', 'github']</t>
  </si>
  <si>
    <t>{'analyst_tools': ['looker', 'sheets', 'excel', 'tableau', 'power bi'], 'cloud': ['gcp', 'oracle', 'bigquery'], 'databases': ['postgresql', 'mysql'], 'libraries': ['airflow', 'spark'], 'other': ['github'], 'programming': ['sql', 'python']}</t>
  </si>
  <si>
    <t>Austell Pharmaceuticals</t>
  </si>
  <si>
    <t>SETRA CONSEIL</t>
  </si>
  <si>
    <t>Home Job – Data Scientist In Pinellas Park – Wells Fargo</t>
  </si>
  <si>
    <t>Managed IT Solutions &amp; Support Ltd.</t>
  </si>
  <si>
    <t>Global Pricing Analytics Manager</t>
  </si>
  <si>
    <t>['sql', 't-sql', 'power bi', 'excel', 'ssrs']</t>
  </si>
  <si>
    <t>{'analyst_tools': ['power bi', 'excel', 'ssrs'], 'programming': ['sql', 't-sql']}</t>
  </si>
  <si>
    <t>Leitender Lösungsarchitekt für Analytics</t>
  </si>
  <si>
    <t>Data Engineer (5+ Years Experience)</t>
  </si>
  <si>
    <t>173972 - Stagiaire Data Analyst / Data Scientist</t>
  </si>
  <si>
    <t>['python', 'r', 'sql', 'sas', 'sas', 'airflow', 'tensorflow', 'pandas', 'scikit-learn', 'tableau']</t>
  </si>
  <si>
    <t>{'analyst_tools': ['sas', 'tableau'], 'libraries': ['airflow', 'tensorflow', 'pandas', 'scikit-learn'], 'programming': ['python', 'r', 'sql', 'sas']}</t>
  </si>
  <si>
    <t>Senior Machine Learning SW Engineer</t>
  </si>
  <si>
    <t>['python', 'azure', 'databricks', 'snowflake', 'spark', 'github']</t>
  </si>
  <si>
    <t>{'cloud': ['azure', 'databricks', 'snowflake'], 'libraries': ['spark'], 'other': ['github'], 'programming': ['python']}</t>
  </si>
  <si>
    <t>BBSTEM Ltd.</t>
  </si>
  <si>
    <t>Data Analyst (Wits Ezintsha)</t>
  </si>
  <si>
    <t>consultant informatique Data</t>
  </si>
  <si>
    <t>Scientific programmer / bioinformatician / data scientist</t>
  </si>
  <si>
    <t>Spanish Point Technologies</t>
  </si>
  <si>
    <t>['sql', 'python', 'nosql', 'c#', 'sql server', 'mysql', 'azure', 'databricks', 'power bi', 'dax', 'sharepoint']</t>
  </si>
  <si>
    <t>{'analyst_tools': ['power bi', 'dax', 'sharepoint'], 'cloud': ['azure', 'databricks'], 'databases': ['sql server', 'mysql'], 'programming': ['sql', 'python', 'nosql', 'c#']}</t>
  </si>
  <si>
    <t>['go', 'sql', 'python', 'r', 'aws', 'gcp', 'jupyter', 'spark', 'matplotlib', 'tableau', 'github']</t>
  </si>
  <si>
    <t>{'analyst_tools': ['tableau'], 'cloud': ['aws', 'gcp'], 'libraries': ['jupyter', 'spark', 'matplotlib'], 'other': ['github'], 'programming': ['go', 'sql', 'python', 'r']}</t>
  </si>
  <si>
    <t>Senior Data Engineer (Azure Data Factory, Snowflake, Cosmos DB) ...</t>
  </si>
  <si>
    <t>Valcan IT Inc</t>
  </si>
  <si>
    <t>Data Scientist (m/w/d) Omnitouchpoint Personalisation</t>
  </si>
  <si>
    <t>['aws', 'azure', 'scikit-learn', 'pandas', 'matplotlib', 'seaborn', 'keras', 'tensorflow', 'tableau', 'confluence', 'jira']</t>
  </si>
  <si>
    <t>{'analyst_tools': ['tableau'], 'async': ['confluence', 'jira'], 'cloud': ['aws', 'azure'], 'libraries': ['scikit-learn', 'pandas', 'matplotlib', 'seaborn', 'keras', 'tensorflow']}</t>
  </si>
  <si>
    <t>Data Scientist - NLP Specialist</t>
  </si>
  <si>
    <t>Customer Life Cycle Analyst</t>
  </si>
  <si>
    <t>['sql', 'java', 'scala', 'sas', 'sas', 'nosql', 'mongodb', 'mongodb', 'r', 'python', 'sql server', 'cassandra', 'dynamodb', 'aws', 'bigquery', 'azure', 'oracle', 'hadoop', 'spark', 'tableau', 'qlik']</t>
  </si>
  <si>
    <t>{'analyst_tools': ['sas', 'tableau', 'qlik'], 'cloud': ['aws', 'bigquery', 'azure', 'oracle'], 'databases': ['mongodb', 'sql server', 'cassandra', 'dynamodb'], 'libraries': ['hadoop', 'spark'], 'programming': ['sql', 'java', 'scala', 'sas', 'nosql', 'mongodb', 'r', 'python']}</t>
  </si>
  <si>
    <t>Tobii AB</t>
  </si>
  <si>
    <t>(Freelance ou CDI) Data Analyst Digital - Python &amp; Power BI</t>
  </si>
  <si>
    <t>['python', 'sql', 'bigquery', 'power bi', 'looker', 'jira']</t>
  </si>
  <si>
    <t>{'analyst_tools': ['power bi', 'looker'], 'async': ['jira'], 'cloud': ['bigquery'], 'programming': ['python', 'sql']}</t>
  </si>
  <si>
    <t>Un Data Business Analyst (m/f)</t>
  </si>
  <si>
    <t>Web Application Software Engineer</t>
  </si>
  <si>
    <t>['java', 'sql', 'javascript', 'mongodb', 'mongodb', 'python', 'elasticsearch', 'kafka', 'hadoop', 'spark']</t>
  </si>
  <si>
    <t>{'databases': ['mongodb', 'elasticsearch'], 'libraries': ['kafka', 'hadoop', 'spark'], 'programming': ['java', 'sql', 'javascript', 'mongodb', 'python']}</t>
  </si>
  <si>
    <t>Data Analyst (non ML)</t>
  </si>
  <si>
    <t>Data Analyst. Job in Northampton My Valley Jobs Today</t>
  </si>
  <si>
    <t>Synotis CH SA</t>
  </si>
  <si>
    <t>Senior Software Engineer, Scala, Query Optimization</t>
  </si>
  <si>
    <t>Azure Data Science-locals || Arlington, VA</t>
  </si>
  <si>
    <t>Securus Recruitment LTD</t>
  </si>
  <si>
    <t>Data Engineer (part-time) - Remote  from Austria</t>
  </si>
  <si>
    <t>Healthcare Data Analyst (req 100616)</t>
  </si>
  <si>
    <t>Syban India : Global HR Services Provider</t>
  </si>
  <si>
    <t>Project Manager - Analytics</t>
  </si>
  <si>
    <t>Software Engineer (Big Data)</t>
  </si>
  <si>
    <t>IPVR Services Corp.</t>
  </si>
  <si>
    <t>Complete Requirement Engineer at Electromobility</t>
  </si>
  <si>
    <t>Creed Living Pty Ltd</t>
  </si>
  <si>
    <t>OREY Shipping (Portugal)</t>
  </si>
  <si>
    <t>['python', 'sql', 'bigquery', 'pandas', 'numpy', 'tableau']</t>
  </si>
  <si>
    <t>{'analyst_tools': ['tableau'], 'cloud': ['bigquery'], 'libraries': ['pandas', 'numpy'], 'programming': ['python', 'sql']}</t>
  </si>
  <si>
    <t>Lincolnshire Community Health Services NHS Trust</t>
  </si>
  <si>
    <t>Container DevOps Engineer at SEB in Solna</t>
  </si>
  <si>
    <t>['bash', 'go', 'java', 'gcp', 'azure', 'aws', 'vmware', 'linux', 'splunk', 'kubernetes', 'ansible', 'git', 'terraform']</t>
  </si>
  <si>
    <t>{'analyst_tools': ['splunk'], 'cloud': ['gcp', 'azure', 'aws', 'vmware'], 'os': ['linux'], 'other': ['kubernetes', 'ansible', 'git', 'terraform'], 'programming': ['bash', 'go', 'java']}</t>
  </si>
  <si>
    <t>Data Scientist - (BA939)</t>
  </si>
  <si>
    <t>God'swill Management Consultants</t>
  </si>
  <si>
    <t>UCARS Pte Ltd</t>
  </si>
  <si>
    <t>DATA ENGINEER GCP EN PRÉ EMBAUCHE H/F (IT) / Freelance</t>
  </si>
  <si>
    <t>['python', 'mongodb', 'mongodb', 'bash', 'redis', 'gcp', 'bigquery', 'flask', 'terraform', 'docker', 'git', 'bitbucket', 'jira']</t>
  </si>
  <si>
    <t>{'async': ['jira'], 'cloud': ['gcp', 'bigquery'], 'databases': ['mongodb', 'redis'], 'other': ['terraform', 'docker', 'git', 'bitbucket'], 'programming': ['python', 'mongodb', 'bash'], 'webframeworks': ['flask']}</t>
  </si>
  <si>
    <t>Infosysta</t>
  </si>
  <si>
    <t>Senior Data Platform Engineer (Kafka)</t>
  </si>
  <si>
    <t>['python', 'aws', 'gcp', 'kafka', 'linux', 'terraform', 'ansible', 'jenkins']</t>
  </si>
  <si>
    <t>{'cloud': ['aws', 'gcp'], 'libraries': ['kafka'], 'os': ['linux'], 'other': ['terraform', 'ansible', 'jenkins'], 'programming': ['python']}</t>
  </si>
  <si>
    <t>Predictive Analytics expert to sense check project idea</t>
  </si>
  <si>
    <t>Techpeople247</t>
  </si>
  <si>
    <t>via Adecco België</t>
  </si>
  <si>
    <t>International Schools Partnership Limited</t>
  </si>
  <si>
    <t>Senior Staff Data Analyst and Visualization Developer - 100% Remote</t>
  </si>
  <si>
    <t>['r', 'python', 'oracle', 'power bi', 'tableau', 'microstrategy']</t>
  </si>
  <si>
    <t>{'analyst_tools': ['power bi', 'tableau', 'microstrategy'], 'cloud': ['oracle'], 'programming': ['r', 'python']}</t>
  </si>
  <si>
    <t>Manager, Databricks Community</t>
  </si>
  <si>
    <t>['sql', 'scala', 'python', 'databricks', 'aws', 'azure', 'gcp', 'spark']</t>
  </si>
  <si>
    <t>{'cloud': ['databricks', 'aws', 'azure', 'gcp'], 'libraries': ['spark'], 'programming': ['sql', 'scala', 'python']}</t>
  </si>
  <si>
    <t>Data Science Engineer with Security Clearance</t>
  </si>
  <si>
    <t>['python', 'r', 'matlab', 'sas', 'sas', 'mongo', 'aurora', 'azure', 'pandas', 'hadoop', 'spark', 'jira', 'confluence']</t>
  </si>
  <si>
    <t>{'analyst_tools': ['sas'], 'async': ['jira', 'confluence'], 'cloud': ['aurora', 'azure'], 'libraries': ['pandas', 'hadoop', 'spark'], 'programming': ['python', 'r', 'matlab', 'sas', 'mongo']}</t>
  </si>
  <si>
    <t>principle hr</t>
  </si>
  <si>
    <t>Data Scientist - Remote Partiel H/F</t>
  </si>
  <si>
    <t>via RECRUITMENTiQ</t>
  </si>
  <si>
    <t>Data Engineer - Remote - /55/000 - Hiring Fast</t>
  </si>
  <si>
    <t>Hastraa Consulting Services</t>
  </si>
  <si>
    <t>Data Quality Analyst/DB QA-locals</t>
  </si>
  <si>
    <t>Develop Java-Big Data 5</t>
  </si>
  <si>
    <t>Cyber Chasse</t>
  </si>
  <si>
    <t>['java', 'javascript', 'spring', 'splunk']</t>
  </si>
  <si>
    <t>{'analyst_tools': ['splunk'], 'libraries': ['spring'], 'programming': ['java', 'javascript']}</t>
  </si>
  <si>
    <t>Business Intelligence Analyst (m/f/d). Job in Frankfurt am Main My...</t>
  </si>
  <si>
    <t>Merz Therapeutics GmbH</t>
  </si>
  <si>
    <t>Littler Mendelson</t>
  </si>
  <si>
    <t>Senior Data Engineer (f/m/d). Job in Hannover My Valley Jobs Today</t>
  </si>
  <si>
    <t>OSCAR GREEN TECH</t>
  </si>
  <si>
    <t>['nosql', 'sql', 'scala', 'python', 'c#', 'elasticsearch', 'cassandra', 'azure', 'aws', 'hadoop', 'spark', 'kafka', 'power bi', 'yarn', 'jenkins']</t>
  </si>
  <si>
    <t>{'analyst_tools': ['power bi'], 'cloud': ['azure', 'aws'], 'databases': ['elasticsearch', 'cassandra'], 'libraries': ['hadoop', 'spark', 'kafka'], 'other': ['yarn', 'jenkins'], 'programming': ['nosql', 'sql', 'scala', 'python', 'c#']}</t>
  </si>
  <si>
    <t>['python', 'r', 'sql', 'matlab', 'mongodb', 'mongodb', 'scala', 'sql server', 'tensorflow', 'pytorch', 'numpy', 'pandas', 'hadoop', 'spark', 'tableau', 'git']</t>
  </si>
  <si>
    <t>{'analyst_tools': ['tableau'], 'databases': ['mongodb', 'sql server'], 'libraries': ['tensorflow', 'pytorch', 'numpy', 'pandas', 'hadoop', 'spark'], 'other': ['git'], 'programming': ['python', 'r', 'sql', 'matlab', 'mongodb', 'scala']}</t>
  </si>
  <si>
    <t>Stage Assistant Data Analyst - New KPI - H/F - Levallois Perret ...</t>
  </si>
  <si>
    <t>['python', 'mongodb', 'mongodb', 'postgresql', 'elasticsearch', 'spark', 'hadoop', 'jupyter', 'nltk', 'tensorflow', 'flask']</t>
  </si>
  <si>
    <t>{'databases': ['mongodb', 'postgresql', 'elasticsearch'], 'libraries': ['spark', 'hadoop', 'jupyter', 'nltk', 'tensorflow'], 'programming': ['python', 'mongodb'], 'webframeworks': ['flask']}</t>
  </si>
  <si>
    <t>['sql', 'python', 'java', 'javascript', 'oracle', 'snowflake', 'aws', 'airflow', 'react']</t>
  </si>
  <si>
    <t>{'cloud': ['oracle', 'snowflake', 'aws'], 'libraries': ['airflow', 'react'], 'programming': ['sql', 'python', 'java', 'javascript']}</t>
  </si>
  <si>
    <t>['linux', 'windows', 'gitlab', 'docker', 'jira', 'confluence']</t>
  </si>
  <si>
    <t>{'async': ['jira', 'confluence'], 'os': ['linux', 'windows'], 'other': ['gitlab', 'docker']}</t>
  </si>
  <si>
    <t>Data Engineer/Data Analyst (m/w/d) in Wiesbaden / ZSZI233127</t>
  </si>
  <si>
    <t>GECO Deutschland GmbH</t>
  </si>
  <si>
    <t>Senior Analyst – Data Insights – Parktown</t>
  </si>
  <si>
    <t>APPRENTIFY GROUP</t>
  </si>
  <si>
    <t>Common Concept</t>
  </si>
  <si>
    <t>Kalungi, Inc.</t>
  </si>
  <si>
    <t>Business Analyst/Senior Data Analyst</t>
  </si>
  <si>
    <t>GCP Data engineer – 4 to 6 Yrs. GCP Platform Experience - Hybrid ...</t>
  </si>
  <si>
    <t>['python', 'sql', 'spark', 'pyspark', 'tableau', 'looker']</t>
  </si>
  <si>
    <t>{'analyst_tools': ['tableau', 'looker'], 'libraries': ['spark', 'pyspark'], 'programming': ['python', 'sql']}</t>
  </si>
  <si>
    <t>Data Analyst - $67 CTC - REMOTE</t>
  </si>
  <si>
    <t>Newronika S.p.A.</t>
  </si>
  <si>
    <t>['html', 'css', 'c#', 'javascript', 'sql', 'sql server', 'azure', 'jquery', 'kubernetes', 'docker']</t>
  </si>
  <si>
    <t>{'cloud': ['azure'], 'databases': ['sql server'], 'other': ['kubernetes', 'docker'], 'programming': ['html', 'css', 'c#', 'javascript', 'sql'], 'webframeworks': ['jquery']}</t>
  </si>
  <si>
    <t>Eoraa &amp; Co.</t>
  </si>
  <si>
    <t>Lead Data Scientist - Energy / Renewables - Geneva</t>
  </si>
  <si>
    <t>1072-28 Target India (Non-USA)</t>
  </si>
  <si>
    <t>(3) Transportation Engineer 5</t>
  </si>
  <si>
    <t>Ohio State Fair</t>
  </si>
  <si>
    <t>Lead Data Scientist - Computer vision (F/H)</t>
  </si>
  <si>
    <t>Earth Observation Data Processing Engineer</t>
  </si>
  <si>
    <t>['azure', 'sap', 'cognos', 'power bi', 'tableau', 'word', 'excel', 'outlook']</t>
  </si>
  <si>
    <t>{'analyst_tools': ['sap', 'cognos', 'power bi', 'tableau', 'word', 'excel', 'outlook'], 'cloud': ['azure']}</t>
  </si>
  <si>
    <t>['sql', 'scala', 'python', 'oracle', 'redshift', 'hadoop', 'spark', 'ssis']</t>
  </si>
  <si>
    <t>{'analyst_tools': ['ssis'], 'cloud': ['oracle', 'redshift'], 'libraries': ['hadoop', 'spark'], 'programming': ['sql', 'scala', 'python']}</t>
  </si>
  <si>
    <t>Lidl Belgium &amp; Luxemburg</t>
  </si>
  <si>
    <t>Funky Pigeon</t>
  </si>
  <si>
    <t>['sql', 'nosql', 'python', 'dynamodb', 'redis', 'aws', 'redshift', 'airflow', 'git', 'jira']</t>
  </si>
  <si>
    <t>{'async': ['jira'], 'cloud': ['aws', 'redshift'], 'databases': ['dynamodb', 'redis'], 'libraries': ['airflow'], 'other': ['git'], 'programming': ['sql', 'nosql', 'python']}</t>
  </si>
  <si>
    <t>Senior Software Development Engineer - (Full Stack).</t>
  </si>
  <si>
    <t>['java', 'gcp', 'spark']</t>
  </si>
  <si>
    <t>{'cloud': ['gcp'], 'libraries': ['spark'], 'programming': ['java']}</t>
  </si>
  <si>
    <t>ABG</t>
  </si>
  <si>
    <t>['nosql', 'r', 'python', 'sql', 'sas', 'sas', 'hadoop', 'tableau', 'qlik', 'flow']</t>
  </si>
  <si>
    <t>{'analyst_tools': ['sas', 'tableau', 'qlik'], 'libraries': ['hadoop'], 'other': ['flow'], 'programming': ['nosql', 'r', 'python', 'sql', 'sas']}</t>
  </si>
  <si>
    <t>Un Data Engineer sur Paris / 2 jour de télétravail par semaine...</t>
  </si>
  <si>
    <t>['nosql', 'mongodb', 'mongodb', 'powershell', 'javascript', 'postgresql', 'word']</t>
  </si>
  <si>
    <t>{'analyst_tools': ['word'], 'databases': ['mongodb', 'postgresql'], 'programming': ['nosql', 'mongodb', 'powershell', 'javascript']}</t>
  </si>
  <si>
    <t>Field Analyst - Now Hiring</t>
  </si>
  <si>
    <t>Senior data integration architecte</t>
  </si>
  <si>
    <t>Data Analyst - Sales.</t>
  </si>
  <si>
    <t>Data Engineer - Web3 based Gaming Organisation</t>
  </si>
  <si>
    <t>Scrabble</t>
  </si>
  <si>
    <t>['sql', 'nosql', 'python', 'javascript', 'aws', 'gcp', 'azure', 'spark']</t>
  </si>
  <si>
    <t>{'cloud': ['aws', 'gcp', 'azure'], 'libraries': ['spark'], 'programming': ['sql', 'nosql', 'python', 'javascript']}</t>
  </si>
  <si>
    <t>Analytics Engineer W/M</t>
  </si>
  <si>
    <t>Bosch Digital</t>
  </si>
  <si>
    <t>['python', 'elasticsearch', 'azure', 'aws', 'gcp', 'numpy', 'pandas', 'tensorflow', 'pytorch']</t>
  </si>
  <si>
    <t>{'cloud': ['azure', 'aws', 'gcp'], 'databases': ['elasticsearch'], 'libraries': ['numpy', 'pandas', 'tensorflow', 'pytorch'], 'programming': ['python']}</t>
  </si>
  <si>
    <t>['python', 'pytorch', 'opencv', 'tensorflow', 'numpy', 'pandas', 'git']</t>
  </si>
  <si>
    <t>{'libraries': ['pytorch', 'opencv', 'tensorflow', 'numpy', 'pandas'], 'other': ['git'], 'programming': ['python']}</t>
  </si>
  <si>
    <t>Investigations Data Analyst, Civic Integrity, Elections, and...</t>
  </si>
  <si>
    <t>Data Engineer and Business Intelligence Developer</t>
  </si>
  <si>
    <t>Alliance Bioversity &amp; CIAT</t>
  </si>
  <si>
    <t>['sql', 'java', 'mysql', 'sql server', 'flow', 'github']</t>
  </si>
  <si>
    <t>{'databases': ['mysql', 'sql server'], 'other': ['flow', 'github'], 'programming': ['sql', 'java']}</t>
  </si>
  <si>
    <t>Sciente Sdn. Bhd.</t>
  </si>
  <si>
    <t>Partly -</t>
  </si>
  <si>
    <t>['gdpr', 'notion']</t>
  </si>
  <si>
    <t>{'async': ['notion'], 'libraries': ['gdpr']}</t>
  </si>
  <si>
    <t>Especialista en Estadísticas</t>
  </si>
  <si>
    <t>['sql', 'python', 'airflow', 'kafka', 'spark', 'tableau', 'power bi']</t>
  </si>
  <si>
    <t>{'analyst_tools': ['tableau', 'power bi'], 'libraries': ['airflow', 'kafka', 'spark'], 'programming': ['sql', 'python']}</t>
  </si>
  <si>
    <t>['sql', 'react', 'power bi', 'alteryx']</t>
  </si>
  <si>
    <t>{'analyst_tools': ['power bi', 'alteryx'], 'libraries': ['react'], 'programming': ['sql']}</t>
  </si>
  <si>
    <t>HELEXIA II ENERGY SERVICES, LDA</t>
  </si>
  <si>
    <t>Data Analytics Developer (Global Talent Acquisition)</t>
  </si>
  <si>
    <t>Styków, Poland</t>
  </si>
  <si>
    <t>['java', 'sql', 'sap', 'excel']</t>
  </si>
  <si>
    <t>{'analyst_tools': ['sap', 'excel'], 'programming': ['java', 'sql']}</t>
  </si>
  <si>
    <t>Security/Data Engineer</t>
  </si>
  <si>
    <t>Assistant / Associate Professor Data Science and Artificial...</t>
  </si>
  <si>
    <t>UNIVERSITY OF DOHA FOR SCIENCE AND TECHNOLOGY</t>
  </si>
  <si>
    <t>110423 IT Developer/Engineer II_4_Record2Report</t>
  </si>
  <si>
    <t>['python', 'aws', 'gcp', 'azure', 'databricks']</t>
  </si>
  <si>
    <t>{'cloud': ['aws', 'gcp', 'azure', 'databricks'], 'programming': ['python']}</t>
  </si>
  <si>
    <t>['sql', 'sharepoint', 'outlook', 'visio']</t>
  </si>
  <si>
    <t>{'analyst_tools': ['sharepoint', 'outlook', 'visio'], 'programming': ['sql']}</t>
  </si>
  <si>
    <t>mslm</t>
  </si>
  <si>
    <t>Data Analysis Lead (Milwaukee, WI)</t>
  </si>
  <si>
    <t>['sql', 'mongodb', 'mongodb', 'sql server', 'oracle', 'snowflake', 'redshift', 'tableau', 'power bi', 'ssis']</t>
  </si>
  <si>
    <t>{'analyst_tools': ['tableau', 'power bi', 'ssis'], 'cloud': ['oracle', 'snowflake', 'redshift'], 'databases': ['mongodb', 'sql server'], 'programming': ['sql', 'mongodb']}</t>
  </si>
  <si>
    <t>Aktuar / data scientist</t>
  </si>
  <si>
    <t>Frende Forsikring</t>
  </si>
  <si>
    <t>Data Engineer/Data Analyst в команду CSI/NPS</t>
  </si>
  <si>
    <t>['sql', 'python', 'hadoop', 'airflow', 'excel']</t>
  </si>
  <si>
    <t>{'analyst_tools': ['excel'], 'libraries': ['hadoop', 'airflow'], 'programming': ['sql', 'python']}</t>
  </si>
  <si>
    <t>['powershell', 'shell', 'node', 'windows', 'linux']</t>
  </si>
  <si>
    <t>{'os': ['windows', 'linux'], 'programming': ['powershell', 'shell'], 'webframeworks': ['node']}</t>
  </si>
  <si>
    <t>['c', 'confluence']</t>
  </si>
  <si>
    <t>{'async': ['confluence'], 'programming': ['c']}</t>
  </si>
  <si>
    <t>Whitchurch, UK</t>
  </si>
  <si>
    <t>BrisDoc Healthcare Services</t>
  </si>
  <si>
    <t>Data &amp; Analytics Analyst - Junior</t>
  </si>
  <si>
    <t>TIP Group</t>
  </si>
  <si>
    <t>Health Data Analytics Trainee</t>
  </si>
  <si>
    <t>HAULIO</t>
  </si>
  <si>
    <t>['python', 'java', 'scala', 'sql', 'nosql', 'azure', 'aws', 'numpy', 'pandas', 'matplotlib', 'spark', 'linux', 'excel']</t>
  </si>
  <si>
    <t>{'analyst_tools': ['excel'], 'cloud': ['azure', 'aws'], 'libraries': ['numpy', 'pandas', 'matplotlib', 'spark'], 'os': ['linux'], 'programming': ['python', 'java', 'scala', 'sql', 'nosql']}</t>
  </si>
  <si>
    <t>БКС IT &amp; Digital</t>
  </si>
  <si>
    <t>['python', 'sql', 'c', 'selenium', 'spark', 'airflow', 'jira', 'confluence']</t>
  </si>
  <si>
    <t>{'async': ['jira', 'confluence'], 'libraries': ['selenium', 'spark', 'airflow'], 'programming': ['python', 'sql', 'c']}</t>
  </si>
  <si>
    <t>Stenungsund, Sweden</t>
  </si>
  <si>
    <t>New Wave Group</t>
  </si>
  <si>
    <t>['sql', 'visual basic', 'ms access', 'excel']</t>
  </si>
  <si>
    <t>{'analyst_tools': ['ms access', 'excel'], 'programming': ['sql', 'visual basic']}</t>
  </si>
  <si>
    <t>Data Scientist (*)</t>
  </si>
  <si>
    <t>ThoughtLabs Belgium</t>
  </si>
  <si>
    <t>Data Scientist – Geospatial Mapping &amp; RF Modeling</t>
  </si>
  <si>
    <t>Vanu</t>
  </si>
  <si>
    <t>T-Sql Sql Ssis Ssr Data Reports Devops Development Analyst</t>
  </si>
  <si>
    <t>Elohyim Resources Recruitment</t>
  </si>
  <si>
    <t>['python', 'sql', 'postgresql', 'selenium', 'react', 'flask', 'django', 'angular']</t>
  </si>
  <si>
    <t>{'databases': ['postgresql'], 'libraries': ['selenium', 'react'], 'programming': ['python', 'sql'], 'webframeworks': ['flask', 'django', 'angular']}</t>
  </si>
  <si>
    <t>Šarišské Michaľany, Slovakia</t>
  </si>
  <si>
    <t>NHS Arden &amp; GEM CSU</t>
  </si>
  <si>
    <t>Data Scientist- Temporary - Chief Analytics Office</t>
  </si>
  <si>
    <t>Project Engineer – Analytical Products</t>
  </si>
  <si>
    <t>University of California- Riverside</t>
  </si>
  <si>
    <t>Lead-Customer Experience Data Analyst</t>
  </si>
  <si>
    <t>Tuning &amp; Optimization Analyst (m/f/x) - Anti-Financial Crime...</t>
  </si>
  <si>
    <t>Hästens</t>
  </si>
  <si>
    <t>Big Data Engineer (M/F)</t>
  </si>
  <si>
    <t>['nosql', 'bigquery', 'gcp', 'hadoop', 'spark', 'airflow']</t>
  </si>
  <si>
    <t>{'cloud': ['bigquery', 'gcp'], 'libraries': ['hadoop', 'spark', 'airflow'], 'programming': ['nosql']}</t>
  </si>
  <si>
    <t>via DB Schenker</t>
  </si>
  <si>
    <t>Schenker (Ireland) Ltd.</t>
  </si>
  <si>
    <t>Junior Data Center Infrastructure Engineer</t>
  </si>
  <si>
    <t>CRM/ Salesforce Data Analyst till en kund i Stockholm</t>
  </si>
  <si>
    <t>Sway Sourcing Sweden AB</t>
  </si>
  <si>
    <t>['python', 'r', 'numpy', 'pandas', 'tableau']</t>
  </si>
  <si>
    <t>{'analyst_tools': ['tableau'], 'libraries': ['numpy', 'pandas'], 'programming': ['python', 'r']}</t>
  </si>
  <si>
    <t>Développeur Python scraping</t>
  </si>
  <si>
    <t>TekRek</t>
  </si>
  <si>
    <t>['ruby', 'ruby', 'postgresql', 'aws', 'ruby on rails']</t>
  </si>
  <si>
    <t>{'cloud': ['aws'], 'databases': ['postgresql'], 'programming': ['ruby'], 'webframeworks': ['ruby', 'ruby on rails']}</t>
  </si>
  <si>
    <t>Banking Software Analyst</t>
  </si>
  <si>
    <t>['groovy', 'spring']</t>
  </si>
  <si>
    <t>{'libraries': ['spring'], 'programming': ['groovy']}</t>
  </si>
  <si>
    <t>AWS Data Lead &amp; Developer</t>
  </si>
  <si>
    <t>['sql', 'sql server', 'dynamodb', 'db2', 'aws', 'aurora', 'kafka', 'spark', 'visio', 'flow', 'jira', 'confluence']</t>
  </si>
  <si>
    <t>{'analyst_tools': ['visio'], 'async': ['jira', 'confluence'], 'cloud': ['aws', 'aurora'], 'databases': ['sql server', 'dynamodb', 'db2'], 'libraries': ['kafka', 'spark'], 'other': ['flow'], 'programming': ['sql']}</t>
  </si>
  <si>
    <t>Data Engineer (Only CST Local  )</t>
  </si>
  <si>
    <t>Data Analyst/Script Developer</t>
  </si>
  <si>
    <t>Cinergie Digital</t>
  </si>
  <si>
    <t>['python', 'java', 'sql', 'nosql', 't-sql', 'sql server', 'azure', 'spark', 'hadoop', 'power bi', 'ssis', 'ssrs', 'yarn']</t>
  </si>
  <si>
    <t>{'analyst_tools': ['power bi', 'ssis', 'ssrs'], 'cloud': ['azure'], 'databases': ['sql server'], 'libraries': ['spark', 'hadoop'], 'other': ['yarn'], 'programming': ['python', 'java', 'sql', 'nosql', 't-sql']}</t>
  </si>
  <si>
    <t>Data Management Analyst / Engineer</t>
  </si>
  <si>
    <t>SC Cleared - Principle Data Engineer - London - 6 month contract</t>
  </si>
  <si>
    <t>WEB Analyst</t>
  </si>
  <si>
    <t>Sales &amp; More SA</t>
  </si>
  <si>
    <t>The Education Alliance</t>
  </si>
  <si>
    <t>['python', 'sql', 'scala', 'java', 'aws', 'redshift', 'pyspark', 'kafka', 'hadoop', 'spark', 'spring', 'flow']</t>
  </si>
  <si>
    <t>{'cloud': ['aws', 'redshift'], 'libraries': ['pyspark', 'kafka', 'hadoop', 'spark', 'spring'], 'other': ['flow'], 'programming': ['python', 'sql', 'scala', 'java']}</t>
  </si>
  <si>
    <t>via EC Healthcare Careers Center</t>
  </si>
  <si>
    <t>Groupe CCPA</t>
  </si>
  <si>
    <t>Data Engineer I, Agronomy</t>
  </si>
  <si>
    <t>['c#', 'c', 'python', 'golang', 'java', 'sql', 'no-sql', 'azure']</t>
  </si>
  <si>
    <t>{'cloud': ['azure'], 'programming': ['c#', 'c', 'python', 'golang', 'java', 'sql', 'no-sql']}</t>
  </si>
  <si>
    <t>['java', 'python', 'sql', 'gcp', 'bigquery', 'airflow', 'jenkins', 'terraform']</t>
  </si>
  <si>
    <t>{'cloud': ['gcp', 'bigquery'], 'libraries': ['airflow'], 'other': ['jenkins', 'terraform'], 'programming': ['java', 'python', 'sql']}</t>
  </si>
  <si>
    <t>['python', 'r', 'sql', 'nosql', 'snowflake', 'aws', 'power bi', 'tableau']</t>
  </si>
  <si>
    <t>{'analyst_tools': ['power bi', 'tableau'], 'cloud': ['snowflake', 'aws'], 'programming': ['python', 'r', 'sql', 'nosql']}</t>
  </si>
  <si>
    <t>Business Analyst - eCommerce - Open to Expats</t>
  </si>
  <si>
    <t>Smart Search Recruitment</t>
  </si>
  <si>
    <t>Data Engineer - Human Neurosciences at The Sense Innovation and...</t>
  </si>
  <si>
    <t>['python', 'c++', 'go', 'tensorflow', 'pytorch', 'opencv', 'tableau']</t>
  </si>
  <si>
    <t>{'analyst_tools': ['tableau'], 'libraries': ['tensorflow', 'pytorch', 'opencv'], 'programming': ['python', 'c++', 'go']}</t>
  </si>
  <si>
    <t>Client of Talentmate</t>
  </si>
  <si>
    <t>['java', 'r', 'sas', 'sas', 'python', 't-sql', 'sql', 'tableau']</t>
  </si>
  <si>
    <t>{'analyst_tools': ['sas', 'tableau'], 'programming': ['java', 'r', 'sas', 'python', 't-sql', 'sql']}</t>
  </si>
  <si>
    <t>Beetroot</t>
  </si>
  <si>
    <t>Data Analyst Merge and Acquisition</t>
  </si>
  <si>
    <t>The Schippers Group</t>
  </si>
  <si>
    <t>Senior Data Analyst, Credit Policy (San Francisco, CA or Remote)</t>
  </si>
  <si>
    <t>Data Analyst- Talend- H/F Freelance</t>
  </si>
  <si>
    <t>Sysmex Europe SE</t>
  </si>
  <si>
    <t>['powershell', 'windows', 'power bi', 'excel']</t>
  </si>
  <si>
    <t>{'analyst_tools': ['power bi', 'excel'], 'os': ['windows'], 'programming': ['powershell']}</t>
  </si>
  <si>
    <t>VASS PERÚ</t>
  </si>
  <si>
    <t>['python', 'sql', 'aws', 'gcp', 'azure', 'airflow', 'terraform', 'docker', 'kubernetes']</t>
  </si>
  <si>
    <t>{'cloud': ['aws', 'gcp', 'azure'], 'libraries': ['airflow'], 'other': ['terraform', 'docker', 'kubernetes'], 'programming': ['python', 'sql']}</t>
  </si>
  <si>
    <t>Csl Plasma</t>
  </si>
  <si>
    <t>Business Analyst / Consultant (m/w/d) Consulting - Data Scientist...</t>
  </si>
  <si>
    <t>Data Scientist H/F Senior</t>
  </si>
  <si>
    <t>JOG</t>
  </si>
  <si>
    <t>Abu Dhabi Investment Council</t>
  </si>
  <si>
    <t>IOT SOFTWARE ENGINEER</t>
  </si>
  <si>
    <t>['sql', 'nosql', 'javascript', 'typescript', 'cassandra', 'dynamodb', 'aws', 'azure', 'ovh', 'aurora', 'kafka', 'spring', 'spark', 'selenium', 'react', 'django', 'linux', 'windows', 'jenkins', 'git', 'jira']</t>
  </si>
  <si>
    <t>{'async': ['jira'], 'cloud': ['aws', 'azure', 'ovh', 'aurora'], 'databases': ['cassandra', 'dynamodb'], 'libraries': ['kafka', 'spring', 'spark', 'selenium', 'react'], 'os': ['linux', 'windows'], 'other': ['jenkins', 'git'], 'programming': ['sql', 'nosql', 'javascript', 'typescript'], 'webframeworks': ['django']}</t>
  </si>
  <si>
    <t>['python', 'r', 'dax', 'git', 'jira', 'trello']</t>
  </si>
  <si>
    <t>{'analyst_tools': ['dax'], 'async': ['jira', 'trello'], 'other': ['git'], 'programming': ['python', 'r']}</t>
  </si>
  <si>
    <t>CDI - Data Analyst périmètre Afrique (F/H)</t>
  </si>
  <si>
    <t>BIG DATA ENGINEER - LYON (IT) / Freelance</t>
  </si>
  <si>
    <t>Admissions Counselor &amp; Data Analyst</t>
  </si>
  <si>
    <t>Southeast Missouri Hospital College of Nursing and Health Sciences</t>
  </si>
  <si>
    <t>HUUP</t>
  </si>
  <si>
    <t>Salesforce Data Analyst, IR</t>
  </si>
  <si>
    <t>Beavertown Brewery</t>
  </si>
  <si>
    <t>['react', 'angular', 'vue']</t>
  </si>
  <si>
    <t>{'libraries': ['react'], 'webframeworks': ['angular', 'vue']}</t>
  </si>
  <si>
    <t>JUNIOR DATA ANALYST APPRENTICE</t>
  </si>
  <si>
    <t>Grimco, Inc.</t>
  </si>
  <si>
    <t>(Senior) DevOps Engineer in S4HANA User Experience</t>
  </si>
  <si>
    <t>Lead Cryptographic Engineer Bern-Gümligen (80-100%) 211083</t>
  </si>
  <si>
    <t>Allmendingen bei Bern, Switzerland</t>
  </si>
  <si>
    <t>['sql', 'shell', 'java', 'sql server', 'oracle', 'spring', 'unix', 'jenkins', 'jira', 'confluence']</t>
  </si>
  <si>
    <t>{'async': ['jira', 'confluence'], 'cloud': ['oracle'], 'databases': ['sql server'], 'libraries': ['spring'], 'os': ['unix'], 'other': ['jenkins'], 'programming': ['sql', 'shell', 'java']}</t>
  </si>
  <si>
    <t>fruitcore GmbH</t>
  </si>
  <si>
    <t>Alternance Master - Data Scientist Moyens de Paiements au sein du...</t>
  </si>
  <si>
    <t>Villemur-sur-Tarn, France</t>
  </si>
  <si>
    <t>['vba', 'go', 'sql', 'aws', 'excel', 'tableau', 'power bi']</t>
  </si>
  <si>
    <t>{'analyst_tools': ['excel', 'tableau', 'power bi'], 'cloud': ['aws'], 'programming': ['vba', 'go', 'sql']}</t>
  </si>
  <si>
    <t>['python', 'golang', 'go', 'ubuntu']</t>
  </si>
  <si>
    <t>{'os': ['ubuntu'], 'programming': ['python', 'golang', 'go']}</t>
  </si>
  <si>
    <t>SKOPOS ELEMENTS GmbH</t>
  </si>
  <si>
    <t>['python', 'azure', 'pyspark', 'django', 'flask', 'git']</t>
  </si>
  <si>
    <t>{'cloud': ['azure'], 'libraries': ['pyspark'], 'other': ['git'], 'programming': ['python'], 'webframeworks': ['django', 'flask']}</t>
  </si>
  <si>
    <t>SQL Developer with Data Analyst</t>
  </si>
  <si>
    <t>['sql', 'golang', 'aws', 'spark', 'hadoop', 'airflow']</t>
  </si>
  <si>
    <t>{'cloud': ['aws'], 'libraries': ['spark', 'hadoop', 'airflow'], 'programming': ['sql', 'golang']}</t>
  </si>
  <si>
    <t>Cloud Data Engineer. Job in London My Valley Jobs Today</t>
  </si>
  <si>
    <t>Freelance Mission - Data Scientist</t>
  </si>
  <si>
    <t>['python', 'r', 'java', 'matlab', 'javascript', 'sql', 'tensorflow']</t>
  </si>
  <si>
    <t>{'libraries': ['tensorflow'], 'programming': ['python', 'r', 'java', 'matlab', 'javascript', 'sql']}</t>
  </si>
  <si>
    <t>Data Specialist / Data Analyst</t>
  </si>
  <si>
    <t>Request Technology, LLC</t>
  </si>
  <si>
    <t>Cyber Security Engineer/Analyst</t>
  </si>
  <si>
    <t>['sql', 'sas', 'sas', 'r', 'power bi', 'ssrs', 'excel', 'spss']</t>
  </si>
  <si>
    <t>{'analyst_tools': ['sas', 'power bi', 'ssrs', 'excel', 'spss'], 'programming': ['sql', 'sas', 'r']}</t>
  </si>
  <si>
    <t>Virgo.co</t>
  </si>
  <si>
    <t>Senior Data Analyst, Data Governance</t>
  </si>
  <si>
    <t>DATA ENGINEER - IGAMING - REMOTE</t>
  </si>
  <si>
    <t>Lead Test Engineer</t>
  </si>
  <si>
    <t>['sql', 'javascript', 'java', 'typescript', 'react', 'gitlab', 'jenkins', 'jira', 'confluence']</t>
  </si>
  <si>
    <t>{'async': ['jira', 'confluence'], 'libraries': ['react'], 'other': ['gitlab', 'jenkins'], 'programming': ['sql', 'javascript', 'java', 'typescript']}</t>
  </si>
  <si>
    <t>Statistical Data Scientist (Associate)</t>
  </si>
  <si>
    <t>Predelo</t>
  </si>
  <si>
    <t>['sql', 'aws', 'databricks', 'redshift', 'spark']</t>
  </si>
  <si>
    <t>{'cloud': ['aws', 'databricks', 'redshift'], 'libraries': ['spark'], 'programming': ['sql']}</t>
  </si>
  <si>
    <t>Aeronautical Engineer</t>
  </si>
  <si>
    <t>PRIMUS AERO PORTUGAL</t>
  </si>
  <si>
    <t>XL388 - Data Scientist</t>
  </si>
  <si>
    <t>Assistant / Principal Engineer (Analytics)</t>
  </si>
  <si>
    <t>St Engineering Management Services Pte. Ltd.</t>
  </si>
  <si>
    <t>Senior Data Scientist - Lisbon - Remote</t>
  </si>
  <si>
    <t>Middle ML Engineer/ MLOps</t>
  </si>
  <si>
    <t>Whoishiring</t>
  </si>
  <si>
    <t>Senior Data engineer Azure / 100% TELETRABAJO.</t>
  </si>
  <si>
    <t>Data Platform Engineer - Portugal</t>
  </si>
  <si>
    <t>Spark451 Inc.</t>
  </si>
  <si>
    <t>['sql', 'mongodb', 'mongodb', 'word', 'powerpoint', 'tableau']</t>
  </si>
  <si>
    <t>{'analyst_tools': ['word', 'powerpoint', 'tableau'], 'databases': ['mongodb'], 'programming': ['sql', 'mongodb']}</t>
  </si>
  <si>
    <t>['sql', 'python', 'r', 'aws', 'redshift', 'excel', 'powerpoint', 'jira', 'confluence']</t>
  </si>
  <si>
    <t>{'analyst_tools': ['excel', 'powerpoint'], 'async': ['jira', 'confluence'], 'cloud': ['aws', 'redshift'], 'programming': ['sql', 'python', 'r']}</t>
  </si>
  <si>
    <t>Atlassian, Inc.</t>
  </si>
  <si>
    <t>SweetCandle Shop</t>
  </si>
  <si>
    <t>Lufthansa Airplus Servicekarten</t>
  </si>
  <si>
    <t>Assistant Manager-Technology Consulting- Data &amp; Analytics- Jordan</t>
  </si>
  <si>
    <t>Itfs Sp. Z O.o.</t>
  </si>
  <si>
    <t>['r', 'python', 'oracle', 'gcp', 'snowflake', 'spark', 'hadoop', 'django']</t>
  </si>
  <si>
    <t>{'cloud': ['oracle', 'gcp', 'snowflake'], 'libraries': ['spark', 'hadoop'], 'programming': ['r', 'python'], 'webframeworks': ['django']}</t>
  </si>
  <si>
    <t>TBSCG</t>
  </si>
  <si>
    <t>['java', 'typescript', 'javascript', 'python', 'go', 'nosql', 'aws', 'spring', 'node.js', 'vue.js']</t>
  </si>
  <si>
    <t>{'cloud': ['aws'], 'libraries': ['spring'], 'programming': ['java', 'typescript', 'javascript', 'python', 'go', 'nosql'], 'webframeworks': ['node.js', 'vue.js']}</t>
  </si>
  <si>
    <t>Need - Data Analyst with Adobe Analytics Experience - San Antonio...</t>
  </si>
  <si>
    <t>['sas', 'sas', 'vba', 'hadoop', 'tableau', 'jira']</t>
  </si>
  <si>
    <t>{'analyst_tools': ['sas', 'tableau'], 'async': ['jira'], 'libraries': ['hadoop'], 'programming': ['sas', 'vba']}</t>
  </si>
  <si>
    <t>Gateway Insurance Group Inc</t>
  </si>
  <si>
    <t>Data Engineer  (Python, Spark, Azure data Factory) - Hybrid  Min...</t>
  </si>
  <si>
    <t>['python', 'postgresql', 'azure', 'oracle', 'spark']</t>
  </si>
  <si>
    <t>{'cloud': ['azure', 'oracle'], 'databases': ['postgresql'], 'libraries': ['spark'], 'programming': ['python']}</t>
  </si>
  <si>
    <t>Alphacoders</t>
  </si>
  <si>
    <t>['perl', 'php', 'mariadb', 'mysql', 'elasticsearch', 'laravel', 'github']</t>
  </si>
  <si>
    <t>{'databases': ['mariadb', 'mysql', 'elasticsearch'], 'other': ['github'], 'programming': ['perl', 'php'], 'webframeworks': ['laravel']}</t>
  </si>
  <si>
    <t>Sygnia</t>
  </si>
  <si>
    <t>['python', 'sql', 'elasticsearch', 'snowflake', 'redshift', 'bigquery', 'pandas', 'numpy', 'excel']</t>
  </si>
  <si>
    <t>{'analyst_tools': ['excel'], 'cloud': ['snowflake', 'redshift', 'bigquery'], 'databases': ['elasticsearch'], 'libraries': ['pandas', 'numpy'], 'programming': ['python', 'sql']}</t>
  </si>
  <si>
    <t>Senior ML-engineer в команду «Матчинг»</t>
  </si>
  <si>
    <t>Senior Data Analyst - Data and Insights</t>
  </si>
  <si>
    <t>Functional Manager Data-Platform &amp; Delivery (d/m/w)</t>
  </si>
  <si>
    <t>Amazon Canada Fulfillment Services, ULC.</t>
  </si>
  <si>
    <t>Data Base Analyst - H/F</t>
  </si>
  <si>
    <t>RINGOVER GROUP</t>
  </si>
  <si>
    <t>['sql', 'mariadb', 'sqlite']</t>
  </si>
  <si>
    <t>{'databases': ['mariadb', 'sqlite'], 'programming': ['sql']}</t>
  </si>
  <si>
    <t>Publix Hiring – Data Analyst</t>
  </si>
  <si>
    <t>via The USA Jobs</t>
  </si>
  <si>
    <t>Cloud Data Engineer – Antwerp</t>
  </si>
  <si>
    <t>Senior Financial Analyst l</t>
  </si>
  <si>
    <t>['assembly', 'sql', 'python', 'sap', 'excel', 'powerpoint', 'power bi', 'tableau', 'cognos']</t>
  </si>
  <si>
    <t>{'analyst_tools': ['sap', 'excel', 'powerpoint', 'power bi', 'tableau', 'cognos'], 'programming': ['assembly', 'sql', 'python']}</t>
  </si>
  <si>
    <t>Facility Shift Engineer</t>
  </si>
  <si>
    <t>Менеджер аналитик интернет торговли (работа с маркетплейсами...</t>
  </si>
  <si>
    <t>EZ Cloud</t>
  </si>
  <si>
    <t>['python', 'r', 'c', 'hadoop', 'flask', 'tableau', 'docker', 'jenkins']</t>
  </si>
  <si>
    <t>{'analyst_tools': ['tableau'], 'libraries': ['hadoop'], 'other': ['docker', 'jenkins'], 'programming': ['python', 'r', 'c'], 'webframeworks': ['flask']}</t>
  </si>
  <si>
    <t>Engineer, Reliability Analytics</t>
  </si>
  <si>
    <t>Jerry Varghese</t>
  </si>
  <si>
    <t>['sql', 'python', 'r', 'java', 'aws', 'spark', 'tableau', 'excel', 'ssis']</t>
  </si>
  <si>
    <t>{'analyst_tools': ['tableau', 'excel', 'ssis'], 'cloud': ['aws'], 'libraries': ['spark'], 'programming': ['sql', 'python', 'r', 'java']}</t>
  </si>
  <si>
    <t>['sql', 't-sql', 'vba', 'c#', 'powershell', 'sql server', 'azure', 'power bi', 'ssrs', 'ssis']</t>
  </si>
  <si>
    <t>{'analyst_tools': ['power bi', 'ssrs', 'ssis'], 'cloud': ['azure'], 'databases': ['sql server'], 'programming': ['sql', 't-sql', 'vba', 'c#', 'powershell']}</t>
  </si>
  <si>
    <t>['python', 'sql', 'java', 'html', 'css', 'javascript', 'elasticsearch', 'mysql', 'pyspark']</t>
  </si>
  <si>
    <t>{'databases': ['elasticsearch', 'mysql'], 'libraries': ['pyspark'], 'programming': ['python', 'sql', 'java', 'html', 'css', 'javascript']}</t>
  </si>
  <si>
    <t>OxBlue</t>
  </si>
  <si>
    <t>Operations and Strategy Analyst</t>
  </si>
  <si>
    <t>['sql', 'python', 'postgresql', 'git', 'jira', 'confluence']</t>
  </si>
  <si>
    <t>{'async': ['jira', 'confluence'], 'databases': ['postgresql'], 'other': ['git'], 'programming': ['sql', 'python']}</t>
  </si>
  <si>
    <t>Staff / Principal Backend Engineer</t>
  </si>
  <si>
    <t>['python', 'java', 'mysql', 'postgresql', 'aurora', 'aws', 'spring', 'kafka', 'react', 'flutter', 'fastapi', 'flask', 'angular', 'flow', 'docker', 'terraform', 'kubernetes', 'github']</t>
  </si>
  <si>
    <t>{'cloud': ['aurora', 'aws'], 'databases': ['mysql', 'postgresql'], 'libraries': ['spring', 'kafka', 'react', 'flutter'], 'other': ['flow', 'docker', 'terraform', 'kubernetes', 'github'], 'programming': ['python', 'java'], 'webframeworks': ['fastapi', 'flask', 'angular']}</t>
  </si>
  <si>
    <t>RMSI Pvt. Ltd.</t>
  </si>
  <si>
    <t>Junior PL/SQL</t>
  </si>
  <si>
    <t>CODEFORCE 360</t>
  </si>
  <si>
    <t>PROMART</t>
  </si>
  <si>
    <t>Senior Development Analyst / Nhân Viên Phát Triển Phân Tích Cao Cấp</t>
  </si>
  <si>
    <t>Virbac Vietnam Co. Ltd</t>
  </si>
  <si>
    <t>Site Project Engineer Data Center Manager</t>
  </si>
  <si>
    <t>Senior Data Analytics Specialist (f/m/d) Global QMS</t>
  </si>
  <si>
    <t>['sap', 'visio', 'jira', 'confluence']</t>
  </si>
  <si>
    <t>{'analyst_tools': ['sap', 'visio'], 'async': ['jira', 'confluence']}</t>
  </si>
  <si>
    <t>Customer Management Analyst with Turkish</t>
  </si>
  <si>
    <t>Junior Data Scientist/Database Engineer - Technology</t>
  </si>
  <si>
    <t>['sql', 't-sql', 'javascript', 'css', 'c#', 'java', 'sql server', 'jquery', 'tableau', 'ssrs']</t>
  </si>
  <si>
    <t>{'analyst_tools': ['tableau', 'ssrs'], 'databases': ['sql server'], 'programming': ['sql', 't-sql', 'javascript', 'css', 'c#', 'java'], 'webframeworks': ['jquery']}</t>
  </si>
  <si>
    <t>L4 System Analyst - Functional</t>
  </si>
  <si>
    <t>IT Engineer Lead</t>
  </si>
  <si>
    <t>Smart Forte Consulting Llp</t>
  </si>
  <si>
    <t>Sw (Qt/Qml) Engineer</t>
  </si>
  <si>
    <t>Data Engineer Python certification</t>
  </si>
  <si>
    <t>Business Analyst - REMOTE!</t>
  </si>
  <si>
    <t>Marketing Analytics Trainee</t>
  </si>
  <si>
    <t>['python', 'pandas', 'matplotlib', 'nltk', 'seaborn', 'numpy', 'scikit-learn']</t>
  </si>
  <si>
    <t>{'libraries': ['pandas', 'matplotlib', 'nltk', 'seaborn', 'numpy', 'scikit-learn'], 'programming': ['python']}</t>
  </si>
  <si>
    <t>Lead Data Steward / Business Analyst</t>
  </si>
  <si>
    <t>Valley National Bank</t>
  </si>
  <si>
    <t>Data Sciences Specialist</t>
  </si>
  <si>
    <t>Appstract</t>
  </si>
  <si>
    <t>Senior All-Source Analyst (OSINT Focus) (OCONUS)</t>
  </si>
  <si>
    <t>Absolute Collagen</t>
  </si>
  <si>
    <t>['sql', 'python', 'go', 'sql server', 'aws', 'azure', 'gcp', 'redshift', 'snowflake', 'bigquery', 'graphql', 'tableau', 'outlook', 'github']</t>
  </si>
  <si>
    <t>{'analyst_tools': ['tableau', 'outlook'], 'cloud': ['aws', 'azure', 'gcp', 'redshift', 'snowflake', 'bigquery'], 'databases': ['sql server'], 'libraries': ['graphql'], 'other': ['github'], 'programming': ['sql', 'python', 'go']}</t>
  </si>
  <si>
    <t>Churwalden, Switzerland</t>
  </si>
  <si>
    <t>data analyst data management referentiels tiers</t>
  </si>
  <si>
    <t>Heathrow, FL</t>
  </si>
  <si>
    <t>Data Extraction and Analysis Engineer</t>
  </si>
  <si>
    <t>delphai by AtomLeap GmbH</t>
  </si>
  <si>
    <t>['python', 'sql', 'nosql', 'pandas', 'numpy', 'matplotlib', 'seaborn', 'tableau']</t>
  </si>
  <si>
    <t>{'analyst_tools': ['tableau'], 'libraries': ['pandas', 'numpy', 'matplotlib', 'seaborn'], 'programming': ['python', 'sql', 'nosql']}</t>
  </si>
  <si>
    <t>Internship - Machine Learning</t>
  </si>
  <si>
    <t>Axom</t>
  </si>
  <si>
    <t>Data &amp; Reporting Analyst (2-5 Yrs exp)</t>
  </si>
  <si>
    <t>Internship - Data Science Office of Internal Audit HQ Rome, Italy</t>
  </si>
  <si>
    <t>['python', 'r', 'sql', 'mongodb', 'mongodb', 'c', 'matplotlib', 'tableau']</t>
  </si>
  <si>
    <t>{'analyst_tools': ['tableau'], 'databases': ['mongodb'], 'libraries': ['matplotlib'], 'programming': ['python', 'r', 'sql', 'mongodb', 'c']}</t>
  </si>
  <si>
    <t>Data Scientist - Stage de 4 à 6 mois</t>
  </si>
  <si>
    <t>Eridanis</t>
  </si>
  <si>
    <t>['python', 'java', 'sql', 'r', 'matlab', 'redshift', 'aws', 'pandas', 'scikit-learn', 'tensorflow', 'numpy', 'nltk', 'hadoop', 'spark', 'splunk', 'tableau', 'flow', 'git', 'jenkins', 'puppet', 'chef']</t>
  </si>
  <si>
    <t>{'analyst_tools': ['splunk', 'tableau'], 'cloud': ['redshift', 'aws'], 'libraries': ['pandas', 'scikit-learn', 'tensorflow', 'numpy', 'nltk', 'hadoop', 'spark'], 'other': ['flow', 'git', 'jenkins', 'puppet', 'chef'], 'programming': ['python', 'java', 'sql', 'r', 'matlab']}</t>
  </si>
  <si>
    <t>Data scientist junior(H/F)</t>
  </si>
  <si>
    <t>Measured Analytics and Insurance</t>
  </si>
  <si>
    <t>Data Scientist, TS, METOC, Software Engineering</t>
  </si>
  <si>
    <t>DeVine Consulting</t>
  </si>
  <si>
    <t>['sql', 'kafka', 'sap']</t>
  </si>
  <si>
    <t>{'analyst_tools': ['sap'], 'libraries': ['kafka'], 'programming': ['sql']}</t>
  </si>
  <si>
    <t>AYM Commerce</t>
  </si>
  <si>
    <t>['python', 'tableau', 'microstrategy', 'excel']</t>
  </si>
  <si>
    <t>{'analyst_tools': ['tableau', 'microstrategy', 'excel'], 'programming': ['python']}</t>
  </si>
  <si>
    <t>Computer Vision\/Deep Learning Scientist</t>
  </si>
  <si>
    <t>2024 Technology Summer Analyst / Industrial Placement Program...</t>
  </si>
  <si>
    <t>['c', 'c++', 'java', 'c#', 'python', 'go', 'windows', 'linux', 'kubernetes']</t>
  </si>
  <si>
    <t>{'os': ['windows', 'linux'], 'other': ['kubernetes'], 'programming': ['c', 'c++', 'java', 'c#', 'python', 'go']}</t>
  </si>
  <si>
    <t>Data Fabric Engineer (US Citizen) - Tampa, FL - 22995 Jobs</t>
  </si>
  <si>
    <t>Experts International Recruitment Services</t>
  </si>
  <si>
    <t>BI / Data Analyst (TEMP POSTION)</t>
  </si>
  <si>
    <t>['shell', 'sql', 'nosql', 'aws']</t>
  </si>
  <si>
    <t>{'cloud': ['aws'], 'programming': ['shell', 'sql', 'nosql']}</t>
  </si>
  <si>
    <t>Secops Analyst/Engineer</t>
  </si>
  <si>
    <t>['python', 'mongodb', 'mongodb', 'elasticsearch', 'postgresql', 'power bi', 'docker', 'kubernetes', 'ansible']</t>
  </si>
  <si>
    <t>{'analyst_tools': ['power bi'], 'databases': ['mongodb', 'elasticsearch', 'postgresql'], 'other': ['docker', 'kubernetes', 'ansible'], 'programming': ['python', 'mongodb']}</t>
  </si>
  <si>
    <t>Data Engineer AWS Python - Contract to Hire</t>
  </si>
  <si>
    <t>Monitoring &amp; Data Acquisition Engineer</t>
  </si>
  <si>
    <t>Energy Partners</t>
  </si>
  <si>
    <t>Title Resource Group</t>
  </si>
  <si>
    <t>Data Miner / Data Analyst (H/F)</t>
  </si>
  <si>
    <t>groupement les mousquetaires</t>
  </si>
  <si>
    <t>['sql', 'sas', 'sas', 'sql server', 'microstrategy']</t>
  </si>
  <si>
    <t>{'analyst_tools': ['sas', 'microstrategy'], 'databases': ['sql server'], 'programming': ['sql', 'sas']}</t>
  </si>
  <si>
    <t>Associate Director, Programmatic</t>
  </si>
  <si>
    <t>Grupo TRT</t>
  </si>
  <si>
    <t>Data Scientist - NPPV3 Cleared</t>
  </si>
  <si>
    <t>['python', 'scala', 'java', 'sql', 'nosql', 'azure', 'airflow', 'power bi', 'kubernetes', 'docker', 'github']</t>
  </si>
  <si>
    <t>{'analyst_tools': ['power bi'], 'cloud': ['azure'], 'libraries': ['airflow'], 'other': ['kubernetes', 'docker', 'github'], 'programming': ['python', 'scala', 'java', 'sql', 'nosql']}</t>
  </si>
  <si>
    <t>Data Modelleur Klant</t>
  </si>
  <si>
    <t>ENCAMINA</t>
  </si>
  <si>
    <t>LINFOX</t>
  </si>
  <si>
    <t>Junior Insurance Data Analyst &amp; Programmer</t>
  </si>
  <si>
    <t>TTI International Limited</t>
  </si>
  <si>
    <t>['sql', 'python', 'azure', 'databricks', 'kafka', 'spark', 'pyspark', 'git', 'svn']</t>
  </si>
  <si>
    <t>{'cloud': ['azure', 'databricks'], 'libraries': ['kafka', 'spark', 'pyspark'], 'other': ['git', 'svn'], 'programming': ['sql', 'python']}</t>
  </si>
  <si>
    <t>Praktikant BI &amp; Data Analytics (m/w)</t>
  </si>
  <si>
    <t>['sql', 'python', 'azure', 'databricks', 'hadoop', 'spark', 'power bi', 'jira']</t>
  </si>
  <si>
    <t>{'analyst_tools': ['power bi'], 'async': ['jira'], 'cloud': ['azure', 'databricks'], 'libraries': ['hadoop', 'spark'], 'programming': ['sql', 'python']}</t>
  </si>
  <si>
    <t>['sql', 'python', 'c#', 'java', 'scala', 'aws', 'spark', 'git', 'github']</t>
  </si>
  <si>
    <t>{'cloud': ['aws'], 'libraries': ['spark'], 'other': ['git', 'github'], 'programming': ['sql', 'python', 'c#', 'java', 'scala']}</t>
  </si>
  <si>
    <t>via Fort Myers, FL - Geebo</t>
  </si>
  <si>
    <t>Inverurie, UK</t>
  </si>
  <si>
    <t>Sr Systems Analyst</t>
  </si>
  <si>
    <t>Cengage Learning</t>
  </si>
  <si>
    <t>['jira', 'wrike', 'trello', 'smartsheet']</t>
  </si>
  <si>
    <t>{'async': ['jira', 'wrike', 'trello', 'smartsheet']}</t>
  </si>
  <si>
    <t>Engineer (Java)</t>
  </si>
  <si>
    <t>['java', 'python', 'postgresql', 'azure', 'spring']</t>
  </si>
  <si>
    <t>{'cloud': ['azure'], 'databases': ['postgresql'], 'libraries': ['spring'], 'programming': ['java', 'python']}</t>
  </si>
  <si>
    <t>['sql', 'python', 'scala', 'go', 'sql server', 'aws', 'azure', 'gcp', 'snowflake', 'redshift', 'bigquery', 'spark', 'hadoop', 'alteryx', 'tableau', 'docker', 'kubernetes', 'git']</t>
  </si>
  <si>
    <t>{'analyst_tools': ['alteryx', 'tableau'], 'cloud': ['aws', 'azure', 'gcp', 'snowflake', 'redshift', 'bigquery'], 'databases': ['sql server'], 'libraries': ['spark', 'hadoop'], 'other': ['docker', 'kubernetes', 'git'], 'programming': ['sql', 'python', 'scala', 'go']}</t>
  </si>
  <si>
    <t>Data &amp; Market Analyst im Bereich Einkauf (m/w/d)</t>
  </si>
  <si>
    <t>Product Analyst, Amman Listening Project</t>
  </si>
  <si>
    <t>['go', 'react', 'word', 'excel', 'powerpoint']</t>
  </si>
  <si>
    <t>{'analyst_tools': ['word', 'excel', 'powerpoint'], 'libraries': ['react'], 'programming': ['go']}</t>
  </si>
  <si>
    <t>Cloud Data Engineer (Barings)</t>
  </si>
  <si>
    <t>['sql', 'python', 'scala', 'azure', 'gcp', 'aws', 'databricks', 'spark', 'kafka']</t>
  </si>
  <si>
    <t>{'cloud': ['azure', 'gcp', 'aws', 'databricks'], 'libraries': ['spark', 'kafka'], 'programming': ['sql', 'python', 'scala']}</t>
  </si>
  <si>
    <t>SR Data Engineer (Inglês avançado)</t>
  </si>
  <si>
    <t>['python', 'aws', 'redshift', 'pyspark', 'tableau', 'power bi', 'git']</t>
  </si>
  <si>
    <t>{'analyst_tools': ['tableau', 'power bi'], 'cloud': ['aws', 'redshift'], 'libraries': ['pyspark'], 'other': ['git'], 'programming': ['python']}</t>
  </si>
  <si>
    <t>Gerniks</t>
  </si>
  <si>
    <t>Principal Scientist, In Silico Discovery</t>
  </si>
  <si>
    <t>Data Engineer (salary up to 2000 USD)</t>
  </si>
  <si>
    <t>IOWEB3 Technologies PVT LTD</t>
  </si>
  <si>
    <t>Co.brick SpÓŁka Z OgraniczonĄ OdpowiedzialnoŚciĄ</t>
  </si>
  <si>
    <t>['t-sql', 'sql', 'azure', 'databricks', 'dax']</t>
  </si>
  <si>
    <t>{'analyst_tools': ['dax'], 'cloud': ['azure', 'databricks'], 'programming': ['t-sql', 'sql']}</t>
  </si>
  <si>
    <t>Senior Software Engineer, Data Delivery</t>
  </si>
  <si>
    <t>Data Scientist with BI and SQL experiences</t>
  </si>
  <si>
    <t>MarineXchange Software GmbH</t>
  </si>
  <si>
    <t>DATA &amp; ANALYTICS Presales</t>
  </si>
  <si>
    <t>Business Intelligence Analyst (Market Intelligence)</t>
  </si>
  <si>
    <t>Lead Data Engineer @ Ework Group</t>
  </si>
  <si>
    <t>['python', 'typescript', 'go', 'java', 'scala', 'c++', 'c#', 'rust', 'sql', 'aws', 'azure', 'spark', 'docker']</t>
  </si>
  <si>
    <t>{'cloud': ['aws', 'azure'], 'libraries': ['spark'], 'other': ['docker'], 'programming': ['python', 'typescript', 'go', 'java', 'scala', 'c++', 'c#', 'rust', 'sql']}</t>
  </si>
  <si>
    <t>['assembly', 'r', 'python', 'java', 'aws', 'redshift', 'azure', 'jupyter', 'numpy', 'pandas', 'seaborn', 'scikit-learn', 'pytorch', 'tensorflow', 'tableau']</t>
  </si>
  <si>
    <t>{'analyst_tools': ['tableau'], 'cloud': ['aws', 'redshift', 'azure'], 'libraries': ['jupyter', 'numpy', 'pandas', 'seaborn', 'scikit-learn', 'pytorch', 'tensorflow'], 'programming': ['assembly', 'r', 'python', 'java']}</t>
  </si>
  <si>
    <t>Health Data Engineer – ETL Developer - Now Hiring</t>
  </si>
  <si>
    <t>Principal Applied Scientist-OCI AI Services</t>
  </si>
  <si>
    <t>Hadrian Security -</t>
  </si>
  <si>
    <t>Summer Project 2024 – Oslo | IoT, Data Engineering, Streaming Data</t>
  </si>
  <si>
    <t>Norsk Gjenvinning</t>
  </si>
  <si>
    <t>Développeur Data Integration</t>
  </si>
  <si>
    <t>HCSI</t>
  </si>
  <si>
    <t>Remote AWS Data Engineer Expert (Terraform/Python/SQL) in Africa</t>
  </si>
  <si>
    <t>Database Admin Analyst</t>
  </si>
  <si>
    <t>['sql', 'java', 'mysql', 'oracle', 'azure', 'aws', 'spring', 'phoenix', 'spreadsheet']</t>
  </si>
  <si>
    <t>{'analyst_tools': ['spreadsheet'], 'cloud': ['oracle', 'azure', 'aws'], 'databases': ['mysql'], 'libraries': ['spring'], 'programming': ['sql', 'java'], 'webframeworks': ['phoenix']}</t>
  </si>
  <si>
    <t>Senior Data Analyst - B2C - IL</t>
  </si>
  <si>
    <t>['c#', 'sql', 'javascript', 'html', 'css', 't-sql', 'sql server', 'asp.net']</t>
  </si>
  <si>
    <t>{'databases': ['sql server'], 'programming': ['c#', 'sql', 'javascript', 'html', 'css', 't-sql'], 'webframeworks': ['asp.net']}</t>
  </si>
  <si>
    <t>Remote Junior Data Engineer</t>
  </si>
  <si>
    <t>['t-sql', 'sql', 'no-sql', 'azure']</t>
  </si>
  <si>
    <t>{'cloud': ['azure'], 'programming': ['t-sql', 'sql', 'no-sql']}</t>
  </si>
  <si>
    <t>Senior Data Engineer (Data Governance, Data Quality)</t>
  </si>
  <si>
    <t>Technology and Data Analyst</t>
  </si>
  <si>
    <t>McAllister &amp; Quinn, LLC</t>
  </si>
  <si>
    <t>Is Analyst, System Analyst</t>
  </si>
  <si>
    <t>Intelligence Software Engineer, Data Collection</t>
  </si>
  <si>
    <t>['go', 'python', 'javascript', 'aws', 'gcp', 'linux', 'docker']</t>
  </si>
  <si>
    <t>{'cloud': ['aws', 'gcp'], 'os': ['linux'], 'other': ['docker'], 'programming': ['go', 'python', 'javascript']}</t>
  </si>
  <si>
    <t>PROMAN France</t>
  </si>
  <si>
    <t>Data Engineer - Cryptography (w/m/d) (8629)</t>
  </si>
  <si>
    <t>Werkstudent Data Scientist SCM - Forecast Analyst (m/w/d)</t>
  </si>
  <si>
    <t>Data Analyst - Cascais</t>
  </si>
  <si>
    <t>Senior Manager, Data Science (Credit Card Marketing) - Now Hiring</t>
  </si>
  <si>
    <t>['bash', 'python', 'aws', 'windows', 'unix', 'git', 'jenkins', 'jira']</t>
  </si>
  <si>
    <t>{'async': ['jira'], 'cloud': ['aws'], 'os': ['windows', 'unix'], 'other': ['git', 'jenkins'], 'programming': ['bash', 'python']}</t>
  </si>
  <si>
    <t>Data Scientist - Analyst | (1-3+) years | Pune &amp; Bangalore</t>
  </si>
  <si>
    <t>Data Product Owner SVOC</t>
  </si>
  <si>
    <t>['python', 'postgresql', 'redis', 'cassandra', 'redshift', 'bigquery', 'snowflake', 'kafka', 'spark', 'airflow', 'spreadsheet']</t>
  </si>
  <si>
    <t>{'analyst_tools': ['spreadsheet'], 'cloud': ['redshift', 'bigquery', 'snowflake'], 'databases': ['postgresql', 'redis', 'cassandra'], 'libraries': ['kafka', 'spark', 'airflow'], 'programming': ['python']}</t>
  </si>
  <si>
    <t>Cloud Cost Data Analyst</t>
  </si>
  <si>
    <t>Data Analyst- Level II #2200 with Security Clearance</t>
  </si>
  <si>
    <t>['sql', 'python', 'sql server', 'postgresql', 'azure', 'databricks', 'macos', 'power bi', 'dax', 'excel']</t>
  </si>
  <si>
    <t>{'analyst_tools': ['power bi', 'dax', 'excel'], 'cloud': ['azure', 'databricks'], 'databases': ['sql server', 'postgresql'], 'os': ['macos'], 'programming': ['sql', 'python']}</t>
  </si>
  <si>
    <t>Policy Analyst – Policy, Registration and Oversight</t>
  </si>
  <si>
    <t>Accounting and Financial Reporting Council</t>
  </si>
  <si>
    <t>(Senior) Manager Data &amp; Analytics Architect</t>
  </si>
  <si>
    <t>JRWG CoachConsult GmbH</t>
  </si>
  <si>
    <t>['azure', 'sap', 'tableau']</t>
  </si>
  <si>
    <t>{'analyst_tools': ['sap', 'tableau'], 'cloud': ['azure']}</t>
  </si>
  <si>
    <t>IT Data Support Engineer</t>
  </si>
  <si>
    <t>['python', 'shell', 'sql', 'bash', 'aws', 'oracle', 'snowflake', 'redshift', 'bigquery', 'hadoop', 'spark', 'linux', 'tableau', 'cognos', 'alteryx', 'sap', 'git', 'docker']</t>
  </si>
  <si>
    <t>{'analyst_tools': ['tableau', 'cognos', 'alteryx', 'sap'], 'cloud': ['aws', 'oracle', 'snowflake', 'redshift', 'bigquery'], 'libraries': ['hadoop', 'spark'], 'os': ['linux'], 'other': ['git', 'docker'], 'programming': ['python', 'shell', 'sql', 'bash']}</t>
  </si>
  <si>
    <t>MTBS</t>
  </si>
  <si>
    <t>Natural Language Processing Analyst (fully remote)/contract</t>
  </si>
  <si>
    <t>['go', 'javascript', 'python', 'slack']</t>
  </si>
  <si>
    <t>{'programming': ['go', 'javascript', 'python'], 'sync': ['slack']}</t>
  </si>
  <si>
    <t>Senior Manager, Data Engineering (Lead Data Engineer) - Remote Canada</t>
  </si>
  <si>
    <t>['sql', 'python', 'jupyter', 'numpy', 'pandas']</t>
  </si>
  <si>
    <t>{'libraries': ['jupyter', 'numpy', 'pandas'], 'programming': ['sql', 'python']}</t>
  </si>
  <si>
    <t>QA Team Lead</t>
  </si>
  <si>
    <t>Full Stack Engineer II - Core Experience</t>
  </si>
  <si>
    <t>REMOTE - Full Stack Engineer - Python/JavaScript</t>
  </si>
  <si>
    <t>Hvnsolutions</t>
  </si>
  <si>
    <t>['javascript', 'c#', 'mongodb', 'mongodb', 'mysql', 'react', 'angular', 'vue', 'git']</t>
  </si>
  <si>
    <t>{'databases': ['mongodb', 'mysql'], 'libraries': ['react'], 'other': ['git'], 'programming': ['javascript', 'c#', 'mongodb'], 'webframeworks': ['angular', 'vue']}</t>
  </si>
  <si>
    <t>Sr. Data Scientist - Direct hire/Fulltime | W2 Only</t>
  </si>
  <si>
    <t>eres una persona analítica, rigurosa, y te apasiona resolver...</t>
  </si>
  <si>
    <t>['python', 'aws', 'redshift', 'bigquery', 'airflow', 'spark']</t>
  </si>
  <si>
    <t>{'cloud': ['aws', 'redshift', 'bigquery'], 'libraries': ['airflow', 'spark'], 'programming': ['python']}</t>
  </si>
  <si>
    <t>Privacy Data Analyst - Fluent Swedish</t>
  </si>
  <si>
    <t>Business Intelligence Freelance</t>
  </si>
  <si>
    <t>Estagirio de Data Quality</t>
  </si>
  <si>
    <t>Neuroglee Therapeutics</t>
  </si>
  <si>
    <t>['python', 'c', 'c++', 'rust', 'aws', 'gcp', 'azure', 'tensorflow', 'pytorch', 'flask', 'django']</t>
  </si>
  <si>
    <t>{'cloud': ['aws', 'gcp', 'azure'], 'libraries': ['tensorflow', 'pytorch'], 'programming': ['python', 'c', 'c++', 'rust'], 'webframeworks': ['flask', 'django']}</t>
  </si>
  <si>
    <t>Quantitative Analyst (Specialist)</t>
  </si>
  <si>
    <t>Inizio</t>
  </si>
  <si>
    <t>Senior DW modeller/Data engineer</t>
  </si>
  <si>
    <t>Havaianas EAA - an Alpargatas Brand</t>
  </si>
  <si>
    <t>InnovitUSA</t>
  </si>
  <si>
    <t>Erba Diagnostics France</t>
  </si>
  <si>
    <t>FineMark National Bank &amp; Trust</t>
  </si>
  <si>
    <t>EV Market Analyst</t>
  </si>
  <si>
    <t>['sql', 'sql server', 'azure', 'databricks', 'aws', 'gcp', 'git']</t>
  </si>
  <si>
    <t>{'cloud': ['azure', 'databricks', 'aws', 'gcp'], 'databases': ['sql server'], 'other': ['git'], 'programming': ['sql']}</t>
  </si>
  <si>
    <t>Hyperspace consulting</t>
  </si>
  <si>
    <t>['python', 'bash', 'gcp', 'bigquery', 'git']</t>
  </si>
  <si>
    <t>{'cloud': ['gcp', 'bigquery'], 'other': ['git'], 'programming': ['python', 'bash']}</t>
  </si>
  <si>
    <t>Emporium</t>
  </si>
  <si>
    <t>['kotlin', 'java', 'scala', 'spring', 'docker']</t>
  </si>
  <si>
    <t>{'libraries': ['spring'], 'other': ['docker'], 'programming': ['kotlin', 'java', 'scala']}</t>
  </si>
  <si>
    <t>Data Entry Jr</t>
  </si>
  <si>
    <t>['python', 'r', 'scala', 'javascript', 'sql', 'tensorflow', 'spark']</t>
  </si>
  <si>
    <t>{'libraries': ['tensorflow', 'spark'], 'programming': ['python', 'r', 'scala', 'javascript', 'sql']}</t>
  </si>
  <si>
    <t>['r', 'sas', 'sas', 'python', 'spss', 'jira', 'confluence']</t>
  </si>
  <si>
    <t>{'analyst_tools': ['sas', 'spss'], 'async': ['jira', 'confluence'], 'programming': ['r', 'sas', 'python']}</t>
  </si>
  <si>
    <t>['sql', 'sql server', 'excel', 'power bi', 'cognos']</t>
  </si>
  <si>
    <t>{'analyst_tools': ['excel', 'power bi', 'cognos'], 'databases': ['sql server'], 'programming': ['sql']}</t>
  </si>
  <si>
    <t>BIG DATA ENGINEER(MI03)</t>
  </si>
  <si>
    <t>Atcon Global - Data Analyst</t>
  </si>
  <si>
    <t>Mions, France</t>
  </si>
  <si>
    <t>The Dev Hub</t>
  </si>
  <si>
    <t>Python Developer with Data Engineering</t>
  </si>
  <si>
    <t>Data Analyst Power BI (m/f/d)</t>
  </si>
  <si>
    <t>W 2, Hadoop/Big Data: No C2C</t>
  </si>
  <si>
    <t>Predict42 GmbH</t>
  </si>
  <si>
    <t>Impactsearch - Finance Recruitment</t>
  </si>
  <si>
    <t>MSDI - Asset management Data Science Junior Consultant, Rome, Italy</t>
  </si>
  <si>
    <t>['python', 'tensorflow', 'pytorch', 'tableau', 'power bi', 'excel']</t>
  </si>
  <si>
    <t>{'analyst_tools': ['tableau', 'power bi', 'excel'], 'libraries': ['tensorflow', 'pytorch'], 'programming': ['python']}</t>
  </si>
  <si>
    <t>Senior Business Analyst (SQL, SSRS, Tableau)</t>
  </si>
  <si>
    <t>Whitehouse Station, NJ (+2 others)</t>
  </si>
  <si>
    <t>Skillhub</t>
  </si>
  <si>
    <t>CSA Engineer - The Netherlands</t>
  </si>
  <si>
    <t>rokett.co</t>
  </si>
  <si>
    <t>Data Analyst ES</t>
  </si>
  <si>
    <t>Finance Data Enablement Lead</t>
  </si>
  <si>
    <t>['python', 'sql', 'r', 'java', 'bash', 'slack']</t>
  </si>
  <si>
    <t>{'programming': ['python', 'sql', 'r', 'java', 'bash'], 'sync': ['slack']}</t>
  </si>
  <si>
    <t>Airtel jobs in Bhopal - MIS Analyst - Jobs Near me</t>
  </si>
  <si>
    <t>via Jobs - Fresher Job</t>
  </si>
  <si>
    <t>Airtel Bhopal</t>
  </si>
  <si>
    <t>Apprenti(e) data analyst – power bi H/F</t>
  </si>
  <si>
    <t>['sas', 'sas', 'sql', 'mysql', 'postgresql', 'cassandra', 'sap', 'power bi']</t>
  </si>
  <si>
    <t>{'analyst_tools': ['sas', 'sap', 'power bi'], 'databases': ['mysql', 'postgresql', 'cassandra'], 'programming': ['sas', 'sql']}</t>
  </si>
  <si>
    <t>['sap', 'cognos', 'tableau', 'power bi']</t>
  </si>
  <si>
    <t>{'analyst_tools': ['sap', 'cognos', 'tableau', 'power bi']}</t>
  </si>
  <si>
    <t>CBRE Business Services Organisation Sp. z o.o.</t>
  </si>
  <si>
    <t>Business Data Analyst_ Only Local to IL</t>
  </si>
  <si>
    <t>Gemini Polska Sp. z o.o.</t>
  </si>
  <si>
    <t>['sql', 'sql server', 'oracle', 'azure', 'bigquery', 'databricks', 'spark', 'pyspark', 'airflow']</t>
  </si>
  <si>
    <t>{'cloud': ['oracle', 'azure', 'bigquery', 'databricks'], 'databases': ['sql server'], 'libraries': ['spark', 'pyspark', 'airflow'], 'programming': ['sql']}</t>
  </si>
  <si>
    <t>Principal / Snr Electrical Design Engineer(Data Centre Project)</t>
  </si>
  <si>
    <t>Lead, Development Operations &amp; Analytics (Full-time, Permanent)</t>
  </si>
  <si>
    <t>Community Food Centres Canada</t>
  </si>
  <si>
    <t>Data Engineer SDE 2/1 (Data Platform)</t>
  </si>
  <si>
    <t>['python', 'java', 'sql', 'dynamodb', 'snowflake', 'kafka', 'spark', 'flow']</t>
  </si>
  <si>
    <t>{'cloud': ['snowflake'], 'databases': ['dynamodb'], 'libraries': ['kafka', 'spark'], 'other': ['flow'], 'programming': ['python', 'java', 'sql']}</t>
  </si>
  <si>
    <t>['python', 'pandas', 'scikit-learn', 'flow']</t>
  </si>
  <si>
    <t>{'libraries': ['pandas', 'scikit-learn'], 'other': ['flow'], 'programming': ['python']}</t>
  </si>
  <si>
    <t>['java', 'azure', 'pyspark', 'hadoop', 'spark', 'power bi']</t>
  </si>
  <si>
    <t>{'analyst_tools': ['power bi'], 'cloud': ['azure'], 'libraries': ['pyspark', 'hadoop', 'spark'], 'programming': ['java']}</t>
  </si>
  <si>
    <t>Ritchie Bros Auctioneers America</t>
  </si>
  <si>
    <t>Software Engineer in networking Lab enviroment</t>
  </si>
  <si>
    <t>['python', 'java', 'javascript', 'sql', 'vmware', 'django', 'kubernetes', 'docker', 'gitlab', 'jira']</t>
  </si>
  <si>
    <t>{'async': ['jira'], 'cloud': ['vmware'], 'other': ['kubernetes', 'docker', 'gitlab'], 'programming': ['python', 'java', 'javascript', 'sql'], 'webframeworks': ['django']}</t>
  </si>
  <si>
    <t>Submission for the position: Data Scientist - (Job Number: CREQ150373)</t>
  </si>
  <si>
    <t>['sql', 'r', 'python', 'mysql', 'azure', 'redshift', 'digitalocean', 'spark', 'hadoop']</t>
  </si>
  <si>
    <t>{'cloud': ['azure', 'redshift', 'digitalocean'], 'databases': ['mysql'], 'libraries': ['spark', 'hadoop'], 'programming': ['sql', 'r', 'python']}</t>
  </si>
  <si>
    <t>Senior Statistical Analyst &amp; Data Manager</t>
  </si>
  <si>
    <t>['sql', 'airflow', 'tableau', 'git']</t>
  </si>
  <si>
    <t>{'analyst_tools': ['tableau'], 'libraries': ['airflow'], 'other': ['git'], 'programming': ['sql']}</t>
  </si>
  <si>
    <t>AVP - News &amp; Media Analytics</t>
  </si>
  <si>
    <t>One Sigma Technologies</t>
  </si>
  <si>
    <t>['python', 'sql', 'snowflake', 'redshift', 'spark', 'docker', 'kubernetes']</t>
  </si>
  <si>
    <t>{'cloud': ['snowflake', 'redshift'], 'libraries': ['spark'], 'other': ['docker', 'kubernetes'], 'programming': ['python', 'sql']}</t>
  </si>
  <si>
    <t>Data and Digital Engineer Staff/Manager, Commercial Excellence...</t>
  </si>
  <si>
    <t>Data Science orientado a negocio</t>
  </si>
  <si>
    <t>Data Scientist - Statistics - Biology &amp; Agriculture</t>
  </si>
  <si>
    <t>Institutional Shareholder Services</t>
  </si>
  <si>
    <t>Data Engineer (m/w/d), bis zu 100% Homeoffice</t>
  </si>
  <si>
    <t>via Finitas</t>
  </si>
  <si>
    <t>Finitas</t>
  </si>
  <si>
    <t>['sql', 'azure', 'snowflake', 'tableau', 'power bi', 'alteryx']</t>
  </si>
  <si>
    <t>{'analyst_tools': ['tableau', 'power bi', 'alteryx'], 'cloud': ['azure', 'snowflake'], 'programming': ['sql']}</t>
  </si>
  <si>
    <t>DATA ENGINEER - STOCKHOLM - 12 MONTHS</t>
  </si>
  <si>
    <t>['sql', 'azure', 'aws', 'gcp', 'snowflake', 'oracle']</t>
  </si>
  <si>
    <t>{'cloud': ['azure', 'aws', 'gcp', 'snowflake', 'oracle'], 'programming': ['sql']}</t>
  </si>
  <si>
    <t>['r', 'java', 'scala', 'python', 'sql', 'aws', 'gcp', 'spark']</t>
  </si>
  <si>
    <t>{'cloud': ['aws', 'gcp'], 'libraries': ['spark'], 'programming': ['r', 'java', 'scala', 'python', 'sql']}</t>
  </si>
  <si>
    <t>Ascott International Management (2001) Pte Ltd</t>
  </si>
  <si>
    <t>EDT Networks Pty Ltd.</t>
  </si>
  <si>
    <t>Data Scientist: AiOps Platform Experience</t>
  </si>
  <si>
    <t>['python', 'azure', 'jupyter']</t>
  </si>
  <si>
    <t>{'cloud': ['azure'], 'libraries': ['jupyter'], 'programming': ['python']}</t>
  </si>
  <si>
    <t>IANT Institute of Hardware and Networking</t>
  </si>
  <si>
    <t>Financial Accounting Analyst</t>
  </si>
  <si>
    <t>A2 Consulting</t>
  </si>
  <si>
    <t>['python', 'sql', 'nosql', 'mongodb', 'mongodb', 'azure', 'aws', 'databricks', 'pandas', 'numpy', 'spark']</t>
  </si>
  <si>
    <t>{'cloud': ['azure', 'aws', 'databricks'], 'databases': ['mongodb'], 'libraries': ['pandas', 'numpy', 'spark'], 'programming': ['python', 'sql', 'nosql', 'mongodb']}</t>
  </si>
  <si>
    <t>['excel', 'outlook', 'word', 'sharepoint', 'powerpoint', 'microsoft teams']</t>
  </si>
  <si>
    <t>{'analyst_tools': ['excel', 'outlook', 'word', 'sharepoint', 'powerpoint'], 'sync': ['microsoft teams']}</t>
  </si>
  <si>
    <t>Senior Data Engineer - Streaming Data</t>
  </si>
  <si>
    <t>['sql', 'python', 'databricks', 'azure', 'aws', 'gcp', 'gdpr', 'kafka', 'terraform']</t>
  </si>
  <si>
    <t>{'cloud': ['databricks', 'azure', 'aws', 'gcp'], 'libraries': ['gdpr', 'kafka'], 'other': ['terraform'], 'programming': ['sql', 'python']}</t>
  </si>
  <si>
    <t>Scottish and Southern Electricity Networks</t>
  </si>
  <si>
    <t>Barbarians</t>
  </si>
  <si>
    <t>['python', 'r', 'mongodb', 'mongodb', 'mysql', 'postgresql', 'azure', 'aws', 'tensorflow', 'pytorch', 'keras', 'scikit-learn', 'pandas', 'hadoop', 'tableau', 'excel']</t>
  </si>
  <si>
    <t>{'analyst_tools': ['tableau', 'excel'], 'cloud': ['azure', 'aws'], 'databases': ['mongodb', 'mysql', 'postgresql'], 'libraries': ['tensorflow', 'pytorch', 'keras', 'scikit-learn', 'pandas', 'hadoop'], 'programming': ['python', 'r', 'mongodb']}</t>
  </si>
  <si>
    <t>Production Officer/Graduate Engineer</t>
  </si>
  <si>
    <t>Zezt Pty Ltd (Australia)</t>
  </si>
  <si>
    <t>['python', 'sql', 'nosql', 'aws', 'redshift', 'airflow', 'spark']</t>
  </si>
  <si>
    <t>{'cloud': ['aws', 'redshift'], 'libraries': ['airflow', 'spark'], 'programming': ['python', 'sql', 'nosql']}</t>
  </si>
  <si>
    <t>Caleta Gaming</t>
  </si>
  <si>
    <t>Data Engineer в команду Collateral Machine</t>
  </si>
  <si>
    <t>['python', 'sql', 'nosql', 'postgresql', 'airflow', 'gitlab', 'docker', 'github', 'jira']</t>
  </si>
  <si>
    <t>{'async': ['jira'], 'databases': ['postgresql'], 'libraries': ['airflow'], 'other': ['gitlab', 'docker', 'github'], 'programming': ['python', 'sql', 'nosql']}</t>
  </si>
  <si>
    <t>Search Project</t>
  </si>
  <si>
    <t>['sql', 'mongo', 'python', 'php', 'mysql', 'postgresql', 'aws', 'hadoop', 'linux', 'terraform', 'ansible', 'atlassian', 'bitbucket', 'jira', 'confluence']</t>
  </si>
  <si>
    <t>{'async': ['jira', 'confluence'], 'cloud': ['aws'], 'databases': ['mysql', 'postgresql'], 'libraries': ['hadoop'], 'os': ['linux'], 'other': ['terraform', 'ansible', 'atlassian', 'bitbucket'], 'programming': ['sql', 'mongo', 'python', 'php']}</t>
  </si>
  <si>
    <t>Principal Investigator</t>
  </si>
  <si>
    <t>BGE</t>
  </si>
  <si>
    <t>Technical Solutions Architect, Data Center</t>
  </si>
  <si>
    <t>['kotlin', 'sql', 'aws', 'snowflake', 'databricks', 'redshift', 'hadoop', 'spark', 'kubernetes', 'git']</t>
  </si>
  <si>
    <t>{'cloud': ['aws', 'snowflake', 'databricks', 'redshift'], 'libraries': ['hadoop', 'spark'], 'other': ['kubernetes', 'git'], 'programming': ['kotlin', 'sql']}</t>
  </si>
  <si>
    <t>Operations - Reference Data Analyst</t>
  </si>
  <si>
    <t>['go', 'excel', 'sharepoint', 'visio']</t>
  </si>
  <si>
    <t>{'analyst_tools': ['excel', 'sharepoint', 'visio'], 'programming': ['go']}</t>
  </si>
  <si>
    <t>QA Testing Analyst</t>
  </si>
  <si>
    <t>Staff/Senior Staff Specialist - Solutions Engineer SaaS Industrial...</t>
  </si>
  <si>
    <t>Вакансия Преподаватель по направлению Data Scientist и UI - UX дизайн</t>
  </si>
  <si>
    <t>Data Engineer (Azure, Perm, Up to 46k)</t>
  </si>
  <si>
    <t>Data Scientist - Global project - €90,- per hour @Amsterdam</t>
  </si>
  <si>
    <t>['sql', 'python', 'r', 'snowflake', 'hadoop', 'spark']</t>
  </si>
  <si>
    <t>{'cloud': ['snowflake'], 'libraries': ['hadoop', 'spark'], 'programming': ['sql', 'python', 'r']}</t>
  </si>
  <si>
    <t>The Good Guys</t>
  </si>
  <si>
    <t>['sql', 'typescript', 'html', 'java', 'mysql', 'angular']</t>
  </si>
  <si>
    <t>{'databases': ['mysql'], 'programming': ['sql', 'typescript', 'html', 'java'], 'webframeworks': ['angular']}</t>
  </si>
  <si>
    <t>Senior Executive, Business Data Analyst</t>
  </si>
  <si>
    <t>C5 ISR Data Scientist Analyst II w/ TS Clearance /SCI preferred</t>
  </si>
  <si>
    <t>Data Analytics Project Manager - Award winning Data Consultancy ...</t>
  </si>
  <si>
    <t>Milburn Lewis</t>
  </si>
  <si>
    <t>Junior Data Engineer @ NIX Tech Kft.</t>
  </si>
  <si>
    <t>NIX Tech Kft.</t>
  </si>
  <si>
    <t>['python', 'sql', 'mongodb', 'mongodb', 'postgresql', 'mysql', 'oracle', 'aws', 'gcp', 'azure', 'airflow', 'git']</t>
  </si>
  <si>
    <t>{'cloud': ['oracle', 'aws', 'gcp', 'azure'], 'databases': ['mongodb', 'postgresql', 'mysql'], 'libraries': ['airflow'], 'other': ['git'], 'programming': ['python', 'sql', 'mongodb']}</t>
  </si>
  <si>
    <t>Data Analyst payzy</t>
  </si>
  <si>
    <t>['sql', 'python', 'spark', 'airflow', 'tableau']</t>
  </si>
  <si>
    <t>{'analyst_tools': ['tableau'], 'libraries': ['spark', 'airflow'], 'programming': ['sql', 'python']}</t>
  </si>
  <si>
    <t>BUSINESS ANALYST - BI</t>
  </si>
  <si>
    <t>Data Engineer - Paris - Contrat de 6 Mois</t>
  </si>
  <si>
    <t>Power BI Data Analyst (P&amp;C Insurance experience is must)</t>
  </si>
  <si>
    <t>['sql', 'powershell', 'python', 'excel', 'power bi', 'tableau']</t>
  </si>
  <si>
    <t>{'analyst_tools': ['excel', 'power bi', 'tableau'], 'programming': ['sql', 'powershell', 'python']}</t>
  </si>
  <si>
    <t>['python', 'sql', 'nosql', 'azure', 'databricks', 'pyspark', 'spark', 'word']</t>
  </si>
  <si>
    <t>{'analyst_tools': ['word'], 'cloud': ['azure', 'databricks'], 'libraries': ['pyspark', 'spark'], 'programming': ['python', 'sql', 'nosql']}</t>
  </si>
  <si>
    <t>Internship - Data Project Manager - Paris H/F</t>
  </si>
  <si>
    <t>Sydney CBD   Business Analyst</t>
  </si>
  <si>
    <t>Postmates</t>
  </si>
  <si>
    <t>Assistant Professor/Associate Professor in Mathematics ...</t>
  </si>
  <si>
    <t>Nopany Institute of Management Studies</t>
  </si>
  <si>
    <t>Survey Data Processing and Reporting  Supervisor</t>
  </si>
  <si>
    <t>Data Analyst / Projektleiter (M/W)</t>
  </si>
  <si>
    <t>Mertert, Luxembourg</t>
  </si>
  <si>
    <t>Data Scientist (Hybrid or Remote depending on location)</t>
  </si>
  <si>
    <t>Data Scientist, Wallet, Payments,</t>
  </si>
  <si>
    <t>Consultant Junior Analytics F/H</t>
  </si>
  <si>
    <t>['r', 'python', 'tidyverse', 'ggplot2', 'unix', 'windows', 'git']</t>
  </si>
  <si>
    <t>{'libraries': ['tidyverse', 'ggplot2'], 'os': ['unix', 'windows'], 'other': ['git'], 'programming': ['r', 'python']}</t>
  </si>
  <si>
    <t>Randstad Search &amp; Selection - Data Analyst H/F/X</t>
  </si>
  <si>
    <t>RANDSTAD GROUP BELGIUM</t>
  </si>
  <si>
    <t>Head of Data Engineering. Job in London My Valley Jobs Today</t>
  </si>
  <si>
    <t>Sr. Data Engineer (Healthcare)</t>
  </si>
  <si>
    <t>Business Data Analyst Info Security - Now Hiring</t>
  </si>
  <si>
    <t>ies</t>
  </si>
  <si>
    <t>['sql', 'mongodb', 'mongodb', 'java', 'sql server', 'azure', 'aws', 'kafka']</t>
  </si>
  <si>
    <t>{'cloud': ['azure', 'aws'], 'databases': ['mongodb', 'sql server'], 'libraries': ['kafka'], 'programming': ['sql', 'mongodb', 'java']}</t>
  </si>
  <si>
    <t>['javascript', 'css', 'html', 'excel', 'git']</t>
  </si>
  <si>
    <t>{'analyst_tools': ['excel'], 'other': ['git'], 'programming': ['javascript', 'css', 'html']}</t>
  </si>
  <si>
    <t>Advancement Services Analyst</t>
  </si>
  <si>
    <t>The Lawrenceville School</t>
  </si>
  <si>
    <t>Stewart Title Costa Rica</t>
  </si>
  <si>
    <t>Sunlog Group</t>
  </si>
  <si>
    <t>VELUX A/S</t>
  </si>
  <si>
    <t>['spark', 'windows', 'powerpoint', 'excel']</t>
  </si>
  <si>
    <t>{'analyst_tools': ['powerpoint', 'excel'], 'libraries': ['spark'], 'os': ['windows']}</t>
  </si>
  <si>
    <t>Asset Insight</t>
  </si>
  <si>
    <t>['python', 'groovy', 'aws', 'azure', 'gcp', 'linux', 'jenkins', 'github', 'ansible', 'terraform', 'docker', 'kubernetes']</t>
  </si>
  <si>
    <t>{'cloud': ['aws', 'azure', 'gcp'], 'os': ['linux'], 'other': ['jenkins', 'github', 'ansible', 'terraform', 'docker', 'kubernetes'], 'programming': ['python', 'groovy']}</t>
  </si>
  <si>
    <t>Data Scientist | Global Energy Player (Milano/Genova)</t>
  </si>
  <si>
    <t>['scala', 'dynamodb', 'elasticsearch', 'redis', 'aws', 'redshift', 'databricks', 'kafka', 'spark', 'kubernetes', 'docker']</t>
  </si>
  <si>
    <t>{'cloud': ['aws', 'redshift', 'databricks'], 'databases': ['dynamodb', 'elasticsearch', 'redis'], 'libraries': ['kafka', 'spark'], 'other': ['kubernetes', 'docker'], 'programming': ['scala']}</t>
  </si>
  <si>
    <t>Sydney Cake House Sdn Bhd</t>
  </si>
  <si>
    <t>Analyst - Power BI/Oracle OTBI Reporting</t>
  </si>
  <si>
    <t>Logistics Analytics Analyst</t>
  </si>
  <si>
    <t>['python', 'r', 'tableau', 'excel', 'power bi', 'sap']</t>
  </si>
  <si>
    <t>{'analyst_tools': ['tableau', 'excel', 'power bi', 'sap'], 'programming': ['python', 'r']}</t>
  </si>
  <si>
    <t>Quasar</t>
  </si>
  <si>
    <t>Senior Software Engineer - Platform Infrastructure</t>
  </si>
  <si>
    <t>IoT System Engineer</t>
  </si>
  <si>
    <t>['java', 'c#', 'python', 'r', 'angular', 'node.js', 'jquery', 'linux', 'flow', 'git', 'docker', 'kubernetes']</t>
  </si>
  <si>
    <t>{'os': ['linux'], 'other': ['flow', 'git', 'docker', 'kubernetes'], 'programming': ['java', 'c#', 'python', 'r'], 'webframeworks': ['angular', 'node.js', 'jquery']}</t>
  </si>
  <si>
    <t>Senior Data Engineer con Mulesoft</t>
  </si>
  <si>
    <t>INNOCV Solutions</t>
  </si>
  <si>
    <t>['java', 'python', 'scala', 'sql', 'azure', 'aws', 'gcp', 'databricks', 'airflow', 'spark', 'kafka', 'tableau']</t>
  </si>
  <si>
    <t>{'analyst_tools': ['tableau'], 'cloud': ['azure', 'aws', 'gcp', 'databricks'], 'libraries': ['airflow', 'spark', 'kafka'], 'programming': ['java', 'python', 'scala', 'sql']}</t>
  </si>
  <si>
    <t>['python', 'azure', 'aws', 'databricks', 'git']</t>
  </si>
  <si>
    <t>{'cloud': ['azure', 'aws', 'databricks'], 'other': ['git'], 'programming': ['python']}</t>
  </si>
  <si>
    <t>Data Center Engineer Dusseldorf Onsite</t>
  </si>
  <si>
    <t>Java UI Developer</t>
  </si>
  <si>
    <t>Västra Frölunda, Sweden</t>
  </si>
  <si>
    <t>['python', 'r', 'scala', 'julia', 'spark', 'gdpr', 'excel']</t>
  </si>
  <si>
    <t>{'analyst_tools': ['excel'], 'libraries': ['spark', 'gdpr'], 'programming': ['python', 'r', 'scala', 'julia']}</t>
  </si>
  <si>
    <t>Global Data Security Analyst (Madrid) - Final Client</t>
  </si>
  <si>
    <t>United States Trustee Program (USTP)</t>
  </si>
  <si>
    <t>Tulip</t>
  </si>
  <si>
    <t>Integration Support Analyst</t>
  </si>
  <si>
    <t>['sql', 'sql server', 'aws', 'azure', 'oracle']</t>
  </si>
  <si>
    <t>{'cloud': ['aws', 'azure', 'oracle'], 'databases': ['sql server'], 'programming': ['sql']}</t>
  </si>
  <si>
    <t>Internship - Reporting %26 Data Analyst - (F/M) - (Job Number...</t>
  </si>
  <si>
    <t>Junior Medior en Senior Data Scientist opdrachten, Amsterdam</t>
  </si>
  <si>
    <t>Techathone Systems BV</t>
  </si>
  <si>
    <t>Senior Data Security Analyst (up to USD 6K/month)</t>
  </si>
  <si>
    <t>Technical Support Engineer (Urgent Hiring)</t>
  </si>
  <si>
    <t>Forecaster - Data Analysis/ Data Science (m/w)</t>
  </si>
  <si>
    <t>['sql', 'python', 'azure', 'databricks', 'spark', 'sap', 'excel', 'tableau']</t>
  </si>
  <si>
    <t>{'analyst_tools': ['sap', 'excel', 'tableau'], 'cloud': ['azure', 'databricks'], 'libraries': ['spark'], 'programming': ['sql', 'python']}</t>
  </si>
  <si>
    <t>Clerk</t>
  </si>
  <si>
    <t>Junior (m/w/d) Financial Data Analyst</t>
  </si>
  <si>
    <t>['python', 'matlab', 'powerpoint']</t>
  </si>
  <si>
    <t>{'analyst_tools': ['powerpoint'], 'programming': ['python', 'matlab']}</t>
  </si>
  <si>
    <t>['sql', 'python', 'bash', 'sql server', 'snowflake', 'aws', 'bigquery', 'azure', 'airflow', 'looker', 'ssrs', 'tableau', 'git']</t>
  </si>
  <si>
    <t>{'analyst_tools': ['looker', 'ssrs', 'tableau'], 'cloud': ['snowflake', 'aws', 'bigquery', 'azure'], 'databases': ['sql server'], 'libraries': ['airflow'], 'other': ['git'], 'programming': ['sql', 'python', 'bash']}</t>
  </si>
  <si>
    <t>Tech lead Data Engineer GCP - Paris</t>
  </si>
  <si>
    <t>['mongodb', 'mongodb', 'sql', 'cassandra', 'dynamodb', 'hadoop', 'spark', 'kafka']</t>
  </si>
  <si>
    <t>{'databases': ['mongodb', 'cassandra', 'dynamodb'], 'libraries': ['hadoop', 'spark', 'kafka'], 'programming': ['mongodb', 'sql']}</t>
  </si>
  <si>
    <t>Codex Edge</t>
  </si>
  <si>
    <t>['crystal', 'sql', 'windows', 'ssis', 'ssrs', 'power bi']</t>
  </si>
  <si>
    <t>{'analyst_tools': ['ssis', 'ssrs', 'power bi'], 'os': ['windows'], 'programming': ['crystal', 'sql']}</t>
  </si>
  <si>
    <t>Data Engineering Analytics Leader, Customer Data</t>
  </si>
  <si>
    <t>Web scrapping Analyst</t>
  </si>
  <si>
    <t>InspectHOA</t>
  </si>
  <si>
    <t>Digital Program Analyst/Associate - Loan Management Business Analyst</t>
  </si>
  <si>
    <t>via The Economist Jobs</t>
  </si>
  <si>
    <t>Global Media Data Engineer</t>
  </si>
  <si>
    <t>Labrador City, NL, Canada</t>
  </si>
  <si>
    <t>['go', 'sql', 'python', 'r', 'aws', 'gcp', 'azure']</t>
  </si>
  <si>
    <t>{'cloud': ['aws', 'gcp', 'azure'], 'programming': ['go', 'sql', 'python', 'r']}</t>
  </si>
  <si>
    <t>Business Data Analyst/Contractor</t>
  </si>
  <si>
    <t>EXPERTS &amp; TALENTS GmbH</t>
  </si>
  <si>
    <t>Senior Data Engineer - 100% remoto</t>
  </si>
  <si>
    <t>Extranet Systems</t>
  </si>
  <si>
    <t>['python', 'r', 'sql', 'aws', 'gcp', 'spark', 'tableau', 'looker']</t>
  </si>
  <si>
    <t>{'analyst_tools': ['tableau', 'looker'], 'cloud': ['aws', 'gcp'], 'libraries': ['spark'], 'programming': ['python', 'r', 'sql']}</t>
  </si>
  <si>
    <t>مطلوب Pre-Sales Engineer - Altaqnya for data and communication - غات</t>
  </si>
  <si>
    <t>Ghat, Libya</t>
  </si>
  <si>
    <t>شركة الحشد</t>
  </si>
  <si>
    <t>Data Analysis Engineer (數據分析工程師)</t>
  </si>
  <si>
    <t>Hsinchu County, Taiwan</t>
  </si>
  <si>
    <t>Cloud Security Operations (Cloud SecOps) Data Analyst, VP (C13)</t>
  </si>
  <si>
    <t>data Scientist - Stage Spécialisé Nlp/text Mining</t>
  </si>
  <si>
    <t>iae clermont</t>
  </si>
  <si>
    <t>['python', 'r', 'sql', 'nosql', 'scikit-learn', 'pandas', 'matplotlib', 'tensorflow', 'keras']</t>
  </si>
  <si>
    <t>{'libraries': ['scikit-learn', 'pandas', 'matplotlib', 'tensorflow', 'keras'], 'programming': ['python', 'r', 'sql', 'nosql']}</t>
  </si>
  <si>
    <t>Data Centre Networking Presales Consultant, Systems Engineer</t>
  </si>
  <si>
    <t>Lead / Senior Software Test Engineer Automation</t>
  </si>
  <si>
    <t>via SD Worx</t>
  </si>
  <si>
    <t>Analyst, AI (Data Engineering)</t>
  </si>
  <si>
    <t>['python', 'sql', 'r', 'julia', 'go']</t>
  </si>
  <si>
    <t>{'programming': ['python', 'sql', 'r', 'julia', 'go']}</t>
  </si>
  <si>
    <t>VIE - Project Manager and Data Analyst - Logistics &amp; Customer...</t>
  </si>
  <si>
    <t>Richard James Recruitment Specialists Ltd</t>
  </si>
  <si>
    <t>['python', 'r', 'mysql', 'azure', 'github']</t>
  </si>
  <si>
    <t>{'cloud': ['azure'], 'databases': ['mysql'], 'other': ['github'], 'programming': ['python', 'r']}</t>
  </si>
  <si>
    <t>['java', 'nosql', 'mongodb', 'mongodb', 'db2', 'cassandra', 'elasticsearch', 'gcp', 'azure', 'spring', 'react', 'jenkins']</t>
  </si>
  <si>
    <t>{'cloud': ['gcp', 'azure'], 'databases': ['mongodb', 'db2', 'cassandra', 'elasticsearch'], 'libraries': ['spring', 'react'], 'other': ['jenkins'], 'programming': ['java', 'nosql', 'mongodb']}</t>
  </si>
  <si>
    <t>Cuusoo | Lead Data Engineer (Databricks)</t>
  </si>
  <si>
    <t>Analista de Sistemas | Data Engineer</t>
  </si>
  <si>
    <t>['python', 'sql', 't-sql', 'sql server', 'snowflake', 'aws', 'azure', 'tableau']</t>
  </si>
  <si>
    <t>{'analyst_tools': ['tableau'], 'cloud': ['snowflake', 'aws', 'azure'], 'databases': ['sql server'], 'programming': ['python', 'sql', 't-sql']}</t>
  </si>
  <si>
    <t>Data Analyst - Accommodations</t>
  </si>
  <si>
    <t>Data Engineer (ClickHouse) - Contract to Hire</t>
  </si>
  <si>
    <t>['sql', 'scala', 't-sql', 'python', 'mongodb', 'mongodb', 'sql server', 'dynamodb', 'aws', 'snowflake', 'airflow', 'ssis', 'jira', 'confluence']</t>
  </si>
  <si>
    <t>{'analyst_tools': ['ssis'], 'async': ['jira', 'confluence'], 'cloud': ['aws', 'snowflake'], 'databases': ['mongodb', 'sql server', 'dynamodb'], 'libraries': ['airflow'], 'programming': ['sql', 'scala', 't-sql', 'python', 'mongodb']}</t>
  </si>
  <si>
    <t>['python', 'sql', 'aws', 'spark', 'scikit-learn']</t>
  </si>
  <si>
    <t>{'cloud': ['aws'], 'libraries': ['spark', 'scikit-learn'], 'programming': ['python', 'sql']}</t>
  </si>
  <si>
    <t>Data Scientist Data Modelling / Data Engineering (M/W/D)</t>
  </si>
  <si>
    <t>Senior Microsoft Support Engineer</t>
  </si>
  <si>
    <t>Blue Coded</t>
  </si>
  <si>
    <t>Kindle Analytics</t>
  </si>
  <si>
    <t>['sql', 'python', 'excel', 'power bi', 'tableau', 'notion']</t>
  </si>
  <si>
    <t>{'analyst_tools': ['excel', 'power bi', 'tableau'], 'async': ['notion'], 'programming': ['sql', 'python']}</t>
  </si>
  <si>
    <t>Collection Analyst Team Leader</t>
  </si>
  <si>
    <t>LAN SYSTEM ENGINEERING PTE LTD</t>
  </si>
  <si>
    <t>Software Engineer - Quality Assurance</t>
  </si>
  <si>
    <t>['python', 'java', 'sql', 'hadoop', 'jira']</t>
  </si>
  <si>
    <t>{'async': ['jira'], 'libraries': ['hadoop'], 'programming': ['python', 'java', 'sql']}</t>
  </si>
  <si>
    <t>Data Quality Scientist (DQRS)</t>
  </si>
  <si>
    <t>['python', 'sql', 'hadoop', 'alteryx', 'excel']</t>
  </si>
  <si>
    <t>{'analyst_tools': ['alteryx', 'excel'], 'libraries': ['hadoop'], 'programming': ['python', 'sql']}</t>
  </si>
  <si>
    <t>Azure Data Engineer | Hybrid - Sri Lanka | Dayshift</t>
  </si>
  <si>
    <t>['sql', 't-sql', 'python', 'scala', 'sql server', 'azure', 'databricks', 'power bi', 'ssis']</t>
  </si>
  <si>
    <t>{'analyst_tools': ['power bi', 'ssis'], 'cloud': ['azure', 'databricks'], 'databases': ['sql server'], 'programming': ['sql', 't-sql', 'python', 'scala']}</t>
  </si>
  <si>
    <t>[Part-time] Head of Machine Learning</t>
  </si>
  <si>
    <t>DemandX</t>
  </si>
  <si>
    <t>['sql', 'python', 'r', 'aws', 'redshift', 'pandas', 'numpy', 'scikit-learn', 'tableau', 'alteryx', 'ssis', 'sap']</t>
  </si>
  <si>
    <t>{'analyst_tools': ['tableau', 'alteryx', 'ssis', 'sap'], 'cloud': ['aws', 'redshift'], 'libraries': ['pandas', 'numpy', 'scikit-learn'], 'programming': ['sql', 'python', 'r']}</t>
  </si>
  <si>
    <t>Data Scientist (Electric Vehicle Charging)</t>
  </si>
  <si>
    <t>['sql', 'python', 'firebase', 'firebase', 'excel', 'power bi', 'tableau', 'qlik']</t>
  </si>
  <si>
    <t>{'analyst_tools': ['excel', 'power bi', 'tableau', 'qlik'], 'cloud': ['firebase'], 'databases': ['firebase'], 'programming': ['sql', 'python']}</t>
  </si>
  <si>
    <t>Evco Plastics De Mexico</t>
  </si>
  <si>
    <t>Finance/Accounting - Analyst 2 (HYBRID)</t>
  </si>
  <si>
    <t>Prince William County Government</t>
  </si>
  <si>
    <t>Lead Data Engineer (DataOps) - (Job Number: GGN00001160)</t>
  </si>
  <si>
    <t>Le Pont-de-Claix Cedex,Isere,France;</t>
  </si>
  <si>
    <t>['sql', 'java', 'scala', 'c', 'c++', 'c#', 'python', 'aws', 'redshift', 'snowflake', 'bigquery', 'spark', 'alteryx', 'flow', 'git', 'jenkins']</t>
  </si>
  <si>
    <t>{'analyst_tools': ['alteryx'], 'cloud': ['aws', 'redshift', 'snowflake', 'bigquery'], 'libraries': ['spark'], 'other': ['flow', 'git', 'jenkins'], 'programming': ['sql', 'java', 'scala', 'c', 'c++', 'c#', 'python']}</t>
  </si>
  <si>
    <t>Vaishnavi Services</t>
  </si>
  <si>
    <t>Sr VP Data Science</t>
  </si>
  <si>
    <t>CDI Data Scientist / Engineer Junior (anglais) (h/f) (IT) / Freelance</t>
  </si>
  <si>
    <t>Hiring For Good</t>
  </si>
  <si>
    <t>['python', 'sql', 'elasticsearch', 'aws', 'airflow', 'linux']</t>
  </si>
  <si>
    <t>{'cloud': ['aws'], 'databases': ['elasticsearch'], 'libraries': ['airflow'], 'os': ['linux'], 'programming': ['python', 'sql']}</t>
  </si>
  <si>
    <t>Mid - Level Data Scientist</t>
  </si>
  <si>
    <t>['scala', 'python', 'java', 'dynamodb', 'aws', 'snowflake', 'airflow', 'spark', 'visio', 'gitlab']</t>
  </si>
  <si>
    <t>{'analyst_tools': ['visio'], 'cloud': ['aws', 'snowflake'], 'databases': ['dynamodb'], 'libraries': ['airflow', 'spark'], 'other': ['gitlab'], 'programming': ['scala', 'python', 'java']}</t>
  </si>
  <si>
    <t>['nosql', 'mongodb', 'mongodb', 'postgresql', 'redis', 'spring']</t>
  </si>
  <si>
    <t>{'databases': ['mongodb', 'postgresql', 'redis'], 'libraries': ['spring'], 'programming': ['nosql', 'mongodb']}</t>
  </si>
  <si>
    <t>Clinical Data Engineer - US/Canada</t>
  </si>
  <si>
    <t>['python', 'sql', 'nosql', 'azure', 'spark', 'kafka', 'docker', 'kubernetes']</t>
  </si>
  <si>
    <t>{'cloud': ['azure'], 'libraries': ['spark', 'kafka'], 'other': ['docker', 'kubernetes'], 'programming': ['python', 'sql', 'nosql']}</t>
  </si>
  <si>
    <t>Bpi-France-Alt-Stage</t>
  </si>
  <si>
    <t>Mayoly Spindler</t>
  </si>
  <si>
    <t>['java', 'postgresql', 'oracle', 'azure']</t>
  </si>
  <si>
    <t>{'cloud': ['oracle', 'azure'], 'databases': ['postgresql'], 'programming': ['java']}</t>
  </si>
  <si>
    <t>Data Scientist Traffic Product</t>
  </si>
  <si>
    <t>['python', 'sql', 'bigquery', 'keras', 'tensorflow', 'word']</t>
  </si>
  <si>
    <t>{'analyst_tools': ['word'], 'cloud': ['bigquery'], 'libraries': ['keras', 'tensorflow'], 'programming': ['python', 'sql']}</t>
  </si>
  <si>
    <t>['go', 'sap', 'outlook', 'excel', 'word', 'powerpoint']</t>
  </si>
  <si>
    <t>{'analyst_tools': ['sap', 'outlook', 'excel', 'word', 'powerpoint'], 'programming': ['go']}</t>
  </si>
  <si>
    <t>['python', 'sql', 'aws', 'tensorflow', 'git']</t>
  </si>
  <si>
    <t>{'cloud': ['aws'], 'libraries': ['tensorflow'], 'other': ['git'], 'programming': ['python', 'sql']}</t>
  </si>
  <si>
    <t>CentralSquare Technologies</t>
  </si>
  <si>
    <t>Data Analyst Lead - Thailand</t>
  </si>
  <si>
    <t>CREA</t>
  </si>
  <si>
    <t>072491-Sr. Big Data Engineer - Python/Spark/SparkSQL &amp; AWS</t>
  </si>
  <si>
    <t>GSOC Analyst</t>
  </si>
  <si>
    <t>FULLONBAAN</t>
  </si>
  <si>
    <t>['aws', 'azure', 'windows', 'splunk']</t>
  </si>
  <si>
    <t>{'analyst_tools': ['splunk'], 'cloud': ['aws', 'azure'], 'os': ['windows']}</t>
  </si>
  <si>
    <t>Data Engineer (Machine Learning) - Centurion - up to R580 Per Hour...</t>
  </si>
  <si>
    <t>Data Analyst @ TOWA GmbH</t>
  </si>
  <si>
    <t>Senior Data Scientist (Contract - Outside IR35)</t>
  </si>
  <si>
    <t>['sql', 'excel', 'microstrategy', 'tableau']</t>
  </si>
  <si>
    <t>{'analyst_tools': ['excel', 'microstrategy', 'tableau'], 'programming': ['sql']}</t>
  </si>
  <si>
    <t>Specialist, Analytics &amp; Data Science</t>
  </si>
  <si>
    <t>Senior Engineer: C#</t>
  </si>
  <si>
    <t>['c#', 'gcp', 'azure', 'aws', 'react', 'docker', 'kubernetes', 'gitlab']</t>
  </si>
  <si>
    <t>{'cloud': ['gcp', 'azure', 'aws'], 'libraries': ['react'], 'other': ['docker', 'kubernetes', 'gitlab'], 'programming': ['c#']}</t>
  </si>
  <si>
    <t>Security Data Scientist (Multiple Positions)</t>
  </si>
  <si>
    <t>['sql', 'python', 'r', 'mysql', 'sql server', 'postgresql', 'spark']</t>
  </si>
  <si>
    <t>{'databases': ['mysql', 'sql server', 'postgresql'], 'libraries': ['spark'], 'programming': ['sql', 'python', 'r']}</t>
  </si>
  <si>
    <t>Data Engineer - Data Warehousing [T500-5078]</t>
  </si>
  <si>
    <t>Ведущий Data Engineer / Lead / Architect</t>
  </si>
  <si>
    <t>['golang', 'python', 'java', 'scala', 'go', 'sql', 'databricks', 'spark', 'kafka', 'airflow', 'github']</t>
  </si>
  <si>
    <t>{'cloud': ['databricks'], 'libraries': ['spark', 'kafka', 'airflow'], 'other': ['github'], 'programming': ['golang', 'python', 'java', 'scala', 'go', 'sql']}</t>
  </si>
  <si>
    <t>Apprentice Data Analyst - Level 4</t>
  </si>
  <si>
    <t>Project Engineer Software</t>
  </si>
  <si>
    <t>via Earthstream</t>
  </si>
  <si>
    <t>['python', 'sql', 'mongodb', 'mongodb', 'sql server', 'mysql', 'postgresql', 'azure', 'oracle', 'spark', 'hadoop', 'docker', 'kubernetes']</t>
  </si>
  <si>
    <t>{'cloud': ['azure', 'oracle'], 'databases': ['mongodb', 'sql server', 'mysql', 'postgresql'], 'libraries': ['spark', 'hadoop'], 'other': ['docker', 'kubernetes'], 'programming': ['python', 'sql', 'mongodb']}</t>
  </si>
  <si>
    <t>Esperto in Machine Learning</t>
  </si>
  <si>
    <t>['python', 'sql', 'nosql', 'postgresql', 'aws']</t>
  </si>
  <si>
    <t>{'cloud': ['aws'], 'databases': ['postgresql'], 'programming': ['python', 'sql', 'nosql']}</t>
  </si>
  <si>
    <t>['sql', 'python', 'r', 'vba', 'azure', 'power bi']</t>
  </si>
  <si>
    <t>{'analyst_tools': ['power bi'], 'cloud': ['azure'], 'programming': ['sql', 'python', 'r', 'vba']}</t>
  </si>
  <si>
    <t>Data Scientist - II/III</t>
  </si>
  <si>
    <t>['javascript', 'python', 'kafka', 'linux', 'kubernetes', 'jenkins', 'docker', 'git', 'gitlab']</t>
  </si>
  <si>
    <t>{'libraries': ['kafka'], 'os': ['linux'], 'other': ['kubernetes', 'jenkins', 'docker', 'git', 'gitlab'], 'programming': ['javascript', 'python']}</t>
  </si>
  <si>
    <t>Программист-исследователь в команду Пульс, Москва</t>
  </si>
  <si>
    <t>['python', 'sql', 'bash', 'spark', 'hadoop', 'airflow', 'linux']</t>
  </si>
  <si>
    <t>{'libraries': ['spark', 'hadoop', 'airflow'], 'os': ['linux'], 'programming': ['python', 'sql', 'bash']}</t>
  </si>
  <si>
    <t>EDI Integration Engineer</t>
  </si>
  <si>
    <t>REMOTE - Business Intelligence Analyst (Leadership Role) - GCP</t>
  </si>
  <si>
    <t>['python', 'sql', 'bigquery', 'gcp', 'sheets', 'looker']</t>
  </si>
  <si>
    <t>{'analyst_tools': ['sheets', 'looker'], 'cloud': ['bigquery', 'gcp'], 'programming': ['python', 'sql']}</t>
  </si>
  <si>
    <t>Global GBS Sr. Consultant - Data Scientist</t>
  </si>
  <si>
    <t>Product analyst (Part-time)</t>
  </si>
  <si>
    <t>Data Analyst (Admin Tech IV) (Job #104625)</t>
  </si>
  <si>
    <t>Camino Real Community Services</t>
  </si>
  <si>
    <t>['go', 'excel', 'powerpoint', 'word', 'spreadsheet']</t>
  </si>
  <si>
    <t>{'analyst_tools': ['excel', 'powerpoint', 'word', 'spreadsheet'], 'programming': ['go']}</t>
  </si>
  <si>
    <t>Jackson Township, NJ</t>
  </si>
  <si>
    <t>Interesting  Opportunity Data Engineer - Python/Hadoop</t>
  </si>
  <si>
    <t>Data Scientist - Machine Learning F/H</t>
  </si>
  <si>
    <t>['sql', 'javascript', 'sas', 'sas', 'sql server', 'ssrs', 'ssis', 'excel', 'spss']</t>
  </si>
  <si>
    <t>{'analyst_tools': ['sas', 'ssrs', 'ssis', 'excel', 'spss'], 'databases': ['sql server'], 'programming': ['sql', 'javascript', 'sas']}</t>
  </si>
  <si>
    <t>Solar Engineer</t>
  </si>
  <si>
    <t>Renage, France</t>
  </si>
  <si>
    <t>SOCAMEL SA</t>
  </si>
  <si>
    <t>Data Scientist - EE</t>
  </si>
  <si>
    <t>GeoGuessr</t>
  </si>
  <si>
    <t>Senior Data Scientist: Scoring Centre (M/F)</t>
  </si>
  <si>
    <t>Analyst Jr, Customer Service</t>
  </si>
  <si>
    <t>Data + Analytics Consultant, IT-Beraterin</t>
  </si>
  <si>
    <t>Nexplore AG | Ihre Arbeitswelt. Digital.</t>
  </si>
  <si>
    <t>['sql', 'pandas', 'tidyverse', 'power bi']</t>
  </si>
  <si>
    <t>{'analyst_tools': ['power bi'], 'libraries': ['pandas', 'tidyverse'], 'programming': ['sql']}</t>
  </si>
  <si>
    <t>M&amp;E Resident Engineer - Data Centre Project</t>
  </si>
  <si>
    <t>['sql', 'sql server', 'databricks', 'snowflake', 'azure', 'sap']</t>
  </si>
  <si>
    <t>{'analyst_tools': ['sap'], 'cloud': ['databricks', 'snowflake', 'azure'], 'databases': ['sql server'], 'programming': ['sql']}</t>
  </si>
  <si>
    <t>Assistant Manager - Healthcare Analytics</t>
  </si>
  <si>
    <t>FINCA Impact Finance</t>
  </si>
  <si>
    <t>['t-sql', 'sql', 'java', 'scala', 'python', 'c#', 'sql server', 'aws', 'spark', 'hadoop', 'ssis', 'ssrs', 'power bi']</t>
  </si>
  <si>
    <t>{'analyst_tools': ['ssis', 'ssrs', 'power bi'], 'cloud': ['aws'], 'databases': ['sql server'], 'libraries': ['spark', 'hadoop'], 'programming': ['t-sql', 'sql', 'java', 'scala', 'python', 'c#']}</t>
  </si>
  <si>
    <t>['python', 'java', 'scala', 'kafka', 'hadoop', 'pyspark', 'tableau']</t>
  </si>
  <si>
    <t>{'analyst_tools': ['tableau'], 'libraries': ['kafka', 'hadoop', 'pyspark'], 'programming': ['python', 'java', 'scala']}</t>
  </si>
  <si>
    <t>Enterprise Data Platforms - DevOps Engineer</t>
  </si>
  <si>
    <t>Alternant H/F Data Analyst - Data ingénieur</t>
  </si>
  <si>
    <t>EXADIS</t>
  </si>
  <si>
    <t>Data Academy Spring 2024</t>
  </si>
  <si>
    <t>Mental Health Systems Data Analyst</t>
  </si>
  <si>
    <t>['sql', 'html', 'css', 'c#', 't-sql', 'blazor']</t>
  </si>
  <si>
    <t>{'programming': ['sql', 'html', 'css', 'c#', 't-sql'], 'webframeworks': ['blazor']}</t>
  </si>
  <si>
    <t>['sql', 'python', 'snowflake', 'gcp']</t>
  </si>
  <si>
    <t>{'cloud': ['snowflake', 'gcp'], 'programming': ['sql', 'python']}</t>
  </si>
  <si>
    <t>Financial Data Analyst (interim contract)</t>
  </si>
  <si>
    <t>Tekcel Consulting Inc</t>
  </si>
  <si>
    <t>Senior Idam Engineer</t>
  </si>
  <si>
    <t>Frank Recruitment Group Services Ltd - ID TOv2 #21544 - ID TOv1 #105370</t>
  </si>
  <si>
    <t>Reporting &amp; Analytics Senior Manager</t>
  </si>
  <si>
    <t>MAT Holdings, Inc</t>
  </si>
  <si>
    <t>Senior Software Engineer, Connectors</t>
  </si>
  <si>
    <t>Client Strategist, Analytics</t>
  </si>
  <si>
    <t>Sales Support &amp; Data and Purchasing Coordinator / Data Analyst</t>
  </si>
  <si>
    <t>KM/H GmbH Kommunikationsmanagement Motzkau und Haab</t>
  </si>
  <si>
    <t>Business Analyst – Pricing Strategy</t>
  </si>
  <si>
    <t>Team Coordinator - Data &amp; Analytics</t>
  </si>
  <si>
    <t>['python', 'r', 'sql', 'azure', 'pandas', 'numpy', 'spark']</t>
  </si>
  <si>
    <t>{'cloud': ['azure'], 'libraries': ['pandas', 'numpy', 'spark'], 'programming': ['python', 'r', 'sql']}</t>
  </si>
  <si>
    <t>['bash', 'powershell', 'python', 'go', 'azure', 'docker', 'kubernetes']</t>
  </si>
  <si>
    <t>{'cloud': ['azure'], 'other': ['docker', 'kubernetes'], 'programming': ['bash', 'powershell', 'python', 'go']}</t>
  </si>
  <si>
    <t>S7 Airlines</t>
  </si>
  <si>
    <t>CLAEX RF/EW Operational Data Engineer</t>
  </si>
  <si>
    <t>Senior/Lead Frontend Engineer</t>
  </si>
  <si>
    <t>Data Scientist - EU - Remote  from ES, IE</t>
  </si>
  <si>
    <t>Experienced Azure Data Engineer Kosice</t>
  </si>
  <si>
    <t>⚓ Data Developer/Data Engineer (Scala/Java)</t>
  </si>
  <si>
    <t>emagine dla Konsultantów IT</t>
  </si>
  <si>
    <t>Network Delivery Engineer</t>
  </si>
  <si>
    <t>Tns Inc.</t>
  </si>
  <si>
    <t>['go', 'perl', 'python', 'vba', 'linux', 'excel']</t>
  </si>
  <si>
    <t>{'analyst_tools': ['excel'], 'os': ['linux'], 'programming': ['go', 'perl', 'python', 'vba']}</t>
  </si>
  <si>
    <t>Data Engineer Spark Scala confirm (IT) / Freelance</t>
  </si>
  <si>
    <t>KM CONSULTING</t>
  </si>
  <si>
    <t>Business Intelligence Analyst Finance</t>
  </si>
  <si>
    <t>Consilium Safety</t>
  </si>
  <si>
    <t>RITM0355999 IT Analyst</t>
  </si>
  <si>
    <t>Business Analyst, Digital Products</t>
  </si>
  <si>
    <t>['gdpr', 'zoom', 'slack']</t>
  </si>
  <si>
    <t>{'libraries': ['gdpr'], 'sync': ['zoom', 'slack']}</t>
  </si>
  <si>
    <t>Data Analyst for Group Compliance</t>
  </si>
  <si>
    <t>['sql', 'go', 'r', 'python', 'power bi', 'tableau', 'excel', 'powerpoint', 'word']</t>
  </si>
  <si>
    <t>{'analyst_tools': ['power bi', 'tableau', 'excel', 'powerpoint', 'word'], 'programming': ['sql', 'go', 'r', 'python']}</t>
  </si>
  <si>
    <t>['r', 'python', 'sql', 'git', 'kubernetes']</t>
  </si>
  <si>
    <t>{'other': ['git', 'kubernetes'], 'programming': ['r', 'python', 'sql']}</t>
  </si>
  <si>
    <t>['html', 'css', 'javascript', 'sql', 'sap']</t>
  </si>
  <si>
    <t>{'analyst_tools': ['sap'], 'programming': ['html', 'css', 'javascript', 'sql']}</t>
  </si>
  <si>
    <t>Data Analyst (Hibrido)</t>
  </si>
  <si>
    <t>['sas', 'sas', 'power bi', 'microstrategy']</t>
  </si>
  <si>
    <t>{'analyst_tools': ['sas', 'power bi', 'microstrategy'], 'programming': ['sas']}</t>
  </si>
  <si>
    <t>JSR Micro, Inc.</t>
  </si>
  <si>
    <t>Test, Data Collection and Integration Engineer</t>
  </si>
  <si>
    <t>['python', 'aws', 'hadoop', 'spark', 'airflow', 'vue', 'git', 'jenkins']</t>
  </si>
  <si>
    <t>{'cloud': ['aws'], 'libraries': ['hadoop', 'spark', 'airflow'], 'other': ['git', 'jenkins'], 'programming': ['python'], 'webframeworks': ['vue']}</t>
  </si>
  <si>
    <t>Digital Analyst, Customer Travel</t>
  </si>
  <si>
    <t>Synapses Pte. Ltd.</t>
  </si>
  <si>
    <t>SAP MDM Data Analyst--REMOTE!</t>
  </si>
  <si>
    <t>['html', 'tableau', 'flow']</t>
  </si>
  <si>
    <t>{'analyst_tools': ['tableau'], 'other': ['flow'], 'programming': ['html']}</t>
  </si>
  <si>
    <t>Sipay</t>
  </si>
  <si>
    <t>['python', 'graphql', 'jenkins', 'docker']</t>
  </si>
  <si>
    <t>{'libraries': ['graphql'], 'other': ['jenkins', 'docker'], 'programming': ['python']}</t>
  </si>
  <si>
    <t>Domain Data Scientist for Chemical Processes (m/f/d)</t>
  </si>
  <si>
    <t>['python', 'r', 'aws', 'theano']</t>
  </si>
  <si>
    <t>{'cloud': ['aws'], 'libraries': ['theano'], 'programming': ['python', 'r']}</t>
  </si>
  <si>
    <t>Java Developer (Big Data)</t>
  </si>
  <si>
    <t>(Senior) Director Data Science for Pricing</t>
  </si>
  <si>
    <t>senior data analyst tableau</t>
  </si>
  <si>
    <t>Bios Management</t>
  </si>
  <si>
    <t>['go', 'python', 'powerpoint', 'word', 'excel', 'tableau']</t>
  </si>
  <si>
    <t>{'analyst_tools': ['powerpoint', 'word', 'excel', 'tableau'], 'programming': ['go', 'python']}</t>
  </si>
  <si>
    <t>Junior Data Analyst (MIS)</t>
  </si>
  <si>
    <t>Manager, Talent Science</t>
  </si>
  <si>
    <t>IT Engineer - DBA</t>
  </si>
  <si>
    <t>['sql', 'powershell', 'java', 'python', 'sql server', 'oracle', 'linux', 'windows']</t>
  </si>
  <si>
    <t>{'cloud': ['oracle'], 'databases': ['sql server'], 'os': ['linux', 'windows'], 'programming': ['sql', 'powershell', 'java', 'python']}</t>
  </si>
  <si>
    <t>Edify Technologies, Inc</t>
  </si>
  <si>
    <t>['python', 'sql', 'numpy', 'pandas', 'matplotlib', 'pytorch', 'jupyter', 'linux', 'docker', 'git']</t>
  </si>
  <si>
    <t>{'libraries': ['numpy', 'pandas', 'matplotlib', 'pytorch', 'jupyter'], 'os': ['linux'], 'other': ['docker', 'git'], 'programming': ['python', 'sql']}</t>
  </si>
  <si>
    <t>Data Engineer - Machine Learning (contrat 12+ mois)</t>
  </si>
  <si>
    <t>['python', 'scala', 'java', 'aws', 'databricks', 'spark', 'airflow', 'kubernetes']</t>
  </si>
  <si>
    <t>{'cloud': ['aws', 'databricks'], 'libraries': ['spark', 'airflow'], 'other': ['kubernetes'], 'programming': ['python', 'scala', 'java']}</t>
  </si>
  <si>
    <t>Manpower Canada</t>
  </si>
  <si>
    <t>Senior Data Engineer(Snowflake/ETL)</t>
  </si>
  <si>
    <t>['sap', 'excel', 'outlook', 'powerpoint']</t>
  </si>
  <si>
    <t>{'analyst_tools': ['sap', 'excel', 'outlook', 'powerpoint']}</t>
  </si>
  <si>
    <t>Olvin</t>
  </si>
  <si>
    <t>['sql', 'azure', 'databricks', 'hadoop', 'kafka', 'power bi', 'dax']</t>
  </si>
  <si>
    <t>{'analyst_tools': ['power bi', 'dax'], 'cloud': ['azure', 'databricks'], 'libraries': ['hadoop', 'kafka'], 'programming': ['sql']}</t>
  </si>
  <si>
    <t>Head of Data Management (Learning Hub)</t>
  </si>
  <si>
    <t>Intermediate Data Engineer - Remote - R650K Per Annum at e-Merge...</t>
  </si>
  <si>
    <t>Informatica IICS Data Engineer II for Salesforce</t>
  </si>
  <si>
    <t>Johnsburg, IL</t>
  </si>
  <si>
    <t>Business Analyst Work</t>
  </si>
  <si>
    <t>Data Exploration Business Analyst Support</t>
  </si>
  <si>
    <t>Senior Analyst (Supply Analytics team, Bangkok-based, Relocation...</t>
  </si>
  <si>
    <t>Principal, Data Engineer (Raleigh, NC)</t>
  </si>
  <si>
    <t>Advanced Systems Consulting Co., Ltd.</t>
  </si>
  <si>
    <t>Data Scientist (deutschsprachig)</t>
  </si>
  <si>
    <t>itForte</t>
  </si>
  <si>
    <t>['python', 'sql', 'sql server', 'spark', 'hadoop', 'ssis', 'ssrs']</t>
  </si>
  <si>
    <t>{'analyst_tools': ['ssis', 'ssrs'], 'databases': ['sql server'], 'libraries': ['spark', 'hadoop'], 'programming': ['python', 'sql']}</t>
  </si>
  <si>
    <t>Data Engineer 2 (Hybrid)</t>
  </si>
  <si>
    <t>Choice Hotels International Inc</t>
  </si>
  <si>
    <t>['sql', 'python', 'scala', 'java', 'redshift', 'spark', 'airflow', 'jenkins']</t>
  </si>
  <si>
    <t>{'cloud': ['redshift'], 'libraries': ['spark', 'airflow'], 'other': ['jenkins'], 'programming': ['sql', 'python', 'scala', 'java']}</t>
  </si>
  <si>
    <t>['sql', 'python', 'c', 'snowflake', 'aws', 'spark', 'airflow']</t>
  </si>
  <si>
    <t>{'cloud': ['snowflake', 'aws'], 'libraries': ['spark', 'airflow'], 'programming': ['sql', 'python', 'c']}</t>
  </si>
  <si>
    <t>['sql', 'java', 'python', 'cassandra', 'dynamodb', 'oracle', 'aws', 'aurora', 'redshift', 'spark', 'kafka', 'airflow', 'confluence', 'jira']</t>
  </si>
  <si>
    <t>{'async': ['confluence', 'jira'], 'cloud': ['oracle', 'aws', 'aurora', 'redshift'], 'databases': ['cassandra', 'dynamodb'], 'libraries': ['spark', 'kafka', 'airflow'], 'programming': ['sql', 'java', 'python']}</t>
  </si>
  <si>
    <t>Senior Data Engineer- HEALTHCARE</t>
  </si>
  <si>
    <t>['sql', 'c#', 'python', 'java', 'scala', 'sql server', 'azure', 'aws', 'redshift', 'databricks', 'snowflake', 'pyspark', 'pandas', 'spark', 'linux', 'power bi', 'alteryx', 'tableau', 'qlik', 'ssis', 'ssrs', 'git', 'terraform']</t>
  </si>
  <si>
    <t>{'analyst_tools': ['power bi', 'alteryx', 'tableau', 'qlik', 'ssis', 'ssrs'], 'cloud': ['azure', 'aws', 'redshift', 'databricks', 'snowflake'], 'databases': ['sql server'], 'libraries': ['pyspark', 'pandas', 'spark'], 'os': ['linux'], 'other': ['git', 'terraform'], 'programming': ['sql', 'c#', 'python', 'java', 'scala']}</t>
  </si>
  <si>
    <t>Associate | Data Science</t>
  </si>
  <si>
    <t>CI Metrics</t>
  </si>
  <si>
    <t>Paid Search Marketing Senior Analyst</t>
  </si>
  <si>
    <t>Senior, Computer Vision Researcher/Engineer, SLAM/VIO</t>
  </si>
  <si>
    <t>['sql', 'sas', 'sas', 'r', 'python', 'azure']</t>
  </si>
  <si>
    <t>{'analyst_tools': ['sas'], 'cloud': ['azure'], 'programming': ['sql', 'sas', 'r', 'python']}</t>
  </si>
  <si>
    <t>RRC - Data Analyst III - Critical Infrastructure Division - Austin</t>
  </si>
  <si>
    <t>Data Engineer - Mission Basée en France</t>
  </si>
  <si>
    <t>['nosql', 'cassandra', 'aws', 'spark', 'kafka', 'kubernetes', 'docker', 'ansible', 'git', 'jenkins']</t>
  </si>
  <si>
    <t>{'cloud': ['aws'], 'databases': ['cassandra'], 'libraries': ['spark', 'kafka'], 'other': ['kubernetes', 'docker', 'ansible', 'git', 'jenkins'], 'programming': ['nosql']}</t>
  </si>
  <si>
    <t>['sql', 'python', 'ruby', 'ruby', 'mysql', 'postgresql', 'redshift', 'aws']</t>
  </si>
  <si>
    <t>{'cloud': ['redshift', 'aws'], 'databases': ['mysql', 'postgresql'], 'programming': ['sql', 'python', 'ruby'], 'webframeworks': ['ruby']}</t>
  </si>
  <si>
    <t>資料分析師 Data Science / Analyst</t>
  </si>
  <si>
    <t>Glory Information Corporation</t>
  </si>
  <si>
    <t>Data Engineer - Associate</t>
  </si>
  <si>
    <t>['sql', 'python', 'scala', 'aws', 'redshift', 'snowflake', 'kafka', 'spark']</t>
  </si>
  <si>
    <t>{'cloud': ['aws', 'redshift', 'snowflake'], 'libraries': ['kafka', 'spark'], 'programming': ['sql', 'python', 'scala']}</t>
  </si>
  <si>
    <t>Data Engineer (W2 ONLY)</t>
  </si>
  <si>
    <t>['python', 'sql', 'shell', 'spark', 'hadoop', 'unix', 'git']</t>
  </si>
  <si>
    <t>{'libraries': ['spark', 'hadoop'], 'os': ['unix'], 'other': ['git'], 'programming': ['python', 'sql', 'shell']}</t>
  </si>
  <si>
    <t>['python', 'sas', 'sas', 'r', 'aws', 'nltk', 'word']</t>
  </si>
  <si>
    <t>{'analyst_tools': ['sas', 'word'], 'cloud': ['aws'], 'libraries': ['nltk'], 'programming': ['python', 'sas', 'r']}</t>
  </si>
  <si>
    <t>Partner Engineer, Data and Analytics</t>
  </si>
  <si>
    <t>['sql', 'bigquery', 'snowflake', 'redshift', 'hadoop', 'spark', 'looker']</t>
  </si>
  <si>
    <t>{'analyst_tools': ['looker'], 'cloud': ['bigquery', 'snowflake', 'redshift'], 'libraries': ['hadoop', 'spark'], 'programming': ['sql']}</t>
  </si>
  <si>
    <t>clearAvenue, LLC</t>
  </si>
  <si>
    <t>Senior Data Engineer – Apache Spark (Java/Scala) (Bangkok based...</t>
  </si>
  <si>
    <t>DATA SCIENTIST / MACHINE LEARNING SPECIALIST</t>
  </si>
  <si>
    <t>['python', 'sql', 'r', 'aws', 'azure', 'gcp', 'pandas', 'numpy', 'scikit-learn', 'matplotlib', 'seaborn', 'plotly', 'spark', 'airflow', 'gdpr', 'fastapi', 'git', 'github', 'docker']</t>
  </si>
  <si>
    <t>{'cloud': ['aws', 'azure', 'gcp'], 'libraries': ['pandas', 'numpy', 'scikit-learn', 'matplotlib', 'seaborn', 'plotly', 'spark', 'airflow', 'gdpr'], 'other': ['git', 'github', 'docker'], 'programming': ['python', 'sql', 'r'], 'webframeworks': ['fastapi']}</t>
  </si>
  <si>
    <t>Peroptyx  ·   Lisboa   · Expira em 18 dias</t>
  </si>
  <si>
    <t>Internship, Data Scientist Junior - AI Factory/AI Lab (f/m/d)</t>
  </si>
  <si>
    <t>['python', 'sql', 'databricks', 'aws', 'spark', 'scikit-learn', 'tensorflow', 'pyspark', 'airflow', 'tableau', 'power bi', 'github', 'docker', 'git', 'confluence', 'notion']</t>
  </si>
  <si>
    <t>{'analyst_tools': ['tableau', 'power bi'], 'async': ['confluence', 'notion'], 'cloud': ['databricks', 'aws'], 'libraries': ['spark', 'scikit-learn', 'tensorflow', 'pyspark', 'airflow'], 'other': ['github', 'docker', 'git'], 'programming': ['python', 'sql']}</t>
  </si>
  <si>
    <t>Cuelebre AB</t>
  </si>
  <si>
    <t>['scala', 'java', 'python', 'nosql', 'azure', 'databricks', 'spark', 'hadoop', 'kafka', 'airflow', 'kubernetes', 'docker']</t>
  </si>
  <si>
    <t>{'cloud': ['azure', 'databricks'], 'libraries': ['spark', 'hadoop', 'kafka', 'airflow'], 'other': ['kubernetes', 'docker'], 'programming': ['scala', 'java', 'python', 'nosql']}</t>
  </si>
  <si>
    <t>data engineer to join our data factory</t>
  </si>
  <si>
    <t>Delta Dental Plan Of Michigan</t>
  </si>
  <si>
    <t>Senior Engineer/ Data Analyst</t>
  </si>
  <si>
    <t>Data Engineer, Athens</t>
  </si>
  <si>
    <t>1st Executive Ltd</t>
  </si>
  <si>
    <t>Change Management / Data Classification Engineer</t>
  </si>
  <si>
    <t>['java', 'postgresql', 'react', 'ssis']</t>
  </si>
  <si>
    <t>{'analyst_tools': ['ssis'], 'databases': ['postgresql'], 'libraries': ['react'], 'programming': ['java']}</t>
  </si>
  <si>
    <t>avisto</t>
  </si>
  <si>
    <t>['scala', 'c++', 'c#', 'python', 'php', 'databricks', 'azure', 'spark', 'angular']</t>
  </si>
  <si>
    <t>{'cloud': ['databricks', 'azure'], 'libraries': ['spark'], 'programming': ['scala', 'c++', 'c#', 'python', 'php'], 'webframeworks': ['angular']}</t>
  </si>
  <si>
    <t>Ashley Furniture Industries, LLC</t>
  </si>
  <si>
    <t>Junior Data Engineer ETL/Informatica/SQL/AWS/Hadoop</t>
  </si>
  <si>
    <t>['sql', 'shell', 'java', 'c++', 'python', 'aws', 'hadoop', 'unix']</t>
  </si>
  <si>
    <t>{'cloud': ['aws'], 'libraries': ['hadoop'], 'os': ['unix'], 'programming': ['sql', 'shell', 'java', 'c++', 'python']}</t>
  </si>
  <si>
    <t>Data Analyst (HR area)</t>
  </si>
  <si>
    <t>Girteka</t>
  </si>
  <si>
    <t>['sql', 'vba', 'sap', 'excel', 'flow']</t>
  </si>
  <si>
    <t>{'analyst_tools': ['sap', 'excel'], 'other': ['flow'], 'programming': ['sql', 'vba']}</t>
  </si>
  <si>
    <t>['javascript', 'typescript', 'sql', 'snowflake']</t>
  </si>
  <si>
    <t>{'cloud': ['snowflake'], 'programming': ['javascript', 'typescript', 'sql']}</t>
  </si>
  <si>
    <t>['python', 'java', 'groovy', 'sql', 'oracle', 'bigquery', 'gcp', 'airflow', 'spark', 'kafka', 'jenkins', 'git', 'docker', 'kubernetes', 'terraform']</t>
  </si>
  <si>
    <t>{'cloud': ['oracle', 'bigquery', 'gcp'], 'libraries': ['airflow', 'spark', 'kafka'], 'other': ['jenkins', 'git', 'docker', 'kubernetes', 'terraform'], 'programming': ['python', 'java', 'groovy', 'sql']}</t>
  </si>
  <si>
    <t>Senior Python/Data Engineer - FinTech Startup</t>
  </si>
  <si>
    <t>['aws', 'pandas', 'numpy', 'spark', 'kafka']</t>
  </si>
  <si>
    <t>{'cloud': ['aws'], 'libraries': ['pandas', 'numpy', 'spark', 'kafka']}</t>
  </si>
  <si>
    <t>บริษัท สยามแม็คโคร จำกัด ( มหาชน ) Siam Makro Public Company Limited</t>
  </si>
  <si>
    <t>ZOLL Data Systems</t>
  </si>
  <si>
    <t>Werkstudenten (w/m/d) im Bereich KI und Data Analytics (mind. 16...</t>
  </si>
  <si>
    <t>Verband Creditreform</t>
  </si>
  <si>
    <t>['python', 'julia', 'scala', 'linux']</t>
  </si>
  <si>
    <t>{'os': ['linux'], 'programming': ['python', 'julia', 'scala']}</t>
  </si>
  <si>
    <t>Senior Data Engineer - £70k - FULLY REMOTE</t>
  </si>
  <si>
    <t>Sogedec Ingénieurs - architectes</t>
  </si>
  <si>
    <t>Eldorado Springs, CO</t>
  </si>
  <si>
    <t>[Data Sci] Data Engineer(JP)</t>
  </si>
  <si>
    <t>Stage : Data Analyst</t>
  </si>
  <si>
    <t>Players Lounge</t>
  </si>
  <si>
    <t>['r', 'python', 'sql', 'docker']</t>
  </si>
  <si>
    <t>{'other': ['docker'], 'programming': ['r', 'python', 'sql']}</t>
  </si>
  <si>
    <t>Magnus</t>
  </si>
  <si>
    <t>['python', 'java', 'scala', 'cassandra', 'redshift', 'kafka', 'spark', 'hadoop', 'airflow']</t>
  </si>
  <si>
    <t>{'cloud': ['redshift'], 'databases': ['cassandra'], 'libraries': ['kafka', 'spark', 'hadoop', 'airflow'], 'programming': ['python', 'java', 'scala']}</t>
  </si>
  <si>
    <t>Analyst - Application Development Analytics</t>
  </si>
  <si>
    <t>['sql', 'qlik', 'excel', 'sap']</t>
  </si>
  <si>
    <t>{'analyst_tools': ['qlik', 'excel', 'sap'], 'programming': ['sql']}</t>
  </si>
  <si>
    <t>PH - Data Strategy Consultant</t>
  </si>
  <si>
    <t>Senior Data Scientist (IT) / Freelance</t>
  </si>
  <si>
    <t>Vilua Healthcare GmbH</t>
  </si>
  <si>
    <t>['sql', 'no-sql', 'r', 'python', 'powerpoint']</t>
  </si>
  <si>
    <t>{'analyst_tools': ['powerpoint'], 'programming': ['sql', 'no-sql', 'r', 'python']}</t>
  </si>
  <si>
    <t>Coordinador Data Scientist _ Servicios financieros</t>
  </si>
  <si>
    <t>Senior Data Analyst – Strong Python Skill (Bangkok based...</t>
  </si>
  <si>
    <t>Data Entry Back office Web Geek Technology</t>
  </si>
  <si>
    <t>['sql', 'c++', 'c#', 'powershell', 'bash', 'sql server', 'azure', 'windows', 'linux', 'git', 'docker']</t>
  </si>
  <si>
    <t>{'cloud': ['azure'], 'databases': ['sql server'], 'os': ['windows', 'linux'], 'other': ['git', 'docker'], 'programming': ['sql', 'c++', 'c#', 'powershell', 'bash']}</t>
  </si>
  <si>
    <t>Data Automation Engineer-AVP</t>
  </si>
  <si>
    <t>['python', 'vba', 'sql', 'linux', 'alteryx', 'excel']</t>
  </si>
  <si>
    <t>{'analyst_tools': ['alteryx', 'excel'], 'os': ['linux'], 'programming': ['python', 'vba', 'sql']}</t>
  </si>
  <si>
    <t>Sr. Data Analyst - Pricing</t>
  </si>
  <si>
    <t>Lead Data Scientist/Machine Learning Engineer (Singapore-based...</t>
  </si>
  <si>
    <t>Sr. Data Governance Engineer</t>
  </si>
  <si>
    <t>Data Analyst (m/w/d) im Corporate Controlling</t>
  </si>
  <si>
    <t>โรงพยาบาลเลอลักษณ์</t>
  </si>
  <si>
    <t>HR talents</t>
  </si>
  <si>
    <t>ServiceNow Functional Analyst</t>
  </si>
  <si>
    <t>DATA ANALYST | productdata &amp; cataloguing data</t>
  </si>
  <si>
    <t>Data Analyst (Project management)</t>
  </si>
  <si>
    <t>Eternity Consultants</t>
  </si>
  <si>
    <t>['r', 'python', 'aws', 'gcp', 'nltk', 'tensorflow', 'keras', 'pytorch', 'hadoop', 'tableau', 'qlik']</t>
  </si>
  <si>
    <t>{'analyst_tools': ['tableau', 'qlik'], 'cloud': ['aws', 'gcp'], 'libraries': ['nltk', 'tensorflow', 'keras', 'pytorch', 'hadoop'], 'programming': ['r', 'python']}</t>
  </si>
  <si>
    <t>['go', 'excel', 'atlassian']</t>
  </si>
  <si>
    <t>{'analyst_tools': ['excel'], 'other': ['atlassian'], 'programming': ['go']}</t>
  </si>
  <si>
    <t>Climate Impacts and Solutions Data Scientist</t>
  </si>
  <si>
    <t>Sr Machine Learning Engineer/Data Scientist Jobs</t>
  </si>
  <si>
    <t>Burke Inc</t>
  </si>
  <si>
    <t>['sql', 'python', 'r', 'azure', 'jupyter', 'numpy', 'pandas', 'alteryx', 'excel', 'powerpoint', 'tableau', 'power bi']</t>
  </si>
  <si>
    <t>{'analyst_tools': ['alteryx', 'excel', 'powerpoint', 'tableau', 'power bi'], 'cloud': ['azure'], 'libraries': ['jupyter', 'numpy', 'pandas'], 'programming': ['sql', 'python', 'r']}</t>
  </si>
  <si>
    <t>Progress Village, FL</t>
  </si>
  <si>
    <t>Data Engineer Up to Salary Not Specified plus benefits Wipro...</t>
  </si>
  <si>
    <t>Shefford, UK</t>
  </si>
  <si>
    <t>HK0746: Data Analyst-Senior II</t>
  </si>
  <si>
    <t>Senior Staff Data Engineer / Principal Data Engineer</t>
  </si>
  <si>
    <t>Lead Data Scientist Expert</t>
  </si>
  <si>
    <t>['r', 'nosql', 'python', 'java', 'scala', 'aws', 'azure', 'scikit-learn', 'spark']</t>
  </si>
  <si>
    <t>{'cloud': ['aws', 'azure'], 'libraries': ['scikit-learn', 'spark'], 'programming': ['r', 'nosql', 'python', 'java', 'scala']}</t>
  </si>
  <si>
    <t>['sql', 'nosql', 'python', 'java', 'scala', 'aws', 'redshift']</t>
  </si>
  <si>
    <t>{'cloud': ['aws', 'redshift'], 'programming': ['sql', 'nosql', 'python', 'java', 'scala']}</t>
  </si>
  <si>
    <t>IT-Sr Systems Engineer</t>
  </si>
  <si>
    <t>['sql', 't-sql', 'python', 'shell', 'sql server', 'azure', 'snowflake', 'tableau', 'sap']</t>
  </si>
  <si>
    <t>{'analyst_tools': ['tableau', 'sap'], 'cloud': ['azure', 'snowflake'], 'databases': ['sql server'], 'programming': ['sql', 't-sql', 'python', 'shell']}</t>
  </si>
  <si>
    <t>STI-Consulting</t>
  </si>
  <si>
    <t>['sql', 'snowflake', 'databricks', 'airflow']</t>
  </si>
  <si>
    <t>{'cloud': ['snowflake', 'databricks'], 'libraries': ['airflow'], 'programming': ['sql']}</t>
  </si>
  <si>
    <t>Bincy</t>
  </si>
  <si>
    <t>['sql', 'python', 'java', 'oracle', 'snowflake', 'flow']</t>
  </si>
  <si>
    <t>{'cloud': ['oracle', 'snowflake'], 'other': ['flow'], 'programming': ['sql', 'python', 'java']}</t>
  </si>
  <si>
    <t>Owens Asia, Inc..</t>
  </si>
  <si>
    <t>['aws', 'azure', 'ibm cloud', 'hadoop', 'spark']</t>
  </si>
  <si>
    <t>{'cloud': ['aws', 'azure', 'ibm cloud'], 'libraries': ['hadoop', 'spark']}</t>
  </si>
  <si>
    <t>HR Talent Data Analyst</t>
  </si>
  <si>
    <t>Buckman</t>
  </si>
  <si>
    <t>Data Scientist (hybrid or remote)</t>
  </si>
  <si>
    <t>['python', 'sql', 'matlab', 'r', 'c++', 'rust', 'go', 'spark', 'excel', 'power bi', 'powerpoint', 'git']</t>
  </si>
  <si>
    <t>{'analyst_tools': ['excel', 'power bi', 'powerpoint'], 'libraries': ['spark'], 'other': ['git'], 'programming': ['python', 'sql', 'matlab', 'r', 'c++', 'rust', 'go']}</t>
  </si>
  <si>
    <t>Seazen Group</t>
  </si>
  <si>
    <t>['sql', 'c#', 'c++', 'r', 'sql server', 'azure']</t>
  </si>
  <si>
    <t>{'cloud': ['azure'], 'databases': ['sql server'], 'programming': ['sql', 'c#', 'c++', 'r']}</t>
  </si>
  <si>
    <t>Evelyn Partners</t>
  </si>
  <si>
    <t>Data Scientist - CX Analytics (Charlotte, NC)</t>
  </si>
  <si>
    <t>Data Engineer / Data Analyst- Associate/Senior Associate</t>
  </si>
  <si>
    <t>Data scientist | CRM project</t>
  </si>
  <si>
    <t>ЦУМ Київ</t>
  </si>
  <si>
    <t>Warwickshire Police</t>
  </si>
  <si>
    <t>Veldsink Advies</t>
  </si>
  <si>
    <t>Intern - Data Analyst, Analytics &amp; Insights</t>
  </si>
  <si>
    <t>Associate Data Scientist - ML &amp; NLP</t>
  </si>
  <si>
    <t>.NET Support Engineers</t>
  </si>
  <si>
    <t>['typescript', 'c#', 'sql', 'azure', 'angular']</t>
  </si>
  <si>
    <t>{'cloud': ['azure'], 'programming': ['typescript', 'c#', 'sql'], 'webframeworks': ['angular']}</t>
  </si>
  <si>
    <t>Subject Matter Expert - Data Science</t>
  </si>
  <si>
    <t>Kelkoo (UK) Ltd.</t>
  </si>
  <si>
    <t>Sr. Manager Advanced Analytics (Data Science)</t>
  </si>
  <si>
    <t>Chapter Lead for Data Engineers</t>
  </si>
  <si>
    <t>Data Analyst Excel Specialist</t>
  </si>
  <si>
    <t>Product Analyst - Senior</t>
  </si>
  <si>
    <t>onlyfy by XING</t>
  </si>
  <si>
    <t>['sql', 'python', 'r', 'oracle', 'airflow', 'tableau', 'qlik', 'power bi']</t>
  </si>
  <si>
    <t>{'analyst_tools': ['tableau', 'qlik', 'power bi'], 'cloud': ['oracle'], 'libraries': ['airflow'], 'programming': ['sql', 'python', 'r']}</t>
  </si>
  <si>
    <t>Data Scientist, Bioinformatiker - Datenmanagement (m/w/d)</t>
  </si>
  <si>
    <t>Data Analyst &amp; Media Monitoring</t>
  </si>
  <si>
    <t>Agate Communications Co., Ltd. (บริษัท อเกต คอมมิวนิเคชั่น จำกัด)</t>
  </si>
  <si>
    <t>Deepset</t>
  </si>
  <si>
    <t>['python', 'linux', 'windows', 'macos', 'github']</t>
  </si>
  <si>
    <t>{'os': ['linux', 'windows', 'macos'], 'other': ['github'], 'programming': ['python']}</t>
  </si>
  <si>
    <t>First Recruit - Leading IT Recruitment Agency</t>
  </si>
  <si>
    <t>ANS Group</t>
  </si>
  <si>
    <t>['python', 'rust', 'java', 'bash', 'matlab', 'r', 'go', 'tensorflow', 'pytorch']</t>
  </si>
  <si>
    <t>{'libraries': ['tensorflow', 'pytorch'], 'programming': ['python', 'rust', 'java', 'bash', 'matlab', 'r', 'go']}</t>
  </si>
  <si>
    <t>['sql', 'shell', 'go', 'sql server', 'oracle', 'snowflake', 'aws', 'tableau', 'power bi', 'jenkins']</t>
  </si>
  <si>
    <t>{'analyst_tools': ['tableau', 'power bi'], 'cloud': ['oracle', 'snowflake', 'aws'], 'databases': ['sql server'], 'other': ['jenkins'], 'programming': ['sql', 'shell', 'go']}</t>
  </si>
  <si>
    <t>['python', 'c++', 'java', 'neo4j']</t>
  </si>
  <si>
    <t>{'databases': ['neo4j'], 'programming': ['python', 'c++', 'java']}</t>
  </si>
  <si>
    <t>Especialista en Administración de Ventas y Datos</t>
  </si>
  <si>
    <t>Moreno, Buenos Aires Province, Argentina</t>
  </si>
  <si>
    <t>Stage – Financial Data Analyst Junior - BAC+4/5 - (Rueil...</t>
  </si>
  <si>
    <t>Senior Big Data Engineer (m/f/*) - Remote  from Portugal</t>
  </si>
  <si>
    <t>Hooven, OH</t>
  </si>
  <si>
    <t>Sr. Bioinformatics Engineer I</t>
  </si>
  <si>
    <t>Info Big Data Engineer (Sr. Engineer)</t>
  </si>
  <si>
    <t>Data Engineer avec une coloration devops</t>
  </si>
  <si>
    <t>Cognira</t>
  </si>
  <si>
    <t>['sql', 'nosql', 'mongodb', 'mongodb', 'javascript', 'html', 'css', 'java', 'python', 'r', 'mysql', 'oracle', 'tableau']</t>
  </si>
  <si>
    <t>{'analyst_tools': ['tableau'], 'cloud': ['oracle'], 'databases': ['mongodb', 'mysql'], 'programming': ['sql', 'nosql', 'mongodb', 'javascript', 'html', 'css', 'java', 'python', 'r']}</t>
  </si>
  <si>
    <t>Data Scientist - Machine Learning, Security Research</t>
  </si>
  <si>
    <t>['python', 'nosql', 'elasticsearch', 'aws', 'databricks', 'git', 'docker']</t>
  </si>
  <si>
    <t>{'cloud': ['aws', 'databricks'], 'databases': ['elasticsearch'], 'other': ['git', 'docker'], 'programming': ['python', 'nosql']}</t>
  </si>
  <si>
    <t>Associate Principal, Internal Audit Data Analytics</t>
  </si>
  <si>
    <t>OCC</t>
  </si>
  <si>
    <t>Data Analyst นักวิเคราะห์ข้อมูล</t>
  </si>
  <si>
    <t>Data Scientist / ML-Engineer в Розничный бизнес</t>
  </si>
  <si>
    <t>['python', 'bash', 'sql', 'pandas', 'numpy', 'pytorch', 'git']</t>
  </si>
  <si>
    <t>{'libraries': ['pandas', 'numpy', 'pytorch'], 'other': ['git'], 'programming': ['python', 'bash', 'sql']}</t>
  </si>
  <si>
    <t>['python', 'go', 'oracle', 'redshift', 'snowflake', 'git', 'jenkins']</t>
  </si>
  <si>
    <t>{'cloud': ['oracle', 'redshift', 'snowflake'], 'other': ['git', 'jenkins'], 'programming': ['python', 'go']}</t>
  </si>
  <si>
    <t>Elevate TCS</t>
  </si>
  <si>
    <t>Data Engineer (Spark) - Lima/Perú</t>
  </si>
  <si>
    <t>Fort Valley, VA</t>
  </si>
  <si>
    <t>Data Scientist (AI/ML) with Vertex AI Experience</t>
  </si>
  <si>
    <t>['python', 'nosql', 'tensorflow', 'terraform', 'flow', 'atlassian', 'bitbucket', 'jira', 'confluence']</t>
  </si>
  <si>
    <t>{'async': ['jira', 'confluence'], 'libraries': ['tensorflow'], 'other': ['terraform', 'flow', 'atlassian', 'bitbucket'], 'programming': ['python', 'nosql']}</t>
  </si>
  <si>
    <t>Moderna, Inc.</t>
  </si>
  <si>
    <t>KOMATSU AMERICA</t>
  </si>
  <si>
    <t>Sézane</t>
  </si>
  <si>
    <t>['python', 'sql', 'mysql', 'aws', 'redshift', 'linux', 'github']</t>
  </si>
  <si>
    <t>{'cloud': ['aws', 'redshift'], 'databases': ['mysql'], 'os': ['linux'], 'other': ['github'], 'programming': ['python', 'sql']}</t>
  </si>
  <si>
    <t>['python', 'databricks', 'azure', 'snowflake']</t>
  </si>
  <si>
    <t>{'cloud': ['databricks', 'azure', 'snowflake'], 'programming': ['python']}</t>
  </si>
  <si>
    <t>['sql', 'nosql', 'linux', 'excel', 'gitlab']</t>
  </si>
  <si>
    <t>{'analyst_tools': ['excel'], 'os': ['linux'], 'other': ['gitlab'], 'programming': ['sql', 'nosql']}</t>
  </si>
  <si>
    <t>(Senior) Data Scientist Einkauf</t>
  </si>
  <si>
    <t>IDFC FIRST Bank Recruitment 2023 for Data Engineer</t>
  </si>
  <si>
    <t>Sr. Data Analyst and BI Frontend Developer</t>
  </si>
  <si>
    <t>ALUMIL S.A.</t>
  </si>
  <si>
    <t>['python', 'sql', 'java', 'gcp', 'bigquery', 'aws', 'azure']</t>
  </si>
  <si>
    <t>{'cloud': ['gcp', 'bigquery', 'aws', 'azure'], 'programming': ['python', 'sql', 'java']}</t>
  </si>
  <si>
    <t>['sql', 'sql server', 'oracle', 'aws', 'gcp', 'azure', 'airflow', 'kafka', 'git', 'github', 'flow']</t>
  </si>
  <si>
    <t>{'cloud': ['oracle', 'aws', 'gcp', 'azure'], 'databases': ['sql server'], 'libraries': ['airflow', 'kafka'], 'other': ['git', 'github', 'flow'], 'programming': ['sql']}</t>
  </si>
  <si>
    <t>Quell Therapeutics</t>
  </si>
  <si>
    <t>['r', 'python', 'mysql', 'sqlite', 'redis', 'neo4j', 'aws', 'azure', 'excel', 'spreadsheet', 'git']</t>
  </si>
  <si>
    <t>{'analyst_tools': ['excel', 'spreadsheet'], 'cloud': ['aws', 'azure'], 'databases': ['mysql', 'sqlite', 'redis', 'neo4j'], 'other': ['git'], 'programming': ['r', 'python']}</t>
  </si>
  <si>
    <t>Finance Data Analyst. Job in Edinburgh My Valley Jobs Today</t>
  </si>
  <si>
    <t>บริษัท เอสจี แคปปิตอล จำกัด (มหาชน)</t>
  </si>
  <si>
    <t>Manager / Senior Manager - Clinical Data Analyst (1099)</t>
  </si>
  <si>
    <t>['sql', 'python', 'neo4j', 'azure', 'aws']</t>
  </si>
  <si>
    <t>{'cloud': ['azure', 'aws'], 'databases': ['neo4j'], 'programming': ['sql', 'python']}</t>
  </si>
  <si>
    <t>Data Analyst @Ubble by Checkout.com</t>
  </si>
  <si>
    <t>['go', 'sql', 'snowflake', 'airflow', 'looker']</t>
  </si>
  <si>
    <t>{'analyst_tools': ['looker'], 'cloud': ['snowflake'], 'libraries': ['airflow'], 'programming': ['go', 'sql']}</t>
  </si>
  <si>
    <t>Data Scientist - Statistician - Now Hiring</t>
  </si>
  <si>
    <t>['sql', 'php', 'javascript', 'css', 'html', 'sass', 'elasticsearch', 'symfony', 'jquery']</t>
  </si>
  <si>
    <t>{'databases': ['elasticsearch'], 'programming': ['sql', 'php', 'javascript', 'css', 'html', 'sass'], 'webframeworks': ['symfony', 'jquery']}</t>
  </si>
  <si>
    <t>Data &amp; Financial Analyst (Hybrid)</t>
  </si>
  <si>
    <t>Data Engineer (6000 USD/Mes) [Remote]</t>
  </si>
  <si>
    <t>['sql', 'databricks', 'aws', 'airflow', 'power bi']</t>
  </si>
  <si>
    <t>{'analyst_tools': ['power bi'], 'cloud': ['databricks', 'aws'], 'libraries': ['airflow'], 'programming': ['sql']}</t>
  </si>
  <si>
    <t>Hadoop Data Engineer (4+ years rel exp)</t>
  </si>
  <si>
    <t>Tecnoprism Pvt Ltd</t>
  </si>
  <si>
    <t>Assessed</t>
  </si>
  <si>
    <t>Director, Data Science - Remote U.S.</t>
  </si>
  <si>
    <t>SSB Consulting Group LLC</t>
  </si>
  <si>
    <t>Food Union</t>
  </si>
  <si>
    <t>Monstarlab</t>
  </si>
  <si>
    <t>['python', 'rust', 'c#', 'r', 'aws', 'gcp']</t>
  </si>
  <si>
    <t>{'cloud': ['aws', 'gcp'], 'programming': ['python', 'rust', 'c#', 'r']}</t>
  </si>
  <si>
    <t>(QIS) Data Engineer</t>
  </si>
  <si>
    <t>['aws', 'gcp', 'kafka', 'hadoop', 'spark', 'kubernetes', 'docker']</t>
  </si>
  <si>
    <t>{'cloud': ['aws', 'gcp'], 'libraries': ['kafka', 'hadoop', 'spark'], 'other': ['kubernetes', 'docker']}</t>
  </si>
  <si>
    <t>['java', 'python', 'sql', 'snowflake', 'aws', 'oracle', 'kafka', 'spring', 'flow']</t>
  </si>
  <si>
    <t>{'cloud': ['snowflake', 'aws', 'oracle'], 'libraries': ['kafka', 'spring'], 'other': ['flow'], 'programming': ['java', 'python', 'sql']}</t>
  </si>
  <si>
    <t>Data analyst   - (Job Number: 2303980)</t>
  </si>
  <si>
    <t>['sql', 't-sql', 'python', 'r', 'sql server', 'azure', 'aws', 'ssis', 'power bi', 'ssrs', 'flow']</t>
  </si>
  <si>
    <t>{'analyst_tools': ['ssis', 'power bi', 'ssrs'], 'cloud': ['azure', 'aws'], 'databases': ['sql server'], 'other': ['flow'], 'programming': ['sql', 't-sql', 'python', 'r']}</t>
  </si>
  <si>
    <t>Bayville, NY</t>
  </si>
  <si>
    <t>Analytic's Engineer Azure Snowflake Required - 6 Months - Remote</t>
  </si>
  <si>
    <t>Cloud Engineer in Data Science Team</t>
  </si>
  <si>
    <t>OMICRONE</t>
  </si>
  <si>
    <t>Data Engineer mit System Flair (a) NEXUS EXKLUSIVMANDAT</t>
  </si>
  <si>
    <t>Data Scientist, HUMAN Federal</t>
  </si>
  <si>
    <t>STS Aviation Group</t>
  </si>
  <si>
    <t>['python', 'sql', 'azure', 'tensorflow', 'pytorch', 'plotly', 'tableau']</t>
  </si>
  <si>
    <t>{'analyst_tools': ['tableau'], 'cloud': ['azure'], 'libraries': ['tensorflow', 'pytorch', 'plotly'], 'programming': ['python', 'sql']}</t>
  </si>
  <si>
    <t>Junior or Mid Level Software Developer - 12 Month FTC</t>
  </si>
  <si>
    <t>['html', 'javascript', 'c#', 'azure', 'xamarin', 'ionic', 'react', 'angular']</t>
  </si>
  <si>
    <t>{'cloud': ['azure'], 'libraries': ['xamarin', 'ionic', 'react'], 'programming': ['html', 'javascript', 'c#'], 'webframeworks': ['angular']}</t>
  </si>
  <si>
    <t>Product Analyst, Search, Data Science and Engineering</t>
  </si>
  <si>
    <t>['azure', 'aws', 'gcp', 'databricks', 'tensorflow', 'pytorch', 'spark', 'airflow']</t>
  </si>
  <si>
    <t>{'cloud': ['azure', 'aws', 'gcp', 'databricks'], 'libraries': ['tensorflow', 'pytorch', 'spark', 'airflow']}</t>
  </si>
  <si>
    <t>e-2349 machine learning scientist specialized in earth observation...</t>
  </si>
  <si>
    <t>LIST</t>
  </si>
  <si>
    <t>['python', 'matlab', 'scikit-learn', 'tensorflow', 'pytorch', 'keras']</t>
  </si>
  <si>
    <t>{'libraries': ['scikit-learn', 'tensorflow', 'pytorch', 'keras'], 'programming': ['python', 'matlab']}</t>
  </si>
  <si>
    <t>['python', 'sql', 'nosql', 'aws', 'azure', 'gcp', 'spark', 'tensorflow', 'pytorch', 'kafka', 'docker', 'kubernetes', 'jenkins', 'gitlab', 'git', 'terraform']</t>
  </si>
  <si>
    <t>{'cloud': ['aws', 'azure', 'gcp'], 'libraries': ['spark', 'tensorflow', 'pytorch', 'kafka'], 'other': ['docker', 'kubernetes', 'jenkins', 'gitlab', 'git', 'terraform'], 'programming': ['python', 'sql', 'nosql']}</t>
  </si>
  <si>
    <t>['python', 'r', 'java', 'javascript', 'c++', 'sql', 'nosql', 'neo4j', 'gcp', 'bigquery', 'azure', 'pytorch', 'keras', 'tensorflow', 'hadoop', 'numpy', 'pandas', 'spark', 'scikit-learn', 'nltk', 'matplotlib', 'seaborn', 'flask', 'unix', 'power bi', 'tableau', 'github', 'docker', 'kubernetes']</t>
  </si>
  <si>
    <t>{'analyst_tools': ['power bi', 'tableau'], 'cloud': ['gcp', 'bigquery', 'azure'], 'databases': ['neo4j'], 'libraries': ['pytorch', 'keras', 'tensorflow', 'hadoop', 'numpy', 'pandas', 'spark', 'scikit-learn', 'nltk', 'matplotlib', 'seaborn'], 'os': ['unix'], 'other': ['github', 'docker', 'kubernetes'], 'programming': ['python', 'r', 'java', 'javascript', 'c++', 'sql', 'nosql'], 'webframeworks': ['flask']}</t>
  </si>
  <si>
    <t>Aviation Operations Data Scientist, Mid Jobs</t>
  </si>
  <si>
    <t>Data Science Analyst - SS</t>
  </si>
  <si>
    <t>Rochester, MI</t>
  </si>
  <si>
    <t>Atlassian Engineer</t>
  </si>
  <si>
    <t>['excel', 'atlassian', 'jira', 'confluence']</t>
  </si>
  <si>
    <t>{'analyst_tools': ['excel'], 'async': ['jira', 'confluence'], 'other': ['atlassian']}</t>
  </si>
  <si>
    <t>['sql', 'scala', 'aws', 'spark', 'jenkins']</t>
  </si>
  <si>
    <t>{'cloud': ['aws'], 'libraries': ['spark'], 'other': ['jenkins'], 'programming': ['sql', 'scala']}</t>
  </si>
  <si>
    <t>REE</t>
  </si>
  <si>
    <t>Senior Manager, Data Architecture &amp; Engineering</t>
  </si>
  <si>
    <t>['go', 'sql', 'nosql', 'c', 'azure', 'gcp', 'aws', 'spark', 'airflow', 'kubernetes', 'gitlab', 'flow', 'jira', 'confluence']</t>
  </si>
  <si>
    <t>{'async': ['jira', 'confluence'], 'cloud': ['azure', 'gcp', 'aws'], 'libraries': ['spark', 'airflow'], 'other': ['kubernetes', 'gitlab', 'flow'], 'programming': ['go', 'sql', 'nosql', 'c']}</t>
  </si>
  <si>
    <t>Engineer Configuration Management Specialist</t>
  </si>
  <si>
    <t>Software / Data Engineer Für Automationslösungen Für...</t>
  </si>
  <si>
    <t>Undergraduate Data Scientists Industrial Placement</t>
  </si>
  <si>
    <t>Fishawack Limited</t>
  </si>
  <si>
    <t>['python', 'sql', 'azure', 'aws', 'snowflake', 'hadoop', 'spark', 'kubernetes', 'docker', 'jenkins', 'git']</t>
  </si>
  <si>
    <t>{'cloud': ['azure', 'aws', 'snowflake'], 'libraries': ['hadoop', 'spark'], 'other': ['kubernetes', 'docker', 'jenkins', 'git'], 'programming': ['python', 'sql']}</t>
  </si>
  <si>
    <t>Senior / Staff Data Platform Engineer</t>
  </si>
  <si>
    <t>['python', 'java', 'hadoop', 'kafka', 'spark', 'kubernetes', 'docker']</t>
  </si>
  <si>
    <t>{'libraries': ['hadoop', 'kafka', 'spark'], 'other': ['kubernetes', 'docker'], 'programming': ['python', 'java']}</t>
  </si>
  <si>
    <t>['python', 'nltk', 'excel']</t>
  </si>
  <si>
    <t>{'analyst_tools': ['excel'], 'libraries': ['nltk'], 'programming': ['python']}</t>
  </si>
  <si>
    <t>['sql', 'python', 'go', 'aws', 'git']</t>
  </si>
  <si>
    <t>{'cloud': ['aws'], 'other': ['git'], 'programming': ['sql', 'python', 'go']}</t>
  </si>
  <si>
    <t>Medior Data Engineer - Utrecht</t>
  </si>
  <si>
    <t>inTALENTgent</t>
  </si>
  <si>
    <t>Business Analyst in Health Insurance</t>
  </si>
  <si>
    <t>['python', 'sql', 'sql server', 'vmware', 'pandas', 'numpy', 'windows']</t>
  </si>
  <si>
    <t>{'cloud': ['vmware'], 'databases': ['sql server'], 'libraries': ['pandas', 'numpy'], 'os': ['windows'], 'programming': ['python', 'sql']}</t>
  </si>
  <si>
    <t>Leading / Managing Data Engineer (w/m/x)</t>
  </si>
  <si>
    <t>Azure Bigdata Engineer</t>
  </si>
  <si>
    <t>['sql', 'sql server', 'oracle', 'bigquery', 'spark', 'unix']</t>
  </si>
  <si>
    <t>{'cloud': ['oracle', 'bigquery'], 'databases': ['sql server'], 'libraries': ['spark'], 'os': ['unix'], 'programming': ['sql']}</t>
  </si>
  <si>
    <t>Data Engineer- Celonis</t>
  </si>
  <si>
    <t>['nosql', 'scala', 'python', 'sql', 'databricks', 'azure', 'aws', 'spark', 'terraform']</t>
  </si>
  <si>
    <t>{'cloud': ['databricks', 'azure', 'aws'], 'libraries': ['spark'], 'other': ['terraform'], 'programming': ['nosql', 'scala', 'python', 'sql']}</t>
  </si>
  <si>
    <t>Data Analyst – 12 month sandwich placement</t>
  </si>
  <si>
    <t>Virginia Credit Union</t>
  </si>
  <si>
    <t>['sql', 't-sql', 'powershell', 'sql server', 'ssis', 'flow']</t>
  </si>
  <si>
    <t>{'analyst_tools': ['ssis'], 'databases': ['sql server'], 'other': ['flow'], 'programming': ['sql', 't-sql', 'powershell']}</t>
  </si>
  <si>
    <t>Clydach, Swansea, UK</t>
  </si>
  <si>
    <t>Postdoctoral Scientist in data science and modelling for public...</t>
  </si>
  <si>
    <t>['sql', 'scala', 'bash', 'python', 'cassandra', 'snowflake', 'bigquery', 'azure', 'aws', 'hadoop', 'spark', 'pyspark', 'kafka', 'unix', 'docker', 'kubernetes']</t>
  </si>
  <si>
    <t>{'cloud': ['snowflake', 'bigquery', 'azure', 'aws'], 'databases': ['cassandra'], 'libraries': ['hadoop', 'spark', 'pyspark', 'kafka'], 'os': ['unix'], 'other': ['docker', 'kubernetes'], 'programming': ['sql', 'scala', 'bash', 'python']}</t>
  </si>
  <si>
    <t>Business Intelligence / Visualization Analyst (Onsite)</t>
  </si>
  <si>
    <t>Sunbelt Rentals</t>
  </si>
  <si>
    <t>Sr Software Engineer - Data Analytics</t>
  </si>
  <si>
    <t>via Jobs | Rho Capital Partners Job Board - Rho Capital Partners</t>
  </si>
  <si>
    <t>['java', 'sql', 'snowflake', 'cognos', 'tableau']</t>
  </si>
  <si>
    <t>{'analyst_tools': ['cognos', 'tableau'], 'cloud': ['snowflake'], 'programming': ['java', 'sql']}</t>
  </si>
  <si>
    <t>Data Scientist II, Medical Research</t>
  </si>
  <si>
    <t>Roselle, IL</t>
  </si>
  <si>
    <t>Ingalls, IN</t>
  </si>
  <si>
    <t>via Jobapply.store</t>
  </si>
  <si>
    <t>['r', 'alteryx', 'tableau', 'asana']</t>
  </si>
  <si>
    <t>{'analyst_tools': ['alteryx', 'tableau'], 'async': ['asana'], 'programming': ['r']}</t>
  </si>
  <si>
    <t>['r', 'sql', 'snowflake', 'aws']</t>
  </si>
  <si>
    <t>{'cloud': ['snowflake', 'aws'], 'programming': ['r', 'sql']}</t>
  </si>
  <si>
    <t>Data Analyst- Information Services</t>
  </si>
  <si>
    <t>GIGI STUDIOS</t>
  </si>
  <si>
    <t>IT Graduate Business Systems Analyst</t>
  </si>
  <si>
    <t>Director, Data Science - COE Innovations</t>
  </si>
  <si>
    <t>Senior Data Scientist, Clinical Analytics (On-Site, Illinois Based)</t>
  </si>
  <si>
    <t>['sql', 'python', 'matlab', 'r', 'c', 'no-sql', 'shell', 'gcp', 'spark', 'hadoop', 'unix', 'tableau']</t>
  </si>
  <si>
    <t>{'analyst_tools': ['tableau'], 'cloud': ['gcp'], 'libraries': ['spark', 'hadoop'], 'os': ['unix'], 'programming': ['sql', 'python', 'matlab', 'r', 'c', 'no-sql', 'shell']}</t>
  </si>
  <si>
    <t>['python', 'sql', 'aws', 'azure', 'snowflake', 'redshift', 'bigquery', 'spark', 'airflow']</t>
  </si>
  <si>
    <t>{'cloud': ['aws', 'azure', 'snowflake', 'redshift', 'bigquery'], 'libraries': ['spark', 'airflow'], 'programming': ['python', 'sql']}</t>
  </si>
  <si>
    <t>Online Data Analyst (m,f,d) - Austria</t>
  </si>
  <si>
    <t>Data Engineering Lead - GAMMA</t>
  </si>
  <si>
    <t>Analog and Mixed Signal IP Data Automation</t>
  </si>
  <si>
    <t>['sql', 'python', 'r', 'java', 'linux', 'unify']</t>
  </si>
  <si>
    <t>{'os': ['linux'], 'programming': ['sql', 'python', 'r', 'java'], 'sync': ['unify']}</t>
  </si>
  <si>
    <t>via Warehouse Jobs</t>
  </si>
  <si>
    <t>Senior Data Scientist, Data and Analytics - Hong Kong</t>
  </si>
  <si>
    <t>['go', 'python', 'r', 'sql', 'scala', 'c#', 'java', 'c++', 'azure', 'aws', 'snowflake', 'redshift', 'oracle', 'watson', 'kafka', 'spark', 'ssis', 'flow']</t>
  </si>
  <si>
    <t>{'analyst_tools': ['ssis'], 'cloud': ['azure', 'aws', 'snowflake', 'redshift', 'oracle', 'watson'], 'libraries': ['kafka', 'spark'], 'other': ['flow'], 'programming': ['go', 'python', 'r', 'sql', 'scala', 'c#', 'java', 'c++']}</t>
  </si>
  <si>
    <t>Contractor Business Analyst I</t>
  </si>
  <si>
    <t>Senior Specialist, Master Planning Data Analyst</t>
  </si>
  <si>
    <t>JPC - 618 - Marketing Data Analyst</t>
  </si>
  <si>
    <t>Data engineer corporate trainer</t>
  </si>
  <si>
    <t>['python', 'sql', 'redshift', 'snowflake', 'hadoop', 'spark', 'kafka']</t>
  </si>
  <si>
    <t>{'cloud': ['redshift', 'snowflake'], 'libraries': ['hadoop', 'spark', 'kafka'], 'programming': ['python', 'sql']}</t>
  </si>
  <si>
    <t>C#/ Python Software Engineer | Data Team, Hedge Fund</t>
  </si>
  <si>
    <t>00 Data Scientist</t>
  </si>
  <si>
    <t>Data Analyst, Compliance Department</t>
  </si>
  <si>
    <t>['python', 'sql', 'snowflake', 'kafka', 'spark', 'airflow', 'pyspark', 'express', 'kubernetes', 'docker']</t>
  </si>
  <si>
    <t>{'cloud': ['snowflake'], 'libraries': ['kafka', 'spark', 'airflow', 'pyspark'], 'other': ['kubernetes', 'docker'], 'programming': ['python', 'sql'], 'webframeworks': ['express']}</t>
  </si>
  <si>
    <t>Data Engineer, FinTech</t>
  </si>
  <si>
    <t>['go', 'sql', 'nosql', 'mysql', 'aws', 'azure', 'gcp', 'snowflake', 'hadoop', 'spark', 'kafka', 'airflow']</t>
  </si>
  <si>
    <t>{'cloud': ['aws', 'azure', 'gcp', 'snowflake'], 'databases': ['mysql'], 'libraries': ['hadoop', 'spark', 'kafka', 'airflow'], 'programming': ['go', 'sql', 'nosql']}</t>
  </si>
  <si>
    <t>['sql', 'nosql', 'mongodb', 'mongodb', 'c', 'c#', 'java', 'python', 'sql server', 'cassandra', 'aws', 'oracle', 'azure', 'databricks', 'gcp', 'hadoop', 'spark', 'airflow', 'kafka', 'pytorch', 'tensorflow', 'scikit-learn', 'terraform', 'docker']</t>
  </si>
  <si>
    <t>{'cloud': ['aws', 'oracle', 'azure', 'databricks', 'gcp'], 'databases': ['mongodb', 'sql server', 'cassandra'], 'libraries': ['hadoop', 'spark', 'airflow', 'kafka', 'pytorch', 'tensorflow', 'scikit-learn'], 'other': ['terraform', 'docker'], 'programming': ['sql', 'nosql', 'mongodb', 'c', 'c#', 'java', 'python']}</t>
  </si>
  <si>
    <t>['scala', 'c#', 'typescript', 'sql', 'javascript', 'postgresql', 'spark', 'hadoop', 'jquery']</t>
  </si>
  <si>
    <t>{'databases': ['postgresql'], 'libraries': ['spark', 'hadoop'], 'programming': ['scala', 'c#', 'typescript', 'sql', 'javascript'], 'webframeworks': ['jquery']}</t>
  </si>
  <si>
    <t>['python', 'aws', 'pytorch', 'tensorflow', 'keras', 'scikit-learn', 'numpy']</t>
  </si>
  <si>
    <t>{'cloud': ['aws'], 'libraries': ['pytorch', 'tensorflow', 'keras', 'scikit-learn', 'numpy'], 'programming': ['python']}</t>
  </si>
  <si>
    <t>Manager - Model Risk Management</t>
  </si>
  <si>
    <t>Included Health</t>
  </si>
  <si>
    <t>Bradford Jacobs</t>
  </si>
  <si>
    <t>Cloud Data Engineer (Hybrid) - Now Hiring</t>
  </si>
  <si>
    <t>ST Bouskoura – DATA Scientist F/H</t>
  </si>
  <si>
    <t>Sime Darby</t>
  </si>
  <si>
    <t>CDI - Data Analyst (Agency) (F/H)</t>
  </si>
  <si>
    <t>['firebase', 'firebase', 'react', 'flow']</t>
  </si>
  <si>
    <t>{'cloud': ['firebase'], 'databases': ['firebase'], 'libraries': ['react'], 'other': ['flow']}</t>
  </si>
  <si>
    <t>['sql', 'java', 'c#', 'python', 't-sql', 'sql server', 'azure', 'oracle', 'spark', 'react', 'node.js', 'unix', 'word', 'github', 'flow', 'jira', 'confluence']</t>
  </si>
  <si>
    <t>{'analyst_tools': ['word'], 'async': ['jira', 'confluence'], 'cloud': ['azure', 'oracle'], 'databases': ['sql server'], 'libraries': ['spark', 'react'], 'os': ['unix'], 'other': ['github', 'flow'], 'programming': ['sql', 'java', 'c#', 'python', 't-sql'], 'webframeworks': ['node.js']}</t>
  </si>
  <si>
    <t>Ideapoke</t>
  </si>
  <si>
    <t>['python', 'scikit-learn', 'pandas', 'opencv']</t>
  </si>
  <si>
    <t>{'libraries': ['scikit-learn', 'pandas', 'opencv'], 'programming': ['python']}</t>
  </si>
  <si>
    <t>['python', 'java', 'aws', 'kafka', 'hadoop', 'gdpr', 'looker', 'tableau']</t>
  </si>
  <si>
    <t>{'analyst_tools': ['looker', 'tableau'], 'cloud': ['aws'], 'libraries': ['kafka', 'hadoop', 'gdpr'], 'programming': ['python', 'java']}</t>
  </si>
  <si>
    <t>Data Scientist. Job in Leiden NBC4i Jobs</t>
  </si>
  <si>
    <t>Data Steward Data Analyst (m/w/d)</t>
  </si>
  <si>
    <t>Praktikant / Werkstudent Data Analytics &amp; Automation (m/w/d) in Köln</t>
  </si>
  <si>
    <t>['java', 'sql', 'python', 'scala', 'html', 'javascript', 'tableau', 'power bi']</t>
  </si>
  <si>
    <t>{'analyst_tools': ['tableau', 'power bi'], 'programming': ['java', 'sql', 'python', 'scala', 'html', 'javascript']}</t>
  </si>
  <si>
    <t>Lead Data Scientist (Singapore-based, relocation provided)</t>
  </si>
  <si>
    <t>['python', 'scala', 'javascript', 'mongodb', 'mongodb', 'mysql', 'postgresql', 'redis', 'aws', 'azure', 'gdpr', 'spark', 'hadoop', 'sap', 'power bi', 'alteryx', 'git']</t>
  </si>
  <si>
    <t>{'analyst_tools': ['sap', 'power bi', 'alteryx'], 'cloud': ['aws', 'azure'], 'databases': ['mongodb', 'mysql', 'postgresql', 'redis'], 'libraries': ['gdpr', 'spark', 'hadoop'], 'other': ['git'], 'programming': ['python', 'scala', 'javascript', 'mongodb']}</t>
  </si>
  <si>
    <t>Michael Page CA</t>
  </si>
  <si>
    <t>['python', 'sql', 'power bi', 'visio', 'sharepoint']</t>
  </si>
  <si>
    <t>{'analyst_tools': ['power bi', 'visio', 'sharepoint'], 'programming': ['python', 'sql']}</t>
  </si>
  <si>
    <t>Lead Quality Assurance Engineer</t>
  </si>
  <si>
    <t>['python', 'javascript', 'aws', 'gcp', 'azure']</t>
  </si>
  <si>
    <t>{'cloud': ['aws', 'gcp', 'azure'], 'programming': ['python', 'javascript']}</t>
  </si>
  <si>
    <t>Cloud Infrastructure Data Engineer, BigQuery</t>
  </si>
  <si>
    <t>['sql', 'python', 'mysql', 'databricks', 'redshift', 'oracle', 'aws', 'gcp', 'excel', 'tableau', 'power bi']</t>
  </si>
  <si>
    <t>{'analyst_tools': ['excel', 'tableau', 'power bi'], 'cloud': ['databricks', 'redshift', 'oracle', 'aws', 'gcp'], 'databases': ['mysql'], 'programming': ['sql', 'python']}</t>
  </si>
  <si>
    <t>American Association for Cancer Research</t>
  </si>
  <si>
    <t>['sql', 'r', 'python', 'sas', 'sas', 'qlik', 'tableau', 'power bi', 'flow']</t>
  </si>
  <si>
    <t>{'analyst_tools': ['sas', 'qlik', 'tableau', 'power bi'], 'other': ['flow'], 'programming': ['sql', 'r', 'python', 'sas']}</t>
  </si>
  <si>
    <t>['java', 'python', 'sql', 'gcp', 'bigquery', 'airflow', 'spring', 'jenkins', 'terraform']</t>
  </si>
  <si>
    <t>{'cloud': ['gcp', 'bigquery'], 'libraries': ['airflow', 'spring'], 'other': ['jenkins', 'terraform'], 'programming': ['java', 'python', 'sql']}</t>
  </si>
  <si>
    <t>['python', 'scala', 'azure', 'databricks', 'sap']</t>
  </si>
  <si>
    <t>{'analyst_tools': ['sap'], 'cloud': ['azure', 'databricks'], 'programming': ['python', 'scala']}</t>
  </si>
  <si>
    <t>Simulation Data Engineer</t>
  </si>
  <si>
    <t>['c', 'aws', 'azure', 'tableau', 'qlik', 'flow']</t>
  </si>
  <si>
    <t>{'analyst_tools': ['tableau', 'qlik'], 'cloud': ['aws', 'azure'], 'other': ['flow'], 'programming': ['c']}</t>
  </si>
  <si>
    <t>Zouk Mosbeh, Lebanon</t>
  </si>
  <si>
    <t>Data Quest Sal</t>
  </si>
  <si>
    <t>['html', 'css', 'javascript', 'c#', 'node', 'git', 'svn']</t>
  </si>
  <si>
    <t>{'other': ['git', 'svn'], 'programming': ['html', 'css', 'javascript', 'c#'], 'webframeworks': ['node']}</t>
  </si>
  <si>
    <t>data engineer jr</t>
  </si>
  <si>
    <t>Data Scientist (Senior) - Security Clearance Required</t>
  </si>
  <si>
    <t>Hilton Grand Vacations - Metrowest Corporate Office</t>
  </si>
  <si>
    <t>Data Analyst / Data Steward (80-100%)</t>
  </si>
  <si>
    <t>Data Center Facility Engineer (M&amp;E) - Hampshire</t>
  </si>
  <si>
    <t>beon finance</t>
  </si>
  <si>
    <t>3 Data Engineers for Canada onsite</t>
  </si>
  <si>
    <t>Graduate Program Data Science &amp; Business Analytics (m/w/d)</t>
  </si>
  <si>
    <t>['sql', 'python', 'scala', 'mysql', 'oracle', 'kafka', 'spark', 'pandas', 'numpy', 'airflow', 'git']</t>
  </si>
  <si>
    <t>{'cloud': ['oracle'], 'databases': ['mysql'], 'libraries': ['kafka', 'spark', 'pandas', 'numpy', 'airflow'], 'other': ['git'], 'programming': ['sql', 'python', 'scala']}</t>
  </si>
  <si>
    <t>Santiago, Las Condes, Chile</t>
  </si>
  <si>
    <t>IT Data Engineer - Geospatial Analytics, Corporate Development</t>
  </si>
  <si>
    <t>['sql', 'python', 'r', 'c#', 'aws', 'azure', 'snowflake', 'terraform']</t>
  </si>
  <si>
    <t>{'cloud': ['aws', 'azure', 'snowflake'], 'other': ['terraform'], 'programming': ['sql', 'python', 'r', 'c#']}</t>
  </si>
  <si>
    <t>MIGRATION BUSINESS ANALYST</t>
  </si>
  <si>
    <t>Data Engineer (MBS)</t>
  </si>
  <si>
    <t>Net Zero Data Specialist</t>
  </si>
  <si>
    <t>['python', 'javascript', 'sql', 'tableau', 'excel']</t>
  </si>
  <si>
    <t>{'analyst_tools': ['tableau', 'excel'], 'programming': ['python', 'javascript', 'sql']}</t>
  </si>
  <si>
    <t>Tableau Data Engineer (Healthcare) - Remote (12-month contract)</t>
  </si>
  <si>
    <t>Amazee Global Ventures Inc,</t>
  </si>
  <si>
    <t>Senior Data Analyst, Clinical Evidence</t>
  </si>
  <si>
    <t>Lead Research Analyst - Energy Efficiency &amp; Decarbonization Data...</t>
  </si>
  <si>
    <t>TRC Companies, Inc.</t>
  </si>
  <si>
    <t>Senior Data Scientist I - Advanced Analytics, AI &amp; RWD</t>
  </si>
  <si>
    <t>Portland Bond</t>
  </si>
  <si>
    <t>Lead Data Modelling</t>
  </si>
  <si>
    <t>Emb Data Analyst</t>
  </si>
  <si>
    <t>Data Engineer Intern (Conifer), Summer 2024 (Onsite based in...</t>
  </si>
  <si>
    <t>via Caregig Jobs</t>
  </si>
  <si>
    <t>Conifer Revenue Cycle Solutions</t>
  </si>
  <si>
    <t>(Senior) Data Analyst (*)</t>
  </si>
  <si>
    <t>['sql', 'python', 'r', 'azure', 'snowflake', 'qlik', 'power bi', 'tableau']</t>
  </si>
  <si>
    <t>{'analyst_tools': ['qlik', 'power bi', 'tableau'], 'cloud': ['azure', 'snowflake'], 'programming': ['sql', 'python', 'r']}</t>
  </si>
  <si>
    <t>['sql', 'nosql', 'python', 'scala', 'sql server', 'databricks', 'azure', 'hadoop', 'spark', 'pyspark']</t>
  </si>
  <si>
    <t>{'cloud': ['databricks', 'azure'], 'databases': ['sql server'], 'libraries': ['hadoop', 'spark', 'pyspark'], 'programming': ['sql', 'nosql', 'python', 'scala']}</t>
  </si>
  <si>
    <t>['python', 'sql', 'c', 'java', 'c++', 'c#', 'nosql', 'snowflake', 'aws', 'azure', 'databricks', 'spark', 'git', 'terraform']</t>
  </si>
  <si>
    <t>{'cloud': ['snowflake', 'aws', 'azure', 'databricks'], 'libraries': ['spark'], 'other': ['git', 'terraform'], 'programming': ['python', 'sql', 'c', 'java', 'c++', 'c#', 'nosql']}</t>
  </si>
  <si>
    <t>Analyst Data Analytics (m/w/d)</t>
  </si>
  <si>
    <t>Leipzig, Germany (+7 others)</t>
  </si>
  <si>
    <t>Master Data Engineer/Data Architect (Washington DC or Remote)</t>
  </si>
  <si>
    <t>Product Analyst, Business Intelligence &amp; Analytics</t>
  </si>
  <si>
    <t>Azle, TX</t>
  </si>
  <si>
    <t>TransitionZero</t>
  </si>
  <si>
    <t>['python', 'outlook', 'airtable']</t>
  </si>
  <si>
    <t>{'analyst_tools': ['outlook'], 'async': ['airtable'], 'programming': ['python']}</t>
  </si>
  <si>
    <t>Juru Holding (Pty) Ltd</t>
  </si>
  <si>
    <t>['python', 'java', 'javascript', 'react', 'kafka', 'splunk', 'flow']</t>
  </si>
  <si>
    <t>{'analyst_tools': ['splunk'], 'libraries': ['react', 'kafka'], 'other': ['flow'], 'programming': ['python', 'java', 'javascript']}</t>
  </si>
  <si>
    <t>['java', 'python', 'scala', 'sql', 'nosql', 'aws', 'kafka', 'docker', 'kubernetes']</t>
  </si>
  <si>
    <t>{'cloud': ['aws'], 'libraries': ['kafka'], 'other': ['docker', 'kubernetes'], 'programming': ['java', 'python', 'scala', 'sql', 'nosql']}</t>
  </si>
  <si>
    <t>Data Scientist / Analist</t>
  </si>
  <si>
    <t>['python', 'scala', 'sql', 'nosql', 'aws', 'spark']</t>
  </si>
  <si>
    <t>{'cloud': ['aws'], 'libraries': ['spark'], 'programming': ['python', 'scala', 'sql', 'nosql']}</t>
  </si>
  <si>
    <t>Product Analyst III, Data Science</t>
  </si>
  <si>
    <t>NSI recrute : Développeur Python &amp; Data Scientist</t>
  </si>
  <si>
    <t>Data Engineer/Analytics Intern</t>
  </si>
  <si>
    <t>['python', 'sql', 'java', 'sap', 'word', 'excel', 'powerpoint']</t>
  </si>
  <si>
    <t>{'analyst_tools': ['sap', 'word', 'excel', 'powerpoint'], 'programming': ['python', 'sql', 'java']}</t>
  </si>
  <si>
    <t>Fuchs Lubricants Co.</t>
  </si>
  <si>
    <t>['sql', 'aws', 'tableau', 'looker', 'power bi', 'github']</t>
  </si>
  <si>
    <t>{'analyst_tools': ['tableau', 'looker', 'power bi'], 'cloud': ['aws'], 'other': ['github'], 'programming': ['sql']}</t>
  </si>
  <si>
    <t>Sr. Analyst, Data Science - Pricing Optimization</t>
  </si>
  <si>
    <t>['python', 'aws', 'hadoop', 'spark', 'pyspark', 'unix', 'terraform']</t>
  </si>
  <si>
    <t>{'cloud': ['aws'], 'libraries': ['hadoop', 'spark', 'pyspark'], 'os': ['unix'], 'other': ['terraform'], 'programming': ['python']}</t>
  </si>
  <si>
    <t>Data Scientist for AI Companion</t>
  </si>
  <si>
    <t>REMOTE Junior Data Scientist</t>
  </si>
  <si>
    <t>Data Engineer - RELOCATION AVAILABLE</t>
  </si>
  <si>
    <t>['sql', 'python', 'aws', 'airflow', 'pyspark', 'word']</t>
  </si>
  <si>
    <t>{'analyst_tools': ['word'], 'cloud': ['aws'], 'libraries': ['airflow', 'pyspark'], 'programming': ['sql', 'python']}</t>
  </si>
  <si>
    <t>['python', 'javascript', 'html', 'css', 'postgresql', 'gcp', 'aws', 'node.js', 'arch', 'docker', 'kubernetes']</t>
  </si>
  <si>
    <t>{'cloud': ['gcp', 'aws'], 'databases': ['postgresql'], 'os': ['arch'], 'other': ['docker', 'kubernetes'], 'programming': ['python', 'javascript', 'html', 'css'], 'webframeworks': ['node.js']}</t>
  </si>
  <si>
    <t>['go', 'sql', 'python', 'aws', 'snowflake', 'spark', 'hadoop', 'airflow', 'tableau', 'cognos', 'github', 'bitbucket', 'jenkins']</t>
  </si>
  <si>
    <t>{'analyst_tools': ['tableau', 'cognos'], 'cloud': ['aws', 'snowflake'], 'libraries': ['spark', 'hadoop', 'airflow'], 'other': ['github', 'bitbucket', 'jenkins'], 'programming': ['go', 'sql', 'python']}</t>
  </si>
  <si>
    <t>Circular Technology Analyst</t>
  </si>
  <si>
    <t>ANTEJA ECG</t>
  </si>
  <si>
    <t>เครือบริษัทยัสปาล (Jaspal Group of Companies)</t>
  </si>
  <si>
    <t>Data Engineer Staff  - Remote</t>
  </si>
  <si>
    <t>['sql', 'nosql', 'python', 'java', 'kotlin', 'javascript', 'sql server', 'neo4j', 'oracle', 'azure', 'aws', 'openstack', 'hadoop', 'graphql', 'spring', 'angular', 'node', 'sap', 'tableau', 'git', 'gitlab', 'npm', 'jira']</t>
  </si>
  <si>
    <t>{'analyst_tools': ['sap', 'tableau'], 'async': ['jira'], 'cloud': ['oracle', 'azure', 'aws', 'openstack'], 'databases': ['sql server', 'neo4j'], 'libraries': ['hadoop', 'graphql', 'spring'], 'other': ['git', 'gitlab', 'npm'], 'programming': ['sql', 'nosql', 'python', 'java', 'kotlin', 'javascript'], 'webframeworks': ['angular', 'node']}</t>
  </si>
  <si>
    <t>Staff Data Scientist, Pricing (Remote)</t>
  </si>
  <si>
    <t>['python', 'sql', 'gcp', 'aws', 'azure', 'spark', 'pandas', 'scikit-learn', 'pytorch', 'keras', 'tensorflow', 'excel']</t>
  </si>
  <si>
    <t>{'analyst_tools': ['excel'], 'cloud': ['gcp', 'aws', 'azure'], 'libraries': ['spark', 'pandas', 'scikit-learn', 'pytorch', 'keras', 'tensorflow'], 'programming': ['python', 'sql']}</t>
  </si>
  <si>
    <t>SR. Data Engineer (1008352)</t>
  </si>
  <si>
    <t>Freelance Software Engineer (ZZP) - vacatures</t>
  </si>
  <si>
    <t>['python', 'nosql', 'neo4j', 'azure', 'databricks', 'fastapi', 'git', 'docker']</t>
  </si>
  <si>
    <t>{'cloud': ['azure', 'databricks'], 'databases': ['neo4j'], 'other': ['git', 'docker'], 'programming': ['python', 'nosql'], 'webframeworks': ['fastapi']}</t>
  </si>
  <si>
    <t>['sql', 'azure', 'aws', 'kafka']</t>
  </si>
  <si>
    <t>{'cloud': ['azure', 'aws'], 'libraries': ['kafka'], 'programming': ['sql']}</t>
  </si>
  <si>
    <t>['java', 'scala', 'c++', 'node.js']</t>
  </si>
  <si>
    <t>{'programming': ['java', 'scala', 'c++'], 'webframeworks': ['node.js']}</t>
  </si>
  <si>
    <t>Remote Data Engineer in Texas</t>
  </si>
  <si>
    <t>['python', 'go', 'aws', 'word']</t>
  </si>
  <si>
    <t>{'analyst_tools': ['word'], 'cloud': ['aws'], 'programming': ['python', 'go']}</t>
  </si>
  <si>
    <t>['sql', 'python', 'shell', 'html', 'javascript', 'aws', 'gcp', 'kubernetes', 'github']</t>
  </si>
  <si>
    <t>{'cloud': ['aws', 'gcp'], 'other': ['kubernetes', 'github'], 'programming': ['sql', 'python', 'shell', 'html', 'javascript']}</t>
  </si>
  <si>
    <t>Senior Data Scientist PD23R103 - Bureau of Health Workforce</t>
  </si>
  <si>
    <t>Foxley Talent</t>
  </si>
  <si>
    <t>['python', 'postgresql', 'bigquery', 'aws', 'gcp', 'airflow', 'django', 'looker']</t>
  </si>
  <si>
    <t>{'analyst_tools': ['looker'], 'cloud': ['bigquery', 'aws', 'gcp'], 'databases': ['postgresql'], 'libraries': ['airflow'], 'programming': ['python'], 'webframeworks': ['django']}</t>
  </si>
  <si>
    <t>Senior Software Engineer for ultrasound data processing (m/f/diverse)</t>
  </si>
  <si>
    <t>Novartis in Slovenia</t>
  </si>
  <si>
    <t>['sql', 'flow', 'svn']</t>
  </si>
  <si>
    <t>{'other': ['flow', 'svn'], 'programming': ['sql']}</t>
  </si>
  <si>
    <t>Программные решения плюс</t>
  </si>
  <si>
    <t>['python', 'java', 'c#', 'kotlin', 'scala', 'mongodb', 'mongodb', 'tensorflow', 'scikit-learn', 'numpy', 'pandas', 'spark']</t>
  </si>
  <si>
    <t>{'databases': ['mongodb'], 'libraries': ['tensorflow', 'scikit-learn', 'numpy', 'pandas', 'spark'], 'programming': ['python', 'java', 'c#', 'kotlin', 'scala', 'mongodb']}</t>
  </si>
  <si>
    <t>McGirk, MO</t>
  </si>
  <si>
    <t>Human Resource Data Analyst MX(Remote)</t>
  </si>
  <si>
    <t>Knightsbridgesolutionsus</t>
  </si>
  <si>
    <t>Information Technology Data Analyst II - Now Hiring</t>
  </si>
  <si>
    <t>Principal Associate, Data Engineer (Work from home-Eligible)</t>
  </si>
  <si>
    <t>['python', 'sql', 'typescript', 'dynamodb', 'sql server', 'aws', 'gitlab']</t>
  </si>
  <si>
    <t>{'cloud': ['aws'], 'databases': ['dynamodb', 'sql server'], 'other': ['gitlab'], 'programming': ['python', 'sql', 'typescript']}</t>
  </si>
  <si>
    <t>Geospatial Data Scientist/ Geographer</t>
  </si>
  <si>
    <t>Data Analyst (Grafana &amp; Python)</t>
  </si>
  <si>
    <t>Galeo</t>
  </si>
  <si>
    <t>['python', 'aws', 'azure', 'gcp', 'excel', 'sheets']</t>
  </si>
  <si>
    <t>{'analyst_tools': ['excel', 'sheets'], 'cloud': ['aws', 'azure', 'gcp'], 'programming': ['python']}</t>
  </si>
  <si>
    <t>Sr. Data Engineer (Microsoft Azure)</t>
  </si>
  <si>
    <t>IoT Data Analyst</t>
  </si>
  <si>
    <t>Medior Data Engineer Utrecht</t>
  </si>
  <si>
    <t>['sql', 't-sql', 'python', 'sql server', 'windows', 'ssis', 'alteryx']</t>
  </si>
  <si>
    <t>{'analyst_tools': ['ssis', 'alteryx'], 'databases': ['sql server'], 'os': ['windows'], 'programming': ['sql', 't-sql', 'python']}</t>
  </si>
  <si>
    <t>Data Engineer. Job in Frankfurt Cambridge Careers</t>
  </si>
  <si>
    <t>Jasper, IN</t>
  </si>
  <si>
    <t>['sql', 'sap', 'power bi', 'sharepoint']</t>
  </si>
  <si>
    <t>{'analyst_tools': ['sap', 'power bi', 'sharepoint'], 'programming': ['sql']}</t>
  </si>
  <si>
    <t>Data Scientist (m/w/d) Im Risikomanagement</t>
  </si>
  <si>
    <t>SC Johnson &amp; Son Inc.</t>
  </si>
  <si>
    <t>TJ 392498 - ETL DEVELOPER/DATA INTEGRATOR/DATA SCIENTIST - LEAD</t>
  </si>
  <si>
    <t>RSI</t>
  </si>
  <si>
    <t>['python', 'shell', 'bash', 'r', 'c#', 'powershell', 'sql', 'nosql', 'azure', 'spark', 'kubernetes', 'git', 'github', 'docker']</t>
  </si>
  <si>
    <t>{'cloud': ['azure'], 'libraries': ['spark'], 'other': ['kubernetes', 'git', 'github', 'docker'], 'programming': ['python', 'shell', 'bash', 'r', 'c#', 'powershell', 'sql', 'nosql']}</t>
  </si>
  <si>
    <t>mydigitalnomads</t>
  </si>
  <si>
    <t>['mongodb', 'mongodb', 'sql', 'nosql', 'tableau']</t>
  </si>
  <si>
    <t>{'analyst_tools': ['tableau'], 'databases': ['mongodb'], 'programming': ['mongodb', 'sql', 'nosql']}</t>
  </si>
  <si>
    <t>['python', 'scala', 'r', 'sql', 'sas', 'sas', 'azure', 'databricks', 'hadoop', 'spark', 'power bi', 'ssis', 'terraform']</t>
  </si>
  <si>
    <t>{'analyst_tools': ['sas', 'power bi', 'ssis'], 'cloud': ['azure', 'databricks'], 'libraries': ['hadoop', 'spark'], 'other': ['terraform'], 'programming': ['python', 'scala', 'r', 'sql', 'sas']}</t>
  </si>
  <si>
    <t>['sql', 'python', 'mysql', 'oracle', 'spark', 'tableau']</t>
  </si>
  <si>
    <t>{'analyst_tools': ['tableau'], 'cloud': ['oracle'], 'databases': ['mysql'], 'libraries': ['spark'], 'programming': ['sql', 'python']}</t>
  </si>
  <si>
    <t>Prague, OK</t>
  </si>
  <si>
    <t>Lehrabgänger:innen als technischer Berater:in Data Science 60-100%</t>
  </si>
  <si>
    <t>['sql', 'nosql', 'python', 'airflow']</t>
  </si>
  <si>
    <t>{'libraries': ['airflow'], 'programming': ['sql', 'nosql', 'python']}</t>
  </si>
  <si>
    <t>Director, Internal Data Science</t>
  </si>
  <si>
    <t>Kambi</t>
  </si>
  <si>
    <t>['python', 'azure', 'databricks', 'gcp', 'aws']</t>
  </si>
  <si>
    <t>{'cloud': ['azure', 'databricks', 'gcp', 'aws'], 'programming': ['python']}</t>
  </si>
  <si>
    <t>['t-sql', 'sql', 'sql server', 'azure', 'power bi', 'qlik', 'tableau', 'dax', 'excel', 'ssis', 'ssrs']</t>
  </si>
  <si>
    <t>{'analyst_tools': ['power bi', 'qlik', 'tableau', 'dax', 'excel', 'ssis', 'ssrs'], 'cloud': ['azure'], 'databases': ['sql server'], 'programming': ['t-sql', 'sql']}</t>
  </si>
  <si>
    <t>via Cataloxy Саратов</t>
  </si>
  <si>
    <t>Quality Data Engineer - MQ-IDS - Overhire</t>
  </si>
  <si>
    <t>Enovation</t>
  </si>
  <si>
    <t>Senior Data Science Analyst - Remote</t>
  </si>
  <si>
    <t>['sql', 'python', 'sql server', 'snowflake', 'azure', 'oracle', 'gdpr', 'airflow', 'ssis', 'power bi', 'qlik']</t>
  </si>
  <si>
    <t>{'analyst_tools': ['ssis', 'power bi', 'qlik'], 'cloud': ['snowflake', 'azure', 'oracle'], 'databases': ['sql server'], 'libraries': ['gdpr', 'airflow'], 'programming': ['sql', 'python']}</t>
  </si>
  <si>
    <t>Junior Data Analyst, Excel Experience Required</t>
  </si>
  <si>
    <t>1898 &amp; Co.</t>
  </si>
  <si>
    <t>Full-Stack Software Engineer - AI - Typescript, NestJS</t>
  </si>
  <si>
    <t>Micro</t>
  </si>
  <si>
    <t>SPARKLE NETWORKS PTE. LTD.</t>
  </si>
  <si>
    <t>Software and Data Junior Engineer</t>
  </si>
  <si>
    <t>Data Scientist Intern - Technology Consulting (Kansas City)</t>
  </si>
  <si>
    <t>Senior Data Engineer | Enterprise niveau</t>
  </si>
  <si>
    <t>Locust, NC</t>
  </si>
  <si>
    <t>['python', 'r', 'java', 'sql', 'spark', 'pyspark']</t>
  </si>
  <si>
    <t>{'libraries': ['spark', 'pyspark'], 'programming': ['python', 'r', 'java', 'sql']}</t>
  </si>
  <si>
    <t>BIG DATA BUSINESS ANALYST</t>
  </si>
  <si>
    <t>Data Researcher I (Campus only)</t>
  </si>
  <si>
    <t>Data Engineer- Business Intelligence</t>
  </si>
  <si>
    <t>Credence Resource Management</t>
  </si>
  <si>
    <t>['sql', 'vba', 'c', 'power bi', 'excel']</t>
  </si>
  <si>
    <t>{'analyst_tools': ['power bi', 'excel'], 'programming': ['sql', 'vba', 'c']}</t>
  </si>
  <si>
    <t>JPC - 192 - Big Data Engineer in Wilmington, DE for Long Term...</t>
  </si>
  <si>
    <t>['java', 'scala', 'spark', 'hadoop', 'kafka', 'unix']</t>
  </si>
  <si>
    <t>{'libraries': ['spark', 'hadoop', 'kafka'], 'os': ['unix'], 'programming': ['java', 'scala']}</t>
  </si>
  <si>
    <t>['sql', 'python', 'no-sql', 'mongodb', 'mongodb', 'db2', 'elasticsearch', 'oracle', 'airflow', 'git', 'docker', 'kubernetes', 'notion']</t>
  </si>
  <si>
    <t>{'async': ['notion'], 'cloud': ['oracle'], 'databases': ['mongodb', 'db2', 'elasticsearch'], 'libraries': ['airflow'], 'other': ['git', 'docker', 'kubernetes'], 'programming': ['sql', 'python', 'no-sql', 'mongodb']}</t>
  </si>
  <si>
    <t>[Temp - 1 year] Analyst (Data Office), SPR</t>
  </si>
  <si>
    <t>Paxos</t>
  </si>
  <si>
    <t>['sql', 'snowflake', 'airflow', 'looker', 'terraform', 'slack']</t>
  </si>
  <si>
    <t>{'analyst_tools': ['looker'], 'cloud': ['snowflake'], 'libraries': ['airflow'], 'other': ['terraform'], 'programming': ['sql'], 'sync': ['slack']}</t>
  </si>
  <si>
    <t>Nawa Data Solutions</t>
  </si>
  <si>
    <t>JPC - 62 - Data engineer @ San Francisco CA</t>
  </si>
  <si>
    <t>['python', 'sql', 'scala', 'java', 'spark', 'hadoop', 'kafka']</t>
  </si>
  <si>
    <t>{'libraries': ['spark', 'hadoop', 'kafka'], 'programming': ['python', 'sql', 'scala', 'java']}</t>
  </si>
  <si>
    <t>Morsco</t>
  </si>
  <si>
    <t>['sql', 'snowflake', 'aws', 'aurora', 'azure', 'flow', 'github', 'terraform']</t>
  </si>
  <si>
    <t>{'cloud': ['snowflake', 'aws', 'aurora', 'azure'], 'other': ['flow', 'github', 'terraform'], 'programming': ['sql']}</t>
  </si>
  <si>
    <t>['sql', 'python', 'azure', 'databricks', 'spark', 'github', 'terraform', 'jenkins']</t>
  </si>
  <si>
    <t>{'cloud': ['azure', 'databricks'], 'libraries': ['spark'], 'other': ['github', 'terraform', 'jenkins'], 'programming': ['sql', 'python']}</t>
  </si>
  <si>
    <t>['python', 'scala', 'azure', 'spark', 'hadoop', 'kubernetes', 'docker', 'terraform', 'puppet']</t>
  </si>
  <si>
    <t>{'cloud': ['azure'], 'libraries': ['spark', 'hadoop'], 'other': ['kubernetes', 'docker', 'terraform', 'puppet'], 'programming': ['python', 'scala']}</t>
  </si>
  <si>
    <t>['sql', 'c#', 'vb.net', 't-sql', 'html', 'css', 'sass', 'javascript', 'typescript', 'mongo', 'sql server', 'dynamodb', 'aws', 'azure', 'gcp', 'react', 'asp.net', 'asp.net core', 'angular', 'vue.js', 'jenkins', 'confluence', 'jira', 'microsoft teams', 'slack']</t>
  </si>
  <si>
    <t>{'async': ['confluence', 'jira'], 'cloud': ['aws', 'azure', 'gcp'], 'databases': ['sql server', 'dynamodb'], 'libraries': ['react'], 'other': ['jenkins'], 'programming': ['sql', 'c#', 'vb.net', 't-sql', 'html', 'css', 'sass', 'javascript', 'typescript', 'mongo'], 'sync': ['microsoft teams', 'slack'], 'webframeworks': ['asp.net', 'asp.net core', 'angular', 'vue.js']}</t>
  </si>
  <si>
    <t>Provider Data Management Analyst</t>
  </si>
  <si>
    <t>HEVA</t>
  </si>
  <si>
    <t>Remote Full Stack Engineer</t>
  </si>
  <si>
    <t>['java', 'python', 'clojure', 'javascript', 'aws', 'azure', 'gcp', 'kafka', 'react', 'airflow', 'hadoop', 'spark', 'kubernetes', 'gitlab', 'terraform']</t>
  </si>
  <si>
    <t>{'cloud': ['aws', 'azure', 'gcp'], 'libraries': ['kafka', 'react', 'airflow', 'hadoop', 'spark'], 'other': ['kubernetes', 'gitlab', 'terraform'], 'programming': ['java', 'python', 'clojure', 'javascript']}</t>
  </si>
  <si>
    <t>Principal Associate Data Scientist</t>
  </si>
  <si>
    <t>Director II, Responsible AI &amp; Data Science Fundamentals</t>
  </si>
  <si>
    <t>UTKCG Temporary Research Data Engineer/College of Education...</t>
  </si>
  <si>
    <t>Daman, Dadra and Nagar Haveli and Daman and Diu, India</t>
  </si>
  <si>
    <t>Energy and Utilities Cognizant</t>
  </si>
  <si>
    <t>Senior Data Analyst - Enterprise Credit Systems and Reporting...</t>
  </si>
  <si>
    <t>THE JOB LINK</t>
  </si>
  <si>
    <t>AWS Data Engineering Lead</t>
  </si>
  <si>
    <t>['python', 'sql', 'nosql', 'elasticsearch', 'aws', 'redshift', 'spark', 'airflow', 'arch', 'splunk', 'jenkins']</t>
  </si>
  <si>
    <t>{'analyst_tools': ['splunk'], 'cloud': ['aws', 'redshift'], 'databases': ['elasticsearch'], 'libraries': ['spark', 'airflow'], 'os': ['arch'], 'other': ['jenkins'], 'programming': ['python', 'sql', 'nosql']}</t>
  </si>
  <si>
    <t>Job in Deutschland: Software Engineer For Embedded Systems</t>
  </si>
  <si>
    <t>F+S Fleckner und Simon Informationstechnik GmbH</t>
  </si>
  <si>
    <t>Data Engineering Intern, Analytics</t>
  </si>
  <si>
    <t>Precision Resource Group Limited</t>
  </si>
  <si>
    <t>['python', 'scala', 'nosql', 'sql', 'mongodb', 'mongodb', 'shell', 'mysql', 'cassandra', 'redshift', 'snowflake', 'aws', 'azure', 'hadoop', 'kafka', 'spark']</t>
  </si>
  <si>
    <t>{'cloud': ['redshift', 'snowflake', 'aws', 'azure'], 'databases': ['mongodb', 'mysql', 'cassandra'], 'libraries': ['hadoop', 'kafka', 'spark'], 'programming': ['python', 'scala', 'nosql', 'sql', 'mongodb', 'shell']}</t>
  </si>
  <si>
    <t>Opis Senior Services Group</t>
  </si>
  <si>
    <t>['sql', 'sas', 'sas', 'r', 'python', 'tableau', 'word', 'powerpoint', 'excel', 'sap']</t>
  </si>
  <si>
    <t>{'analyst_tools': ['sas', 'tableau', 'word', 'powerpoint', 'excel', 'sap'], 'programming': ['sql', 'sas', 'r', 'python']}</t>
  </si>
  <si>
    <t>Commercial Business Intelligence Analyst - Mumbai, India</t>
  </si>
  <si>
    <t>Mission Data Engineer (Mid-Level) with Security Clearance</t>
  </si>
  <si>
    <t>Destin, FL</t>
  </si>
  <si>
    <t>Sr Data Scientist/Hybrid</t>
  </si>
  <si>
    <t>Tripoint Solutions</t>
  </si>
  <si>
    <t>['aws', 'sharepoint', 'power bi']</t>
  </si>
  <si>
    <t>{'analyst_tools': ['sharepoint', 'power bi'], 'cloud': ['aws']}</t>
  </si>
  <si>
    <t>Data Science Engineer (Madrid or remote in Spain)</t>
  </si>
  <si>
    <t>['python', 'sql', 'shell', 'postgresql', 'keras', 'pytorch', 'scikit-learn', 'pandas', 'numpy', 'opencv', 'nltk', 'django', 'linux', 'git']</t>
  </si>
  <si>
    <t>{'databases': ['postgresql'], 'libraries': ['keras', 'pytorch', 'scikit-learn', 'pandas', 'numpy', 'opencv', 'nltk'], 'os': ['linux'], 'other': ['git'], 'programming': ['python', 'sql', 'shell'], 'webframeworks': ['django']}</t>
  </si>
  <si>
    <t>Security Analyst. Job in Weesp My Valley Jobs Today</t>
  </si>
  <si>
    <t>Data Management Celonis Data Engineer</t>
  </si>
  <si>
    <t>['java', 'sql', 'c', 'crystal', 'sas', 'sas', 'oracle', 'ibm cloud', 'sap', 'cognos']</t>
  </si>
  <si>
    <t>{'analyst_tools': ['sas', 'sap', 'cognos'], 'cloud': ['oracle', 'ibm cloud'], 'programming': ['java', 'sql', 'c', 'crystal', 'sas']}</t>
  </si>
  <si>
    <t>Staff Privacy Engineer (Customer Identity)</t>
  </si>
  <si>
    <t>['nosql', 'mongodb', 'mongodb', 'aws', 'azure', 'snowflake', 'gdpr']</t>
  </si>
  <si>
    <t>{'cloud': ['aws', 'azure', 'snowflake'], 'databases': ['mongodb'], 'libraries': ['gdpr'], 'programming': ['nosql', 'mongodb']}</t>
  </si>
  <si>
    <t>NEO BV Netherlands</t>
  </si>
  <si>
    <t>['python', 'postgresql', 'aws', 'fastapi', 'docker', 'git']</t>
  </si>
  <si>
    <t>{'cloud': ['aws'], 'databases': ['postgresql'], 'other': ['docker', 'git'], 'programming': ['python'], 'webframeworks': ['fastapi']}</t>
  </si>
  <si>
    <t>['java', 'sql', 'python', 'hadoop', 'spark']</t>
  </si>
  <si>
    <t>{'libraries': ['hadoop', 'spark'], 'programming': ['java', 'sql', 'python']}</t>
  </si>
  <si>
    <t>Magnetic Creative</t>
  </si>
  <si>
    <t>Business Analyst and Data Scientist - Contract to Hire</t>
  </si>
  <si>
    <t>Data Scientist / Data IT</t>
  </si>
  <si>
    <t>['sql', 'python', 'aws', 'word']</t>
  </si>
  <si>
    <t>{'analyst_tools': ['word'], 'cloud': ['aws'], 'programming': ['sql', 'python']}</t>
  </si>
  <si>
    <t>['scala', 'python', 'sql', 'bash', 'azure', 'databricks', 'spark', 'hadoop', 'git', 'jira']</t>
  </si>
  <si>
    <t>{'async': ['jira'], 'cloud': ['azure', 'databricks'], 'libraries': ['spark', 'hadoop'], 'other': ['git'], 'programming': ['scala', 'python', 'sql', 'bash']}</t>
  </si>
  <si>
    <t>Data Science Executive (For Whitelion Technologies Limited)</t>
  </si>
  <si>
    <t>Platform Engineer (Data &amp; Backend) (6200 USD/Mes)</t>
  </si>
  <si>
    <t>['aws', 'redshift', 'gdpr', 'pyspark']</t>
  </si>
  <si>
    <t>{'cloud': ['aws', 'redshift'], 'libraries': ['gdpr', 'pyspark']}</t>
  </si>
  <si>
    <t>Salesforce administrator/ CRM data analyst (m/w/d)</t>
  </si>
  <si>
    <t>['sql', 'python', 'aws', 'snowflake', 'airflow', 'docker', 'github', 'bitbucket']</t>
  </si>
  <si>
    <t>{'cloud': ['aws', 'snowflake'], 'libraries': ['airflow'], 'other': ['docker', 'github', 'bitbucket'], 'programming': ['sql', 'python']}</t>
  </si>
  <si>
    <t>Senior Support Analyst in Sydney CBD   Available Immediately</t>
  </si>
  <si>
    <t>Evolution Personalvermittlungsgesellschaft mbH</t>
  </si>
  <si>
    <t>ISG – Business Analyst/Data Analyst AVP - Hybrid</t>
  </si>
  <si>
    <t>Data Analyst  (Univers et Chaines) H/F</t>
  </si>
  <si>
    <t>['javascript', 'r', 'python', 'power bi']</t>
  </si>
  <si>
    <t>{'analyst_tools': ['power bi'], 'programming': ['javascript', 'r', 'python']}</t>
  </si>
  <si>
    <t>Kings Langley, UK</t>
  </si>
  <si>
    <t>['sql', 'r', 'python', 'snowflake', 'azure', 'tidyverse', 'tensorflow']</t>
  </si>
  <si>
    <t>{'cloud': ['snowflake', 'azure'], 'libraries': ['tidyverse', 'tensorflow'], 'programming': ['sql', 'r', 'python']}</t>
  </si>
  <si>
    <t>Lead Solution Analyst &amp; Data Engineer</t>
  </si>
  <si>
    <t>Prudential (Cambodia) Life Assurance</t>
  </si>
  <si>
    <t>Associate analyst USA</t>
  </si>
  <si>
    <t>Dinajpur, Bangladesh</t>
  </si>
  <si>
    <t>University, Data Scientist</t>
  </si>
  <si>
    <t>Knotts Island, NC</t>
  </si>
  <si>
    <t>Research Math Statistician - Center for Health Data Science ...</t>
  </si>
  <si>
    <t>Novotec</t>
  </si>
  <si>
    <t>['go', 'sql', 't-sql', 'mongo', 'sql server', 'cassandra', 'azure', 'ssis', 'ssrs']</t>
  </si>
  <si>
    <t>{'analyst_tools': ['ssis', 'ssrs'], 'cloud': ['azure'], 'databases': ['sql server', 'cassandra'], 'programming': ['go', 'sql', 't-sql', 'mongo']}</t>
  </si>
  <si>
    <t>['sql', 'python', 'snowflake', 'bigquery', 'aws', 'spark', 'airflow', 'jenkins', 'github', 'kubernetes']</t>
  </si>
  <si>
    <t>{'cloud': ['snowflake', 'bigquery', 'aws'], 'libraries': ['spark', 'airflow'], 'other': ['jenkins', 'github', 'kubernetes'], 'programming': ['sql', 'python']}</t>
  </si>
  <si>
    <t>Data Engineer. Job in Amersfoort Cambridge Careers</t>
  </si>
  <si>
    <t>['python', 'r', 'gdpr', 'arch']</t>
  </si>
  <si>
    <t>{'libraries': ['gdpr'], 'os': ['arch'], 'programming': ['python', 'r']}</t>
  </si>
  <si>
    <t>['sql', 'databricks', 'aws', 'spark', 'git']</t>
  </si>
  <si>
    <t>{'cloud': ['databricks', 'aws'], 'libraries': ['spark'], 'other': ['git'], 'programming': ['sql']}</t>
  </si>
  <si>
    <t>['sql', 'crystal', 't-sql', 'sql server', 'oracle', 'ssis']</t>
  </si>
  <si>
    <t>{'analyst_tools': ['ssis'], 'cloud': ['oracle'], 'databases': ['sql server'], 'programming': ['sql', 'crystal', 't-sql']}</t>
  </si>
  <si>
    <t>Marketing Strategy &amp; Analytics (Bangkok-based, relocation provided)</t>
  </si>
  <si>
    <t>Cooper Lomaz Recruitment Limited</t>
  </si>
  <si>
    <t>Remote Salesforce Analytics Specialist</t>
  </si>
  <si>
    <t>TheLoops</t>
  </si>
  <si>
    <t>External Enterprise Data Modeling Team Data Scientist</t>
  </si>
  <si>
    <t>Meersburg, Germany</t>
  </si>
  <si>
    <t>SVA</t>
  </si>
  <si>
    <t>Underwriting Data &amp; Analytics Expert/Specialist - Hybrid</t>
  </si>
  <si>
    <t>Data Engineer praca zdalna</t>
  </si>
  <si>
    <t>Orlando, OK</t>
  </si>
  <si>
    <t>['c', 'sql', 'python', 'c#', 'sql server', 'ssis']</t>
  </si>
  <si>
    <t>{'analyst_tools': ['ssis'], 'databases': ['sql server'], 'programming': ['c', 'sql', 'python', 'c#']}</t>
  </si>
  <si>
    <t>['c#', 'sql', 'ssis']</t>
  </si>
  <si>
    <t>{'analyst_tools': ['ssis'], 'programming': ['c#', 'sql']}</t>
  </si>
  <si>
    <t>['python', 'java', 'javascript', 'aws', 'snowflake', 'visio', 'sharepoint', 'flow']</t>
  </si>
  <si>
    <t>{'analyst_tools': ['visio', 'sharepoint'], 'cloud': ['aws', 'snowflake'], 'other': ['flow'], 'programming': ['python', 'java', 'javascript']}</t>
  </si>
  <si>
    <t>Data Scientist (Remote Opportunity)</t>
  </si>
  <si>
    <t>['python', 'r', 'snowflake', 'azure', 'redshift', 'spark', 'react', 'hadoop', 'tableau']</t>
  </si>
  <si>
    <t>{'analyst_tools': ['tableau'], 'cloud': ['snowflake', 'azure', 'redshift'], 'libraries': ['spark', 'react', 'hadoop'], 'programming': ['python', 'r']}</t>
  </si>
  <si>
    <t>Big Data Engineer Principal - Reston VA</t>
  </si>
  <si>
    <t>['sql', 't-sql', 'python', 'sql server', 'oracle', 'azure', 'spark', 'hadoop', 'ssis']</t>
  </si>
  <si>
    <t>{'analyst_tools': ['ssis'], 'cloud': ['oracle', 'azure'], 'databases': ['sql server'], 'libraries': ['spark', 'hadoop'], 'programming': ['sql', 't-sql', 'python']}</t>
  </si>
  <si>
    <t>['sql', 'redshift', 'aws', 'airflow', 'spark', 'linux']</t>
  </si>
  <si>
    <t>{'cloud': ['redshift', 'aws'], 'libraries': ['airflow', 'spark'], 'os': ['linux'], 'programming': ['sql']}</t>
  </si>
  <si>
    <t>Bookmyshow</t>
  </si>
  <si>
    <t>Desktop Client Engineer</t>
  </si>
  <si>
    <t>['c++', 'objective-c', 'kotlin', 'qt']</t>
  </si>
  <si>
    <t>{'libraries': ['qt'], 'programming': ['c++', 'objective-c', 'kotlin']}</t>
  </si>
  <si>
    <t>Comptroller - Systems Analyst IV (Data Analyst)</t>
  </si>
  <si>
    <t>[總部] Machine Learning Engineer_0066</t>
  </si>
  <si>
    <t>Gamania  橘子集團</t>
  </si>
  <si>
    <t>['redis', 'bigquery', 'airflow', 'pyspark', 'scikit-learn', 'pytorch', 'tensorflow', 'fastapi']</t>
  </si>
  <si>
    <t>{'cloud': ['bigquery'], 'databases': ['redis'], 'libraries': ['airflow', 'pyspark', 'scikit-learn', 'pytorch', 'tensorflow'], 'webframeworks': ['fastapi']}</t>
  </si>
  <si>
    <t>AutoScout24 GmbH</t>
  </si>
  <si>
    <t>Database Admin (ด่วน!!! เริ่มงานทันที)</t>
  </si>
  <si>
    <t>Project Manager (AI &amp; Big Data)</t>
  </si>
  <si>
    <t>Data Engineer, Business Systems</t>
  </si>
  <si>
    <t>['sql', 'python', 'java', 'scala', 'airflow', 'spark', 'notion']</t>
  </si>
  <si>
    <t>{'async': ['notion'], 'libraries': ['airflow', 'spark'], 'programming': ['sql', 'python', 'java', 'scala']}</t>
  </si>
  <si>
    <t>Data Engineer and Operations Analyst (m/f/d)</t>
  </si>
  <si>
    <t>Knorr-Bremse AG</t>
  </si>
  <si>
    <t>Asset Management Marketing, Business Intelligence - Data...</t>
  </si>
  <si>
    <t>Kampagnenmanager / Data-Scientist Privatkunden (m/w/d)</t>
  </si>
  <si>
    <t>['sas', 'sas', 'sql', 'r', 'python', 'oracle', 'hadoop', 'tableau']</t>
  </si>
  <si>
    <t>{'analyst_tools': ['sas', 'tableau'], 'cloud': ['oracle'], 'libraries': ['hadoop'], 'programming': ['sas', 'sql', 'r', 'python']}</t>
  </si>
  <si>
    <t>Senior Data Scientist as Engineer Machine-Learning &amp; AI (m/w/div)</t>
  </si>
  <si>
    <t>Data Engineer (Hybrid Remote)</t>
  </si>
  <si>
    <t>Managed Health Care Associates</t>
  </si>
  <si>
    <t>Staff Software Engineer- Data Production</t>
  </si>
  <si>
    <t>Supernova Technology</t>
  </si>
  <si>
    <t>['python', 'java', 'mysql', 'aws', 'aurora', 'azure', 'gcp', 'pandas', 'git', 'docker', 'kubernetes']</t>
  </si>
  <si>
    <t>{'cloud': ['aws', 'aurora', 'azure', 'gcp'], 'databases': ['mysql'], 'libraries': ['pandas'], 'other': ['git', 'docker', 'kubernetes'], 'programming': ['python', 'java']}</t>
  </si>
  <si>
    <t>['java', 'python', 'aws', 'azure', 'gcp', 'kafka']</t>
  </si>
  <si>
    <t>{'cloud': ['aws', 'azure', 'gcp'], 'libraries': ['kafka'], 'programming': ['java', 'python']}</t>
  </si>
  <si>
    <t>Data Engineer - Azure Databricks - Python - SQL - Oil and Gas...</t>
  </si>
  <si>
    <t>Data Engineers - Advisory, Banking &amp; Insurance</t>
  </si>
  <si>
    <t>Business Analyst Bilingue</t>
  </si>
  <si>
    <t>CSTI CORP</t>
  </si>
  <si>
    <t>Business Intelligence, Data Architect, Data Scientist, 300000 Peso...</t>
  </si>
  <si>
    <t>Jassim Transport &amp; Stevedoring Co. K.S.C.C</t>
  </si>
  <si>
    <t>['sql', 'vba', 'sap', 'excel', 'sharepoint', 'tableau', 'power bi', 'planner']</t>
  </si>
  <si>
    <t>{'analyst_tools': ['sap', 'excel', 'sharepoint', 'tableau', 'power bi'], 'async': ['planner'], 'programming': ['sql', 'vba']}</t>
  </si>
  <si>
    <t>['sql', 'gdpr', 'excel', 'flow']</t>
  </si>
  <si>
    <t>{'analyst_tools': ['excel'], 'libraries': ['gdpr'], 'other': ['flow'], 'programming': ['sql']}</t>
  </si>
  <si>
    <t>Immortal Game</t>
  </si>
  <si>
    <t>['sql', 'python', 'postgresql', 'gcp', 'tableau', 'looker']</t>
  </si>
  <si>
    <t>{'analyst_tools': ['tableau', 'looker'], 'cloud': ['gcp'], 'databases': ['postgresql'], 'programming': ['sql', 'python']}</t>
  </si>
  <si>
    <t>['html', 'css', 'javascript', 'mysql', 'react']</t>
  </si>
  <si>
    <t>{'databases': ['mysql'], 'libraries': ['react'], 'programming': ['html', 'css', 'javascript']}</t>
  </si>
  <si>
    <t>Environmental Data Scientist (Associate Level) - PowerBI</t>
  </si>
  <si>
    <t>Würselen, Germany</t>
  </si>
  <si>
    <t>bike-components</t>
  </si>
  <si>
    <t>Internship for Data</t>
  </si>
  <si>
    <t>RentGuard</t>
  </si>
  <si>
    <t>Senior Analyst - Data Engineering</t>
  </si>
  <si>
    <t>['nosql', 'python', 'java', 'ruby', 'ruby', 'mongodb', 'mongodb', 'aws', 'azure', 'jenkins', 'git']</t>
  </si>
  <si>
    <t>{'cloud': ['aws', 'azure'], 'databases': ['mongodb'], 'other': ['jenkins', 'git'], 'programming': ['nosql', 'python', 'java', 'ruby', 'mongodb'], 'webframeworks': ['ruby']}</t>
  </si>
  <si>
    <t>Online Data Analyst - Australia</t>
  </si>
  <si>
    <t>ADVITAS ORGANISATION</t>
  </si>
  <si>
    <t>Senior Clinical Data Scientist I</t>
  </si>
  <si>
    <t>['mongodb', 'mongodb', 'nosql', 'azure', 'spark', 'sap', 'sharepoint', 'flow']</t>
  </si>
  <si>
    <t>{'analyst_tools': ['sap', 'sharepoint'], 'cloud': ['azure'], 'databases': ['mongodb'], 'libraries': ['spark'], 'other': ['flow'], 'programming': ['mongodb', 'nosql']}</t>
  </si>
  <si>
    <t>Data Science and Analytics Summer Intern</t>
  </si>
  <si>
    <t>RMI</t>
  </si>
  <si>
    <t>Claims Analytics Manager - Remote Opportunity</t>
  </si>
  <si>
    <t>PMA Companies</t>
  </si>
  <si>
    <t>['html', 'sql', 'vba', 'sharepoint', 'word', 'excel', 'powerpoint', 'ms access', 'power bi']</t>
  </si>
  <si>
    <t>{'analyst_tools': ['sharepoint', 'word', 'excel', 'powerpoint', 'ms access', 'power bi'], 'programming': ['html', 'sql', 'vba']}</t>
  </si>
  <si>
    <t>['sql', 'sql server', 'oracle', 'azure', 'sharepoint', 'ssis', 'ssrs', 'tableau']</t>
  </si>
  <si>
    <t>{'analyst_tools': ['sharepoint', 'ssis', 'ssrs', 'tableau'], 'cloud': ['oracle', 'azure'], 'databases': ['sql server'], 'programming': ['sql']}</t>
  </si>
  <si>
    <t>['python', 'sql', 'postgresql', 'redis', 'aws', 'kafka', 'terraform']</t>
  </si>
  <si>
    <t>{'cloud': ['aws'], 'databases': ['postgresql', 'redis'], 'libraries': ['kafka'], 'other': ['terraform'], 'programming': ['python', 'sql']}</t>
  </si>
  <si>
    <t>Industry Senior Principal Sales Engineer, Data Science</t>
  </si>
  <si>
    <t>via Venturi Group</t>
  </si>
  <si>
    <t>Venturi Group</t>
  </si>
  <si>
    <t>Data Engineer 3 - Full-time</t>
  </si>
  <si>
    <t>Data Engineer Project Manager - Security Clearance Required</t>
  </si>
  <si>
    <t>['golang', 'php', 'mysql', 'cassandra', 'dynamodb', 'redis']</t>
  </si>
  <si>
    <t>{'databases': ['mysql', 'cassandra', 'dynamodb', 'redis'], 'programming': ['golang', 'php']}</t>
  </si>
  <si>
    <t>Business Data Analyst (New York Based)</t>
  </si>
  <si>
    <t>['sql', 'python', 'r', 'go', 'excel', 'tableau']</t>
  </si>
  <si>
    <t>{'analyst_tools': ['excel', 'tableau'], 'programming': ['sql', 'python', 'r', 'go']}</t>
  </si>
  <si>
    <t>Chinese American Semiconductor Professional Association</t>
  </si>
  <si>
    <t>['tensorflow', 'pytorch', 'mxnet']</t>
  </si>
  <si>
    <t>{'libraries': ['tensorflow', 'pytorch', 'mxnet']}</t>
  </si>
  <si>
    <t>Statistician (HR title: Senior Data Analyst)</t>
  </si>
  <si>
    <t>['assembly', 'sas', 'sas', 'sql', 'word', 'excel', 'spss']</t>
  </si>
  <si>
    <t>{'analyst_tools': ['sas', 'word', 'excel', 'spss'], 'programming': ['assembly', 'sas', 'sql']}</t>
  </si>
  <si>
    <t>Zürich, Switzerland   (+2 others)</t>
  </si>
  <si>
    <t>Campaign Analyst, Marketing, YouTube</t>
  </si>
  <si>
    <t>upportunity</t>
  </si>
  <si>
    <t>Data Scientist IRC192360</t>
  </si>
  <si>
    <t>Data Analytics: Senior Consultant : Actuarial and Analytics...</t>
  </si>
  <si>
    <t>['go', 'sas', 'sas', 'r', 'python', 'vba', 'c#', 'java', 'sql', 'azure', 'aws', 'gcp', 'word', 'powerpoint', 'excel', 'dax', 'power bi', 'tableau', 'ssis']</t>
  </si>
  <si>
    <t>{'analyst_tools': ['sas', 'word', 'powerpoint', 'excel', 'dax', 'power bi', 'tableau', 'ssis'], 'cloud': ['azure', 'aws', 'gcp'], 'programming': ['go', 'sas', 'r', 'python', 'vba', 'c#', 'java', 'sql']}</t>
  </si>
  <si>
    <t>['python', 'r', 'sas', 'sas', 'scikit-learn', 'tensorflow', 'spss']</t>
  </si>
  <si>
    <t>{'analyst_tools': ['sas', 'spss'], 'libraries': ['scikit-learn', 'tensorflow'], 'programming': ['python', 'r', 'sas']}</t>
  </si>
  <si>
    <t>Knowledge Graph Data Scientist Jobs</t>
  </si>
  <si>
    <t>Data Analyst – Arabic Speaker Jobs In Dubai UAE 2023</t>
  </si>
  <si>
    <t>INTEGRATED RESOURCES, INC</t>
  </si>
  <si>
    <t>['python', 'sql', 'nosql', 'java', 'c++', 'c#', 'powershell', 'azure', 'docker', 'kubernetes']</t>
  </si>
  <si>
    <t>{'cloud': ['azure'], 'other': ['docker', 'kubernetes'], 'programming': ['python', 'sql', 'nosql', 'java', 'c++', 'c#', 'powershell']}</t>
  </si>
  <si>
    <t>Trei Real Estate GmbH</t>
  </si>
  <si>
    <t>French data scientist /statiticien who can use python - Contract...</t>
  </si>
  <si>
    <t>['sql', 'snowflake', 'aws', 'spark', 'pyspark', 'airflow']</t>
  </si>
  <si>
    <t>{'cloud': ['snowflake', 'aws'], 'libraries': ['spark', 'pyspark', 'airflow'], 'programming': ['sql']}</t>
  </si>
  <si>
    <t>via Castle Employment Group</t>
  </si>
  <si>
    <t>Castle Employment Group</t>
  </si>
  <si>
    <t>Data Quality Engineer America's Cup (Fixed Term Contract ...</t>
  </si>
  <si>
    <t>Mercedes-AMG</t>
  </si>
  <si>
    <t>Client Support Engineer (Data Engineer)</t>
  </si>
  <si>
    <t>['sql', 'python', 'go', 'aws', 'snowflake', 'redshift', 'bigquery', 'pandas', 'pyspark']</t>
  </si>
  <si>
    <t>{'cloud': ['aws', 'snowflake', 'redshift', 'bigquery'], 'libraries': ['pandas', 'pyspark'], 'programming': ['sql', 'python', 'go']}</t>
  </si>
  <si>
    <t>Data Scientist III, Operations Engineering</t>
  </si>
  <si>
    <t>Data Engineer Spark Scala | Devoteam Maroc Nearshore</t>
  </si>
  <si>
    <t>['scala', 'sql', 'nosql', 'python', 'java', 'elasticsearch', 'databricks', 'azure', 'snowflake', 'gcp', 'bigquery', 'aws', 'spark', 'kafka', 'hadoop', 'pyspark', 'airflow', 'linux', 'ansible', 'docker', 'jenkins', 'gitlab']</t>
  </si>
  <si>
    <t>{'cloud': ['databricks', 'azure', 'snowflake', 'gcp', 'bigquery', 'aws'], 'databases': ['elasticsearch'], 'libraries': ['spark', 'kafka', 'hadoop', 'pyspark', 'airflow'], 'os': ['linux'], 'other': ['ansible', 'docker', 'jenkins', 'gitlab'], 'programming': ['scala', 'sql', 'nosql', 'python', 'java']}</t>
  </si>
  <si>
    <t>Data Scientist [T500-5904]</t>
  </si>
  <si>
    <t>['scala', 'java', 'python', 'sql', 'sql server', 'mysql', 'gcp', 'bigquery', 'oracle', 'hadoop', 'spark', 'airflow', 'github', 'atlassian', 'jira', 'confluence']</t>
  </si>
  <si>
    <t>{'async': ['jira', 'confluence'], 'cloud': ['gcp', 'bigquery', 'oracle'], 'databases': ['sql server', 'mysql'], 'libraries': ['hadoop', 'spark', 'airflow'], 'other': ['github', 'atlassian'], 'programming': ['scala', 'java', 'python', 'sql']}</t>
  </si>
  <si>
    <t>wehaveajobforyou</t>
  </si>
  <si>
    <t>['python', 'r', 'sql', 'nosql', 'mongodb', 'mongodb', 'cassandra', 'pyspark', 'numpy', 'pandas', 'tensorflow', 'keras', 'hadoop', 'spark']</t>
  </si>
  <si>
    <t>{'databases': ['mongodb', 'cassandra'], 'libraries': ['pyspark', 'numpy', 'pandas', 'tensorflow', 'keras', 'hadoop', 'spark'], 'programming': ['python', 'r', 'sql', 'nosql', 'mongodb']}</t>
  </si>
  <si>
    <t>['nosql', 'c#', 'oracle', 'azure', 'windows']</t>
  </si>
  <si>
    <t>{'cloud': ['oracle', 'azure'], 'os': ['windows'], 'programming': ['nosql', 'c#']}</t>
  </si>
  <si>
    <t>Symetra Financial</t>
  </si>
  <si>
    <t>['sql', 'nosql', 'python', 'scala', 'sql server', 'aws', 'snowflake', 'redshift', 'power bi', 'microstrategy', 'tableau']</t>
  </si>
  <si>
    <t>{'analyst_tools': ['power bi', 'microstrategy', 'tableau'], 'cloud': ['aws', 'snowflake', 'redshift'], 'databases': ['sql server'], 'programming': ['sql', 'nosql', 'python', 'scala']}</t>
  </si>
  <si>
    <t>TQL - Total Quality Logistics</t>
  </si>
  <si>
    <t>['go', 'sql', 't-sql', 'mongo', 'nosql', 'c#', 'elasticsearch', 'sql server', 'azure', 'databricks']</t>
  </si>
  <si>
    <t>{'cloud': ['azure', 'databricks'], 'databases': ['elasticsearch', 'sql server'], 'programming': ['go', 'sql', 't-sql', 'mongo', 'nosql', 'c#']}</t>
  </si>
  <si>
    <t>Data Engineer - Assistant Vice President</t>
  </si>
  <si>
    <t>Senior Data Scientist - Merchant Analytics</t>
  </si>
  <si>
    <t>Data Scientist – Optimisation Analytics</t>
  </si>
  <si>
    <t>TuringMinds</t>
  </si>
  <si>
    <t>['powershell', 'azure', 'aws', 'linux', 'unix', 'windows', 'terraform', 'ansible']</t>
  </si>
  <si>
    <t>{'cloud': ['azure', 'aws'], 'os': ['linux', 'unix', 'windows'], 'other': ['terraform', 'ansible'], 'programming': ['powershell']}</t>
  </si>
  <si>
    <t>SR. Big Data Engineer</t>
  </si>
  <si>
    <t>Analyst, Tagging</t>
  </si>
  <si>
    <t>Spectrum Science</t>
  </si>
  <si>
    <t>['go', 'tableau', 'outlook', 'powerpoint', 'excel', 'word']</t>
  </si>
  <si>
    <t>{'analyst_tools': ['tableau', 'outlook', 'powerpoint', 'excel', 'word'], 'programming': ['go']}</t>
  </si>
  <si>
    <t>WIKIMEDIA FOUNDATION</t>
  </si>
  <si>
    <t>Future Opportunity: Data Engineer</t>
  </si>
  <si>
    <t>Raritan, NJ (+1 other)</t>
  </si>
  <si>
    <t>Inhouse Software Consultant / Data Analyst (m/w/d)</t>
  </si>
  <si>
    <t>['sas', 'sas', 'sql', 'vba', 'r', 'python', 'aws', 'excel', 'tableau', 'sap']</t>
  </si>
  <si>
    <t>{'analyst_tools': ['sas', 'excel', 'tableau', 'sap'], 'cloud': ['aws'], 'programming': ['sas', 'sql', 'vba', 'r', 'python']}</t>
  </si>
  <si>
    <t>Ladenburg, Germany</t>
  </si>
  <si>
    <t>Procurement and Systems Data Analyst</t>
  </si>
  <si>
    <t>['sql', 'python', 'r', 'fortran', 'sap', 'excel']</t>
  </si>
  <si>
    <t>{'analyst_tools': ['sap', 'excel'], 'programming': ['sql', 'python', 'r', 'fortran']}</t>
  </si>
  <si>
    <t>Senior IT Business Analyst M/F</t>
  </si>
  <si>
    <t>Data / ML engineer</t>
  </si>
  <si>
    <t>Enterprise Applications Resourcing</t>
  </si>
  <si>
    <t>['python', 'sql', 'db2', 'oracle', 'express', 'linux']</t>
  </si>
  <si>
    <t>{'cloud': ['oracle'], 'databases': ['db2'], 'os': ['linux'], 'programming': ['python', 'sql'], 'webframeworks': ['express']}</t>
  </si>
  <si>
    <t>Bioinformatics Data Engineer/Analyst</t>
  </si>
  <si>
    <t>Lead - Manager Data H/F</t>
  </si>
  <si>
    <t>Metro Bank (UK)</t>
  </si>
  <si>
    <t>Data Engineer II, Google Customer Solutions</t>
  </si>
  <si>
    <t>Workday Financial Data Engineer</t>
  </si>
  <si>
    <t>['sql', 'python', 'bash', 'shell', 'java', 'nosql', 'cassandra', 'mysql', 'gcp', 'azure', 'aws', 'spark', 'pyspark', 'hadoop', 'unix', 'tableau', 'microstrategy']</t>
  </si>
  <si>
    <t>{'analyst_tools': ['tableau', 'microstrategy'], 'cloud': ['gcp', 'azure', 'aws'], 'databases': ['cassandra', 'mysql'], 'libraries': ['spark', 'pyspark', 'hadoop'], 'os': ['unix'], 'programming': ['sql', 'python', 'bash', 'shell', 'java', 'nosql']}</t>
  </si>
  <si>
    <t>Principal Data Scientist. Job in Morrisville My Valley Jobs Today</t>
  </si>
  <si>
    <t>The Ohio State University Wexner Medical Center</t>
  </si>
  <si>
    <t>Credit Risk Data Analyst (Hybrid)</t>
  </si>
  <si>
    <t>Data Analyst - Video Infrastructure</t>
  </si>
  <si>
    <t>['sql', 'nosql', 'go', 'aws', 'hadoop', 'spark', 'kafka', 'git', 'docker', 'kubernetes']</t>
  </si>
  <si>
    <t>{'cloud': ['aws'], 'libraries': ['hadoop', 'spark', 'kafka'], 'other': ['git', 'docker', 'kubernetes'], 'programming': ['sql', 'nosql', 'go']}</t>
  </si>
  <si>
    <t>จนท.ศูนย์ข้อมูล (Data Center Officer)</t>
  </si>
  <si>
    <t>บริษัท ดี.ที.ซี.เอ็นเตอร์ไพรส์ จำกัด (มหาชน)</t>
  </si>
  <si>
    <t>Al-Shuaiba, Kuwait</t>
  </si>
  <si>
    <t>via Kuwait Steel</t>
  </si>
  <si>
    <t>Kuwait Steel</t>
  </si>
  <si>
    <t>SaaS Data Engineer - Senior</t>
  </si>
  <si>
    <t>['javascript', 'java', 'sql', 'go', 'gcp', 'azure', 'aws']</t>
  </si>
  <si>
    <t>{'cloud': ['gcp', 'azure', 'aws'], 'programming': ['javascript', 'java', 'sql', 'go']}</t>
  </si>
  <si>
    <t>['python', 'bash', 'aws', 'airflow', 'jupyter', 'express', 'linux', 'terraform', 'ansible', 'gitlab', 'docker', 'kubernetes', 'confluence', 'slack']</t>
  </si>
  <si>
    <t>{'async': ['confluence'], 'cloud': ['aws'], 'libraries': ['airflow', 'jupyter'], 'os': ['linux'], 'other': ['terraform', 'ansible', 'gitlab', 'docker', 'kubernetes'], 'programming': ['python', 'bash'], 'sync': ['slack'], 'webframeworks': ['express']}</t>
  </si>
  <si>
    <t>Principal Data Engineer - Madrid/Barcelona - AI Start up</t>
  </si>
  <si>
    <t>['sql', 'python', 'ruby', 'ruby', 'java', 'aws', 'redshift', 'express']</t>
  </si>
  <si>
    <t>{'cloud': ['aws', 'redshift'], 'programming': ['sql', 'python', 'ruby', 'java'], 'webframeworks': ['ruby', 'express']}</t>
  </si>
  <si>
    <t>['nosql', 'mongodb', 'mongodb', 'scala', 'couchbase', 'spark', 'kafka', 'yarn', 'git', 'jenkins', 'gitlab', 'ansible', 'docker', 'kubernetes']</t>
  </si>
  <si>
    <t>{'databases': ['mongodb', 'couchbase'], 'libraries': ['spark', 'kafka'], 'other': ['yarn', 'git', 'jenkins', 'gitlab', 'ansible', 'docker', 'kubernetes'], 'programming': ['nosql', 'mongodb', 'scala']}</t>
  </si>
  <si>
    <t>Senior Data Scientist - TS/SCI with Polygraph Jobs</t>
  </si>
  <si>
    <t>BI Data Engineer in a Metaverse Project</t>
  </si>
  <si>
    <t>['solidity', 'power bi']</t>
  </si>
  <si>
    <t>{'analyst_tools': ['power bi'], 'programming': ['solidity']}</t>
  </si>
  <si>
    <t>Analytics Data Engineer (Sr Associate)</t>
  </si>
  <si>
    <t>Roompot</t>
  </si>
  <si>
    <t>Data Engineer, TechOps, TDaas</t>
  </si>
  <si>
    <t>['python', 'sql', 'azure', 'spark', 'power bi', 'dax']</t>
  </si>
  <si>
    <t>{'analyst_tools': ['power bi', 'dax'], 'cloud': ['azure'], 'libraries': ['spark'], 'programming': ['python', 'sql']}</t>
  </si>
  <si>
    <t>GetMyUni</t>
  </si>
  <si>
    <t>['r', 'python', 'c', 'c++', 'java', 'javascript', 'redshift', 'digitalocean', 'spark']</t>
  </si>
  <si>
    <t>{'cloud': ['redshift', 'digitalocean'], 'libraries': ['spark'], 'programming': ['r', 'python', 'c', 'c++', 'java', 'javascript']}</t>
  </si>
  <si>
    <t>['sql', 'sas', 'sas', 'crystal', 'python', 'java', 'db2', 'gcp', 'aws', 'azure', 'hadoop', 'ssis', 'ssrs']</t>
  </si>
  <si>
    <t>{'analyst_tools': ['sas', 'ssis', 'ssrs'], 'cloud': ['gcp', 'aws', 'azure'], 'databases': ['db2'], 'libraries': ['hadoop'], 'programming': ['sql', 'sas', 'crystal', 'python', 'java']}</t>
  </si>
  <si>
    <t>Senior Data Engineer (f/m/d) - Remote in EMEA from EMEA</t>
  </si>
  <si>
    <t>Specialist, Lead Data Engineering</t>
  </si>
  <si>
    <t>Warendorf, Germany</t>
  </si>
  <si>
    <t>Deutsches Olympiade Komitee für Reiterei e.V.</t>
  </si>
  <si>
    <t>OSINT Data Scientist</t>
  </si>
  <si>
    <t>['sql', 'python', 'redshift', 'spark', 'airflow', 'jenkins']</t>
  </si>
  <si>
    <t>{'cloud': ['redshift'], 'libraries': ['spark', 'airflow'], 'other': ['jenkins'], 'programming': ['sql', 'python']}</t>
  </si>
  <si>
    <t>Blue Cross Blue Shield of North Carolina</t>
  </si>
  <si>
    <t>['sql', 'snowflake', 'gdpr', 'power bi', 'github']</t>
  </si>
  <si>
    <t>{'analyst_tools': ['power bi'], 'cloud': ['snowflake'], 'libraries': ['gdpr'], 'other': ['github'], 'programming': ['sql']}</t>
  </si>
  <si>
    <t>Financial Crime Data Analytics Manager</t>
  </si>
  <si>
    <t>Manager - Retail Franchisee Operations</t>
  </si>
  <si>
    <t>Bundi, Rajasthan, India</t>
  </si>
  <si>
    <t>Temporary Works Engineer</t>
  </si>
  <si>
    <t>Sotheby's</t>
  </si>
  <si>
    <t>['python', 'sql', 'gcp', 'aws', 'airflow', 'terraform', 'kubernetes', 'docker']</t>
  </si>
  <si>
    <t>{'cloud': ['gcp', 'aws'], 'libraries': ['airflow'], 'other': ['terraform', 'kubernetes', 'docker'], 'programming': ['python', 'sql']}</t>
  </si>
  <si>
    <t>['python', 'r', 'sql', 'databricks', 'azure', 'tableau']</t>
  </si>
  <si>
    <t>{'analyst_tools': ['tableau'], 'cloud': ['databricks', 'azure'], 'programming': ['python', 'r', 'sql']}</t>
  </si>
  <si>
    <t>Senior Backend Engineer (Security, Compliance and Config)</t>
  </si>
  <si>
    <t>['python', 'java', 'golang', 'aws', 'azure', 'datarobot', 'docker', 'kubernetes']</t>
  </si>
  <si>
    <t>{'analyst_tools': ['datarobot'], 'cloud': ['aws', 'azure'], 'other': ['docker', 'kubernetes'], 'programming': ['python', 'java', 'golang']}</t>
  </si>
  <si>
    <t>Top Selection Development</t>
  </si>
  <si>
    <t>['c', 'python', 'oracle', 'airflow', 'spark', 'kafka', 'pyspark', 'kubernetes', 'gitlab']</t>
  </si>
  <si>
    <t>{'cloud': ['oracle'], 'libraries': ['airflow', 'spark', 'kafka', 'pyspark'], 'other': ['kubernetes', 'gitlab'], 'programming': ['c', 'python']}</t>
  </si>
  <si>
    <t>North Aurora, IL</t>
  </si>
  <si>
    <t>EUROCERT</t>
  </si>
  <si>
    <t>Senior Data Engineer (Risk)</t>
  </si>
  <si>
    <t>['databricks', 'linux', 'windows', 'kubernetes']</t>
  </si>
  <si>
    <t>{'cloud': ['databricks'], 'os': ['linux', 'windows'], 'other': ['kubernetes']}</t>
  </si>
  <si>
    <t>['sql', 'python', 'windows', 'tableau', 'excel', 'powerpoint']</t>
  </si>
  <si>
    <t>{'analyst_tools': ['tableau', 'excel', 'powerpoint'], 'os': ['windows'], 'programming': ['sql', 'python']}</t>
  </si>
  <si>
    <t>['sql', 'python', 'nosql', 'azure', 'docker']</t>
  </si>
  <si>
    <t>{'cloud': ['azure'], 'other': ['docker'], 'programming': ['sql', 'python', 'nosql']}</t>
  </si>
  <si>
    <t>Tradelink Retail Systems</t>
  </si>
  <si>
    <t>Machine Learning Engineer [T500-6791]</t>
  </si>
  <si>
    <t>Neiman Marcus Group</t>
  </si>
  <si>
    <t>LexisNexis Group</t>
  </si>
  <si>
    <t>Leucine Technology</t>
  </si>
  <si>
    <t>['azure', 'sharepoint', 'microsoft teams']</t>
  </si>
  <si>
    <t>{'analyst_tools': ['sharepoint'], 'cloud': ['azure'], 'sync': ['microsoft teams']}</t>
  </si>
  <si>
    <t>Brightly</t>
  </si>
  <si>
    <t>['java', 'scala', 'python', 'sql', 'snowflake', 'pyspark', 'flow']</t>
  </si>
  <si>
    <t>{'cloud': ['snowflake'], 'libraries': ['pyspark'], 'other': ['flow'], 'programming': ['java', 'scala', 'python', 'sql']}</t>
  </si>
  <si>
    <t>['sql', 't-sql', 'powershell', 'python', 'mysql', 'postgresql', 'azure', 'databricks', 'splunk', 'ssis', 'ssrs']</t>
  </si>
  <si>
    <t>{'analyst_tools': ['splunk', 'ssis', 'ssrs'], 'cloud': ['azure', 'databricks'], 'databases': ['mysql', 'postgresql'], 'programming': ['sql', 't-sql', 'powershell', 'python']}</t>
  </si>
  <si>
    <t>Experienced Data Scientist with AWS Expertise for Model Deployment...</t>
  </si>
  <si>
    <t>['python', 'aws', 'react', 'jupyter']</t>
  </si>
  <si>
    <t>{'cloud': ['aws'], 'libraries': ['react', 'jupyter'], 'programming': ['python']}</t>
  </si>
  <si>
    <t>['sql', 'shell', 'nosql', 'python', 'db2', 'sql server', 'aws', 'hadoop', 'microstrategy']</t>
  </si>
  <si>
    <t>{'analyst_tools': ['microstrategy'], 'cloud': ['aws'], 'databases': ['db2', 'sql server'], 'libraries': ['hadoop'], 'programming': ['sql', 'shell', 'nosql', 'python']}</t>
  </si>
  <si>
    <t>['javascript', 'python', 'java', 'ruby', 'ruby', 'sql', 'go', 'aws', 'azure', 'react', 'node.js', 'kubernetes', 'docker', 'terraform', 'ansible']</t>
  </si>
  <si>
    <t>{'cloud': ['aws', 'azure'], 'libraries': ['react'], 'other': ['kubernetes', 'docker', 'terraform', 'ansible'], 'programming': ['javascript', 'python', 'java', 'ruby', 'sql', 'go'], 'webframeworks': ['ruby', 'node.js']}</t>
  </si>
  <si>
    <t>Cloud Engineer Manager</t>
  </si>
  <si>
    <t>Bank of the West</t>
  </si>
  <si>
    <t>Machine Learning Engineer – Language Technologies</t>
  </si>
  <si>
    <t>['python', 'aws', 'azure', 'gcp', 'keras', 'pytorch', 'scikit-learn']</t>
  </si>
  <si>
    <t>{'cloud': ['aws', 'azure', 'gcp'], 'libraries': ['keras', 'pytorch', 'scikit-learn'], 'programming': ['python']}</t>
  </si>
  <si>
    <t>Certara USA, Inc.</t>
  </si>
  <si>
    <t>Enterprise &amp; Security Log Management Engineer</t>
  </si>
  <si>
    <t>['python', 'java', 'scala', 'sql', 'nosql', 'r', 'aws', 'snowflake', 'redshift', 'github']</t>
  </si>
  <si>
    <t>{'cloud': ['aws', 'snowflake', 'redshift'], 'other': ['github'], 'programming': ['python', 'java', 'scala', 'sql', 'nosql', 'r']}</t>
  </si>
  <si>
    <t>['sql', 'mysql', 'postgresql', 'oracle', 'excel', 'spreadsheet']</t>
  </si>
  <si>
    <t>{'analyst_tools': ['excel', 'spreadsheet'], 'cloud': ['oracle'], 'databases': ['mysql', 'postgresql'], 'programming': ['sql']}</t>
  </si>
  <si>
    <t>Senior Data Scientist (Research) Data Science · London · Hybrid Remote</t>
  </si>
  <si>
    <t>['pytorch', 'jupyter', 'pandas', 'numpy', 'chef']</t>
  </si>
  <si>
    <t>{'libraries': ['pytorch', 'jupyter', 'pandas', 'numpy'], 'other': ['chef']}</t>
  </si>
  <si>
    <t>Analytics And Modeling Analyst jobs</t>
  </si>
  <si>
    <t>via Job Kumar</t>
  </si>
  <si>
    <t>Principal Cloud Data Engineeer</t>
  </si>
  <si>
    <t>TRG Research and Development</t>
  </si>
  <si>
    <t>['python', 'nosql', 'mongodb', 'mongodb', 'elasticsearch', 'spark', 'kafka', 'gdpr', 'docker']</t>
  </si>
  <si>
    <t>{'databases': ['mongodb', 'elasticsearch'], 'libraries': ['spark', 'kafka', 'gdpr'], 'other': ['docker'], 'programming': ['python', 'nosql', 'mongodb']}</t>
  </si>
  <si>
    <t>CAMPUS: Data Engineer I</t>
  </si>
  <si>
    <t>Capital Group | American Funds</t>
  </si>
  <si>
    <t>['sql', 'python', 'aws', 'azure', 'databricks', 'spark', 'express', 'alteryx', 'tableau']</t>
  </si>
  <si>
    <t>{'analyst_tools': ['alteryx', 'tableau'], 'cloud': ['aws', 'azure', 'databricks'], 'libraries': ['spark'], 'programming': ['sql', 'python'], 'webframeworks': ['express']}</t>
  </si>
  <si>
    <t>Meredith Corporation</t>
  </si>
  <si>
    <t>['sql', 'python', 'vba', 'aws', 'gcp', 'jupyter', 'excel']</t>
  </si>
  <si>
    <t>{'analyst_tools': ['excel'], 'cloud': ['aws', 'gcp'], 'libraries': ['jupyter'], 'programming': ['sql', 'python', 'vba']}</t>
  </si>
  <si>
    <t>Dortmund, Germany   (+3 others)</t>
  </si>
  <si>
    <t>['python', 'hugging face', 'huggingface', 'tensorflow', 'pytorch', 'spark']</t>
  </si>
  <si>
    <t>{'libraries': ['hugging face', 'huggingface', 'tensorflow', 'pytorch', 'spark'], 'programming': ['python']}</t>
  </si>
  <si>
    <t>['java', 'python', 'sql', 'c++', 'ruby', 'ruby', 'aws', 'bigquery', 'redshift', 'pandas', 'hadoop', 'spark', 'gdpr', 'ruby on rails', 'terraform', 'github']</t>
  </si>
  <si>
    <t>{'cloud': ['aws', 'bigquery', 'redshift'], 'libraries': ['pandas', 'hadoop', 'spark', 'gdpr'], 'other': ['terraform', 'github'], 'programming': ['java', 'python', 'sql', 'c++', 'ruby'], 'webframeworks': ['ruby', 'ruby on rails']}</t>
  </si>
  <si>
    <t>Data scientist /Machine learning engineer</t>
  </si>
  <si>
    <t>['sql', 'python', 'azure', 'aws', 'databricks', 'hadoop', 'spark', 'kafka', 'ssis', 'sharepoint', 'power bi', 'tableau', 'sap']</t>
  </si>
  <si>
    <t>{'analyst_tools': ['ssis', 'sharepoint', 'power bi', 'tableau', 'sap'], 'cloud': ['azure', 'aws', 'databricks'], 'libraries': ['hadoop', 'spark', 'kafka'], 'programming': ['sql', 'python']}</t>
  </si>
  <si>
    <t>Senior Engineer - Security</t>
  </si>
  <si>
    <t>['sql', 'python', 'dynamodb', 'aws', 'kafka', 'pandas', 'pyspark', 'excel', 'docker', 'terraform']</t>
  </si>
  <si>
    <t>{'analyst_tools': ['excel'], 'cloud': ['aws'], 'databases': ['dynamodb'], 'libraries': ['kafka', 'pandas', 'pyspark'], 'other': ['docker', 'terraform'], 'programming': ['sql', 'python']}</t>
  </si>
  <si>
    <t>Data Engineer for Streaming and Batch Processing Projects</t>
  </si>
  <si>
    <t>Werksstudent Data Engineering/DevOps Engineering (m/w/d)</t>
  </si>
  <si>
    <t>['java', 'python', 'scala', 'aws', 'azure', 'spark', 'kubernetes', 'docker', 'terraform']</t>
  </si>
  <si>
    <t>{'cloud': ['aws', 'azure'], 'libraries': ['spark'], 'other': ['kubernetes', 'docker', 'terraform'], 'programming': ['java', 'python', 'scala']}</t>
  </si>
  <si>
    <t>Sr. Engines Configuration and Data Management Analyst</t>
  </si>
  <si>
    <t>['sql', 'word', 'excel', 'powerpoint', 'confluence', 'jira']</t>
  </si>
  <si>
    <t>{'analyst_tools': ['word', 'excel', 'powerpoint'], 'async': ['confluence', 'jira'], 'programming': ['sql']}</t>
  </si>
  <si>
    <t>Kazachstan, Kazakhstan</t>
  </si>
  <si>
    <t>ThousandEyes (part of Cisco)</t>
  </si>
  <si>
    <t>['sql', 'python', 'nosql', 'oracle', 'snowflake', 'aws', 'azure', 'sap']</t>
  </si>
  <si>
    <t>{'analyst_tools': ['sap'], 'cloud': ['oracle', 'snowflake', 'aws', 'azure'], 'programming': ['sql', 'python', 'nosql']}</t>
  </si>
  <si>
    <t>Data Engineer - Housing</t>
  </si>
  <si>
    <t>['sql', 't-sql', 'azure', 'dax', 'ssis', 'ssrs', 'power bi']</t>
  </si>
  <si>
    <t>{'analyst_tools': ['dax', 'ssis', 'ssrs', 'power bi'], 'cloud': ['azure'], 'programming': ['sql', 't-sql']}</t>
  </si>
  <si>
    <t>Staff Data Engineer, Data Architecture</t>
  </si>
  <si>
    <t>['python', 'sql', 'snowflake', 'redshift', 'bigquery', 'aws', 'gcp', 'azure', 'airflow', 'terraform', 'github', 'jenkins', 'kubernetes', 'docker']</t>
  </si>
  <si>
    <t>{'cloud': ['snowflake', 'redshift', 'bigquery', 'aws', 'gcp', 'azure'], 'libraries': ['airflow'], 'other': ['terraform', 'github', 'jenkins', 'kubernetes', 'docker'], 'programming': ['python', 'sql']}</t>
  </si>
  <si>
    <t>PMO - Data Reporting</t>
  </si>
  <si>
    <t>['sql', 'python', 'snowflake', 'databricks', 'kafka', 'tableau']</t>
  </si>
  <si>
    <t>{'analyst_tools': ['tableau'], 'cloud': ['snowflake', 'databricks'], 'libraries': ['kafka'], 'programming': ['sql', 'python']}</t>
  </si>
  <si>
    <t>Senior Full-Stack Developer</t>
  </si>
  <si>
    <t>['javascript', 'typescript', 'elixir', 'mongodb', 'mongodb', 'sql', 'go', 'redis', 'elasticsearch', 'graphql', 'react.js', 'node.js', 'next.js', 'phoenix', 'docker']</t>
  </si>
  <si>
    <t>{'databases': ['mongodb', 'redis', 'elasticsearch'], 'libraries': ['graphql'], 'other': ['docker'], 'programming': ['javascript', 'typescript', 'elixir', 'mongodb', 'sql', 'go'], 'webframeworks': ['react.js', 'node.js', 'next.js', 'phoenix']}</t>
  </si>
  <si>
    <t>Data Scientist Executive</t>
  </si>
  <si>
    <t>IQI Holdings Sdn Bhd</t>
  </si>
  <si>
    <t>Hochschulabsolventinnen und Hochschulabsolventen in Informatik...</t>
  </si>
  <si>
    <t>Wir betreuen Sie gerne nach Ihrem Studienabschluss</t>
  </si>
  <si>
    <t>Associate Data Scientist / Intern</t>
  </si>
  <si>
    <t>['python', 'r', 'javascript', 'java', 'c#', 'f#', 'nosql', 'git', 'docker', 'kubernetes']</t>
  </si>
  <si>
    <t>{'other': ['git', 'docker', 'kubernetes'], 'programming': ['python', 'r', 'javascript', 'java', 'c#', 'f#', 'nosql']}</t>
  </si>
  <si>
    <t>Senior Data Engineer (Starlink)</t>
  </si>
  <si>
    <t>['c#', 'java', 'python', 'snowflake', 'spark', 'kubernetes']</t>
  </si>
  <si>
    <t>{'cloud': ['snowflake'], 'libraries': ['spark'], 'other': ['kubernetes'], 'programming': ['c#', 'java', 'python']}</t>
  </si>
  <si>
    <t>OT Data Analysis SME</t>
  </si>
  <si>
    <t>Reporting Analytics Consultant</t>
  </si>
  <si>
    <t>['sql', 'sap', 'power bi', 'qlik', 'tableau']</t>
  </si>
  <si>
    <t>{'analyst_tools': ['sap', 'power bi', 'qlik', 'tableau'], 'programming': ['sql']}</t>
  </si>
  <si>
    <t>Big Data/Cloud DevOps Engineer (Poland or Bulgaria)</t>
  </si>
  <si>
    <t>['go', 'python', 'ruby', 'ruby', 'elasticsearch', 'aws', 'gcp', 'hadoop', 'kafka', 'node.js', 'docker', 'kubernetes', 'terraform', 'ansible', 'puppet']</t>
  </si>
  <si>
    <t>{'cloud': ['aws', 'gcp'], 'databases': ['elasticsearch'], 'libraries': ['hadoop', 'kafka'], 'other': ['docker', 'kubernetes', 'terraform', 'ansible', 'puppet'], 'programming': ['go', 'python', 'ruby'], 'webframeworks': ['ruby', 'node.js']}</t>
  </si>
  <si>
    <t>Renmoney</t>
  </si>
  <si>
    <t>['python', 'sql', 'nosql', 'mongodb', 'mongodb', 'cassandra', 'aws', 'redshift', 'pyspark', 'airflow', 'kafka', 'git', 'docker', 'kubernetes']</t>
  </si>
  <si>
    <t>{'cloud': ['aws', 'redshift'], 'databases': ['mongodb', 'cassandra'], 'libraries': ['pyspark', 'airflow', 'kafka'], 'other': ['git', 'docker', 'kubernetes'], 'programming': ['python', 'sql', 'nosql', 'mongodb']}</t>
  </si>
  <si>
    <t>['nosql', 'mongodb', 'mongodb', 'java', 'python', 'scala', 'cassandra', 'dynamodb', 'aws', 'hadoop', 'spark', 'airflow', 'docker', 'kubernetes']</t>
  </si>
  <si>
    <t>{'cloud': ['aws'], 'databases': ['mongodb', 'cassandra', 'dynamodb'], 'libraries': ['hadoop', 'spark', 'airflow'], 'other': ['docker', 'kubernetes'], 'programming': ['nosql', 'mongodb', 'java', 'python', 'scala']}</t>
  </si>
  <si>
    <t>Senior Software Engineer - IDS1009</t>
  </si>
  <si>
    <t>['scala', 'haskell', 'java', 'clojure', 'sql', 'redis', 'aws', 'databricks', 'spark', 'atlassian', 'jira', 'confluence']</t>
  </si>
  <si>
    <t>{'async': ['jira', 'confluence'], 'cloud': ['aws', 'databricks'], 'databases': ['redis'], 'libraries': ['spark'], 'other': ['atlassian'], 'programming': ['scala', 'haskell', 'java', 'clojure', 'sql']}</t>
  </si>
  <si>
    <t>Cloud/Data Engineer - Cork, Ireland</t>
  </si>
  <si>
    <t>['python', 'sql', 'aws', 'qt']</t>
  </si>
  <si>
    <t>{'cloud': ['aws'], 'libraries': ['qt'], 'programming': ['python', 'sql']}</t>
  </si>
  <si>
    <t>[Urgent Search] Data Scientist</t>
  </si>
  <si>
    <t>Lead Data Engineer - (m/f/d)</t>
  </si>
  <si>
    <t>xdata group</t>
  </si>
  <si>
    <t>Data Scientist (Osaka) ✦ FA Sensor Products</t>
  </si>
  <si>
    <t>✦FA Sensor Products Manufacturer✦</t>
  </si>
  <si>
    <t>Audit Data Analyst I</t>
  </si>
  <si>
    <t>Indiana Farm Bureau Insurance</t>
  </si>
  <si>
    <t>Data Engineer at Fortexpro</t>
  </si>
  <si>
    <t>Data Analyst - Capital Markets</t>
  </si>
  <si>
    <t>CDP</t>
  </si>
  <si>
    <t>['python', 'r', 'sql', 'databricks', 'excel']</t>
  </si>
  <si>
    <t>{'analyst_tools': ['excel'], 'cloud': ['databricks'], 'programming': ['python', 'r', 'sql']}</t>
  </si>
  <si>
    <t>Stage : STAGE - Data analyste junior F/H</t>
  </si>
  <si>
    <t>Sr Data Analyst - Data Management</t>
  </si>
  <si>
    <t>['sap', 'excel', 'powerpoint', 'sharepoint', 'visio']</t>
  </si>
  <si>
    <t>{'analyst_tools': ['sap', 'excel', 'powerpoint', 'sharepoint', 'visio']}</t>
  </si>
  <si>
    <t>Joint Force Data Scientist</t>
  </si>
  <si>
    <t>Fort Myer, VA</t>
  </si>
  <si>
    <t>Wyoming, DE</t>
  </si>
  <si>
    <t>ACES Africa</t>
  </si>
  <si>
    <t>Marketing Data Analyst Sr</t>
  </si>
  <si>
    <t>Data Engineer - ทำงานแบบ Hybrid (Work from Anywhere+Office)</t>
  </si>
  <si>
    <t>Data Engineer 數據工程師 / BI工程師</t>
  </si>
  <si>
    <t>萬達寵物WonderPet-寵物公園</t>
  </si>
  <si>
    <t>Senior Data Engineer (Azure Functions, C# &amp; PowerBI) - relocation...</t>
  </si>
  <si>
    <t>Lead Data Analyst, Customer Analytics (Remote)</t>
  </si>
  <si>
    <t>Data Engineer (Híbrida en Monterrey o Ciudad México) (55000 MXN/Mes)</t>
  </si>
  <si>
    <t>Blue Cross and Blue Shield of Louisiana</t>
  </si>
  <si>
    <t>['c#', 'python', 'java', 'sql', 't-sql', 'nosql', 'sql server', 'oracle', 'hadoop', 'spark', 'react', 'ssis', 'tableau', 'power bi', 'ssrs', 'cognos']</t>
  </si>
  <si>
    <t>{'analyst_tools': ['ssis', 'tableau', 'power bi', 'ssrs', 'cognos'], 'cloud': ['oracle'], 'databases': ['sql server'], 'libraries': ['hadoop', 'spark', 'react'], 'programming': ['c#', 'python', 'java', 'sql', 't-sql', 'nosql']}</t>
  </si>
  <si>
    <t>(Assistant) Manager - Data Scientist &amp; Engineer. Job in Zürich My...</t>
  </si>
  <si>
    <t>['sql', 'crystal', 'sql server', 'oracle', 'ssis']</t>
  </si>
  <si>
    <t>{'analyst_tools': ['ssis'], 'cloud': ['oracle'], 'databases': ['sql server'], 'programming': ['sql', 'crystal']}</t>
  </si>
  <si>
    <t>['r', 'python', 'sql', 'spark', 'hadoop', 'excel', 'tableau', 'power bi']</t>
  </si>
  <si>
    <t>{'analyst_tools': ['excel', 'tableau', 'power bi'], 'libraries': ['spark', 'hadoop'], 'programming': ['r', 'python', 'sql']}</t>
  </si>
  <si>
    <t>['sql', 'azure', 'databricks', 'gdpr', 'power bi', 'sharepoint', 'dax']</t>
  </si>
  <si>
    <t>{'analyst_tools': ['power bi', 'sharepoint', 'dax'], 'cloud': ['azure', 'databricks'], 'libraries': ['gdpr'], 'programming': ['sql']}</t>
  </si>
  <si>
    <t>MUFG Global Service (MGS)</t>
  </si>
  <si>
    <t>['sql', 'python', 'go', 'aws', 'redshift']</t>
  </si>
  <si>
    <t>{'cloud': ['aws', 'redshift'], 'programming': ['sql', 'python', 'go']}</t>
  </si>
  <si>
    <t>['sql', 'python', 'r', 'gcp', 'azure', 'pyspark', 'airflow', 'hadoop', 'ssis']</t>
  </si>
  <si>
    <t>{'analyst_tools': ['ssis'], 'cloud': ['gcp', 'azure'], 'libraries': ['pyspark', 'airflow', 'hadoop'], 'programming': ['sql', 'python', 'r']}</t>
  </si>
  <si>
    <t>Data Engineer (all Genders)</t>
  </si>
  <si>
    <t>TLC Millimeterwave Products Inc</t>
  </si>
  <si>
    <t>['sql', 'r', 'python', 'java', 'c', 'unix', 'linux', 'tableau']</t>
  </si>
  <si>
    <t>{'analyst_tools': ['tableau'], 'os': ['unix', 'linux'], 'programming': ['sql', 'r', 'python', 'java', 'c']}</t>
  </si>
  <si>
    <t>['python', 'sql', 'sas', 'sas', 'pandas', 'tableau', 'excel', 'spss']</t>
  </si>
  <si>
    <t>{'analyst_tools': ['sas', 'tableau', 'excel', 'spss'], 'libraries': ['pandas'], 'programming': ['python', 'sql', 'sas']}</t>
  </si>
  <si>
    <t>Senior Data Coordinator, Clinical Data Management</t>
  </si>
  <si>
    <t>Tigermed-BDM Inc.</t>
  </si>
  <si>
    <t>Technical Lead Data Management</t>
  </si>
  <si>
    <t>['sql', 'snowflake', 'aws', 'azure', 'gcp', 'power bi', 'terraform']</t>
  </si>
  <si>
    <t>{'analyst_tools': ['power bi'], 'cloud': ['snowflake', 'aws', 'azure', 'gcp'], 'other': ['terraform'], 'programming': ['sql']}</t>
  </si>
  <si>
    <t>Data Engineer/Architect - Tableau</t>
  </si>
  <si>
    <t>Marketing Executive</t>
  </si>
  <si>
    <t>['sql', 'python', 'r', 'c#', 'snowflake', 'aws', 'azure', 'gcp', 'hadoop', 'kafka', 'airflow', 'tableau', 'unreal']</t>
  </si>
  <si>
    <t>{'analyst_tools': ['tableau'], 'cloud': ['snowflake', 'aws', 'azure', 'gcp'], 'libraries': ['hadoop', 'kafka', 'airflow'], 'other': ['unreal'], 'programming': ['sql', 'python', 'r', 'c#']}</t>
  </si>
  <si>
    <t>Software Analyst - Data Science</t>
  </si>
  <si>
    <t>['python', 'r', 'sql', 'nosql', 'mongodb', 'mongodb', 'neo4j', 'redis', 'cassandra', 'aws', 'azure', 'pytorch', 'tensorflow', 'keras', 'nltk']</t>
  </si>
  <si>
    <t>{'cloud': ['aws', 'azure'], 'databases': ['mongodb', 'neo4j', 'redis', 'cassandra'], 'libraries': ['pytorch', 'tensorflow', 'keras', 'nltk'], 'programming': ['python', 'r', 'sql', 'nosql', 'mongodb']}</t>
  </si>
  <si>
    <t>Ludhiana, Punjab, India</t>
  </si>
  <si>
    <t>['java', 'python', 'postgresql', 'bigquery', 'hadoop', 'kafka', 'spark', 'linux', 'docker', 'jenkins']</t>
  </si>
  <si>
    <t>{'cloud': ['bigquery'], 'databases': ['postgresql'], 'libraries': ['hadoop', 'kafka', 'spark'], 'os': ['linux'], 'other': ['docker', 'jenkins'], 'programming': ['java', 'python']}</t>
  </si>
  <si>
    <t>Quality Analyst, Continuous Improvement</t>
  </si>
  <si>
    <t>Autohaus Timmer GmbH</t>
  </si>
  <si>
    <t>Data Engineer - Engineering Division - London - VP</t>
  </si>
  <si>
    <t>Laevitas</t>
  </si>
  <si>
    <t>['sql', 'python', 'java', 'nosql', 'mongodb', 'mongodb', 'aws', 'redshift', 'spark', 'kafka', 'airflow', 'flow']</t>
  </si>
  <si>
    <t>{'cloud': ['aws', 'redshift'], 'databases': ['mongodb'], 'libraries': ['spark', 'kafka', 'airflow'], 'other': ['flow'], 'programming': ['sql', 'python', 'java', 'nosql', 'mongodb']}</t>
  </si>
  <si>
    <t>CVP (Customer Value Partners)</t>
  </si>
  <si>
    <t>['python', 'sql', 'snowflake', 'plotly', 'tableau', 'excel', 'power bi']</t>
  </si>
  <si>
    <t>{'analyst_tools': ['tableau', 'excel', 'power bi'], 'cloud': ['snowflake'], 'libraries': ['plotly'], 'programming': ['python', 'sql']}</t>
  </si>
  <si>
    <t>['sql', 'python', 'r', 'sas', 'sas', 'oracle', 'qlik', 'alteryx', 'sap']</t>
  </si>
  <si>
    <t>{'analyst_tools': ['sas', 'qlik', 'alteryx', 'sap'], 'cloud': ['oracle'], 'programming': ['sql', 'python', 'r', 'sas']}</t>
  </si>
  <si>
    <t>['python', 'databricks', 'spark', 'airflow']</t>
  </si>
  <si>
    <t>{'cloud': ['databricks'], 'libraries': ['spark', 'airflow'], 'programming': ['python']}</t>
  </si>
  <si>
    <t>['sql', 'mongodb', 'mongodb', 'azure', 'aws', 'gcp', 'snowflake']</t>
  </si>
  <si>
    <t>{'cloud': ['azure', 'aws', 'gcp', 'snowflake'], 'databases': ['mongodb'], 'programming': ['sql', 'mongodb']}</t>
  </si>
  <si>
    <t>Software Engineer, Blockchain Protocol - Remote  from South...</t>
  </si>
  <si>
    <t>['rust', 'c++', 'go', 'node', 'express', 'zoom']</t>
  </si>
  <si>
    <t>{'programming': ['rust', 'c++', 'go'], 'sync': ['zoom'], 'webframeworks': ['node', 'express']}</t>
  </si>
  <si>
    <t>Slalom, LLC</t>
  </si>
  <si>
    <t>['sql', 'python', 'java', 'aws', 'gcp', 'azure', 'hadoop']</t>
  </si>
  <si>
    <t>{'cloud': ['aws', 'gcp', 'azure'], 'libraries': ['hadoop'], 'programming': ['sql', 'python', 'java']}</t>
  </si>
  <si>
    <t>Python Data engineer Developer</t>
  </si>
  <si>
    <t>CSG Group</t>
  </si>
  <si>
    <t>Deputy Function Head Of Data Analyst</t>
  </si>
  <si>
    <t>Nanoprecise Sci Corp</t>
  </si>
  <si>
    <t>['python', 'java', 'r', 'sql', 'nosql', 'aws', 'snowflake', 'tensorflow', 'pytorch', 'scikit-learn', 'kafka', 'outlook', 'kubernetes', 'docker', 'jenkins', 'git']</t>
  </si>
  <si>
    <t>{'analyst_tools': ['outlook'], 'cloud': ['aws', 'snowflake'], 'libraries': ['tensorflow', 'pytorch', 'scikit-learn', 'kafka'], 'other': ['kubernetes', 'docker', 'jenkins', 'git'], 'programming': ['python', 'java', 'r', 'sql', 'nosql']}</t>
  </si>
  <si>
    <t>Joblu</t>
  </si>
  <si>
    <t>['sql', 'r', 'python', 'sas', 'sas', 'mysql', 'aws', 'redshift', 'bigquery', 'spreadsheet', 'excel', 'sheets', 'power bi', 'tableau']</t>
  </si>
  <si>
    <t>{'analyst_tools': ['sas', 'spreadsheet', 'excel', 'sheets', 'power bi', 'tableau'], 'cloud': ['aws', 'redshift', 'bigquery'], 'databases': ['mysql'], 'programming': ['sql', 'r', 'python', 'sas']}</t>
  </si>
  <si>
    <t>['sql', 'python', 'gcp', 'numpy', 'pandas', 'matplotlib', 'scikit-learn']</t>
  </si>
  <si>
    <t>{'cloud': ['gcp'], 'libraries': ['numpy', 'pandas', 'matplotlib', 'scikit-learn'], 'programming': ['sql', 'python']}</t>
  </si>
  <si>
    <t>Product Data Science Lead, Modeling</t>
  </si>
  <si>
    <t>AM : Data Analytics-HMS036687</t>
  </si>
  <si>
    <t>Sr IT Data Analyst (Azure Data Engineer) - Remote</t>
  </si>
  <si>
    <t>['sql', 'sql server', 'azure', 'databricks', 'github']</t>
  </si>
  <si>
    <t>{'cloud': ['azure', 'databricks'], 'databases': ['sql server'], 'other': ['github'], 'programming': ['sql']}</t>
  </si>
  <si>
    <t>['sql', 'python', 'sas', 'sas', 'r', 'aws', 'redshift', 'scikit-learn', 'tableau']</t>
  </si>
  <si>
    <t>{'analyst_tools': ['sas', 'tableau'], 'cloud': ['aws', 'redshift'], 'libraries': ['scikit-learn'], 'programming': ['sql', 'python', 'sas', 'r']}</t>
  </si>
  <si>
    <t>['python', 'java', 'scala', 'sql', 'nosql', 'aws', 'redshift', 'bigquery', 'snowflake', 'azure', 'databricks', 'gdpr', 'hadoop', 'spark', 'airflow', 'kafka', 'looker', 'tableau', 'docker', 'kubernetes', 'terraform']</t>
  </si>
  <si>
    <t>{'analyst_tools': ['looker', 'tableau'], 'cloud': ['aws', 'redshift', 'bigquery', 'snowflake', 'azure', 'databricks'], 'libraries': ['gdpr', 'hadoop', 'spark', 'airflow', 'kafka'], 'other': ['docker', 'kubernetes', 'terraform'], 'programming': ['python', 'java', 'scala', 'sql', 'nosql']}</t>
  </si>
  <si>
    <t>['python', 'sql', 'snowflake', 'azure', 'aws', 'gcp', 'spark', 'hadoop', 'tableau', 'alteryx']</t>
  </si>
  <si>
    <t>{'analyst_tools': ['tableau', 'alteryx'], 'cloud': ['snowflake', 'azure', 'aws', 'gcp'], 'libraries': ['spark', 'hadoop'], 'programming': ['python', 'sql']}</t>
  </si>
  <si>
    <t>Global Manager, DS&amp;AI Finance solutions</t>
  </si>
  <si>
    <t>via Sandoz</t>
  </si>
  <si>
    <t>Sandoz Farmacéutica, S.A.</t>
  </si>
  <si>
    <t>WE Communications</t>
  </si>
  <si>
    <t>['python', 'sql', 'pytorch', 'scikit-learn', 'pyspark', 'spark']</t>
  </si>
  <si>
    <t>{'libraries': ['pytorch', 'scikit-learn', 'pyspark', 'spark'], 'programming': ['python', 'sql']}</t>
  </si>
  <si>
    <t>F1 Data Intelligence Engineer</t>
  </si>
  <si>
    <t>FEDERATION INTERNATIONALE DE L'AUTOMOBILE</t>
  </si>
  <si>
    <t>['scala', 'aws', 'databricks', 'spark', 'kafka', 'airflow']</t>
  </si>
  <si>
    <t>{'cloud': ['aws', 'databricks'], 'libraries': ['spark', 'kafka', 'airflow'], 'programming': ['scala']}</t>
  </si>
  <si>
    <t>Ecodevelopment S.A.</t>
  </si>
  <si>
    <t>['python', 'azure', 'matplotlib', 'hadoop', 'spark', 'tableau']</t>
  </si>
  <si>
    <t>{'analyst_tools': ['tableau'], 'cloud': ['azure'], 'libraries': ['matplotlib', 'hadoop', 'spark'], 'programming': ['python']}</t>
  </si>
  <si>
    <t>Python Data Software Engineer II</t>
  </si>
  <si>
    <t>Business Intelligence Engineer - Technology Finance</t>
  </si>
  <si>
    <t>['postgresql', 'mysql', 'oracle', 'airflow', 'sheets', 'tableau', 'power bi']</t>
  </si>
  <si>
    <t>{'analyst_tools': ['sheets', 'tableau', 'power bi'], 'cloud': ['oracle'], 'databases': ['postgresql', 'mysql'], 'libraries': ['airflow']}</t>
  </si>
  <si>
    <t>['sql', 'scala', 'java', 'snowflake', 'databricks', 'flow', 'git']</t>
  </si>
  <si>
    <t>{'cloud': ['snowflake', 'databricks'], 'other': ['flow', 'git'], 'programming': ['sql', 'scala', 'java']}</t>
  </si>
  <si>
    <t>['java', 'c#', 'c++', 'python', 'r', 'sql', 'nosql', 'mongo', 'snowflake', 'databricks', 'azure', 'aws', 'gcp', 'sap', 'power bi', 'tableau', 'qlik', 'flow']</t>
  </si>
  <si>
    <t>{'analyst_tools': ['sap', 'power bi', 'tableau', 'qlik'], 'cloud': ['snowflake', 'databricks', 'azure', 'aws', 'gcp'], 'other': ['flow'], 'programming': ['java', 'c#', 'c++', 'python', 'r', 'sql', 'nosql', 'mongo']}</t>
  </si>
  <si>
    <t>AWS INFRASTRUCTURE DATA ENGINEER</t>
  </si>
  <si>
    <t>Data Analyst E-Commerce H/F</t>
  </si>
  <si>
    <t>York Springs, PA</t>
  </si>
  <si>
    <t>Senior Data Engineer - Investments</t>
  </si>
  <si>
    <t>['sas', 'sas', 'sql', 'python', 'c', 'vb.net', 'java', 'javascript', 'r', 'oracle', 'tableau', 'word']</t>
  </si>
  <si>
    <t>{'analyst_tools': ['sas', 'tableau', 'word'], 'cloud': ['oracle'], 'programming': ['sas', 'sql', 'python', 'c', 'vb.net', 'java', 'javascript', 'r']}</t>
  </si>
  <si>
    <t>['sql', 'mongodb', 'mongodb', 'nosql', 'java', 'python', 'mysql', 'postgresql', 'sql server', 'cassandra', 'aws', 'oracle', 'azure', 'redshift', 'hadoop', 'unix', 'linux', 'sap']</t>
  </si>
  <si>
    <t>{'analyst_tools': ['sap'], 'cloud': ['aws', 'oracle', 'azure', 'redshift'], 'databases': ['mongodb', 'mysql', 'postgresql', 'sql server', 'cassandra'], 'libraries': ['hadoop'], 'os': ['unix', 'linux'], 'programming': ['sql', 'mongodb', 'nosql', 'java', 'python']}</t>
  </si>
  <si>
    <t>Senior Director of Data Analytics Innovation</t>
  </si>
  <si>
    <t>Oncology Analytics</t>
  </si>
  <si>
    <t>['sql', 'python', 'java', 'redshift', 'bigquery', 'snowflake', 'hadoop', 'spark', 'kafka']</t>
  </si>
  <si>
    <t>{'cloud': ['redshift', 'bigquery', 'snowflake'], 'libraries': ['hadoop', 'spark', 'kafka'], 'programming': ['sql', 'python', 'java']}</t>
  </si>
  <si>
    <t>['sql', 'solidity', 'sql server', 'azure', 'power bi']</t>
  </si>
  <si>
    <t>{'analyst_tools': ['power bi'], 'cloud': ['azure'], 'databases': ['sql server'], 'programming': ['sql', 'solidity']}</t>
  </si>
  <si>
    <t>['sql', 'scala', 'java', 'python', 'spark', 'docker', 'kubernetes']</t>
  </si>
  <si>
    <t>{'libraries': ['spark'], 'other': ['docker', 'kubernetes'], 'programming': ['sql', 'scala', 'java', 'python']}</t>
  </si>
  <si>
    <t>Data Scientist, ML (Удаленно)</t>
  </si>
  <si>
    <t>ИнтеллектДиалог</t>
  </si>
  <si>
    <t>['python', 'nltk', 'tensorflow', 'pytorch', 'numpy', 'pandas', 'jupyter', 'git']</t>
  </si>
  <si>
    <t>{'libraries': ['nltk', 'tensorflow', 'pytorch', 'numpy', 'pandas', 'jupyter'], 'other': ['git'], 'programming': ['python']}</t>
  </si>
  <si>
    <t>Data Analyst - for Business Assurance department</t>
  </si>
  <si>
    <t>['sql', 'azure', 'databricks', 'git', 'jenkins', 'gitlab', 'bitbucket', 'jira', 'confluence']</t>
  </si>
  <si>
    <t>{'async': ['jira', 'confluence'], 'cloud': ['azure', 'databricks'], 'other': ['git', 'jenkins', 'gitlab', 'bitbucket'], 'programming': ['sql']}</t>
  </si>
  <si>
    <t>['python', 'sql', 'databricks', 'aws', 'azure', 'oracle', 'spark', 'pyspark', 'tableau']</t>
  </si>
  <si>
    <t>{'analyst_tools': ['tableau'], 'cloud': ['databricks', 'aws', 'azure', 'oracle'], 'libraries': ['spark', 'pyspark'], 'programming': ['python', 'sql']}</t>
  </si>
  <si>
    <t>['sql', 't-sql', 'r', 'sql server', 'azure', 'power bi', 'ssis', 'dax']</t>
  </si>
  <si>
    <t>{'analyst_tools': ['power bi', 'ssis', 'dax'], 'cloud': ['azure'], 'databases': ['sql server'], 'programming': ['sql', 't-sql', 'r']}</t>
  </si>
  <si>
    <t>Data Scientist - NLP - Security Clearance Required</t>
  </si>
  <si>
    <t>['crystal', 'sql', 'postgresql', 'redshift', 'tableau']</t>
  </si>
  <si>
    <t>{'analyst_tools': ['tableau'], 'cloud': ['redshift'], 'databases': ['postgresql'], 'programming': ['crystal', 'sql']}</t>
  </si>
  <si>
    <t>['sql', 'snowflake', 'azure', 'aws', 'gcp', 'redshift', 'databricks', 'spark', 'github']</t>
  </si>
  <si>
    <t>{'cloud': ['snowflake', 'azure', 'aws', 'gcp', 'redshift', 'databricks'], 'libraries': ['spark'], 'other': ['github'], 'programming': ['sql']}</t>
  </si>
  <si>
    <t>['sql', 'python', 'java', 'snowflake', 'aws', 'airflow', 'flow', 'github']</t>
  </si>
  <si>
    <t>{'cloud': ['snowflake', 'aws'], 'libraries': ['airflow'], 'other': ['flow', 'github'], 'programming': ['sql', 'python', 'java']}</t>
  </si>
  <si>
    <t>Product Data Engineer - Remote</t>
  </si>
  <si>
    <t>Consulting | AI&amp;Data | Data Engineering Consultant</t>
  </si>
  <si>
    <t>Senior Fraud Data Engineer</t>
  </si>
  <si>
    <t>Research Data Analyst Opportunity at FSD Kenya</t>
  </si>
  <si>
    <t>via The Kenyan Job Finder</t>
  </si>
  <si>
    <t>['r', 'python', 'express', 'spss', 'powerpoint']</t>
  </si>
  <si>
    <t>{'analyst_tools': ['spss', 'powerpoint'], 'programming': ['r', 'python'], 'webframeworks': ['express']}</t>
  </si>
  <si>
    <t>STAGE Sales &amp; Marketing Data Analyst</t>
  </si>
  <si>
    <t>Senior Business Data Analyst BOURNEMOUTH, DORSET, United Kingdom...</t>
  </si>
  <si>
    <t>['sql', 'python', 'sql server', 'hadoop', 'airflow', 'pandas', 'numpy', 'pyspark', 'jupyter', 'git']</t>
  </si>
  <si>
    <t>{'databases': ['sql server'], 'libraries': ['hadoop', 'airflow', 'pandas', 'numpy', 'pyspark', 'jupyter'], 'other': ['git'], 'programming': ['sql', 'python']}</t>
  </si>
  <si>
    <t>['python', 'sql', 'databricks', 'spark', 'pyspark', 'word']</t>
  </si>
  <si>
    <t>{'analyst_tools': ['word'], 'cloud': ['databricks'], 'libraries': ['spark', 'pyspark'], 'programming': ['python', 'sql']}</t>
  </si>
  <si>
    <t>['sql', 'redshift', 'snowflake', 'linux']</t>
  </si>
  <si>
    <t>{'cloud': ['redshift', 'snowflake'], 'os': ['linux'], 'programming': ['sql']}</t>
  </si>
  <si>
    <t>Oshkosh Corp.</t>
  </si>
  <si>
    <t>['assembly', 'c', 'word', 'excel', 'flow', 'planner']</t>
  </si>
  <si>
    <t>{'analyst_tools': ['word', 'excel'], 'async': ['planner'], 'other': ['flow'], 'programming': ['assembly', 'c']}</t>
  </si>
  <si>
    <t>Senior Applied Machine Learning Engineer</t>
  </si>
  <si>
    <t>Especialista de Dados (Senior Analytics Engineer)</t>
  </si>
  <si>
    <t>Associate Director, I&amp;T Senior Data Engineer - Full-time / Part-time</t>
  </si>
  <si>
    <t>Financial Data Analyst (SQL)</t>
  </si>
  <si>
    <t>Mbanq</t>
  </si>
  <si>
    <t>iziwork</t>
  </si>
  <si>
    <t>Manager, Data Quality and Analytics</t>
  </si>
  <si>
    <t>AI EdgeLabs</t>
  </si>
  <si>
    <t>['python', 'rust', 'c++']</t>
  </si>
  <si>
    <t>{'programming': ['python', 'rust', 'c++']}</t>
  </si>
  <si>
    <t>Big Data Engineering Junior Specialist</t>
  </si>
  <si>
    <t>['python', 'sql', 'nosql', 'mongodb', 'mongodb', 'databricks', 'oracle', 'azure', 'spark', 'git', 'kubernetes']</t>
  </si>
  <si>
    <t>{'cloud': ['databricks', 'oracle', 'azure'], 'databases': ['mongodb'], 'libraries': ['spark'], 'other': ['git', 'kubernetes'], 'programming': ['python', 'sql', 'nosql', 'mongodb']}</t>
  </si>
  <si>
    <t>Ruby on Rails Engineer</t>
  </si>
  <si>
    <t>['ruby', 'ruby', 'ruby on rails', 'github', 'jira', 'slack', 'zoom']</t>
  </si>
  <si>
    <t>{'async': ['jira'], 'other': ['github'], 'programming': ['ruby'], 'sync': ['slack', 'zoom'], 'webframeworks': ['ruby', 'ruby on rails']}</t>
  </si>
  <si>
    <t>Rothe Development, Inc.</t>
  </si>
  <si>
    <t>Dart Container Corporation</t>
  </si>
  <si>
    <t>['python', 'sql', 'aws', 'github', 'jira']</t>
  </si>
  <si>
    <t>{'async': ['jira'], 'cloud': ['aws'], 'other': ['github'], 'programming': ['python', 'sql']}</t>
  </si>
  <si>
    <t>['bash', 'gcp', 'azure', 'aws', 'kafka', 'linux', 'kubernetes', 'git', 'docker', 'ansible', 'terraform', 'jenkins']</t>
  </si>
  <si>
    <t>{'cloud': ['gcp', 'azure', 'aws'], 'libraries': ['kafka'], 'os': ['linux'], 'other': ['kubernetes', 'git', 'docker', 'ansible', 'terraform', 'jenkins'], 'programming': ['bash']}</t>
  </si>
  <si>
    <t>Post Market Data Analyst, Regulatory Affairs and Quality Assurance</t>
  </si>
  <si>
    <t>Sunrise, MN</t>
  </si>
  <si>
    <t>['python', 'scala', 'sql', 'mongodb', 'mongodb', 'sql server', 'oracle', 'azure', 'kafka', 'tableau']</t>
  </si>
  <si>
    <t>{'analyst_tools': ['tableau'], 'cloud': ['oracle', 'azure'], 'databases': ['mongodb', 'sql server'], 'libraries': ['kafka'], 'programming': ['python', 'scala', 'sql', 'mongodb']}</t>
  </si>
  <si>
    <t>['python', 'sql', 'nosql', 'aws', 'spark', 'kafka', 'git', 'github']</t>
  </si>
  <si>
    <t>{'cloud': ['aws'], 'libraries': ['spark', 'kafka'], 'other': ['git', 'github'], 'programming': ['python', 'sql', 'nosql']}</t>
  </si>
  <si>
    <t>Data Warehouse Engineer IRC200355</t>
  </si>
  <si>
    <t>Lead Data Analytics - Vice President</t>
  </si>
  <si>
    <t>Digital Analyst – 5810</t>
  </si>
  <si>
    <t>['python', 'tensorflow', 'keras', 'numpy', 'pandas', 'matplotlib']</t>
  </si>
  <si>
    <t>{'libraries': ['tensorflow', 'keras', 'numpy', 'pandas', 'matplotlib'], 'programming': ['python']}</t>
  </si>
  <si>
    <t>Data Engineer – Master Data Management Specialist</t>
  </si>
  <si>
    <t>['php', 'mysql', 'excel', 'power bi']</t>
  </si>
  <si>
    <t>{'analyst_tools': ['excel', 'power bi'], 'databases': ['mysql'], 'programming': ['php']}</t>
  </si>
  <si>
    <t>Digital Innovation Engineer - Data</t>
  </si>
  <si>
    <t>Data Engineer|QC</t>
  </si>
  <si>
    <t>['sql', 'nosql', 'cassandra', 'aws', 'hadoop', 'kafka', 'spark']</t>
  </si>
  <si>
    <t>{'cloud': ['aws'], 'databases': ['cassandra'], 'libraries': ['hadoop', 'kafka', 'spark'], 'programming': ['sql', 'nosql']}</t>
  </si>
  <si>
    <t>Data Scientist - Industrial Equipment</t>
  </si>
  <si>
    <t>Data Scientist  MarketingH/F</t>
  </si>
  <si>
    <t>Data Analyst | Management Information Systems (Midshift)</t>
  </si>
  <si>
    <t>Senior Data Scientist, Process Development</t>
  </si>
  <si>
    <t>Replimune</t>
  </si>
  <si>
    <t>['sql', 'databricks', 'aws', 'spark', 'airflow', 'terraform']</t>
  </si>
  <si>
    <t>{'cloud': ['databricks', 'aws'], 'libraries': ['spark', 'airflow'], 'other': ['terraform'], 'programming': ['sql']}</t>
  </si>
  <si>
    <t>Clinical Laboratory Scientist CLS , Medical Data Scientist</t>
  </si>
  <si>
    <t>Data Analyst / Scientist Python SQL</t>
  </si>
  <si>
    <t>['sql', 'c#', 'python', 'azure', 'databricks', 'powerbi']</t>
  </si>
  <si>
    <t>{'analyst_tools': ['powerbi'], 'cloud': ['azure', 'databricks'], 'programming': ['sql', 'c#', 'python']}</t>
  </si>
  <si>
    <t>Data analyst and manager (medical imaging and statistics) United...</t>
  </si>
  <si>
    <t>['java', 'c', 'go', 'aws', 'power bi', 'excel', 'flow']</t>
  </si>
  <si>
    <t>{'analyst_tools': ['power bi', 'excel'], 'cloud': ['aws'], 'other': ['flow'], 'programming': ['java', 'c', 'go']}</t>
  </si>
  <si>
    <t>Assistant CMI Manager, Data Scientist</t>
  </si>
  <si>
    <t>['nosql', 'java', 'python', 'scala', 'cassandra', 'elasticsearch', 'dynamodb', 'neo4j', 'aws', 'gcp', 'snowflake', 'spark', 'kafka', 'airflow']</t>
  </si>
  <si>
    <t>{'cloud': ['aws', 'gcp', 'snowflake'], 'databases': ['cassandra', 'elasticsearch', 'dynamodb', 'neo4j'], 'libraries': ['spark', 'kafka', 'airflow'], 'programming': ['nosql', 'java', 'python', 'scala']}</t>
  </si>
  <si>
    <t>SDA Data Scientist. Job in Filton LilyLifestyle Jobs</t>
  </si>
  <si>
    <t>Defence Nuclear Enterprise</t>
  </si>
  <si>
    <t>['go', 'python', 'aws', 'jupyter', 'numpy', 'pandas', 'scikit-learn', 'hadoop', 'spark', 'kafka']</t>
  </si>
  <si>
    <t>{'cloud': ['aws'], 'libraries': ['jupyter', 'numpy', 'pandas', 'scikit-learn', 'hadoop', 'spark', 'kafka'], 'programming': ['go', 'python']}</t>
  </si>
  <si>
    <t>Summer Associate Internship (Baseline Analytics Data Engineer)</t>
  </si>
  <si>
    <t>['sql', 'python', 'databricks', 'azure', 'redshift', 'snowflake', 'spark', 'tableau', 'word']</t>
  </si>
  <si>
    <t>{'analyst_tools': ['tableau', 'word'], 'cloud': ['databricks', 'azure', 'redshift', 'snowflake'], 'libraries': ['spark'], 'programming': ['sql', 'python']}</t>
  </si>
  <si>
    <t>Mid Data Engineer (3733 USD/Mes)</t>
  </si>
  <si>
    <t>heliohire</t>
  </si>
  <si>
    <t>['r', 'python', 'sql', 'jupyter', 'matplotlib', 'plotly', 'tableau', 'power bi', 'notion']</t>
  </si>
  <si>
    <t>{'analyst_tools': ['tableau', 'power bi'], 'async': ['notion'], 'libraries': ['jupyter', 'matplotlib', 'plotly'], 'programming': ['r', 'python', 'sql']}</t>
  </si>
  <si>
    <t>Data Analyst Investment Reporting (m|w|d)</t>
  </si>
  <si>
    <t>Data Engineer (AWS, ETL)</t>
  </si>
  <si>
    <t>['sql', 'dynamodb', 'elasticsearch', 'aws', 'pyspark']</t>
  </si>
  <si>
    <t>{'cloud': ['aws'], 'databases': ['dynamodb', 'elasticsearch'], 'libraries': ['pyspark'], 'programming': ['sql']}</t>
  </si>
  <si>
    <t>Centro</t>
  </si>
  <si>
    <t>['sql', 'python', 'scala', 'mysql', 'snowflake', 'oracle', 'aws', 'hadoop', 'spark', 'kafka', 'airflow', 'power bi', 'looker', 'kubernetes', 'docker', 'jenkins', 'github']</t>
  </si>
  <si>
    <t>{'analyst_tools': ['power bi', 'looker'], 'cloud': ['snowflake', 'oracle', 'aws'], 'databases': ['mysql'], 'libraries': ['hadoop', 'spark', 'kafka', 'airflow'], 'other': ['kubernetes', 'docker', 'jenkins', 'github'], 'programming': ['sql', 'python', 'scala']}</t>
  </si>
  <si>
    <t>Natural power</t>
  </si>
  <si>
    <t>Manager/Senior Manager-Data Developer (Fixed Income Division)</t>
  </si>
  <si>
    <t>Akivna Technologies Pvt. Ltd.</t>
  </si>
  <si>
    <t>dc Services GmbH</t>
  </si>
  <si>
    <t>Technical IT Analyst</t>
  </si>
  <si>
    <t>Oversea-Chinese Banking Corporation Ltd</t>
  </si>
  <si>
    <t>['shell', 'oracle', 'vmware', 'unix', 'linux']</t>
  </si>
  <si>
    <t>{'cloud': ['oracle', 'vmware'], 'os': ['unix', 'linux'], 'programming': ['shell']}</t>
  </si>
  <si>
    <t>via Diversity Employers</t>
  </si>
  <si>
    <t>['sql', 'python', 'r', 'db2', 'azure', 'aws', 'excel', 'word']</t>
  </si>
  <si>
    <t>{'analyst_tools': ['excel', 'word'], 'cloud': ['azure', 'aws'], 'databases': ['db2'], 'programming': ['sql', 'python', 'r']}</t>
  </si>
  <si>
    <t>Senior Associate L1 Data Science - Women on a Break</t>
  </si>
  <si>
    <t>['r', 'sql', 'shell', 'python', 'seaborn', 'tableau']</t>
  </si>
  <si>
    <t>{'analyst_tools': ['tableau'], 'libraries': ['seaborn'], 'programming': ['r', 'sql', 'shell', 'python']}</t>
  </si>
  <si>
    <t>Data Analyst – Health Systems and Services</t>
  </si>
  <si>
    <t>Product Insight Analyst</t>
  </si>
  <si>
    <t>['sql', 'firebase', 'firebase', 'spss']</t>
  </si>
  <si>
    <t>{'analyst_tools': ['spss'], 'cloud': ['firebase'], 'databases': ['firebase'], 'programming': ['sql']}</t>
  </si>
  <si>
    <t>An On-demand, Autonomous Ride-hailing Company</t>
  </si>
  <si>
    <t>Data Scientist – junior level</t>
  </si>
  <si>
    <t>['python', 'sql', 'golang', 'html', 'aws', 'scikit-learn', 'numpy', 'fastapi']</t>
  </si>
  <si>
    <t>{'cloud': ['aws'], 'libraries': ['scikit-learn', 'numpy'], 'programming': ['python', 'sql', 'golang', 'html'], 'webframeworks': ['fastapi']}</t>
  </si>
  <si>
    <t>Senior Data Engineer (Database architecture, ETL/ELT, SQL) - Remote</t>
  </si>
  <si>
    <t>Product Analytics Manager (d/f/m)</t>
  </si>
  <si>
    <t>Software Engineer - Data Track</t>
  </si>
  <si>
    <t>Senior Data Analyst- Ecommerce</t>
  </si>
  <si>
    <t>['sql', 'python', 'scala', 'shell', 'oracle', 'azure', 'databricks', 'pyspark', 'hadoop', 'spark', 'kafka', 'phoenix', 'sap', 'sharepoint', 'yarn', 'github', 'jenkins', 'docker', 'kubernetes', 'terraform', 'confluence', 'jira']</t>
  </si>
  <si>
    <t>{'analyst_tools': ['sap', 'sharepoint'], 'async': ['confluence', 'jira'], 'cloud': ['oracle', 'azure', 'databricks'], 'libraries': ['pyspark', 'hadoop', 'spark', 'kafka'], 'other': ['yarn', 'github', 'jenkins', 'docker', 'kubernetes', 'terraform'], 'programming': ['sql', 'python', 'scala', 'shell'], 'webframeworks': ['phoenix']}</t>
  </si>
  <si>
    <t>Data analyst informatique</t>
  </si>
  <si>
    <t>['scala', 'python', 'sas', 'sas', 'sql', 't-sql', 'java', 'oracle', 'hadoop', 'spark', 'ssis', 'bitbucket', 'jira', 'confluence']</t>
  </si>
  <si>
    <t>{'analyst_tools': ['sas', 'ssis'], 'async': ['jira', 'confluence'], 'cloud': ['oracle'], 'libraries': ['hadoop', 'spark'], 'other': ['bitbucket'], 'programming': ['scala', 'python', 'sas', 'sql', 't-sql', 'java']}</t>
  </si>
  <si>
    <t>Data Scientist - Consumer</t>
  </si>
  <si>
    <t>['python', 'sql', 'aws', 'snowflake', 'redshift']</t>
  </si>
  <si>
    <t>{'cloud': ['aws', 'snowflake', 'redshift'], 'programming': ['python', 'sql']}</t>
  </si>
  <si>
    <t>['python', 'scala', 'sql', 'postgresql', 'databricks', 'aws', 'spark', 'kafka', 'kubernetes', 'unity', 'git']</t>
  </si>
  <si>
    <t>{'cloud': ['databricks', 'aws'], 'databases': ['postgresql'], 'libraries': ['spark', 'kafka'], 'other': ['kubernetes', 'unity', 'git'], 'programming': ['python', 'scala', 'sql']}</t>
  </si>
  <si>
    <t>Senior Cloud Data Engineer - Informatica</t>
  </si>
  <si>
    <t>['shell', 'python', 'golang', 'html', 'java', 'go', 'aws', 'azure', 'windows', 'linux', 'jenkins', 'ansible']</t>
  </si>
  <si>
    <t>{'cloud': ['aws', 'azure'], 'os': ['windows', 'linux'], 'other': ['jenkins', 'ansible'], 'programming': ['shell', 'python', 'golang', 'html', 'java', 'go']}</t>
  </si>
  <si>
    <t>Principal Database Engineer (AWS RDS Cloud DBA / Data Engineer)</t>
  </si>
  <si>
    <t>['groovy', 'java', 'python', 'bash', 'shell', 'postgresql', 'dynamodb', 'aurora', 'aws', 'unix', 'linux', 'terraform']</t>
  </si>
  <si>
    <t>{'cloud': ['aurora', 'aws'], 'databases': ['postgresql', 'dynamodb'], 'os': ['unix', 'linux'], 'other': ['terraform'], 'programming': ['groovy', 'java', 'python', 'bash', 'shell']}</t>
  </si>
  <si>
    <t>Staff Data Scientist, Business Analytics</t>
  </si>
  <si>
    <t>Senior Software/Data Engineer (Remote-Healthcare Tech)</t>
  </si>
  <si>
    <t>['scala', 'azure', 'databricks', 'spark', 'kafka', 'word']</t>
  </si>
  <si>
    <t>{'analyst_tools': ['word'], 'cloud': ['azure', 'databricks'], 'libraries': ['spark', 'kafka'], 'programming': ['scala']}</t>
  </si>
  <si>
    <t>Data Engineer (w/m/d) 80-100% Contracting</t>
  </si>
  <si>
    <t>via Companies | Qumra Capital Job Board - Qumra Capital</t>
  </si>
  <si>
    <t>AgnesCole Consulting</t>
  </si>
  <si>
    <t>['sql', 'python', 'c', 'azure', 'hadoop', 'tableau', 'power bi']</t>
  </si>
  <si>
    <t>{'analyst_tools': ['tableau', 'power bi'], 'cloud': ['azure'], 'libraries': ['hadoop'], 'programming': ['sql', 'python', 'c']}</t>
  </si>
  <si>
    <t>Data - Data Engineer_Intermediate</t>
  </si>
  <si>
    <t>Apprentissage : Ingénieur Data Scientist H/F</t>
  </si>
  <si>
    <t>['powershell', 'python', 'sql', 'azure', 'pyspark', 'spark', 'ansible']</t>
  </si>
  <si>
    <t>{'cloud': ['azure'], 'libraries': ['pyspark', 'spark'], 'other': ['ansible'], 'programming': ['powershell', 'python', 'sql']}</t>
  </si>
  <si>
    <t>['sql', 'python', 'php', 'shell', 'flow', 'atlassian', 'bitbucket']</t>
  </si>
  <si>
    <t>{'other': ['flow', 'atlassian', 'bitbucket'], 'programming': ['sql', 'python', 'php', 'shell']}</t>
  </si>
  <si>
    <t>Senior Staff Diplom-Ingenieur Elektrotechnik als Manager Data...</t>
  </si>
  <si>
    <t>BCN</t>
  </si>
  <si>
    <t>Post-Doctoral Associate - Data Analytics of Labor Markets</t>
  </si>
  <si>
    <t>Margin Assurance Analyst I</t>
  </si>
  <si>
    <t>Travelfika</t>
  </si>
  <si>
    <t>via Careers Home - G42</t>
  </si>
  <si>
    <t>['docker', 'kubernetes', 'jira', 'confluence']</t>
  </si>
  <si>
    <t>{'async': ['jira', 'confluence'], 'other': ['docker', 'kubernetes']}</t>
  </si>
  <si>
    <t>Data Analyst - e-domizil [German-speaking] (m/f/d)</t>
  </si>
  <si>
    <t>HUAWEI</t>
  </si>
  <si>
    <t>SCIENTIST II</t>
  </si>
  <si>
    <t>UPCOMING: Senior C++ Software Engineer, Algorithms</t>
  </si>
  <si>
    <t>['c++', 'express', 'linux']</t>
  </si>
  <si>
    <t>{'os': ['linux'], 'programming': ['c++'], 'webframeworks': ['express']}</t>
  </si>
  <si>
    <t>Team Lead Data Science, Remote/Europe (f/m/x)</t>
  </si>
  <si>
    <t>Expert Data Engineer (EOB)</t>
  </si>
  <si>
    <t>Postdoctoral Position (f/m/x) for Data Scientist ...</t>
  </si>
  <si>
    <t>DZNE Site Tübingen</t>
  </si>
  <si>
    <t>Senior Big Data Engineer (100% remoto)</t>
  </si>
  <si>
    <t>['python', 'sql', 'dynamodb', 'aws', 'redshift', 'snowflake', 'azure', 'gcp', 'airflow', 'kafka', 'spark', 'fastapi', 'flask', 'power bi']</t>
  </si>
  <si>
    <t>{'analyst_tools': ['power bi'], 'cloud': ['aws', 'redshift', 'snowflake', 'azure', 'gcp'], 'databases': ['dynamodb'], 'libraries': ['airflow', 'kafka', 'spark'], 'programming': ['python', 'sql'], 'webframeworks': ['fastapi', 'flask']}</t>
  </si>
  <si>
    <t>Senior Analyst (Business Intelligence, Supply Analytics team)</t>
  </si>
  <si>
    <t>Cloud Architect/Engineer</t>
  </si>
  <si>
    <t>Orange Business Services AB</t>
  </si>
  <si>
    <t>['python', 'ruby', 'ruby', 'sql', 'aws', 'azure', 'terraform']</t>
  </si>
  <si>
    <t>{'cloud': ['aws', 'azure'], 'other': ['terraform'], 'programming': ['python', 'ruby', 'sql'], 'webframeworks': ['ruby']}</t>
  </si>
  <si>
    <t>['python', 'sql', 'java', 'gcp', 'airflow', 'flow']</t>
  </si>
  <si>
    <t>{'cloud': ['gcp'], 'libraries': ['airflow'], 'other': ['flow'], 'programming': ['python', 'sql', 'java']}</t>
  </si>
  <si>
    <t>CD PROJEKT</t>
  </si>
  <si>
    <t>Student Worker/Intern - Data Analysis</t>
  </si>
  <si>
    <t>['sas', 'sas', 'python', 'word', 'spreadsheet', 'tableau', 'excel']</t>
  </si>
  <si>
    <t>{'analyst_tools': ['sas', 'word', 'spreadsheet', 'tableau', 'excel'], 'programming': ['sas', 'python']}</t>
  </si>
  <si>
    <t>['sql', 'powershell', 'databricks', 'azure', 'ssis']</t>
  </si>
  <si>
    <t>{'analyst_tools': ['ssis'], 'cloud': ['databricks', 'azure'], 'programming': ['sql', 'powershell']}</t>
  </si>
  <si>
    <t>Data Scientist / Machine Learning/AI Expert &amp; Co-Founder</t>
  </si>
  <si>
    <t>Data Analyst USA</t>
  </si>
  <si>
    <t>Mahindra &amp; Mahindra Ltd</t>
  </si>
  <si>
    <t>Darryl Burke Chevrolet Buick Pontiac</t>
  </si>
  <si>
    <t>Remote Data Science Manager</t>
  </si>
  <si>
    <t>Data Eng II (PnD), IT PnD Data Engineering</t>
  </si>
  <si>
    <t>['python', 'ruby', 'ruby', 'scala', 'java', 'aws', 'redshift', 'hadoop', 'spark']</t>
  </si>
  <si>
    <t>{'cloud': ['aws', 'redshift'], 'libraries': ['hadoop', 'spark'], 'programming': ['python', 'ruby', 'scala', 'java'], 'webframeworks': ['ruby']}</t>
  </si>
  <si>
    <t>Senior Data Center Facility Engineer V</t>
  </si>
  <si>
    <t>Data Scientist (SkillBridge Intern) - 7491</t>
  </si>
  <si>
    <t>['r', 'python', 'neo4j', 'aws', 'jupyter']</t>
  </si>
  <si>
    <t>{'cloud': ['aws'], 'databases': ['neo4j'], 'libraries': ['jupyter'], 'programming': ['r', 'python']}</t>
  </si>
  <si>
    <t>Vallue Addition Data Engineer</t>
  </si>
  <si>
    <t>['python', 'c++', 'pandas', 'numpy', 'airflow', 'linux', 'git', 'gitlab']</t>
  </si>
  <si>
    <t>{'libraries': ['pandas', 'numpy', 'airflow'], 'os': ['linux'], 'other': ['git', 'gitlab'], 'programming': ['python', 'c++']}</t>
  </si>
  <si>
    <t>Data Scientist Senior - Now Hiring</t>
  </si>
  <si>
    <t>23-133: Tropical Cyclone Data Analysis Scientist</t>
  </si>
  <si>
    <t>['python', 'shell', 'fortran', 'linux', 'unix']</t>
  </si>
  <si>
    <t>{'os': ['linux', 'unix'], 'programming': ['python', 'shell', 'fortran']}</t>
  </si>
  <si>
    <t>Netwitness - Principal Data Scientist - Product Engineering</t>
  </si>
  <si>
    <t>NetWitness</t>
  </si>
  <si>
    <t>['python', 'java', 'r', 'scala', 'azure', 'jira']</t>
  </si>
  <si>
    <t>{'async': ['jira'], 'cloud': ['azure'], 'programming': ['python', 'java', 'r', 'scala']}</t>
  </si>
  <si>
    <t>Senior Data Engineer, Data Modeling</t>
  </si>
  <si>
    <t>Principal Data Engineer - Snowflake</t>
  </si>
  <si>
    <t>['mongodb', 'mongodb', 'typescript', 'python', 'react', 'node.js', 'node', 'express', 'next.js', 'fastify']</t>
  </si>
  <si>
    <t>{'databases': ['mongodb'], 'libraries': ['react'], 'programming': ['mongodb', 'typescript', 'python'], 'webframeworks': ['node.js', 'node', 'express', 'next.js', 'fastify']}</t>
  </si>
  <si>
    <t>Informatics Data Science Engineer</t>
  </si>
  <si>
    <t>['php', 'javascript', 'laravel', 'word', 'excel', 'outlook', 'git', 'svn']</t>
  </si>
  <si>
    <t>{'analyst_tools': ['word', 'excel', 'outlook'], 'other': ['git', 'svn'], 'programming': ['php', 'javascript'], 'webframeworks': ['laravel']}</t>
  </si>
  <si>
    <t>Caterpillar - Warren cat</t>
  </si>
  <si>
    <t>['windows', 'spreadsheet']</t>
  </si>
  <si>
    <t>{'analyst_tools': ['spreadsheet'], 'os': ['windows']}</t>
  </si>
  <si>
    <t>Test Data Engineer Consultant (REMOTE)</t>
  </si>
  <si>
    <t>Consultant/ Sr Consultant/ Manager (Data Engineer) - Analytics ...</t>
  </si>
  <si>
    <t>Serviceplan Group</t>
  </si>
  <si>
    <t>['python', 'r', 'sql', 'nosql', 'excel', 'powerpoint']</t>
  </si>
  <si>
    <t>{'analyst_tools': ['excel', 'powerpoint'], 'programming': ['python', 'r', 'sql', 'nosql']}</t>
  </si>
  <si>
    <t>['python', 'sql', 'snowflake', 'aws', 'airflow', 'github', 'jenkins']</t>
  </si>
  <si>
    <t>{'cloud': ['snowflake', 'aws'], 'libraries': ['airflow'], 'other': ['github', 'jenkins'], 'programming': ['python', 'sql']}</t>
  </si>
  <si>
    <t>(Junior) Data Engineer (gn)</t>
  </si>
  <si>
    <t>Esch-sur-Sûre, Luxembourg</t>
  </si>
  <si>
    <t>ผู้ช่วยผู้จัดการ (สนับสนุนงานวิเคราะห์ข้อมูลและบริหารโครงการ) ...</t>
  </si>
  <si>
    <t>บริษัท พรอมิส (ประเทศไทย) จำกัด</t>
  </si>
  <si>
    <t>Stage - Ingénieur/ Ingénieure Data H/F</t>
  </si>
  <si>
    <t>['sql', 'r', 'vue', 'powerpoint', 'git']</t>
  </si>
  <si>
    <t>{'analyst_tools': ['powerpoint'], 'other': ['git'], 'programming': ['sql', 'r'], 'webframeworks': ['vue']}</t>
  </si>
  <si>
    <t>IMMOQEE SP. z o.o.</t>
  </si>
  <si>
    <t>tbm analyst</t>
  </si>
  <si>
    <t>NorthHill Technology Resources</t>
  </si>
  <si>
    <t>Sr. Software Engineer (C++) - Data Protection Group</t>
  </si>
  <si>
    <t>['c++', 'cassandra', 'windows', 'linux']</t>
  </si>
  <si>
    <t>{'databases': ['cassandra'], 'os': ['windows', 'linux'], 'programming': ['c++']}</t>
  </si>
  <si>
    <t>Research Scientist (Remote)</t>
  </si>
  <si>
    <t>Meta Data</t>
  </si>
  <si>
    <t>['python', 'sql', 'snowflake', 'aws', 'airflow', 'linux', 'tableau', 'splunk', 'alteryx', 'gitlab', 'git', 'docker', 'terraform']</t>
  </si>
  <si>
    <t>{'analyst_tools': ['tableau', 'splunk', 'alteryx'], 'cloud': ['snowflake', 'aws'], 'libraries': ['airflow'], 'os': ['linux'], 'other': ['gitlab', 'git', 'docker', 'terraform'], 'programming': ['python', 'sql']}</t>
  </si>
  <si>
    <t>Senior Data engineer- Up to 80k- Hybrid</t>
  </si>
  <si>
    <t>COPELAND</t>
  </si>
  <si>
    <t>ATN International</t>
  </si>
  <si>
    <t>['r', 'python', 'c', 'java', 'c++', 'c#', 'sql', 'matlab', 'sas', 'sas', 'sql server', 'oracle', 'numpy', 'pandas', 'scikit-learn', 'pyspark', 'excel', 'tableau', 'spss', 'git']</t>
  </si>
  <si>
    <t>{'analyst_tools': ['sas', 'excel', 'tableau', 'spss'], 'cloud': ['oracle'], 'databases': ['sql server'], 'libraries': ['numpy', 'pandas', 'scikit-learn', 'pyspark'], 'other': ['git'], 'programming': ['r', 'python', 'c', 'java', 'c++', 'c#', 'sql', 'matlab', 'sas']}</t>
  </si>
  <si>
    <t>['sql', 'r', 'python', 'java', 'gcp', 'pandas', 'spark', 'tensorflow', 'keras', 'spring', 'flask', 'tableau', 'docker']</t>
  </si>
  <si>
    <t>{'analyst_tools': ['tableau'], 'cloud': ['gcp'], 'libraries': ['pandas', 'spark', 'tensorflow', 'keras', 'spring'], 'other': ['docker'], 'programming': ['sql', 'r', 'python', 'java'], 'webframeworks': ['flask']}</t>
  </si>
  <si>
    <t>Data Engineer GCP (H/F) (IT) / Freelance</t>
  </si>
  <si>
    <t>['python', 'sql', 'java', 'r', 'gcp', 'aws', 'azure', 'airflow', 'flask', 'django', 'git', 'docker', 'kubernetes', 'terraform']</t>
  </si>
  <si>
    <t>{'cloud': ['gcp', 'aws', 'azure'], 'libraries': ['airflow'], 'other': ['git', 'docker', 'kubernetes', 'terraform'], 'programming': ['python', 'sql', 'java', 'r'], 'webframeworks': ['flask', 'django']}</t>
  </si>
  <si>
    <t>Ever Insight Analytics</t>
  </si>
  <si>
    <t>Senior Data Scientist (Talent Pool)</t>
  </si>
  <si>
    <t>Data Analytics - PAN India, Remote Opportunity</t>
  </si>
  <si>
    <t>Houston, TX  (+1 other)</t>
  </si>
  <si>
    <t>['python', 'azure', 'spark', 'pyspark', 'word', 'power bi']</t>
  </si>
  <si>
    <t>{'analyst_tools': ['word', 'power bi'], 'cloud': ['azure'], 'libraries': ['spark', 'pyspark'], 'programming': ['python']}</t>
  </si>
  <si>
    <t>['python', 'java', 'r', 'html', 'css', 'javascript', 'scala', 'sas', 'sas', 'sql', 'hadoop', 'spark', 'pyspark']</t>
  </si>
  <si>
    <t>{'analyst_tools': ['sas'], 'libraries': ['hadoop', 'spark', 'pyspark'], 'programming': ['python', 'java', 'r', 'html', 'css', 'javascript', 'scala', 'sas', 'sql']}</t>
  </si>
  <si>
    <t>Short-term trading desk Data Scientist (m/f/t)</t>
  </si>
  <si>
    <t>['sql', 'sas', 'sas', 'azure', 'hadoop', 'tableau', 'microstrategy', 'power bi', 'flow']</t>
  </si>
  <si>
    <t>{'analyst_tools': ['sas', 'tableau', 'microstrategy', 'power bi'], 'cloud': ['azure'], 'libraries': ['hadoop'], 'other': ['flow'], 'programming': ['sql', 'sas']}</t>
  </si>
  <si>
    <t>Data Architect/ Data Scientist (TS/SCI clearance)</t>
  </si>
  <si>
    <t>['python', 'mongodb', 'mongodb', 'no-sql', 'sql', 'javascript', 'nosql', 'mysql', 'cassandra', 'redis', 'spark', 'hadoop', 'airflow', 'docker']</t>
  </si>
  <si>
    <t>{'databases': ['mongodb', 'mysql', 'cassandra', 'redis'], 'libraries': ['spark', 'hadoop', 'airflow'], 'other': ['docker'], 'programming': ['python', 'mongodb', 'no-sql', 'sql', 'javascript', 'nosql']}</t>
  </si>
  <si>
    <t>Data Scientist - Battery Systems</t>
  </si>
  <si>
    <t>Duke Energy</t>
  </si>
  <si>
    <t>Audigent</t>
  </si>
  <si>
    <t>['python', 'sql', 'rust', 'go', 'aws', 'azure', 'pandas', 'hadoop', 'spark', 'airflow', 'tensorflow', 'pytorch', 'django', 'flask', 'docker', 'terraform']</t>
  </si>
  <si>
    <t>{'cloud': ['aws', 'azure'], 'libraries': ['pandas', 'hadoop', 'spark', 'airflow', 'tensorflow', 'pytorch'], 'other': ['docker', 'terraform'], 'programming': ['python', 'sql', 'rust', 'go'], 'webframeworks': ['django', 'flask']}</t>
  </si>
  <si>
    <t>Xsell Resources</t>
  </si>
  <si>
    <t>['python', 'sql', 'nosql', 'mongodb', 'mongodb', 'redis', 'azure', 'aws', 'spark', 'hadoop', 'airflow', 'kafka', 'git', 'jenkins', 'kubernetes', 'docker']</t>
  </si>
  <si>
    <t>{'cloud': ['azure', 'aws'], 'databases': ['mongodb', 'redis'], 'libraries': ['spark', 'hadoop', 'airflow', 'kafka'], 'other': ['git', 'jenkins', 'kubernetes', 'docker'], 'programming': ['python', 'sql', 'nosql', 'mongodb']}</t>
  </si>
  <si>
    <t>['python', 'sql', 'nosql', 'azure', 'oracle', 'databricks', 'snowflake', 'airflow', 'splunk', 'power bi', 'git', 'jira', 'confluence']</t>
  </si>
  <si>
    <t>{'analyst_tools': ['splunk', 'power bi'], 'async': ['jira', 'confluence'], 'cloud': ['azure', 'oracle', 'databricks', 'snowflake'], 'libraries': ['airflow'], 'other': ['git'], 'programming': ['python', 'sql', 'nosql']}</t>
  </si>
  <si>
    <t>Malvern Panalytical</t>
  </si>
  <si>
    <t>['sql', 'python', 'databricks', 'pyspark', 'unity']</t>
  </si>
  <si>
    <t>{'cloud': ['databricks'], 'libraries': ['pyspark'], 'other': ['unity'], 'programming': ['sql', 'python']}</t>
  </si>
  <si>
    <t>creaition</t>
  </si>
  <si>
    <t>Senior Bioinformatician</t>
  </si>
  <si>
    <t>['sql', 'python', 'java', 'r', 'azure', 'ssis', 'qlik']</t>
  </si>
  <si>
    <t>{'analyst_tools': ['ssis', 'qlik'], 'cloud': ['azure'], 'programming': ['sql', 'python', 'java', 'r']}</t>
  </si>
  <si>
    <t>Outreach Coordinator / Data Analyst</t>
  </si>
  <si>
    <t>Brooklyn Hospital Center</t>
  </si>
  <si>
    <t>['sql', 'word', 'spreadsheet', 'excel', 'outlook']</t>
  </si>
  <si>
    <t>{'analyst_tools': ['word', 'spreadsheet', 'excel', 'outlook'], 'programming': ['sql']}</t>
  </si>
  <si>
    <t>Barchem, Netherlands</t>
  </si>
  <si>
    <t>Sr. Data Operations Engineer</t>
  </si>
  <si>
    <t>['sql', 'python', 'r', 'linux']</t>
  </si>
  <si>
    <t>{'os': ['linux'], 'programming': ['sql', 'python', 'r']}</t>
  </si>
  <si>
    <t>Data Analyst  / Recovery</t>
  </si>
  <si>
    <t>['sql', 'python', 'aws', 'snowflake', 'spark', 'jupyter', 'numpy', 'excel', 'tableau', 'flow', 'git', 'jenkins', 'gitlab', 'jira', 'confluence']</t>
  </si>
  <si>
    <t>{'analyst_tools': ['excel', 'tableau'], 'async': ['jira', 'confluence'], 'cloud': ['aws', 'snowflake'], 'libraries': ['spark', 'jupyter', 'numpy'], 'other': ['flow', 'git', 'jenkins', 'gitlab'], 'programming': ['sql', 'python']}</t>
  </si>
  <si>
    <t>Data Analyst (Предиктивная аналитика)</t>
  </si>
  <si>
    <t>Data Engineer (6000 USD/Mes)</t>
  </si>
  <si>
    <t>Director, Data Science, Advanced Analytics / AI CoE</t>
  </si>
  <si>
    <t>['python', 'sql', 'sql server', 'oracle', 'airflow']</t>
  </si>
  <si>
    <t>{'cloud': ['oracle'], 'databases': ['sql server'], 'libraries': ['airflow'], 'programming': ['python', 'sql']}</t>
  </si>
  <si>
    <t>Sr. Business Data Analyst - Now Hiring</t>
  </si>
  <si>
    <t>Инженер данных (Data engineer)</t>
  </si>
  <si>
    <t>Россети Центр</t>
  </si>
  <si>
    <t>['sql', 'python', 'c', 'postgresql', 'git', 'docker']</t>
  </si>
  <si>
    <t>{'databases': ['postgresql'], 'other': ['git', 'docker'], 'programming': ['sql', 'python', 'c']}</t>
  </si>
  <si>
    <t>['nosql', 'flow', 'notion']</t>
  </si>
  <si>
    <t>{'async': ['notion'], 'other': ['flow'], 'programming': ['nosql']}</t>
  </si>
  <si>
    <t>['python', 'sql', 'aws', 'snowflake', 'redshift', 'airflow', 'spark', 'linux', 'sap', 'looker', 'docker', 'gitlab', 'jenkins']</t>
  </si>
  <si>
    <t>{'analyst_tools': ['sap', 'looker'], 'cloud': ['aws', 'snowflake', 'redshift'], 'libraries': ['airflow', 'spark'], 'os': ['linux'], 'other': ['docker', 'gitlab', 'jenkins'], 'programming': ['python', 'sql']}</t>
  </si>
  <si>
    <t>['python', 'sas', 'sas', 'html', 'css', 'sql', 'sql server', 'db2', 'snowflake', 'aws', 'oracle', 'hadoop', 'word', 'powerpoint', 'excel', 'tableau']</t>
  </si>
  <si>
    <t>{'analyst_tools': ['sas', 'word', 'powerpoint', 'excel', 'tableau'], 'cloud': ['snowflake', 'aws', 'oracle'], 'databases': ['sql server', 'db2'], 'libraries': ['hadoop'], 'programming': ['python', 'sas', 'html', 'css', 'sql']}</t>
  </si>
  <si>
    <t>Data BAU Analyst</t>
  </si>
  <si>
    <t>Lead Data Scientist - Shipping Analytics</t>
  </si>
  <si>
    <t>Data Engineer 50% TT H/F</t>
  </si>
  <si>
    <t>EXTERNATIC - Recrutement IT, 100% clients finaux !</t>
  </si>
  <si>
    <t>['mongodb', 'mongodb', 'mysql', 'gcp']</t>
  </si>
  <si>
    <t>{'cloud': ['gcp'], 'databases': ['mongodb', 'mysql'], 'programming': ['mongodb']}</t>
  </si>
  <si>
    <t>['python', 'sql', 'nosql', 'mysql', 'databricks', 'hadoop', 'spark', 'airflow', 'kafka']</t>
  </si>
  <si>
    <t>{'cloud': ['databricks'], 'databases': ['mysql'], 'libraries': ['hadoop', 'spark', 'airflow', 'kafka'], 'programming': ['python', 'sql', 'nosql']}</t>
  </si>
  <si>
    <t>Data Analyst - Clearance Required Jobs</t>
  </si>
  <si>
    <t>Gurgaon</t>
  </si>
  <si>
    <t>['sql', 'nosql', 'azure', 'databricks', 'spark', 'git']</t>
  </si>
  <si>
    <t>{'cloud': ['azure', 'databricks'], 'libraries': ['spark'], 'other': ['git'], 'programming': ['sql', 'nosql']}</t>
  </si>
  <si>
    <t>Finance/Data Analyst (remote)</t>
  </si>
  <si>
    <t>Specialist, Data Analysis</t>
  </si>
  <si>
    <t>Data Platform Engineer Manager</t>
  </si>
  <si>
    <t>['python', 'snowflake', 'databricks', 'bigquery', 'kafka', 'airflow', 'pytorch', 'spark']</t>
  </si>
  <si>
    <t>{'cloud': ['snowflake', 'databricks', 'bigquery'], 'libraries': ['kafka', 'airflow', 'pytorch', 'spark'], 'programming': ['python']}</t>
  </si>
  <si>
    <t>SX6888 - Data Engineer</t>
  </si>
  <si>
    <t>Carlili</t>
  </si>
  <si>
    <t>Lead Data Scientist - Life Insurance (8-12 yrs)</t>
  </si>
  <si>
    <t>['r', 'java', 'python', 'sql']</t>
  </si>
  <si>
    <t>{'programming': ['r', 'java', 'python', 'sql']}</t>
  </si>
  <si>
    <t>Data Engineer (6200 USD/Mes)</t>
  </si>
  <si>
    <t>['python', 'golang', 'aws', 'redshift', 'snowflake', 'airflow', 'pandas']</t>
  </si>
  <si>
    <t>{'cloud': ['aws', 'redshift', 'snowflake'], 'libraries': ['airflow', 'pandas'], 'programming': ['python', 'golang']}</t>
  </si>
  <si>
    <t>Python Developer | Data Engineer (remote, Poland based)</t>
  </si>
  <si>
    <t>['go', 'python', 'sql', 'azure', 'docker', 'kubernetes']</t>
  </si>
  <si>
    <t>{'cloud': ['azure'], 'other': ['docker', 'kubernetes'], 'programming': ['go', 'python', 'sql']}</t>
  </si>
  <si>
    <t>['r', 'sql', 'python', 'shell', 'unix', 'unify']</t>
  </si>
  <si>
    <t>{'os': ['unix'], 'programming': ['r', 'sql', 'python', 'shell'], 'sync': ['unify']}</t>
  </si>
  <si>
    <t>12Go Asia</t>
  </si>
  <si>
    <t>Lead Data Engineer - 12month FTC</t>
  </si>
  <si>
    <t>['sql', 'python', 'java', 'snowflake', 'databricks', 'spark', 'airflow', 'phoenix']</t>
  </si>
  <si>
    <t>{'cloud': ['snowflake', 'databricks'], 'libraries': ['spark', 'airflow'], 'programming': ['sql', 'python', 'java'], 'webframeworks': ['phoenix']}</t>
  </si>
  <si>
    <t>['sql', 'nosql', 'aws', 'snowflake', 'redshift', 'spark', 'hadoop', 'kafka', 'yarn']</t>
  </si>
  <si>
    <t>{'cloud': ['aws', 'snowflake', 'redshift'], 'libraries': ['spark', 'hadoop', 'kafka'], 'other': ['yarn'], 'programming': ['sql', 'nosql']}</t>
  </si>
  <si>
    <t>Руководитель практики Data Engineering (Senior Data Engineer)</t>
  </si>
  <si>
    <t>['sql', 'mongodb', 'mongodb', 'nosql', 'sql server', 'postgresql', 'oracle', 'kafka', 'airflow']</t>
  </si>
  <si>
    <t>{'cloud': ['oracle'], 'databases': ['mongodb', 'sql server', 'postgresql'], 'libraries': ['kafka', 'airflow'], 'programming': ['sql', 'mongodb', 'nosql']}</t>
  </si>
  <si>
    <t>['sql', 'python', 'postgresql', 'airflow', 'tableau', 'zoom']</t>
  </si>
  <si>
    <t>{'analyst_tools': ['tableau'], 'databases': ['postgresql'], 'libraries': ['airflow'], 'programming': ['sql', 'python'], 'sync': ['zoom']}</t>
  </si>
  <si>
    <t>Data Engineer (Airflow, Airbyte)</t>
  </si>
  <si>
    <t>OSKI solutions</t>
  </si>
  <si>
    <t>['sql', 'scala', 'azure', 'databricks', 'aws', 'redshift', 'spark', 'tableau', 'ssrs', 'excel']</t>
  </si>
  <si>
    <t>{'analyst_tools': ['tableau', 'ssrs', 'excel'], 'cloud': ['azure', 'databricks', 'aws', 'redshift'], 'libraries': ['spark'], 'programming': ['sql', 'scala']}</t>
  </si>
  <si>
    <t>['java', 'python', 'r', 'sas', 'sas', 'github']</t>
  </si>
  <si>
    <t>{'analyst_tools': ['sas'], 'other': ['github'], 'programming': ['java', 'python', 'r', 'sas']}</t>
  </si>
  <si>
    <t>['python', 'bigquery', 'gcp', 'spark', 'pyspark']</t>
  </si>
  <si>
    <t>{'cloud': ['bigquery', 'gcp'], 'libraries': ['spark', 'pyspark'], 'programming': ['python']}</t>
  </si>
  <si>
    <t>Artemis Analyst &amp; Data Science Engineer</t>
  </si>
  <si>
    <t>Prometeia sta cercando Big Data Analytics Milano Data Scientist</t>
  </si>
  <si>
    <t>['sql', 'golang', 'aws', 'redshift', 'bigquery', 'unix', 'git', 'slack']</t>
  </si>
  <si>
    <t>{'cloud': ['aws', 'redshift', 'bigquery'], 'os': ['unix'], 'other': ['git'], 'programming': ['sql', 'golang'], 'sync': ['slack']}</t>
  </si>
  <si>
    <t>Senior Project Mechanical/HVAC Engineer     Permanent - Data...</t>
  </si>
  <si>
    <t>Scalo sp. z o.o.</t>
  </si>
  <si>
    <t>Košík.cz</t>
  </si>
  <si>
    <t>PostgreSQL and MongoDB Database Engineer</t>
  </si>
  <si>
    <t>['mongodb', 'mongodb', 'sql', 'bash', 'python', 'postgresql', 'unix', 'linux', 'ansible', 'jenkins', 'terraform']</t>
  </si>
  <si>
    <t>{'databases': ['mongodb', 'postgresql'], 'os': ['unix', 'linux'], 'other': ['ansible', 'jenkins', 'terraform'], 'programming': ['mongodb', 'sql', 'bash', 'python']}</t>
  </si>
  <si>
    <t>Data Scientist - Data Mining (m/w/d)</t>
  </si>
  <si>
    <t>(senior) Data Engineer (w/m/d)</t>
  </si>
  <si>
    <t>['go', 'sql', 'python', 'airflow', 'kafka', 'spark', 'tableau', 'power bi']</t>
  </si>
  <si>
    <t>{'analyst_tools': ['tableau', 'power bi'], 'libraries': ['airflow', 'kafka', 'spark'], 'programming': ['go', 'sql', 'python']}</t>
  </si>
  <si>
    <t>Organisation Quinetiq</t>
  </si>
  <si>
    <t>['python', 'databricks', 'aws', 'spark', 'linux', 'unity', 'git', 'kubernetes']</t>
  </si>
  <si>
    <t>{'cloud': ['databricks', 'aws'], 'libraries': ['spark'], 'os': ['linux'], 'other': ['unity', 'git', 'kubernetes'], 'programming': ['python']}</t>
  </si>
  <si>
    <t>GeoWorld</t>
  </si>
  <si>
    <t>Data Engineer- CA</t>
  </si>
  <si>
    <t>['sql', 'databricks', 'snowflake', 'aws', 'kafka', 'microstrategy']</t>
  </si>
  <si>
    <t>{'analyst_tools': ['microstrategy'], 'cloud': ['databricks', 'snowflake', 'aws'], 'libraries': ['kafka'], 'programming': ['sql']}</t>
  </si>
  <si>
    <t>['python', 'sql', 'nosql', 'aws', 'jupyter', 'airflow', 'docker']</t>
  </si>
  <si>
    <t>{'cloud': ['aws'], 'libraries': ['jupyter', 'airflow'], 'other': ['docker'], 'programming': ['python', 'sql', 'nosql']}</t>
  </si>
  <si>
    <t>stagiaire Data F/H</t>
  </si>
  <si>
    <t>X-FAB France SAS</t>
  </si>
  <si>
    <t>['sql', 'r', 'power bi', 'dax', 'notion']</t>
  </si>
  <si>
    <t>{'analyst_tools': ['power bi', 'dax'], 'async': ['notion'], 'programming': ['sql', 'r']}</t>
  </si>
  <si>
    <t>Business Intelligence Analyst (Permanent Remote, US)</t>
  </si>
  <si>
    <t>['aws', 'kafka', 'git']</t>
  </si>
  <si>
    <t>{'cloud': ['aws'], 'libraries': ['kafka'], 'other': ['git']}</t>
  </si>
  <si>
    <t>Mechanikos</t>
  </si>
  <si>
    <t>['sql', 'python', 'java', 'aws', 'azure', 'gcp', 'spark', 'kafka', 'airflow', 'docker', 'kubernetes']</t>
  </si>
  <si>
    <t>{'cloud': ['aws', 'azure', 'gcp'], 'libraries': ['spark', 'kafka', 'airflow'], 'other': ['docker', 'kubernetes'], 'programming': ['sql', 'python', 'java']}</t>
  </si>
  <si>
    <t>Senior Engineer - Big Data Engineering</t>
  </si>
  <si>
    <t>['python', 'sql', 'aws', 'pyspark', 'spark', 'sap', 'flow', 'git', 'jira', 'confluence']</t>
  </si>
  <si>
    <t>{'analyst_tools': ['sap'], 'async': ['jira', 'confluence'], 'cloud': ['aws'], 'libraries': ['pyspark', 'spark'], 'other': ['flow', 'git'], 'programming': ['python', 'sql']}</t>
  </si>
  <si>
    <t>Red Sky Personnel</t>
  </si>
  <si>
    <t>Junior Bespoke Reporting Analyst</t>
  </si>
  <si>
    <t>Genas, France</t>
  </si>
  <si>
    <t>Groupe Paredes</t>
  </si>
  <si>
    <t>Data Analyst/Engineer (Sage 1000)</t>
  </si>
  <si>
    <t>The MWek Company</t>
  </si>
  <si>
    <t>Air Quality Data Analyst</t>
  </si>
  <si>
    <t>Montrose Environmental</t>
  </si>
  <si>
    <t>['javascript', 'java', 'mongo', 'c', 'mysql', 'power bi']</t>
  </si>
  <si>
    <t>{'analyst_tools': ['power bi'], 'databases': ['mysql'], 'programming': ['javascript', 'java', 'mongo', 'c']}</t>
  </si>
  <si>
    <t>Data-analist KBC Deals</t>
  </si>
  <si>
    <t>['java', 'azure', 'spring', 'kafka', 'jenkins', 'git']</t>
  </si>
  <si>
    <t>{'cloud': ['azure'], 'libraries': ['spring', 'kafka'], 'other': ['jenkins', 'git'], 'programming': ['java']}</t>
  </si>
  <si>
    <t>['python', 'sql', 'pandas', 'pytorch', 'tensorflow', 'jupyter', 'scikit-learn', 'numpy', 'plotly', 'flask', 'docker', 'git']</t>
  </si>
  <si>
    <t>{'libraries': ['pandas', 'pytorch', 'tensorflow', 'jupyter', 'scikit-learn', 'numpy', 'plotly'], 'other': ['docker', 'git'], 'programming': ['python', 'sql'], 'webframeworks': ['flask']}</t>
  </si>
  <si>
    <t>Data Scientist - Spanish Speaking</t>
  </si>
  <si>
    <t>Coupang Asia Holdings Pte. Ltd.</t>
  </si>
  <si>
    <t>Autonomous Vehicle Dataloop Lead</t>
  </si>
  <si>
    <t>['sql', 'cobol', 'python', 'sql server', 'db2', 'azure', 'databricks', 'spark', 'numpy', 'tensorflow', 'keras', 'scikit-learn', 'ssis', 'power bi', 'github']</t>
  </si>
  <si>
    <t>{'analyst_tools': ['ssis', 'power bi'], 'cloud': ['azure', 'databricks'], 'databases': ['sql server', 'db2'], 'libraries': ['spark', 'numpy', 'tensorflow', 'keras', 'scikit-learn'], 'other': ['github'], 'programming': ['sql', 'cobol', 'python']}</t>
  </si>
  <si>
    <t>Flutter Xperts</t>
  </si>
  <si>
    <t>Telok Panglima Garang, Selangor, Malaysia</t>
  </si>
  <si>
    <t>['c#', 'python', 'sql', 'java', 'c++']</t>
  </si>
  <si>
    <t>{'programming': ['c#', 'python', 'sql', 'java', 'c++']}</t>
  </si>
  <si>
    <t>Snowflake_Data_Engineer</t>
  </si>
  <si>
    <t>Sr. Data Engineer, Premium Analytics - Juniper AIDE</t>
  </si>
  <si>
    <t>['sql', 'shell', 'elasticsearch', 'cassandra', 'snowflake', 'databricks', 'aws', 'gcp', 'airflow', 'spark', 'looker', 'tableau']</t>
  </si>
  <si>
    <t>{'analyst_tools': ['looker', 'tableau'], 'cloud': ['snowflake', 'databricks', 'aws', 'gcp'], 'databases': ['elasticsearch', 'cassandra'], 'libraries': ['airflow', 'spark'], 'programming': ['sql', 'shell']}</t>
  </si>
  <si>
    <t>['python', 'snowflake', 'gcp', 'bigquery', 'airflow', 'pandas', 'fastapi']</t>
  </si>
  <si>
    <t>{'cloud': ['snowflake', 'gcp', 'bigquery'], 'libraries': ['airflow', 'pandas'], 'programming': ['python'], 'webframeworks': ['fastapi']}</t>
  </si>
  <si>
    <t>Sr.Tableau data analytics</t>
  </si>
  <si>
    <t>['sql', 'python', 'matlab', 'vba', 'hadoop', 'spark', 'excel']</t>
  </si>
  <si>
    <t>{'analyst_tools': ['excel'], 'libraries': ['hadoop', 'spark'], 'programming': ['sql', 'python', 'matlab', 'vba']}</t>
  </si>
  <si>
    <t>Stagiaire - Data Analytics (M/F)</t>
  </si>
  <si>
    <t>Gizmoz</t>
  </si>
  <si>
    <t>Data Engineering (Manufacturing firm)</t>
  </si>
  <si>
    <t>Huware</t>
  </si>
  <si>
    <t>Ab Initio Data Engineer - Full-time</t>
  </si>
  <si>
    <t>Application Enablement - Data Engineer</t>
  </si>
  <si>
    <t>['python', 'java', 'sql', 'aws', 'redshift', 'databricks', 'spark', 'pyspark', 'git', 'jenkins', 'terraform', 'docker', 'flow', 'github']</t>
  </si>
  <si>
    <t>{'cloud': ['aws', 'redshift', 'databricks'], 'libraries': ['spark', 'pyspark'], 'other': ['git', 'jenkins', 'terraform', 'docker', 'flow', 'github'], 'programming': ['python', 'java', 'sql']}</t>
  </si>
  <si>
    <t>Senior Data Management Analyst eIDF Production Data Delivery Team</t>
  </si>
  <si>
    <t>['python', 'sql', 'mysql', 'postgresql', 'django', 'tableau', 'word']</t>
  </si>
  <si>
    <t>{'analyst_tools': ['tableau', 'word'], 'databases': ['mysql', 'postgresql'], 'programming': ['python', 'sql'], 'webframeworks': ['django']}</t>
  </si>
  <si>
    <t>Data Engineer - Video Processing and AI/ML Specialist</t>
  </si>
  <si>
    <t>Supplier Data Clarification Analyst</t>
  </si>
  <si>
    <t>via Student Pages</t>
  </si>
  <si>
    <t>Gas Services</t>
  </si>
  <si>
    <t>['nosql', 'r', 'python', 'javascript', 'scala', 'azure', 'databricks']</t>
  </si>
  <si>
    <t>{'cloud': ['azure', 'databricks'], 'programming': ['nosql', 'r', 'python', 'javascript', 'scala']}</t>
  </si>
  <si>
    <t>Kotlin Backend Engineer in Vilnius</t>
  </si>
  <si>
    <t>Sentinel (GBSD) Data Scientist - 9631. Job in Roy My Valley Jobs Today</t>
  </si>
  <si>
    <t>['r', 'sql', 'postgresql', 'tableau', 'cognos', 'power bi']</t>
  </si>
  <si>
    <t>{'analyst_tools': ['tableau', 'cognos', 'power bi'], 'databases': ['postgresql'], 'programming': ['r', 'sql']}</t>
  </si>
  <si>
    <t>Post Trade Analyst, Static Data</t>
  </si>
  <si>
    <t>Director/Manager, Clinical Data Analysts (BE)</t>
  </si>
  <si>
    <t>['sql', 'python', 'java', 'snowflake', 'excel', 'github', 'gitlab', 'confluence']</t>
  </si>
  <si>
    <t>{'analyst_tools': ['excel'], 'async': ['confluence'], 'cloud': ['snowflake'], 'other': ['github', 'gitlab'], 'programming': ['sql', 'python', 'java']}</t>
  </si>
  <si>
    <t>London, TX</t>
  </si>
  <si>
    <t>['shell', 'oracle', 'kafka', 'hadoop', 'spark', 'unix', 'ansible']</t>
  </si>
  <si>
    <t>{'cloud': ['oracle'], 'libraries': ['kafka', 'hadoop', 'spark'], 'os': ['unix'], 'other': ['ansible'], 'programming': ['shell']}</t>
  </si>
  <si>
    <t>Risk Adjustment Data Analyst II</t>
  </si>
  <si>
    <t>['sql', 'sas', 'sas', 'ms access', 'excel']</t>
  </si>
  <si>
    <t>{'analyst_tools': ['sas', 'ms access', 'excel'], 'programming': ['sql', 'sas']}</t>
  </si>
  <si>
    <t>AI Product Manager</t>
  </si>
  <si>
    <t>['go', 'bigquery', 'gcp', 'hadoop', 'pyspark']</t>
  </si>
  <si>
    <t>{'cloud': ['bigquery', 'gcp'], 'libraries': ['hadoop', 'pyspark'], 'programming': ['go']}</t>
  </si>
  <si>
    <t>Senior Data Scientist, Data Foundations</t>
  </si>
  <si>
    <t>Senior Big Data &amp; Analytics Engineer</t>
  </si>
  <si>
    <t>Matrix42</t>
  </si>
  <si>
    <t>['python', 'scala', 'sql', 'nosql', 'azure', 'bigquery', 'snowflake', 'hadoop', 'spark', 'matplotlib', 'seaborn', 'ggplot2', 'tensorflow', 'pytorch', 'keras', 'tableau']</t>
  </si>
  <si>
    <t>{'analyst_tools': ['tableau'], 'cloud': ['azure', 'bigquery', 'snowflake'], 'libraries': ['hadoop', 'spark', 'matplotlib', 'seaborn', 'ggplot2', 'tensorflow', 'pytorch', 'keras'], 'programming': ['python', 'scala', 'sql', 'nosql']}</t>
  </si>
  <si>
    <t>['sql', 'nosql', 'cassandra', 'bigquery', 'hadoop', 'spark', 'kafka', 'looker']</t>
  </si>
  <si>
    <t>{'analyst_tools': ['looker'], 'cloud': ['bigquery'], 'databases': ['cassandra'], 'libraries': ['hadoop', 'spark', 'kafka'], 'programming': ['sql', 'nosql']}</t>
  </si>
  <si>
    <t>Cleared Data Engineer (TS/SCI)</t>
  </si>
  <si>
    <t>['python', 'javascript', 'java', 'matlab', 'sql', 'bash', 'shell', 'html', 'oracle', 'spark', 'selenium', 'angular', 'docker', 'kubernetes']</t>
  </si>
  <si>
    <t>{'cloud': ['oracle'], 'libraries': ['spark', 'selenium'], 'other': ['docker', 'kubernetes'], 'programming': ['python', 'javascript', 'java', 'matlab', 'sql', 'bash', 'shell', 'html'], 'webframeworks': ['angular']}</t>
  </si>
  <si>
    <t>['sql', 'python', 'r', 'go', 'snowflake', 'aws', 'alteryx', 'power bi']</t>
  </si>
  <si>
    <t>{'analyst_tools': ['alteryx', 'power bi'], 'cloud': ['snowflake', 'aws'], 'programming': ['sql', 'python', 'r', 'go']}</t>
  </si>
  <si>
    <t>Laboratory Analyst, BioAnalytica Inc.</t>
  </si>
  <si>
    <t>BioAnalytica Inc.</t>
  </si>
  <si>
    <t>Boylston, MA</t>
  </si>
  <si>
    <t>Data Engineer - Azure, ADF, data modelling</t>
  </si>
  <si>
    <t>HUK-COBURG  - Coburg</t>
  </si>
  <si>
    <t>Technical Team Lead, Data Analyst</t>
  </si>
  <si>
    <t>Consultant Audit &amp; Data Analytics - Paris 2023 (H/F)</t>
  </si>
  <si>
    <t>Data Engineering Experienced Consultant (Product: Intellio DataOps)</t>
  </si>
  <si>
    <t>Workforce Compliance Data Analyst</t>
  </si>
  <si>
    <t>Consigli Construction Co., Inc.</t>
  </si>
  <si>
    <t>D M Net Technologies</t>
  </si>
  <si>
    <t>Data Analyst/Master Data Coordinator</t>
  </si>
  <si>
    <t>Data Analyst (Dublin or Paris)</t>
  </si>
  <si>
    <t>['python', 'c#', 'java', 'c++', 'hadoop']</t>
  </si>
  <si>
    <t>{'libraries': ['hadoop'], 'programming': ['python', 'c#', 'java', 'c++']}</t>
  </si>
  <si>
    <t>['python', 'sql', 'aws', 'databricks', 'jira']</t>
  </si>
  <si>
    <t>{'async': ['jira'], 'cloud': ['aws', 'databricks'], 'programming': ['python', 'sql']}</t>
  </si>
  <si>
    <t>IT Site Support Engineer</t>
  </si>
  <si>
    <t>['vmware', 'windows', 'macos', 'linux', 'excel', 'zoom', 'webex']</t>
  </si>
  <si>
    <t>{'analyst_tools': ['excel'], 'cloud': ['vmware'], 'os': ['windows', 'macos', 'linux'], 'sync': ['zoom', 'webex']}</t>
  </si>
  <si>
    <t>Junior Big Data and Machine Learning Platform Engineer</t>
  </si>
  <si>
    <t>['python', 'javascript', 'java', 'azure', 'databricks', 'aws', 'gcp', 'spark', 'spring', 'angular', 'vue.js', 'sap']</t>
  </si>
  <si>
    <t>{'analyst_tools': ['sap'], 'cloud': ['azure', 'databricks', 'aws', 'gcp'], 'libraries': ['spark', 'spring'], 'programming': ['python', 'javascript', 'java'], 'webframeworks': ['angular', 'vue.js']}</t>
  </si>
  <si>
    <t>['sql', 'sas', 'sas', 'tableau', 'looker', 'excel', 'spss']</t>
  </si>
  <si>
    <t>{'analyst_tools': ['sas', 'tableau', 'looker', 'excel', 'spss'], 'programming': ['sql', 'sas']}</t>
  </si>
  <si>
    <t>Applied Data Scientist-causal AI</t>
  </si>
  <si>
    <t>['python', 'r', 'aws', 'gcp', 'azure', 'databricks', 'spark']</t>
  </si>
  <si>
    <t>{'cloud': ['aws', 'gcp', 'azure', 'databricks'], 'libraries': ['spark'], 'programming': ['python', 'r']}</t>
  </si>
  <si>
    <t>Software Development Engineer, Aws Dynamodb</t>
  </si>
  <si>
    <t>['java', 'c++', 'c#', 'nosql', 'dynamodb', 'aws']</t>
  </si>
  <si>
    <t>{'cloud': ['aws'], 'databases': ['dynamodb'], 'programming': ['java', 'c++', 'c#', 'nosql']}</t>
  </si>
  <si>
    <t>Senior Data Engineer (m/w/x) - Preis.de</t>
  </si>
  <si>
    <t>Senior Manager - Data Analytics and Insights</t>
  </si>
  <si>
    <t>MOO</t>
  </si>
  <si>
    <t>Data Engineer - Research Technology (Tier 1 Systematic Quant Fund)</t>
  </si>
  <si>
    <t>Goldman Lloyds</t>
  </si>
  <si>
    <t>['python', 'java', 'scala', 'nosql', 'spark', 'hadoop', 'matplotlib', 'tableau', 'power bi']</t>
  </si>
  <si>
    <t>{'analyst_tools': ['tableau', 'power bi'], 'libraries': ['spark', 'hadoop', 'matplotlib'], 'programming': ['python', 'java', 'scala', 'nosql']}</t>
  </si>
  <si>
    <t>Entry Level - Associate Data Scientist (Federal)</t>
  </si>
  <si>
    <t>Solutions Through Knowledge</t>
  </si>
  <si>
    <t>['sql', 'nosql', 'mongodb', 'mongodb', 'python', 'java', 'c++', 'scala', 'mysql', 'sql server', 'dynamodb', 'cassandra', 'snowflake', 'aws', 'azure', 'airflow', 'excel', 'kubernetes', 'docker']</t>
  </si>
  <si>
    <t>{'analyst_tools': ['excel'], 'cloud': ['snowflake', 'aws', 'azure'], 'databases': ['mongodb', 'mysql', 'sql server', 'dynamodb', 'cassandra'], 'libraries': ['airflow'], 'other': ['kubernetes', 'docker'], 'programming': ['sql', 'nosql', 'mongodb', 'python', 'java', 'c++', 'scala']}</t>
  </si>
  <si>
    <t>Data Engineer (Databricks) (3920 USD/Mes)</t>
  </si>
  <si>
    <t>via SSG Official Website - Talentify</t>
  </si>
  <si>
    <t>SSG Official Website</t>
  </si>
  <si>
    <t>Platform Engineering Group (PEG) Engineer</t>
  </si>
  <si>
    <t>['r', 'linux', 'docker']</t>
  </si>
  <si>
    <t>{'os': ['linux'], 'other': ['docker'], 'programming': ['r']}</t>
  </si>
  <si>
    <t>Data Science Manufacturing Consultant</t>
  </si>
  <si>
    <t>['python', 'r', 'sas', 'sas', 'scala', 'matlab', 'sql', 'pyspark', 'excel', 'tableau', 'flow']</t>
  </si>
  <si>
    <t>{'analyst_tools': ['sas', 'excel', 'tableau'], 'libraries': ['pyspark'], 'other': ['flow'], 'programming': ['python', 'r', 'sas', 'scala', 'matlab', 'sql']}</t>
  </si>
  <si>
    <t>Data Scientist en Cáceres</t>
  </si>
  <si>
    <t>['sql', 'python', 'r', 'go', 'redshift', 'airflow']</t>
  </si>
  <si>
    <t>{'cloud': ['redshift'], 'libraries': ['airflow'], 'programming': ['sql', 'python', 'r', 'go']}</t>
  </si>
  <si>
    <t>Senior Data Engineer - Python/SQL/ETL</t>
  </si>
  <si>
    <t>Science Communications Specialist</t>
  </si>
  <si>
    <t>TRI Challenge Convention</t>
  </si>
  <si>
    <t>MarTech Data Engineer - Marketing 360 Data Layer</t>
  </si>
  <si>
    <t>Charlotte, NC  (+1 other)</t>
  </si>
  <si>
    <t>Returnship Program - Business Intelligence Analytics Engineer</t>
  </si>
  <si>
    <t>['power bi', 'microstrategy', 'qlik', 'tableau']</t>
  </si>
  <si>
    <t>{'analyst_tools': ['power bi', 'microstrategy', 'qlik', 'tableau']}</t>
  </si>
  <si>
    <t>Sony Music</t>
  </si>
  <si>
    <t>['sql', 'python', 'javascript', 'alteryx', 'tableau', 'power bi', 'excel', 'powerpoint']</t>
  </si>
  <si>
    <t>{'analyst_tools': ['alteryx', 'tableau', 'power bi', 'excel', 'powerpoint'], 'programming': ['sql', 'python', 'javascript']}</t>
  </si>
  <si>
    <t>Jr data analyst (python)</t>
  </si>
  <si>
    <t>Netvagas - (674766929)</t>
  </si>
  <si>
    <t>['python', 'sql', 'pandas', 'numpy', 'jupyter', 'plotly', 'hadoop', 'spark', 'fastapi']</t>
  </si>
  <si>
    <t>{'libraries': ['pandas', 'numpy', 'jupyter', 'plotly', 'hadoop', 'spark'], 'programming': ['python', 'sql'], 'webframeworks': ['fastapi']}</t>
  </si>
  <si>
    <t>Analytical Scientist II</t>
  </si>
  <si>
    <t>PL Developments, Inc.</t>
  </si>
  <si>
    <t>Data Engineer III, Google Customer Solutions</t>
  </si>
  <si>
    <t>CRM Campaign analyst</t>
  </si>
  <si>
    <t>['sql', 'snowflake', 'gdpr', 'looker']</t>
  </si>
  <si>
    <t>{'analyst_tools': ['looker'], 'cloud': ['snowflake'], 'libraries': ['gdpr'], 'programming': ['sql']}</t>
  </si>
  <si>
    <t>['python', 'sql', 'shell', 'elasticsearch', 'aws', 'kafka', 'spark', 'docker']</t>
  </si>
  <si>
    <t>{'cloud': ['aws'], 'databases': ['elasticsearch'], 'libraries': ['kafka', 'spark'], 'other': ['docker'], 'programming': ['python', 'sql', 'shell']}</t>
  </si>
  <si>
    <t>['aws', 'databricks', 'redshift', 'spark', 'tableau', 'qlik']</t>
  </si>
  <si>
    <t>{'analyst_tools': ['tableau', 'qlik'], 'cloud': ['aws', 'databricks', 'redshift'], 'libraries': ['spark']}</t>
  </si>
  <si>
    <t>Data eXcellence</t>
  </si>
  <si>
    <t>Test Engineer Data Warehouse</t>
  </si>
  <si>
    <t>Data Center NOC Engineer &amp; Technician (For Dhaka Colo Limited)</t>
  </si>
  <si>
    <t>Nedap Livestock Management</t>
  </si>
  <si>
    <t>['python', 'sql', 'postgresql', 'bigquery', 'redshift', 'snowflake', 'aws', 'gcp', 'airflow', 'spark', 'kafka', 'hadoop']</t>
  </si>
  <si>
    <t>{'cloud': ['bigquery', 'redshift', 'snowflake', 'aws', 'gcp'], 'databases': ['postgresql'], 'libraries': ['airflow', 'spark', 'kafka', 'hadoop'], 'programming': ['python', 'sql']}</t>
  </si>
  <si>
    <t>Benson Hill Biosystems</t>
  </si>
  <si>
    <t>Senior Medical Affairs Scientist</t>
  </si>
  <si>
    <t>['swift', 'python', 'r', 'sql', 'snowflake', 'hadoop']</t>
  </si>
  <si>
    <t>{'cloud': ['snowflake'], 'libraries': ['hadoop'], 'programming': ['swift', 'python', 'r', 'sql']}</t>
  </si>
  <si>
    <t>Cloud.ru</t>
  </si>
  <si>
    <t>['python', 'sql', 'airflow', 'kafka', 'spark']</t>
  </si>
  <si>
    <t>{'libraries': ['airflow', 'kafka', 'spark'], 'programming': ['python', 'sql']}</t>
  </si>
  <si>
    <t>['scala', 'python', 'mongodb', 'mongodb', 'java', 'mongo', 'redis', 'azure', 'pyspark', 'spring', 'react', 'flask']</t>
  </si>
  <si>
    <t>{'cloud': ['azure'], 'databases': ['mongodb', 'redis'], 'libraries': ['pyspark', 'spring', 'react'], 'programming': ['scala', 'python', 'mongodb', 'java', 'mongo'], 'webframeworks': ['flask']}</t>
  </si>
  <si>
    <t>PARKING BRUSSELS</t>
  </si>
  <si>
    <t>Lead Data Engineer - Abinitio/ETL (Hybrid)</t>
  </si>
  <si>
    <t>2023 Summer I&amp;TS, 4 months, Co-op Data Engineer</t>
  </si>
  <si>
    <t>Senior Data Engineer (Python, AWS, Airflow, Snowflake) - Full-time...</t>
  </si>
  <si>
    <t>Senior Business Development and Data Analytic</t>
  </si>
  <si>
    <t>['sql', 'python', 'r', 'excel', 'tableau', 'power bi', 'dax']</t>
  </si>
  <si>
    <t>{'analyst_tools': ['excel', 'tableau', 'power bi', 'dax'], 'programming': ['sql', 'python', 'r']}</t>
  </si>
  <si>
    <t>Human Capital - People Data Scientist</t>
  </si>
  <si>
    <t>['sql', 'vba', 'python', 'sql server', 'ms access', 'tableau', 'alteryx', 'power bi']</t>
  </si>
  <si>
    <t>{'analyst_tools': ['ms access', 'tableau', 'alteryx', 'power bi'], 'databases': ['sql server'], 'programming': ['sql', 'vba', 'python']}</t>
  </si>
  <si>
    <t>data engineer sr - Full-time</t>
  </si>
  <si>
    <t>['sql', 'javascript', 'r', 'python', 'sas', 'sas', 'postgresql', 'sql server', 'oracle', 'redshift', 'alteryx', 'tableau']</t>
  </si>
  <si>
    <t>{'analyst_tools': ['sas', 'alteryx', 'tableau'], 'cloud': ['oracle', 'redshift'], 'databases': ['postgresql', 'sql server'], 'programming': ['sql', 'javascript', 'r', 'python', 'sas']}</t>
  </si>
  <si>
    <t>System Analyst- Data Engineer| Global Conglomerate | up to 540K/ Annum</t>
  </si>
  <si>
    <t>['sql', 'mongodb', 'mongodb', 'c#', 'azure', 'ssis']</t>
  </si>
  <si>
    <t>{'analyst_tools': ['ssis'], 'cloud': ['azure'], 'databases': ['mongodb'], 'programming': ['sql', 'mongodb', 'c#']}</t>
  </si>
  <si>
    <t>['r', 'sql', 'python', 'vba', 'java', 'haskell', 'windows', 'linux']</t>
  </si>
  <si>
    <t>{'os': ['windows', 'linux'], 'programming': ['r', 'sql', 'python', 'vba', 'java', 'haskell']}</t>
  </si>
  <si>
    <t>['sql', 'python', 'r', 'c++', 'excel', 'power bi', 'tableau']</t>
  </si>
  <si>
    <t>{'analyst_tools': ['excel', 'power bi', 'tableau'], 'programming': ['sql', 'python', 'r', 'c++']}</t>
  </si>
  <si>
    <t>Advance Data Analyst</t>
  </si>
  <si>
    <t>['java', 'python', 'shell', 'db2', 'oracle', 'aws', 'redshift', 'spark', 'bitbucket', 'svn', 'git', 'jira']</t>
  </si>
  <si>
    <t>{'async': ['jira'], 'cloud': ['oracle', 'aws', 'redshift'], 'databases': ['db2'], 'libraries': ['spark'], 'other': ['bitbucket', 'svn', 'git'], 'programming': ['java', 'python', 'shell']}</t>
  </si>
  <si>
    <t>['sql', 'excel', 'powerpoint', 'sharepoint', 'tableau']</t>
  </si>
  <si>
    <t>{'analyst_tools': ['excel', 'powerpoint', 'sharepoint', 'tableau'], 'programming': ['sql']}</t>
  </si>
  <si>
    <t>['sql', 'python', 'r', 'hadoop', 'excel', 'powerpoint', 'visio', 'microstrategy', 'tableau']</t>
  </si>
  <si>
    <t>{'analyst_tools': ['excel', 'powerpoint', 'visio', 'microstrategy', 'tableau'], 'libraries': ['hadoop'], 'programming': ['sql', 'python', 'r']}</t>
  </si>
  <si>
    <t>Face the Future</t>
  </si>
  <si>
    <t>Intelligent Buildings Analyst / Data Analyst – MSI Services</t>
  </si>
  <si>
    <t>Hereworks</t>
  </si>
  <si>
    <t>Cofinpro</t>
  </si>
  <si>
    <t>Customer Analyst Expertise</t>
  </si>
  <si>
    <t>Technical analyste informatique data stage H/F</t>
  </si>
  <si>
    <t>Student Intern - Data Science and R&amp;D</t>
  </si>
  <si>
    <t>Teamlead Business Development | Modern Data Platforms (m/w/d)</t>
  </si>
  <si>
    <t>Trade Show Solutions Center LLC</t>
  </si>
  <si>
    <t>['nosql', 'java', 'scala', 'python', 'mongo', 'perl', 'javascript', 'shell', 'cassandra', 'snowflake', 'aws', 'azure', 'spark', 'kafka', 'hadoop']</t>
  </si>
  <si>
    <t>{'cloud': ['snowflake', 'aws', 'azure'], 'databases': ['cassandra'], 'libraries': ['spark', 'kafka', 'hadoop'], 'programming': ['nosql', 'java', 'scala', 'python', 'mongo', 'perl', 'javascript', 'shell']}</t>
  </si>
  <si>
    <t>Softwareingenieur / Data Scientist It Umweltsysteme (m/w/d)</t>
  </si>
  <si>
    <t>Siempelkamp NIS Ingenieurgesellschaft mbH</t>
  </si>
  <si>
    <t>PM tecnico ambito Big Data</t>
  </si>
  <si>
    <t>['python', 'java', 'sql', 'scala', 'aws', 'redshift', 'spark', 'kafka']</t>
  </si>
  <si>
    <t>{'cloud': ['aws', 'redshift'], 'libraries': ['spark', 'kafka'], 'programming': ['python', 'java', 'sql', 'scala']}</t>
  </si>
  <si>
    <t>Lead Data Engineer (Remote) from United States</t>
  </si>
  <si>
    <t>['sql', 'python', 'mongodb', 'mongodb', 'elasticsearch', 'azure', 'airflow']</t>
  </si>
  <si>
    <t>{'cloud': ['azure'], 'databases': ['mongodb', 'elasticsearch'], 'libraries': ['airflow'], 'programming': ['sql', 'python', 'mongodb']}</t>
  </si>
  <si>
    <t>Operator Chmury Krajowej</t>
  </si>
  <si>
    <t>['python', 'go', 'java', 'azure', 'aws', 'bigquery', 'github', 'slack']</t>
  </si>
  <si>
    <t>{'cloud': ['azure', 'aws', 'bigquery'], 'other': ['github'], 'programming': ['python', 'go', 'java'], 'sync': ['slack']}</t>
  </si>
  <si>
    <t>Rahi Systems</t>
  </si>
  <si>
    <t>Analyst - Finance</t>
  </si>
  <si>
    <t>AfrAsia Bank Limited</t>
  </si>
  <si>
    <t>Event Data Management Associate – Sport and Music</t>
  </si>
  <si>
    <t>Kempower</t>
  </si>
  <si>
    <t>['go', 'typescript', 'python', 'dynamodb', 'elasticsearch', 'aws', 'angular', 'node', 'docker']</t>
  </si>
  <si>
    <t>{'cloud': ['aws'], 'databases': ['dynamodb', 'elasticsearch'], 'other': ['docker'], 'programming': ['go', 'typescript', 'python'], 'webframeworks': ['angular', 'node']}</t>
  </si>
  <si>
    <t>Senior DATA ENGINEER (Python/SQL) - Hybrid Remote from Houston, TX</t>
  </si>
  <si>
    <t>Remote work opportunity | Online Data Analyst - Chinese...</t>
  </si>
  <si>
    <t>['sas', 'sas', 'python', 'sql', 'r', 'c#', 'php', 'java']</t>
  </si>
  <si>
    <t>{'analyst_tools': ['sas'], 'programming': ['sas', 'python', 'sql', 'r', 'c#', 'php', 'java']}</t>
  </si>
  <si>
    <t>Islamic Development Bank</t>
  </si>
  <si>
    <t>['sql', 'sql server', 'azure', 'aws', 'power bi', 'excel']</t>
  </si>
  <si>
    <t>{'analyst_tools': ['power bi', 'excel'], 'cloud': ['azure', 'aws'], 'databases': ['sql server'], 'programming': ['sql']}</t>
  </si>
  <si>
    <t>['python', 'sql', 'nosql', 'mongodb', 'mongodb', 'mysql', 'postgresql', 'dynamodb', 'aws', 'drupal', 'django', 'flask', 'fastapi', 'docker', 'kubernetes']</t>
  </si>
  <si>
    <t>{'cloud': ['aws'], 'databases': ['mongodb', 'mysql', 'postgresql', 'dynamodb'], 'other': ['docker', 'kubernetes'], 'programming': ['python', 'sql', 'nosql', 'mongodb'], 'webframeworks': ['drupal', 'django', 'flask', 'fastapi']}</t>
  </si>
  <si>
    <t>RSPCA</t>
  </si>
  <si>
    <t>['python', 'sql', 'aws', 'snowflake', 'airflow', 'flask', 'fastapi', 'sap', 'docker']</t>
  </si>
  <si>
    <t>{'analyst_tools': ['sap'], 'cloud': ['aws', 'snowflake'], 'libraries': ['airflow'], 'other': ['docker'], 'programming': ['python', 'sql'], 'webframeworks': ['flask', 'fastapi']}</t>
  </si>
  <si>
    <t>['python', 'shell', 'sql', 'go', 'snowflake', 'aws', 'linux']</t>
  </si>
  <si>
    <t>{'cloud': ['snowflake', 'aws'], 'os': ['linux'], 'programming': ['python', 'shell', 'sql', 'go']}</t>
  </si>
  <si>
    <t>Polytec Holding Ag</t>
  </si>
  <si>
    <t>Associate Research/Data Analyst - 4120711</t>
  </si>
  <si>
    <t>Data Analytics (ประจำสำนักงานใหญ่ พัฒนาการ 25)</t>
  </si>
  <si>
    <t>บริษัท อาฟเตอร์ ยู จำกัด (มหาชน)</t>
  </si>
  <si>
    <t>Platform Engineer (Privacy)</t>
  </si>
  <si>
    <t>['ruby', 'ruby', 'gdpr']</t>
  </si>
  <si>
    <t>{'libraries': ['gdpr'], 'programming': ['ruby'], 'webframeworks': ['ruby']}</t>
  </si>
  <si>
    <t>['python', 'bigquery', 'vmware', 'jenkins', 'github', 'git', 'jira', 'confluence']</t>
  </si>
  <si>
    <t>{'async': ['jira', 'confluence'], 'cloud': ['bigquery', 'vmware'], 'other': ['jenkins', 'github', 'git'], 'programming': ['python']}</t>
  </si>
  <si>
    <t>via Carriere In Limburg</t>
  </si>
  <si>
    <t>REMOTE IT Data Engineer (Analytics/ETL)</t>
  </si>
  <si>
    <t>['sql', 'sas', 'sas', 'python', 'r', 'sql server', 'db2', 'oracle', 'snowflake', 'redshift', 'aws', 'azure', 'kafka', 'tensorflow', 'spark', 'power bi', 'excel', 'word']</t>
  </si>
  <si>
    <t>{'analyst_tools': ['sas', 'power bi', 'excel', 'word'], 'cloud': ['oracle', 'snowflake', 'redshift', 'aws', 'azure'], 'databases': ['sql server', 'db2'], 'libraries': ['kafka', 'tensorflow', 'spark'], 'programming': ['sql', 'sas', 'python', 'r']}</t>
  </si>
  <si>
    <t>Ingénieur de Recherche - Data Scientist H/F</t>
  </si>
  <si>
    <t>SSP</t>
  </si>
  <si>
    <t>['mongo', 'python', 'r', 'azure', 'oracle', 'power bi', 'sap']</t>
  </si>
  <si>
    <t>{'analyst_tools': ['power bi', 'sap'], 'cloud': ['azure', 'oracle'], 'programming': ['mongo', 'python', 'r']}</t>
  </si>
  <si>
    <t>Data Development Lead</t>
  </si>
  <si>
    <t>['python', 'sql', 'go', 'word']</t>
  </si>
  <si>
    <t>{'analyst_tools': ['word'], 'programming': ['python', 'sql', 'go']}</t>
  </si>
  <si>
    <t>Procurement and Master Data Lead</t>
  </si>
  <si>
    <t>Natural Language Processing and Data Analytics Manager (New York, NY)</t>
  </si>
  <si>
    <t>['aws', 'databricks', 'snowflake', 'airflow', 'jupyter', 'spark', 'docker']</t>
  </si>
  <si>
    <t>{'cloud': ['aws', 'databricks', 'snowflake'], 'libraries': ['airflow', 'jupyter', 'spark'], 'other': ['docker']}</t>
  </si>
  <si>
    <t>['sql', 'python', 'perl', 'mysql', 'redshift', 'databricks', 'azure', 'snowflake', 'hadoop', 'spark', 'yarn', 'flow', 'git']</t>
  </si>
  <si>
    <t>{'cloud': ['redshift', 'databricks', 'azure', 'snowflake'], 'databases': ['mysql'], 'libraries': ['hadoop', 'spark'], 'other': ['yarn', 'flow', 'git'], 'programming': ['sql', 'python', 'perl']}</t>
  </si>
  <si>
    <t>Community Health Partnerships</t>
  </si>
  <si>
    <t>Business/Data Analyst - 2 ans d’expérience</t>
  </si>
  <si>
    <t>Avion Pharmaceutical</t>
  </si>
  <si>
    <t>['python', 'sql', 'db2', 'mysql', 'postgresql', 'sql server', 'oracle', 'azure', 'ssis']</t>
  </si>
  <si>
    <t>{'analyst_tools': ['ssis'], 'cloud': ['oracle', 'azure'], 'databases': ['db2', 'mysql', 'postgresql', 'sql server'], 'programming': ['python', 'sql']}</t>
  </si>
  <si>
    <t>Clinical Data Analyst - Medior (Remote)</t>
  </si>
  <si>
    <t>Data Analyst (m/w/d) Smart City – Bereich Digitale Infrastruktur ...</t>
  </si>
  <si>
    <t>Stadt Dormagen</t>
  </si>
  <si>
    <t>Data Center Engineer (Freelancer) Turkey (Istanbul, Bursa, Izmir...</t>
  </si>
  <si>
    <t>HVAC FM</t>
  </si>
  <si>
    <t>Intelligent Medical Objects (IMO)</t>
  </si>
  <si>
    <t>['sql', 'python', 'gcp', 'spark', 'pyspark', 'hadoop', 'kafka', 'sap', 'flow']</t>
  </si>
  <si>
    <t>{'analyst_tools': ['sap'], 'cloud': ['gcp'], 'libraries': ['spark', 'pyspark', 'hadoop', 'kafka'], 'other': ['flow'], 'programming': ['sql', 'python']}</t>
  </si>
  <si>
    <t>Functional Engineer - Data Analytics</t>
  </si>
  <si>
    <t>['matlab', 'python', 'word', 'excel', 'powerpoint']</t>
  </si>
  <si>
    <t>{'analyst_tools': ['word', 'excel', 'powerpoint'], 'programming': ['matlab', 'python']}</t>
  </si>
  <si>
    <t>Customer Data Analyst (zona Baneasa)</t>
  </si>
  <si>
    <t>['assembly', 'outlook', 'powerpoint', 'word', 'excel']</t>
  </si>
  <si>
    <t>{'analyst_tools': ['outlook', 'powerpoint', 'word', 'excel'], 'programming': ['assembly']}</t>
  </si>
  <si>
    <t>Azure Data Engineer (Mid-Senior Level)</t>
  </si>
  <si>
    <t>['python', 'r', 'nosql', 'mongodb', 'mongodb', 'azure', 'spark', 'kafka', 'plotly', 'tableau', 'docker']</t>
  </si>
  <si>
    <t>{'analyst_tools': ['tableau'], 'cloud': ['azure'], 'databases': ['mongodb'], 'libraries': ['spark', 'kafka', 'plotly'], 'other': ['docker'], 'programming': ['python', 'r', 'nosql', 'mongodb']}</t>
  </si>
  <si>
    <t>data engineer aws</t>
  </si>
  <si>
    <t>SEKVA</t>
  </si>
  <si>
    <t>Senior Software Engineer - SQL/Oracle DBA</t>
  </si>
  <si>
    <t>Data Engineer ( Application Support )</t>
  </si>
  <si>
    <t>- Data scientist</t>
  </si>
  <si>
    <t>Data Analyst - Inter. Job in Chicago My Valley Jobs Today</t>
  </si>
  <si>
    <t>ProVision</t>
  </si>
  <si>
    <t>['r', 'python', 'sas', 'sas', 'sql', 'pyspark', 'jupyter', 'spark', 'git']</t>
  </si>
  <si>
    <t>{'analyst_tools': ['sas'], 'libraries': ['pyspark', 'jupyter', 'spark'], 'other': ['git'], 'programming': ['r', 'python', 'sas', 'sql']}</t>
  </si>
  <si>
    <t>['sql', 'python', 'java', 'c++', 'azure', 'databricks', 'aws', 'gcp', 'spark', 'hadoop', 'kafka', 'docker', 'kubernetes', 'terraform']</t>
  </si>
  <si>
    <t>{'cloud': ['azure', 'databricks', 'aws', 'gcp'], 'libraries': ['spark', 'hadoop', 'kafka'], 'other': ['docker', 'kubernetes', 'terraform'], 'programming': ['sql', 'python', 'java', 'c++']}</t>
  </si>
  <si>
    <t>Data Center Colo Mechanical Engineer, Colo Regional Engineering</t>
  </si>
  <si>
    <t>County of Gwinnett</t>
  </si>
  <si>
    <t>TCS Recruitment 2023 - Jobs For Fresher - Data Analysis Post</t>
  </si>
  <si>
    <t>TATA Consultancy</t>
  </si>
  <si>
    <t>['r', 'python', 'java', 'javascript', 'sql', 'c', 'mysql', 'sql server', 'oracle', 'redshift', 'snowflake', 'bigquery', 'aws', 'azure', 'hadoop', 'spark', 'tableau', 'qlik', 'git']</t>
  </si>
  <si>
    <t>{'analyst_tools': ['tableau', 'qlik'], 'cloud': ['oracle', 'redshift', 'snowflake', 'bigquery', 'aws', 'azure'], 'databases': ['mysql', 'sql server'], 'libraries': ['hadoop', 'spark'], 'other': ['git'], 'programming': ['r', 'python', 'java', 'javascript', 'sql', 'c']}</t>
  </si>
  <si>
    <t>Senior Data Engineer (Multiple Openings)</t>
  </si>
  <si>
    <t>['java', 'scala', 'python', 'sql', 'nosql', 'go', 'spark', 'flow']</t>
  </si>
  <si>
    <t>{'libraries': ['spark'], 'other': ['flow'], 'programming': ['java', 'scala', 'python', 'sql', 'nosql', 'go']}</t>
  </si>
  <si>
    <t>Data Engineer m­­/­­f­­/­­t</t>
  </si>
  <si>
    <t>Staffice Global</t>
  </si>
  <si>
    <t>Associate Director, Data Engineer (Hybrid)</t>
  </si>
  <si>
    <t>Otsuka Pharmaceutical Companies (U.S.)</t>
  </si>
  <si>
    <t>['python', 'sql', 'matlab', 'r', 'sas', 'sas', 'snowflake', 'aws', 'pyspark', 'kubernetes']</t>
  </si>
  <si>
    <t>{'analyst_tools': ['sas'], 'cloud': ['snowflake', 'aws'], 'libraries': ['pyspark'], 'other': ['kubernetes'], 'programming': ['python', 'sql', 'matlab', 'r', 'sas']}</t>
  </si>
  <si>
    <t>['python', 'r', 'sql', 'databricks', 'snowflake', 'azure', 'arch']</t>
  </si>
  <si>
    <t>{'cloud': ['databricks', 'snowflake', 'azure'], 'os': ['arch'], 'programming': ['python', 'r', 'sql']}</t>
  </si>
  <si>
    <t>Senior Data Software Engineer - Paris</t>
  </si>
  <si>
    <t>The Ascott Limited</t>
  </si>
  <si>
    <t>Babybunting</t>
  </si>
  <si>
    <t>Especialista en entrada de datos remota</t>
  </si>
  <si>
    <t>Torazia</t>
  </si>
  <si>
    <t>Ingénieur Big Data confirmé - Banque - Bordeaux</t>
  </si>
  <si>
    <t>['spark', 'jenkins']</t>
  </si>
  <si>
    <t>{'libraries': ['spark'], 'other': ['jenkins']}</t>
  </si>
  <si>
    <t>Data/ java/ Testing Internship(Paid)</t>
  </si>
  <si>
    <t>['python', 'sql', 'snowflake', 'aws', 'tableau', 'flow']</t>
  </si>
  <si>
    <t>{'analyst_tools': ['tableau'], 'cloud': ['snowflake', 'aws'], 'other': ['flow'], 'programming': ['python', 'sql']}</t>
  </si>
  <si>
    <t>Lead Data Scientist Zopa Limited - London</t>
  </si>
  <si>
    <t>['kafka', 'sharepoint']</t>
  </si>
  <si>
    <t>{'analyst_tools': ['sharepoint'], 'libraries': ['kafka']}</t>
  </si>
  <si>
    <t>Internship Data Analyst After Sales</t>
  </si>
  <si>
    <t>Lead Data Scientist - H/F</t>
  </si>
  <si>
    <t>Export Shipping Data Analyst - Full-time</t>
  </si>
  <si>
    <t>['python', 'javascript', 'bash', 'aws', 'express', 'linux', 'flow']</t>
  </si>
  <si>
    <t>{'cloud': ['aws'], 'os': ['linux'], 'other': ['flow'], 'programming': ['python', 'javascript', 'bash'], 'webframeworks': ['express']}</t>
  </si>
  <si>
    <t>['python', 'java', 'c++', 'sql', 'aws', 'azure', 'github']</t>
  </si>
  <si>
    <t>{'cloud': ['aws', 'azure'], 'other': ['github'], 'programming': ['python', 'java', 'c++', 'sql']}</t>
  </si>
  <si>
    <t>Tier 1</t>
  </si>
  <si>
    <t>Betting Software</t>
  </si>
  <si>
    <t>Student Assistant, Data Quality Analysis</t>
  </si>
  <si>
    <t>European Energy</t>
  </si>
  <si>
    <t>['go', 'sql', 'tableau', 'power bi', 'looker']</t>
  </si>
  <si>
    <t>{'analyst_tools': ['tableau', 'power bi', 'looker'], 'programming': ['go', 'sql']}</t>
  </si>
  <si>
    <t>Websar Technologies LLP</t>
  </si>
  <si>
    <t>407 Etr</t>
  </si>
  <si>
    <t>['python', 'sql', 'aws', 'azure', 'redshift', 'oracle', 'spark', 'linux', 'git']</t>
  </si>
  <si>
    <t>{'cloud': ['aws', 'azure', 'redshift', 'oracle'], 'libraries': ['spark'], 'os': ['linux'], 'other': ['git'], 'programming': ['python', 'sql']}</t>
  </si>
  <si>
    <t>Data Analyst Jobs In Dubai | CFI Dubai</t>
  </si>
  <si>
    <t>Projektleiter im Bereich Data Science und KI (m/w/x, Vollzeit, ab...</t>
  </si>
  <si>
    <t>Data Science Intern (Randers SV, DK, 8940)</t>
  </si>
  <si>
    <t>['sql', 'html', 'css', 'javascript', 'sql server', 'dax']</t>
  </si>
  <si>
    <t>{'analyst_tools': ['dax'], 'databases': ['sql server'], 'programming': ['sql', 'html', 'css', 'javascript']}</t>
  </si>
  <si>
    <t>Data Engineer (In-house)</t>
  </si>
  <si>
    <t>Sr Manager, Data Science (Quill)</t>
  </si>
  <si>
    <t>['sql', 'r', 'python', 'snowflake', 'pyspark', 'airflow']</t>
  </si>
  <si>
    <t>{'cloud': ['snowflake'], 'libraries': ['pyspark', 'airflow'], 'programming': ['sql', 'r', 'python']}</t>
  </si>
  <si>
    <t>['python', 'shell', 'nosql', 'aws', 'snowflake', 'spark', 'airflow', 'tableau', 'github', 'jira', 'confluence']</t>
  </si>
  <si>
    <t>{'analyst_tools': ['tableau'], 'async': ['jira', 'confluence'], 'cloud': ['aws', 'snowflake'], 'libraries': ['spark', 'airflow'], 'other': ['github'], 'programming': ['python', 'shell', 'nosql']}</t>
  </si>
  <si>
    <t>Data Owner - Hydrogen</t>
  </si>
  <si>
    <t>Vacancy Available For Principal Data Engineer Mfx Remote Anywhere...</t>
  </si>
  <si>
    <t>QuoIntelligence GmbH</t>
  </si>
  <si>
    <t>Pod Lead Data Engineering</t>
  </si>
  <si>
    <t>Database Engineer (FT)</t>
  </si>
  <si>
    <t>['sql', 'nosql', 'aws', 'azure', 'angular', 'node.js']</t>
  </si>
  <si>
    <t>{'cloud': ['aws', 'azure'], 'programming': ['sql', 'nosql'], 'webframeworks': ['angular', 'node.js']}</t>
  </si>
  <si>
    <t>['python', 'sql', 'azure', 'databricks', 'snowflake', 'power bi', 'tableau']</t>
  </si>
  <si>
    <t>{'analyst_tools': ['power bi', 'tableau'], 'cloud': ['azure', 'databricks', 'snowflake'], 'programming': ['python', 'sql']}</t>
  </si>
  <si>
    <t>CAPITAL DISTRICT PHYSICIANS HEALTH PLAN INC</t>
  </si>
  <si>
    <t>['sql', 'powershell', 'shell', 'go', 'sql server', 'oracle', 'aws', 'linux']</t>
  </si>
  <si>
    <t>{'cloud': ['oracle', 'aws'], 'databases': ['sql server'], 'os': ['linux'], 'programming': ['sql', 'powershell', 'shell', 'go']}</t>
  </si>
  <si>
    <t>Stage Data Analyst / Data Quality Engineer H/F - 6 mois</t>
  </si>
  <si>
    <t>St. Michael's Hospital</t>
  </si>
  <si>
    <t>Steneral Consulting Inc</t>
  </si>
  <si>
    <t>['go', 'sql', 'python', 'azure', 'aws', 'snowflake', 'kafka', 'hadoop', 'spark', 'airflow', 'docker', 'kubernetes', 'git', 'jenkins']</t>
  </si>
  <si>
    <t>{'cloud': ['azure', 'aws', 'snowflake'], 'libraries': ['kafka', 'hadoop', 'spark', 'airflow'], 'other': ['docker', 'kubernetes', 'git', 'jenkins'], 'programming': ['go', 'sql', 'python']}</t>
  </si>
  <si>
    <t>['shell', 'sql', 'sql server', 'spark', 'kafka', 'unix', 'tableau', 'yarn', 'kubernetes']</t>
  </si>
  <si>
    <t>{'analyst_tools': ['tableau'], 'databases': ['sql server'], 'libraries': ['spark', 'kafka'], 'os': ['unix'], 'other': ['yarn', 'kubernetes'], 'programming': ['shell', 'sql']}</t>
  </si>
  <si>
    <t>Data Scientist III, Product</t>
  </si>
  <si>
    <t>Platform Engineer (Data Platform Team)</t>
  </si>
  <si>
    <t>['go', 'python', 'mysql', 'postgresql', 'elasticsearch', 'kafka', 'kubernetes', 'terraform']</t>
  </si>
  <si>
    <t>{'databases': ['mysql', 'postgresql', 'elasticsearch'], 'libraries': ['kafka'], 'other': ['kubernetes', 'terraform'], 'programming': ['go', 'python']}</t>
  </si>
  <si>
    <t>DISH Network L.L.C.</t>
  </si>
  <si>
    <t>Data Analyst (Government) - (Job Number: 2212565)</t>
  </si>
  <si>
    <t>Middletown Township, NJ</t>
  </si>
  <si>
    <t>['nosql', 'sql', 'python', 'dynamodb', 'aws', 'spark', 'graphql', 'tableau', 'excel']</t>
  </si>
  <si>
    <t>{'analyst_tools': ['tableau', 'excel'], 'cloud': ['aws'], 'databases': ['dynamodb'], 'libraries': ['spark', 'graphql'], 'programming': ['nosql', 'sql', 'python']}</t>
  </si>
  <si>
    <t>Data Engineer, NA Integrated Analytics (2023 New Grad - Toronto)</t>
  </si>
  <si>
    <t>Business Strategy Analyst Senior</t>
  </si>
  <si>
    <t>Data Scientist-pipeline Development-madrid</t>
  </si>
  <si>
    <t>Data Engineer (a). Job in Switzerland My Valley Jobs Today</t>
  </si>
  <si>
    <t>['sql', 't-sql', 'c#', 'python']</t>
  </si>
  <si>
    <t>{'programming': ['sql', 't-sql', 'c#', 'python']}</t>
  </si>
  <si>
    <t>Tresata Data Engineer</t>
  </si>
  <si>
    <t>Tresata</t>
  </si>
  <si>
    <t>['scala', 'java', 'python', 'r', 'go', 'gcp', 'azure', 'spark', 'github', 'bitbucket']</t>
  </si>
  <si>
    <t>{'cloud': ['gcp', 'azure'], 'libraries': ['spark'], 'other': ['github', 'bitbucket'], 'programming': ['scala', 'java', 'python', 'r', 'go']}</t>
  </si>
  <si>
    <t>['python', 'databricks', 'gcp', 'bigquery', 'airflow', 'looker']</t>
  </si>
  <si>
    <t>{'analyst_tools': ['looker'], 'cloud': ['databricks', 'gcp', 'bigquery'], 'libraries': ['airflow'], 'programming': ['python']}</t>
  </si>
  <si>
    <t>['python', 'sql', 'nosql', 'pandas', 'tensorflow', 'scikit-learn']</t>
  </si>
  <si>
    <t>{'libraries': ['pandas', 'tensorflow', 'scikit-learn'], 'programming': ['python', 'sql', 'nosql']}</t>
  </si>
  <si>
    <t>Knowledge &amp; Data Associate Manager</t>
  </si>
  <si>
    <t>['scala', 'python', 'sql', 'go', 'dynamodb', 'aws', 'redshift', 'oracle', 'kafka', 'spark', 'terraform', 'git']</t>
  </si>
  <si>
    <t>{'cloud': ['aws', 'redshift', 'oracle'], 'databases': ['dynamodb'], 'libraries': ['kafka', 'spark'], 'other': ['terraform', 'git'], 'programming': ['scala', 'python', 'sql', 'go']}</t>
  </si>
  <si>
    <t>Apex Benefits</t>
  </si>
  <si>
    <t>NSM Insurance Group</t>
  </si>
  <si>
    <t>['sql', 'nosql', 'python', 'r', 'scala', 'azure', 'tableau']</t>
  </si>
  <si>
    <t>{'analyst_tools': ['tableau'], 'cloud': ['azure'], 'programming': ['sql', 'nosql', 'python', 'r', 'scala']}</t>
  </si>
  <si>
    <t>Business Data Scientist, Ads Marketing Analytics</t>
  </si>
  <si>
    <t>Data Engineer (машинне навчання)</t>
  </si>
  <si>
    <t>AWS Data Engineer- Python/Pyspark, AWS, SQL</t>
  </si>
  <si>
    <t>['sql', 'python', 'aws', 'redshift', 'snowflake', 'pyspark', 'spark', 'jira']</t>
  </si>
  <si>
    <t>{'async': ['jira'], 'cloud': ['aws', 'redshift', 'snowflake'], 'libraries': ['pyspark', 'spark'], 'programming': ['sql', 'python']}</t>
  </si>
  <si>
    <t>['sql', 'python', 'mongodb', 'mongodb', 'snowflake', 'oracle', 'hadoop']</t>
  </si>
  <si>
    <t>{'cloud': ['snowflake', 'oracle'], 'databases': ['mongodb'], 'libraries': ['hadoop'], 'programming': ['sql', 'python', 'mongodb']}</t>
  </si>
  <si>
    <t>['nosql', 'dynamodb', 'aws', 'aurora', 'redshift', 'node']</t>
  </si>
  <si>
    <t>{'cloud': ['aws', 'aurora', 'redshift'], 'databases': ['dynamodb'], 'programming': ['nosql'], 'webframeworks': ['node']}</t>
  </si>
  <si>
    <t>Data Scientist (f/m/d) Machine Learning Ops</t>
  </si>
  <si>
    <t>['python', 'java', 'sql', 'dynamodb', 'aws', 'redshift', 'spring', 'qlik']</t>
  </si>
  <si>
    <t>{'analyst_tools': ['qlik'], 'cloud': ['aws', 'redshift'], 'databases': ['dynamodb'], 'libraries': ['spring'], 'programming': ['python', 'java', 'sql']}</t>
  </si>
  <si>
    <t>['scala', 'python', 'nosql', 'sql', 'hadoop', 'spark', 'kafka']</t>
  </si>
  <si>
    <t>{'libraries': ['hadoop', 'spark', 'kafka'], 'programming': ['scala', 'python', 'nosql', 'sql']}</t>
  </si>
  <si>
    <t>SENIOR DATA ENGINEER TIBCO EBX MDM H/F</t>
  </si>
  <si>
    <t>BPO Data and Reporting Analyst</t>
  </si>
  <si>
    <t>['sql', 'python', 'snowflake', 'redshift', 'bigquery', 'aws', 'azure', 'gcp', 'airflow', 'kafka', 'flow']</t>
  </si>
  <si>
    <t>{'cloud': ['snowflake', 'redshift', 'bigquery', 'aws', 'azure', 'gcp'], 'libraries': ['airflow', 'kafka'], 'other': ['flow'], 'programming': ['sql', 'python']}</t>
  </si>
  <si>
    <t>C1</t>
  </si>
  <si>
    <t>['sql', 'c', 'sql server', 'ssrs', 'ssis', 'tableau']</t>
  </si>
  <si>
    <t>{'analyst_tools': ['ssrs', 'ssis', 'tableau'], 'databases': ['sql server'], 'programming': ['sql', 'c']}</t>
  </si>
  <si>
    <t>Idp Education Ltd</t>
  </si>
  <si>
    <t>['python', 'sql', 'java', 'aws', 'airflow', 'kafka', 'spark', 'kubernetes']</t>
  </si>
  <si>
    <t>{'cloud': ['aws'], 'libraries': ['airflow', 'kafka', 'spark'], 'other': ['kubernetes'], 'programming': ['python', 'sql', 'java']}</t>
  </si>
  <si>
    <t>Join for  Head Data Analytics</t>
  </si>
  <si>
    <t>['python', 'javascript', 'sql', 'nosql', 'aws', 'node', 'express', 'tableau', 'docker', 'terraform', 'jenkins']</t>
  </si>
  <si>
    <t>{'analyst_tools': ['tableau'], 'cloud': ['aws'], 'other': ['docker', 'terraform', 'jenkins'], 'programming': ['python', 'javascript', 'sql', 'nosql'], 'webframeworks': ['node', 'express']}</t>
  </si>
  <si>
    <t>MINISTERIE VAN DEFENSIE: TRAINEESHIP DATA ENGINEER</t>
  </si>
  <si>
    <t>Data Scientist (ML &amp; DL)</t>
  </si>
  <si>
    <t>YMTS India</t>
  </si>
  <si>
    <t>['tensorflow', 'pytorch', 'scikit-learn', 'keras']</t>
  </si>
  <si>
    <t>{'libraries': ['tensorflow', 'pytorch', 'scikit-learn', 'keras']}</t>
  </si>
  <si>
    <t>Business Data Analyst (sales/finance)</t>
  </si>
  <si>
    <t>Jobverse</t>
  </si>
  <si>
    <t>Cyber Security - Privacy Analyst | Lisbon Office</t>
  </si>
  <si>
    <t>Hybrid Data Analyst / Data Engineer</t>
  </si>
  <si>
    <t>['sql', 'c#', 'python', 'power bi']</t>
  </si>
  <si>
    <t>{'analyst_tools': ['power bi'], 'programming': ['sql', 'c#', 'python']}</t>
  </si>
  <si>
    <t>Exis Tech Sdn Bhd</t>
  </si>
  <si>
    <t>Apprentissage - Bac+5 - Data Engineer Junior h/f</t>
  </si>
  <si>
    <t>['python', 'sql', 'gcp', 'airflow', 'vue', 'linux', 'chef', 'gitlab', 'confluence']</t>
  </si>
  <si>
    <t>{'async': ['confluence'], 'cloud': ['gcp'], 'libraries': ['airflow'], 'os': ['linux'], 'other': ['chef', 'gitlab'], 'programming': ['python', 'sql'], 'webframeworks': ['vue']}</t>
  </si>
  <si>
    <t>Data Engineer exp withAWS; ETL; GLUE; java; Oracle Contract to Hire</t>
  </si>
  <si>
    <t>['java', 'python', 'aws', 'oracle', 'redshift', 'snowflake', 'kafka']</t>
  </si>
  <si>
    <t>{'cloud': ['aws', 'oracle', 'redshift', 'snowflake'], 'libraries': ['kafka'], 'programming': ['java', 'python']}</t>
  </si>
  <si>
    <t>['scala', 'sql', 'java', 'python', 'azure', 'databricks', 'spark', 'kafka']</t>
  </si>
  <si>
    <t>{'cloud': ['azure', 'databricks'], 'libraries': ['spark', 'kafka'], 'programming': ['scala', 'sql', 'java', 'python']}</t>
  </si>
  <si>
    <t>Database Engineer, Remote</t>
  </si>
  <si>
    <t>['nosql', 'mysql', 'cassandra', 'couchbase', 'elasticsearch', 'aws', 'kafka', 'excel']</t>
  </si>
  <si>
    <t>{'analyst_tools': ['excel'], 'cloud': ['aws'], 'databases': ['mysql', 'cassandra', 'couchbase', 'elasticsearch'], 'libraries': ['kafka'], 'programming': ['nosql']}</t>
  </si>
  <si>
    <t>Data-Warehouse-Entwickler / Etl – Data Engineer (M/W/D)</t>
  </si>
  <si>
    <t>Data Engineer / Machine Learning Engineer - Spark, ETL...</t>
  </si>
  <si>
    <t>Data analyst risque de crédits / financements...</t>
  </si>
  <si>
    <t>Manager, Big Data Engineer-ETL/Hadoop</t>
  </si>
  <si>
    <t>Data Engineer Arnhem</t>
  </si>
  <si>
    <t>Data Engineer, National</t>
  </si>
  <si>
    <t>Make-A-Wish America</t>
  </si>
  <si>
    <t>Analyst Data Analytics (m/w/d) in Stuttgart</t>
  </si>
  <si>
    <t>['sql', 'no-sql', 'python', 'r', 'java', 'aws', 'azure', 'hadoop', 'spark', 'matplotlib', 'splunk', 'tableau', 'looker']</t>
  </si>
  <si>
    <t>{'analyst_tools': ['splunk', 'tableau', 'looker'], 'cloud': ['aws', 'azure'], 'libraries': ['hadoop', 'spark', 'matplotlib'], 'programming': ['sql', 'no-sql', 'python', 'r', 'java']}</t>
  </si>
  <si>
    <t>Praktikant/in Datenanalyse</t>
  </si>
  <si>
    <t>Graduate Data Analyst (Currently Remote)</t>
  </si>
  <si>
    <t>['python', 'bash', 'aws', 'gcp', 'azure', 'flow', 'docker', 'jenkins']</t>
  </si>
  <si>
    <t>{'cloud': ['aws', 'gcp', 'azure'], 'other': ['flow', 'docker', 'jenkins'], 'programming': ['python', 'bash']}</t>
  </si>
  <si>
    <t>['sql', 'aws', 'snowflake', 'gitlab']</t>
  </si>
  <si>
    <t>{'cloud': ['aws', 'snowflake'], 'other': ['gitlab'], 'programming': ['sql']}</t>
  </si>
  <si>
    <t>['sql', 'vba', 'spark', 'excel']</t>
  </si>
  <si>
    <t>{'analyst_tools': ['excel'], 'libraries': ['spark'], 'programming': ['sql', 'vba']}</t>
  </si>
  <si>
    <t>(Senior) Experte HR Data Analytics (m/w/d) in Mannheim</t>
  </si>
  <si>
    <t>Heptagon Global Services</t>
  </si>
  <si>
    <t>['sql', 'nosql', 'python', 'dynamodb', 'redshift', 'snowflake', 'aws', 'airflow', 'graphql', 'flask', 'terraform', 'kubernetes']</t>
  </si>
  <si>
    <t>{'cloud': ['redshift', 'snowflake', 'aws'], 'databases': ['dynamodb'], 'libraries': ['airflow', 'graphql'], 'other': ['terraform', 'kubernetes'], 'programming': ['sql', 'nosql', 'python'], 'webframeworks': ['flask']}</t>
  </si>
  <si>
    <t>['python', 'scala', 'aws', 'azure', 'gcp', 'databricks', 'snowflake', 'redshift', 'spark']</t>
  </si>
  <si>
    <t>{'cloud': ['aws', 'azure', 'gcp', 'databricks', 'snowflake', 'redshift'], 'libraries': ['spark'], 'programming': ['python', 'scala']}</t>
  </si>
  <si>
    <t>Senior Lead Data Management Analyst - Controls Testing</t>
  </si>
  <si>
    <t>['sql', 'excel', 'word', 'outlook', 'powerpoint', 'spreadsheet']</t>
  </si>
  <si>
    <t>{'analyst_tools': ['excel', 'word', 'outlook', 'powerpoint', 'spreadsheet'], 'programming': ['sql']}</t>
  </si>
  <si>
    <t>['scala', 'java', 'python', 'kafka', 'airflow', 'spark', 'hadoop']</t>
  </si>
  <si>
    <t>{'libraries': ['kafka', 'airflow', 'spark', 'hadoop'], 'programming': ['scala', 'java', 'python']}</t>
  </si>
  <si>
    <t>Power BI Reporting specialist</t>
  </si>
  <si>
    <t>['crystal', 'power bi', 'sap', 'tableau']</t>
  </si>
  <si>
    <t>{'analyst_tools': ['power bi', 'sap', 'tableau'], 'programming': ['crystal']}</t>
  </si>
  <si>
    <t>Latch</t>
  </si>
  <si>
    <t>IoT Engineer (Junior)</t>
  </si>
  <si>
    <t>Data Scientist - Hyperforce Development Platform Support</t>
  </si>
  <si>
    <t>Triad</t>
  </si>
  <si>
    <t>['r', 'python', 'aws', 'redshift']</t>
  </si>
  <si>
    <t>{'cloud': ['aws', 'redshift'], 'programming': ['r', 'python']}</t>
  </si>
  <si>
    <t>Data Architect/Technical Owner (Communication Management Solution)</t>
  </si>
  <si>
    <t>Network Deployment Engineer</t>
  </si>
  <si>
    <t>['linux', 'excel', 'chef', 'puppet', 'ansible', 'jira']</t>
  </si>
  <si>
    <t>{'analyst_tools': ['excel'], 'async': ['jira'], 'os': ['linux'], 'other': ['chef', 'puppet', 'ansible']}</t>
  </si>
  <si>
    <t>Besins Healthcare Rus</t>
  </si>
  <si>
    <t>Saint-Ouen-la-Thène, France</t>
  </si>
  <si>
    <t>['sql', 'python', 'nosql', 'snowflake', 'airflow']</t>
  </si>
  <si>
    <t>{'cloud': ['snowflake'], 'libraries': ['airflow'], 'programming': ['sql', 'python', 'nosql']}</t>
  </si>
  <si>
    <t>IT Data Cyber Security Certified Engineer</t>
  </si>
  <si>
    <t>Senior Manager, Data Value</t>
  </si>
  <si>
    <t>Senior Platform Engineer -GCP</t>
  </si>
  <si>
    <t>['nosql', 'sql', 'java', 'python', 'sql server', 'redis', 'elasticsearch', 'gcp', 'oracle', 'spark', 'hadoop', 'linux', 'git', 'jenkins', 'ansible', 'docker', 'kubernetes', 'terraform', 'chef', 'puppet']</t>
  </si>
  <si>
    <t>{'cloud': ['gcp', 'oracle'], 'databases': ['sql server', 'redis', 'elasticsearch'], 'libraries': ['spark', 'hadoop'], 'os': ['linux'], 'other': ['git', 'jenkins', 'ansible', 'docker', 'kubernetes', 'terraform', 'chef', 'puppet'], 'programming': ['nosql', 'sql', 'java', 'python']}</t>
  </si>
  <si>
    <t>['r', 'matlab', 'julia', 'python', 'sas', 'sas', 'sql']</t>
  </si>
  <si>
    <t>{'analyst_tools': ['sas'], 'programming': ['r', 'matlab', 'julia', 'python', 'sas', 'sql']}</t>
  </si>
  <si>
    <t>Senior Manager, Data Processing</t>
  </si>
  <si>
    <t>Senior Risk Modelling Analyst</t>
  </si>
  <si>
    <t>['sql', 'java', 'postgresql', 'sql server', 'aws', 'oracle', 'airflow', 'spring', 'tableau', 'docker', 'kubernetes', 'git', 'svn']</t>
  </si>
  <si>
    <t>{'analyst_tools': ['tableau'], 'cloud': ['aws', 'oracle'], 'databases': ['postgresql', 'sql server'], 'libraries': ['airflow', 'spring'], 'other': ['docker', 'kubernetes', 'git', 'svn'], 'programming': ['sql', 'java']}</t>
  </si>
  <si>
    <t>Grintern.co</t>
  </si>
  <si>
    <t>Data Engineer Alternance</t>
  </si>
  <si>
    <t>Data Sciencetech Institute</t>
  </si>
  <si>
    <t>['python', 'java', 'sql', 'azure', 'databricks', 'power bi']</t>
  </si>
  <si>
    <t>{'analyst_tools': ['power bi'], 'cloud': ['azure', 'databricks'], 'programming': ['python', 'java', 'sql']}</t>
  </si>
  <si>
    <t>Data Engineering H/F at Apsid'EA</t>
  </si>
  <si>
    <t>['sql', 'sas', 'sas', 'gcp', 'airflow', 'ssis', 'alteryx', 'tableau', 'power bi']</t>
  </si>
  <si>
    <t>{'analyst_tools': ['sas', 'ssis', 'alteryx', 'tableau', 'power bi'], 'cloud': ['gcp'], 'libraries': ['airflow'], 'programming': ['sql', 'sas']}</t>
  </si>
  <si>
    <t>Data Analyst - Construction Division  - (Job Number: 2301628)</t>
  </si>
  <si>
    <t>['sql', 'tableau', 'excel', 'power bi', 'qlik']</t>
  </si>
  <si>
    <t>{'analyst_tools': ['tableau', 'excel', 'power bi', 'qlik'], 'programming': ['sql']}</t>
  </si>
  <si>
    <t>Halvik Corp</t>
  </si>
  <si>
    <t>['sql', 'nosql', 'shell', 'sql server', 'mysql', 'aws', 'azure', 'snowflake', 'redshift', 'bigquery', 'oracle', 'hadoop', 'spark', 'tableau', 'qlik', 'jenkins', 'git']</t>
  </si>
  <si>
    <t>{'analyst_tools': ['tableau', 'qlik'], 'cloud': ['aws', 'azure', 'snowflake', 'redshift', 'bigquery', 'oracle'], 'databases': ['sql server', 'mysql'], 'libraries': ['hadoop', 'spark'], 'other': ['jenkins', 'git'], 'programming': ['sql', 'nosql', 'shell']}</t>
  </si>
  <si>
    <t>Software Engineering Lead - Data (f/d/m) in München</t>
  </si>
  <si>
    <t>Emilia Foods Srl</t>
  </si>
  <si>
    <t>['t-sql', 'sql', 'sql server', 'windows', 'ssis', 'wrike']</t>
  </si>
  <si>
    <t>{'analyst_tools': ['ssis'], 'async': ['wrike'], 'databases': ['sql server'], 'os': ['windows'], 'programming': ['t-sql', 'sql']}</t>
  </si>
  <si>
    <t>Data Engineer- JAVA</t>
  </si>
  <si>
    <t>LÖSEV - Lösemili Çocuklar Vakfı</t>
  </si>
  <si>
    <t>Analyst, Growth and Strategy</t>
  </si>
  <si>
    <t>Imperative Chemical Partners, Inc.</t>
  </si>
  <si>
    <t>Cloud engineer Saudi Arabia</t>
  </si>
  <si>
    <t>Environmental Services Flynas</t>
  </si>
  <si>
    <t>BA - Analytics-ANA006100</t>
  </si>
  <si>
    <t>['go', 'sql', 'sap', 'alteryx', 'planner']</t>
  </si>
  <si>
    <t>{'analyst_tools': ['sap', 'alteryx'], 'async': ['planner'], 'programming': ['go', 'sql']}</t>
  </si>
  <si>
    <t>Job offer Climate analytics data scientist H/F - BNP Paribas</t>
  </si>
  <si>
    <t>SSATI (Sensible Solutions and Technology), Inc.</t>
  </si>
  <si>
    <t>['docker', 'flow']</t>
  </si>
  <si>
    <t>{'other': ['docker', 'flow']}</t>
  </si>
  <si>
    <t>VP, Senior Data Scientist</t>
  </si>
  <si>
    <t>Berkshire Bank</t>
  </si>
  <si>
    <t>Lead Analyst, Healthcare Analytics (SSRS/PowerBI)</t>
  </si>
  <si>
    <t>New Home, MO</t>
  </si>
  <si>
    <t>Technical Systems Engineer</t>
  </si>
  <si>
    <t>['c', 'python', 'java', 'mongodb', 'mongodb', 'mysql', 'flow', 'docker']</t>
  </si>
  <si>
    <t>{'databases': ['mongodb', 'mysql'], 'other': ['flow', 'docker'], 'programming': ['c', 'python', 'java', 'mongodb']}</t>
  </si>
  <si>
    <t>Senior Marketing Data Analyst – Channel Optimization - Remote</t>
  </si>
  <si>
    <t>Perfil Data Engineer SQL - Cloud (100% Remoto)</t>
  </si>
  <si>
    <t>['sql', 'shell', 'java', 'nosql', 'mongodb', 'mongodb', 'powershell', 'python', 'db2', 'sql server', 'oracle']</t>
  </si>
  <si>
    <t>{'cloud': ['oracle'], 'databases': ['mongodb', 'db2', 'sql server'], 'programming': ['sql', 'shell', 'java', 'nosql', 'mongodb', 'powershell', 'python']}</t>
  </si>
  <si>
    <t>Problem Manager and Data Analyst</t>
  </si>
  <si>
    <t>Software Engineer, Big Data Infrastructure, 11+ Years of Experience</t>
  </si>
  <si>
    <t>['java', 'c++', 'python', 'nosql', 'c', 'aws', 'express', 'kubernetes']</t>
  </si>
  <si>
    <t>{'cloud': ['aws'], 'other': ['kubernetes'], 'programming': ['java', 'c++', 'python', 'nosql', 'c'], 'webframeworks': ['express']}</t>
  </si>
  <si>
    <t>Krause Group</t>
  </si>
  <si>
    <t>['sql', 'go', 'sql server', 'azure', 'ssis', 'ssrs', 'power bi']</t>
  </si>
  <si>
    <t>{'analyst_tools': ['ssis', 'ssrs', 'power bi'], 'cloud': ['azure'], 'databases': ['sql server'], 'programming': ['sql', 'go']}</t>
  </si>
  <si>
    <t>Data Engineer Tech Lead (Cortex)</t>
  </si>
  <si>
    <t>Senior Data Engineer, PySpark - Now Hiring</t>
  </si>
  <si>
    <t>LiteBC</t>
  </si>
  <si>
    <t>['bash', 'python', 'pytorch', 'flow', 'docker']</t>
  </si>
  <si>
    <t>{'libraries': ['pytorch'], 'other': ['flow', 'docker'], 'programming': ['bash', 'python']}</t>
  </si>
  <si>
    <t>['python', 'shell', 'sql', 'nosql', 'mongodb', 'mongodb', 'snowflake', 'scikit-learn', 'spark', 'tensorflow', 'pytorch', 'unix', 'git']</t>
  </si>
  <si>
    <t>{'cloud': ['snowflake'], 'databases': ['mongodb'], 'libraries': ['scikit-learn', 'spark', 'tensorflow', 'pytorch'], 'os': ['unix'], 'other': ['git'], 'programming': ['python', 'shell', 'sql', 'nosql', 'mongodb']}</t>
  </si>
  <si>
    <t>Staff Software Engineer &amp; Big Data</t>
  </si>
  <si>
    <t>['python', 'r', 'sql', 'scala', 'java', 'nosql', 'aws', 'spark', 'nltk', 'numpy', 'pandas', 'tensorflow', 'keras', 'git', 'github', 'docker']</t>
  </si>
  <si>
    <t>{'cloud': ['aws'], 'libraries': ['spark', 'nltk', 'numpy', 'pandas', 'tensorflow', 'keras'], 'other': ['git', 'github', 'docker'], 'programming': ['python', 'r', 'sql', 'scala', 'java', 'nosql']}</t>
  </si>
  <si>
    <t>Technical Lead for Data Center operations</t>
  </si>
  <si>
    <t>Bushbuckridge, South Africa</t>
  </si>
  <si>
    <t>['powershell', 'bash', 'vmware', 'linux', 'windows', 'sharepoint']</t>
  </si>
  <si>
    <t>{'analyst_tools': ['sharepoint'], 'cloud': ['vmware'], 'os': ['linux', 'windows'], 'programming': ['powershell', 'bash']}</t>
  </si>
  <si>
    <t>Healthcare Data Scientist I</t>
  </si>
  <si>
    <t>Arkansas Foundation for Medical Care (AFMC)</t>
  </si>
  <si>
    <t>Data Architecture and Data Engineering</t>
  </si>
  <si>
    <t>['r', 'python', 'sas', 'sas', 'excel', 'tableau', 'spss']</t>
  </si>
  <si>
    <t>{'analyst_tools': ['sas', 'excel', 'tableau', 'spss'], 'programming': ['r', 'python', 'sas']}</t>
  </si>
  <si>
    <t>Mis Datacentres Field Engineer Coordinator</t>
  </si>
  <si>
    <t>Process Optimization Specialist</t>
  </si>
  <si>
    <t>บริษัท ไอ.ซี.ซี. อินเตอร์เนชั่นแนล จำกัด (มหาชน)</t>
  </si>
  <si>
    <t>PROfiles Polynésie</t>
  </si>
  <si>
    <t>['sql', 'python', 'java', 'vue', 'power bi', 'chef']</t>
  </si>
  <si>
    <t>{'analyst_tools': ['power bi'], 'other': ['chef'], 'programming': ['sql', 'python', 'java'], 'webframeworks': ['vue']}</t>
  </si>
  <si>
    <t>['sql', 'r', 'python', 'java', 'javascript', 'matlab', 'scala', 'aws', 'hadoop', 'spark', 'jquery', 'angular', 'github', 'docker']</t>
  </si>
  <si>
    <t>{'cloud': ['aws'], 'libraries': ['hadoop', 'spark'], 'other': ['github', 'docker'], 'programming': ['sql', 'r', 'python', 'java', 'javascript', 'matlab', 'scala'], 'webframeworks': ['jquery', 'angular']}</t>
  </si>
  <si>
    <t>['sql', 'python', 'ruby', 'ruby', 'javascript', 'java', 'snowflake', 'redshift', 'aws', 'azure', 'databricks', 'gcp', 'tableau', 'ssis']</t>
  </si>
  <si>
    <t>{'analyst_tools': ['tableau', 'ssis'], 'cloud': ['snowflake', 'redshift', 'aws', 'azure', 'databricks', 'gcp'], 'programming': ['sql', 'python', 'ruby', 'javascript', 'java'], 'webframeworks': ['ruby']}</t>
  </si>
  <si>
    <t>Data Analyst (Viator)</t>
  </si>
  <si>
    <t>Fastway Softech Solution</t>
  </si>
  <si>
    <t>Search Analyst - KX Platforms</t>
  </si>
  <si>
    <t>['html', 'sql', 'azure', 'powerpoint', 'word', 'excel', 'outlook', 'sharepoint']</t>
  </si>
  <si>
    <t>{'analyst_tools': ['powerpoint', 'word', 'excel', 'outlook', 'sharepoint'], 'cloud': ['azure'], 'programming': ['html', 'sql']}</t>
  </si>
  <si>
    <t>Sr. Data Engineer, Apple Cloud Services</t>
  </si>
  <si>
    <t>['java', 'python', 'scala', 'sql', 'aws', 'spark', 'hadoop', 'excel']</t>
  </si>
  <si>
    <t>{'analyst_tools': ['excel'], 'cloud': ['aws'], 'libraries': ['spark', 'hadoop'], 'programming': ['java', 'python', 'scala', 'sql']}</t>
  </si>
  <si>
    <t>Data Scientist Junior | BigQuery | PowerBI</t>
  </si>
  <si>
    <t>TalentZone</t>
  </si>
  <si>
    <t>AI/NLP Data Scientist</t>
  </si>
  <si>
    <t>['sql', 'python', 'sql server', 'azure', 'databricks', 'ssis', 'power bi', 'ssrs']</t>
  </si>
  <si>
    <t>{'analyst_tools': ['ssis', 'power bi', 'ssrs'], 'cloud': ['azure', 'databricks'], 'databases': ['sql server'], 'programming': ['sql', 'python']}</t>
  </si>
  <si>
    <t>SENIOR DATA ANALYST, CIDA Data Analytics Group - Now Hiring</t>
  </si>
  <si>
    <t>['vba', 'python', 'sap']</t>
  </si>
  <si>
    <t>{'analyst_tools': ['sap'], 'programming': ['vba', 'python']}</t>
  </si>
  <si>
    <t>Data Analyst - Underwriting</t>
  </si>
  <si>
    <t>['java', 'python', 'bash', 'sql', 'vba', 'tableau']</t>
  </si>
  <si>
    <t>{'analyst_tools': ['tableau'], 'programming': ['java', 'python', 'bash', 'sql', 'vba']}</t>
  </si>
  <si>
    <t>['nosql', 'mongo', 'cassandra', 'aws', 'oracle', 'react', 'spring', 'kafka']</t>
  </si>
  <si>
    <t>{'cloud': ['aws', 'oracle'], 'databases': ['cassandra'], 'libraries': ['react', 'spring', 'kafka'], 'programming': ['nosql', 'mongo']}</t>
  </si>
  <si>
    <t>GIS Data Scientist | Startup Adventure</t>
  </si>
  <si>
    <t>Data Insights and Analytics Business Analyst</t>
  </si>
  <si>
    <t>['python', 'sql', 'scala', 'azure', 'spark', 'pyspark']</t>
  </si>
  <si>
    <t>{'cloud': ['azure'], 'libraries': ['spark', 'pyspark'], 'programming': ['python', 'sql', 'scala']}</t>
  </si>
  <si>
    <t>Regroup Mass Notification®</t>
  </si>
  <si>
    <t>Data Infrastructure Engineer, Google Customer Solutions</t>
  </si>
  <si>
    <t>Data Analytics Intern (Summer 2024)</t>
  </si>
  <si>
    <t>['sql', 'python', 'r', 'snowflake', 'phoenix', 'excel', 'tableau']</t>
  </si>
  <si>
    <t>{'analyst_tools': ['excel', 'tableau'], 'cloud': ['snowflake'], 'programming': ['sql', 'python', 'r'], 'webframeworks': ['phoenix']}</t>
  </si>
  <si>
    <t>AIML - Senior Software Engineer, Data &amp; ML Innovations</t>
  </si>
  <si>
    <t>['objective-c', 'swift', 'python', 'pytorch', 'tensorflow', 'macos']</t>
  </si>
  <si>
    <t>{'libraries': ['pytorch', 'tensorflow'], 'os': ['macos'], 'programming': ['objective-c', 'swift', 'python']}</t>
  </si>
  <si>
    <t>Data Scientist - Inspection Générale F/H</t>
  </si>
  <si>
    <t>Nourish Ingredients</t>
  </si>
  <si>
    <t>Data Engineer (w/m/x) Marketing Analytics</t>
  </si>
  <si>
    <t>['python', 'java', 'c#', 'tableau']</t>
  </si>
  <si>
    <t>{'analyst_tools': ['tableau'], 'programming': ['python', 'java', 'c#']}</t>
  </si>
  <si>
    <t>['python', 'sql', 'snowflake', 'aws', 'redshift', 'airflow']</t>
  </si>
  <si>
    <t>{'cloud': ['snowflake', 'aws', 'redshift'], 'libraries': ['airflow'], 'programming': ['python', 'sql']}</t>
  </si>
  <si>
    <t>['r', 'sql', 'python', 'java', 'sql server', 'pandas', 'tableau', 'excel', 'power bi']</t>
  </si>
  <si>
    <t>{'analyst_tools': ['tableau', 'excel', 'power bi'], 'databases': ['sql server'], 'libraries': ['pandas'], 'programming': ['r', 'sql', 'python', 'java']}</t>
  </si>
  <si>
    <t>Teesta Investment Pvt. Ltd.</t>
  </si>
  <si>
    <t>['sql', 'nosql', 'mongodb', 'mongodb', 'python', 'elasticsearch', 'aws', 'hadoop', 'excel']</t>
  </si>
  <si>
    <t>{'analyst_tools': ['excel'], 'cloud': ['aws'], 'databases': ['mongodb', 'elasticsearch'], 'libraries': ['hadoop'], 'programming': ['sql', 'nosql', 'mongodb', 'python']}</t>
  </si>
  <si>
    <t>['sql', 'java', 'aws', 'azure', 'redshift', 'snowflake']</t>
  </si>
  <si>
    <t>{'cloud': ['aws', 'azure', 'redshift', 'snowflake'], 'programming': ['sql', 'java']}</t>
  </si>
  <si>
    <t>Big Data Engineer - Cloudera Technologies</t>
  </si>
  <si>
    <t>Visa -</t>
  </si>
  <si>
    <t>Learning and Development Reporting Analyst</t>
  </si>
  <si>
    <t>['sql', 't-sql', 'sql server', 'ssrs', 'power bi', 'visio', 'word', 'excel', 'git']</t>
  </si>
  <si>
    <t>{'analyst_tools': ['ssrs', 'power bi', 'visio', 'word', 'excel'], 'databases': ['sql server'], 'other': ['git'], 'programming': ['sql', 't-sql']}</t>
  </si>
  <si>
    <t>(Junior) Cloud Data Engineer Für Azure Databricks</t>
  </si>
  <si>
    <t>Data analist - Business Intelligence specialist/ data scientist</t>
  </si>
  <si>
    <t>Nea Ionia, Greece</t>
  </si>
  <si>
    <t>via Talentsift.blogspot.com</t>
  </si>
  <si>
    <t>['python', 'bigquery', 'tableau', 'power bi', 'spreadsheet', 'excel', 'sheets', 'powerpoint']</t>
  </si>
  <si>
    <t>{'analyst_tools': ['tableau', 'power bi', 'spreadsheet', 'excel', 'sheets', 'powerpoint'], 'cloud': ['bigquery'], 'programming': ['python']}</t>
  </si>
  <si>
    <t>Big Data Architect, Data Analytics - Hong Kong</t>
  </si>
  <si>
    <t>['go', 'sql', 'db2', 'sql server', 'azure', 'aws', 'oracle', 'spark', 'kafka']</t>
  </si>
  <si>
    <t>{'cloud': ['azure', 'aws', 'oracle'], 'databases': ['db2', 'sql server'], 'libraries': ['spark', 'kafka'], 'programming': ['go', 'sql']}</t>
  </si>
  <si>
    <t>['r', 'matlab', 'python', 'perl', 'java', 'sql']</t>
  </si>
  <si>
    <t>{'programming': ['r', 'matlab', 'python', 'perl', 'java', 'sql']}</t>
  </si>
  <si>
    <t>Atlanta Group</t>
  </si>
  <si>
    <t>['t-sql', 'sql', 'go']</t>
  </si>
  <si>
    <t>{'programming': ['t-sql', 'sql', 'go']}</t>
  </si>
  <si>
    <t>Supply Chain Business Analytics Consultant</t>
  </si>
  <si>
    <t>Data Scientist/Analyst (Conversational Banking AI Training) - Remote</t>
  </si>
  <si>
    <t>['shell', 'sql', 'nosql', 'aws', 'hadoop', 'spark', 'kafka']</t>
  </si>
  <si>
    <t>{'cloud': ['aws'], 'libraries': ['hadoop', 'spark', 'kafka'], 'programming': ['shell', 'sql', 'nosql']}</t>
  </si>
  <si>
    <t>QAAutomation Engineer</t>
  </si>
  <si>
    <t>FutureLearn</t>
  </si>
  <si>
    <t>['python', 'sql', 'aws', 'gcp', 'azure', 'terraform']</t>
  </si>
  <si>
    <t>{'cloud': ['aws', 'gcp', 'azure'], 'other': ['terraform'], 'programming': ['python', 'sql']}</t>
  </si>
  <si>
    <t>Data Scientist- Hadoop !! hybrid position !!</t>
  </si>
  <si>
    <t>['python', 'java', 'hadoop', 'pyspark', 'spark', 'kafka', 'yarn', 'git', 'bitbucket', 'jenkins']</t>
  </si>
  <si>
    <t>{'libraries': ['hadoop', 'pyspark', 'spark', 'kafka'], 'other': ['yarn', 'git', 'bitbucket', 'jenkins'], 'programming': ['python', 'java']}</t>
  </si>
  <si>
    <t>['sql', 'gcp', 'snowflake', 'azure', 'ssrs', 'power bi', 'ssis', 'git']</t>
  </si>
  <si>
    <t>{'analyst_tools': ['ssrs', 'power bi', 'ssis'], 'cloud': ['gcp', 'snowflake', 'azure'], 'other': ['git'], 'programming': ['sql']}</t>
  </si>
  <si>
    <t>Gordian</t>
  </si>
  <si>
    <t>Quality Engineer Junior</t>
  </si>
  <si>
    <t>['sql', 'express', 'tableau', 'looker']</t>
  </si>
  <si>
    <t>{'analyst_tools': ['tableau', 'looker'], 'programming': ['sql'], 'webframeworks': ['express']}</t>
  </si>
  <si>
    <t>bigtrade S.A.</t>
  </si>
  <si>
    <t>Audax Renovables</t>
  </si>
  <si>
    <t>Data Scientist - II (1006052)</t>
  </si>
  <si>
    <t>YAZIO</t>
  </si>
  <si>
    <t>Data Analyst - Client Compensation</t>
  </si>
  <si>
    <t>['sql', 'python', 'alteryx', 'tableau', 'word', 'outlook', 'visio', 'powerpoint', 'excel']</t>
  </si>
  <si>
    <t>{'analyst_tools': ['alteryx', 'tableau', 'word', 'outlook', 'visio', 'powerpoint', 'excel'], 'programming': ['sql', 'python']}</t>
  </si>
  <si>
    <t>Protelindo, PT</t>
  </si>
  <si>
    <t>WithersRavenel</t>
  </si>
  <si>
    <t>['sql', 'python', 'r', 'sas', 'sas', 'power bi', 'excel', 'smartsheet']</t>
  </si>
  <si>
    <t>{'analyst_tools': ['sas', 'power bi', 'excel'], 'async': ['smartsheet'], 'programming': ['sql', 'python', 'r', 'sas']}</t>
  </si>
  <si>
    <t>Branch Technical Services</t>
  </si>
  <si>
    <t>['elasticsearch', 'azure', 'oracle', 'ibm cloud', 'tensorflow', 'pytorch', 'scikit-learn', 'linux']</t>
  </si>
  <si>
    <t>{'cloud': ['azure', 'oracle', 'ibm cloud'], 'databases': ['elasticsearch'], 'libraries': ['tensorflow', 'pytorch', 'scikit-learn'], 'os': ['linux']}</t>
  </si>
  <si>
    <t>['python', 'java', 'scala', 'sql', 'go', 'spark', 'hadoop', 'kafka', 'excel']</t>
  </si>
  <si>
    <t>{'analyst_tools': ['excel'], 'libraries': ['spark', 'hadoop', 'kafka'], 'programming': ['python', 'java', 'scala', 'sql', 'go']}</t>
  </si>
  <si>
    <t>GBI Data scientist (mid/expert level) - 81413</t>
  </si>
  <si>
    <t>['python', 'sql', 'mysql', 'pandas', 'numpy', 'keras', 'tensorflow', 'scikit-learn']</t>
  </si>
  <si>
    <t>{'databases': ['mysql'], 'libraries': ['pandas', 'numpy', 'keras', 'tensorflow', 'scikit-learn'], 'programming': ['python', 'sql']}</t>
  </si>
  <si>
    <t>Advisory Data Engineer</t>
  </si>
  <si>
    <t>['go', 'alteryx', 'spss']</t>
  </si>
  <si>
    <t>{'analyst_tools': ['alteryx', 'spss'], 'programming': ['go']}</t>
  </si>
  <si>
    <t>Software Engineer, Backend, Mid-Career</t>
  </si>
  <si>
    <t>Australia (+8 others)</t>
  </si>
  <si>
    <t>['css', 'sql', 'r', 'python', 'tableau', 'excel', 'atlassian', 'confluence', 'jira']</t>
  </si>
  <si>
    <t>{'analyst_tools': ['tableau', 'excel'], 'async': ['confluence', 'jira'], 'other': ['atlassian'], 'programming': ['css', 'sql', 'r', 'python']}</t>
  </si>
  <si>
    <t>Sr. Manager, Financial Data Governance</t>
  </si>
  <si>
    <t>Data Scientist Intern/Co-op – Hong Kong Intact Lab – Fall...</t>
  </si>
  <si>
    <t>Junior Data Engineer (รัชดา)</t>
  </si>
  <si>
    <t>['r', 'python', 'excel', 'sharepoint', 'docker', 'planner']</t>
  </si>
  <si>
    <t>{'analyst_tools': ['excel', 'sharepoint'], 'async': ['planner'], 'other': ['docker'], 'programming': ['r', 'python']}</t>
  </si>
  <si>
    <t>GCP</t>
  </si>
  <si>
    <t>['gcp', 'excel', 'sap']</t>
  </si>
  <si>
    <t>{'analyst_tools': ['excel', 'sap'], 'cloud': ['gcp']}</t>
  </si>
  <si>
    <t>Analytics &amp; Reporting Consultant</t>
  </si>
  <si>
    <t>['sql', 'python', 'powershell', 'sas', 'sas', 'tableau']</t>
  </si>
  <si>
    <t>{'analyst_tools': ['sas', 'tableau'], 'programming': ['sql', 'python', 'powershell', 'sas']}</t>
  </si>
  <si>
    <t>Supply Chain Data Analyst (Experience 0 - 1 yrs)</t>
  </si>
  <si>
    <t>Lead Data Scientist required</t>
  </si>
  <si>
    <t>Houston, TX (+1 other)</t>
  </si>
  <si>
    <t>Moja Group Inc.</t>
  </si>
  <si>
    <t>['sql', 'elasticsearch', 'linux', 'windows', 'tableau', 'power bi', 'git']</t>
  </si>
  <si>
    <t>{'analyst_tools': ['tableau', 'power bi'], 'databases': ['elasticsearch'], 'os': ['linux', 'windows'], 'other': ['git'], 'programming': ['sql']}</t>
  </si>
  <si>
    <t>Harmony, IN</t>
  </si>
  <si>
    <t>['python', 'sql', 'no-sql', 'mysql', 'snowflake', 'aws', 'gcp', 'airflow']</t>
  </si>
  <si>
    <t>{'cloud': ['snowflake', 'aws', 'gcp'], 'databases': ['mysql'], 'libraries': ['airflow'], 'programming': ['python', 'sql', 'no-sql']}</t>
  </si>
  <si>
    <t>MS Engineer -L2</t>
  </si>
  <si>
    <t>GIS Data Analyst II/III</t>
  </si>
  <si>
    <t>KiloNewton</t>
  </si>
  <si>
    <t>['c', 'c++', 'python', 'linux', 'flow', 'git', 'jenkins']</t>
  </si>
  <si>
    <t>{'os': ['linux'], 'other': ['flow', 'git', 'jenkins'], 'programming': ['c', 'c++', 'python']}</t>
  </si>
  <si>
    <t>Global Banking &amp; Markets, Loan Management, Data Analytics...</t>
  </si>
  <si>
    <t>['sql', 'sap', 'excel', 'tableau', 'power bi']</t>
  </si>
  <si>
    <t>{'analyst_tools': ['sap', 'excel', 'tableau', 'power bi'], 'programming': ['sql']}</t>
  </si>
  <si>
    <t>Sr Data Scientist, Supply Chain Strategy</t>
  </si>
  <si>
    <t>Senior Data Analyst - BPO/ITeS</t>
  </si>
  <si>
    <t>ARA Resources Pvt. Ltd.</t>
  </si>
  <si>
    <t>Amdocs Ltd</t>
  </si>
  <si>
    <t>Montville, NJ</t>
  </si>
  <si>
    <t>['crystal', 'sql', 'python', 'vba', 'c', 'r', 'excel', 'flow']</t>
  </si>
  <si>
    <t>{'analyst_tools': ['excel'], 'other': ['flow'], 'programming': ['crystal', 'sql', 'python', 'vba', 'c', 'r']}</t>
  </si>
  <si>
    <t>SkillTank GmbH &amp; Co. KG</t>
  </si>
  <si>
    <t>['sql', 'power bi', 'cognos', 'github']</t>
  </si>
  <si>
    <t>{'analyst_tools': ['power bi', 'cognos'], 'other': ['github'], 'programming': ['sql']}</t>
  </si>
  <si>
    <t>Data Engineer - DataStage ETL</t>
  </si>
  <si>
    <t>UI Tech Lead</t>
  </si>
  <si>
    <t>Data Scientist – Clinical Research – Healthcare – NLP – Deep Learning</t>
  </si>
  <si>
    <t>Regional Operations Analyst &amp; PMO Madrid, Spain</t>
  </si>
  <si>
    <t>San Felipe, Panama City, Panama</t>
  </si>
  <si>
    <t>DUALES STUDIUM: Data Science und Künstliche Intelligenz</t>
  </si>
  <si>
    <t>Hella Gutmann Solutions GmbH</t>
  </si>
  <si>
    <t>Data Analyst with Blue Yonder</t>
  </si>
  <si>
    <t>Trail Blazer Consulting LLC</t>
  </si>
  <si>
    <t>['python', 'java', 'r', 'c']</t>
  </si>
  <si>
    <t>{'programming': ['python', 'java', 'r', 'c']}</t>
  </si>
  <si>
    <t>Parker Hannifin</t>
  </si>
  <si>
    <t>Senior Data Engineer - Principal Associate (Work from home - Eligible)</t>
  </si>
  <si>
    <t>VisiQuate</t>
  </si>
  <si>
    <t>Evapify Group</t>
  </si>
  <si>
    <t>IT Business Analyst - Full remote</t>
  </si>
  <si>
    <t>VIE Program_DATA ANALYST (M/F)_QATAR</t>
  </si>
  <si>
    <t>Expert Solution Design (Data engineering)</t>
  </si>
  <si>
    <t>Drug Discovery Informatics Data Engineer, Hyderabad</t>
  </si>
  <si>
    <t>['python', 'sql', 'airflow', 'git', 'svn', 'docker', 'kubernetes']</t>
  </si>
  <si>
    <t>{'libraries': ['airflow'], 'other': ['git', 'svn', 'docker', 'kubernetes'], 'programming': ['python', 'sql']}</t>
  </si>
  <si>
    <t>Pre-sales Applied Data Scientist - (USA - East Coast)</t>
  </si>
  <si>
    <t>['sql', 'powershell', 'azure', 'databricks', 'hadoop', 'spark', 'flow']</t>
  </si>
  <si>
    <t>{'cloud': ['azure', 'databricks'], 'libraries': ['hadoop', 'spark'], 'other': ['flow'], 'programming': ['sql', 'powershell']}</t>
  </si>
  <si>
    <t>Mogale Solution Providers</t>
  </si>
  <si>
    <t>Hingecapital</t>
  </si>
  <si>
    <t>['sql', 'python', 'aws', 'gcp', 'azure', 'pandas', 'numpy', 'tensorflow', 'tableau', 'excel', 'looker']</t>
  </si>
  <si>
    <t>{'analyst_tools': ['tableau', 'excel', 'looker'], 'cloud': ['aws', 'gcp', 'azure'], 'libraries': ['pandas', 'numpy', 'tensorflow'], 'programming': ['sql', 'python']}</t>
  </si>
  <si>
    <t>Senior Customer Master Data Software Engineer</t>
  </si>
  <si>
    <t>['sql', 'snowflake', 'spark', 'power bi', 'dax', 'excel', 'tableau', 'microstrategy']</t>
  </si>
  <si>
    <t>{'analyst_tools': ['power bi', 'dax', 'excel', 'tableau', 'microstrategy'], 'cloud': ['snowflake'], 'libraries': ['spark'], 'programming': ['sql']}</t>
  </si>
  <si>
    <t>Senior Data Engineer - Finance Data &amp; Analytics (Hybrid, Vancouver)</t>
  </si>
  <si>
    <t>['sql', 'python', 'powershell', 'javascript', 'snowflake', 'azure']</t>
  </si>
  <si>
    <t>{'cloud': ['snowflake', 'azure'], 'programming': ['sql', 'python', 'powershell', 'javascript']}</t>
  </si>
  <si>
    <t>CASDEN Banque Populaire</t>
  </si>
  <si>
    <t>comparethemarket.com</t>
  </si>
  <si>
    <t>['c', 'python', 'sql', 'aws', 'databricks', 'pandas', 'numpy', 'spark']</t>
  </si>
  <si>
    <t>{'cloud': ['aws', 'databricks'], 'libraries': ['pandas', 'numpy', 'spark'], 'programming': ['c', 'python', 'sql']}</t>
  </si>
  <si>
    <t>Transworld Systems Inc.</t>
  </si>
  <si>
    <t>['go', 'sql', 'python', 'scala', 'azure', 'databricks', 'spark', 'pandas', 'git', 'flow']</t>
  </si>
  <si>
    <t>{'cloud': ['azure', 'databricks'], 'libraries': ['spark', 'pandas'], 'other': ['git', 'flow'], 'programming': ['go', 'sql', 'python', 'scala']}</t>
  </si>
  <si>
    <t>Pentabell transportation</t>
  </si>
  <si>
    <t>Impact Profile</t>
  </si>
  <si>
    <t>Principal Data Engineer York</t>
  </si>
  <si>
    <t>Innovation Digital Data Products &amp; Insights Senior Lead Data...</t>
  </si>
  <si>
    <t>['sql', 'python', 'snowflake', 'aws', 'azure', 'gcp', 'redshift']</t>
  </si>
  <si>
    <t>{'cloud': ['snowflake', 'aws', 'azure', 'gcp', 'redshift'], 'programming': ['sql', 'python']}</t>
  </si>
  <si>
    <t>Data Analytics Intern, M&amp;A Integration</t>
  </si>
  <si>
    <t>Huber Engineered Materials</t>
  </si>
  <si>
    <t>Data Science / Artificial Intelligence Machine Learning</t>
  </si>
  <si>
    <t>Data Analyst / Data Scientist (all genders)</t>
  </si>
  <si>
    <t>['oracle', 'hadoop', 'windows', 'redhat', 'linux']</t>
  </si>
  <si>
    <t>{'cloud': ['oracle'], 'libraries': ['hadoop'], 'os': ['windows', 'redhat', 'linux']}</t>
  </si>
  <si>
    <t>Skye Desk</t>
  </si>
  <si>
    <t>A. Lange &amp; Söhne</t>
  </si>
  <si>
    <t>Limas, France</t>
  </si>
  <si>
    <t>SOUFFLET VIGNE</t>
  </si>
  <si>
    <t>['vba', 'sql', 'power bi', 'dax']</t>
  </si>
  <si>
    <t>{'analyst_tools': ['power bi', 'dax'], 'programming': ['vba', 'sql']}</t>
  </si>
  <si>
    <t>Big Data Engineers- Local to PHX,AZ--Hybrid</t>
  </si>
  <si>
    <t>Data Scientist, middle +</t>
  </si>
  <si>
    <t>Lead Java Engineer</t>
  </si>
  <si>
    <t>Principal Engineer Portugal</t>
  </si>
  <si>
    <t>['nosql', 'azure', 'aws', 'asp.net', 'terraform', 'docker']</t>
  </si>
  <si>
    <t>{'cloud': ['azure', 'aws'], 'other': ['terraform', 'docker'], 'programming': ['nosql'], 'webframeworks': ['asp.net']}</t>
  </si>
  <si>
    <t>AI DevOps Engineer</t>
  </si>
  <si>
    <t>['sql', 'mongo', 'python', 'shell', 'ubuntu', 'kubernetes', 'docker']</t>
  </si>
  <si>
    <t>{'os': ['ubuntu'], 'other': ['kubernetes', 'docker'], 'programming': ['sql', 'mongo', 'python', 'shell']}</t>
  </si>
  <si>
    <t>['r', 'python', 'sql', 'java', 'javascript', 'c', 'c++', 'matplotlib', 'seaborn', 'power bi', 'tableau']</t>
  </si>
  <si>
    <t>{'analyst_tools': ['power bi', 'tableau'], 'libraries': ['matplotlib', 'seaborn'], 'programming': ['r', 'python', 'sql', 'java', 'javascript', 'c', 'c++']}</t>
  </si>
  <si>
    <t>ES- DATA ENGINEER / MIGRACIÓN CLOUD</t>
  </si>
  <si>
    <t>['python', 'aws', 'databricks', 'snowflake', 'unix', 'alteryx', 'tableau', 'qlik', 'microstrategy']</t>
  </si>
  <si>
    <t>{'analyst_tools': ['alteryx', 'tableau', 'qlik', 'microstrategy'], 'cloud': ['aws', 'databricks', 'snowflake'], 'os': ['unix'], 'programming': ['python']}</t>
  </si>
  <si>
    <t>Data Scientist, Space Optimization (Remote)</t>
  </si>
  <si>
    <t>Goldenrule</t>
  </si>
  <si>
    <t>Data Analyst - No Experience Required - Guaranteed Interview</t>
  </si>
  <si>
    <t>Skills Bootcamp</t>
  </si>
  <si>
    <t>Lead IT Business Analyst (Data Mapper), IT – IFRS17</t>
  </si>
  <si>
    <t>['sql', 'nosql', 'databricks', 'azure', 'gcp', 'aws', 'alteryx', 'sap']</t>
  </si>
  <si>
    <t>{'analyst_tools': ['alteryx', 'sap'], 'cloud': ['databricks', 'azure', 'gcp', 'aws'], 'programming': ['sql', 'nosql']}</t>
  </si>
  <si>
    <t>via Service Care Solutions</t>
  </si>
  <si>
    <t>Service Care - UK Recruiter</t>
  </si>
  <si>
    <t>['sql', 'no-sql', 'mongodb', 'mongodb', 'python', 'scala', 'go', 'neo4j', 'azure', 'aws', 'oracle', 'databricks', 'gdpr', 'hadoop', 'spark', 'power bi']</t>
  </si>
  <si>
    <t>{'analyst_tools': ['power bi'], 'cloud': ['azure', 'aws', 'oracle', 'databricks'], 'databases': ['mongodb', 'neo4j'], 'libraries': ['gdpr', 'hadoop', 'spark'], 'programming': ['sql', 'no-sql', 'mongodb', 'python', 'scala', 'go']}</t>
  </si>
  <si>
    <t>BMH - Data Engineer - Southfield, Michigan</t>
  </si>
  <si>
    <t>['azure', 'kafka', 'docker', 'kubernetes', 'slack']</t>
  </si>
  <si>
    <t>{'cloud': ['azure'], 'libraries': ['kafka'], 'other': ['docker', 'kubernetes'], 'sync': ['slack']}</t>
  </si>
  <si>
    <t>iO-Sphere Careers</t>
  </si>
  <si>
    <t>['r', 'python', 'nosql', 'pandas', 'jupyter', 'numpy', 'hadoop']</t>
  </si>
  <si>
    <t>{'libraries': ['pandas', 'jupyter', 'numpy', 'hadoop'], 'programming': ['r', 'python', 'nosql']}</t>
  </si>
  <si>
    <t>Bixby, OK</t>
  </si>
  <si>
    <t>Midrange Engineer</t>
  </si>
  <si>
    <t>Data Analyst – Commodities</t>
  </si>
  <si>
    <t>Python, Pandas Engineer</t>
  </si>
  <si>
    <t>['python', 'sql', 'aws', 'pandas', 'pyspark', 'hadoop', 'spark', 'matplotlib', 'seaborn']</t>
  </si>
  <si>
    <t>{'cloud': ['aws'], 'libraries': ['pandas', 'pyspark', 'hadoop', 'spark', 'matplotlib', 'seaborn'], 'programming': ['python', 'sql']}</t>
  </si>
  <si>
    <t>['sql', 'nosql', 'python', 'scala', 'kubernetes']</t>
  </si>
  <si>
    <t>{'other': ['kubernetes'], 'programming': ['sql', 'nosql', 'python', 'scala']}</t>
  </si>
  <si>
    <t>Apprenticeship : Business Analyst - Project Manager Data ...</t>
  </si>
  <si>
    <t>DESARROLLADOR POWER BI/ DATA ANALYST</t>
  </si>
  <si>
    <t>Cárcar, Spain</t>
  </si>
  <si>
    <t>Aceitunas Sarasa, S.A.U.</t>
  </si>
  <si>
    <t>['python', 'azure', 'databricks', 'hadoop', 'power bi']</t>
  </si>
  <si>
    <t>{'analyst_tools': ['power bi'], 'cloud': ['azure', 'databricks'], 'libraries': ['hadoop'], 'programming': ['python']}</t>
  </si>
  <si>
    <t>Castellum Labs</t>
  </si>
  <si>
    <t>['python', 'shell', 'perl', 'linux', 'git']</t>
  </si>
  <si>
    <t>{'os': ['linux'], 'other': ['git'], 'programming': ['python', 'shell', 'perl']}</t>
  </si>
  <si>
    <t>AB InBev APAC</t>
  </si>
  <si>
    <t>Product Data Analyst - Fleet - Full-time / Part-time</t>
  </si>
  <si>
    <t>Data Engineer (3733 USD/Mes)</t>
  </si>
  <si>
    <t>Data Analyst (โรงงานนพวงค์)</t>
  </si>
  <si>
    <t>Lat Lum Kaeo, Lat Lum Kaeo District, Pathum Thani, Thailand</t>
  </si>
  <si>
    <t>บริษัท เถ้าแก่น้อยฟู๊ดแอนด์มาร์เก็ตติ้ง จำกัด (มหาชน)</t>
  </si>
  <si>
    <t>['sql', 'r', 'python', 'sas', 'sas', 'scala', 'oracle', 'azure', 'aws', 'keras', 'pytorch', 'qlik', 'tableau', 'microstrategy', 'excel', 'github']</t>
  </si>
  <si>
    <t>{'analyst_tools': ['sas', 'qlik', 'tableau', 'microstrategy', 'excel'], 'cloud': ['oracle', 'azure', 'aws'], 'libraries': ['keras', 'pytorch'], 'other': ['github'], 'programming': ['sql', 'r', 'python', 'sas', 'scala']}</t>
  </si>
  <si>
    <t>Sr Data Analyst – Actimize AML Experience</t>
  </si>
  <si>
    <t>Data Specialist/Analyst (SAP &amp; GIS)</t>
  </si>
  <si>
    <t>Data Engineer (SQL_Python_SnowFlake_DataBricks_Spark)</t>
  </si>
  <si>
    <t>['sql', 'python', 'shell', 'scala', 'postgresql', 'pandas', 'numpy', 'hadoop', 'spark', 'pyspark', 'unix', 'excel', 'yarn', 'git', 'bitbucket', 'confluence', 'jira']</t>
  </si>
  <si>
    <t>{'analyst_tools': ['excel'], 'async': ['confluence', 'jira'], 'databases': ['postgresql'], 'libraries': ['pandas', 'numpy', 'hadoop', 'spark', 'pyspark'], 'os': ['unix'], 'other': ['yarn', 'git', 'bitbucket'], 'programming': ['sql', 'python', 'shell', 'scala']}</t>
  </si>
  <si>
    <t>Terracon Consultants</t>
  </si>
  <si>
    <t>Senior AI Engineer and Machine Learning expert (f/m/div.)</t>
  </si>
  <si>
    <t>ISsoft Ukraine 🇺🇦</t>
  </si>
  <si>
    <t>Carrière uitzendbureau</t>
  </si>
  <si>
    <t>via Revorec Recruitment Solutions</t>
  </si>
  <si>
    <t>Revorec</t>
  </si>
  <si>
    <t>Saks OFF 5TH India</t>
  </si>
  <si>
    <t>Volunteer: Data Crunching &amp; Analysis for Diamond Stamp</t>
  </si>
  <si>
    <t>Sr. Level Data Engineer</t>
  </si>
  <si>
    <t>Data Engineer. Job in Mississauga NBC4i Jobs</t>
  </si>
  <si>
    <t>['sql', 'java', 'python', 'gcp', 'airflow', 'tensorflow', 'terraform', 'git', 'jenkins']</t>
  </si>
  <si>
    <t>{'cloud': ['gcp'], 'libraries': ['airflow', 'tensorflow'], 'other': ['terraform', 'git', 'jenkins'], 'programming': ['sql', 'java', 'python']}</t>
  </si>
  <si>
    <t>Senior Data Scientist (d/w/m)</t>
  </si>
  <si>
    <t>['python', 'java', 'scala', 'sql', 'aws', 'airflow', 'pyspark']</t>
  </si>
  <si>
    <t>{'cloud': ['aws'], 'libraries': ['airflow', 'pyspark'], 'programming': ['python', 'java', 'scala', 'sql']}</t>
  </si>
  <si>
    <t>['sql', 'scikit-learn']</t>
  </si>
  <si>
    <t>{'libraries': ['scikit-learn'], 'programming': ['sql']}</t>
  </si>
  <si>
    <t>['angular', 'kubernetes', 'docker']</t>
  </si>
  <si>
    <t>{'other': ['kubernetes', 'docker'], 'webframeworks': ['angular']}</t>
  </si>
  <si>
    <t>['databricks', 'azure', 'aws', 'gcp', 'spark', 'hadoop', 'kafka', 'kubernetes']</t>
  </si>
  <si>
    <t>{'cloud': ['databricks', 'azure', 'aws', 'gcp'], 'libraries': ['spark', 'hadoop', 'kafka'], 'other': ['kubernetes']}</t>
  </si>
  <si>
    <t>['sql', 'nosql', 'scala', 'java', 'sas', 'sas', 'spark']</t>
  </si>
  <si>
    <t>{'analyst_tools': ['sas'], 'libraries': ['spark'], 'programming': ['sql', 'nosql', 'scala', 'java', 'sas']}</t>
  </si>
  <si>
    <t>Viaccess-Orca</t>
  </si>
  <si>
    <t>['python', 'java', 'sql', 'azure', 'aws', 'gcp']</t>
  </si>
  <si>
    <t>{'cloud': ['azure', 'aws', 'gcp'], 'programming': ['python', 'java', 'sql']}</t>
  </si>
  <si>
    <t>Senior Data Scientist x 2 - Insurance</t>
  </si>
  <si>
    <t>Lapel, IN</t>
  </si>
  <si>
    <t>Data Analyst / Entry Level</t>
  </si>
  <si>
    <t>Office Freedom</t>
  </si>
  <si>
    <t>Data Scientist - Up to $200,000 + Bonus + Benefits - Houston</t>
  </si>
  <si>
    <t>['nosql', 'mongodb', 'mongodb', 'python', 'elasticsearch', 'aws', 'redshift', 'spark', 'kafka', 'phoenix', 'excel', 'terraform', 'docker', 'git']</t>
  </si>
  <si>
    <t>{'analyst_tools': ['excel'], 'cloud': ['aws', 'redshift'], 'databases': ['mongodb', 'elasticsearch'], 'libraries': ['spark', 'kafka'], 'other': ['terraform', 'docker', 'git'], 'programming': ['nosql', 'mongodb', 'python'], 'webframeworks': ['phoenix']}</t>
  </si>
  <si>
    <t>Senior R&amp;D Engineer</t>
  </si>
  <si>
    <t>Associate Director, Commercial Data Science</t>
  </si>
  <si>
    <t>['go', 'python', 'r', 'sql', 'express']</t>
  </si>
  <si>
    <t>{'programming': ['go', 'python', 'r', 'sql'], 'webframeworks': ['express']}</t>
  </si>
  <si>
    <t>['python', 'sql', 'matlab', 'pandas', 'numpy', 'matplotlib', 'pyspark', 'linux', 'qlik', 'tableau', 'power bi', 'git']</t>
  </si>
  <si>
    <t>{'analyst_tools': ['qlik', 'tableau', 'power bi'], 'libraries': ['pandas', 'numpy', 'matplotlib', 'pyspark'], 'os': ['linux'], 'other': ['git'], 'programming': ['python', 'sql', 'matlab']}</t>
  </si>
  <si>
    <t>Azamgarh, Uttar Pradesh, India</t>
  </si>
  <si>
    <t>Senior Data Engineer (US Remote ONLY)</t>
  </si>
  <si>
    <t>Head of Data Science and Analytics. Job in London My Valley Jobs Today</t>
  </si>
  <si>
    <t>Data Scientist 2 - Data Scientist 2 – Customer Analytics –...</t>
  </si>
  <si>
    <t>Cloud Data Engineer bij Algorhythm</t>
  </si>
  <si>
    <t>Docente Corso Big Data</t>
  </si>
  <si>
    <t>Senior Cloud Data Engineer (Java Development)</t>
  </si>
  <si>
    <t>ICE Recruit</t>
  </si>
  <si>
    <t>Senior Data Scientist / ML Engineer -  MEDTECH - 90K-100K</t>
  </si>
  <si>
    <t>Pfe Data Analyst H/F</t>
  </si>
  <si>
    <t>Turnitin, Llc</t>
  </si>
  <si>
    <t>Front Office Power Analyst</t>
  </si>
  <si>
    <t>Randstad Digital España</t>
  </si>
  <si>
    <t>['sql', 'no-sql', 'airflow']</t>
  </si>
  <si>
    <t>{'libraries': ['airflow'], 'programming': ['sql', 'no-sql']}</t>
  </si>
  <si>
    <t>DATA SCIENTIST / AI ENGINEER</t>
  </si>
  <si>
    <t>AGC Glass Europe</t>
  </si>
  <si>
    <t>['sql', 'python', 'excel', 'qlik', 'tableau']</t>
  </si>
  <si>
    <t>{'analyst_tools': ['excel', 'qlik', 'tableau'], 'programming': ['sql', 'python']}</t>
  </si>
  <si>
    <t>['python', 'scala', 'clojure', 'aws', 'azure', 'gcp', 'spark', 'kafka']</t>
  </si>
  <si>
    <t>{'cloud': ['aws', 'azure', 'gcp'], 'libraries': ['spark', 'kafka'], 'programming': ['python', 'scala', 'clojure']}</t>
  </si>
  <si>
    <t>Data Extraction Engineer/Data Extraction</t>
  </si>
  <si>
    <t>Sr. Data Scientist (Supply Chain)</t>
  </si>
  <si>
    <t>MindMatch Consulting (Pty) Ltd</t>
  </si>
  <si>
    <t>Maqsad</t>
  </si>
  <si>
    <t>['sql', 'nosql', 'mongodb', 'mongodb', 'python', 'java', 'scala', 'mysql', 'cassandra', 'aws', 'azure', 'airflow']</t>
  </si>
  <si>
    <t>{'cloud': ['aws', 'azure'], 'databases': ['mongodb', 'mysql', 'cassandra'], 'libraries': ['airflow'], 'programming': ['sql', 'nosql', 'mongodb', 'python', 'java', 'scala']}</t>
  </si>
  <si>
    <t>Identity and Access Management (IAM) Architect</t>
  </si>
  <si>
    <t>Mount street</t>
  </si>
  <si>
    <t>['java', 'postgresql', 'linux']</t>
  </si>
  <si>
    <t>{'databases': ['postgresql'], 'os': ['linux'], 'programming': ['java']}</t>
  </si>
  <si>
    <t>['python', 'c#', 'c++', 'nosql', 'mongodb', 'mongodb', 'bash', 'dynamodb', 'azure', 'linux', 'ansible']</t>
  </si>
  <si>
    <t>{'cloud': ['azure'], 'databases': ['mongodb', 'dynamodb'], 'os': ['linux'], 'other': ['ansible'], 'programming': ['python', 'c#', 'c++', 'nosql', 'mongodb', 'bash']}</t>
  </si>
  <si>
    <t>Software &amp; Data Engineering Intern</t>
  </si>
  <si>
    <t>Harbor Capital Advisors, Inc.</t>
  </si>
  <si>
    <t>['python', 'java', 'c', 'c++', 'r', 'aws', 'aurora', 'redshift', 'pyspark', 'airflow', 'sap', 'tableau']</t>
  </si>
  <si>
    <t>{'analyst_tools': ['sap', 'tableau'], 'cloud': ['aws', 'aurora', 'redshift'], 'libraries': ['pyspark', 'airflow'], 'programming': ['python', 'java', 'c', 'c++', 'r']}</t>
  </si>
  <si>
    <t>Data Scientist – Hybrid – R1.4m per annum</t>
  </si>
  <si>
    <t>IMMOQEE Sp. z o.o.</t>
  </si>
  <si>
    <t>['azure', 'databricks', 'sap', 'confluence']</t>
  </si>
  <si>
    <t>{'analyst_tools': ['sap'], 'async': ['confluence'], 'cloud': ['azure', 'databricks']}</t>
  </si>
  <si>
    <t>Data Scientist - NLP (Japanese Proficiency)</t>
  </si>
  <si>
    <t>['python', 'sql', 'aws', 'gcp', 'azure', 'hadoop', 'spark', 'pandas', 'numpy', 'ssis']</t>
  </si>
  <si>
    <t>{'analyst_tools': ['ssis'], 'cloud': ['aws', 'gcp', 'azure'], 'libraries': ['hadoop', 'spark', 'pandas', 'numpy'], 'programming': ['python', 'sql']}</t>
  </si>
  <si>
    <t>Global IT Analytics Junior Engineer Data 🏆</t>
  </si>
  <si>
    <t>via DevJob.ro</t>
  </si>
  <si>
    <t>Goodyear GBS</t>
  </si>
  <si>
    <t>['sql', 'python', 'shell', 'go', 'sql server', 'aws', 'snowflake', 'oracle']</t>
  </si>
  <si>
    <t>{'cloud': ['aws', 'snowflake', 'oracle'], 'databases': ['sql server'], 'programming': ['sql', 'python', 'shell', 'go']}</t>
  </si>
  <si>
    <t>Data &amp; Analytics Insight Consultant</t>
  </si>
  <si>
    <t>Senior Data Engineer // Senior QA Engineer</t>
  </si>
  <si>
    <t>Devora Lime</t>
  </si>
  <si>
    <t>Evolutyz Corp</t>
  </si>
  <si>
    <t>['sql', 'nosql', 'python', 'c#', 'snowflake', 'tableau']</t>
  </si>
  <si>
    <t>{'analyst_tools': ['tableau'], 'cloud': ['snowflake'], 'programming': ['sql', 'nosql', 'python', 'c#']}</t>
  </si>
  <si>
    <t>IT Chapter Lead - Data Engineering</t>
  </si>
  <si>
    <t>['python', 't-sql', 'sql', 'powershell', 'sql server', 'aws', 'airflow', 'ssis', 'ssrs']</t>
  </si>
  <si>
    <t>{'analyst_tools': ['ssis', 'ssrs'], 'cloud': ['aws'], 'databases': ['sql server'], 'libraries': ['airflow'], 'programming': ['python', 't-sql', 'sql', 'powershell']}</t>
  </si>
  <si>
    <t>Azure Data Engineer - Permanent - Trivandrum/Chennai</t>
  </si>
  <si>
    <t>['r', 'python', 'sql', 'tidyr', 'scikit-learn', 'pandas']</t>
  </si>
  <si>
    <t>{'libraries': ['tidyr', 'scikit-learn', 'pandas'], 'programming': ['r', 'python', 'sql']}</t>
  </si>
  <si>
    <t>Stereo Compiler- Analyst</t>
  </si>
  <si>
    <t>Project Lead Real World Data</t>
  </si>
  <si>
    <t>Junior Data Scientist - e-Xperience 2023</t>
  </si>
  <si>
    <t>HID - Sr. Data Orchestration Infra Engineer</t>
  </si>
  <si>
    <t>['python', 'bash', 'aws', 'linux', 'macos', 'docker', 'kubernetes']</t>
  </si>
  <si>
    <t>{'cloud': ['aws'], 'os': ['linux', 'macos'], 'other': ['docker', 'kubernetes'], 'programming': ['python', 'bash']}</t>
  </si>
  <si>
    <t>Ihringen, Germany</t>
  </si>
  <si>
    <t>Brzesko, Poland</t>
  </si>
  <si>
    <t>['python', 'r', 'c#', 'c++', 'scala', 'java', 'ruby', 'ruby', 'watson', 'spark', 'hadoop', 'spss']</t>
  </si>
  <si>
    <t>{'analyst_tools': ['spss'], 'cloud': ['watson'], 'libraries': ['spark', 'hadoop'], 'programming': ['python', 'r', 'c#', 'c++', 'scala', 'java', 'ruby'], 'webframeworks': ['ruby']}</t>
  </si>
  <si>
    <t>Microsoft BI Data Engineer in AWS Environment</t>
  </si>
  <si>
    <t>['t-sql', 'python', 'aws', 'ssis', 'ssrs']</t>
  </si>
  <si>
    <t>{'analyst_tools': ['ssis', 'ssrs'], 'cloud': ['aws'], 'programming': ['t-sql', 'python']}</t>
  </si>
  <si>
    <t>['sql', 'hadoop', 'spark', 'kafka', 'git', 'docker', 'jenkins']</t>
  </si>
  <si>
    <t>{'libraries': ['hadoop', 'spark', 'kafka'], 'other': ['git', 'docker', 'jenkins'], 'programming': ['sql']}</t>
  </si>
  <si>
    <t>Lead Data Engineer (f/m/d)</t>
  </si>
  <si>
    <t>Sr Product Data Analyst IoT Portal Remote</t>
  </si>
  <si>
    <t>Tekion</t>
  </si>
  <si>
    <t>['java', 'c++', 'python', 'mongo']</t>
  </si>
  <si>
    <t>{'programming': ['java', 'c++', 'python', 'mongo']}</t>
  </si>
  <si>
    <t>Senior Data Engineer{Pyspark,Data Visualization)</t>
  </si>
  <si>
    <t>['javascript', 'pyspark', 'power bi', 'sap']</t>
  </si>
  <si>
    <t>{'analyst_tools': ['power bi', 'sap'], 'libraries': ['pyspark'], 'programming': ['javascript']}</t>
  </si>
  <si>
    <t>IBC Ambition</t>
  </si>
  <si>
    <t>Vacature - Dataverwerking</t>
  </si>
  <si>
    <t>['python', 'postgresql', 'oracle', 'snowflake', 'aws', 'databricks', 'redshift', 'airflow', 'docker', 'kubernetes', 'zoom']</t>
  </si>
  <si>
    <t>{'cloud': ['oracle', 'snowflake', 'aws', 'databricks', 'redshift'], 'databases': ['postgresql'], 'libraries': ['airflow'], 'other': ['docker', 'kubernetes'], 'programming': ['python'], 'sync': ['zoom']}</t>
  </si>
  <si>
    <t>QA Data Engineer (1014815)</t>
  </si>
  <si>
    <t>['sql', 'r', 'python', 'javascript', 'sql server', 'tableau', 'power bi', 'git']</t>
  </si>
  <si>
    <t>{'analyst_tools': ['tableau', 'power bi'], 'databases': ['sql server'], 'other': ['git'], 'programming': ['sql', 'r', 'python', 'javascript']}</t>
  </si>
  <si>
    <t>Cadeon Inc.</t>
  </si>
  <si>
    <t>['sql', 'excel', 'powerpoint', 'word', 'outlook']</t>
  </si>
  <si>
    <t>{'analyst_tools': ['excel', 'powerpoint', 'word', 'outlook'], 'programming': ['sql']}</t>
  </si>
  <si>
    <t>Flexible Data Analyst</t>
  </si>
  <si>
    <t>Product Analyst - Manager</t>
  </si>
  <si>
    <t>Astek Middle East</t>
  </si>
  <si>
    <t>Data Scientist, Viral Genomics</t>
  </si>
  <si>
    <t>Senior Manager - Data Scientist - Cora Ops360 Insights ...</t>
  </si>
  <si>
    <t>SolidX AB (publ)</t>
  </si>
  <si>
    <t>Tech Data APAC</t>
  </si>
  <si>
    <t>['python', 'sql', 'azure', 'databricks', 'tensorflow', 'pytorch', 'pandas', 'spark', 'numpy', 'scikit-learn']</t>
  </si>
  <si>
    <t>{'cloud': ['azure', 'databricks'], 'libraries': ['tensorflow', 'pytorch', 'pandas', 'spark', 'numpy', 'scikit-learn'], 'programming': ['python', 'sql']}</t>
  </si>
  <si>
    <t>['sql', 'python', 'scala', 'azure', 'databricks', 'pyspark', 'hadoop', 'spark']</t>
  </si>
  <si>
    <t>{'cloud': ['azure', 'databricks'], 'libraries': ['pyspark', 'hadoop', 'spark'], 'programming': ['sql', 'python', 'scala']}</t>
  </si>
  <si>
    <t>Software Data Governance Engineer</t>
  </si>
  <si>
    <t>['python', 'java', 'spring', 'kubernetes', 'jira']</t>
  </si>
  <si>
    <t>{'async': ['jira'], 'libraries': ['spring'], 'other': ['kubernetes'], 'programming': ['python', 'java']}</t>
  </si>
  <si>
    <t>['sql', 'sql server', 'power bi', 'excel', 'word', 'outlook', 'powerpoint', 'ssis']</t>
  </si>
  <si>
    <t>{'analyst_tools': ['power bi', 'excel', 'word', 'outlook', 'powerpoint', 'ssis'], 'databases': ['sql server'], 'programming': ['sql']}</t>
  </si>
  <si>
    <t>Data Analyst (Credit Risk &amp; Portfolio) (Hybrid)</t>
  </si>
  <si>
    <t>['sql', 'mysql', 'postgresql', 'bigquery']</t>
  </si>
  <si>
    <t>{'cloud': ['bigquery'], 'databases': ['mysql', 'postgresql'], 'programming': ['sql']}</t>
  </si>
  <si>
    <t>Vallinfreda, Metropolitan City of Rome Capital, Italy</t>
  </si>
  <si>
    <t>Unit Head/Head of – Data Science (8+ Years)</t>
  </si>
  <si>
    <t>Sr Principal Data Scientist-9399. Job in Roy LilyLifestyle Jobs</t>
  </si>
  <si>
    <t>Senior Product Manager - ML Platform and Tooling</t>
  </si>
  <si>
    <t>['mongodb', 'mongodb', 'nosql', 'python', 'java', 'r', 'sql', 'redis', 'hadoop', 'kafka', 'spark', 'linux', 'tableau', 'kubernetes', 'docker']</t>
  </si>
  <si>
    <t>{'analyst_tools': ['tableau'], 'databases': ['mongodb', 'redis'], 'libraries': ['hadoop', 'kafka', 'spark'], 'os': ['linux'], 'other': ['kubernetes', 'docker'], 'programming': ['mongodb', 'nosql', 'python', 'java', 'r', 'sql']}</t>
  </si>
  <si>
    <t>RenuZa Technologies pvt ltd</t>
  </si>
  <si>
    <t>Manager, Data Science, Risk</t>
  </si>
  <si>
    <t>Ksolves India Limited</t>
  </si>
  <si>
    <t>DATA ENTRY EXCITIVE</t>
  </si>
  <si>
    <t>Arani, Tamil Nadu, India</t>
  </si>
  <si>
    <t>Schimatari, Greece</t>
  </si>
  <si>
    <t>Medicair Bioscience Laboratories SA</t>
  </si>
  <si>
    <t>Senior Azure Data Engineer - Surrey (Hybrid) - £65k</t>
  </si>
  <si>
    <t>Expert Data Scientist H/F</t>
  </si>
  <si>
    <t>EMD Outsourcing</t>
  </si>
  <si>
    <t>Data Scientist - Torreon</t>
  </si>
  <si>
    <t>['sql', 'r', 'python', 'databricks', 'power bi']</t>
  </si>
  <si>
    <t>{'analyst_tools': ['power bi'], 'cloud': ['databricks'], 'programming': ['sql', 'r', 'python']}</t>
  </si>
  <si>
    <t>Sutra Fitness, Inc.</t>
  </si>
  <si>
    <t>['nosql', 'mongodb', 'mongodb', 'firestore', 'bigquery', 'kafka', 'airflow']</t>
  </si>
  <si>
    <t>{'cloud': ['bigquery'], 'databases': ['mongodb', 'firestore'], 'libraries': ['kafka', 'airflow'], 'programming': ['nosql', 'mongodb']}</t>
  </si>
  <si>
    <t>Assistant Vice President - Data Engineering, Data Strategy ...</t>
  </si>
  <si>
    <t>['sql', 'sas', 'sas', 'python', 'r', 'sql server', 'oracle', 'tableau', 'power bi', 'ssis', 'alteryx', 'jira']</t>
  </si>
  <si>
    <t>{'analyst_tools': ['sas', 'tableau', 'power bi', 'ssis', 'alteryx'], 'async': ['jira'], 'cloud': ['oracle'], 'databases': ['sql server'], 'programming': ['sql', 'sas', 'python', 'r']}</t>
  </si>
  <si>
    <t>FHIR Analyst</t>
  </si>
  <si>
    <t>['python', 'sql', 'sql server', 'aws', 'redshift', 'aurora', 'node.js']</t>
  </si>
  <si>
    <t>{'cloud': ['aws', 'redshift', 'aurora'], 'databases': ['sql server'], 'programming': ['python', 'sql'], 'webframeworks': ['node.js']}</t>
  </si>
  <si>
    <t>Al Babtain Group</t>
  </si>
  <si>
    <t>Solutions Engineer III (Data Engineer)- Java and Python</t>
  </si>
  <si>
    <t>Sr. Analyst, Private Equity</t>
  </si>
  <si>
    <t>Team Lead Data Engineering (m/f/x) onsite or remote (in Germany)</t>
  </si>
  <si>
    <t>['python', 'java', 'kotlin', 'aws']</t>
  </si>
  <si>
    <t>{'cloud': ['aws'], 'programming': ['python', 'java', 'kotlin']}</t>
  </si>
  <si>
    <t>Data Analyst  (Supply Chain Management)</t>
  </si>
  <si>
    <t>Data Engineer:in Aufbau cloudbasiertes Datawarehouse</t>
  </si>
  <si>
    <t>Data Analyste Relation Client F/H</t>
  </si>
  <si>
    <t>Senior Manager of Analytics</t>
  </si>
  <si>
    <t>Senior Cloud Data Engineer GCP UK Wide</t>
  </si>
  <si>
    <t>Hevi AI</t>
  </si>
  <si>
    <t>['python', 'julia', 'keras', 'tensorflow', 'pytorch']</t>
  </si>
  <si>
    <t>{'libraries': ['keras', 'tensorflow', 'pytorch'], 'programming': ['python', 'julia']}</t>
  </si>
  <si>
    <t>Stealth iT Recruitment</t>
  </si>
  <si>
    <t>Federal Cloud Data Engineer</t>
  </si>
  <si>
    <t>['python', 'aws', 'pulumi']</t>
  </si>
  <si>
    <t>{'cloud': ['aws'], 'other': ['pulumi'], 'programming': ['python']}</t>
  </si>
  <si>
    <t>Traineeship Data Analytics</t>
  </si>
  <si>
    <t>['sql', 'python', 'r', 'shell', 'aws', 'unix', 'tableau', 'qlik', 'power bi', 'looker']</t>
  </si>
  <si>
    <t>{'analyst_tools': ['tableau', 'qlik', 'power bi', 'looker'], 'cloud': ['aws'], 'os': ['unix'], 'programming': ['sql', 'python', 'r', 'shell']}</t>
  </si>
  <si>
    <t>['python', 'sql', 'redis', 'azure', 'numpy', 'pandas', 'scikit-learn', 'nltk', 'pytorch', 'matplotlib', 'plotly']</t>
  </si>
  <si>
    <t>{'cloud': ['azure'], 'databases': ['redis'], 'libraries': ['numpy', 'pandas', 'scikit-learn', 'nltk', 'pytorch', 'matplotlib', 'plotly'], 'programming': ['python', 'sql']}</t>
  </si>
  <si>
    <t>['sql', 'aws', 'azure', 'spark', 'terraform']</t>
  </si>
  <si>
    <t>{'cloud': ['aws', 'azure'], 'libraries': ['spark'], 'other': ['terraform'], 'programming': ['sql']}</t>
  </si>
  <si>
    <t>Data Analyst - Cork</t>
  </si>
  <si>
    <t>Data Scientist - Pre Sales</t>
  </si>
  <si>
    <t>Sr. Data Engineer/Analyst (remote)</t>
  </si>
  <si>
    <t>Data Scientist H/F (CDI - Nantes)</t>
  </si>
  <si>
    <t>['gcp', 'bigquery', 'airflow', 'git', 'bitbucket']</t>
  </si>
  <si>
    <t>{'cloud': ['gcp', 'bigquery'], 'libraries': ['airflow'], 'other': ['git', 'bitbucket']}</t>
  </si>
  <si>
    <t>Apaja Online Entertainment Oy</t>
  </si>
  <si>
    <t>['sql', 'python', 'sas', 'sas', 'aws', 'express', 'tableau', 'sap']</t>
  </si>
  <si>
    <t>{'analyst_tools': ['sas', 'tableau', 'sap'], 'cloud': ['aws'], 'programming': ['sql', 'python', 'sas'], 'webframeworks': ['express']}</t>
  </si>
  <si>
    <t>Principal/Sr. Principal Data Engineer</t>
  </si>
  <si>
    <t>Data Engineer - hybrid</t>
  </si>
  <si>
    <t>['sql', 'python', 'mysql', 'snowflake', 'azure', 'aws', 'excel']</t>
  </si>
  <si>
    <t>{'analyst_tools': ['excel'], 'cloud': ['snowflake', 'azure', 'aws'], 'databases': ['mysql'], 'programming': ['sql', 'python']}</t>
  </si>
  <si>
    <t>Senior Principal Big Data Architect</t>
  </si>
  <si>
    <t>Data Scientist to help evaluate value of database contacts...</t>
  </si>
  <si>
    <t>Factweavers Technologies Pvt Ltd</t>
  </si>
  <si>
    <t>['oracle', 'azure', 'aws']</t>
  </si>
  <si>
    <t>{'cloud': ['oracle', 'azure', 'aws']}</t>
  </si>
  <si>
    <t>Engineer, Lab (Core Store)</t>
  </si>
  <si>
    <t>Big Data Azure Data Bricks</t>
  </si>
  <si>
    <t>2024 Data and Analytics Graduate Internship Program</t>
  </si>
  <si>
    <t>DMS Engineer-PSS-SH-数据管理工程师-上海</t>
  </si>
  <si>
    <t>Manager, Data Science - REMOTE</t>
  </si>
  <si>
    <t>Specialist - Data Engineers / Consultants</t>
  </si>
  <si>
    <t>['sql', 'sql server', 'azure', 'aws', 'snowflake']</t>
  </si>
  <si>
    <t>{'cloud': ['azure', 'aws', 'snowflake'], 'databases': ['sql server'], 'programming': ['sql']}</t>
  </si>
  <si>
    <t>ClarkHouse</t>
  </si>
  <si>
    <t>Senior Operational Data Office System Engineer Support - System...</t>
  </si>
  <si>
    <t>KaRDS Cyber Solutions, LLC (KaRDS)</t>
  </si>
  <si>
    <t>['javascript', 'angular', 'jquery']</t>
  </si>
  <si>
    <t>{'programming': ['javascript'], 'webframeworks': ['angular', 'jquery']}</t>
  </si>
  <si>
    <t>Electromechanics, Design Engineer</t>
  </si>
  <si>
    <t>施耐德电气</t>
  </si>
  <si>
    <t>['flow', 'symphony']</t>
  </si>
  <si>
    <t>{'other': ['flow'], 'sync': ['symphony']}</t>
  </si>
  <si>
    <t>Sr. Data Algorithm Engineer-NLP</t>
  </si>
  <si>
    <t>Httpool</t>
  </si>
  <si>
    <t>Head of  Data Engineering</t>
  </si>
  <si>
    <t>['java', 'scala', 'python', 'html', 'css', 'redshift', 'react.js', 'vue.js', 'angular', 'terraform']</t>
  </si>
  <si>
    <t>{'cloud': ['redshift'], 'other': ['terraform'], 'programming': ['java', 'scala', 'python', 'html', 'css'], 'webframeworks': ['react.js', 'vue.js', 'angular']}</t>
  </si>
  <si>
    <t>ropa carrier solutions</t>
  </si>
  <si>
    <t>Nooka Labs</t>
  </si>
  <si>
    <t>Junior Data Scientist @ datanalytics DA GmbH</t>
  </si>
  <si>
    <t>datanalytics DA GmbH</t>
  </si>
  <si>
    <t>['python', 'azure', 'databricks', 'pandas', 'scikit-learn', 'numpy', 'git', 'github', 'gitlab']</t>
  </si>
  <si>
    <t>{'cloud': ['azure', 'databricks'], 'libraries': ['pandas', 'scikit-learn', 'numpy'], 'other': ['git', 'github', 'gitlab'], 'programming': ['python']}</t>
  </si>
  <si>
    <t>STAGE – Business Data Analyst</t>
  </si>
  <si>
    <t>Senior Data Engineer (Outside IR35)</t>
  </si>
  <si>
    <t>Velocità Consultancy</t>
  </si>
  <si>
    <t>['scala', 'aws', 'gcp', 'atlassian', 'git', 'svn', 'confluence', 'jira']</t>
  </si>
  <si>
    <t>{'async': ['confluence', 'jira'], 'cloud': ['aws', 'gcp'], 'other': ['atlassian', 'git', 'svn'], 'programming': ['scala']}</t>
  </si>
  <si>
    <t>Sternum</t>
  </si>
  <si>
    <t>['python', 'scala', 'elasticsearch', 'aws', 'spark', 'kafka']</t>
  </si>
  <si>
    <t>{'cloud': ['aws'], 'databases': ['elasticsearch'], 'libraries': ['spark', 'kafka'], 'programming': ['python', 'scala']}</t>
  </si>
  <si>
    <t>['oracle', 'hadoop', 'cognos', 'excel', 'word', 'powerpoint']</t>
  </si>
  <si>
    <t>{'analyst_tools': ['cognos', 'excel', 'word', 'powerpoint'], 'cloud': ['oracle'], 'libraries': ['hadoop']}</t>
  </si>
  <si>
    <t>ANALYSTE RISK Data Quality F/H</t>
  </si>
  <si>
    <t>shoba transportation inc</t>
  </si>
  <si>
    <t>Clearfield, PA</t>
  </si>
  <si>
    <t>['sql', 'looker', 'tableau', 'atlassian']</t>
  </si>
  <si>
    <t>{'analyst_tools': ['looker', 'tableau'], 'other': ['atlassian'], 'programming': ['sql']}</t>
  </si>
  <si>
    <t>Data Engineer (ETL) Москва</t>
  </si>
  <si>
    <t>['c', 'sql', 'oracle', 'hadoop', 'linux', 'jenkins']</t>
  </si>
  <si>
    <t>{'cloud': ['oracle'], 'libraries': ['hadoop'], 'os': ['linux'], 'other': ['jenkins'], 'programming': ['c', 'sql']}</t>
  </si>
  <si>
    <t>Foxbith Co., Ltd.</t>
  </si>
  <si>
    <t>Sr. Engineer, Big Data (Foundational Cloudera &amp; Azure Migration)</t>
  </si>
  <si>
    <t>['python', 'azure', 'redshift', 'aws', 'kafka', 'spark', 'hadoop']</t>
  </si>
  <si>
    <t>{'cloud': ['azure', 'redshift', 'aws'], 'libraries': ['kafka', 'spark', 'hadoop'], 'programming': ['python']}</t>
  </si>
  <si>
    <t>Infrastructure Engineer - Server &amp; Data</t>
  </si>
  <si>
    <t>via GetIrishJobs</t>
  </si>
  <si>
    <t>['python', 'sql', 'redshift', 'bigquery', 'tableau']</t>
  </si>
  <si>
    <t>{'analyst_tools': ['tableau'], 'cloud': ['redshift', 'bigquery'], 'programming': ['python', 'sql']}</t>
  </si>
  <si>
    <t>Starcom - (senior) Data Analyst (m/w/d)</t>
  </si>
  <si>
    <t>(Senior) Data Scientist – Logistics (All Genders)</t>
  </si>
  <si>
    <t>Asia Bev &amp; GMD Reporting Analyst and Korea Financial</t>
  </si>
  <si>
    <t>Data Engineer – Programme e-commerce H/F</t>
  </si>
  <si>
    <t>Aspiring Data Engineer. Job in Antwerpen NBC4i Jobs</t>
  </si>
  <si>
    <t>Innovex</t>
  </si>
  <si>
    <t>['python', 'express', 'word', 'excel']</t>
  </si>
  <si>
    <t>{'analyst_tools': ['word', 'excel'], 'programming': ['python'], 'webframeworks': ['express']}</t>
  </si>
  <si>
    <t>Hayward Holdings, Inc.</t>
  </si>
  <si>
    <t>['sql', 'python', 'shell', 'snowflake', 'aws', 'kafka', 'airflow', 'unix', 'windows', 'linux', 'tableau', 'power bi', 'cognos', 'flow', 'github', 'kubernetes', 'docker']</t>
  </si>
  <si>
    <t>{'analyst_tools': ['tableau', 'power bi', 'cognos'], 'cloud': ['snowflake', 'aws'], 'libraries': ['kafka', 'airflow'], 'os': ['unix', 'windows', 'linux'], 'other': ['flow', 'github', 'kubernetes', 'docker'], 'programming': ['sql', 'python', 'shell']}</t>
  </si>
  <si>
    <t>['nosql', 'aws', 'docker', 'kubernetes', 'flow']</t>
  </si>
  <si>
    <t>{'cloud': ['aws'], 'other': ['docker', 'kubernetes', 'flow'], 'programming': ['nosql']}</t>
  </si>
  <si>
    <t>IBC SOLAR</t>
  </si>
  <si>
    <t>Assurance Support Analyst/Data Analyst</t>
  </si>
  <si>
    <t>Data Engineer (Analytics &amp; AI Platforms)  Group Analytics &amp; AI</t>
  </si>
  <si>
    <t>HYBRID Senior Data Engineer - Azure, SQL</t>
  </si>
  <si>
    <t>['sql', 'firestore', 'postgresql', 'azure', 'tableau', 'power bi', 'word']</t>
  </si>
  <si>
    <t>{'analyst_tools': ['tableau', 'power bi', 'word'], 'cloud': ['azure'], 'databases': ['firestore', 'postgresql'], 'programming': ['sql']}</t>
  </si>
  <si>
    <t>['python', 'snowflake', 'hadoop', 'spark', 'airflow']</t>
  </si>
  <si>
    <t>{'cloud': ['snowflake'], 'libraries': ['hadoop', 'spark', 'airflow'], 'programming': ['python']}</t>
  </si>
  <si>
    <t>NETRI</t>
  </si>
  <si>
    <t>['typescript', 'php']</t>
  </si>
  <si>
    <t>{'programming': ['typescript', 'php']}</t>
  </si>
  <si>
    <t>Graduate/ Junior Data Analyst</t>
  </si>
  <si>
    <t>Colloids Ltd</t>
  </si>
  <si>
    <t>Kronoberg, Sweden</t>
  </si>
  <si>
    <t>['crystal', 'python', 'r']</t>
  </si>
  <si>
    <t>{'programming': ['crystal', 'python', 'r']}</t>
  </si>
  <si>
    <t>Data Analyst/Engineer (PowerBI) - Engineering</t>
  </si>
  <si>
    <t>['python', 'sas', 'sas', 'ruby', 'ruby', 'sql', 'nosql', 'r', 'mysql', 'db2', 'oracle', 'aws', 'azure', 'hadoop', 'spark', 'spss', 'excel']</t>
  </si>
  <si>
    <t>{'analyst_tools': ['sas', 'spss', 'excel'], 'cloud': ['oracle', 'aws', 'azure'], 'databases': ['mysql', 'db2'], 'libraries': ['hadoop', 'spark'], 'programming': ['python', 'sas', 'ruby', 'sql', 'nosql', 'r'], 'webframeworks': ['ruby']}</t>
  </si>
  <si>
    <t>['sql', 'r', 'python', 'sql server', 'qlik', 'power bi']</t>
  </si>
  <si>
    <t>{'analyst_tools': ['qlik', 'power bi'], 'databases': ['sql server'], 'programming': ['sql', 'r', 'python']}</t>
  </si>
  <si>
    <t>['pytorch', 'numpy', 'scikit-learn', 'pandas']</t>
  </si>
  <si>
    <t>{'libraries': ['pytorch', 'numpy', 'scikit-learn', 'pandas']}</t>
  </si>
  <si>
    <t>Analyst, Service</t>
  </si>
  <si>
    <t>High Performance Software Engineer</t>
  </si>
  <si>
    <t>['c', 'sql', 'java']</t>
  </si>
  <si>
    <t>{'programming': ['c', 'sql', 'java']}</t>
  </si>
  <si>
    <t>Sr. Data Scientist (Marketing Operations)</t>
  </si>
  <si>
    <t>['c', 'sql', 'python', 'r', 'power bi', 'tableau', 'looker', 'docker', 'git']</t>
  </si>
  <si>
    <t>{'analyst_tools': ['power bi', 'tableau', 'looker'], 'other': ['docker', 'git'], 'programming': ['c', 'sql', 'python', 'r']}</t>
  </si>
  <si>
    <t>['python', 'sql', 'nosql', 'pytorch', 'keras', 'tensorflow', 'word']</t>
  </si>
  <si>
    <t>{'analyst_tools': ['word'], 'libraries': ['pytorch', 'keras', 'tensorflow'], 'programming': ['python', 'sql', 'nosql']}</t>
  </si>
  <si>
    <t>['python', 'shell', 'sql', 'scala', 'aws', 'azure', 'databricks', 'snowflake', 'scikit-learn', 'pyspark', 'tensorflow', 'keras', 'pytorch', 'git']</t>
  </si>
  <si>
    <t>{'cloud': ['aws', 'azure', 'databricks', 'snowflake'], 'libraries': ['scikit-learn', 'pyspark', 'tensorflow', 'keras', 'pytorch'], 'other': ['git'], 'programming': ['python', 'shell', 'sql', 'scala']}</t>
  </si>
  <si>
    <t>Metrc, LLC</t>
  </si>
  <si>
    <t>['sql', 'nosql', 'mongo', 'sql server', 'azure', 'snowflake', 'tableau', 'power bi', 'looker', 'excel']</t>
  </si>
  <si>
    <t>{'analyst_tools': ['tableau', 'power bi', 'looker', 'excel'], 'cloud': ['azure', 'snowflake'], 'databases': ['sql server'], 'programming': ['sql', 'nosql', 'mongo']}</t>
  </si>
  <si>
    <t>Data Scientist - Data Mining / Datenbanken / SQL (m/w/d)</t>
  </si>
  <si>
    <t>Data analyst senior - Expert en pilotage de risque de crédit H/F</t>
  </si>
  <si>
    <t>SAP S/4HANA Cloud iXp Intern - Business Intelligence Analyst and...</t>
  </si>
  <si>
    <t>['gdpr', 'sap', 'excel', 'sharepoint', 'power bi']</t>
  </si>
  <si>
    <t>{'analyst_tools': ['sap', 'excel', 'sharepoint', 'power bi'], 'libraries': ['gdpr']}</t>
  </si>
  <si>
    <t>['shell', 'python', 'r', 'sql', 'aws', 'azure', 'pandas', 'numpy', 'keras', 'tensorflow', 'pytorch', 'express', 'excel', 'docker', 'kubernetes']</t>
  </si>
  <si>
    <t>{'analyst_tools': ['excel'], 'cloud': ['aws', 'azure'], 'libraries': ['pandas', 'numpy', 'keras', 'tensorflow', 'pytorch'], 'other': ['docker', 'kubernetes'], 'programming': ['shell', 'python', 'r', 'sql'], 'webframeworks': ['express']}</t>
  </si>
  <si>
    <t>['sql', 'mongodb', 'mongodb', 'cassandra', 'azure', 'databricks', 'aws', 'snowflake', 'airflow', 'spark', 'terraform']</t>
  </si>
  <si>
    <t>{'cloud': ['azure', 'databricks', 'aws', 'snowflake'], 'databases': ['mongodb', 'cassandra'], 'libraries': ['airflow', 'spark'], 'other': ['terraform'], 'programming': ['sql', 'mongodb']}</t>
  </si>
  <si>
    <t>Dobbs Ferry, NY</t>
  </si>
  <si>
    <t>['no-sql', 'mongodb', 'mongodb', 'python', 'sql', 'cassandra', 'azure', 'aws', 'gcp', 'spark', 'kafka', 'hadoop']</t>
  </si>
  <si>
    <t>{'cloud': ['azure', 'aws', 'gcp'], 'databases': ['mongodb', 'cassandra'], 'libraries': ['spark', 'kafka', 'hadoop'], 'programming': ['no-sql', 'mongodb', 'python', 'sql']}</t>
  </si>
  <si>
    <t>Data Engineer V:</t>
  </si>
  <si>
    <t>Senior/teamlead Backend Engineer (Node.js) with data pipelines...</t>
  </si>
  <si>
    <t>Grabber</t>
  </si>
  <si>
    <t>['python', 'sql', 'node.js', 'next.js', 'docker']</t>
  </si>
  <si>
    <t>{'other': ['docker'], 'programming': ['python', 'sql'], 'webframeworks': ['node.js', 'next.js']}</t>
  </si>
  <si>
    <t>Cloud Data Engineer (Atlanta, GA)</t>
  </si>
  <si>
    <t>CLPS Data Scientist</t>
  </si>
  <si>
    <t>['python', 'bash', 'nosql', 'sql', 'redis', 'aws', 'hadoop', 'spark', 'pyspark', 'kafka']</t>
  </si>
  <si>
    <t>{'cloud': ['aws'], 'databases': ['redis'], 'libraries': ['hadoop', 'spark', 'pyspark', 'kafka'], 'programming': ['python', 'bash', 'nosql', 'sql']}</t>
  </si>
  <si>
    <t>Senior Formation Engineer H/F</t>
  </si>
  <si>
    <t>Panasonic Industry Europe GmbH</t>
  </si>
  <si>
    <t>Program Manager (Data Science Support)</t>
  </si>
  <si>
    <t>Data Developer / Engineer F/H</t>
  </si>
  <si>
    <t>Operations Manager: Data Engineering</t>
  </si>
  <si>
    <t>['sql', 'nosql', 'java', 'scala', 'python', 'no-sql', 'bash', 'cassandra', 'aws', 'redshift', 'spark', 'hadoop', 'linux', 'word', 'jenkins', 'atlassian', 'jira']</t>
  </si>
  <si>
    <t>{'analyst_tools': ['word'], 'async': ['jira'], 'cloud': ['aws', 'redshift'], 'databases': ['cassandra'], 'libraries': ['spark', 'hadoop'], 'os': ['linux'], 'other': ['jenkins', 'atlassian'], 'programming': ['sql', 'nosql', 'java', 'scala', 'python', 'no-sql', 'bash']}</t>
  </si>
  <si>
    <t>Reporting Engineer Team Lead (Big Data)</t>
  </si>
  <si>
    <t>['sql', 't-sql', 'python', 'scala', 'sql server', 'azure', 'databricks', 'ssis', 'ssrs']</t>
  </si>
  <si>
    <t>{'analyst_tools': ['ssis', 'ssrs'], 'cloud': ['azure', 'databricks'], 'databases': ['sql server'], 'programming': ['sql', 't-sql', 'python', 'scala']}</t>
  </si>
  <si>
    <t>via Jobs - Moneta Ventures</t>
  </si>
  <si>
    <t>Fox HR Consulting Kft.</t>
  </si>
  <si>
    <t>['nosql', 'tableau', 'cognos']</t>
  </si>
  <si>
    <t>{'analyst_tools': ['tableau', 'cognos'], 'programming': ['nosql']}</t>
  </si>
  <si>
    <t>Data Scientist, Barcelona</t>
  </si>
  <si>
    <t>Senior Data Engineer Engineer with SAP ABAP</t>
  </si>
  <si>
    <t>['sql', 'python', 'aws', 'airflow', 'sap']</t>
  </si>
  <si>
    <t>{'analyst_tools': ['sap'], 'cloud': ['aws'], 'libraries': ['airflow'], 'programming': ['sql', 'python']}</t>
  </si>
  <si>
    <t>SR HR Analytics Specialist (USA Calhoun GA MFC (L0149), Georgia...</t>
  </si>
  <si>
    <t>['powershell', 'bash', 'vba', 'python', 'javascript', 'sql', 'excel', 'sap']</t>
  </si>
  <si>
    <t>{'analyst_tools': ['excel', 'sap'], 'programming': ['powershell', 'bash', 'vba', 'python', 'javascript', 'sql']}</t>
  </si>
  <si>
    <t>Jr. Data Visualization Engineer</t>
  </si>
  <si>
    <t>['sql', 'snowflake', 'tableau', 'alteryx', 'flow']</t>
  </si>
  <si>
    <t>{'analyst_tools': ['tableau', 'alteryx'], 'cloud': ['snowflake'], 'other': ['flow'], 'programming': ['sql']}</t>
  </si>
  <si>
    <t>Senior Software Engineer, Core Data Services</t>
  </si>
  <si>
    <t>['c', 'rust', 'c#', 'java', 'go', 'linux']</t>
  </si>
  <si>
    <t>{'os': ['linux'], 'programming': ['c', 'rust', 'c#', 'java', 'go']}</t>
  </si>
  <si>
    <t>Staff Data Scientist - Algorithms, Guest Merchandising</t>
  </si>
  <si>
    <t>Profiles by Kantar</t>
  </si>
  <si>
    <t>Revenue Mgmt Data Science - Principal Analyst (Remote)</t>
  </si>
  <si>
    <t>Senior Data Analyst - Analytics</t>
  </si>
  <si>
    <t>['sql', 'python', 'r', 'electron', 'looker', 'tableau']</t>
  </si>
  <si>
    <t>{'analyst_tools': ['looker', 'tableau'], 'libraries': ['electron'], 'programming': ['sql', 'python', 'r']}</t>
  </si>
  <si>
    <t>itc junior analyst</t>
  </si>
  <si>
    <t>INFRASTRUCTURE DATA ENGINEER (AWS)</t>
  </si>
  <si>
    <t>Lead Data Engineer. Job in Manchester My Valley Jobs Today</t>
  </si>
  <si>
    <t>Data Analyst - Power Bi / Tableau [T500-5120]</t>
  </si>
  <si>
    <t>Lead Data Engineer (P3958)</t>
  </si>
  <si>
    <t>Data Analytics Visualization Lead</t>
  </si>
  <si>
    <t>['python', 'sql', 'sql server', 'azure', 'pandas', 'numpy', 'matplotlib', 'scikit-learn', 'power bi', 'qlik', 'alteryx', 'ssrs']</t>
  </si>
  <si>
    <t>{'analyst_tools': ['power bi', 'qlik', 'alteryx', 'ssrs'], 'cloud': ['azure'], 'databases': ['sql server'], 'libraries': ['pandas', 'numpy', 'matplotlib', 'scikit-learn'], 'programming': ['python', 'sql']}</t>
  </si>
  <si>
    <t>Biological Data Architect - Remote</t>
  </si>
  <si>
    <t>Rancho BioSciences</t>
  </si>
  <si>
    <t>Data Engineer IRC183912</t>
  </si>
  <si>
    <t>['sql', 'mongodb', 'mongodb', 'cassandra', 'snowflake', 'databricks', 'oracle', 'aws']</t>
  </si>
  <si>
    <t>{'cloud': ['snowflake', 'databricks', 'oracle', 'aws'], 'databases': ['mongodb', 'cassandra'], 'programming': ['sql', 'mongodb']}</t>
  </si>
  <si>
    <t>['python', 'r', 'sql', 'java', 'typescript', 'postgresql', 'sql server', 'mysql', 'oracle', 'gcp', 'azure', 'aws', 'angular']</t>
  </si>
  <si>
    <t>{'cloud': ['oracle', 'gcp', 'azure', 'aws'], 'databases': ['postgresql', 'sql server', 'mysql'], 'programming': ['python', 'r', 'sql', 'java', 'typescript'], 'webframeworks': ['angular']}</t>
  </si>
  <si>
    <t>Senior Data Analyst, Institutional Research</t>
  </si>
  <si>
    <t>Global Data Scientist - Remote</t>
  </si>
  <si>
    <t>CleverTech</t>
  </si>
  <si>
    <t>WABE</t>
  </si>
  <si>
    <t>GCP Data ML Engineer, Malta – €43k!!!</t>
  </si>
  <si>
    <t>['python', 'gcp', 'azure', 'terraform']</t>
  </si>
  <si>
    <t>{'cloud': ['gcp', 'azure'], 'other': ['terraform'], 'programming': ['python']}</t>
  </si>
  <si>
    <t>BI Summer Internship (Dallas, TX)</t>
  </si>
  <si>
    <t>['css', 'sass', 'c#', 'java', 'python', 'r', 'sql', 'aws', 'gcp', 'azure', 'selenium', 'angular', 'tableau']</t>
  </si>
  <si>
    <t>{'analyst_tools': ['tableau'], 'cloud': ['aws', 'gcp', 'azure'], 'libraries': ['selenium'], 'programming': ['css', 'sass', 'c#', 'java', 'python', 'r', 'sql'], 'webframeworks': ['angular']}</t>
  </si>
  <si>
    <t>Data Platform Engineer - Szeged</t>
  </si>
  <si>
    <t>Alto Pharmacy</t>
  </si>
  <si>
    <t>Integrations Systems Engineer</t>
  </si>
  <si>
    <t>BLACK PEN RECRUITMENT</t>
  </si>
  <si>
    <t>Data Analyst Work From Home</t>
  </si>
  <si>
    <t>jobseekeronline.com</t>
  </si>
  <si>
    <t>La Voix Du Nord</t>
  </si>
  <si>
    <t>['sql', 'nosql', 'sharepoint', 'confluence', 'trello']</t>
  </si>
  <si>
    <t>{'analyst_tools': ['sharepoint'], 'async': ['confluence', 'trello'], 'programming': ['sql', 'nosql']}</t>
  </si>
  <si>
    <t>Software Engineer, Product Security</t>
  </si>
  <si>
    <t>['python', 'go', 'java', 'javascript']</t>
  </si>
  <si>
    <t>{'programming': ['python', 'go', 'java', 'javascript']}</t>
  </si>
  <si>
    <t>['mysql', 'qlik', 'jira', 'confluence', 'asana', 'trello']</t>
  </si>
  <si>
    <t>{'analyst_tools': ['qlik'], 'async': ['jira', 'confluence', 'asana', 'trello'], 'databases': ['mysql']}</t>
  </si>
  <si>
    <t>Senior BI Analyst (Power BI)</t>
  </si>
  <si>
    <t>['sql', 'power bi', 'qlik', 'tableau', 'dax', 'excel']</t>
  </si>
  <si>
    <t>{'analyst_tools': ['power bi', 'qlik', 'tableau', 'dax', 'excel'], 'programming': ['sql']}</t>
  </si>
  <si>
    <t>Senior Compiler Engineer</t>
  </si>
  <si>
    <t>Data Scientist, AMER OpsTech Solutions (OTS) Operational...</t>
  </si>
  <si>
    <t>['sql', 'python', 'r', 'sas', 'sas', 'matlab', 'aws', 'redshift', 'hadoop', 'spss']</t>
  </si>
  <si>
    <t>{'analyst_tools': ['sas', 'spss'], 'cloud': ['aws', 'redshift'], 'libraries': ['hadoop'], 'programming': ['sql', 'python', 'r', 'sas', 'matlab']}</t>
  </si>
  <si>
    <t>Commercial Advisor - Data Analyst (1 year contract)</t>
  </si>
  <si>
    <t>Demand planner | Data analyst</t>
  </si>
  <si>
    <t>Zoughaib &amp; Sons</t>
  </si>
  <si>
    <t>Rocket Pharmaceuticals</t>
  </si>
  <si>
    <t>Data Engineer- 5050306</t>
  </si>
  <si>
    <t>Anstey, Leicester, UK</t>
  </si>
  <si>
    <t>['go', 'python', 'java', 'postgresql', 'aws', 'airflow', 'linux', 'jenkins', 'docker']</t>
  </si>
  <si>
    <t>{'cloud': ['aws'], 'databases': ['postgresql'], 'libraries': ['airflow'], 'os': ['linux'], 'other': ['jenkins', 'docker'], 'programming': ['go', 'python', 'java']}</t>
  </si>
  <si>
    <t>['python', 'java', 'scala', 'sas', 'sas', 'sql', 'r', 'postgresql', 'cassandra', 'aws', 'snowflake', 'redshift', 'spark', 'kafka', 'airflow', 'tableau', 'looker', 'microstrategy', 'yarn', 'docker', 'kubernetes', 'jenkins', 'gitlab', 'jira', 'confluence']</t>
  </si>
  <si>
    <t>{'analyst_tools': ['sas', 'tableau', 'looker', 'microstrategy'], 'async': ['jira', 'confluence'], 'cloud': ['aws', 'snowflake', 'redshift'], 'databases': ['postgresql', 'cassandra'], 'libraries': ['spark', 'kafka', 'airflow'], 'other': ['yarn', 'docker', 'kubernetes', 'jenkins', 'gitlab'], 'programming': ['python', 'java', 'scala', 'sas', 'sql', 'r']}</t>
  </si>
  <si>
    <t>Data Engineer - Digital Assets</t>
  </si>
  <si>
    <t>['sql', 'java', 'python', 'cassandra', 'hadoop', 'spark']</t>
  </si>
  <si>
    <t>{'databases': ['cassandra'], 'libraries': ['hadoop', 'spark'], 'programming': ['sql', 'java', 'python']}</t>
  </si>
  <si>
    <t>Data Reporting Analyst (Operations Research and Reporting Analyst)</t>
  </si>
  <si>
    <t>Advantasure</t>
  </si>
  <si>
    <t>Team Lead/Data Engineer</t>
  </si>
  <si>
    <t>AVAX</t>
  </si>
  <si>
    <t>['excel', 'power bi', 'tableau', 'powerpoint', 'sap']</t>
  </si>
  <si>
    <t>{'analyst_tools': ['excel', 'power bi', 'tableau', 'powerpoint', 'sap']}</t>
  </si>
  <si>
    <t>Senior Data Scientist – End-to-End Projects!</t>
  </si>
  <si>
    <t>Qwertify</t>
  </si>
  <si>
    <t>['python', 'excel', 'tableau', 'qlik', 'power bi']</t>
  </si>
  <si>
    <t>{'analyst_tools': ['excel', 'tableau', 'qlik', 'power bi'], 'programming': ['python']}</t>
  </si>
  <si>
    <t>SQream</t>
  </si>
  <si>
    <t>['sql', 'snowflake', 'kafka', 'spark', 'hadoop', 'linux', 'tableau', 'qlik']</t>
  </si>
  <si>
    <t>{'analyst_tools': ['tableau', 'qlik'], 'cloud': ['snowflake'], 'libraries': ['kafka', 'spark', 'hadoop'], 'os': ['linux'], 'programming': ['sql']}</t>
  </si>
  <si>
    <t>['sql', 'python', 'powershell', 'sql server', 'linux', 'unix', 'windows', 'excel', 'visio', 'power bi', 'tableau']</t>
  </si>
  <si>
    <t>{'analyst_tools': ['excel', 'visio', 'power bi', 'tableau'], 'databases': ['sql server'], 'os': ['linux', 'unix', 'windows'], 'programming': ['sql', 'python', 'powershell']}</t>
  </si>
  <si>
    <t>Data Sciences Associate II</t>
  </si>
  <si>
    <t>['python', 'scala', 'sql', 'aws', 'azure', 'gcp', 'snowflake', 'hadoop', 'docker', 'kubernetes']</t>
  </si>
  <si>
    <t>{'cloud': ['aws', 'azure', 'gcp', 'snowflake'], 'libraries': ['hadoop'], 'other': ['docker', 'kubernetes'], 'programming': ['python', 'scala', 'sql']}</t>
  </si>
  <si>
    <t>IT- – Senior Big Data Engineer- Remote</t>
  </si>
  <si>
    <t>['scala', 'sql', 'javascript', 'mongo', 'hadoop']</t>
  </si>
  <si>
    <t>{'libraries': ['hadoop'], 'programming': ['scala', 'sql', 'javascript', 'mongo']}</t>
  </si>
  <si>
    <t>Senior Cryptanalytic Computer Scientist Jobs</t>
  </si>
  <si>
    <t>Intern - Supply Chain and Sales Data Analyst - Plant 3</t>
  </si>
  <si>
    <t>['excel', 'word', 'outlook', 'powerpoint', 'power bi']</t>
  </si>
  <si>
    <t>{'analyst_tools': ['excel', 'word', 'outlook', 'powerpoint', 'power bi']}</t>
  </si>
  <si>
    <t>Senior Data Engineer, MLOps</t>
  </si>
  <si>
    <t>['python', 'sql', 'aws', 'tensorflow', 'pytorch', 'scikit-learn', 'jenkins']</t>
  </si>
  <si>
    <t>{'cloud': ['aws'], 'libraries': ['tensorflow', 'pytorch', 'scikit-learn'], 'other': ['jenkins'], 'programming': ['python', 'sql']}</t>
  </si>
  <si>
    <t>Principal Development Engineer</t>
  </si>
  <si>
    <t>Coding Analyst</t>
  </si>
  <si>
    <t>Data Analytics Analyst (Software Engineer) | (EH 2160)</t>
  </si>
  <si>
    <t>['go', 'python', 'sql', 'java', 'react.js']</t>
  </si>
  <si>
    <t>{'programming': ['go', 'python', 'sql', 'java'], 'webframeworks': ['react.js']}</t>
  </si>
  <si>
    <t>Data Analyst (BA)</t>
  </si>
  <si>
    <t>Big Data | Data Software Engineer</t>
  </si>
  <si>
    <t>['shell', 'sql', 'nosql', 'mongo', 'mongodb', 'mongodb', 'scala', 'java', 'python', 'cassandra', 'dynamodb', 'databricks', 'azure', 'gcp', 'aws', 'hadoop', 'spark', 'kafka', 'airflow', 'linux', 'jenkins', 'docker', 'kubernetes']</t>
  </si>
  <si>
    <t>{'cloud': ['databricks', 'azure', 'gcp', 'aws'], 'databases': ['mongodb', 'cassandra', 'dynamodb'], 'libraries': ['hadoop', 'spark', 'kafka', 'airflow'], 'os': ['linux'], 'other': ['jenkins', 'docker', 'kubernetes'], 'programming': ['shell', 'sql', 'nosql', 'mongo', 'mongodb', 'scala', 'java', 'python']}</t>
  </si>
  <si>
    <t>The Providencia Group</t>
  </si>
  <si>
    <t>['sql', 'python', 'r', 'word', 'excel', 'sharepoint', 'tableau']</t>
  </si>
  <si>
    <t>{'analyst_tools': ['word', 'excel', 'sharepoint', 'tableau'], 'programming': ['sql', 'python', 'r']}</t>
  </si>
  <si>
    <t>Aw</t>
  </si>
  <si>
    <t>['sql', 'python', 'elasticsearch', 'redshift', 'spark', 'airflow', 'tableau', 'power bi']</t>
  </si>
  <si>
    <t>{'analyst_tools': ['tableau', 'power bi'], 'cloud': ['redshift'], 'databases': ['elasticsearch'], 'libraries': ['spark', 'airflow'], 'programming': ['sql', 'python']}</t>
  </si>
  <si>
    <t>Bayesian Statistician (Data Scientist)</t>
  </si>
  <si>
    <t>['python', 'r', 'c++', 'matlab', 'sql', 'aurora', 'jupyter']</t>
  </si>
  <si>
    <t>{'cloud': ['aurora'], 'libraries': ['jupyter'], 'programming': ['python', 'r', 'c++', 'matlab', 'sql']}</t>
  </si>
  <si>
    <t>Eu, France</t>
  </si>
  <si>
    <t>Data Engineer Power Center</t>
  </si>
  <si>
    <t>Materials Data Analyst (Hybrid)</t>
  </si>
  <si>
    <t>['sql', 'python', 'sap', 'excel', 'power bi', 'tableau']</t>
  </si>
  <si>
    <t>{'analyst_tools': ['sap', 'excel', 'power bi', 'tableau'], 'programming': ['sql', 'python']}</t>
  </si>
  <si>
    <t>Assistant Manager - Data Engineering</t>
  </si>
  <si>
    <t>['scala', 'python', 'sql', 'azure', 'aws', 'databricks', 'pyspark', 'spark', 'kafka', 'flask']</t>
  </si>
  <si>
    <t>{'cloud': ['azure', 'aws', 'databricks'], 'libraries': ['pyspark', 'spark', 'kafka'], 'programming': ['scala', 'python', 'sql'], 'webframeworks': ['flask']}</t>
  </si>
  <si>
    <t>Geospatial Data Science Researcher</t>
  </si>
  <si>
    <t>National Renewable Energy Lab</t>
  </si>
  <si>
    <t>New Graduate - Data Engineer</t>
  </si>
  <si>
    <t>SnA Consulting</t>
  </si>
  <si>
    <t>Data Analyst, NPHEU</t>
  </si>
  <si>
    <t>['c++', 'python', 'javascript', 'plotly', 'word', 'excel', 'powerpoint', 'tableau']</t>
  </si>
  <si>
    <t>{'analyst_tools': ['word', 'excel', 'powerpoint', 'tableau'], 'libraries': ['plotly'], 'programming': ['c++', 'python', 'javascript']}</t>
  </si>
  <si>
    <t>Data Scientist (alle Geschlechter)</t>
  </si>
  <si>
    <t>Western Welding Academy</t>
  </si>
  <si>
    <t>DATA SCIENTIST F/M</t>
  </si>
  <si>
    <t>['sas', 'sas', 'python', 'r', 'pyspark']</t>
  </si>
  <si>
    <t>{'analyst_tools': ['sas'], 'libraries': ['pyspark'], 'programming': ['sas', 'python', 'r']}</t>
  </si>
  <si>
    <t>Quadient Inspire Data Analyst</t>
  </si>
  <si>
    <t>Data Scientist/Product Manager - Remote</t>
  </si>
  <si>
    <t>Blue Ridge Solutions Inc</t>
  </si>
  <si>
    <t>['scala', 'java', 'python', 'sql', 'aws', 'nltk', 'numpy', 'pandas', 'tensorflow', 'keras', 'spark', 'git', 'github', 'docker', 'kubernetes']</t>
  </si>
  <si>
    <t>{'cloud': ['aws'], 'libraries': ['nltk', 'numpy', 'pandas', 'tensorflow', 'keras', 'spark'], 'other': ['git', 'github', 'docker', 'kubernetes'], 'programming': ['scala', 'java', 'python', 'sql']}</t>
  </si>
  <si>
    <t>['sql', 'postgresql', 'snowflake', 'aws', 'azure', 'airflow', 'gdpr', 'github', 'notion', 'slack']</t>
  </si>
  <si>
    <t>{'async': ['notion'], 'cloud': ['snowflake', 'aws', 'azure'], 'databases': ['postgresql'], 'libraries': ['airflow', 'gdpr'], 'other': ['github'], 'programming': ['sql'], 'sync': ['slack']}</t>
  </si>
  <si>
    <t>CX Measurement, Analytics</t>
  </si>
  <si>
    <t>['sql', 'azure', 'databricks', 'spark', 'power bi', 'flow']</t>
  </si>
  <si>
    <t>{'analyst_tools': ['power bi'], 'cloud': ['azure', 'databricks'], 'libraries': ['spark'], 'other': ['flow'], 'programming': ['sql']}</t>
  </si>
  <si>
    <t>['python', 'matlab', 'git', 'gitlab', 'github', 'bitbucket', 'jira', 'confluence']</t>
  </si>
  <si>
    <t>{'async': ['jira', 'confluence'], 'other': ['git', 'gitlab', 'github', 'bitbucket'], 'programming': ['python', 'matlab']}</t>
  </si>
  <si>
    <t>Senior Credit Risk Strategy Analyst</t>
  </si>
  <si>
    <t>['sql', 'python', 'r', 'aws', 'azure', 'snowflake', 'databricks', 'excel', 'alteryx', 'tableau']</t>
  </si>
  <si>
    <t>{'analyst_tools': ['excel', 'alteryx', 'tableau'], 'cloud': ['aws', 'azure', 'snowflake', 'databricks'], 'programming': ['sql', 'python', 'r']}</t>
  </si>
  <si>
    <t>['sql', 'python', 'aws', 'airflow', 'spark', 'kafka', 'kubernetes', 'git']</t>
  </si>
  <si>
    <t>{'cloud': ['aws'], 'libraries': ['airflow', 'spark', 'kafka'], 'other': ['kubernetes', 'git'], 'programming': ['sql', 'python']}</t>
  </si>
  <si>
    <t>['javascript', 'css', 'html', 'gdpr', 'jquery']</t>
  </si>
  <si>
    <t>{'libraries': ['gdpr'], 'programming': ['javascript', 'css', 'html'], 'webframeworks': ['jquery']}</t>
  </si>
  <si>
    <t>Vertex Global Solutions Inc</t>
  </si>
  <si>
    <t>Senior Mechanical Design Engineer, Data Center Colocation Regional...</t>
  </si>
  <si>
    <t>['aws', 'phoenix', 'flow']</t>
  </si>
  <si>
    <t>{'cloud': ['aws'], 'other': ['flow'], 'webframeworks': ['phoenix']}</t>
  </si>
  <si>
    <t>Lead Data Scientist - Computer Vision</t>
  </si>
  <si>
    <t>Senior Data Scientist, Deep Learning</t>
  </si>
  <si>
    <t>Senior Insights Analyst-Esntial</t>
  </si>
  <si>
    <t>Winters, TX</t>
  </si>
  <si>
    <t>Data Engineer hybrid job</t>
  </si>
  <si>
    <t>['python', 'java', 'scala', 'airflow', 'hadoop', 'spark']</t>
  </si>
  <si>
    <t>{'libraries': ['airflow', 'hadoop', 'spark'], 'programming': ['python', 'java', 'scala']}</t>
  </si>
  <si>
    <t>['mongodb', 'mongodb', 'python', 'postgresql', 'selenium', 'linux', 'git', 'jira']</t>
  </si>
  <si>
    <t>{'async': ['jira'], 'databases': ['mongodb', 'postgresql'], 'libraries': ['selenium'], 'os': ['linux'], 'other': ['git'], 'programming': ['mongodb', 'python']}</t>
  </si>
  <si>
    <t>['python', 'bash', 'sql', 'pytorch', 'tensorflow', 'linux', 'git']</t>
  </si>
  <si>
    <t>{'libraries': ['pytorch', 'tensorflow'], 'os': ['linux'], 'other': ['git'], 'programming': ['python', 'bash', 'sql']}</t>
  </si>
  <si>
    <t>Union Motors</t>
  </si>
  <si>
    <t>Analyst in the Housing and Planning Analysis division – Digital...</t>
  </si>
  <si>
    <t>F/H Data Engineer</t>
  </si>
  <si>
    <t>['sql', 'python', 'sql server', 'databricks', 'aws', 'spark', 'ssrs', 'github', 'jenkins']</t>
  </si>
  <si>
    <t>{'analyst_tools': ['ssrs'], 'cloud': ['databricks', 'aws'], 'databases': ['sql server'], 'libraries': ['spark'], 'other': ['github', 'jenkins'], 'programming': ['sql', 'python']}</t>
  </si>
  <si>
    <t>MEDLYTIX</t>
  </si>
  <si>
    <t>Finance Data Analyst, Data Assurance</t>
  </si>
  <si>
    <t>Data Developer II</t>
  </si>
  <si>
    <t>Prodigy Education</t>
  </si>
  <si>
    <t>['python', 'snowflake', 'databricks', 'aws', 'spark', 'airflow', 'pyspark', 'kubernetes', 'terraform', 'flow']</t>
  </si>
  <si>
    <t>{'cloud': ['snowflake', 'databricks', 'aws'], 'libraries': ['spark', 'airflow', 'pyspark'], 'other': ['kubernetes', 'terraform', 'flow'], 'programming': ['python']}</t>
  </si>
  <si>
    <t>Data Scientist (SE2 / SSE)</t>
  </si>
  <si>
    <t>AI Data Science Manager</t>
  </si>
  <si>
    <t>Systems Engineer – ICT Information and Data Security Engineer</t>
  </si>
  <si>
    <t>Masterthesis - Deep Learning for Image Processing in the...</t>
  </si>
  <si>
    <t>['sql', 'sql server', 'firebase', 'firebase', 'power bi', 'excel']</t>
  </si>
  <si>
    <t>{'analyst_tools': ['power bi', 'excel'], 'cloud': ['firebase'], 'databases': ['sql server', 'firebase'], 'programming': ['sql']}</t>
  </si>
  <si>
    <t>Research Analyst - Energy (Oil &amp; Gas)</t>
  </si>
  <si>
    <t>IT Security Analyst/Engineer</t>
  </si>
  <si>
    <t>Aspen Dental</t>
  </si>
  <si>
    <t>['sql', 'python', 'sql server', 'gcp', 'aws', 'airflow']</t>
  </si>
  <si>
    <t>{'cloud': ['gcp', 'aws'], 'databases': ['sql server'], 'libraries': ['airflow'], 'programming': ['sql', 'python']}</t>
  </si>
  <si>
    <t>Report Specialist</t>
  </si>
  <si>
    <t>['python', 'scala', 'sql', 'shell', 'nosql', 'mongodb', 'mongodb', 'java', 'sql server', 'db2', 'mysql', 'postgresql', 'dynamodb', 'azure', 'oracle', 'hadoop', 'spark', 'kafka', 'linux', 'unify']</t>
  </si>
  <si>
    <t>{'cloud': ['azure', 'oracle'], 'databases': ['mongodb', 'sql server', 'db2', 'mysql', 'postgresql', 'dynamodb'], 'libraries': ['hadoop', 'spark', 'kafka'], 'os': ['linux'], 'programming': ['python', 'scala', 'sql', 'shell', 'nosql', 'mongodb', 'java'], 'sync': ['unify']}</t>
  </si>
  <si>
    <t>Regulatory Reporting Analyst 2</t>
  </si>
  <si>
    <t>Data/ Business Analyst</t>
  </si>
  <si>
    <t>via Global Career Hub - Association Of International Certified Professional Accountants</t>
  </si>
  <si>
    <t>IllFonic</t>
  </si>
  <si>
    <t>Product Data Analyst Intern (Remote Eligible - France)</t>
  </si>
  <si>
    <t>['sql', 'python', 'r', 'tableau', 'zoom']</t>
  </si>
  <si>
    <t>{'analyst_tools': ['tableau'], 'programming': ['sql', 'python', 'r'], 'sync': ['zoom']}</t>
  </si>
  <si>
    <t>DATA ENGINEER- QLIK</t>
  </si>
  <si>
    <t>Data Analyst (Slovakia) IRC183410</t>
  </si>
  <si>
    <t>['sql', 'python', 'javascript', 'elasticsearch', 'aws', 'kafka', 'tableau']</t>
  </si>
  <si>
    <t>{'analyst_tools': ['tableau'], 'cloud': ['aws'], 'databases': ['elasticsearch'], 'libraries': ['kafka'], 'programming': ['sql', 'python', 'javascript']}</t>
  </si>
  <si>
    <t>Third-Party Data Engineer</t>
  </si>
  <si>
    <t>['shell', 'java', 'scala', 'python', 'azure', 'kafka', 'hadoop', 'spark', 'alteryx', 'qlik', 'tableau', 'jira']</t>
  </si>
  <si>
    <t>{'analyst_tools': ['alteryx', 'qlik', 'tableau'], 'async': ['jira'], 'cloud': ['azure'], 'libraries': ['kafka', 'hadoop', 'spark'], 'programming': ['shell', 'java', 'scala', 'python']}</t>
  </si>
  <si>
    <t>SOFTWARE ENGINEER DATA VISUALIZATION</t>
  </si>
  <si>
    <t>Data Engineer _ AWS Python SQL PySpark</t>
  </si>
  <si>
    <t>['python', 'sql', 'aws', 'pyspark', 'tableau', 'looker']</t>
  </si>
  <si>
    <t>{'analyst_tools': ['tableau', 'looker'], 'cloud': ['aws'], 'libraries': ['pyspark'], 'programming': ['python', 'sql']}</t>
  </si>
  <si>
    <t>['sql', 'python', 'powershell', 'bash', 'azure', 'databricks', 'pyspark', 'airflow', 'flow']</t>
  </si>
  <si>
    <t>{'cloud': ['azure', 'databricks'], 'libraries': ['pyspark', 'airflow'], 'other': ['flow'], 'programming': ['sql', 'python', 'powershell', 'bash']}</t>
  </si>
  <si>
    <t>['python', 'databricks', 'scikit-learn', 'nltk', 'tensorflow', 'pytorch', 'spark']</t>
  </si>
  <si>
    <t>{'cloud': ['databricks'], 'libraries': ['scikit-learn', 'nltk', 'tensorflow', 'pytorch', 'spark'], 'programming': ['python']}</t>
  </si>
  <si>
    <t>Bunq B.V.</t>
  </si>
  <si>
    <t>Engineer - Digital Data Development</t>
  </si>
  <si>
    <t>['c#', 'powershell', 'bash', 'javascript', 'r', 'python', 'sql', 'azure', 'jira']</t>
  </si>
  <si>
    <t>{'async': ['jira'], 'cloud': ['azure'], 'programming': ['c#', 'powershell', 'bash', 'javascript', 'r', 'python', 'sql']}</t>
  </si>
  <si>
    <t>['python', 'r', 'mongodb', 'mongodb', 'bash', 'javascript', 'gcp', 'aws', 'react', 'flask', 'vue', 'git']</t>
  </si>
  <si>
    <t>{'cloud': ['gcp', 'aws'], 'databases': ['mongodb'], 'libraries': ['react'], 'other': ['git'], 'programming': ['python', 'r', 'mongodb', 'bash', 'javascript'], 'webframeworks': ['flask', 'vue']}</t>
  </si>
  <si>
    <t>Dallas Mavericks</t>
  </si>
  <si>
    <t>Junior/graduate Data Scientist</t>
  </si>
  <si>
    <t>Data Engineer / Reporting BI- Senior (D)</t>
  </si>
  <si>
    <t>['sql', 'python', 'sql server', 'oracle', 'azure', 'power bi', 'ssis']</t>
  </si>
  <si>
    <t>{'analyst_tools': ['power bi', 'ssis'], 'cloud': ['oracle', 'azure'], 'databases': ['sql server'], 'programming': ['sql', 'python']}</t>
  </si>
  <si>
    <t>['sql', 'java', 'scala', 'python', 'r', 'gdpr', 'flow']</t>
  </si>
  <si>
    <t>{'libraries': ['gdpr'], 'other': ['flow'], 'programming': ['sql', 'java', 'scala', 'python', 'r']}</t>
  </si>
  <si>
    <t>Cloud Engineer SR</t>
  </si>
  <si>
    <t>Analyst, HR</t>
  </si>
  <si>
    <t>Security Engineer, Data Privacy - Vancouver</t>
  </si>
  <si>
    <t>['sql', 'nosql', 't-sql', 'azure', 'spark', 'hadoop', 'power bi', 'ssis', 'ssrs', 'yarn']</t>
  </si>
  <si>
    <t>{'analyst_tools': ['power bi', 'ssis', 'ssrs'], 'cloud': ['azure'], 'libraries': ['spark', 'hadoop'], 'other': ['yarn'], 'programming': ['sql', 'nosql', 't-sql']}</t>
  </si>
  <si>
    <t>Business Data Analyst &amp; Data Visualisation</t>
  </si>
  <si>
    <t>Senior Data Engineer, Dallas, Austin, or San Antonio, TX</t>
  </si>
  <si>
    <t>['python', 'java', 'sql', 'dynamodb', 'postgresql', 'databricks', 'aws', 'gcp', 'oracle', 'spark', 'git', 'jenkins']</t>
  </si>
  <si>
    <t>{'cloud': ['databricks', 'aws', 'gcp', 'oracle'], 'databases': ['dynamodb', 'postgresql'], 'libraries': ['spark'], 'other': ['git', 'jenkins'], 'programming': ['python', 'java', 'sql']}</t>
  </si>
  <si>
    <t>Stagiaire Data Engineer (f/h/d)</t>
  </si>
  <si>
    <t>Data Analyst ---- US CITIZEN ONLY</t>
  </si>
  <si>
    <t>via StyleCareers.com</t>
  </si>
  <si>
    <t>Data Engineer – Associate Director</t>
  </si>
  <si>
    <t>['sql', 'python', 'r', 'spark', 'tableau', 'power bi', 'qlik', 'sharepoint']</t>
  </si>
  <si>
    <t>{'analyst_tools': ['tableau', 'power bi', 'qlik', 'sharepoint'], 'libraries': ['spark'], 'programming': ['sql', 'python', 'r']}</t>
  </si>
  <si>
    <t>Data / Business Analyst (m/w/d)</t>
  </si>
  <si>
    <t>Data Analyst (m/w/d) | Hamburg</t>
  </si>
  <si>
    <t>Data Scientist / Data Engineer ( Junior/Confirmé)</t>
  </si>
  <si>
    <t>METAVIZOR Labs</t>
  </si>
  <si>
    <t>Senior Data Engineer-Dallas, Austin, or San Antonio, TX</t>
  </si>
  <si>
    <t>['sql', 'python', 'java', 'scala', 'nosql', 'aws', 'gcp', 'azure', 'databricks', 'snowflake', 'kafka', 'spark', 'kubernetes', 'terraform', 'ansible', 'chef', 'gitlab', 'jenkins', 'git', 'jira', 'confluence']</t>
  </si>
  <si>
    <t>{'async': ['jira', 'confluence'], 'cloud': ['aws', 'gcp', 'azure', 'databricks', 'snowflake'], 'libraries': ['kafka', 'spark'], 'other': ['kubernetes', 'terraform', 'ansible', 'chef', 'gitlab', 'jenkins', 'git'], 'programming': ['sql', 'python', 'java', 'scala', 'nosql']}</t>
  </si>
  <si>
    <t>Data engineer som vill vara med och skapa kvalitetsutveckling inom...</t>
  </si>
  <si>
    <t>Akademiska sjukhuset</t>
  </si>
  <si>
    <t>Data Engineer / Data Architect (m/w/d) in Hamburg</t>
  </si>
  <si>
    <t>Data Engineer (all genders). Job in Austria My Valley Jobs Today</t>
  </si>
  <si>
    <t>Garrett Popcorn Shops</t>
  </si>
  <si>
    <t>['sql', 'python', 'r', 'azure', 'excel', 'spss', 'power bi', 'tableau']</t>
  </si>
  <si>
    <t>{'analyst_tools': ['excel', 'spss', 'power bi', 'tableau'], 'cloud': ['azure'], 'programming': ['sql', 'python', 'r']}</t>
  </si>
  <si>
    <t>Senior Data Scientist, Trust &amp; Safety - Content Safety</t>
  </si>
  <si>
    <t>Supervisor, Data Center Critical Facilities</t>
  </si>
  <si>
    <t>Azure Support Engineer remote</t>
  </si>
  <si>
    <t>['powershell', 'python', 'sql', 'azure', 'hugging face', 'excel', 'sap']</t>
  </si>
  <si>
    <t>{'analyst_tools': ['excel', 'sap'], 'cloud': ['azure'], 'libraries': ['hugging face'], 'programming': ['powershell', 'python', 'sql']}</t>
  </si>
  <si>
    <t>Senior Lead Data Engineer - AWS Redshift Data Lake Formation</t>
  </si>
  <si>
    <t>Data Analyst (m/w/d) Für Logistikprojekte</t>
  </si>
  <si>
    <t>DataEngineer, LMR Data Foundations</t>
  </si>
  <si>
    <t>['sql', 'aws', 'snowflake', 'azure', 'databricks', 'spark', 'airflow', 'tableau', 'github', 'jira', 'confluence']</t>
  </si>
  <si>
    <t>{'analyst_tools': ['tableau'], 'async': ['jira', 'confluence'], 'cloud': ['aws', 'snowflake', 'azure', 'databricks'], 'libraries': ['spark', 'airflow'], 'other': ['github'], 'programming': ['sql']}</t>
  </si>
  <si>
    <t>['aws', 'pyspark', 'windows']</t>
  </si>
  <si>
    <t>{'cloud': ['aws'], 'libraries': ['pyspark'], 'os': ['windows']}</t>
  </si>
  <si>
    <t>Principal Data Engineer - QuantumBlack Labs</t>
  </si>
  <si>
    <t>Data Scientist – Lowe’s Summer Internship 2023 In Greenville</t>
  </si>
  <si>
    <t>Data Leader Engineer</t>
  </si>
  <si>
    <t>['python', 'shell', 'snowflake', 'oracle', 'aws', 'unix', 'jira']</t>
  </si>
  <si>
    <t>{'async': ['jira'], 'cloud': ['snowflake', 'oracle', 'aws'], 'os': ['unix'], 'programming': ['python', 'shell']}</t>
  </si>
  <si>
    <t>Consultant, Human Resources Data Engineer-Python, API</t>
  </si>
  <si>
    <t>PM Data Analyst</t>
  </si>
  <si>
    <t>Supply Chain Fleet Assoc Data Engineer</t>
  </si>
  <si>
    <t>Data Engineer( Full Remote)</t>
  </si>
  <si>
    <t>(A-IT Software) Data Analyst (Intermediate) (MAX 3330)</t>
  </si>
  <si>
    <t>Nexiilabs</t>
  </si>
  <si>
    <t>['python', 'aws', 'pyspark', 'pandas', 'docker']</t>
  </si>
  <si>
    <t>{'cloud': ['aws'], 'libraries': ['pyspark', 'pandas'], 'other': ['docker'], 'programming': ['python']}</t>
  </si>
  <si>
    <t>Werkstudent HR Data Analytics &amp; Controlling (m/w/d)</t>
  </si>
  <si>
    <t>Vacancy Available For BUSINESS DATA ANALYST MILAN</t>
  </si>
  <si>
    <t>Naypyidaw, Myanmar (Burma)</t>
  </si>
  <si>
    <t>Keller Executive Search International</t>
  </si>
  <si>
    <t>uCode/ FW engineer</t>
  </si>
  <si>
    <t>['python', 'shell', 'ruby', 'ruby', 'sql', 'nosql', 'mongodb', 'mongodb', 'postgresql', 'mysql', 'redis', 'dynamodb', 'aws', 'gcp', 'oracle', 'linux', 'windows', 'splunk', 'terraform', 'atlassian', 'git', 'jira', 'confluence']</t>
  </si>
  <si>
    <t>{'analyst_tools': ['splunk'], 'async': ['jira', 'confluence'], 'cloud': ['aws', 'gcp', 'oracle'], 'databases': ['mongodb', 'postgresql', 'mysql', 'redis', 'dynamodb'], 'os': ['linux', 'windows'], 'other': ['terraform', 'atlassian', 'git'], 'programming': ['python', 'shell', 'ruby', 'sql', 'nosql', 'mongodb'], 'webframeworks': ['ruby']}</t>
  </si>
  <si>
    <t>Alinea: Senior Data Analyst</t>
  </si>
  <si>
    <t>Sr Supplemental Data Analyst</t>
  </si>
  <si>
    <t>Roadmunk</t>
  </si>
  <si>
    <t>Intern - Data Analytics Engineer</t>
  </si>
  <si>
    <t>Data Scientist - MLops F/H</t>
  </si>
  <si>
    <t>['python', 'dynamodb', 'aws', 'pyspark', 'pandas', 'scikit-learn', 'tableau', 'chef', 'git', 'jenkins']</t>
  </si>
  <si>
    <t>{'analyst_tools': ['tableau'], 'cloud': ['aws'], 'databases': ['dynamodb'], 'libraries': ['pyspark', 'pandas', 'scikit-learn'], 'other': ['chef', 'git', 'jenkins'], 'programming': ['python']}</t>
  </si>
  <si>
    <t>Senior Data Engineer-- ETL (Snowflake and AWS)</t>
  </si>
  <si>
    <t>['sql', 'redshift', 'snowflake', 'aws', 'airflow']</t>
  </si>
  <si>
    <t>{'cloud': ['redshift', 'snowflake', 'aws'], 'libraries': ['airflow'], 'programming': ['sql']}</t>
  </si>
  <si>
    <t>['sql', 'azure', 'databricks', 'ssis', 'ssrs', 'excel', 'sharepoint', 'tableau', 'jira']</t>
  </si>
  <si>
    <t>{'analyst_tools': ['ssis', 'ssrs', 'excel', 'sharepoint', 'tableau'], 'async': ['jira'], 'cloud': ['azure', 'databricks'], 'programming': ['sql']}</t>
  </si>
  <si>
    <t>['sql', 'r', 'python', 'sas', 'sas', 'oracle', 'tableau']</t>
  </si>
  <si>
    <t>{'analyst_tools': ['sas', 'tableau'], 'cloud': ['oracle'], 'programming': ['sql', 'r', 'python', 'sas']}</t>
  </si>
  <si>
    <t>Senior Analyst - Business Modelling - QuantumBlack</t>
  </si>
  <si>
    <t>Software Entwickler/Architekt (m/w/x)</t>
  </si>
  <si>
    <t>iPAXX AG</t>
  </si>
  <si>
    <t>['python', 'sql', 'oracle', 'hadoop', 'spark', 'pyspark', 'tableau']</t>
  </si>
  <si>
    <t>{'analyst_tools': ['tableau'], 'cloud': ['oracle'], 'libraries': ['hadoop', 'spark', 'pyspark'], 'programming': ['python', 'sql']}</t>
  </si>
  <si>
    <t>Data Scientist en Risk Management</t>
  </si>
  <si>
    <t>['r', 'python', 'sql', 'snowflake']</t>
  </si>
  <si>
    <t>{'cloud': ['snowflake'], 'programming': ['r', 'python', 'sql']}</t>
  </si>
  <si>
    <t>Senior Developer Technology Engineer, High-Performance Databases</t>
  </si>
  <si>
    <t>Staff Engineer, Data Scientist</t>
  </si>
  <si>
    <t>['sql', 'python', 'r', 'snowflake', 'pyspark', 'hadoop', 'spark', 'tensorflow', 'pytorch', 'tableau']</t>
  </si>
  <si>
    <t>{'analyst_tools': ['tableau'], 'cloud': ['snowflake'], 'libraries': ['pyspark', 'hadoop', 'spark', 'tensorflow', 'pytorch'], 'programming': ['sql', 'python', 'r']}</t>
  </si>
  <si>
    <t>Data Scientist als Trainee für die Personen-Rückversicherung (m/w/d)</t>
  </si>
  <si>
    <t>['python', 'javascript', 'mysql', 'postgresql', 'digitalocean', 'django', 'flask', 'git']</t>
  </si>
  <si>
    <t>{'cloud': ['digitalocean'], 'databases': ['mysql', 'postgresql'], 'other': ['git'], 'programming': ['python', 'javascript'], 'webframeworks': ['django', 'flask']}</t>
  </si>
  <si>
    <t>GlobalLogic, Inc.</t>
  </si>
  <si>
    <t>Cleared Data Engineer and Database Administrator, Senior Consultant</t>
  </si>
  <si>
    <t>Data Analyst-(H/F)ApprenticeshipLa Defense, France</t>
  </si>
  <si>
    <t>Senior Data Scientist - Location-based Experiences (f/m/x)</t>
  </si>
  <si>
    <t>Data Analytics Solutions Analyst</t>
  </si>
  <si>
    <t>IHX</t>
  </si>
  <si>
    <t>['sql', 'sql server', 'mysql', 'postgresql', 'numpy', 'pandas', 'tableau', 'power bi', 'git']</t>
  </si>
  <si>
    <t>{'analyst_tools': ['tableau', 'power bi'], 'databases': ['sql server', 'mysql', 'postgresql'], 'libraries': ['numpy', 'pandas'], 'other': ['git'], 'programming': ['sql']}</t>
  </si>
  <si>
    <t>Data Engineer – Global Marine and Offshore Service (Norrköping)</t>
  </si>
  <si>
    <t>Europe - Senior Compliance Specialist (Big Data Analyst/SAP user)</t>
  </si>
  <si>
    <t>['vba', 'gdpr', 'express', 'sap', 'power bi']</t>
  </si>
  <si>
    <t>{'analyst_tools': ['sap', 'power bi'], 'libraries': ['gdpr'], 'programming': ['vba'], 'webframeworks': ['express']}</t>
  </si>
  <si>
    <t>Data Engineer/ BI</t>
  </si>
  <si>
    <t>Penn, PA</t>
  </si>
  <si>
    <t>['python', 'c#', 'sql', 'numpy', 'pandas']</t>
  </si>
  <si>
    <t>{'libraries': ['numpy', 'pandas'], 'programming': ['python', 'c#', 'sql']}</t>
  </si>
  <si>
    <t>Business Analyst (JD)</t>
  </si>
  <si>
    <t>DATA SCIENTIST AT AHLSELL</t>
  </si>
  <si>
    <t>Ahlsell Sverige AB</t>
  </si>
  <si>
    <t>FrontLogix</t>
  </si>
  <si>
    <t>['sql', 'snowflake', 'redshift', 'bigquery', 'aws', 'airflow', 'looker', 'tableau', 'qlik', 'power bi', 'git', 'github']</t>
  </si>
  <si>
    <t>{'analyst_tools': ['looker', 'tableau', 'qlik', 'power bi'], 'cloud': ['snowflake', 'redshift', 'bigquery', 'aws'], 'libraries': ['airflow'], 'other': ['git', 'github'], 'programming': ['sql']}</t>
  </si>
  <si>
    <t>Project Engineer, Brazil</t>
  </si>
  <si>
    <t>Personnel Impact, Inc.</t>
  </si>
  <si>
    <t>['python', 'azure', 'aws', 'pandas', 'spark', 'pyspark', 'linux']</t>
  </si>
  <si>
    <t>{'cloud': ['azure', 'aws'], 'libraries': ['pandas', 'spark', 'pyspark'], 'os': ['linux'], 'programming': ['python']}</t>
  </si>
  <si>
    <t>['python', 'scala', 'java', 'sql', 'databricks', 'aws', 'gcp', 'azure', 'pyspark', 'airflow', 'docker', 'kubernetes']</t>
  </si>
  <si>
    <t>{'cloud': ['databricks', 'aws', 'gcp', 'azure'], 'libraries': ['pyspark', 'airflow'], 'other': ['docker', 'kubernetes'], 'programming': ['python', 'scala', 'java', 'sql']}</t>
  </si>
  <si>
    <t>Specialist Software Engineer (Data Engineer)</t>
  </si>
  <si>
    <t>Kishanganj, Bihar, India</t>
  </si>
  <si>
    <t>Filed Sales Cognizant</t>
  </si>
  <si>
    <t>['scala', 'gcp', 'aws', 'azure', 'spark', 'kafka', 'terraform', 'jenkins', 'gitlab']</t>
  </si>
  <si>
    <t>{'cloud': ['gcp', 'aws', 'azure'], 'libraries': ['spark', 'kafka'], 'other': ['terraform', 'jenkins', 'gitlab'], 'programming': ['scala']}</t>
  </si>
  <si>
    <t>Senior Data Scientist (remote)</t>
  </si>
  <si>
    <t>Agility PR Solutions</t>
  </si>
  <si>
    <t>Jinkosolar Italia</t>
  </si>
  <si>
    <t>Senior Statistical Analyst / Statistical Analyst</t>
  </si>
  <si>
    <t>Oregon, PA   (+13 others)</t>
  </si>
  <si>
    <t>via OMERS Ventures Job Board</t>
  </si>
  <si>
    <t>Crunchbase</t>
  </si>
  <si>
    <t>Global Service Engineer Coordinator</t>
  </si>
  <si>
    <t>IPC Systems, Inc.</t>
  </si>
  <si>
    <t>Sr. Data Analyst I – Diablo IV Analytics</t>
  </si>
  <si>
    <t>SQL Server Flat</t>
  </si>
  <si>
    <t>ICHI SERVICES</t>
  </si>
  <si>
    <t>Ümraniye/İstanbul, Türkiye</t>
  </si>
  <si>
    <t>Snr Azure Data Engineer - Security &amp; Compliance (1 Yr)</t>
  </si>
  <si>
    <t>TOP Data Engineer + Machine Learning</t>
  </si>
  <si>
    <t>Associate Data Engineer, Data Integration Services</t>
  </si>
  <si>
    <t>iVoyant</t>
  </si>
  <si>
    <t>['python', 'sql', 'shell', 'hadoop', 'spark', 'unix', 'tableau', 'sap']</t>
  </si>
  <si>
    <t>{'analyst_tools': ['tableau', 'sap'], 'libraries': ['hadoop', 'spark'], 'os': ['unix'], 'programming': ['python', 'sql', 'shell']}</t>
  </si>
  <si>
    <t>HLTsamen</t>
  </si>
  <si>
    <t>['sql', 'sql server', 'azure', 'power bi', 'cognos', 'excel', 'jira']</t>
  </si>
  <si>
    <t>{'analyst_tools': ['power bi', 'cognos', 'excel'], 'async': ['jira'], 'cloud': ['azure'], 'databases': ['sql server'], 'programming': ['sql']}</t>
  </si>
  <si>
    <t>Data Scientist (Hybrid Telework)</t>
  </si>
  <si>
    <t>Lead Business Intelligence Analyst - Commercial</t>
  </si>
  <si>
    <t>Data scientist needed to create recommendation engine</t>
  </si>
  <si>
    <t>['sql', 'nosql', 'python', 'java', 'c++', 'scala', 'cassandra', 'gcp', 'aws', 'azure', 'snowflake', 'redshift', 'bigquery', 'databricks', 'airflow', 'hadoop', 'spark', 'kafka', 'flow']</t>
  </si>
  <si>
    <t>{'cloud': ['gcp', 'aws', 'azure', 'snowflake', 'redshift', 'bigquery', 'databricks'], 'databases': ['cassandra'], 'libraries': ['airflow', 'hadoop', 'spark', 'kafka'], 'other': ['flow'], 'programming': ['sql', 'nosql', 'python', 'java', 'c++', 'scala']}</t>
  </si>
  <si>
    <t>['sql', 'nosql', 'mongodb', 'mongodb', 'mysql', 'oracle', 'linux', 'unix', 'git', 'svn']</t>
  </si>
  <si>
    <t>{'cloud': ['oracle'], 'databases': ['mongodb', 'mysql'], 'os': ['linux', 'unix'], 'other': ['git', 'svn'], 'programming': ['sql', 'nosql', 'mongodb']}</t>
  </si>
  <si>
    <t>Head of Global Data Strategy and Foundations</t>
  </si>
  <si>
    <t>Data Engineer, International Supply Chain</t>
  </si>
  <si>
    <t>['sql', 'snowflake', 'oracle', 'aws', 'gcp', 'azure', 'airflow', 'excel', 'tableau', 'sap']</t>
  </si>
  <si>
    <t>{'analyst_tools': ['excel', 'tableau', 'sap'], 'cloud': ['snowflake', 'oracle', 'aws', 'gcp', 'azure'], 'libraries': ['airflow'], 'programming': ['sql']}</t>
  </si>
  <si>
    <t>Data Management Officer / เจ้าหน้าที่บริหารข้อมูล</t>
  </si>
  <si>
    <t>Saraburi, Thailand</t>
  </si>
  <si>
    <t>Senior Data Analyst for EPAM Project</t>
  </si>
  <si>
    <t>Mapusa, Goa, India</t>
  </si>
  <si>
    <t>Heptarc Technology Solutions Private Limited</t>
  </si>
  <si>
    <t>['python', 'scala', 'sql', 'aws', 'snowflake', 'pyspark', 'spark', 'airflow']</t>
  </si>
  <si>
    <t>{'cloud': ['aws', 'snowflake'], 'libraries': ['pyspark', 'spark', 'airflow'], 'programming': ['python', 'scala', 'sql']}</t>
  </si>
  <si>
    <t>Data Scientist Lead - Full-time / Part-time</t>
  </si>
  <si>
    <t>Jobs on Azure Data Analyst.</t>
  </si>
  <si>
    <t>(Senior) Consultant Data Analytics, Cloud Computing und AI (m/w/d...</t>
  </si>
  <si>
    <t>['azure', 'aws', 'power bi', 'sap']</t>
  </si>
  <si>
    <t>{'analyst_tools': ['power bi', 'sap'], 'cloud': ['azure', 'aws']}</t>
  </si>
  <si>
    <t>Data Analyst - French and Dutch speaker - Freelance - Belgium</t>
  </si>
  <si>
    <t>HRIS Analyst. Job in San Rafael Fifty States-Jobs</t>
  </si>
  <si>
    <t>Associate Data Engineer, Technology II</t>
  </si>
  <si>
    <t>Eetc Aps</t>
  </si>
  <si>
    <t>Data Scientist (m/w/d) für Machine-Learning Industrieprojekt. Job...</t>
  </si>
  <si>
    <t>['python', 'sql', 'gcp', 'qlik', 'tableau']</t>
  </si>
  <si>
    <t>{'analyst_tools': ['qlik', 'tableau'], 'cloud': ['gcp'], 'programming': ['python', 'sql']}</t>
  </si>
  <si>
    <t>['python', 'sql', 'postgresql', 'aws', 'pandas', 'flow', 'docker', 'git', 'terraform']</t>
  </si>
  <si>
    <t>{'cloud': ['aws'], 'databases': ['postgresql'], 'libraries': ['pandas'], 'other': ['flow', 'docker', 'git', 'terraform'], 'programming': ['python', 'sql']}</t>
  </si>
  <si>
    <t>(Remote) Webtracking &amp; Data Analyst (m/w/d)</t>
  </si>
  <si>
    <t>AKKU SYS Akkumulator und Batterietechnik Nord GmbH</t>
  </si>
  <si>
    <t>['sql', 'python', 'aws', 'airflow', 'ssrs', 'word']</t>
  </si>
  <si>
    <t>{'analyst_tools': ['ssrs', 'word'], 'cloud': ['aws'], 'libraries': ['airflow'], 'programming': ['sql', 'python']}</t>
  </si>
  <si>
    <t>['python', 'sql', 'seaborn', 'tableau']</t>
  </si>
  <si>
    <t>{'analyst_tools': ['tableau'], 'libraries': ['seaborn'], 'programming': ['python', 'sql']}</t>
  </si>
  <si>
    <t>SR Software Engineer II, Data</t>
  </si>
  <si>
    <t>['sql', 'python', 'mongodb', 'mongodb', 'cassandra', 'sql server', 'azure', 'aws', 'gcp', 'databricks', 'ssis']</t>
  </si>
  <si>
    <t>{'analyst_tools': ['ssis'], 'cloud': ['azure', 'aws', 'gcp', 'databricks'], 'databases': ['mongodb', 'cassandra', 'sql server'], 'programming': ['sql', 'python', 'mongodb']}</t>
  </si>
  <si>
    <t>['sql', 'python', 'r', 'spark', 'hadoop', 'tableau', 'excel']</t>
  </si>
  <si>
    <t>{'analyst_tools': ['tableau', 'excel'], 'libraries': ['spark', 'hadoop'], 'programming': ['sql', 'python', 'r']}</t>
  </si>
  <si>
    <t>['python', 'sql', 'aws', 'airflow', 'spark', 'kafka', 'docker']</t>
  </si>
  <si>
    <t>{'cloud': ['aws'], 'libraries': ['airflow', 'spark', 'kafka'], 'other': ['docker'], 'programming': ['python', 'sql']}</t>
  </si>
  <si>
    <t>Data Engineer. Job in Brussel LilyLifestyle Jobs</t>
  </si>
  <si>
    <t>['sql', 'python', 'c#', 't-sql', 'sas', 'sas', 'azure', 'power bi']</t>
  </si>
  <si>
    <t>{'analyst_tools': ['sas', 'power bi'], 'cloud': ['azure'], 'programming': ['sql', 'python', 'c#', 't-sql', 'sas']}</t>
  </si>
  <si>
    <t>Senior Data Engineer, Data Engineering &amp; Bioinformatics</t>
  </si>
  <si>
    <t>['python', 'r', 'shell', 'aws', 'databricks', 'pandas', 'airflow', 'spark', 'linux', 'flow', 'docker']</t>
  </si>
  <si>
    <t>{'cloud': ['aws', 'databricks'], 'libraries': ['pandas', 'airflow', 'spark'], 'os': ['linux'], 'other': ['flow', 'docker'], 'programming': ['python', 'r', 'shell']}</t>
  </si>
  <si>
    <t>Supply Chain Intelligence Data Engineer PT</t>
  </si>
  <si>
    <t>Principal Machine Learning Researcher</t>
  </si>
  <si>
    <t>['go', 'python', 'gcp', 'pytorch', 'tensorflow', 'airflow', 'docker', 'kubernetes', 'terraform']</t>
  </si>
  <si>
    <t>{'cloud': ['gcp'], 'libraries': ['pytorch', 'tensorflow', 'airflow'], 'other': ['docker', 'kubernetes', 'terraform'], 'programming': ['go', 'python']}</t>
  </si>
  <si>
    <t>Technical Lead / Manager : Big Data Analysis and Artificial...</t>
  </si>
  <si>
    <t>Zealogics Inc</t>
  </si>
  <si>
    <t>['python', 'r', 'java', 'nosql', 'hadoop', 'spark', 'tensorflow', 'pytorch', 'scikit-learn']</t>
  </si>
  <si>
    <t>{'libraries': ['hadoop', 'spark', 'tensorflow', 'pytorch', 'scikit-learn'], 'programming': ['python', 'r', 'java', 'nosql']}</t>
  </si>
  <si>
    <t>['python', 'sql', 'aws', 'redshift', 'spark', 'airflow', 'arch']</t>
  </si>
  <si>
    <t>{'cloud': ['aws', 'redshift'], 'libraries': ['spark', 'airflow'], 'os': ['arch'], 'programming': ['python', 'sql']}</t>
  </si>
  <si>
    <t>Senior Credit Risk Analyst - Unsecured Strategy</t>
  </si>
  <si>
    <t>Data Engineer (Snowflake&amp; Matillion) Bij alliander</t>
  </si>
  <si>
    <t>['sql', 'nosql', 'python', 'r', 'azure', 'aws', 'gcp', 'ibm cloud', 'hugging face', 'opencv', 'tensorflow', 'pandas', 'scikit-learn', 'numpy', 'matplotlib', 'fastapi', 'flask', 'github']</t>
  </si>
  <si>
    <t>{'cloud': ['azure', 'aws', 'gcp', 'ibm cloud'], 'libraries': ['hugging face', 'opencv', 'tensorflow', 'pandas', 'scikit-learn', 'numpy', 'matplotlib'], 'other': ['github'], 'programming': ['sql', 'nosql', 'python', 'r'], 'webframeworks': ['fastapi', 'flask']}</t>
  </si>
  <si>
    <t>Principal ML Ops Engineer</t>
  </si>
  <si>
    <t>['r', 'python', 'azure', 'ssis', 'power bi']</t>
  </si>
  <si>
    <t>{'analyst_tools': ['ssis', 'power bi'], 'cloud': ['azure'], 'programming': ['r', 'python']}</t>
  </si>
  <si>
    <t>['python', 'qlik', 'tableau', 'power bi', 'excel', 'word', 'powerpoint']</t>
  </si>
  <si>
    <t>{'analyst_tools': ['qlik', 'tableau', 'power bi', 'excel', 'word', 'powerpoint'], 'programming': ['python']}</t>
  </si>
  <si>
    <t>Internship for Data Analytics</t>
  </si>
  <si>
    <t>['sql', 'python', 'matlab', 'java', 'r', 'bash', 'postgresql', 'sql server', 'power bi']</t>
  </si>
  <si>
    <t>{'analyst_tools': ['power bi'], 'databases': ['postgresql', 'sql server'], 'programming': ['sql', 'python', 'matlab', 'java', 'r', 'bash']}</t>
  </si>
  <si>
    <t>Student, Data Analyst</t>
  </si>
  <si>
    <t>Principal IT Data Analyst. Job in Smithfield My Valley Jobs Today</t>
  </si>
  <si>
    <t>['sql', 'python', 'go', 'oracle', 'snowflake', 'aws', 'jira']</t>
  </si>
  <si>
    <t>{'async': ['jira'], 'cloud': ['oracle', 'snowflake', 'aws'], 'programming': ['sql', 'python', 'go']}</t>
  </si>
  <si>
    <t>Aurora Cannabis Inc.</t>
  </si>
  <si>
    <t>Data Scientist - Functional &amp; Ind Analytics Consultant</t>
  </si>
  <si>
    <t>['r', 'python', 'sas', 'sas', 'nosql', 'sql', 'azure', 'aws', 'oracle', 'databricks', 'spark', 'hadoop', 'spss', 'sap', 'power bi', 'tableau', 'qlik']</t>
  </si>
  <si>
    <t>{'analyst_tools': ['sas', 'spss', 'sap', 'power bi', 'tableau', 'qlik'], 'cloud': ['azure', 'aws', 'oracle', 'databricks'], 'libraries': ['spark', 'hadoop'], 'programming': ['r', 'python', 'sas', 'nosql', 'sql']}</t>
  </si>
  <si>
    <t>Lead Data Scientist, Pharmacy &amp; Omnichannel Analytics</t>
  </si>
  <si>
    <t>['python', 'azure', 'aws', 'gcp', 'databricks', 'spark', 'pyspark', 'hadoop', 'git', 'docker', 'kubernetes']</t>
  </si>
  <si>
    <t>{'cloud': ['azure', 'aws', 'gcp', 'databricks'], 'libraries': ['spark', 'pyspark', 'hadoop'], 'other': ['git', 'docker', 'kubernetes'], 'programming': ['python']}</t>
  </si>
  <si>
    <t>Marysville, CA</t>
  </si>
  <si>
    <t>['assembly', 'python', 'sql', 'gcp', 'pyspark', 'spark', 'hadoop', 'git']</t>
  </si>
  <si>
    <t>{'cloud': ['gcp'], 'libraries': ['pyspark', 'spark', 'hadoop'], 'other': ['git'], 'programming': ['assembly', 'python', 'sql']}</t>
  </si>
  <si>
    <t>Advanced Global Solution AGS spa</t>
  </si>
  <si>
    <t>Helsinn Birex Pharmaceuticals Ltd.</t>
  </si>
  <si>
    <t>Data Analyst - Risk Remediation Initiatives</t>
  </si>
  <si>
    <t>Machine Learning &amp; Data Engineers</t>
  </si>
  <si>
    <t>Toqio</t>
  </si>
  <si>
    <t>['golang', 'python', 'linux', 'kubernetes', 'docker', 'ansible']</t>
  </si>
  <si>
    <t>{'os': ['linux'], 'other': ['kubernetes', 'docker', 'ansible'], 'programming': ['golang', 'python']}</t>
  </si>
  <si>
    <t>Senior Data Analyst - Digital Procurement (f/m/div)* [HRC0197644]</t>
  </si>
  <si>
    <t>Infineon Technologies Shared Service Center</t>
  </si>
  <si>
    <t>Digital Marketing Sr. Analyst</t>
  </si>
  <si>
    <t>Senior Data Scientist (commodities)</t>
  </si>
  <si>
    <t>IT Systems Analyst, Sr / Active Clearance / Onsite - Ft Worth, TX</t>
  </si>
  <si>
    <t>Business Intelligence / Data Science Engineer (1010619)</t>
  </si>
  <si>
    <t>Principal Engineer, Confluence Data Center</t>
  </si>
  <si>
    <t>['java', 'kotlin', 'spring', 'atlassian', 'confluence']</t>
  </si>
  <si>
    <t>{'async': ['confluence'], 'libraries': ['spring'], 'other': ['atlassian'], 'programming': ['java', 'kotlin']}</t>
  </si>
  <si>
    <t>['python', 'sql', 'matplotlib', 'seaborn', 'numpy', 'pandas', 'scikit-learn', 'tableau']</t>
  </si>
  <si>
    <t>{'analyst_tools': ['tableau'], 'libraries': ['matplotlib', 'seaborn', 'numpy', 'pandas', 'scikit-learn'], 'programming': ['python', 'sql']}</t>
  </si>
  <si>
    <t>Data Scientist-Division Electrification Solutions</t>
  </si>
  <si>
    <t>Vitesco Technologies Engineering Romania SRL</t>
  </si>
  <si>
    <t>Data-Driven Insights gesucht: Werde BI Data Analyst in Teilzeit</t>
  </si>
  <si>
    <t>PS Direkt GmbH &amp; Co. KG</t>
  </si>
  <si>
    <t>['sql', 'no-sql', 'aws', 'spark', 'kafka', 'airflow', 'tableau', 'power bi']</t>
  </si>
  <si>
    <t>{'analyst_tools': ['tableau', 'power bi'], 'cloud': ['aws'], 'libraries': ['spark', 'kafka', 'airflow'], 'programming': ['sql', 'no-sql']}</t>
  </si>
  <si>
    <t>Data Scientist - 4201</t>
  </si>
  <si>
    <t>['r', 'python', 'scala', 'julia', 'elasticsearch', 'azure', 'aws', 'spark', 'hadoop', 'git', 'gitlab']</t>
  </si>
  <si>
    <t>{'cloud': ['azure', 'aws'], 'databases': ['elasticsearch'], 'libraries': ['spark', 'hadoop'], 'other': ['git', 'gitlab'], 'programming': ['r', 'python', 'scala', 'julia']}</t>
  </si>
  <si>
    <t>Data Scientist @ Lingaro</t>
  </si>
  <si>
    <t>['java', 'oracle', 'kubernetes']</t>
  </si>
  <si>
    <t>{'cloud': ['oracle'], 'other': ['kubernetes'], 'programming': ['java']}</t>
  </si>
  <si>
    <t>['java', 'aws', 'azure', 'gcp', 'react', 'spring', 'angular', 'kubernetes']</t>
  </si>
  <si>
    <t>{'cloud': ['aws', 'azure', 'gcp'], 'libraries': ['react', 'spring'], 'other': ['kubernetes'], 'programming': ['java'], 'webframeworks': ['angular']}</t>
  </si>
  <si>
    <t>['python', 'sql', 'mysql', 'snowflake', 'redshift', 'databricks', 'oracle', 'aws', 'gcp', 'airflow', 'kubernetes', 'docker']</t>
  </si>
  <si>
    <t>{'cloud': ['snowflake', 'redshift', 'databricks', 'oracle', 'aws', 'gcp'], 'databases': ['mysql'], 'libraries': ['airflow'], 'other': ['kubernetes', 'docker'], 'programming': ['python', 'sql']}</t>
  </si>
  <si>
    <t>MoovMedia Group</t>
  </si>
  <si>
    <t>['azure', 'windows', 'excel', 'power bi']</t>
  </si>
  <si>
    <t>{'analyst_tools': ['excel', 'power bi'], 'cloud': ['azure'], 'os': ['windows']}</t>
  </si>
  <si>
    <t>['java', 'r', 'oracle', 'azure', 'ssis', 'ssrs', 'power bi']</t>
  </si>
  <si>
    <t>{'analyst_tools': ['ssis', 'ssrs', 'power bi'], 'cloud': ['oracle', 'azure'], 'programming': ['java', 'r']}</t>
  </si>
  <si>
    <t>Bahama, NC</t>
  </si>
  <si>
    <t>['sql', 'python', 'postgresql', 'snowflake', 'aws', 'airflow', 'django', 'alteryx', 'git', 'jenkins', 'docker']</t>
  </si>
  <si>
    <t>{'analyst_tools': ['alteryx'], 'cloud': ['snowflake', 'aws'], 'databases': ['postgresql'], 'libraries': ['airflow'], 'other': ['git', 'jenkins', 'docker'], 'programming': ['sql', 'python'], 'webframeworks': ['django']}</t>
  </si>
  <si>
    <t>Senior Data Analyst - Commerce and FP&amp;A</t>
  </si>
  <si>
    <t>['sql', 'r', 'python', 'aws', 'redshift', 'spark', 'ssis', 'ssrs']</t>
  </si>
  <si>
    <t>{'analyst_tools': ['ssis', 'ssrs'], 'cloud': ['aws', 'redshift'], 'libraries': ['spark'], 'programming': ['sql', 'r', 'python']}</t>
  </si>
  <si>
    <t>Senior Engineer - Dataflow</t>
  </si>
  <si>
    <t>['sql', 'elasticsearch', 'aws', 'azure', 'kafka', 'node.js', 'docker', 'chef', 'puppet', 'terraform', 'ansible', 'jenkins', 'github']</t>
  </si>
  <si>
    <t>{'cloud': ['aws', 'azure'], 'databases': ['elasticsearch'], 'libraries': ['kafka'], 'other': ['docker', 'chef', 'puppet', 'terraform', 'ansible', 'jenkins', 'github'], 'programming': ['sql'], 'webframeworks': ['node.js']}</t>
  </si>
  <si>
    <t>Jeffersonville, IN</t>
  </si>
  <si>
    <t>The Kraft Group</t>
  </si>
  <si>
    <t>Heliconia Africa Development</t>
  </si>
  <si>
    <t>['vba', 'sql', 'html', 'excel']</t>
  </si>
  <si>
    <t>{'analyst_tools': ['excel'], 'programming': ['vba', 'sql', 'html']}</t>
  </si>
  <si>
    <t>['c', 'sql', 'python', 'looker', 'docker']</t>
  </si>
  <si>
    <t>{'analyst_tools': ['looker'], 'other': ['docker'], 'programming': ['c', 'sql', 'python']}</t>
  </si>
  <si>
    <t>Azure AI/IOT Support Engineer</t>
  </si>
  <si>
    <t>['azure', 'aws', 'gcp', 'hugging face']</t>
  </si>
  <si>
    <t>{'cloud': ['azure', 'aws', 'gcp'], 'libraries': ['hugging face']}</t>
  </si>
  <si>
    <t>['python', 'sql', 'gcp', 'bigquery', 'spark', 'excel', 'looker', 'terraform', 'docker']</t>
  </si>
  <si>
    <t>{'analyst_tools': ['excel', 'looker'], 'cloud': ['gcp', 'bigquery'], 'libraries': ['spark'], 'other': ['terraform', 'docker'], 'programming': ['python', 'sql']}</t>
  </si>
  <si>
    <t>Network Engineer - Data Center 60-80% Contracting</t>
  </si>
  <si>
    <t>['sql', 'python', 'snowflake', 'aws', 'redshift', 'airflow', 'hadoop', 'spark', 'unix', 'flow', 'kubernetes']</t>
  </si>
  <si>
    <t>{'cloud': ['snowflake', 'aws', 'redshift'], 'libraries': ['airflow', 'hadoop', 'spark'], 'os': ['unix'], 'other': ['flow', 'kubernetes'], 'programming': ['sql', 'python']}</t>
  </si>
  <si>
    <t>Data Analyst 3 VID 141575</t>
  </si>
  <si>
    <t>Senior Data Analyst - Insurance</t>
  </si>
  <si>
    <t>Principal Scientist, Database and Data Engineering Leader</t>
  </si>
  <si>
    <t>San Francisco, CA (+3 others)</t>
  </si>
  <si>
    <t>['sql', 'python', 'aws', 'tableau', 'jira']</t>
  </si>
  <si>
    <t>{'analyst_tools': ['tableau'], 'async': ['jira'], 'cloud': ['aws'], 'programming': ['sql', 'python']}</t>
  </si>
  <si>
    <t>['java', 'sql', 'nosql', 'python', 'aws', 'snowflake', 'pyspark', 'kafka']</t>
  </si>
  <si>
    <t>{'cloud': ['aws', 'snowflake'], 'libraries': ['pyspark', 'kafka'], 'programming': ['java', 'sql', 'nosql', 'python']}</t>
  </si>
  <si>
    <t>['python', 'r', 'sas', 'sas', 'html', 'sql', 'excel']</t>
  </si>
  <si>
    <t>{'analyst_tools': ['sas', 'excel'], 'programming': ['python', 'r', 'sas', 'html', 'sql']}</t>
  </si>
  <si>
    <t>GEOTAB Telematics Data Analyst</t>
  </si>
  <si>
    <t>SRS Distribution Inc.</t>
  </si>
  <si>
    <t>['sql', 'python', 'nosql', 'mongodb', 'mongodb', 'aws', 'spark', 'kafka', 'airflow', 'flow']</t>
  </si>
  <si>
    <t>{'cloud': ['aws'], 'databases': ['mongodb'], 'libraries': ['spark', 'kafka', 'airflow'], 'other': ['flow'], 'programming': ['sql', 'python', 'nosql', 'mongodb']}</t>
  </si>
  <si>
    <t>North Brunswick Township, NJ   (+5 others)</t>
  </si>
  <si>
    <t>Data Management Senior Associate Analyst</t>
  </si>
  <si>
    <t>Data Analyst (Analytics &amp; AI)</t>
  </si>
  <si>
    <t>Data Analyst &amp; CRO Consultant</t>
  </si>
  <si>
    <t>Tribal Worldwide Spain</t>
  </si>
  <si>
    <t>Sr. Data Engineer, WWFE - Analytics, Reporting, Operations and...</t>
  </si>
  <si>
    <t>World Job Recruiters</t>
  </si>
  <si>
    <t>['python', 'scala', 'sql', 'airflow', 'git', 'asana']</t>
  </si>
  <si>
    <t>{'async': ['asana'], 'libraries': ['airflow'], 'other': ['git'], 'programming': ['python', 'scala', 'sql']}</t>
  </si>
  <si>
    <t>Data Scientist -61525</t>
  </si>
  <si>
    <t>Data Analyst III - Epidemiology &amp; Scientific Affairs - Bethesda, MD</t>
  </si>
  <si>
    <t>Lead DevOps GCP Engineer</t>
  </si>
  <si>
    <t>via Collinson Careers</t>
  </si>
  <si>
    <t>['javascript', 'sql', 'aws', 'express', 'windows', 'sharepoint', 'jira']</t>
  </si>
  <si>
    <t>{'analyst_tools': ['sharepoint'], 'async': ['jira'], 'cloud': ['aws'], 'os': ['windows'], 'programming': ['javascript', 'sql'], 'webframeworks': ['express']}</t>
  </si>
  <si>
    <t>['python', 'java', 'ruby', 'ruby', 'javascript', 'dynamodb', 'aws', 'databricks', 'spark', 'hadoop', 'terraform', 'docker']</t>
  </si>
  <si>
    <t>{'cloud': ['aws', 'databricks'], 'databases': ['dynamodb'], 'libraries': ['spark', 'hadoop'], 'other': ['terraform', 'docker'], 'programming': ['python', 'java', 'ruby', 'javascript'], 'webframeworks': ['ruby']}</t>
  </si>
  <si>
    <t>['python', 'bash', 'sql', 'tableau']</t>
  </si>
  <si>
    <t>{'analyst_tools': ['tableau'], 'programming': ['python', 'bash', 'sql']}</t>
  </si>
  <si>
    <t>BMG360</t>
  </si>
  <si>
    <t>Data Engineer - Biztory</t>
  </si>
  <si>
    <t>adMind</t>
  </si>
  <si>
    <t>['sql', 'bigquery', 'tableau', 'github']</t>
  </si>
  <si>
    <t>{'analyst_tools': ['tableau'], 'cloud': ['bigquery'], 'other': ['github'], 'programming': ['sql']}</t>
  </si>
  <si>
    <t>Champion Europe S.r.l.</t>
  </si>
  <si>
    <t>Bruin Financial</t>
  </si>
  <si>
    <t>Data Strategist - Senior Manager (H/F)</t>
  </si>
  <si>
    <t>['python', 'r', 'sql', 'jquery', 'power bi', 'tableau', 'jira', 'confluence']</t>
  </si>
  <si>
    <t>{'analyst_tools': ['power bi', 'tableau'], 'async': ['jira', 'confluence'], 'programming': ['python', 'r', 'sql'], 'webframeworks': ['jquery']}</t>
  </si>
  <si>
    <t>Azure Data Engineer Job in DHL eCommerce Fort Lauderdale, Florida</t>
  </si>
  <si>
    <t>Data Analyst Marketing Sénior H/F</t>
  </si>
  <si>
    <t>Furniture.com</t>
  </si>
  <si>
    <t>Data Analyst for Power Markets</t>
  </si>
  <si>
    <t>Hybrid Greentech - Energy Storage Intelligence</t>
  </si>
  <si>
    <t>['java', 'r', 'scala', 'gcp', 'bigquery', 'spark', 'power bi', 'gitlab', 'kubernetes']</t>
  </si>
  <si>
    <t>{'analyst_tools': ['power bi'], 'cloud': ['gcp', 'bigquery'], 'libraries': ['spark'], 'other': ['gitlab', 'kubernetes'], 'programming': ['java', 'r', 'scala']}</t>
  </si>
  <si>
    <t>Jolliman Essentials Ltd</t>
  </si>
  <si>
    <t>['sql', 'power bi', 'ssrs', 'excel', 'dax']</t>
  </si>
  <si>
    <t>{'analyst_tools': ['power bi', 'ssrs', 'excel', 'dax'], 'programming': ['sql']}</t>
  </si>
  <si>
    <t>Data Architect / Data Engineer (m/w/d)</t>
  </si>
  <si>
    <t>Staff Software Engineer II (Data Platform)</t>
  </si>
  <si>
    <t>['java', 'nosql', 'scala', 'elasticsearch', 'azure', 'snowflake', 'aws', 'gcp', 'kafka', 'spark', 'spring', 'graphql', 'react', 'git', 'kubernetes', 'docker']</t>
  </si>
  <si>
    <t>{'cloud': ['azure', 'snowflake', 'aws', 'gcp'], 'databases': ['elasticsearch'], 'libraries': ['kafka', 'spark', 'spring', 'graphql', 'react'], 'other': ['git', 'kubernetes', 'docker'], 'programming': ['java', 'nosql', 'scala']}</t>
  </si>
  <si>
    <t>Added - 2 days ago Data Engineer Database Admin./Dev./Architect ...</t>
  </si>
  <si>
    <t>ProFocus</t>
  </si>
  <si>
    <t>Intermediate Electrical Engineer (LRT) - Calgary</t>
  </si>
  <si>
    <t>['java', 'python', 'nosql', 'mongodb', 'mongodb', 'mongo', 'cassandra', 'mysql', 'aws', 'angular', 'docker', 'jenkins']</t>
  </si>
  <si>
    <t>{'cloud': ['aws'], 'databases': ['mongodb', 'cassandra', 'mysql'], 'other': ['docker', 'jenkins'], 'programming': ['java', 'python', 'nosql', 'mongodb', 'mongo'], 'webframeworks': ['angular']}</t>
  </si>
  <si>
    <t>['sql', 'python', 'java', 'c++', 'scala', 'aws', 'hadoop', 'spark', 'kafka', 'tableau', 'flow']</t>
  </si>
  <si>
    <t>{'analyst_tools': ['tableau'], 'cloud': ['aws'], 'libraries': ['hadoop', 'spark', 'kafka'], 'other': ['flow'], 'programming': ['sql', 'python', 'java', 'c++', 'scala']}</t>
  </si>
  <si>
    <t>['go', 'vmware', 'watson', 'splunk']</t>
  </si>
  <si>
    <t>{'analyst_tools': ['splunk'], 'cloud': ['vmware', 'watson'], 'programming': ['go']}</t>
  </si>
  <si>
    <t>Data Engineer / Business Intelligence Engineer @ Thessaloniki</t>
  </si>
  <si>
    <t>Insurance Business Data Analyst</t>
  </si>
  <si>
    <t>INSURANCE DATA SOLUTIONS</t>
  </si>
  <si>
    <t>Business Intelligence Specialist (Remote)</t>
  </si>
  <si>
    <t>['sas', 'sas', 'r', 'sql', 'sql server', 'cognos', 'qlik', 'tableau']</t>
  </si>
  <si>
    <t>{'analyst_tools': ['sas', 'cognos', 'qlik', 'tableau'], 'databases': ['sql server'], 'programming': ['sas', 'r', 'sql']}</t>
  </si>
  <si>
    <t>AI Data Engineer (all genders)</t>
  </si>
  <si>
    <t>['sql', 'python', 'java', 'scala', 'snowflake', 'spark', 'airflow']</t>
  </si>
  <si>
    <t>{'cloud': ['snowflake'], 'libraries': ['spark', 'airflow'], 'programming': ['sql', 'python', 'java', 'scala']}</t>
  </si>
  <si>
    <t>Lead Machine Learning Engineer (MLOps, DS)</t>
  </si>
  <si>
    <t>['azure', 'databricks', 'gcp', 'aws', 'spark', 'pyspark', 'kubernetes', 'docker']</t>
  </si>
  <si>
    <t>{'cloud': ['azure', 'databricks', 'gcp', 'aws'], 'libraries': ['spark', 'pyspark'], 'other': ['kubernetes', 'docker']}</t>
  </si>
  <si>
    <t>['scala', 'java', 'c++', 'spark', 'hadoop', 'git', 'jenkins']</t>
  </si>
  <si>
    <t>{'libraries': ['spark', 'hadoop'], 'other': ['git', 'jenkins'], 'programming': ['scala', 'java', 'c++']}</t>
  </si>
  <si>
    <t>WeSupport Inc.</t>
  </si>
  <si>
    <t>['sas', 'sas', 'python', 'scala', 'spark', 'cognos']</t>
  </si>
  <si>
    <t>{'analyst_tools': ['sas', 'cognos'], 'libraries': ['spark'], 'programming': ['sas', 'python', 'scala']}</t>
  </si>
  <si>
    <t>OPS Data Scientist</t>
  </si>
  <si>
    <t>Hvidovre, Denmark   (+4 others)</t>
  </si>
  <si>
    <t>IT Data Protection Specialist.</t>
  </si>
  <si>
    <t>Co-op, Data Analyst - Crew Resources (Summer, 2024)</t>
  </si>
  <si>
    <t>Force Management</t>
  </si>
  <si>
    <t>Data Scientist (4500 USD/Mes) [Remote]</t>
  </si>
  <si>
    <t>Data Science Assistant pour la Création d'Une Base de Gestion de...</t>
  </si>
  <si>
    <t>['swift', 'java', 'python', 'nosql', 'elasticsearch', 'mysql', 'oracle', 'kafka', 'linux', 'ansible', 'jenkins', 'git', 'docker']</t>
  </si>
  <si>
    <t>{'cloud': ['oracle'], 'databases': ['elasticsearch', 'mysql'], 'libraries': ['kafka'], 'os': ['linux'], 'other': ['ansible', 'jenkins', 'git', 'docker'], 'programming': ['swift', 'java', 'python', 'nosql']}</t>
  </si>
  <si>
    <t>via Nurse Jobs</t>
  </si>
  <si>
    <t>Staff Engineer, TAM Alliance</t>
  </si>
  <si>
    <t>['go', 'golang', 'php', 'kotlin', 'mongodb', 'mongodb', 'postgresql', 'mysql', 'kafka', 'spark', 'kubernetes', 'docker']</t>
  </si>
  <si>
    <t>{'databases': ['mongodb', 'postgresql', 'mysql'], 'libraries': ['kafka', 'spark'], 'other': ['kubernetes', 'docker'], 'programming': ['go', 'golang', 'php', 'kotlin', 'mongodb']}</t>
  </si>
  <si>
    <t>DATA ENGINEER-Confirmé</t>
  </si>
  <si>
    <t>['python', 'azure', 'bigquery', 'databricks', 'spark', 'linux', 'jira', 'confluence']</t>
  </si>
  <si>
    <t>{'async': ['jira', 'confluence'], 'cloud': ['azure', 'bigquery', 'databricks'], 'libraries': ['spark'], 'os': ['linux'], 'programming': ['python']}</t>
  </si>
  <si>
    <t>CV World</t>
  </si>
  <si>
    <t>SAP Cloud</t>
  </si>
  <si>
    <t>Data Engineer Australia Posted On 10/16/2023 Be The First To Apply</t>
  </si>
  <si>
    <t>(DBI) Data Science Analyst I</t>
  </si>
  <si>
    <t>['r', 'python', 'java', 'scala', 'golang', 'pandas', 'pytorch', 'tensorflow']</t>
  </si>
  <si>
    <t>{'libraries': ['pandas', 'pytorch', 'tensorflow'], 'programming': ['r', 'python', 'java', 'scala', 'golang']}</t>
  </si>
  <si>
    <t>OZ-Hami</t>
  </si>
  <si>
    <t>Ashurst</t>
  </si>
  <si>
    <t>Data Foundation/Chapter Lead Data Modelling</t>
  </si>
  <si>
    <t>['nosql', 'aws', 'hadoop', 'spark']</t>
  </si>
  <si>
    <t>{'cloud': ['aws'], 'libraries': ['hadoop', 'spark'], 'programming': ['nosql']}</t>
  </si>
  <si>
    <t>Pharmacovigilance Data Analytics and Reporting, Senior Manager- US...</t>
  </si>
  <si>
    <t>IT Data Engineer. Job in Brussel My Valley Jobs Today</t>
  </si>
  <si>
    <t>Data Engineer Expérimenté F/H</t>
  </si>
  <si>
    <t>Senior Data Center Infrastructure Engineer - Full-time</t>
  </si>
  <si>
    <t>MJHS</t>
  </si>
  <si>
    <t>['vmware', 'windows', 'visio', 'excel']</t>
  </si>
  <si>
    <t>{'analyst_tools': ['visio', 'excel'], 'cloud': ['vmware'], 'os': ['windows']}</t>
  </si>
  <si>
    <t>Pinnacle Pole by Century Utility Products LLC</t>
  </si>
  <si>
    <t>Team Lead Business Analytics</t>
  </si>
  <si>
    <t>['kafka', 'airflow', 'kubernetes']</t>
  </si>
  <si>
    <t>{'libraries': ['kafka', 'airflow'], 'other': ['kubernetes']}</t>
  </si>
  <si>
    <t>Rapsodo Sports (Rapsodo, Inc.)</t>
  </si>
  <si>
    <t>Research Analyst - Oil Markets</t>
  </si>
  <si>
    <t>CLINOTEL Krankenhausverbund gemeinnützige GmbH</t>
  </si>
  <si>
    <t>['python', 'sql', 'scikit-learn', 'tensorflow', 'docker']</t>
  </si>
  <si>
    <t>{'libraries': ['scikit-learn', 'tensorflow'], 'other': ['docker'], 'programming': ['python', 'sql']}</t>
  </si>
  <si>
    <t>Senior Data Engineer (Remote First)</t>
  </si>
  <si>
    <t>BI/Tableau Specialist, Data Analyst, Senior Consultant</t>
  </si>
  <si>
    <t>['javascript', 'sql', 'python', 'r', 'tableau']</t>
  </si>
  <si>
    <t>{'analyst_tools': ['tableau'], 'programming': ['javascript', 'sql', 'python', 'r']}</t>
  </si>
  <si>
    <t>Senior Analyst â€“ Internal Reporting/كبير محلل</t>
  </si>
  <si>
    <t>change2target group GmbH</t>
  </si>
  <si>
    <t>['python', 'r', 'sql', 'hadoop', 'spark', 'power bi', 'tableau']</t>
  </si>
  <si>
    <t>{'analyst_tools': ['power bi', 'tableau'], 'libraries': ['hadoop', 'spark'], 'programming': ['python', 'r', 'sql']}</t>
  </si>
  <si>
    <t>Data Analyst with focus on products</t>
  </si>
  <si>
    <t>Machine Integration and Testing</t>
  </si>
  <si>
    <t>['sql', 'python', 'sas', 'sas', 'c++', 'c#', 'scala', 'databricks', 'jupyter', 'tableau', 'github', 'gitlab']</t>
  </si>
  <si>
    <t>{'analyst_tools': ['sas', 'tableau'], 'cloud': ['databricks'], 'libraries': ['jupyter'], 'other': ['github', 'gitlab'], 'programming': ['sql', 'python', 'sas', 'c++', 'c#', 'scala']}</t>
  </si>
  <si>
    <t>Data Analyst s &amp; Op H/F</t>
  </si>
  <si>
    <t>Senior Data Analyst - Cox Business Planning Strategy &amp; Analytics</t>
  </si>
  <si>
    <t>['sql', 'python', 'r', 'pyspark', 'ggplot2', 'pandas', 'numpy', 'scikit-learn', 'hadoop', 'tableau', 'powerpoint', 'alteryx', 'flow']</t>
  </si>
  <si>
    <t>{'analyst_tools': ['tableau', 'powerpoint', 'alteryx'], 'libraries': ['pyspark', 'ggplot2', 'pandas', 'numpy', 'scikit-learn', 'hadoop'], 'other': ['flow'], 'programming': ['sql', 'python', 'r']}</t>
  </si>
  <si>
    <t>Distribution Analyst - Data - Metro Atlanta - (Job Number: GPC2009491)</t>
  </si>
  <si>
    <t>CirrusLabs-IND</t>
  </si>
  <si>
    <t>['sql', 'python', 'scala', 'azure', 'databricks', 'aws', 'pyspark', 'spark', 'kafka', 'alteryx']</t>
  </si>
  <si>
    <t>{'analyst_tools': ['alteryx'], 'cloud': ['azure', 'databricks', 'aws'], 'libraries': ['pyspark', 'spark', 'kafka'], 'programming': ['sql', 'python', 'scala']}</t>
  </si>
  <si>
    <t>Data Scientist TS/SCI (DC/NoVA) (Greater LA Area, CA)</t>
  </si>
  <si>
    <t>Convosphere – Freelance Insight Analyst (Swahili).</t>
  </si>
  <si>
    <t>IBM India Private Limited</t>
  </si>
  <si>
    <t>Junior Data Analyst – Banking</t>
  </si>
  <si>
    <t>Software Engineer - Data. Job in London My Valley Jobs Today</t>
  </si>
  <si>
    <t>['python', 'java', 'mongodb', 'mongodb', 'postgresql', 'snowflake', 'openstack', 'oracle', 'numpy', 'pandas', 'kafka', 'spark', 'jupyter', 'react', 'linux', 'bitbucket', 'jenkins', 'docker', 'kubernetes', 'ansible', 'git', 'slack']</t>
  </si>
  <si>
    <t>{'cloud': ['snowflake', 'openstack', 'oracle'], 'databases': ['mongodb', 'postgresql'], 'libraries': ['numpy', 'pandas', 'kafka', 'spark', 'jupyter', 'react'], 'os': ['linux'], 'other': ['bitbucket', 'jenkins', 'docker', 'kubernetes', 'ansible', 'git'], 'programming': ['python', 'java', 'mongodb'], 'sync': ['slack']}</t>
  </si>
  <si>
    <t>Manager, Data &amp; Analytics Management</t>
  </si>
  <si>
    <t>GEK TERNA GROUP</t>
  </si>
  <si>
    <t>Management Reporting Data Sr Analyst</t>
  </si>
  <si>
    <t>Belastingdienst - Freelance Data Engineer (ZZP) - vacatures. Job...</t>
  </si>
  <si>
    <t>Praktikanten (m/w/d) Data &amp; Analytics mit Fokus Vergütungsdaten</t>
  </si>
  <si>
    <t>hkp Deutschland GmbH</t>
  </si>
  <si>
    <t>Interessierter und qualifizierter Data Engineer (a)</t>
  </si>
  <si>
    <t>Data Scientist III - B2B Marketing</t>
  </si>
  <si>
    <t>['mongodb', 'mongodb', 'nosql', 'perl', 'bash', 'linux', 'redhat', 'suse', 'unix']</t>
  </si>
  <si>
    <t>{'databases': ['mongodb'], 'os': ['linux', 'redhat', 'suse', 'unix'], 'programming': ['mongodb', 'nosql', 'perl', 'bash']}</t>
  </si>
  <si>
    <t>Cloud Data Engineer/Developer</t>
  </si>
  <si>
    <t>['sql', 'elasticsearch', 'postgresql', 'azure', 'redshift', 'snowflake', 'terraform']</t>
  </si>
  <si>
    <t>{'cloud': ['azure', 'redshift', 'snowflake'], 'databases': ['elasticsearch', 'postgresql'], 'other': ['terraform'], 'programming': ['sql']}</t>
  </si>
  <si>
    <t>Senior Data Analyst, Operations Business Analytics</t>
  </si>
  <si>
    <t>['sql', 'python', 'r', 'vba', 'excel']</t>
  </si>
  <si>
    <t>{'analyst_tools': ['excel'], 'programming': ['sql', 'python', 'r', 'vba']}</t>
  </si>
  <si>
    <t>Publication Test Client</t>
  </si>
  <si>
    <t>Digital and Data Senior Buisness Analyst</t>
  </si>
  <si>
    <t>['python', 'sql', 'databricks', 'aws', 'pyspark', 'airflow', 'kafka', 'docker', 'git', 'jenkins', 'kubernetes']</t>
  </si>
  <si>
    <t>{'cloud': ['databricks', 'aws'], 'libraries': ['pyspark', 'airflow', 'kafka'], 'other': ['docker', 'git', 'jenkins', 'kubernetes'], 'programming': ['python', 'sql']}</t>
  </si>
  <si>
    <t>['python', 'java', 'sql', 'db2', 'oracle', 'azure', 'aws', 'gcp', 'hadoop']</t>
  </si>
  <si>
    <t>{'cloud': ['oracle', 'azure', 'aws', 'gcp'], 'databases': ['db2'], 'libraries': ['hadoop'], 'programming': ['python', 'java', 'sql']}</t>
  </si>
  <si>
    <t>Lead Indi Group Limited</t>
  </si>
  <si>
    <t>Angel broking</t>
  </si>
  <si>
    <t>['python', 'java', 'aws', 'hadoop', 'spark', 'kafka', 'express']</t>
  </si>
  <si>
    <t>{'cloud': ['aws'], 'libraries': ['hadoop', 'spark', 'kafka'], 'programming': ['python', 'java'], 'webframeworks': ['express']}</t>
  </si>
  <si>
    <t>Esg Data and Reporting Analyst</t>
  </si>
  <si>
    <t>['python', 'r', 'sql', 'mongodb', 'mongodb', 'mysql', 'mariadb', 'oracle', 'spark', 'tableau', 'excel', 'kubernetes']</t>
  </si>
  <si>
    <t>{'analyst_tools': ['tableau', 'excel'], 'cloud': ['oracle'], 'databases': ['mongodb', 'mysql', 'mariadb'], 'libraries': ['spark'], 'other': ['kubernetes'], 'programming': ['python', 'r', 'sql', 'mongodb']}</t>
  </si>
  <si>
    <t>Data Engineer kerla</t>
  </si>
  <si>
    <t>Haldia, West Bengal, India</t>
  </si>
  <si>
    <t>Data Engineer, DISCO</t>
  </si>
  <si>
    <t>Government Health Informatics Data Analyst</t>
  </si>
  <si>
    <t>(MR595) | Senior Operational Data Analyst</t>
  </si>
  <si>
    <t>['go', 'golang', 'java', 'sql', 'elasticsearch', 'oracle', 'splunk', 'sap']</t>
  </si>
  <si>
    <t>{'analyst_tools': ['splunk', 'sap'], 'cloud': ['oracle'], 'databases': ['elasticsearch'], 'programming': ['go', 'golang', 'java', 'sql']}</t>
  </si>
  <si>
    <t>Barna Recycling</t>
  </si>
  <si>
    <t>Data Engineer - Vehicle</t>
  </si>
  <si>
    <t>['php', 'gdpr', 'tableau', 'qlik', 'excel', 'power bi']</t>
  </si>
  <si>
    <t>{'analyst_tools': ['tableau', 'qlik', 'excel', 'power bi'], 'libraries': ['gdpr'], 'programming': ['php']}</t>
  </si>
  <si>
    <t>US Cash Management - Pre-Sales Data Analyst</t>
  </si>
  <si>
    <t>Data Analytics Internship in Pune at Amonex Technologies Private...</t>
  </si>
  <si>
    <t>Amonex Technologies Private Limited</t>
  </si>
  <si>
    <t>Data Analyst/Reliability Engineer</t>
  </si>
  <si>
    <t>Management Trainee (Data Science &amp; Analytics Track)</t>
  </si>
  <si>
    <t>Computer Engineer WebXR MetaverseDevelopment</t>
  </si>
  <si>
    <t>['javascript', 'typescript', 'react', 'docker']</t>
  </si>
  <si>
    <t>{'libraries': ['react'], 'other': ['docker'], 'programming': ['javascript', 'typescript']}</t>
  </si>
  <si>
    <t>['python', 'elasticsearch', 'numpy', 'airflow', 'pandas', 'scikit-learn', 'pytorch', 'hugging face']</t>
  </si>
  <si>
    <t>{'databases': ['elasticsearch'], 'libraries': ['numpy', 'airflow', 'pandas', 'scikit-learn', 'pytorch', 'hugging face'], 'programming': ['python']}</t>
  </si>
  <si>
    <t>via Unlearn.AI - Talentify</t>
  </si>
  <si>
    <t>Data Engineering Project/Delivery Manager</t>
  </si>
  <si>
    <t>['c', 'python', 'sql', 'java', 'ibm cloud']</t>
  </si>
  <si>
    <t>{'cloud': ['ibm cloud'], 'programming': ['c', 'python', 'sql', 'java']}</t>
  </si>
  <si>
    <t>Data Engineer (3 years)</t>
  </si>
  <si>
    <t>['python', 'sql', 'mongodb', 'mongodb', 'redis', 'aws', 'flask', 'django', 'git', 'docker', 'kubernetes']</t>
  </si>
  <si>
    <t>{'cloud': ['aws'], 'databases': ['mongodb', 'redis'], 'other': ['git', 'docker', 'kubernetes'], 'programming': ['python', 'sql', 'mongodb'], 'webframeworks': ['flask', 'django']}</t>
  </si>
  <si>
    <t>['databricks', 'azure', 'aws', 'gcp', 'windows']</t>
  </si>
  <si>
    <t>{'cloud': ['databricks', 'azure', 'aws', 'gcp'], 'os': ['windows']}</t>
  </si>
  <si>
    <t>Senior Pricing and Data Analyst</t>
  </si>
  <si>
    <t>Timnath, CO</t>
  </si>
  <si>
    <t>Epsilon, Inc</t>
  </si>
  <si>
    <t>['crystal', 'scala', 'python', 'aws', 'redshift', 'snowflake', 'spark', 'airflow', 'alteryx', 'tableau', 'docker', 'git', 'confluence']</t>
  </si>
  <si>
    <t>{'analyst_tools': ['alteryx', 'tableau'], 'async': ['confluence'], 'cloud': ['aws', 'redshift', 'snowflake'], 'libraries': ['spark', 'airflow'], 'other': ['docker', 'git'], 'programming': ['crystal', 'scala', 'python']}</t>
  </si>
  <si>
    <t>HRM srl</t>
  </si>
  <si>
    <t>Data Scientist / Economist, Pricing Strategy</t>
  </si>
  <si>
    <t>ICQ Groep</t>
  </si>
  <si>
    <t>Medior data Engineer</t>
  </si>
  <si>
    <t>['sql', 'r', 'azure', 'oracle', 'word', 'tableau', 'ssis']</t>
  </si>
  <si>
    <t>{'analyst_tools': ['word', 'tableau', 'ssis'], 'cloud': ['azure', 'oracle'], 'programming': ['sql', 'r']}</t>
  </si>
  <si>
    <t>['sql', 'airflow', 'graphql', 'tableau', 'ansible', 'terraform']</t>
  </si>
  <si>
    <t>{'analyst_tools': ['tableau'], 'libraries': ['airflow', 'graphql'], 'other': ['ansible', 'terraform'], 'programming': ['sql']}</t>
  </si>
  <si>
    <t>Data Scientist (Sales, Trading and Supply Planning) - Relocate to...</t>
  </si>
  <si>
    <t>ML Engineer (Entry Level)</t>
  </si>
  <si>
    <t>['go', 'r', 'python', 'sql', 'snowflake', 'aws', 'gcp', 'azure', 'pandas', 'pytorch', 'tensorflow', 'keras', 'airflow', 'spark', 'pyspark', 'express', 'kubernetes', 'docker']</t>
  </si>
  <si>
    <t>{'cloud': ['snowflake', 'aws', 'gcp', 'azure'], 'libraries': ['pandas', 'pytorch', 'tensorflow', 'keras', 'airflow', 'spark', 'pyspark'], 'other': ['kubernetes', 'docker'], 'programming': ['go', 'r', 'python', 'sql'], 'webframeworks': ['express']}</t>
  </si>
  <si>
    <t>Data Analyst and Curator - Cybersecurity</t>
  </si>
  <si>
    <t>DATA Analyst (โซนบางขุนเทียน) งานฟรีแลนด์</t>
  </si>
  <si>
    <t>Sr. Lead Data Engineer - Now Hiring</t>
  </si>
  <si>
    <t>Software Commission Engineer</t>
  </si>
  <si>
    <t>['vb.net', 'c#', 'sql', 'visual basic', 'sql server', 'express']</t>
  </si>
  <si>
    <t>{'databases': ['sql server'], 'programming': ['vb.net', 'c#', 'sql', 'visual basic'], 'webframeworks': ['express']}</t>
  </si>
  <si>
    <t>ENMA Recruitment LLC -</t>
  </si>
  <si>
    <t>Software Engineer III (full stack) (Remote)</t>
  </si>
  <si>
    <t>['typescript', 'scala', 'java', 'react', 'graphql', 'docker']</t>
  </si>
  <si>
    <t>{'libraries': ['react', 'graphql'], 'other': ['docker'], 'programming': ['typescript', 'scala', 'java']}</t>
  </si>
  <si>
    <t>['sql', 'python', 'shell', 'oracle', 'azure', 'unix', 'flow']</t>
  </si>
  <si>
    <t>{'cloud': ['oracle', 'azure'], 'os': ['unix'], 'other': ['flow'], 'programming': ['sql', 'python', 'shell']}</t>
  </si>
  <si>
    <t>Lead Data Engineer - Full-time</t>
  </si>
  <si>
    <t>Senior Machine Learning Engineer/ Data Scientist</t>
  </si>
  <si>
    <t>itelCX</t>
  </si>
  <si>
    <t>Test the Market - Sr. Analyst - Business Data</t>
  </si>
  <si>
    <t>Member Experience Senior Analyst</t>
  </si>
  <si>
    <t>['python', 'c#', 'sql', 'sql server', 'alteryx', 'tableau', 'excel', 'sap']</t>
  </si>
  <si>
    <t>{'analyst_tools': ['alteryx', 'tableau', 'excel', 'sap'], 'databases': ['sql server'], 'programming': ['python', 'c#', 'sql']}</t>
  </si>
  <si>
    <t>Senior Business Analyst, Product Catalog</t>
  </si>
  <si>
    <t>Data Engineer w/ Talend</t>
  </si>
  <si>
    <t>Senior Associate, Data Engineer, Consumer Banking</t>
  </si>
  <si>
    <t>Likewize</t>
  </si>
  <si>
    <t>Sanofi-Aventis Belgium S.A.</t>
  </si>
  <si>
    <t>GCP Data Engineer (Atlanta, GA)</t>
  </si>
  <si>
    <t>['r', 'python', 'scala', 'gcp', 'bigquery', 'tensorflow']</t>
  </si>
  <si>
    <t>{'cloud': ['gcp', 'bigquery'], 'libraries': ['tensorflow'], 'programming': ['r', 'python', 'scala']}</t>
  </si>
  <si>
    <t>Software Engineer / Architect With Data Management Background (f/m/x)</t>
  </si>
  <si>
    <t>Sales Representative, CoStar Data &amp; Analytics - Boston, MA</t>
  </si>
  <si>
    <t>[VSN] Data Engineer</t>
  </si>
  <si>
    <t>Data analyste informatique Finance</t>
  </si>
  <si>
    <t>['sql', 'sap', 'chef', 'confluence', 'jira', 'smartsheet', 'slack']</t>
  </si>
  <si>
    <t>{'analyst_tools': ['sap'], 'async': ['confluence', 'jira', 'smartsheet'], 'other': ['chef'], 'programming': ['sql'], 'sync': ['slack']}</t>
  </si>
  <si>
    <t>5Y Technology</t>
  </si>
  <si>
    <t>via Elaia Partners</t>
  </si>
  <si>
    <t>Airudi</t>
  </si>
  <si>
    <t>['python', 'sql', 'nosql', 'azure', 'tensorflow', 'pytorch', 'numpy', 'fastapi', 'flask', 'django', 'linux', 'git', 'docker', 'kubernetes', 'jira']</t>
  </si>
  <si>
    <t>{'async': ['jira'], 'cloud': ['azure'], 'libraries': ['tensorflow', 'pytorch', 'numpy'], 'os': ['linux'], 'other': ['git', 'docker', 'kubernetes'], 'programming': ['python', 'sql', 'nosql'], 'webframeworks': ['fastapi', 'flask', 'django']}</t>
  </si>
  <si>
    <t>Launch Consulting Group (India)</t>
  </si>
  <si>
    <t>['sql', 'python', 'r', 'azure', 'aws', 'snowflake', 'redshift', 'gcp', 'bigquery', 'visio', 'jira']</t>
  </si>
  <si>
    <t>{'analyst_tools': ['visio'], 'async': ['jira'], 'cloud': ['azure', 'aws', 'snowflake', 'redshift', 'gcp', 'bigquery'], 'programming': ['sql', 'python', 'r']}</t>
  </si>
  <si>
    <t>Inalfa</t>
  </si>
  <si>
    <t>['sql', 'python', 'bash', 'scala', 'java', 'nosql', 'bigquery', 'spark', 'kafka', 'jenkins']</t>
  </si>
  <si>
    <t>{'cloud': ['bigquery'], 'libraries': ['spark', 'kafka'], 'other': ['jenkins'], 'programming': ['sql', 'python', 'bash', 'scala', 'java', 'nosql']}</t>
  </si>
  <si>
    <t>Data BI QA</t>
  </si>
  <si>
    <t>Senior Data Scientist and Systems Researcher/Manager</t>
  </si>
  <si>
    <t>CBSM / SQL Data Engineer / Developer</t>
  </si>
  <si>
    <t>['sql', 'python', 'java', 'c', 'snowflake', 'azure', 'spark', 'kafka', 'ssis', 'kubernetes']</t>
  </si>
  <si>
    <t>{'analyst_tools': ['ssis'], 'cloud': ['snowflake', 'azure'], 'libraries': ['spark', 'kafka'], 'other': ['kubernetes'], 'programming': ['sql', 'python', 'java', 'c']}</t>
  </si>
  <si>
    <t>Senior Data Scientist / Machine Learning Engineer - Contract to Hire</t>
  </si>
  <si>
    <t>['python', 'r', 'aws', 'hadoop', 'spark', 'github']</t>
  </si>
  <si>
    <t>{'cloud': ['aws'], 'libraries': ['hadoop', 'spark'], 'other': ['github'], 'programming': ['python', 'r']}</t>
  </si>
  <si>
    <t>Consultant Data Science Credit Risk (m/w/d) in Frankfurt (Main)</t>
  </si>
  <si>
    <t>Associate, Treasury Data Analyst</t>
  </si>
  <si>
    <t>SaT_DnA_Assistant Manager (Data Science)</t>
  </si>
  <si>
    <t>MQ – IT Data Analyst</t>
  </si>
  <si>
    <t>['python', 'azure', 'pytorch', 'git']</t>
  </si>
  <si>
    <t>{'cloud': ['azure'], 'libraries': ['pytorch'], 'other': ['git'], 'programming': ['python']}</t>
  </si>
  <si>
    <t>['sql', 'python', 'postgresql', 'snowflake', 'oracle']</t>
  </si>
  <si>
    <t>{'cloud': ['snowflake', 'oracle'], 'databases': ['postgresql'], 'programming': ['sql', 'python']}</t>
  </si>
  <si>
    <t>Field Survey Data Analyst I</t>
  </si>
  <si>
    <t>Piedras Negras, Coahuila, Mexico</t>
  </si>
  <si>
    <t>['python', 'scala', 'sql', 'databricks', 'azure', 'aws', 'spark', 'unify']</t>
  </si>
  <si>
    <t>{'cloud': ['databricks', 'azure', 'aws'], 'libraries': ['spark'], 'programming': ['python', 'scala', 'sql'], 'sync': ['unify']}</t>
  </si>
  <si>
    <t>Principal Product Data Analyst</t>
  </si>
  <si>
    <t>Senior Data Engineer, Gigster Network - Chicago</t>
  </si>
  <si>
    <t>Senior Data Engineer - User Acquisition</t>
  </si>
  <si>
    <t>Business Analist Data bij Algorhythm</t>
  </si>
  <si>
    <t>Transaction Processing Senior Analyst</t>
  </si>
  <si>
    <t>Data Engineer - CRM (f/m/x)</t>
  </si>
  <si>
    <t>['python', 'sql', 'aws', 'gcp', 'spark']</t>
  </si>
  <si>
    <t>{'cloud': ['aws', 'gcp'], 'libraries': ['spark'], 'programming': ['python', 'sql']}</t>
  </si>
  <si>
    <t>Senior Data Analytics Consultant (f/m/d)</t>
  </si>
  <si>
    <t>W.R. Rosato &amp; Associates</t>
  </si>
  <si>
    <t>['r', 'python', 'sas', 'sas', 'db2', 'oracle', 'spark', 'tableau']</t>
  </si>
  <si>
    <t>{'analyst_tools': ['sas', 'tableau'], 'cloud': ['oracle'], 'databases': ['db2'], 'libraries': ['spark'], 'programming': ['r', 'python', 'sas']}</t>
  </si>
  <si>
    <t>Master Data Reference Senior Analyst</t>
  </si>
  <si>
    <t>['sql', 'mongo', 'sql server', 'aws', 'azure', 'power bi']</t>
  </si>
  <si>
    <t>{'analyst_tools': ['power bi'], 'cloud': ['aws', 'azure'], 'databases': ['sql server'], 'programming': ['sql', 'mongo']}</t>
  </si>
  <si>
    <t>Reports Analyst | Open for fresh graduates</t>
  </si>
  <si>
    <t>Magellan Solutions</t>
  </si>
  <si>
    <t>Hardware Integration Engineer</t>
  </si>
  <si>
    <t>Senior Analyst BI</t>
  </si>
  <si>
    <t>['mongodb', 'mongodb', 'c++', 'python', 'r', 'javascript', 'hadoop', 'spark', 'kafka', 'tableau', 'power bi', 'qlik']</t>
  </si>
  <si>
    <t>{'analyst_tools': ['tableau', 'power bi', 'qlik'], 'databases': ['mongodb'], 'libraries': ['hadoop', 'spark', 'kafka'], 'programming': ['mongodb', 'c++', 'python', 'r', 'javascript']}</t>
  </si>
  <si>
    <t>Software Engineer Intern - React Native</t>
  </si>
  <si>
    <t>Data analyst (Stage)</t>
  </si>
  <si>
    <t>AIM</t>
  </si>
  <si>
    <t>Senior/Junior Data Engineer</t>
  </si>
  <si>
    <t>['mongodb', 'mongodb', 'sql', 'mysql', 'mariadb', 'dynamodb', 'sqlite', 'postgresql', 'db2', 'redis', 'elasticsearch', 'redshift', 'hadoop', 'spark', 'excel', 'word', 'powerpoint']</t>
  </si>
  <si>
    <t>{'analyst_tools': ['excel', 'word', 'powerpoint'], 'cloud': ['redshift'], 'databases': ['mongodb', 'mysql', 'mariadb', 'dynamodb', 'sqlite', 'postgresql', 'db2', 'redis', 'elasticsearch'], 'libraries': ['hadoop', 'spark'], 'programming': ['mongodb', 'sql']}</t>
  </si>
  <si>
    <t>Pre-Sales Analytics Engineer</t>
  </si>
  <si>
    <t>['sql', 'nosql', 'python', 'sas', 'sas', 'pandas', 'numpy', 'scikit-learn', 'notion']</t>
  </si>
  <si>
    <t>{'analyst_tools': ['sas'], 'async': ['notion'], 'libraries': ['pandas', 'numpy', 'scikit-learn'], 'programming': ['sql', 'nosql', 'python', 'sas']}</t>
  </si>
  <si>
    <t>Data Engineer_CAN_22</t>
  </si>
  <si>
    <t>['sql', 'gcp', 'tableau', 'flow']</t>
  </si>
  <si>
    <t>{'analyst_tools': ['tableau'], 'cloud': ['gcp'], 'other': ['flow'], 'programming': ['sql']}</t>
  </si>
  <si>
    <t>全栈工程师Full Stack Software Engineer</t>
  </si>
  <si>
    <t>Integrated Data Processing, Inc.</t>
  </si>
  <si>
    <t>Manager of Manufacturing Analytics/ Data Science (Remote)</t>
  </si>
  <si>
    <t>Data Analyst Trainer/Skills Coach- Work From Home</t>
  </si>
  <si>
    <t>['java', 'javascript', 'typescript', 'css', 'mysql', 'react', 'jenkins', 'docker', 'jira']</t>
  </si>
  <si>
    <t>{'async': ['jira'], 'databases': ['mysql'], 'libraries': ['react'], 'other': ['jenkins', 'docker'], 'programming': ['java', 'javascript', 'typescript', 'css']}</t>
  </si>
  <si>
    <t>Junior Marketing Analyst DACH (f/m/d/x)</t>
  </si>
  <si>
    <t>Tutor - Data Analytics</t>
  </si>
  <si>
    <t>['scala', 'python', 'go', 'typescript', 'sql', 'aws', 'redshift', 'kafka', 'airflow', 'looker']</t>
  </si>
  <si>
    <t>{'analyst_tools': ['looker'], 'cloud': ['aws', 'redshift'], 'libraries': ['kafka', 'airflow'], 'programming': ['scala', 'python', 'go', 'typescript', 'sql']}</t>
  </si>
  <si>
    <t>Scientist 2/3 (Computational Nuclear Data Scientist)</t>
  </si>
  <si>
    <t>Allegro MicroSystems</t>
  </si>
  <si>
    <t>['python', 'r', 'sql', 'spark', 'tensorflow', 'keras', 'gitlab']</t>
  </si>
  <si>
    <t>{'libraries': ['spark', 'tensorflow', 'keras'], 'other': ['gitlab'], 'programming': ['python', 'r', 'sql']}</t>
  </si>
  <si>
    <t>Data Engineer (h/f/x)</t>
  </si>
  <si>
    <t>Azure Data Engineer 20 minute Questionary</t>
  </si>
  <si>
    <t>Senior Data Engineer / シニアデータエンジニア</t>
  </si>
  <si>
    <t>Commune Inc.</t>
  </si>
  <si>
    <t>['typescript', 'gcp', 'airflow', 'react', 'flutter', 'next.js', 'node.js', 'express', 'looker', 'github', 'jira', 'notion', 'slack']</t>
  </si>
  <si>
    <t>{'analyst_tools': ['looker'], 'async': ['jira', 'notion'], 'cloud': ['gcp'], 'libraries': ['airflow', 'react', 'flutter'], 'other': ['github'], 'programming': ['typescript'], 'sync': ['slack'], 'webframeworks': ['next.js', 'node.js', 'express']}</t>
  </si>
  <si>
    <t>Consultant/Senior consultant(Data Analyst/Engineer) - CBO(SD&amp;M) ...</t>
  </si>
  <si>
    <t>['python', 'aws', 'pyspark', 'scikit-learn', 'pytorch', 'airflow']</t>
  </si>
  <si>
    <t>{'cloud': ['aws'], 'libraries': ['pyspark', 'scikit-learn', 'pytorch', 'airflow'], 'programming': ['python']}</t>
  </si>
  <si>
    <t>Senior Data Scientist Job in Dubai | Salt Search</t>
  </si>
  <si>
    <t>African Population and Health Research Center (APHRC)</t>
  </si>
  <si>
    <t>Data Scientist - Sostenibilidad</t>
  </si>
  <si>
    <t>Business Analyst DATA (H/F)</t>
  </si>
  <si>
    <t>['snowflake', 'graphql', 'qlik', 'git']</t>
  </si>
  <si>
    <t>{'analyst_tools': ['qlik'], 'cloud': ['snowflake'], 'libraries': ['graphql'], 'other': ['git']}</t>
  </si>
  <si>
    <t>Azure Data Engineer. Job in Halifax NBC4i Jobs</t>
  </si>
  <si>
    <t>Data Specialist PTF</t>
  </si>
  <si>
    <t>Hays Colombia</t>
  </si>
  <si>
    <t>DICK'S Sporting Goods</t>
  </si>
  <si>
    <t>CHOC - Children's Health Orange County</t>
  </si>
  <si>
    <t>Банк Открытие</t>
  </si>
  <si>
    <t>['java', 'go', 'vmware', 'linux', 'microsoft teams']</t>
  </si>
  <si>
    <t>{'cloud': ['vmware'], 'os': ['linux'], 'programming': ['java', 'go'], 'sync': ['microsoft teams']}</t>
  </si>
  <si>
    <t>['sql', 'nosql', 'python', 'javascript', 'azure', 'flow']</t>
  </si>
  <si>
    <t>{'cloud': ['azure'], 'other': ['flow'], 'programming': ['sql', 'nosql', 'python', 'javascript']}</t>
  </si>
  <si>
    <t>Data Analyst (Аналитик данных)</t>
  </si>
  <si>
    <t>Космос Про Медиа</t>
  </si>
  <si>
    <t>['sql', 'python', 'scala', 'azure', 'pyspark', 'github', 'kubernetes']</t>
  </si>
  <si>
    <t>{'cloud': ['azure'], 'libraries': ['pyspark'], 'other': ['github', 'kubernetes'], 'programming': ['sql', 'python', 'scala']}</t>
  </si>
  <si>
    <t>cdi - architecte big data f/h</t>
  </si>
  <si>
    <t>NAVA ENGINEERING</t>
  </si>
  <si>
    <t>ALTERNANT - CHARGE D'ETUDES (CONTROLEUR DE GESTION, DATA ANALYST)</t>
  </si>
  <si>
    <t>Delivery Data Scientist</t>
  </si>
  <si>
    <t>Data Ops Engineer H/F</t>
  </si>
  <si>
    <t>['python', 'sql', 'nosql', 'postgresql', 'mysql', 'docker', 'kubernetes']</t>
  </si>
  <si>
    <t>{'databases': ['postgresql', 'mysql'], 'other': ['docker', 'kubernetes'], 'programming': ['python', 'sql', 'nosql']}</t>
  </si>
  <si>
    <t>['java', 'kotlin', 'python', 'postgresql', 'bigquery', 'gcp', 'spring', 'gitlab']</t>
  </si>
  <si>
    <t>{'cloud': ['bigquery', 'gcp'], 'databases': ['postgresql'], 'libraries': ['spring'], 'other': ['gitlab'], 'programming': ['java', 'kotlin', 'python']}</t>
  </si>
  <si>
    <t>Senior Vice President, Data Management</t>
  </si>
  <si>
    <t>Data Engineer. Job in Slough My Valley Jobs Today</t>
  </si>
  <si>
    <t>Clinical Quality Measures Data Engineer (Health) (Remote Eligible)</t>
  </si>
  <si>
    <t>['sas', 'sas', 'r', 'python', 'sql', 'go']</t>
  </si>
  <si>
    <t>{'analyst_tools': ['sas'], 'programming': ['sas', 'r', 'python', 'sql', 'go']}</t>
  </si>
  <si>
    <t>['sql', 'azure', 'pyspark', 'airflow']</t>
  </si>
  <si>
    <t>{'cloud': ['azure'], 'libraries': ['pyspark', 'airflow'], 'programming': ['sql']}</t>
  </si>
  <si>
    <t>Stratford, CA</t>
  </si>
  <si>
    <t>Delivery Hero (Thailand) Co., Ltd.</t>
  </si>
  <si>
    <t>SUGAR Cosmetics</t>
  </si>
  <si>
    <t>TechGenies</t>
  </si>
  <si>
    <t>['sql', 'snowflake', 'tableau', 'spreadsheet', 'excel']</t>
  </si>
  <si>
    <t>{'analyst_tools': ['tableau', 'spreadsheet', 'excel'], 'cloud': ['snowflake'], 'programming': ['sql']}</t>
  </si>
  <si>
    <t>Mcafee</t>
  </si>
  <si>
    <t>['java', 'python', 'sql', 'vba', 'javascript', 'r', 'mysql', 'oracle']</t>
  </si>
  <si>
    <t>{'cloud': ['oracle'], 'databases': ['mysql'], 'programming': ['java', 'python', 'sql', 'vba', 'javascript', 'r']}</t>
  </si>
  <si>
    <t>Staff Data Scientist - Machine Learning Engineer</t>
  </si>
  <si>
    <t>Senior Health Data Migration Engineer</t>
  </si>
  <si>
    <t>['spark', 'jupyter', 'tableau', 'looker', 'power bi']</t>
  </si>
  <si>
    <t>{'analyst_tools': ['tableau', 'looker', 'power bi'], 'libraries': ['spark', 'jupyter']}</t>
  </si>
  <si>
    <t>Data Engineer (DTC)</t>
  </si>
  <si>
    <t>Business Analyst, Consultant - HMO Data Insights  - Now Hiring</t>
  </si>
  <si>
    <t>['sql', 'aws', 'azure', 'hadoop', 'spark', 'flow', 'yarn']</t>
  </si>
  <si>
    <t>{'cloud': ['aws', 'azure'], 'libraries': ['hadoop', 'spark'], 'other': ['flow', 'yarn'], 'programming': ['sql']}</t>
  </si>
  <si>
    <t>Faculty/Senior Faculty - Data Science &amp; Machine Learning (Full Time)</t>
  </si>
  <si>
    <t>['sql', 'python', 'gcp', 'pytorch', 'tensorflow', 'hugging face', 'excel', 'git', 'docker']</t>
  </si>
  <si>
    <t>{'analyst_tools': ['excel'], 'cloud': ['gcp'], 'libraries': ['pytorch', 'tensorflow', 'hugging face'], 'other': ['git', 'docker'], 'programming': ['sql', 'python']}</t>
  </si>
  <si>
    <t>Axel Springer Mediahouse Berlin</t>
  </si>
  <si>
    <t>Qualifacts</t>
  </si>
  <si>
    <t>Senior Data Engineer - Utrecht</t>
  </si>
  <si>
    <t>Bohannan Huston Inc.</t>
  </si>
  <si>
    <t>Data Engineer/Azure Consultant</t>
  </si>
  <si>
    <t>Data Analyst - Loyalty scheme</t>
  </si>
  <si>
    <t>['sql', 'python', 'r', 'databricks', 'azure', 'react', 'excel', 'power bi']</t>
  </si>
  <si>
    <t>{'analyst_tools': ['excel', 'power bi'], 'cloud': ['databricks', 'azure'], 'libraries': ['react'], 'programming': ['sql', 'python', 'r']}</t>
  </si>
  <si>
    <t>Data Analyst OTI</t>
  </si>
  <si>
    <t>Healthcare Analytics Senior Manager</t>
  </si>
  <si>
    <t>['vba', 'sql', 'r', 'python', 'azure', 'excel', 'alteryx', 'tableau', 'qlik', 'power bi']</t>
  </si>
  <si>
    <t>{'analyst_tools': ['excel', 'alteryx', 'tableau', 'qlik', 'power bi'], 'cloud': ['azure'], 'programming': ['vba', 'sql', 'r', 'python']}</t>
  </si>
  <si>
    <t>Data Analyst - 9 month contract</t>
  </si>
  <si>
    <t>['go', 'c#', 'python', 'javascript', 'sql', 'bash', 'aws', 'scikit-learn', 'pytorch', 'tensorflow', 'windows', 'linux', 'docker', 'atlassian', 'bitbucket', 'confluence', 'jira']</t>
  </si>
  <si>
    <t>{'async': ['confluence', 'jira'], 'cloud': ['aws'], 'libraries': ['scikit-learn', 'pytorch', 'tensorflow'], 'os': ['windows', 'linux'], 'other': ['docker', 'atlassian', 'bitbucket'], 'programming': ['go', 'c#', 'python', 'javascript', 'sql', 'bash']}</t>
  </si>
  <si>
    <t>Quality Specialist - Data Analyst (Hybrid)</t>
  </si>
  <si>
    <t>Specialist, Digital Emerging Technologies (Data Scientist / IOT)</t>
  </si>
  <si>
    <t>ADNOC Group</t>
  </si>
  <si>
    <t>['r', 'sql', 'python', 'scala', 'java', 'c', 'c++', 'matlab', 'tensorflow', 'theano', 'pytorch', 'keras', 'scikit-learn', 'numpy', 'pandas', 'hadoop', 'spark', 'tableau']</t>
  </si>
  <si>
    <t>{'analyst_tools': ['tableau'], 'libraries': ['tensorflow', 'theano', 'pytorch', 'keras', 'scikit-learn', 'numpy', 'pandas', 'hadoop', 'spark'], 'programming': ['r', 'sql', 'python', 'scala', 'java', 'c', 'c++', 'matlab']}</t>
  </si>
  <si>
    <t>Data Engineer Jr. (ETL)</t>
  </si>
  <si>
    <t>Zurich Santander Insurance America</t>
  </si>
  <si>
    <t>['python', 'r', 'sql', 'aws', 'hadoop', 'spark']</t>
  </si>
  <si>
    <t>{'cloud': ['aws'], 'libraries': ['hadoop', 'spark'], 'programming': ['python', 'r', 'sql']}</t>
  </si>
  <si>
    <t>['python', 'sql', 'spark', 'kafka', 'airflow', 'spring', 'flask', 'django', 'linux', 'tableau', 'looker', 'power bi']</t>
  </si>
  <si>
    <t>{'analyst_tools': ['tableau', 'looker', 'power bi'], 'libraries': ['spark', 'kafka', 'airflow', 'spring'], 'os': ['linux'], 'programming': ['python', 'sql'], 'webframeworks': ['flask', 'django']}</t>
  </si>
  <si>
    <t>CatoMind</t>
  </si>
  <si>
    <t>Senior Associate II, Data Engineering</t>
  </si>
  <si>
    <t>['sql', 'excel', 'alteryx', 'power bi', 'sap']</t>
  </si>
  <si>
    <t>{'analyst_tools': ['excel', 'alteryx', 'power bi', 'sap'], 'programming': ['sql']}</t>
  </si>
  <si>
    <t>Senior support engineer</t>
  </si>
  <si>
    <t>['bash', 'python', 'perl', 'c++', 'sql', 'unix', 'git']</t>
  </si>
  <si>
    <t>{'os': ['unix'], 'other': ['git'], 'programming': ['bash', 'python', 'perl', 'c++', 'sql']}</t>
  </si>
  <si>
    <t>Data Engineer, Amazon Appstore</t>
  </si>
  <si>
    <t>Data Engineer (Data Warehouse, Etl ) (prit)</t>
  </si>
  <si>
    <t>Icg Data Tracing Intermediate Analyst</t>
  </si>
  <si>
    <t>Data Analyst (Based in Princeton, NJ- Not Remote)</t>
  </si>
  <si>
    <t>['vba', 'sql', 'python', 'r', 'go', 'aws', 'bigquery', 'excel', 'sheets', 'word', 'looker', 'tableau']</t>
  </si>
  <si>
    <t>{'analyst_tools': ['excel', 'sheets', 'word', 'looker', 'tableau'], 'cloud': ['aws', 'bigquery'], 'programming': ['vba', 'sql', 'python', 'r', 'go']}</t>
  </si>
  <si>
    <t>Analyst, Systems</t>
  </si>
  <si>
    <t>Fintech Lab</t>
  </si>
  <si>
    <t>['sql', 'python', 'nosql', 'mongodb', 'mongodb', 'azure']</t>
  </si>
  <si>
    <t>{'cloud': ['azure'], 'databases': ['mongodb'], 'programming': ['sql', 'python', 'nosql', 'mongodb']}</t>
  </si>
  <si>
    <t>Senior Data Analyst - Arene SPL Data</t>
  </si>
  <si>
    <t>['sql', 'python', 'r', 'julia', 'tableau']</t>
  </si>
  <si>
    <t>{'analyst_tools': ['tableau'], 'programming': ['sql', 'python', 'r', 'julia']}</t>
  </si>
  <si>
    <t>['java', 'mongodb', 'mongodb', 'python', 'sql', 'scala', 'postgresql', 'mysql', 'cassandra', 'azure', 'snowflake', 'bigquery', 'gcp', 'oracle', 'aws', 'hadoop', 'spark', 'kafka']</t>
  </si>
  <si>
    <t>{'cloud': ['azure', 'snowflake', 'bigquery', 'gcp', 'oracle', 'aws'], 'databases': ['mongodb', 'postgresql', 'mysql', 'cassandra'], 'libraries': ['hadoop', 'spark', 'kafka'], 'programming': ['java', 'mongodb', 'python', 'sql', 'scala']}</t>
  </si>
  <si>
    <t>Principal Data Engineer (MDM Tech Lead)</t>
  </si>
  <si>
    <t>Data Analyst Product Team</t>
  </si>
  <si>
    <t>Senior principal data scientist</t>
  </si>
  <si>
    <t>Senior ML Scientist (They/She/He)</t>
  </si>
  <si>
    <t>via Job Shop South West</t>
  </si>
  <si>
    <t>['sql', 'oracle', 'power bi', 'outlook', 'excel', 'word']</t>
  </si>
  <si>
    <t>{'analyst_tools': ['power bi', 'outlook', 'excel', 'word'], 'cloud': ['oracle'], 'programming': ['sql']}</t>
  </si>
  <si>
    <t>Sr Data Analyst, Sourcing Strategy and Analytics</t>
  </si>
  <si>
    <t>['sql', 'r', 'python', 'express', 'excel', 'tableau', 'flow']</t>
  </si>
  <si>
    <t>{'analyst_tools': ['excel', 'tableau'], 'other': ['flow'], 'programming': ['sql', 'r', 'python'], 'webframeworks': ['express']}</t>
  </si>
  <si>
    <t>['aws', 'azure', 'bigquery', 'pyspark', 'hadoop', 'kafka', 'spark', 'git']</t>
  </si>
  <si>
    <t>{'cloud': ['aws', 'azure', 'bigquery'], 'libraries': ['pyspark', 'hadoop', 'kafka', 'spark'], 'other': ['git']}</t>
  </si>
  <si>
    <t>['sql', 'python', 'shell', 'azure', 'aws', 'databricks', 'spark', 'kafka', 'numpy', 'ssis', 'gitlab', 'github', 'bitbucket']</t>
  </si>
  <si>
    <t>{'analyst_tools': ['ssis'], 'cloud': ['azure', 'aws', 'databricks'], 'libraries': ['spark', 'kafka', 'numpy'], 'other': ['gitlab', 'github', 'bitbucket'], 'programming': ['sql', 'python', 'shell']}</t>
  </si>
  <si>
    <t>Senior Business Analyst (MS Dynamics)</t>
  </si>
  <si>
    <t>In-house Analyst Consultant - Experienced (m/w/d) - Düsseldorf</t>
  </si>
  <si>
    <t>Burscheid, Germany</t>
  </si>
  <si>
    <t>Pikture Associates Pvt Ltd</t>
  </si>
  <si>
    <t>Product Technical Lead - Data Engineering</t>
  </si>
  <si>
    <t>['sql', 'python', 'java', 'shell', 'sql server', 'oracle', 'bigquery', 'aws', 'gcp', 'linux', 'unix']</t>
  </si>
  <si>
    <t>{'cloud': ['oracle', 'bigquery', 'aws', 'gcp'], 'databases': ['sql server'], 'os': ['linux', 'unix'], 'programming': ['sql', 'python', 'java', 'shell']}</t>
  </si>
  <si>
    <t>['go', 'typescript', 'java', 'rust', 'kotlin', 'gcp', 'react', 'node.js', 'linux', 'flow', 'github', 'docker', 'kubernetes']</t>
  </si>
  <si>
    <t>{'cloud': ['gcp'], 'libraries': ['react'], 'os': ['linux'], 'other': ['flow', 'github', 'docker', 'kubernetes'], 'programming': ['go', 'typescript', 'java', 'rust', 'kotlin'], 'webframeworks': ['node.js']}</t>
  </si>
  <si>
    <t>Garrett Brands</t>
  </si>
  <si>
    <t>Sr. Research Data Analyst, BKI</t>
  </si>
  <si>
    <t>['t-sql', 'azure', 'databricks', 'word']</t>
  </si>
  <si>
    <t>{'analyst_tools': ['word'], 'cloud': ['azure', 'databricks'], 'programming': ['t-sql']}</t>
  </si>
  <si>
    <t>Azure Data Engineer-Senior</t>
  </si>
  <si>
    <t>Ri Bhoi, Meghalaya, India</t>
  </si>
  <si>
    <t>KEO INTERNATIONAL CONSULTANTS</t>
  </si>
  <si>
    <t>Thomson Reuters Careers – Big Data Engineer Toronto</t>
  </si>
  <si>
    <t>via Www.jobsvacancies.cloud</t>
  </si>
  <si>
    <t>Navtech (Navaratan Technologies)</t>
  </si>
  <si>
    <t>South Dos Palos, CA</t>
  </si>
  <si>
    <t>🏴☠ 🦜 Graduate Data Scientist  🏴☠ 🦜😅</t>
  </si>
  <si>
    <t>Bank Norwegian is looking for a new Data Scientist to strengthen...</t>
  </si>
  <si>
    <t>Bank Norwegian, en filial av Nordax Bank AB (publ)</t>
  </si>
  <si>
    <t>Technical P2P Data Analyst</t>
  </si>
  <si>
    <t>Asset Management Specialist/Data Scientist</t>
  </si>
  <si>
    <t>Cenergi SEA</t>
  </si>
  <si>
    <t>['python', 'sql', 'shell', 'hadoop', 'unix', 'git']</t>
  </si>
  <si>
    <t>{'libraries': ['hadoop'], 'os': ['unix'], 'other': ['git'], 'programming': ['python', 'sql', 'shell']}</t>
  </si>
  <si>
    <t>Data Engineer II - Data Visualization (100% Remote)</t>
  </si>
  <si>
    <t>אנליסט שיווק ודיגיטל – Marketing Web Analyst</t>
  </si>
  <si>
    <t>['c', 'python', 'airflow']</t>
  </si>
  <si>
    <t>{'libraries': ['airflow'], 'programming': ['c', 'python']}</t>
  </si>
  <si>
    <t>College Graduate- Data Science (PhD)</t>
  </si>
  <si>
    <t>Data Engineer - Python/Java/NoSQL/Big Data/ELK/Hybrid</t>
  </si>
  <si>
    <t>['python', 'java', 'nosql', 'c#', 'r', 'go', 'rust', 'elasticsearch', 'spring', 'chef', 'puppet']</t>
  </si>
  <si>
    <t>{'databases': ['elasticsearch'], 'libraries': ['spring'], 'other': ['chef', 'puppet'], 'programming': ['python', 'java', 'nosql', 'c#', 'r', 'go', 'rust']}</t>
  </si>
  <si>
    <t>Medicaid Data Advisory Services Analyst</t>
  </si>
  <si>
    <t>['sql', 'python', 'r', 'power bi', 'tableau', 'looker', 'git']</t>
  </si>
  <si>
    <t>{'analyst_tools': ['power bi', 'tableau', 'looker'], 'other': ['git'], 'programming': ['sql', 'python', 'r']}</t>
  </si>
  <si>
    <t>['python', 't-sql', 'sql', 'azure', 'airflow', 'ssis']</t>
  </si>
  <si>
    <t>{'analyst_tools': ['ssis'], 'cloud': ['azure'], 'libraries': ['airflow'], 'programming': ['python', 't-sql', 'sql']}</t>
  </si>
  <si>
    <t>Data Engineer  F/H - Issy Les Moulineaux</t>
  </si>
  <si>
    <t>Legal Aid Society</t>
  </si>
  <si>
    <t>Image scientist and omics data analyst</t>
  </si>
  <si>
    <t>Fondazione Policlinico Universitario Agostino Gemelli IRCCS</t>
  </si>
  <si>
    <t>['python', 'c++', 'linux', 'windows']</t>
  </si>
  <si>
    <t>{'os': ['linux', 'windows'], 'programming': ['python', 'c++']}</t>
  </si>
  <si>
    <t>Data Scientist (CV)</t>
  </si>
  <si>
    <t>Data Engineer (HCB)</t>
  </si>
  <si>
    <t>Data Governance Engineer (998995)</t>
  </si>
  <si>
    <t>['python', 'sql', 'gcp', 'aws', 'notion']</t>
  </si>
  <si>
    <t>{'async': ['notion'], 'cloud': ['gcp', 'aws'], 'programming': ['python', 'sql']}</t>
  </si>
  <si>
    <t>Action tech</t>
  </si>
  <si>
    <t>Principle Software Engineer-Data</t>
  </si>
  <si>
    <t>Datafeed Engineer (m/f)</t>
  </si>
  <si>
    <t>['perl', 'powershell', 'flow', 'ansible']</t>
  </si>
  <si>
    <t>{'other': ['flow', 'ansible'], 'programming': ['perl', 'powershell']}</t>
  </si>
  <si>
    <t>['r', 'sql', 'python', 'mysql', 'aws', 'hadoop', 'spark', 'unix', 'alteryx', 'git', 'jira']</t>
  </si>
  <si>
    <t>{'analyst_tools': ['alteryx'], 'async': ['jira'], 'cloud': ['aws'], 'databases': ['mysql'], 'libraries': ['hadoop', 'spark'], 'os': ['unix'], 'other': ['git'], 'programming': ['r', 'sql', 'python']}</t>
  </si>
  <si>
    <t>['python', 'aws', 'azure', 'tensorflow', 'pytorch', 'scikit-learn', 'gdpr']</t>
  </si>
  <si>
    <t>{'cloud': ['aws', 'azure'], 'libraries': ['tensorflow', 'pytorch', 'scikit-learn', 'gdpr'], 'programming': ['python']}</t>
  </si>
  <si>
    <t>Postdoctoral scientist, part-time</t>
  </si>
  <si>
    <t>['python', 'scikit-learn', 'tensorflow', 'numpy']</t>
  </si>
  <si>
    <t>{'libraries': ['scikit-learn', 'tensorflow', 'numpy'], 'programming': ['python']}</t>
  </si>
  <si>
    <t>Data Engineer (Multiple Openings)</t>
  </si>
  <si>
    <t>Visa U.S.A. Inc.</t>
  </si>
  <si>
    <t>['python', 'sql', 'shell', 'hadoop', 'jupyter', 'linux']</t>
  </si>
  <si>
    <t>{'libraries': ['hadoop', 'jupyter'], 'os': ['linux'], 'programming': ['python', 'sql', 'shell']}</t>
  </si>
  <si>
    <t>['mongo', 'python', 'nosql', 'go', 'excel']</t>
  </si>
  <si>
    <t>{'analyst_tools': ['excel'], 'programming': ['mongo', 'python', 'nosql', 'go']}</t>
  </si>
  <si>
    <t>Data Science PhD Summer Intern 2023</t>
  </si>
  <si>
    <t>['sql', 'python', 'r', 'terminal']</t>
  </si>
  <si>
    <t>{'other': ['terminal'], 'programming': ['sql', 'python', 'r']}</t>
  </si>
  <si>
    <t>Jr. Data Analyst | Hybrid Work Setup | Eastwood City</t>
  </si>
  <si>
    <t>Data Science Advisor - Remote  from India</t>
  </si>
  <si>
    <t>Senior-Big Data Engineer - (Job Number: 2311510)</t>
  </si>
  <si>
    <t>['java', 'c++', 'kotlin', 'git', 'gitlab']</t>
  </si>
  <si>
    <t>{'other': ['git', 'gitlab'], 'programming': ['java', 'c++', 'kotlin']}</t>
  </si>
  <si>
    <t>Software Engineer III - Data Engineering</t>
  </si>
  <si>
    <t>['python', 'aws', 'tensorflow', 'pytorch', 'pandas', 'numpy']</t>
  </si>
  <si>
    <t>{'cloud': ['aws'], 'libraries': ['tensorflow', 'pytorch', 'pandas', 'numpy'], 'programming': ['python']}</t>
  </si>
  <si>
    <t>Data Analyst for Agroecological Systems Performance</t>
  </si>
  <si>
    <t>['nosql', 'sql', 'python', 'r', 'bash', 'azure', 'gcp', 'aws', 'spark', 'hadoop', 'unix']</t>
  </si>
  <si>
    <t>{'cloud': ['azure', 'gcp', 'aws'], 'libraries': ['spark', 'hadoop'], 'os': ['unix'], 'programming': ['nosql', 'sql', 'python', 'r', 'bash']}</t>
  </si>
  <si>
    <t>Data Scientist - SC Cleared/ Clearable</t>
  </si>
  <si>
    <t>['python', 'r', 'mysql', 'aws', 'azure', 'hadoop', 'spark', 'power bi', 'qlik']</t>
  </si>
  <si>
    <t>{'analyst_tools': ['power bi', 'qlik'], 'cloud': ['aws', 'azure'], 'databases': ['mysql'], 'libraries': ['hadoop', 'spark'], 'programming': ['python', 'r']}</t>
  </si>
  <si>
    <t>(Senior) Business Insights &amp; Data Analyst, CSII</t>
  </si>
  <si>
    <t>['java', 'sql', 'shell', 'azure', 'spring', 'kafka', 'linux']</t>
  </si>
  <si>
    <t>{'cloud': ['azure'], 'libraries': ['spring', 'kafka'], 'os': ['linux'], 'programming': ['java', 'sql', 'shell']}</t>
  </si>
  <si>
    <t>Big Data Engineer (SWE Experience - Top Salary)</t>
  </si>
  <si>
    <t>Larion</t>
  </si>
  <si>
    <t>['python', 'java', 'mysql', 'aws', 'azure', 'gcp', 'kafka', 'spark', 'kubernetes', 'docker']</t>
  </si>
  <si>
    <t>{'cloud': ['aws', 'azure', 'gcp'], 'databases': ['mysql'], 'libraries': ['kafka', 'spark'], 'other': ['kubernetes', 'docker'], 'programming': ['python', 'java']}</t>
  </si>
  <si>
    <t>Lead BigData Engineer</t>
  </si>
  <si>
    <t>['python', 'nosql', 'mongodb', 'mongodb', 'cassandra', 'aws', 'pyspark', 'kafka']</t>
  </si>
  <si>
    <t>{'cloud': ['aws'], 'databases': ['mongodb', 'cassandra'], 'libraries': ['pyspark', 'kafka'], 'programming': ['python', 'nosql', 'mongodb']}</t>
  </si>
  <si>
    <t>Caliber Collision</t>
  </si>
  <si>
    <t>['sql', 't-sql', 'nosql', 'python', 'azure', 'snowflake', 'kafka', 'airflow', 'ssis']</t>
  </si>
  <si>
    <t>{'analyst_tools': ['ssis'], 'cloud': ['azure', 'snowflake'], 'libraries': ['kafka', 'airflow'], 'programming': ['sql', 't-sql', 'nosql', 'python']}</t>
  </si>
  <si>
    <t>['databricks', 'jupyter']</t>
  </si>
  <si>
    <t>{'cloud': ['databricks'], 'libraries': ['jupyter']}</t>
  </si>
  <si>
    <t>Harneys</t>
  </si>
  <si>
    <t>Meteorological Data Engineer</t>
  </si>
  <si>
    <t>['sql', 'java', 'python', 'scala', 'nosql', 'aws', 'spark', 'terraform', 'jenkins', 'git']</t>
  </si>
  <si>
    <t>{'cloud': ['aws'], 'libraries': ['spark'], 'other': ['terraform', 'jenkins', 'git'], 'programming': ['sql', 'java', 'python', 'scala', 'nosql']}</t>
  </si>
  <si>
    <t>Business Analyst / Data Analyst (Banking Industry) (20-45K...</t>
  </si>
  <si>
    <t>['sql', 'oracle', 'unix', 'linux', 'cognos', 'jira']</t>
  </si>
  <si>
    <t>{'analyst_tools': ['cognos'], 'async': ['jira'], 'cloud': ['oracle'], 'os': ['unix', 'linux'], 'programming': ['sql']}</t>
  </si>
  <si>
    <t>['python', 'sql', 'aws', 'spark', 'airflow', 'tableau']</t>
  </si>
  <si>
    <t>{'analyst_tools': ['tableau'], 'cloud': ['aws'], 'libraries': ['spark', 'airflow'], 'programming': ['python', 'sql']}</t>
  </si>
  <si>
    <t>(Senior) Data Scientist (m/w/d) in Walldorf</t>
  </si>
  <si>
    <t>(CA Only Remote) Data Scientist-E-Commerce</t>
  </si>
  <si>
    <t>Data Management Lab (DML), Data Quality Analyst, Tokyo</t>
  </si>
  <si>
    <t>Test Environment and Data Analyst</t>
  </si>
  <si>
    <t>TTI Floor Care North America</t>
  </si>
  <si>
    <t>['oracle', 'sharepoint', 'excel', 'word']</t>
  </si>
  <si>
    <t>{'analyst_tools': ['sharepoint', 'excel', 'word'], 'cloud': ['oracle']}</t>
  </si>
  <si>
    <t>['sql', 'javascript', 'python', 'bigquery', 'tableau']</t>
  </si>
  <si>
    <t>{'analyst_tools': ['tableau'], 'cloud': ['bigquery'], 'programming': ['sql', 'javascript', 'python']}</t>
  </si>
  <si>
    <t>Senior Data Scientist, Pricing Models</t>
  </si>
  <si>
    <t>Lead Data Scientist, Ads Data Solutions Research</t>
  </si>
  <si>
    <t>IT Analyst 1</t>
  </si>
  <si>
    <t>Frontline Services Engineer</t>
  </si>
  <si>
    <t>it's prodigy</t>
  </si>
  <si>
    <t>['python', 'sql', 'nosql', 'gdpr', 'power bi']</t>
  </si>
  <si>
    <t>{'analyst_tools': ['power bi'], 'libraries': ['gdpr'], 'programming': ['python', 'sql', 'nosql']}</t>
  </si>
  <si>
    <t>Data Analyst, Casino Marketing</t>
  </si>
  <si>
    <t>['vba', 'sql', 'python', 'r', 'excel', 'ms access', 'tableau']</t>
  </si>
  <si>
    <t>{'analyst_tools': ['excel', 'ms access', 'tableau'], 'programming': ['vba', 'sql', 'python', 'r']}</t>
  </si>
  <si>
    <t>data engineer lille</t>
  </si>
  <si>
    <t>Marketing Data Analyst (w/m/d)</t>
  </si>
  <si>
    <t>Hirebird Gmbh</t>
  </si>
  <si>
    <t>Sr. Data Engineer (Chicago, IL)</t>
  </si>
  <si>
    <t>['sql', 'nosql', 'powershell', 'azure', 'unix', 'flow', 'git', 'bitbucket']</t>
  </si>
  <si>
    <t>{'cloud': ['azure'], 'os': ['unix'], 'other': ['flow', 'git', 'bitbucket'], 'programming': ['sql', 'nosql', 'powershell']}</t>
  </si>
  <si>
    <t>Data Scientist - Building the future of tech</t>
  </si>
  <si>
    <t>['python', 'sql', 'r', 'sas', 'sas', 'ruby', 'ruby', 'databricks', 'aws', 'gcp', 'azure', 'pyspark', 'tensorflow', 'pytorch', 'airflow', 'hadoop', 'spss', 'excel', 'docker', 'kubernetes']</t>
  </si>
  <si>
    <t>{'analyst_tools': ['sas', 'spss', 'excel'], 'cloud': ['databricks', 'aws', 'gcp', 'azure'], 'libraries': ['pyspark', 'tensorflow', 'pytorch', 'airflow', 'hadoop'], 'other': ['docker', 'kubernetes'], 'programming': ['python', 'sql', 'r', 'sas', 'ruby'], 'webframeworks': ['ruby']}</t>
  </si>
  <si>
    <t>['sql', 'python', 'nosql', 'mongodb', 'mongodb', 'java', 'javascript', 'mysql', 'cassandra', 'aws', 'pandas', 'numpy', 'hadoop', 'spark', 'flask', 'django', 'flow', 'git']</t>
  </si>
  <si>
    <t>{'cloud': ['aws'], 'databases': ['mongodb', 'mysql', 'cassandra'], 'libraries': ['pandas', 'numpy', 'hadoop', 'spark'], 'other': ['flow', 'git'], 'programming': ['sql', 'python', 'nosql', 'mongodb', 'java', 'javascript'], 'webframeworks': ['flask', 'django']}</t>
  </si>
  <si>
    <t>Data Technician Apprentice – (X2 Positions) Market Harborough ...</t>
  </si>
  <si>
    <t>SymCirrus</t>
  </si>
  <si>
    <t>Data Scientist - (REMOTE)</t>
  </si>
  <si>
    <t>Senior Data Scientist - Python (Remote)</t>
  </si>
  <si>
    <t>Senior Consultant - Delivery (Data Engineer)</t>
  </si>
  <si>
    <t>Konnect Vietnam Ltd.</t>
  </si>
  <si>
    <t>['typescript', 'solidity', 'rust', 'haskell', 'react', 'node', 'unity']</t>
  </si>
  <si>
    <t>{'libraries': ['react'], 'other': ['unity'], 'programming': ['typescript', 'solidity', 'rust', 'haskell'], 'webframeworks': ['node']}</t>
  </si>
  <si>
    <t>['java', 'sql', 'oracle', 'jupyter', 'airflow']</t>
  </si>
  <si>
    <t>{'cloud': ['oracle'], 'libraries': ['jupyter', 'airflow'], 'programming': ['java', 'sql']}</t>
  </si>
  <si>
    <t>Junior Data Engineer II</t>
  </si>
  <si>
    <t>['python', 'sql', 'gcp', 'aws', 'azure', 'databricks', 'snowflake', 'sap']</t>
  </si>
  <si>
    <t>{'analyst_tools': ['sap'], 'cloud': ['gcp', 'aws', 'azure', 'databricks', 'snowflake'], 'programming': ['python', 'sql']}</t>
  </si>
  <si>
    <t>The Chequered Flag Limited</t>
  </si>
  <si>
    <t>Population Health Data Scientist</t>
  </si>
  <si>
    <t>Aperio Global LLC</t>
  </si>
  <si>
    <t>Big Data Engineer - eviCore (Work at Home) (Remote)</t>
  </si>
  <si>
    <t>['sql', 'scala', 'no-sql', 'sql server', 'db2', 'databricks', 'azure', 'oracle', 'aws', 'spark', 'kafka', 'express', 'ssis', 'flow']</t>
  </si>
  <si>
    <t>{'analyst_tools': ['ssis'], 'cloud': ['databricks', 'azure', 'oracle', 'aws'], 'databases': ['sql server', 'db2'], 'libraries': ['spark', 'kafka'], 'other': ['flow'], 'programming': ['sql', 'scala', 'no-sql'], 'webframeworks': ['express']}</t>
  </si>
  <si>
    <t>Ingeniero de Datos (Python)</t>
  </si>
  <si>
    <t>TCIT</t>
  </si>
  <si>
    <t>['python', 'sql', 'gcp', 'spark', 'pyspark', 'git', 'docker']</t>
  </si>
  <si>
    <t>{'cloud': ['gcp'], 'libraries': ['spark', 'pyspark'], 'other': ['git', 'docker'], 'programming': ['python', 'sql']}</t>
  </si>
  <si>
    <t>Data Analyst - SQL &amp; Python - TS/SCI security clearance must...</t>
  </si>
  <si>
    <t>Reporting/ Data Analyst (Finance/ accounts data)</t>
  </si>
  <si>
    <t>Bounsel</t>
  </si>
  <si>
    <t>Alteryx Developer l Data Scientist l Risk Advisory l SUPPLY CHAIN...</t>
  </si>
  <si>
    <t>Talented Minds</t>
  </si>
  <si>
    <t>Senior Production Support Lead - Data/Cloud Sr Engineer</t>
  </si>
  <si>
    <t>['python', 'mongo', 'docker', 'kubernetes', 'jira', 'confluence']</t>
  </si>
  <si>
    <t>{'async': ['jira', 'confluence'], 'other': ['docker', 'kubernetes'], 'programming': ['python', 'mongo']}</t>
  </si>
  <si>
    <t>['sql', 'databricks', 'azure', 'power bi', 'github', 'confluence']</t>
  </si>
  <si>
    <t>{'analyst_tools': ['power bi'], 'async': ['confluence'], 'cloud': ['databricks', 'azure'], 'other': ['github'], 'programming': ['sql']}</t>
  </si>
  <si>
    <t>Mathematiker, Informatiker - Data Science, Machine Learning (m/w/d)</t>
  </si>
  <si>
    <t>Streaming Engineer</t>
  </si>
  <si>
    <t>['python', 'nosql', 'java', 'go', 'aws', 'kafka', 'linux', 'kubernetes']</t>
  </si>
  <si>
    <t>{'cloud': ['aws'], 'libraries': ['kafka'], 'os': ['linux'], 'other': ['kubernetes'], 'programming': ['python', 'nosql', 'java', 'go']}</t>
  </si>
  <si>
    <t>['python', 'sql', 'hadoop', 'spark', 'kafka', 'numpy', 'pandas', 'matplotlib', 'tensorflow', 'keras', 'pytorch']</t>
  </si>
  <si>
    <t>{'libraries': ['hadoop', 'spark', 'kafka', 'numpy', 'pandas', 'matplotlib', 'tensorflow', 'keras', 'pytorch'], 'programming': ['python', 'sql']}</t>
  </si>
  <si>
    <t>AVP/VP, Consumer (Secured) Credit Analytics Analyst/Lead</t>
  </si>
  <si>
    <t>['go', 'sas', 'sas', 'sql', 'python', 'r']</t>
  </si>
  <si>
    <t>{'analyst_tools': ['sas'], 'programming': ['go', 'sas', 'sql', 'python', 'r']}</t>
  </si>
  <si>
    <t>203,600</t>
  </si>
  <si>
    <t>Applied Research Associates Inc</t>
  </si>
  <si>
    <t>Health Care Data Science PhD Intern</t>
  </si>
  <si>
    <t>(Senior) Manager Forensic - Data Analytics (m/w/d) in Hamburg</t>
  </si>
  <si>
    <t>['sql', 'python', 'databricks', 'gcp', 'airflow', 'spark']</t>
  </si>
  <si>
    <t>{'cloud': ['databricks', 'gcp'], 'libraries': ['airflow', 'spark'], 'programming': ['sql', 'python']}</t>
  </si>
  <si>
    <t>['python', 'sql', 'visual basic', 'perl', 'c', 'pyspark', 'power bi', 'tableau', 'excel', 'powerpoint', 'git']</t>
  </si>
  <si>
    <t>{'analyst_tools': ['power bi', 'tableau', 'excel', 'powerpoint'], 'libraries': ['pyspark'], 'other': ['git'], 'programming': ['python', 'sql', 'visual basic', 'perl', 'c']}</t>
  </si>
  <si>
    <t>Startup Founder (May 2023) - Software Engineer/Developer/Data...</t>
  </si>
  <si>
    <t>Machine Learning Analytics Manager, Buyer Risk Prevention</t>
  </si>
  <si>
    <t>Budget &amp; Performance Analyst</t>
  </si>
  <si>
    <t>TOTAL (Netherlands)</t>
  </si>
  <si>
    <t>Atalef.ai</t>
  </si>
  <si>
    <t>BOOZT FASHION AB</t>
  </si>
  <si>
    <t>ALBAIK Food Systems Co.</t>
  </si>
  <si>
    <t>2024 Applied Scientist Internship</t>
  </si>
  <si>
    <t>['sql', 'mongodb', 'mongodb', 'java', 'elasticsearch', 'spark', 'airflow']</t>
  </si>
  <si>
    <t>{'databases': ['mongodb', 'elasticsearch'], 'libraries': ['spark', 'airflow'], 'programming': ['sql', 'mongodb', 'java']}</t>
  </si>
  <si>
    <t>Infra Solution Data Engineer</t>
  </si>
  <si>
    <t>['java', 'nosql', 'mysql', 'postgresql', 'db2', 'oracle', 'spring', 'kafka']</t>
  </si>
  <si>
    <t>{'cloud': ['oracle'], 'databases': ['mysql', 'postgresql', 'db2'], 'libraries': ['spring', 'kafka'], 'programming': ['java', 'nosql']}</t>
  </si>
  <si>
    <t>Analyst- Data Loss Prevention -Cyber Data Protection</t>
  </si>
  <si>
    <t>Database QA Automation Engineer</t>
  </si>
  <si>
    <t>['python', 'shell', 'bash', 'linux', 'windows', 'unix']</t>
  </si>
  <si>
    <t>{'os': ['linux', 'windows', 'unix'], 'programming': ['python', 'shell', 'bash']}</t>
  </si>
  <si>
    <t>Homewood Campus</t>
  </si>
  <si>
    <t>Data Analyst (m/w/d) eCommerce</t>
  </si>
  <si>
    <t>['sql', 'javascript', 'scala', 'python', 'java', 'nosql', 'aws', 'azure', 'gcp', 'snowflake', 'redshift', 'spark', 'docker', 'kubernetes']</t>
  </si>
  <si>
    <t>{'cloud': ['aws', 'azure', 'gcp', 'snowflake', 'redshift'], 'libraries': ['spark'], 'other': ['docker', 'kubernetes'], 'programming': ['sql', 'javascript', 'scala', 'python', 'java', 'nosql']}</t>
  </si>
  <si>
    <t>Azure Data Engineer _ 5 + yrs</t>
  </si>
  <si>
    <t>Clearway Energy Group</t>
  </si>
  <si>
    <t>Customer  Data  Analytics</t>
  </si>
  <si>
    <t>บริษัท ยูไนเต็ด ฟูดส์ จำกัด (มหาชน) หรือ UNITED FOODS PUBLIC COMPANY LIMITED.</t>
  </si>
  <si>
    <t>Circadia Health</t>
  </si>
  <si>
    <t>['sql', 'python', 'snowflake', 'redshift', 'pandas', 'numpy', 'tableau']</t>
  </si>
  <si>
    <t>{'analyst_tools': ['tableau'], 'cloud': ['snowflake', 'redshift'], 'libraries': ['pandas', 'numpy'], 'programming': ['sql', 'python']}</t>
  </si>
  <si>
    <t>Senior/Expert Cloud Data Engineer (80-100%, all genders)</t>
  </si>
  <si>
    <t>Data Analyst, Grants Management &amp; Administration, Public Health...</t>
  </si>
  <si>
    <t>['python', 'r', 'sql', 'power bi', 'excel', 'dax', 'smartsheet']</t>
  </si>
  <si>
    <t>{'analyst_tools': ['power bi', 'excel', 'dax'], 'async': ['smartsheet'], 'programming': ['python', 'r', 'sql']}</t>
  </si>
  <si>
    <t>Data Platform Engineer - II</t>
  </si>
  <si>
    <t>['python', 'dynamodb', 'aws', 'redshift', 'airflow', 'spark', 'kafka', 'terraform', 'ansible']</t>
  </si>
  <si>
    <t>{'cloud': ['aws', 'redshift'], 'databases': ['dynamodb'], 'libraries': ['airflow', 'spark', 'kafka'], 'other': ['terraform', 'ansible'], 'programming': ['python']}</t>
  </si>
  <si>
    <t>Machine Learning Engineer Python (m/w/d)</t>
  </si>
  <si>
    <t>Pinja Group</t>
  </si>
  <si>
    <t>['c#', 'sql', 'react']</t>
  </si>
  <si>
    <t>{'libraries': ['react'], 'programming': ['c#', 'sql']}</t>
  </si>
  <si>
    <t>['go', 'nosql', 'python', 'gcp', 'bigquery', 'github', 'terraform', 'docker', 'kubernetes', 'jenkins', 'gitlab']</t>
  </si>
  <si>
    <t>{'cloud': ['gcp', 'bigquery'], 'other': ['github', 'terraform', 'docker', 'kubernetes', 'jenkins', 'gitlab'], 'programming': ['go', 'nosql', 'python']}</t>
  </si>
  <si>
    <t>Technical Business Analyst - Data Protection</t>
  </si>
  <si>
    <t>['bash', 'python', 'aws', 'jenkins', 'bitbucket']</t>
  </si>
  <si>
    <t>{'cloud': ['aws'], 'other': ['jenkins', 'bitbucket'], 'programming': ['bash', 'python']}</t>
  </si>
  <si>
    <t>['sql', 'sql server', 'snowflake', 'aws', 'tableau', 'ssrs', 'ssis', 'looker']</t>
  </si>
  <si>
    <t>{'analyst_tools': ['tableau', 'ssrs', 'ssis', 'looker'], 'cloud': ['snowflake', 'aws'], 'databases': ['sql server'], 'programming': ['sql']}</t>
  </si>
  <si>
    <t>Controller / Data-Analyst (m/w/x) in Alzenau in Unterfranken, DE</t>
  </si>
  <si>
    <t>ELVIS AG</t>
  </si>
  <si>
    <t>['sql', 'python', 'pandas', 'airflow', 'git', 'docker', 'notion']</t>
  </si>
  <si>
    <t>{'async': ['notion'], 'libraries': ['pandas', 'airflow'], 'other': ['git', 'docker'], 'programming': ['sql', 'python']}</t>
  </si>
  <si>
    <t>Ingenieur Data Science</t>
  </si>
  <si>
    <t>P3 Data Engineering Developer</t>
  </si>
  <si>
    <t>['python', 'java', 'c++', 'shell', 'spark', 'hadoop', 'kafka']</t>
  </si>
  <si>
    <t>{'libraries': ['spark', 'hadoop', 'kafka'], 'programming': ['python', 'java', 'c++', 'shell']}</t>
  </si>
  <si>
    <t>Senior Data Scientist. Job in Draper My Valley Jobs Today</t>
  </si>
  <si>
    <t>['go', 'sql', 'sas', 'sas', 'python', 'r', 'power bi']</t>
  </si>
  <si>
    <t>{'analyst_tools': ['sas', 'power bi'], 'programming': ['go', 'sql', 'sas', 'python', 'r']}</t>
  </si>
  <si>
    <t>COMMERCIAL CONSTRUCTION GROUP, LLC</t>
  </si>
  <si>
    <t>Senior Data Engineer - MLOps - Remote</t>
  </si>
  <si>
    <t>Remitly IL</t>
  </si>
  <si>
    <t>Sr Data Scientist - (Oak Brook, IL)</t>
  </si>
  <si>
    <t>Vira technocrats</t>
  </si>
  <si>
    <t>Data Engineer.- H/F</t>
  </si>
  <si>
    <t>['python', 'sql', 'pascal', 'elasticsearch', 'gcp', 'bigquery', 'aws', 'azure', 'airflow', 'looker', 'terraform', 'gitlab', 'docker', 'ansible', 'jira']</t>
  </si>
  <si>
    <t>{'analyst_tools': ['looker'], 'async': ['jira'], 'cloud': ['gcp', 'bigquery', 'aws', 'azure'], 'databases': ['elasticsearch'], 'libraries': ['airflow'], 'other': ['terraform', 'gitlab', 'docker', 'ansible'], 'programming': ['python', 'sql', 'pascal']}</t>
  </si>
  <si>
    <t>Business Analyst Master data</t>
  </si>
  <si>
    <t>Nestlé France</t>
  </si>
  <si>
    <t>['python', 'sql', 'scala', 'azure', 'databricks', 'snowflake', 'pyspark']</t>
  </si>
  <si>
    <t>{'cloud': ['azure', 'databricks', 'snowflake'], 'libraries': ['pyspark'], 'programming': ['python', 'sql', 'scala']}</t>
  </si>
  <si>
    <t>Data Engineer (Kafka &amp; Databricks)</t>
  </si>
  <si>
    <t>Staff/ Lead Software Engineer (FinTech) [Bangkok based –...</t>
  </si>
  <si>
    <t>Data Specialist LATAM</t>
  </si>
  <si>
    <t>['python', 'scala', 'sql', 'sql server', 'azure', 'databricks']</t>
  </si>
  <si>
    <t>{'cloud': ['azure', 'databricks'], 'databases': ['sql server'], 'programming': ['python', 'scala', 'sql']}</t>
  </si>
  <si>
    <t>Internal Data Engineer, Snowflake - Copenhagen</t>
  </si>
  <si>
    <t>['sql', 'python', 'postgresql', 'snowflake', 'bigquery', 'airflow', 'hadoop', 'gdpr', 'kubernetes', 'docker']</t>
  </si>
  <si>
    <t>{'cloud': ['snowflake', 'bigquery'], 'databases': ['postgresql'], 'libraries': ['airflow', 'hadoop', 'gdpr'], 'other': ['kubernetes', 'docker'], 'programming': ['sql', 'python']}</t>
  </si>
  <si>
    <t>Ankercloud Technologies</t>
  </si>
  <si>
    <t>['sql', 'python', 'nosql', 'aws', 'azure', 'gcp', 'spark', 'hadoop']</t>
  </si>
  <si>
    <t>{'cloud': ['aws', 'azure', 'gcp'], 'libraries': ['spark', 'hadoop'], 'programming': ['sql', 'python', 'nosql']}</t>
  </si>
  <si>
    <t>Data Analyst – FTTH Delivery</t>
  </si>
  <si>
    <t>Pessoa Engenheira de dados Sênior - Data &amp; AI | Mais pessoas com...</t>
  </si>
  <si>
    <t>Globo</t>
  </si>
  <si>
    <t>['python', 'sql', 'javascript', 'pyspark', 'node', 'unix', 'linux', 'terraform']</t>
  </si>
  <si>
    <t>{'libraries': ['pyspark'], 'os': ['unix', 'linux'], 'other': ['terraform'], 'programming': ['python', 'sql', 'javascript'], 'webframeworks': ['node']}</t>
  </si>
  <si>
    <t>Frankton, IN</t>
  </si>
  <si>
    <t>Database Software Engineer (m/f/d)</t>
  </si>
  <si>
    <t>['python', 'java', 'scala', 'sql', 'aws', 'azure', 'gcp', 'hadoop', 'spark', 'tableau', 'power bi', 'flow']</t>
  </si>
  <si>
    <t>{'analyst_tools': ['tableau', 'power bi'], 'cloud': ['aws', 'azure', 'gcp'], 'libraries': ['hadoop', 'spark'], 'other': ['flow'], 'programming': ['python', 'java', 'scala', 'sql']}</t>
  </si>
  <si>
    <t>Centum Recruitment International Limited</t>
  </si>
  <si>
    <t>Data Engineer - Data Eng. &amp; Architecture</t>
  </si>
  <si>
    <t>QA  data Analyst</t>
  </si>
  <si>
    <t>TailorCare, Inc.</t>
  </si>
  <si>
    <t>['java', 'sas', 'sas', 'kafka', 'qlik', 'svn', 'git', 'jenkins']</t>
  </si>
  <si>
    <t>{'analyst_tools': ['sas', 'qlik'], 'libraries': ['kafka'], 'other': ['svn', 'git', 'jenkins'], 'programming': ['java', 'sas']}</t>
  </si>
  <si>
    <t>Business Analyst Experienced</t>
  </si>
  <si>
    <t>Numida (YC W22)</t>
  </si>
  <si>
    <t>Data Scientist/Informatics</t>
  </si>
  <si>
    <t>Chenega Professional Services Strategic  Business Unit</t>
  </si>
  <si>
    <t>NDCtek</t>
  </si>
  <si>
    <t>Kelp</t>
  </si>
  <si>
    <t>['python', 'sql', 'nosql', 'mysql', 'hadoop', 'pyspark', 'airflow', 'kafka', 'scikit-learn', 'pandas', 'numpy']</t>
  </si>
  <si>
    <t>{'databases': ['mysql'], 'libraries': ['hadoop', 'pyspark', 'airflow', 'kafka', 'scikit-learn', 'pandas', 'numpy'], 'programming': ['python', 'sql', 'nosql']}</t>
  </si>
  <si>
    <t>Baumlink</t>
  </si>
  <si>
    <t>Sr. Manager, Data Ops</t>
  </si>
  <si>
    <t>['sql', 'nosql', 'mongodb', 'mongodb', 'mysql', 'postgresql', 'aws', 'snowflake', 'bigquery', 'databricks', 'azure', 'kafka', 'airflow', 'hadoop', 'spark']</t>
  </si>
  <si>
    <t>{'cloud': ['aws', 'snowflake', 'bigquery', 'databricks', 'azure'], 'databases': ['mongodb', 'mysql', 'postgresql'], 'libraries': ['kafka', 'airflow', 'hadoop', 'spark'], 'programming': ['sql', 'nosql', 'mongodb']}</t>
  </si>
  <si>
    <t>['shell', 'python', 'java', 'oracle', 'linux', 'unix']</t>
  </si>
  <si>
    <t>{'cloud': ['oracle'], 'os': ['linux', 'unix'], 'programming': ['shell', 'python', 'java']}</t>
  </si>
  <si>
    <t>['sql', 'snowflake', 'aws', 'azure', 'jenkins', 'github']</t>
  </si>
  <si>
    <t>{'cloud': ['snowflake', 'aws', 'azure'], 'other': ['jenkins', 'github'], 'programming': ['sql']}</t>
  </si>
  <si>
    <t>Senior Data Engineer (MSSQL)</t>
  </si>
  <si>
    <t>Manager Data Scientists</t>
  </si>
  <si>
    <t>Streaming Data Analyst F/H</t>
  </si>
  <si>
    <t>AVANADE FRANCE</t>
  </si>
  <si>
    <t>['python', 'r', 'sql', 'nosql', 'go', 'azure', 'aws', 'gcp', 'tableau']</t>
  </si>
  <si>
    <t>{'analyst_tools': ['tableau'], 'cloud': ['azure', 'aws', 'gcp'], 'programming': ['python', 'r', 'sql', 'nosql', 'go']}</t>
  </si>
  <si>
    <t>(junior) Business Data Analyst (m/w/d)</t>
  </si>
  <si>
    <t>PACT SALES GmbH</t>
  </si>
  <si>
    <t>Clinical Data Curator (Scientist/Scientist II)</t>
  </si>
  <si>
    <t>via Viola Careers - Viola Ventures</t>
  </si>
  <si>
    <t>Quantitative Finance Analytics Manager</t>
  </si>
  <si>
    <t>Integration/data Engineer para Empresa</t>
  </si>
  <si>
    <t>Data Analyst – Cbre Recruitment Allentown</t>
  </si>
  <si>
    <t>Business Analyst/Senior Analyst - Data Analytics</t>
  </si>
  <si>
    <t>Data Engineer, ED&amp;A - APLA</t>
  </si>
  <si>
    <t>['sql', 'python', 'aws', 'redshift', 'snowflake', 'databricks', 'spark', 'airflow', 'confluence']</t>
  </si>
  <si>
    <t>{'async': ['confluence'], 'cloud': ['aws', 'redshift', 'snowflake', 'databricks'], 'libraries': ['spark', 'airflow'], 'programming': ['sql', 'python']}</t>
  </si>
  <si>
    <t>CS Disco, Inc</t>
  </si>
  <si>
    <t>['python', 'scala', 'r', 'sql', 'matlab', 'javascript', 'dynamodb', 'elasticsearch', 'redis', 'aws', 'aurora', 'redshift', 'pytorch', 'tensorflow', 'mxnet', 'spark', 'pandas', 'kafka', 'terraform', 'docker', 'jenkins', 'github']</t>
  </si>
  <si>
    <t>{'cloud': ['aws', 'aurora', 'redshift'], 'databases': ['dynamodb', 'elasticsearch', 'redis'], 'libraries': ['pytorch', 'tensorflow', 'mxnet', 'spark', 'pandas', 'kafka'], 'other': ['terraform', 'docker', 'jenkins', 'github'], 'programming': ['python', 'scala', 'r', 'sql', 'matlab', 'javascript']}</t>
  </si>
  <si>
    <t>GOGOX (HK) - Specialist, Data Analyst</t>
  </si>
  <si>
    <t>GOGOX (HK)</t>
  </si>
  <si>
    <t>['python', 'aws', 'gcp', 'pandas', 'numpy', 'matplotlib', 'seaborn', 'spark', 'flow']</t>
  </si>
  <si>
    <t>{'cloud': ['aws', 'gcp'], 'libraries': ['pandas', 'numpy', 'matplotlib', 'seaborn', 'spark'], 'other': ['flow'], 'programming': ['python']}</t>
  </si>
  <si>
    <t>SAP Data Migration Coordinator</t>
  </si>
  <si>
    <t>data engineer junior</t>
  </si>
  <si>
    <t>['python', 'sql', 'sql server', 'databricks', 'azure', 'aws', 'pyspark', 'kubernetes', 'github']</t>
  </si>
  <si>
    <t>{'cloud': ['databricks', 'azure', 'aws'], 'databases': ['sql server'], 'libraries': ['pyspark'], 'other': ['kubernetes', 'github'], 'programming': ['python', 'sql']}</t>
  </si>
  <si>
    <t>Data Scientist, Device Research</t>
  </si>
  <si>
    <t>['c', 'sas', 'sas', 'r', 'aws', 'azure', 'hadoop', 'spark']</t>
  </si>
  <si>
    <t>{'analyst_tools': ['sas'], 'cloud': ['aws', 'azure'], 'libraries': ['hadoop', 'spark'], 'programming': ['c', 'sas', 'r']}</t>
  </si>
  <si>
    <t>REMOTE Sr. Marketing Data Analyst</t>
  </si>
  <si>
    <t>Data Scientist Sr (Atlanta, GA)</t>
  </si>
  <si>
    <t>['python', 'java', 'c++', 'tensorflow', 'numpy', 'pytorch', 'linux', 'git']</t>
  </si>
  <si>
    <t>{'libraries': ['tensorflow', 'numpy', 'pytorch'], 'os': ['linux'], 'other': ['git'], 'programming': ['python', 'java', 'c++']}</t>
  </si>
  <si>
    <t>Data Scientist (Energy Market)</t>
  </si>
  <si>
    <t>Senior Software Engineer- Data Semantic layer</t>
  </si>
  <si>
    <t>Software Engineer (all genders)</t>
  </si>
  <si>
    <t>['java', 'postgresql', 'spring', 'kafka']</t>
  </si>
  <si>
    <t>{'databases': ['postgresql'], 'libraries': ['spring', 'kafka'], 'programming': ['java']}</t>
  </si>
  <si>
    <t>['python', 'sql', 'snowflake', 'pandas', 'numpy', 'seaborn', 'matplotlib', 'excel', 'git']</t>
  </si>
  <si>
    <t>{'analyst_tools': ['excel'], 'cloud': ['snowflake'], 'libraries': ['pandas', 'numpy', 'seaborn', 'matplotlib'], 'other': ['git'], 'programming': ['python', 'sql']}</t>
  </si>
  <si>
    <t>['sql', 'python', 'go', 'golang', 'bigquery', 'redshift', 'airflow', 'terraform']</t>
  </si>
  <si>
    <t>{'cloud': ['bigquery', 'redshift'], 'libraries': ['airflow'], 'other': ['terraform'], 'programming': ['sql', 'python', 'go', 'golang']}</t>
  </si>
  <si>
    <t>Senior Data Modeler Engineer</t>
  </si>
  <si>
    <t>['mongodb', 'mongodb', 'sql', 'java', 'sql server', 'neo4j', 'oracle', 'kafka']</t>
  </si>
  <si>
    <t>{'cloud': ['oracle'], 'databases': ['mongodb', 'sql server', 'neo4j'], 'libraries': ['kafka'], 'programming': ['mongodb', 'sql', 'java']}</t>
  </si>
  <si>
    <t>Business Product Analyst Machine Learning for KLM Royal Dutch Airlines</t>
  </si>
  <si>
    <t>Sr. Data Engineer (6200 USD/Mes) [Remote]</t>
  </si>
  <si>
    <t>Senior Big Data Engineer (Python/Java)</t>
  </si>
  <si>
    <t>['python', 'java', 'scala', 'aws', 'azure', 'airflow', 'hadoop', 'kafka']</t>
  </si>
  <si>
    <t>{'cloud': ['aws', 'azure'], 'libraries': ['airflow', 'hadoop', 'kafka'], 'programming': ['python', 'java', 'scala']}</t>
  </si>
  <si>
    <t>['databricks', 'snowflake', 'aws', 'azure', 'spark', 'kafka']</t>
  </si>
  <si>
    <t>{'cloud': ['databricks', 'snowflake', 'aws', 'azure'], 'libraries': ['spark', 'kafka']}</t>
  </si>
  <si>
    <t>REMOTE Sr. Data Engineer - Elasticsearch, Golang</t>
  </si>
  <si>
    <t>['go', 'elasticsearch', 'aws', 'azure', 'word', 'docker', 'git']</t>
  </si>
  <si>
    <t>{'analyst_tools': ['word'], 'cloud': ['aws', 'azure'], 'databases': ['elasticsearch'], 'other': ['docker', 'git'], 'programming': ['go']}</t>
  </si>
  <si>
    <t>Azure Data Engineer/Administrator</t>
  </si>
  <si>
    <t>Berater Data Analytics (w/m/d)</t>
  </si>
  <si>
    <t>Grey Hatch Innovations LLP</t>
  </si>
  <si>
    <t>Bizdeed HR Solutionss</t>
  </si>
  <si>
    <t>Sales Support &amp; Database and Purchasing Coordinator / Data Analyst...</t>
  </si>
  <si>
    <t>['nosql', 'aws', 'azure', 'gcp', 'hadoop', 'spark', 'sap']</t>
  </si>
  <si>
    <t>{'analyst_tools': ['sap'], 'cloud': ['aws', 'azure', 'gcp'], 'libraries': ['hadoop', 'spark'], 'programming': ['nosql']}</t>
  </si>
  <si>
    <t>Data analyst - (H/F)</t>
  </si>
  <si>
    <t>CHAUSSON MATÉRIAUX</t>
  </si>
  <si>
    <t>Lead Java Engineer IRC194386</t>
  </si>
  <si>
    <t>['java', 'scala', 'aws', 'spring', 'airflow', 'looker', 'tableau', 'docker', 'kubernetes', 'github', 'git']</t>
  </si>
  <si>
    <t>{'analyst_tools': ['looker', 'tableau'], 'cloud': ['aws'], 'libraries': ['spring', 'airflow'], 'other': ['docker', 'kubernetes', 'github', 'git'], 'programming': ['java', 'scala']}</t>
  </si>
  <si>
    <t>FIRST UNITED BANK</t>
  </si>
  <si>
    <t>Vice President of Data Analytics</t>
  </si>
  <si>
    <t>Staff Product Manager, Self-Service Analytics</t>
  </si>
  <si>
    <t>SPIE - Head of Data &amp; Analytics Architecture</t>
  </si>
  <si>
    <t>['python', 'azure', 'cognos', 'tableau']</t>
  </si>
  <si>
    <t>{'analyst_tools': ['cognos', 'tableau'], 'cloud': ['azure'], 'programming': ['python']}</t>
  </si>
  <si>
    <t>Data Engineer / Data Science Engineer ETL/PowerBI (m/w/d)</t>
  </si>
  <si>
    <t>Senior Data Scientist [T500-8524]</t>
  </si>
  <si>
    <t>Data Analyst II (Healthcare Analytics) (SQL, Excel). Job in...</t>
  </si>
  <si>
    <t>['sql', 'python', 'aws', 'databricks', 'scikit-learn', 'keras', 'tensorflow', 'pytorch', 'hugging face', 'datarobot', 'tableau', 'microstrategy', 'git', 'bitbucket', 'confluence', 'jira']</t>
  </si>
  <si>
    <t>{'analyst_tools': ['datarobot', 'tableau', 'microstrategy'], 'async': ['confluence', 'jira'], 'cloud': ['aws', 'databricks'], 'libraries': ['scikit-learn', 'keras', 'tensorflow', 'pytorch', 'hugging face'], 'other': ['git', 'bitbucket'], 'programming': ['sql', 'python']}</t>
  </si>
  <si>
    <t>Sunriver, OR</t>
  </si>
  <si>
    <t>Remote Data Analyst (Entry-Level) for Japan Market.</t>
  </si>
  <si>
    <t>Sr Analyst, Credit Risk Mgmt - Data Science and Modeling</t>
  </si>
  <si>
    <t>['sas', 'sas', 'sql', 'c++', 'python', 'r', 'excel', 'word', 'powerpoint']</t>
  </si>
  <si>
    <t>{'analyst_tools': ['sas', 'excel', 'word', 'powerpoint'], 'programming': ['sas', 'sql', 'c++', 'python', 'r']}</t>
  </si>
  <si>
    <t>['python', 'sql', 'hadoop', 'flow']</t>
  </si>
  <si>
    <t>{'libraries': ['hadoop'], 'other': ['flow'], 'programming': ['python', 'sql']}</t>
  </si>
  <si>
    <t>['python', 'r', 'java', 'sql', 'nosql', 'hadoop', 'spark', 'tableau', 'git', 'docker', 'kubernetes']</t>
  </si>
  <si>
    <t>{'analyst_tools': ['tableau'], 'libraries': ['hadoop', 'spark'], 'other': ['git', 'docker', 'kubernetes'], 'programming': ['python', 'r', 'java', 'sql', 'nosql']}</t>
  </si>
  <si>
    <t>Arkose Labs Inc.</t>
  </si>
  <si>
    <t>['nosql', 'sql', 'aws', 'excel', 'tableau', 'wire']</t>
  </si>
  <si>
    <t>{'analyst_tools': ['excel', 'tableau'], 'cloud': ['aws'], 'programming': ['nosql', 'sql'], 'sync': ['wire']}</t>
  </si>
  <si>
    <t>Sr. Software Engineer I (Data Engineering Lead)</t>
  </si>
  <si>
    <t>['go', 'sql', 'mongo', 'golang', 'javascript', 'python', 'shell', 'couchbase', 'snowflake', 'aws', 'kafka', 'tableau', 'docker', 'gitlab', 'git']</t>
  </si>
  <si>
    <t>{'analyst_tools': ['tableau'], 'cloud': ['snowflake', 'aws'], 'databases': ['couchbase'], 'libraries': ['kafka'], 'other': ['docker', 'gitlab', 'git'], 'programming': ['go', 'sql', 'mongo', 'golang', 'javascript', 'python', 'shell']}</t>
  </si>
  <si>
    <t>Product Operation Analyst</t>
  </si>
  <si>
    <t>RiskOne HR Consulting</t>
  </si>
  <si>
    <t>Upstream Process Development Scientist</t>
  </si>
  <si>
    <t>Eurofins USA PSS Insourcing Solutions</t>
  </si>
  <si>
    <t>Junior Data Engineer (Hong Kong)</t>
  </si>
  <si>
    <t>['sql', 'python', 'databricks', 'spark', 'airflow', 'yarn']</t>
  </si>
  <si>
    <t>{'cloud': ['databricks'], 'libraries': ['spark', 'airflow'], 'other': ['yarn'], 'programming': ['sql', 'python']}</t>
  </si>
  <si>
    <t>['java', 'javascript', 'aws', 'react', 'spring', 'node', 'vue', 'docker']</t>
  </si>
  <si>
    <t>{'cloud': ['aws'], 'libraries': ['react', 'spring'], 'other': ['docker'], 'programming': ['java', 'javascript'], 'webframeworks': ['node', 'vue']}</t>
  </si>
  <si>
    <t>Senior DevOps Engineer (data focused)</t>
  </si>
  <si>
    <t>OnAir Entertainment</t>
  </si>
  <si>
    <t>['cassandra', 'postgresql', 'kafka', 'kubernetes', 'terraform']</t>
  </si>
  <si>
    <t>{'databases': ['cassandra', 'postgresql'], 'libraries': ['kafka'], 'other': ['kubernetes', 'terraform']}</t>
  </si>
  <si>
    <t>Software engineer(Big Data</t>
  </si>
  <si>
    <t>['scala', 'dynamodb', 'aws', 'spark', 'hadoop', 'kubernetes', 'github', 'gitlab', 'docker']</t>
  </si>
  <si>
    <t>{'cloud': ['aws'], 'databases': ['dynamodb'], 'libraries': ['spark', 'hadoop'], 'other': ['kubernetes', 'github', 'gitlab', 'docker'], 'programming': ['scala']}</t>
  </si>
  <si>
    <t>Novartis Hrvatska HRV</t>
  </si>
  <si>
    <t>via Walekidukan.com</t>
  </si>
  <si>
    <t>walekidukan.com</t>
  </si>
  <si>
    <t>['sql', 'airflow', 'power bi', 'tableau']</t>
  </si>
  <si>
    <t>{'analyst_tools': ['power bi', 'tableau'], 'libraries': ['airflow'], 'programming': ['sql']}</t>
  </si>
  <si>
    <t>Sr Informatica Data Engineer</t>
  </si>
  <si>
    <t>pixeltechnology</t>
  </si>
  <si>
    <t>['python', 'aws', 'pandas', 'matplotlib', 'jupyter', 'looker']</t>
  </si>
  <si>
    <t>{'analyst_tools': ['looker'], 'cloud': ['aws'], 'libraries': ['pandas', 'matplotlib', 'jupyter'], 'programming': ['python']}</t>
  </si>
  <si>
    <t>Systems and Data Analyst - Paarl</t>
  </si>
  <si>
    <t>Dante Group Pty Ltd</t>
  </si>
  <si>
    <t>Marketing Analysts Team Lead</t>
  </si>
  <si>
    <t>Junior IT Product Analyst</t>
  </si>
  <si>
    <t>Senior Data Scientist - Content Recommendation / Personalization...</t>
  </si>
  <si>
    <t>IPRS Health</t>
  </si>
  <si>
    <t>Assistant Manager - Data Engineer - LDT-COR023957</t>
  </si>
  <si>
    <t>['go', 'python', 'scala', 'shell', 'aws', 'hadoop', 'spark', 'kafka', 'unix', 'sap']</t>
  </si>
  <si>
    <t>{'analyst_tools': ['sap'], 'cloud': ['aws'], 'libraries': ['hadoop', 'spark', 'kafka'], 'os': ['unix'], 'programming': ['go', 'python', 'scala', 'shell']}</t>
  </si>
  <si>
    <t>Machine Learning Engineer/Scientist, Protein Design</t>
  </si>
  <si>
    <t>Capital Region of Denmark, Denmark</t>
  </si>
  <si>
    <t>via Talntcast - Talntcast.io</t>
  </si>
  <si>
    <t>Bibs</t>
  </si>
  <si>
    <t>Data expert</t>
  </si>
  <si>
    <t>Lappset Group Oy</t>
  </si>
  <si>
    <t>Education Data Scientist (COF) - Now Hiring</t>
  </si>
  <si>
    <t>Kern Community College District</t>
  </si>
  <si>
    <t>['r', 'sql', 'python', 'scala', 'java', 'c++', 'aws', 'redshift', 'hadoop', 'tableau']</t>
  </si>
  <si>
    <t>{'analyst_tools': ['tableau'], 'cloud': ['aws', 'redshift'], 'libraries': ['hadoop'], 'programming': ['r', 'sql', 'python', 'scala', 'java', 'c++']}</t>
  </si>
  <si>
    <t>['powershell', 'azure', 'databricks', 'pyspark', 'flow']</t>
  </si>
  <si>
    <t>{'cloud': ['azure', 'databricks'], 'libraries': ['pyspark'], 'other': ['flow'], 'programming': ['powershell']}</t>
  </si>
  <si>
    <t>['python', 'nosql', 'mongodb', 'mongodb', 'sql', 'scala', 'mysql', 'postgresql', 'oracle', 'aws', 'spark', 'keras', 'tensorflow', 'git']</t>
  </si>
  <si>
    <t>{'cloud': ['oracle', 'aws'], 'databases': ['mongodb', 'mysql', 'postgresql'], 'libraries': ['spark', 'keras', 'tensorflow'], 'other': ['git'], 'programming': ['python', 'nosql', 'mongodb', 'sql', 'scala']}</t>
  </si>
  <si>
    <t>FT_ Data Engineer_ BFSI</t>
  </si>
  <si>
    <t>['python', 'java', 'scala', 'sql', 'dynamodb', 'aws', 'redshift', 'azure', 'hadoop', 'spark', 'git', 'jenkins', 'docker']</t>
  </si>
  <si>
    <t>{'cloud': ['aws', 'redshift', 'azure'], 'databases': ['dynamodb'], 'libraries': ['hadoop', 'spark'], 'other': ['git', 'jenkins', 'docker'], 'programming': ['python', 'java', 'scala', 'sql']}</t>
  </si>
  <si>
    <t>Sr. Finance Data Analyst - ECA (They/She/He)</t>
  </si>
  <si>
    <t>['scala', 'java', 'python', 'kotlin', 'sql', 'nosql', 'gcp', 'azure', 'aws', 'spark']</t>
  </si>
  <si>
    <t>{'cloud': ['gcp', 'azure', 'aws'], 'libraries': ['spark'], 'programming': ['scala', 'java', 'python', 'kotlin', 'sql', 'nosql']}</t>
  </si>
  <si>
    <t>Data Analyst &amp; System Owner (w/m/d)</t>
  </si>
  <si>
    <t>VGN Medien Holding GmbH</t>
  </si>
  <si>
    <t>ContractRecruiter</t>
  </si>
  <si>
    <t>via TeleJobs</t>
  </si>
  <si>
    <t>Senior Data Scientist (6+years of exp) || San Antonio, TX (Hybrid...</t>
  </si>
  <si>
    <t>interaslabs.com</t>
  </si>
  <si>
    <t>Data Engineering and Data Modelling</t>
  </si>
  <si>
    <t>['sql', 'r', 'sql server', 'mysql', 'oracle', 'azure', 'databricks', 'spark', 'angular', 'excel', 'flow', 'git', 'bitbucket', 'jenkins', 'docker', 'kubernetes', 'jira']</t>
  </si>
  <si>
    <t>{'analyst_tools': ['excel'], 'async': ['jira'], 'cloud': ['oracle', 'azure', 'databricks'], 'databases': ['sql server', 'mysql'], 'libraries': ['spark'], 'other': ['flow', 'git', 'bitbucket', 'jenkins', 'docker', 'kubernetes'], 'programming': ['sql', 'r'], 'webframeworks': ['angular']}</t>
  </si>
  <si>
    <t>Senior Analytics Engineer - Reporting &amp; Analytics</t>
  </si>
  <si>
    <t>['bash', 'python', 'java', 'sql', 'nosql', 'c++', 'c', 'kafka', 'spark', 'linux', 'kubernetes', 'docker']</t>
  </si>
  <si>
    <t>{'libraries': ['kafka', 'spark'], 'os': ['linux'], 'other': ['kubernetes', 'docker'], 'programming': ['bash', 'python', 'java', 'sql', 'nosql', 'c++', 'c']}</t>
  </si>
  <si>
    <t>['postgresql', 'snowflake', 'databricks', 'aws', 'spark', 'airflow', 'kafka', 'looker', 'tableau', 'word', 'git']</t>
  </si>
  <si>
    <t>{'analyst_tools': ['looker', 'tableau', 'word'], 'cloud': ['snowflake', 'databricks', 'aws'], 'databases': ['postgresql'], 'libraries': ['spark', 'airflow', 'kafka'], 'other': ['git']}</t>
  </si>
  <si>
    <t>Software Development Engineer Specialist - GO programming &amp; Python</t>
  </si>
  <si>
    <t>['python', 'go', 'sql', 'mysql', 'postgresql', 'sql server', 'oracle', 'hadoop', 'windows', 'docker', 'kubernetes']</t>
  </si>
  <si>
    <t>{'cloud': ['oracle'], 'databases': ['mysql', 'postgresql', 'sql server'], 'libraries': ['hadoop'], 'os': ['windows'], 'other': ['docker', 'kubernetes'], 'programming': ['python', 'go', 'sql']}</t>
  </si>
  <si>
    <t>Senior Data Analyst IV</t>
  </si>
  <si>
    <t>Scaleneworks</t>
  </si>
  <si>
    <t>Aon Graduate Programme - Data Analytics (Wealth Solutions) 2024</t>
  </si>
  <si>
    <t>Senior Data Analyst Competitive Intelligence</t>
  </si>
  <si>
    <t>Data Engineer - LCA Database Development - Contract to Hire</t>
  </si>
  <si>
    <t>Lux Actuaries &amp; Consultants</t>
  </si>
  <si>
    <t>DeKalb Health</t>
  </si>
  <si>
    <t>['java', 'dart', 'typescript', 'javascript', 'python', 'php', 'perl', 'sql', 'matlab', 'sql server', 'electron', 'flutter', 'windows']</t>
  </si>
  <si>
    <t>{'databases': ['sql server'], 'libraries': ['electron', 'flutter'], 'os': ['windows'], 'programming': ['java', 'dart', 'typescript', 'javascript', 'python', 'php', 'perl', 'sql', 'matlab']}</t>
  </si>
  <si>
    <t>['sql', 'python', 'gcp', 'bigquery', 'spark', 'airflow', 'chef', 'kubernetes', 'terraform']</t>
  </si>
  <si>
    <t>{'cloud': ['gcp', 'bigquery'], 'libraries': ['spark', 'airflow'], 'other': ['chef', 'kubernetes', 'terraform'], 'programming': ['sql', 'python']}</t>
  </si>
  <si>
    <t>['python', 'c++', 'java', 'mongodb', 'mongodb', 'sql', 'pandas', 'hadoop']</t>
  </si>
  <si>
    <t>{'databases': ['mongodb'], 'libraries': ['pandas', 'hadoop'], 'programming': ['python', 'c++', 'java', 'mongodb', 'sql']}</t>
  </si>
  <si>
    <t>Data Engineer /Software Developer</t>
  </si>
  <si>
    <t>['python', 'sql', 'golang', 'c#', 'java', 'nosql', 'postgresql', 'sql server', 'aws', 'gcp', 'azure', 'spark', 'react', 'angular']</t>
  </si>
  <si>
    <t>{'cloud': ['aws', 'gcp', 'azure'], 'databases': ['postgresql', 'sql server'], 'libraries': ['spark', 'react'], 'programming': ['python', 'sql', 'golang', 'c#', 'java', 'nosql'], 'webframeworks': ['angular']}</t>
  </si>
  <si>
    <t>*Senior Data Scientist</t>
  </si>
  <si>
    <t>['python', 'r', 'scala', 'tensorflow', 'airflow', 'pyspark', 'pytorch', 'jenkins', 'git']</t>
  </si>
  <si>
    <t>{'libraries': ['tensorflow', 'airflow', 'pyspark', 'pytorch'], 'other': ['jenkins', 'git'], 'programming': ['python', 'r', 'scala']}</t>
  </si>
  <si>
    <t>Senior Data Engineer, Media Solutions</t>
  </si>
  <si>
    <t>['scala', 'python', 'java', 'sql', 'aws', 'hadoop', 'spark', 'airflow', 'terraform']</t>
  </si>
  <si>
    <t>{'cloud': ['aws'], 'libraries': ['hadoop', 'spark', 'airflow'], 'other': ['terraform'], 'programming': ['scala', 'python', 'java', 'sql']}</t>
  </si>
  <si>
    <t>['sql', 'python', 'snowflake', 'redshift', 'bigquery', 'excel', 'tableau', 'power bi', 'looker']</t>
  </si>
  <si>
    <t>{'analyst_tools': ['excel', 'tableau', 'power bi', 'looker'], 'cloud': ['snowflake', 'redshift', 'bigquery'], 'programming': ['sql', 'python']}</t>
  </si>
  <si>
    <t>Summer Placement - Geospatial Data Scientist</t>
  </si>
  <si>
    <t>['python', 'r', 'matlab', 'matplotlib']</t>
  </si>
  <si>
    <t>{'libraries': ['matplotlib'], 'programming': ['python', 'r', 'matlab']}</t>
  </si>
  <si>
    <t>['python', 'java', 'aws', 'gcp', 'azure', 'spark', 'tensorflow', 'pytorch', 'airflow', 'excel', 'flow']</t>
  </si>
  <si>
    <t>{'analyst_tools': ['excel'], 'cloud': ['aws', 'gcp', 'azure'], 'libraries': ['spark', 'tensorflow', 'pytorch', 'airflow'], 'other': ['flow'], 'programming': ['python', 'java']}</t>
  </si>
  <si>
    <t>Senior Full-Stack Engineer Paris Remote</t>
  </si>
  <si>
    <t>['typescript', 'aws', 'react', 'express', 'terraform', 'slack']</t>
  </si>
  <si>
    <t>{'cloud': ['aws'], 'libraries': ['react'], 'other': ['terraform'], 'programming': ['typescript'], 'sync': ['slack'], 'webframeworks': ['express']}</t>
  </si>
  <si>
    <t>['databricks', 'azure', 'snowflake']</t>
  </si>
  <si>
    <t>{'cloud': ['databricks', 'azure', 'snowflake']}</t>
  </si>
  <si>
    <t>['python', 'scala', 'r', 'sql', 'cassandra', 'hadoop', 'spark']</t>
  </si>
  <si>
    <t>{'databases': ['cassandra'], 'libraries': ['hadoop', 'spark'], 'programming': ['python', 'scala', 'r', 'sql']}</t>
  </si>
  <si>
    <t>Strategy and Investments Analyst</t>
  </si>
  <si>
    <t>Ukrnafta</t>
  </si>
  <si>
    <t>Jr.Data Scientist / ML Engineer</t>
  </si>
  <si>
    <t>['r', 'sql', 'python', 'tensorflow', 'pytorch', 'kubernetes']</t>
  </si>
  <si>
    <t>{'libraries': ['tensorflow', 'pytorch'], 'other': ['kubernetes'], 'programming': ['r', 'sql', 'python']}</t>
  </si>
  <si>
    <t>['c', 'sql', 'nosql', 'python', 'powershell', 'lua', 'postgresql', 'mysql', 'kafka', 'hadoop', 'windows', 'linux', 'ssrs', 'ansible', 'docker', 'kubernetes']</t>
  </si>
  <si>
    <t>{'analyst_tools': ['ssrs'], 'databases': ['postgresql', 'mysql'], 'libraries': ['kafka', 'hadoop'], 'os': ['windows', 'linux'], 'other': ['ansible', 'docker', 'kubernetes'], 'programming': ['c', 'sql', 'nosql', 'python', 'powershell', 'lua']}</t>
  </si>
  <si>
    <t>['sql', 'python', 'spark', 'airflow', 'github', 'confluence']</t>
  </si>
  <si>
    <t>{'async': ['confluence'], 'libraries': ['spark', 'airflow'], 'other': ['github'], 'programming': ['sql', 'python']}</t>
  </si>
  <si>
    <t>Sr Analyst/Analyst, Analyst Team</t>
  </si>
  <si>
    <t>['go', 'ubuntu', 'linux', 'debian']</t>
  </si>
  <si>
    <t>{'os': ['ubuntu', 'linux', 'debian'], 'programming': ['go']}</t>
  </si>
  <si>
    <t>Spark.do</t>
  </si>
  <si>
    <t>['c#', 'python', 'r', 'sql', 'nosql', 'mongo', 'javascript', 'mysql', 'couchbase', 'dynamodb', 'azure', 'oracle', 'asp.net', 'angular', 'tableau', 'git']</t>
  </si>
  <si>
    <t>{'analyst_tools': ['tableau'], 'cloud': ['azure', 'oracle'], 'databases': ['mysql', 'couchbase', 'dynamodb'], 'other': ['git'], 'programming': ['c#', 'python', 'r', 'sql', 'nosql', 'mongo', 'javascript'], 'webframeworks': ['asp.net', 'angular']}</t>
  </si>
  <si>
    <t>INFINEON TECHNOLOGIES ASIA PACIFIC PTE LTD</t>
  </si>
  <si>
    <t>Power BI Developer - IT Corp</t>
  </si>
  <si>
    <t>['go', 'sql', 't-sql', 'powershell', 'sql server', 'excel', 'power bi', 'dax', 'ssis', 'powerpoint']</t>
  </si>
  <si>
    <t>{'analyst_tools': ['excel', 'power bi', 'dax', 'ssis', 'powerpoint'], 'databases': ['sql server'], 'programming': ['go', 'sql', 't-sql', 'powershell']}</t>
  </si>
  <si>
    <t>Data Modeler Developer</t>
  </si>
  <si>
    <t>Drees &amp; Sommer AG</t>
  </si>
  <si>
    <t>Senior Software Engineer / Data Engineer, Ekata</t>
  </si>
  <si>
    <t>Senior Business &amp; Data Analyst - (f/m/d) SAP Signavio - Platform Group</t>
  </si>
  <si>
    <t>['sql', 'python', 'snowflake', 'databricks', 'tensorflow', 'airflow', 'jira', 'twilio']</t>
  </si>
  <si>
    <t>{'async': ['jira'], 'cloud': ['snowflake', 'databricks'], 'libraries': ['tensorflow', 'airflow'], 'programming': ['sql', 'python'], 'sync': ['twilio']}</t>
  </si>
  <si>
    <t>Sefton Metropolitan Borough Council</t>
  </si>
  <si>
    <t>Philips | Internship Quality Data Analyst Consumer Care</t>
  </si>
  <si>
    <t>Marketing Association Amsterdam</t>
  </si>
  <si>
    <t>Lateral Frontiers</t>
  </si>
  <si>
    <t>Reports Analyst | Centris</t>
  </si>
  <si>
    <t>['sql', 'excel', 'word', 'powerpoint', 'sharepoint']</t>
  </si>
  <si>
    <t>{'analyst_tools': ['excel', 'word', 'powerpoint', 'sharepoint'], 'programming': ['sql']}</t>
  </si>
  <si>
    <t>Indicle</t>
  </si>
  <si>
    <t>OSMOS HELLAS SA</t>
  </si>
  <si>
    <t>Staff Software Engineer (Data) - Activision Blizzard Media</t>
  </si>
  <si>
    <t>['python', 'sql', 'aws', 'azure', 'gcp', 'pyspark', 'tensorflow', 'pytorch', 'tableau', 'power bi']</t>
  </si>
  <si>
    <t>{'analyst_tools': ['tableau', 'power bi'], 'cloud': ['aws', 'azure', 'gcp'], 'libraries': ['pyspark', 'tensorflow', 'pytorch'], 'programming': ['python', 'sql']}</t>
  </si>
  <si>
    <t>Data engineer  - Contract to Hire</t>
  </si>
  <si>
    <t>Director, Lead Data Analyst</t>
  </si>
  <si>
    <t>['nosql', 'python', 'scala', 'go', 'dynamodb', 'db2', 'oracle', 'aws', 'snowflake']</t>
  </si>
  <si>
    <t>{'cloud': ['oracle', 'aws', 'snowflake'], 'databases': ['dynamodb', 'db2'], 'programming': ['nosql', 'python', 'scala', 'go']}</t>
  </si>
  <si>
    <t>Riverwoods, IL  (+1 other)</t>
  </si>
  <si>
    <t>Software Engineer - Data Science (AI/ML)</t>
  </si>
  <si>
    <t>['python', 'nosql', 'postgresql', 'kafka', 'spark', 'flask', 'fastapi', 'django']</t>
  </si>
  <si>
    <t>{'databases': ['postgresql'], 'libraries': ['kafka', 'spark'], 'programming': ['python', 'nosql'], 'webframeworks': ['flask', 'fastapi', 'django']}</t>
  </si>
  <si>
    <t>Data Engineers - To Help Save Lives</t>
  </si>
  <si>
    <t>['scala', 'r', 'databricks', 'aws', 'azure', 'spark', 'kubernetes']</t>
  </si>
  <si>
    <t>{'cloud': ['databricks', 'aws', 'azure'], 'libraries': ['spark'], 'other': ['kubernetes'], 'programming': ['scala', 'r']}</t>
  </si>
  <si>
    <t>(Senior) Data Analyst: Power BI (m/f/d)</t>
  </si>
  <si>
    <t>CRM Data Scientist H/F</t>
  </si>
  <si>
    <t>System Engineer (VMware)</t>
  </si>
  <si>
    <t>['python', 'shell', 'powershell', 'perl', 'vmware', 'linux', 'jenkins', 'terraform', 'docker', 'kubernetes']</t>
  </si>
  <si>
    <t>{'cloud': ['vmware'], 'os': ['linux'], 'other': ['jenkins', 'terraform', 'docker', 'kubernetes'], 'programming': ['python', 'shell', 'powershell', 'perl']}</t>
  </si>
  <si>
    <t>Analyst - Advisory Department</t>
  </si>
  <si>
    <t>Java Engineer - Data Protection Team</t>
  </si>
  <si>
    <t>Data Science Analytics Engineer II (Coordinated Campaign)</t>
  </si>
  <si>
    <t>Democratic National Committee</t>
  </si>
  <si>
    <t>Vendor Master Data Analyst - 4076</t>
  </si>
  <si>
    <t>SHRAPNEL</t>
  </si>
  <si>
    <t>['sql', 'python', 'elasticsearch', 'aws', 'snowflake', 'linux']</t>
  </si>
  <si>
    <t>{'cloud': ['aws', 'snowflake'], 'databases': ['elasticsearch'], 'os': ['linux'], 'programming': ['sql', 'python']}</t>
  </si>
  <si>
    <t>ALTERNANCE - Data Scientist - Chargé(e) de plan de charge - F/H</t>
  </si>
  <si>
    <t>Saint-Tropez, France</t>
  </si>
  <si>
    <t>['python', 'pandas', 'numpy', 'hadoop', 'kafka', 'spark', 'pytorch', 'tensorflow']</t>
  </si>
  <si>
    <t>{'libraries': ['pandas', 'numpy', 'hadoop', 'kafka', 'spark', 'pytorch', 'tensorflow'], 'programming': ['python']}</t>
  </si>
  <si>
    <t>Project Analyst Credit Underwriting Data Operations</t>
  </si>
  <si>
    <t>['go', 'sql', 'python', 'java', 'databricks', 'spark']</t>
  </si>
  <si>
    <t>{'cloud': ['databricks'], 'libraries': ['spark'], 'programming': ['go', 'sql', 'python', 'java']}</t>
  </si>
  <si>
    <t>Good Steward Consulting, LLC</t>
  </si>
  <si>
    <t>['outlook', 'excel', 'zoom']</t>
  </si>
  <si>
    <t>{'analyst_tools': ['outlook', 'excel'], 'sync': ['zoom']}</t>
  </si>
  <si>
    <t>['sql', 'python', 'nosql', 'bash', 'shell', 'azure', 'gcp', 'spark', 'airflow', 'kafka', 'unix', 'git']</t>
  </si>
  <si>
    <t>{'cloud': ['azure', 'gcp'], 'libraries': ['spark', 'airflow', 'kafka'], 'os': ['unix'], 'other': ['git'], 'programming': ['sql', 'python', 'nosql', 'bash', 'shell']}</t>
  </si>
  <si>
    <t>['sql', 'nosql', 'python', 'dynamodb', 'elasticsearch', 'aws', 'redshift']</t>
  </si>
  <si>
    <t>{'cloud': ['aws', 'redshift'], 'databases': ['dynamodb', 'elasticsearch'], 'programming': ['sql', 'nosql', 'python']}</t>
  </si>
  <si>
    <t>['python', 'julia', 'r', 'java', 'c#', 'javascript', 'php', 'react', 'drupal', 'tableau', 'qlik', 'jenkins', 'github']</t>
  </si>
  <si>
    <t>{'analyst_tools': ['tableau', 'qlik'], 'libraries': ['react'], 'other': ['jenkins', 'github'], 'programming': ['python', 'julia', 'r', 'java', 'c#', 'javascript', 'php'], 'webframeworks': ['drupal']}</t>
  </si>
  <si>
    <t>SAP_Data Engineer Level III_Onsite -Thailand</t>
  </si>
  <si>
    <t>Data Engineer (m/w/d) Microsoft Azure Cloud/AWS</t>
  </si>
  <si>
    <t>['python', 'sql', 'azure', 'databricks', 'aws', 'spark', 'hadoop']</t>
  </si>
  <si>
    <t>{'cloud': ['azure', 'databricks', 'aws'], 'libraries': ['spark', 'hadoop'], 'programming': ['python', 'sql']}</t>
  </si>
  <si>
    <t>Staff Engineer, WindowsOS internals</t>
  </si>
  <si>
    <t>['c++', 'c', 'windows']</t>
  </si>
  <si>
    <t>{'os': ['windows'], 'programming': ['c++', 'c']}</t>
  </si>
  <si>
    <t>Data Scientist Intern - 4 or 8 Months Summer 2023</t>
  </si>
  <si>
    <t>Exolutus</t>
  </si>
  <si>
    <t>['t-sql', 'java', 'python', 'sql', 'c#', 'azure', 'snowflake', 'ssis', 'word', 'excel', 'powerpoint', 'visio', 'github']</t>
  </si>
  <si>
    <t>{'analyst_tools': ['ssis', 'word', 'excel', 'powerpoint', 'visio'], 'cloud': ['azure', 'snowflake'], 'other': ['github'], 'programming': ['t-sql', 'java', 'python', 'sql', 'c#']}</t>
  </si>
  <si>
    <t>Azure Data Engineer (Immediate Joiners only)</t>
  </si>
  <si>
    <t>['powershell', 'bash', 'python', 'scala', 'java', 'sql', 'azure', 'databricks', 'hadoop', 'spark', 'airflow']</t>
  </si>
  <si>
    <t>{'cloud': ['azure', 'databricks'], 'libraries': ['hadoop', 'spark', 'airflow'], 'programming': ['powershell', 'bash', 'python', 'scala', 'java', 'sql']}</t>
  </si>
  <si>
    <t>KMM--1545 - Lead data scientist</t>
  </si>
  <si>
    <t>Health Data Scientist (# 354046)</t>
  </si>
  <si>
    <t>['java', 'scala', 'hadoop', 'spark', 'excel']</t>
  </si>
  <si>
    <t>{'analyst_tools': ['excel'], 'libraries': ['hadoop', 'spark'], 'programming': ['java', 'scala']}</t>
  </si>
  <si>
    <t>Científico de datos REF: 39777</t>
  </si>
  <si>
    <t>['python', 'sql', 'sql server', 'numpy', 'pandas', 'scikit-learn', 'matplotlib']</t>
  </si>
  <si>
    <t>{'databases': ['sql server'], 'libraries': ['numpy', 'pandas', 'scikit-learn', 'matplotlib'], 'programming': ['python', 'sql']}</t>
  </si>
  <si>
    <t>Director, Data Quality &amp; Analysis</t>
  </si>
  <si>
    <t>['go', 'python', 'scala', 'databricks', 'snowflake', 'spark', 'pyspark', 'jupyter', 'airflow', 'gitlab']</t>
  </si>
  <si>
    <t>{'cloud': ['databricks', 'snowflake'], 'libraries': ['spark', 'pyspark', 'jupyter', 'airflow'], 'other': ['gitlab'], 'programming': ['go', 'python', 'scala']}</t>
  </si>
  <si>
    <t>Sr. Devops Engineer</t>
  </si>
  <si>
    <t>Senior Platform Engineer (AU)</t>
  </si>
  <si>
    <t>Kraken Technologies</t>
  </si>
  <si>
    <t>['python', 'sass', 'postgresql', 'aws', 'graphql', 'pandas', 'numpy', 'jupyter', 'react', 'django', 'next.js', 'linux', 'ubuntu', 'centos', 'github', 'kubernetes', 'terraform', 'docker', 'asana']</t>
  </si>
  <si>
    <t>{'async': ['asana'], 'cloud': ['aws'], 'databases': ['postgresql'], 'libraries': ['graphql', 'pandas', 'numpy', 'jupyter', 'react'], 'os': ['linux', 'ubuntu', 'centos'], 'other': ['github', 'kubernetes', 'terraform', 'docker'], 'programming': ['python', 'sass'], 'webframeworks': ['django', 'next.js']}</t>
  </si>
  <si>
    <t>Apple Bank for Savings</t>
  </si>
  <si>
    <t>Reporting Analyst [T500-9508]</t>
  </si>
  <si>
    <t>Marketing Data Analyst Intern/Co-Op</t>
  </si>
  <si>
    <t>Ace Resource Advisory Services</t>
  </si>
  <si>
    <t>['sas', 'sas', 'python', 'r', 'nosql', 'sql', 'javascript', 'go', 'postgresql', 'matplotlib', 'plotly', 'seaborn', 'tensorflow', 'react', 'vue', 'django', 'node', 'spss']</t>
  </si>
  <si>
    <t>{'analyst_tools': ['sas', 'spss'], 'databases': ['postgresql'], 'libraries': ['matplotlib', 'plotly', 'seaborn', 'tensorflow', 'react'], 'programming': ['sas', 'python', 'r', 'nosql', 'sql', 'javascript', 'go'], 'webframeworks': ['vue', 'django', 'node']}</t>
  </si>
  <si>
    <t>Snappt Inc</t>
  </si>
  <si>
    <t>['sql', 'aws', 'azure', 'databricks', 'tableau', 'jira']</t>
  </si>
  <si>
    <t>{'analyst_tools': ['tableau'], 'async': ['jira'], 'cloud': ['aws', 'azure', 'databricks'], 'programming': ['sql']}</t>
  </si>
  <si>
    <t>['python', 'scala', 'r', 'redshift', 'aws', 'spark', 'pyspark', 'airflow', 'jupyter', 'tensorflow', 'github', 'jenkins']</t>
  </si>
  <si>
    <t>{'cloud': ['redshift', 'aws'], 'libraries': ['spark', 'pyspark', 'airflow', 'jupyter', 'tensorflow'], 'other': ['github', 'jenkins'], 'programming': ['python', 'scala', 'r']}</t>
  </si>
  <si>
    <t>T&amp;N Business Services</t>
  </si>
  <si>
    <t>Caboolture QLD, Australia</t>
  </si>
  <si>
    <t>['sql', 'c', 't-sql', 'sql server', 'azure', 'dax', 'ssis', 'excel']</t>
  </si>
  <si>
    <t>{'analyst_tools': ['dax', 'ssis', 'excel'], 'cloud': ['azure'], 'databases': ['sql server'], 'programming': ['sql', 'c', 't-sql']}</t>
  </si>
  <si>
    <t>Digital Analytics Expert - Senior Associate</t>
  </si>
  <si>
    <t>['tableau', 'spreadsheet', 'excel', 'sheets']</t>
  </si>
  <si>
    <t>{'analyst_tools': ['tableau', 'spreadsheet', 'excel', 'sheets']}</t>
  </si>
  <si>
    <t>Advanced Data Analyst  Population Health Management (HI)</t>
  </si>
  <si>
    <t>Daybrook, Nottingham, UK</t>
  </si>
  <si>
    <t>Talent-IT (Harvey Nash Group)</t>
  </si>
  <si>
    <t>['python', 'c#', 'sql', 'powershell', 'go', 'snowflake']</t>
  </si>
  <si>
    <t>{'cloud': ['snowflake'], 'programming': ['python', 'c#', 'sql', 'powershell', 'go']}</t>
  </si>
  <si>
    <t>['r', 'python', 'sql', 'go', 'redshift', 'airflow', 'docker', 'git']</t>
  </si>
  <si>
    <t>{'cloud': ['redshift'], 'libraries': ['airflow'], 'other': ['docker', 'git'], 'programming': ['r', 'python', 'sql', 'go']}</t>
  </si>
  <si>
    <t>['visual basic', 'sas', 'sas', 'sql', 'crystal', 'unix']</t>
  </si>
  <si>
    <t>{'analyst_tools': ['sas'], 'os': ['unix'], 'programming': ['visual basic', 'sas', 'sql', 'crystal']}</t>
  </si>
  <si>
    <t>Ashley, IL</t>
  </si>
  <si>
    <t>['sql', 'nosql', 'python', 'aws', 'azure', 'ssis', 'ssrs']</t>
  </si>
  <si>
    <t>{'analyst_tools': ['ssis', 'ssrs'], 'cloud': ['aws', 'azure'], 'programming': ['sql', 'nosql', 'python']}</t>
  </si>
  <si>
    <t>Data Scientist - SCB Digital Banking</t>
  </si>
  <si>
    <t>Sr.Big Data Engineer</t>
  </si>
  <si>
    <t>LHH RECRUITMENT SOLUTIONS</t>
  </si>
  <si>
    <t>['scala', 'python', 'pyspark', 'kafka', 'spark']</t>
  </si>
  <si>
    <t>{'libraries': ['pyspark', 'kafka', 'spark'], 'programming': ['scala', 'python']}</t>
  </si>
  <si>
    <t>OMT - Online Money Transfer</t>
  </si>
  <si>
    <t>Make Visions Outsourcing Private Limited</t>
  </si>
  <si>
    <t>Director, Data Science, Business Analytics &amp; Insights (E)</t>
  </si>
  <si>
    <t>Novaco</t>
  </si>
  <si>
    <t>Cognos BI Consultant</t>
  </si>
  <si>
    <t>['sql', 't-sql', 'cognos']</t>
  </si>
  <si>
    <t>{'analyst_tools': ['cognos'], 'programming': ['sql', 't-sql']}</t>
  </si>
  <si>
    <t>Data Engineer – Video Streaming</t>
  </si>
  <si>
    <t>['python', 'java', 'redshift', 'snowflake', 'kafka', 'spark']</t>
  </si>
  <si>
    <t>{'cloud': ['redshift', 'snowflake'], 'libraries': ['kafka', 'spark'], 'programming': ['python', 'java']}</t>
  </si>
  <si>
    <t>Data Scientist - Investing</t>
  </si>
  <si>
    <t>Senior Analyst, Operation Support</t>
  </si>
  <si>
    <t>['sql', 'nosql', 'python', 'java', 'scala', 'ibm cloud', 'aws', 'azure', 'spark', 'express', 'unix', 'macos', 'windows', 'linux']</t>
  </si>
  <si>
    <t>{'cloud': ['ibm cloud', 'aws', 'azure'], 'libraries': ['spark'], 'os': ['unix', 'macos', 'windows', 'linux'], 'programming': ['sql', 'nosql', 'python', 'java', 'scala'], 'webframeworks': ['express']}</t>
  </si>
  <si>
    <t>Data Scientist im SAP Umfeld (m/w/d)</t>
  </si>
  <si>
    <t>['go', 'python', 'r', 'java', 'javascript', 'sap']</t>
  </si>
  <si>
    <t>{'analyst_tools': ['sap'], 'programming': ['go', 'python', 'r', 'java', 'javascript']}</t>
  </si>
  <si>
    <t>Statistical Analyst (Stirling, Entry Level)</t>
  </si>
  <si>
    <t>Senior Data Analyst/ Scientist, Learning</t>
  </si>
  <si>
    <t>Praktikant/Werkstudent HR Data &amp; Analytics Teilzeit/Vollzeit (w/m/d)</t>
  </si>
  <si>
    <t>Chainalytics Labs</t>
  </si>
  <si>
    <t>DEVHIGHT</t>
  </si>
  <si>
    <t>ADAE</t>
  </si>
  <si>
    <t>['python', 'sql', 'mysql', 'postgresql', 'redshift', 'snowflake', 'aws', 'airflow']</t>
  </si>
  <si>
    <t>{'cloud': ['redshift', 'snowflake', 'aws'], 'databases': ['mysql', 'postgresql'], 'libraries': ['airflow'], 'programming': ['python', 'sql']}</t>
  </si>
  <si>
    <t>['sql', 'python', 'aws', 'gcp', 'azure', 'databricks', 'snowflake', 'spark', 'pyspark', 'airflow', 'github', 'jenkins']</t>
  </si>
  <si>
    <t>{'cloud': ['aws', 'gcp', 'azure', 'databricks', 'snowflake'], 'libraries': ['spark', 'pyspark', 'airflow'], 'other': ['github', 'jenkins'], 'programming': ['sql', 'python']}</t>
  </si>
  <si>
    <t>['r', 'python', 'perl', 'sql', 'word', 'excel', 'powerpoint']</t>
  </si>
  <si>
    <t>{'analyst_tools': ['word', 'excel', 'powerpoint'], 'programming': ['r', 'python', 'perl', 'sql']}</t>
  </si>
  <si>
    <t>Вакансия Data engineer</t>
  </si>
  <si>
    <t>АтырауТехИнвест ТОО</t>
  </si>
  <si>
    <t>Remote Financial Analyst</t>
  </si>
  <si>
    <t>Environmental Consultants (ECI)</t>
  </si>
  <si>
    <t>Sourcing Analyst - Knowledge Services</t>
  </si>
  <si>
    <t>Guanacaste Province, Hojancha, Costa Rica</t>
  </si>
  <si>
    <t>Intern Data Analyst - Paris</t>
  </si>
  <si>
    <t>Sr. Data Engineer (Must Speak Mandarin)</t>
  </si>
  <si>
    <t>Data Engineer/Scientist - Alternance (H/F)</t>
  </si>
  <si>
    <t>Posti Oy</t>
  </si>
  <si>
    <t>['java', 'javascript', 'python', 'sql', 'scala', 'azure', 'databricks', 'aws', 'gcp', 'pyspark', 'airflow', 'git']</t>
  </si>
  <si>
    <t>{'cloud': ['azure', 'databricks', 'aws', 'gcp'], 'libraries': ['pyspark', 'airflow'], 'other': ['git'], 'programming': ['java', 'javascript', 'python', 'sql', 'scala']}</t>
  </si>
  <si>
    <t>(Junior) Azure Data Engineer (m/w/d)</t>
  </si>
  <si>
    <t>ASI Government</t>
  </si>
  <si>
    <t>Data Scientist/Analyst/Modeller</t>
  </si>
  <si>
    <t>['go', 'sas', 'sas', 'sql', 'python', 'power bi']</t>
  </si>
  <si>
    <t>{'analyst_tools': ['sas', 'power bi'], 'programming': ['go', 'sas', 'sql', 'python']}</t>
  </si>
  <si>
    <t>TalentSkills Orléans</t>
  </si>
  <si>
    <t>DIGITAL ANALYST (DIGITAL MARKETING)</t>
  </si>
  <si>
    <t>Executive Optical</t>
  </si>
  <si>
    <t>Data Scientist II - Natural Language Processing (NLP)</t>
  </si>
  <si>
    <t>Business Risk Specialist – Data &amp; Advanced Analytics</t>
  </si>
  <si>
    <t>Data And Science Manager</t>
  </si>
  <si>
    <t>Behaviour Support</t>
  </si>
  <si>
    <t>Software Engineering Lead, Data</t>
  </si>
  <si>
    <t>Châtillon-la-Palud, France</t>
  </si>
  <si>
    <t>Data &amp; Visualization Engineer</t>
  </si>
  <si>
    <t>['python', 'nosql', 'java', 'sql', 'spark', 'sap']</t>
  </si>
  <si>
    <t>{'analyst_tools': ['sap'], 'libraries': ['spark'], 'programming': ['python', 'nosql', 'java', 'sql']}</t>
  </si>
  <si>
    <t>Consultant - Analytics</t>
  </si>
  <si>
    <t>['sql', 'vba', 'sql server', 'power bi', 'ssrs', 'ssis', 'tableau', 'excel']</t>
  </si>
  <si>
    <t>{'analyst_tools': ['power bi', 'ssrs', 'ssis', 'tableau', 'excel'], 'databases': ['sql server'], 'programming': ['sql', 'vba']}</t>
  </si>
  <si>
    <t>Senior Expert Data &amp; Digital</t>
  </si>
  <si>
    <t>NULogic</t>
  </si>
  <si>
    <t>['t-sql', 'sql', 'sql server', 'db2', 'oracle', 'microstrategy']</t>
  </si>
  <si>
    <t>{'analyst_tools': ['microstrategy'], 'cloud': ['oracle'], 'databases': ['sql server', 'db2'], 'programming': ['t-sql', 'sql']}</t>
  </si>
  <si>
    <t>Senior Analytics Engineer, Marketing Technology</t>
  </si>
  <si>
    <t>['sql', 'airflow', 'kafka', 'confluence']</t>
  </si>
  <si>
    <t>{'async': ['confluence'], 'libraries': ['airflow', 'kafka'], 'programming': ['sql']}</t>
  </si>
  <si>
    <t>['aws', 'word', 'excel', 'tableau', 'alteryx']</t>
  </si>
  <si>
    <t>{'analyst_tools': ['word', 'excel', 'tableau', 'alteryx'], 'cloud': ['aws']}</t>
  </si>
  <si>
    <t>Data Engineer (Listed Company) (30K -40K)</t>
  </si>
  <si>
    <t>['sql', 'shell', 'python', 'azure', 'aws', 'power bi', 'word']</t>
  </si>
  <si>
    <t>{'analyst_tools': ['power bi', 'word'], 'cloud': ['azure', 'aws'], 'programming': ['sql', 'shell', 'python']}</t>
  </si>
  <si>
    <t>SO, MIS Analyst, Operation - Services</t>
  </si>
  <si>
    <t>EvoluteIQ</t>
  </si>
  <si>
    <t>['java', 'sql', 'mongodb', 'mongodb', 'sql server', 'db2', 'mysql', 'cassandra', 'oracle', 'spark', 'kubernetes', 'yarn']</t>
  </si>
  <si>
    <t>{'cloud': ['oracle'], 'databases': ['mongodb', 'sql server', 'db2', 'mysql', 'cassandra'], 'libraries': ['spark'], 'other': ['kubernetes', 'yarn'], 'programming': ['java', 'sql', 'mongodb']}</t>
  </si>
  <si>
    <t>['python', 'scala', 'java', 'sql', 'shell', 'nosql', 'aws', 'azure', 'jupyter', 'pandas', 'numpy', 'pyspark', 'hadoop', 'spark', 'kafka', 'airflow', 'git', 'svn', 'jenkins', 'jira']</t>
  </si>
  <si>
    <t>{'async': ['jira'], 'cloud': ['aws', 'azure'], 'libraries': ['jupyter', 'pandas', 'numpy', 'pyspark', 'hadoop', 'spark', 'kafka', 'airflow'], 'other': ['git', 'svn', 'jenkins'], 'programming': ['python', 'scala', 'java', 'sql', 'shell', 'nosql']}</t>
  </si>
  <si>
    <t>['sql', 't-sql', 'sql server', 'hadoop', 'spark', 'ssis']</t>
  </si>
  <si>
    <t>{'analyst_tools': ['ssis'], 'databases': ['sql server'], 'libraries': ['hadoop', 'spark'], 'programming': ['sql', 't-sql']}</t>
  </si>
  <si>
    <t>Sr. Big Data Developer - Hybrid</t>
  </si>
  <si>
    <t>Emea Data Scientist- Remote</t>
  </si>
  <si>
    <t>I&amp;M Bank – Business Analyst – Data Science Management &amp; Portfolio...</t>
  </si>
  <si>
    <t>['sql', 'python', 'r', 'snowflake', 'tableau', 'looker', 'power bi']</t>
  </si>
  <si>
    <t>{'analyst_tools': ['tableau', 'looker', 'power bi'], 'cloud': ['snowflake'], 'programming': ['sql', 'python', 'r']}</t>
  </si>
  <si>
    <t>Data Analyst - School of Education</t>
  </si>
  <si>
    <t>Azusa Pacific University</t>
  </si>
  <si>
    <t>['spring', 'word', 'powerpoint', 'excel']</t>
  </si>
  <si>
    <t>{'analyst_tools': ['word', 'powerpoint', 'excel'], 'libraries': ['spring']}</t>
  </si>
  <si>
    <t>Senior Manager Analytics (Decision Scientists)</t>
  </si>
  <si>
    <t>Insight Data Scientist</t>
  </si>
  <si>
    <t>via DNX Ventures</t>
  </si>
  <si>
    <t>Plano, TX (+1 other)</t>
  </si>
  <si>
    <t>Senior Data Analyst - $5,000 Sign-on Bonus</t>
  </si>
  <si>
    <t>Forschungsassistent:in Data Processing</t>
  </si>
  <si>
    <t>['python', 'r', 'go', 'power bi', 'excel']</t>
  </si>
  <si>
    <t>{'analyst_tools': ['power bi', 'excel'], 'programming': ['python', 'r', 'go']}</t>
  </si>
  <si>
    <t>['oracle', 'redshift', 'aws']</t>
  </si>
  <si>
    <t>{'cloud': ['oracle', 'redshift', 'aws']}</t>
  </si>
  <si>
    <t>['r', 'python', 'sql', 'sql server', 'azure', 'tableau', 'git', 'jira', 'confluence']</t>
  </si>
  <si>
    <t>{'analyst_tools': ['tableau'], 'async': ['jira', 'confluence'], 'cloud': ['azure'], 'databases': ['sql server'], 'other': ['git'], 'programming': ['r', 'python', 'sql']}</t>
  </si>
  <si>
    <t>['azure', 'tableau', 'power bi', 'visio', 'jira']</t>
  </si>
  <si>
    <t>{'analyst_tools': ['tableau', 'power bi', 'visio'], 'async': ['jira'], 'cloud': ['azure']}</t>
  </si>
  <si>
    <t>Sr Consultant, Data Analytics</t>
  </si>
  <si>
    <t>Jumpstart - Master Data Management</t>
  </si>
  <si>
    <t>training data analyst</t>
  </si>
  <si>
    <t>Site Reliability Engineer (Database Platform)</t>
  </si>
  <si>
    <t>HYPERCONNECT</t>
  </si>
  <si>
    <t>['python', 'golang', 'elasticsearch', 'cassandra', 'redis', 'dynamodb', 'aws', 'aurora', 'kafka', 'linux', 'kubernetes', 'terraform']</t>
  </si>
  <si>
    <t>{'cloud': ['aws', 'aurora'], 'databases': ['elasticsearch', 'cassandra', 'redis', 'dynamodb'], 'libraries': ['kafka'], 'os': ['linux'], 'other': ['kubernetes', 'terraform'], 'programming': ['python', 'golang']}</t>
  </si>
  <si>
    <t>['sas', 'sas', 'r', 'python', 'sql', 'databricks', 'azure', 'kafka', 'pandas', 'numpy', 'nltk', 'jupyter', 'hadoop', 'spark', 'linux', 'sap', 'tableau', 'power bi', 'yarn', 'github']</t>
  </si>
  <si>
    <t>{'analyst_tools': ['sas', 'sap', 'tableau', 'power bi'], 'cloud': ['databricks', 'azure'], 'libraries': ['kafka', 'pandas', 'numpy', 'nltk', 'jupyter', 'hadoop', 'spark'], 'os': ['linux'], 'other': ['yarn', 'github'], 'programming': ['sas', 'r', 'python', 'sql']}</t>
  </si>
  <si>
    <t>Data Analytics Intern 2024</t>
  </si>
  <si>
    <t>Director - Business Analytics</t>
  </si>
  <si>
    <t>Panthers Football, LLC</t>
  </si>
  <si>
    <t>['sql', 'python', 'excel', 'spreadsheet', 'tableau']</t>
  </si>
  <si>
    <t>{'analyst_tools': ['excel', 'spreadsheet', 'tableau'], 'programming': ['sql', 'python']}</t>
  </si>
  <si>
    <t>Senior Data Scientist (Remote) (Hotel)</t>
  </si>
  <si>
    <t>Data Scientist - AI and Machine Learning</t>
  </si>
  <si>
    <t>Red Robin Recruitment</t>
  </si>
  <si>
    <t>['sql', 'php', 'mysql', 'aws', 'power bi']</t>
  </si>
  <si>
    <t>{'analyst_tools': ['power bi'], 'cloud': ['aws'], 'databases': ['mysql'], 'programming': ['sql', 'php']}</t>
  </si>
  <si>
    <t>['sql', 'python', 'r', 'tableau', 'alteryx', 'qlik']</t>
  </si>
  <si>
    <t>{'analyst_tools': ['tableau', 'alteryx', 'qlik'], 'programming': ['sql', 'python', 'r']}</t>
  </si>
  <si>
    <t>TCS Education System</t>
  </si>
  <si>
    <t>Remote Data Scientist-S</t>
  </si>
  <si>
    <t>Sr. Software Engineer - Data Engineer (Contract)</t>
  </si>
  <si>
    <t>['java', 'sql', 'python', 'spring', 'kafka', 'pyspark', 'spark', 'linux', 'splunk', 'git', 'flow', 'kubernetes', 'gitlab', 'confluence']</t>
  </si>
  <si>
    <t>{'analyst_tools': ['splunk'], 'async': ['confluence'], 'libraries': ['spring', 'kafka', 'pyspark', 'spark'], 'os': ['linux'], 'other': ['git', 'flow', 'kubernetes', 'gitlab'], 'programming': ['java', 'sql', 'python']}</t>
  </si>
  <si>
    <t>['mysql', 'linux', 'ansible', 'puppet']</t>
  </si>
  <si>
    <t>{'databases': ['mysql'], 'os': ['linux'], 'other': ['ansible', 'puppet']}</t>
  </si>
  <si>
    <t>Dark Web/Cryptocurrency Analyst</t>
  </si>
  <si>
    <t>['express', 'qlik', 'microstrategy', 'tableau', 'flow']</t>
  </si>
  <si>
    <t>{'analyst_tools': ['qlik', 'microstrategy', 'tableau'], 'other': ['flow'], 'webframeworks': ['express']}</t>
  </si>
  <si>
    <t>['python', 'sql', 'azure', 'databricks', 'aws', 'gcp', 'pyspark']</t>
  </si>
  <si>
    <t>{'cloud': ['azure', 'databricks', 'aws', 'gcp'], 'libraries': ['pyspark'], 'programming': ['python', 'sql']}</t>
  </si>
  <si>
    <t>Bitnine Global Inc.</t>
  </si>
  <si>
    <t>['c', 'python', 'rust', 'javascript', 'postgresql', 'mariadb', 'github']</t>
  </si>
  <si>
    <t>{'databases': ['postgresql', 'mariadb'], 'other': ['github'], 'programming': ['c', 'python', 'rust', 'javascript']}</t>
  </si>
  <si>
    <t>Performance Analyst - Strategy</t>
  </si>
  <si>
    <t>Senior Software Engineer – Analytics (Backend)</t>
  </si>
  <si>
    <t>['java', 'golang', 'python', 'sql', 'nosql', 'aws', 'redshift', 'kubernetes']</t>
  </si>
  <si>
    <t>{'cloud': ['aws', 'redshift'], 'other': ['kubernetes'], 'programming': ['java', 'golang', 'python', 'sql', 'nosql']}</t>
  </si>
  <si>
    <t>Humanitics.ai</t>
  </si>
  <si>
    <t>Data Engineer + Azure</t>
  </si>
  <si>
    <t>Sitics Logistic Solutions Pvt Ltd</t>
  </si>
  <si>
    <t>Senior Software Engineer - M365 Data Insights</t>
  </si>
  <si>
    <t>Sage Therapeutics</t>
  </si>
  <si>
    <t>Mojro</t>
  </si>
  <si>
    <t>Machine Learning Software Engineer (ML Ops)</t>
  </si>
  <si>
    <t>2022-1860 - Lead Data Analyst H/F</t>
  </si>
  <si>
    <t>Principal Data Engineer at Valcon in Utrecht - Max EUR85K</t>
  </si>
  <si>
    <t>Futures Work</t>
  </si>
  <si>
    <t>Data Engineer, Prime Video, Product Analytics</t>
  </si>
  <si>
    <t>Prime Video &amp; Amazon Studios</t>
  </si>
  <si>
    <t>['go', 'bigquery', 'aws', 'azure', 'spark', 'terraform']</t>
  </si>
  <si>
    <t>{'cloud': ['bigquery', 'aws', 'azure'], 'libraries': ['spark'], 'other': ['terraform'], 'programming': ['go']}</t>
  </si>
  <si>
    <t>Technical Services Engineer, Partners</t>
  </si>
  <si>
    <t>['mongodb', 'mongodb', 'nosql', 'java', 'python', 'ruby', 'ruby', 'c', 'c++', 'c#', 'javascript', 'go', 'sql', 'aws', 'azure', 'gcp', 'node.js', 'linux', 'git', 'kubernetes']</t>
  </si>
  <si>
    <t>{'cloud': ['aws', 'azure', 'gcp'], 'databases': ['mongodb'], 'os': ['linux'], 'other': ['git', 'kubernetes'], 'programming': ['mongodb', 'nosql', 'java', 'python', 'ruby', 'c', 'c++', 'c#', 'javascript', 'go', 'sql'], 'webframeworks': ['ruby', 'node.js']}</t>
  </si>
  <si>
    <t>['python', 'sql', 'nosql', 'gcp', 'azure', 'pyspark', 'pandas', 'airflow', 'spark', 'docker']</t>
  </si>
  <si>
    <t>{'cloud': ['gcp', 'azure'], 'libraries': ['pyspark', 'pandas', 'airflow', 'spark'], 'other': ['docker'], 'programming': ['python', 'sql', 'nosql']}</t>
  </si>
  <si>
    <t>Vargo Group</t>
  </si>
  <si>
    <t>Temporary Clinical Genomic Data Analyst - Now Hiring</t>
  </si>
  <si>
    <t>['python', 'java', 'golang', 'nosql', 'gcp', 'bigquery', 'aws', 'azure', 'hadoop', 'spark', 'airflow', 'looker']</t>
  </si>
  <si>
    <t>{'analyst_tools': ['looker'], 'cloud': ['gcp', 'bigquery', 'aws', 'azure'], 'libraries': ['hadoop', 'spark', 'airflow'], 'programming': ['python', 'java', 'golang', 'nosql']}</t>
  </si>
  <si>
    <t>Health &amp; Wellbeing Data Engineer</t>
  </si>
  <si>
    <t>['sql', 'scala', 'databricks', 'azure', 'gcp', 'aws', 'pyspark', 'dax']</t>
  </si>
  <si>
    <t>{'analyst_tools': ['dax'], 'cloud': ['databricks', 'azure', 'gcp', 'aws'], 'libraries': ['pyspark'], 'programming': ['sql', 'scala']}</t>
  </si>
  <si>
    <t>Senior Data Engineer IRC197069</t>
  </si>
  <si>
    <t>['python', 'sql', 'databricks', 'aws', 'aurora', 'hadoop', 'spark', 'airflow', 'jupyter', 'pyspark', 'kafka']</t>
  </si>
  <si>
    <t>{'cloud': ['databricks', 'aws', 'aurora'], 'libraries': ['hadoop', 'spark', 'airflow', 'jupyter', 'pyspark', 'kafka'], 'programming': ['python', 'sql']}</t>
  </si>
  <si>
    <t>Data Analytics Manager Job</t>
  </si>
  <si>
    <t>Product Analyst, Visualizations (Tableau)</t>
  </si>
  <si>
    <t>Trainee – Data Scientist</t>
  </si>
  <si>
    <t>Data Engineering Manager - Oslo</t>
  </si>
  <si>
    <t>['python', 'sql', 'elasticsearch', 'aws', 'azure', 'gcp', 'spark']</t>
  </si>
  <si>
    <t>{'cloud': ['aws', 'azure', 'gcp'], 'databases': ['elasticsearch'], 'libraries': ['spark'], 'programming': ['python', 'sql']}</t>
  </si>
  <si>
    <t>AT&amp;T Mobility Services, LLC</t>
  </si>
  <si>
    <t>Server Engineer - Big Data Serving Group</t>
  </si>
  <si>
    <t>['java', 'scala', 'no-sql', 'aws', 'tensorflow', 'linux', 'kubernetes']</t>
  </si>
  <si>
    <t>{'cloud': ['aws'], 'libraries': ['tensorflow'], 'os': ['linux'], 'other': ['kubernetes'], 'programming': ['java', 'scala', 'no-sql']}</t>
  </si>
  <si>
    <t>['java', 'scala', 'sql', 'nosql', 'mongodb', 'mongodb', 'sql server', 'cassandra', 'neo4j', 'couchbase', 'azure', 'snowflake', 'hadoop', 'spark', 'kafka']</t>
  </si>
  <si>
    <t>{'cloud': ['azure', 'snowflake'], 'databases': ['mongodb', 'sql server', 'cassandra', 'neo4j', 'couchbase'], 'libraries': ['hadoop', 'spark', 'kafka'], 'programming': ['java', 'scala', 'sql', 'nosql', 'mongodb']}</t>
  </si>
  <si>
    <t>1355 Data Scientist</t>
  </si>
  <si>
    <t>Practice Head - Analytics &amp; Data Science</t>
  </si>
  <si>
    <t>['sql', 'r', 'python', 'oracle', 'excel', 'tableau', 'power bi']</t>
  </si>
  <si>
    <t>{'analyst_tools': ['excel', 'tableau', 'power bi'], 'cloud': ['oracle'], 'programming': ['sql', 'r', 'python']}</t>
  </si>
  <si>
    <t>['sql', 'python', 'mysql', 'postgresql', 'oracle', 'pandas', 'numpy', 'pyspark']</t>
  </si>
  <si>
    <t>{'cloud': ['oracle'], 'databases': ['mysql', 'postgresql'], 'libraries': ['pandas', 'numpy', 'pyspark'], 'programming': ['sql', 'python']}</t>
  </si>
  <si>
    <t>Massy Distribution (Barbados) Ltd.</t>
  </si>
  <si>
    <t>Sr. Workforce Reports Analyst</t>
  </si>
  <si>
    <t>[24]7.ai Philippines</t>
  </si>
  <si>
    <t>['python', 'sql', 'nosql', 'elasticsearch', 'aws', 'redshift', 'airflow', 'arch', 'excel', 'splunk', 'jenkins']</t>
  </si>
  <si>
    <t>{'analyst_tools': ['excel', 'splunk'], 'cloud': ['aws', 'redshift'], 'databases': ['elasticsearch'], 'libraries': ['airflow'], 'os': ['arch'], 'other': ['jenkins'], 'programming': ['python', 'sql', 'nosql']}</t>
  </si>
  <si>
    <t>SmartStream</t>
  </si>
  <si>
    <t>['java', 'sql', 'shell', 'perl', 'postgresql', 'aws', 'oracle', 'redshift', 'unix']</t>
  </si>
  <si>
    <t>{'cloud': ['aws', 'oracle', 'redshift'], 'databases': ['postgresql'], 'os': ['unix'], 'programming': ['java', 'sql', 'shell', 'perl']}</t>
  </si>
  <si>
    <t>Darbhanga, Bihar, India</t>
  </si>
  <si>
    <t>Evatec AG</t>
  </si>
  <si>
    <t>Business Data Analyst remote job</t>
  </si>
  <si>
    <t>Data Engineer Geospatial</t>
  </si>
  <si>
    <t>['sql', 'nosql', 'snowflake', 'kafka']</t>
  </si>
  <si>
    <t>{'cloud': ['snowflake'], 'libraries': ['kafka'], 'programming': ['sql', 'nosql']}</t>
  </si>
  <si>
    <t>Data Engineer 5 (Engineer Database 5) - 16315</t>
  </si>
  <si>
    <t>AWS/Data Engineer (AWS Certified)</t>
  </si>
  <si>
    <t>['sql', 'python', 'aws', 'redshift', 'snowflake', 'spark', 'kafka', 'docker', 'terraform']</t>
  </si>
  <si>
    <t>{'cloud': ['aws', 'redshift', 'snowflake'], 'libraries': ['spark', 'kafka'], 'other': ['docker', 'terraform'], 'programming': ['sql', 'python']}</t>
  </si>
  <si>
    <t>Media Analytics Manager</t>
  </si>
  <si>
    <t>Managing Healthcare Data Analyst</t>
  </si>
  <si>
    <t>['sql', 'sas', 'sas', 'python', 'r', 'db2', 'oracle', 'cognos', 'tableau', 'excel', 'word', 'powerpoint', 'visio']</t>
  </si>
  <si>
    <t>{'analyst_tools': ['sas', 'cognos', 'tableau', 'excel', 'word', 'powerpoint', 'visio'], 'cloud': ['oracle'], 'databases': ['db2'], 'programming': ['sql', 'sas', 'python', 'r']}</t>
  </si>
  <si>
    <t>Elder Research, Inc.</t>
  </si>
  <si>
    <t>Senior Data Analyst (UK)</t>
  </si>
  <si>
    <t>Data Scientist/Modeler - Contract to Hire</t>
  </si>
  <si>
    <t>['python', 'sql', 'mongodb', 'mongodb', 'gcp', 'aws', 'oracle', 'databricks', 'snowflake', 'azure', 'airflow', 'spark', 'kafka', 'docker', 'kubernetes']</t>
  </si>
  <si>
    <t>{'cloud': ['gcp', 'aws', 'oracle', 'databricks', 'snowflake', 'azure'], 'databases': ['mongodb'], 'libraries': ['airflow', 'spark', 'kafka'], 'other': ['docker', 'kubernetes'], 'programming': ['python', 'sql', 'mongodb']}</t>
  </si>
  <si>
    <t>Data scientist junior</t>
  </si>
  <si>
    <t>['sql', 'r', 'python', 'javascript', 'tableau', 'qlik']</t>
  </si>
  <si>
    <t>{'analyst_tools': ['tableau', 'qlik'], 'programming': ['sql', 'r', 'python', 'javascript']}</t>
  </si>
  <si>
    <t>Investment Analyst Nagpur</t>
  </si>
  <si>
    <t>THE FASHION COSMO Hiring For TELUS International</t>
  </si>
  <si>
    <t>Power BI Data Visualization Engineer</t>
  </si>
  <si>
    <t>['sql', 'html', 'css', 'jquery', 'power bi', 'dax', 'visio', 'tableau']</t>
  </si>
  <si>
    <t>{'analyst_tools': ['power bi', 'dax', 'visio', 'tableau'], 'programming': ['sql', 'html', 'css'], 'webframeworks': ['jquery']}</t>
  </si>
  <si>
    <t>Inspectie Leefomgeving en Transport</t>
  </si>
  <si>
    <t>COMPETITION &amp; MARKETS AUTHORITY</t>
  </si>
  <si>
    <t>PCR Financial Aggregation</t>
  </si>
  <si>
    <t>Team Lead, Senior Data Analyst (f/m/x)</t>
  </si>
  <si>
    <t>['python', 'sql', 'snowflake', 'looker', 'tableau', 'asana']</t>
  </si>
  <si>
    <t>{'analyst_tools': ['looker', 'tableau'], 'async': ['asana'], 'cloud': ['snowflake'], 'programming': ['python', 'sql']}</t>
  </si>
  <si>
    <t>Data Analyst Staff (CFIAT - Surabaya &amp; Gresik)</t>
  </si>
  <si>
    <t>Indoprima Group</t>
  </si>
  <si>
    <t>Data Engineer / Architect  - F/H</t>
  </si>
  <si>
    <t>['python', 'scala', 'sql', 'sql server', 'mysql', 'gcp', 'aws', 'azure', 'spark', 'kafka']</t>
  </si>
  <si>
    <t>{'cloud': ['gcp', 'aws', 'azure'], 'databases': ['sql server', 'mysql'], 'libraries': ['spark', 'kafka'], 'programming': ['python', 'scala', 'sql']}</t>
  </si>
  <si>
    <t>Collection Analyst (Hybrid)</t>
  </si>
  <si>
    <t>Lead Data Scientist - Online Platforms Reinforcement Learning (Remote)</t>
  </si>
  <si>
    <t>Data Analyst Ambulatory Services - Hybrid</t>
  </si>
  <si>
    <t>Data Engineer til platform for energidata</t>
  </si>
  <si>
    <t>Center Denmark</t>
  </si>
  <si>
    <t>['scala', 'java', 'haskell', 'python', 'golang', 'swift', 'kotlin', 'sql', 'redis', 'gcp', 'kafka', 'terraform']</t>
  </si>
  <si>
    <t>{'cloud': ['gcp'], 'databases': ['redis'], 'libraries': ['kafka'], 'other': ['terraform'], 'programming': ['scala', 'java', 'haskell', 'python', 'golang', 'swift', 'kotlin', 'sql']}</t>
  </si>
  <si>
    <t>Real-World Claims Data Scientist</t>
  </si>
  <si>
    <t>Middle QA engineer</t>
  </si>
  <si>
    <t>МАКСБИТСОЛЮШЕН</t>
  </si>
  <si>
    <t>['ruby', 'ruby', 'php', 'go', 'ruby on rails', 'vue.js', 'atlassian', 'jira', 'confluence']</t>
  </si>
  <si>
    <t>{'async': ['jira', 'confluence'], 'other': ['atlassian'], 'programming': ['ruby', 'php', 'go'], 'webframeworks': ['ruby', 'ruby on rails', 'vue.js']}</t>
  </si>
  <si>
    <t>Data Scientist - Medical Technologies</t>
  </si>
  <si>
    <t>['python', 'r', 'sql', 'databricks', 'aws', 'azure', 'snowflake', 'tableau']</t>
  </si>
  <si>
    <t>{'analyst_tools': ['tableau'], 'cloud': ['databricks', 'aws', 'azure', 'snowflake'], 'programming': ['python', 'r', 'sql']}</t>
  </si>
  <si>
    <t>Troy Construction LLC</t>
  </si>
  <si>
    <t>['sql', 'dax', 'power bi', 'excel', 'sharepoint']</t>
  </si>
  <si>
    <t>{'analyst_tools': ['dax', 'power bi', 'excel', 'sharepoint'], 'programming': ['sql']}</t>
  </si>
  <si>
    <t>Hiring for GCP Data Engineer @ Chennai</t>
  </si>
  <si>
    <t>['sql', 'python', 'r', 'scala', 'aws', 'hadoop', 'spark', 'tableau', 'cognos', 'power bi']</t>
  </si>
  <si>
    <t>{'analyst_tools': ['tableau', 'cognos', 'power bi'], 'cloud': ['aws'], 'libraries': ['hadoop', 'spark'], 'programming': ['sql', 'python', 'r', 'scala']}</t>
  </si>
  <si>
    <t>Product Analyst, Application Enablement</t>
  </si>
  <si>
    <t>IT Infrastructure Engineering</t>
  </si>
  <si>
    <t>Maxwell, IN</t>
  </si>
  <si>
    <t>Wood-Mizer Products</t>
  </si>
  <si>
    <t>Data Analyst/Scientist (Background stats/machine learning/T-SQL...</t>
  </si>
  <si>
    <t>['t-sql', 'r', 'python', 'excel']</t>
  </si>
  <si>
    <t>{'analyst_tools': ['excel'], 'programming': ['t-sql', 'r', 'python']}</t>
  </si>
  <si>
    <t>Software Engineer, Data Analytics Section - Personalization and...</t>
  </si>
  <si>
    <t>['python', 'tensorflow', 'pytorch', 'scikit-learn', 'nltk', 'word', 'docker']</t>
  </si>
  <si>
    <t>{'analyst_tools': ['word'], 'libraries': ['tensorflow', 'pytorch', 'scikit-learn', 'nltk'], 'other': ['docker'], 'programming': ['python']}</t>
  </si>
  <si>
    <t>Technology Enablement - Data Engineer</t>
  </si>
  <si>
    <t>Riveron</t>
  </si>
  <si>
    <t>['sql', 'python', 'aws', 'gcp', 'azure', 'oracle', 'kafka', 'sap', 'tableau', 'power bi']</t>
  </si>
  <si>
    <t>{'analyst_tools': ['sap', 'tableau', 'power bi'], 'cloud': ['aws', 'gcp', 'azure', 'oracle'], 'libraries': ['kafka'], 'programming': ['sql', 'python']}</t>
  </si>
  <si>
    <t>Consultant Data Engineer confirmé Lyon H/F</t>
  </si>
  <si>
    <t>VC Data &amp; Automation Engineer (part-time)</t>
  </si>
  <si>
    <t>Gateway Ventures</t>
  </si>
  <si>
    <t>Cloud data engineer. Job in Hilversum My Valley Jobs Today</t>
  </si>
  <si>
    <t>Digital Solutions &amp; Insights</t>
  </si>
  <si>
    <t>Salon-de-Provence, France</t>
  </si>
  <si>
    <t>Greatech Integration (M) Sdn Bhd</t>
  </si>
  <si>
    <t>Acamar Technology a.s.</t>
  </si>
  <si>
    <t>['sql', 'python', 'sql server', 'tableau', 'excel', 'word']</t>
  </si>
  <si>
    <t>{'analyst_tools': ['tableau', 'excel', 'word'], 'databases': ['sql server'], 'programming': ['sql', 'python']}</t>
  </si>
  <si>
    <t>E2E Infoware Management Services Pvt. Ltd</t>
  </si>
  <si>
    <t>['sql', 'nosql', 'azure', 'aws', 'snowflake', 'redshift', 'hadoop', 'spark']</t>
  </si>
  <si>
    <t>{'cloud': ['azure', 'aws', 'snowflake', 'redshift'], 'libraries': ['hadoop', 'spark'], 'programming': ['sql', 'nosql']}</t>
  </si>
  <si>
    <t>Hubly: Principal Engineer</t>
  </si>
  <si>
    <t>['sql', 'python', 'aws', 'react', 'graphql', 'kafka', 'django', 'terraform', 'docker']</t>
  </si>
  <si>
    <t>{'cloud': ['aws'], 'libraries': ['react', 'graphql', 'kafka'], 'other': ['terraform', 'docker'], 'programming': ['sql', 'python'], 'webframeworks': ['django']}</t>
  </si>
  <si>
    <t>AI Engineer (NLP)</t>
  </si>
  <si>
    <t>Data B Co., Ltd.</t>
  </si>
  <si>
    <t>['pytorch', 'tensorflow', 'scikit-learn', 'notion', 'slack']</t>
  </si>
  <si>
    <t>{'async': ['notion'], 'libraries': ['pytorch', 'tensorflow', 'scikit-learn'], 'sync': ['slack']}</t>
  </si>
  <si>
    <t>VisionM</t>
  </si>
  <si>
    <t>['python', 'html', 'css', 'javascript', 'sql', 'selenium', 'airflow']</t>
  </si>
  <si>
    <t>{'libraries': ['selenium', 'airflow'], 'programming': ['python', 'html', 'css', 'javascript', 'sql']}</t>
  </si>
  <si>
    <t>Grade VII HR Data Analyst</t>
  </si>
  <si>
    <t>Tusla - Child and Family Agency</t>
  </si>
  <si>
    <t>['c#', 'sql', 'go', 'javascript', 'nosql', 'sas', 'sas', 'mongodb', 'mongodb', 'r', 'python', 'rust', 'swift', 'postgresql', 'redhat', 'kubernetes', 'flow']</t>
  </si>
  <si>
    <t>{'analyst_tools': ['sas'], 'databases': ['mongodb', 'postgresql'], 'os': ['redhat'], 'other': ['kubernetes', 'flow'], 'programming': ['c#', 'sql', 'go', 'javascript', 'nosql', 'sas', 'mongodb', 'r', 'python', 'rust', 'swift']}</t>
  </si>
  <si>
    <t>AI Data Scientist &amp; Analyst</t>
  </si>
  <si>
    <t>Business Analyst/Data Analyst-Hyderabad</t>
  </si>
  <si>
    <t>Python- Data Engineer</t>
  </si>
  <si>
    <t>['python', 'sql', 'aws', 'snowflake', 'redshift', 'spark', 'pyspark']</t>
  </si>
  <si>
    <t>{'cloud': ['aws', 'snowflake', 'redshift'], 'libraries': ['spark', 'pyspark'], 'programming': ['python', 'sql']}</t>
  </si>
  <si>
    <t>Financial Data Analyst (m/f/d) Finance</t>
  </si>
  <si>
    <t>Snowflake developer</t>
  </si>
  <si>
    <t>Prama</t>
  </si>
  <si>
    <t>['python', 'redshift', 'snowflake', 'aws', 'airflow', 'linux', 'tableau', 'splunk', 'git', 'docker', 'terraform']</t>
  </si>
  <si>
    <t>{'analyst_tools': ['tableau', 'splunk'], 'cloud': ['redshift', 'snowflake', 'aws'], 'libraries': ['airflow'], 'os': ['linux'], 'other': ['git', 'docker', 'terraform'], 'programming': ['python']}</t>
  </si>
  <si>
    <t>['hadoop', 'kafka', 'centos', 'ansible', 'yarn']</t>
  </si>
  <si>
    <t>{'libraries': ['hadoop', 'kafka'], 'os': ['centos'], 'other': ['ansible', 'yarn']}</t>
  </si>
  <si>
    <t>REMOTE - Data Scientist - Data Analyst - Data Engineer - Python</t>
  </si>
  <si>
    <t>['python', 'sql', 'pandas', 'pyspark', 'tensorflow', 'pytorch']</t>
  </si>
  <si>
    <t>{'libraries': ['pandas', 'pyspark', 'tensorflow', 'pytorch'], 'programming': ['python', 'sql']}</t>
  </si>
  <si>
    <t>['sql', 'python', 'powershell', 'bash', 'aws', 'azure', 'snowflake', 'databricks', 'gcp', 'oracle', 'redshift', 'word']</t>
  </si>
  <si>
    <t>{'analyst_tools': ['word'], 'cloud': ['aws', 'azure', 'snowflake', 'databricks', 'gcp', 'oracle', 'redshift'], 'programming': ['sql', 'python', 'powershell', 'bash']}</t>
  </si>
  <si>
    <t>['python', 'scala', 'java', 'elasticsearch', 'kafka', 'flow']</t>
  </si>
  <si>
    <t>{'databases': ['elasticsearch'], 'libraries': ['kafka'], 'other': ['flow'], 'programming': ['python', 'scala', 'java']}</t>
  </si>
  <si>
    <t>Winthrop Harbor, IL</t>
  </si>
  <si>
    <t>Senior Engineer - Data Analytics</t>
  </si>
  <si>
    <t>['python', 'sql', 'scala', 'java', 'azure', 'databricks', 'spark', 'power bi', 'jira', 'confluence']</t>
  </si>
  <si>
    <t>{'analyst_tools': ['power bi'], 'async': ['jira', 'confluence'], 'cloud': ['azure', 'databricks'], 'libraries': ['spark'], 'programming': ['python', 'sql', 'scala', 'java']}</t>
  </si>
  <si>
    <t>Visiting Nurse Service</t>
  </si>
  <si>
    <t>Business Intelligence Engineer, Support Engineering</t>
  </si>
  <si>
    <t>☁️ Senior Cloud Engineer ️ | Software Company Leader in...</t>
  </si>
  <si>
    <t>IT Business Systems Data Analyst</t>
  </si>
  <si>
    <t>Data Analyst (8+ years exp ) || Onsite in Austin, TX || contract</t>
  </si>
  <si>
    <t>exarcainc.com</t>
  </si>
  <si>
    <t>Senior ML Engineer for Commerical Data Science CoE</t>
  </si>
  <si>
    <t>['python', 'aws', 'fastapi', 'docker', 'kubernetes']</t>
  </si>
  <si>
    <t>{'cloud': ['aws'], 'other': ['docker', 'kubernetes'], 'programming': ['python'], 'webframeworks': ['fastapi']}</t>
  </si>
  <si>
    <t>Senior Product Manager (Data Science)</t>
  </si>
  <si>
    <t>North Englewood, MD</t>
  </si>
  <si>
    <t>via Museum Hue</t>
  </si>
  <si>
    <t>Profi</t>
  </si>
  <si>
    <t>Data Modeler 2</t>
  </si>
  <si>
    <t>Lead Engineer -Data Quality Automation</t>
  </si>
  <si>
    <t>['assembly', 'python', 'sql', 'aws', 'azure', 'oracle', 'selenium', 'unix']</t>
  </si>
  <si>
    <t>{'cloud': ['aws', 'azure', 'oracle'], 'libraries': ['selenium'], 'os': ['unix'], 'programming': ['assembly', 'python', 'sql']}</t>
  </si>
  <si>
    <t>Data Engineer  Intern</t>
  </si>
  <si>
    <t>['python', 'sql', 'snowflake', 'spark', 'hadoop', 'excel']</t>
  </si>
  <si>
    <t>{'analyst_tools': ['excel'], 'cloud': ['snowflake'], 'libraries': ['spark', 'hadoop'], 'programming': ['python', 'sql']}</t>
  </si>
  <si>
    <t>ANZ Bank</t>
  </si>
  <si>
    <t>['java', 'python', 'azure', 'hadoop', 'kafka', 'spark']</t>
  </si>
  <si>
    <t>{'cloud': ['azure'], 'libraries': ['hadoop', 'kafka', 'spark'], 'programming': ['java', 'python']}</t>
  </si>
  <si>
    <t>Financial Analyst Expert - EITS</t>
  </si>
  <si>
    <t>Irbid, Jordan</t>
  </si>
  <si>
    <t>['python', 'sql', 'aws', 'snowflake', 'numpy', 'pandas']</t>
  </si>
  <si>
    <t>{'cloud': ['aws', 'snowflake'], 'libraries': ['numpy', 'pandas'], 'programming': ['python', 'sql']}</t>
  </si>
  <si>
    <t>['java', 'scala', 'python', 'r', 'aws', 'redshift', 'hadoop', 'spark', 'kafka', 'docker', 'kubernetes', 'terraform', 'notion']</t>
  </si>
  <si>
    <t>{'async': ['notion'], 'cloud': ['aws', 'redshift'], 'libraries': ['hadoop', 'spark', 'kafka'], 'other': ['docker', 'kubernetes', 'terraform'], 'programming': ['java', 'scala', 'python', 'r']}</t>
  </si>
  <si>
    <t>Data Scientist - AC160</t>
  </si>
  <si>
    <t>Technical &amp; Cost Analyst</t>
  </si>
  <si>
    <t>Colony Brands</t>
  </si>
  <si>
    <t>Referent Web Analyst (m/w/d) mit Fokus Marketing &amp; Attribution</t>
  </si>
  <si>
    <t>TUI Deutschland GmbH</t>
  </si>
  <si>
    <t>['python', 'vmware', 'snowflake', 'azure']</t>
  </si>
  <si>
    <t>{'cloud': ['vmware', 'snowflake', 'azure'], 'programming': ['python']}</t>
  </si>
  <si>
    <t>['sql', 'alteryx', 'power bi', 'tableau', 'word']</t>
  </si>
  <si>
    <t>{'analyst_tools': ['alteryx', 'power bi', 'tableau', 'word'], 'programming': ['sql']}</t>
  </si>
  <si>
    <t>Das Bildy</t>
  </si>
  <si>
    <t>Software Engineer - Platform Team</t>
  </si>
  <si>
    <t>Postdoc – Epidemiology/Medical Statistics - Health Data Science Centre</t>
  </si>
  <si>
    <t>['sql', 'python', 'html', 'java', 'go', 'databricks', 'bigquery', 'power bi', 'tableau']</t>
  </si>
  <si>
    <t>{'analyst_tools': ['power bi', 'tableau'], 'cloud': ['databricks', 'bigquery'], 'programming': ['sql', 'python', 'html', 'java', 'go']}</t>
  </si>
  <si>
    <t>HR Systems Analyst - 12 month FTC</t>
  </si>
  <si>
    <t>Claymont, DE</t>
  </si>
  <si>
    <t>Data Scientist – Anthem Internships Summer 2023 In Durham</t>
  </si>
  <si>
    <t>Everest B.V.</t>
  </si>
  <si>
    <t>['python', 'excel', 'powerpoint', 'power bi', 'tableau']</t>
  </si>
  <si>
    <t>{'analyst_tools': ['excel', 'powerpoint', 'power bi', 'tableau'], 'programming': ['python']}</t>
  </si>
  <si>
    <t>Sr. Data Scientist - PHI</t>
  </si>
  <si>
    <t>Data Engineer (Credit Systems)</t>
  </si>
  <si>
    <t>['sql', 'python', 'sql server', 'db2', 'oracle', 'bigquery', 'azure', 'pandas', 'spark', 'kafka', 'jenkins', 'git']</t>
  </si>
  <si>
    <t>{'cloud': ['oracle', 'bigquery', 'azure'], 'databases': ['sql server', 'db2'], 'libraries': ['pandas', 'spark', 'kafka'], 'other': ['jenkins', 'git'], 'programming': ['sql', 'python']}</t>
  </si>
  <si>
    <t>['sql', 'databricks', 'snowflake', 'hadoop', 'spark', 'kafka', 'alteryx']</t>
  </si>
  <si>
    <t>{'analyst_tools': ['alteryx'], 'cloud': ['databricks', 'snowflake'], 'libraries': ['hadoop', 'spark', 'kafka'], 'programming': ['sql']}</t>
  </si>
  <si>
    <t>BI Analyst (Power BI)</t>
  </si>
  <si>
    <t>Data Analyst Course Instructor</t>
  </si>
  <si>
    <t>6B Studio - 6B סטודיו</t>
  </si>
  <si>
    <t>Immediate Openings Data Engineer</t>
  </si>
  <si>
    <t>['python', 'r', 'c', 'tableau', 'alteryx', 'power bi']</t>
  </si>
  <si>
    <t>{'analyst_tools': ['tableau', 'alteryx', 'power bi'], 'programming': ['python', 'r', 'c']}</t>
  </si>
  <si>
    <t>Researcher (m/f) with expertise in Data Science</t>
  </si>
  <si>
    <t>['css', 'python', 'julia', 'r', 'mongodb', 'mongodb', 'postgresql', 'mysql', 'numpy', 'pandas', 'django', 'linux', 'flow', 'git']</t>
  </si>
  <si>
    <t>{'databases': ['mongodb', 'postgresql', 'mysql'], 'libraries': ['numpy', 'pandas'], 'os': ['linux'], 'other': ['flow', 'git'], 'programming': ['css', 'python', 'julia', 'r', 'mongodb'], 'webframeworks': ['django']}</t>
  </si>
  <si>
    <t>[ALTERNANCE] Data Analyst</t>
  </si>
  <si>
    <t>Next-U Paris</t>
  </si>
  <si>
    <t>Academic Internship - Deep Learning, Synthetic Data</t>
  </si>
  <si>
    <t>EIVEE™</t>
  </si>
  <si>
    <t>Менеджер Data Services</t>
  </si>
  <si>
    <t>Коркем Телеком</t>
  </si>
  <si>
    <t>Direct Client - Lead Data Engineer/ Architect</t>
  </si>
  <si>
    <t>Data Scientist (DOD)</t>
  </si>
  <si>
    <t>['python', 'numpy', 'pandas', 'pytorch', 'git', 'docker']</t>
  </si>
  <si>
    <t>{'libraries': ['numpy', 'pandas', 'pytorch'], 'other': ['git', 'docker'], 'programming': ['python']}</t>
  </si>
  <si>
    <t>Brighton, CO</t>
  </si>
  <si>
    <t>Senior Software Engineer - Data Engineer (Chicago, IL)</t>
  </si>
  <si>
    <t>Backend Engineer - App O11y Receivers (Remote, Americas EST)</t>
  </si>
  <si>
    <t>via Tech:NYC Job Board</t>
  </si>
  <si>
    <t>['python', 'go', 'snowflake', 'airflow']</t>
  </si>
  <si>
    <t>{'cloud': ['snowflake'], 'libraries': ['airflow'], 'programming': ['python', 'go']}</t>
  </si>
  <si>
    <t>Cloud Architect, Cloud Data Engineer</t>
  </si>
  <si>
    <t>Solet</t>
  </si>
  <si>
    <t>['sql', 'nosql', 'python', 'scala', 'cassandra', 'azure', 'ibm cloud', 'oracle', 'bigquery']</t>
  </si>
  <si>
    <t>{'cloud': ['azure', 'ibm cloud', 'oracle', 'bigquery'], 'databases': ['cassandra'], 'programming': ['sql', 'nosql', 'python', 'scala']}</t>
  </si>
  <si>
    <t>PINKTUM</t>
  </si>
  <si>
    <t>Data Engineer, MS Partner, Redhill, £60,000</t>
  </si>
  <si>
    <t>Data Scientist / Biostatistician - Now Hiring</t>
  </si>
  <si>
    <t>Lab Data Specialist -1st</t>
  </si>
  <si>
    <t>Quantixtech Solutions Pvt Ltd.</t>
  </si>
  <si>
    <t>EG Group</t>
  </si>
  <si>
    <t>LATAM Compute Senior Analyst</t>
  </si>
  <si>
    <t>['sql', 'sql server', 'postgresql', 'oracle', 'kafka', 'ssis']</t>
  </si>
  <si>
    <t>{'analyst_tools': ['ssis'], 'cloud': ['oracle'], 'databases': ['sql server', 'postgresql'], 'libraries': ['kafka'], 'programming': ['sql']}</t>
  </si>
  <si>
    <t>Maposer India Pvt Ltd</t>
  </si>
  <si>
    <t>Senior Analytics Research Analyst - Media ┃ Marketing ┃ Advertising</t>
  </si>
  <si>
    <t>Talent Tech LTD</t>
  </si>
  <si>
    <t>Reseller Marketing Analyst</t>
  </si>
  <si>
    <t>Technical Support Engineer (dxFeed Support Level 1)</t>
  </si>
  <si>
    <t>['bash', 'python', 'java', 'elasticsearch', 'aws', 'linux', 'unix', 'ansible', 'gitlab', 'docker', 'bitbucket', 'git', 'flow', 'jira', 'confluence', 'twilio', 'slack']</t>
  </si>
  <si>
    <t>{'async': ['jira', 'confluence'], 'cloud': ['aws'], 'databases': ['elasticsearch'], 'os': ['linux', 'unix'], 'other': ['ansible', 'gitlab', 'docker', 'bitbucket', 'git', 'flow'], 'programming': ['bash', 'python', 'java'], 'sync': ['twilio', 'slack']}</t>
  </si>
  <si>
    <t>['sql', 'java', 'shell', 'nosql', 'mongodb', 'mongodb', 'couchbase', 'spark', 'pyspark', 'hadoop', 'kafka', 'unix']</t>
  </si>
  <si>
    <t>{'databases': ['mongodb', 'couchbase'], 'libraries': ['spark', 'pyspark', 'hadoop', 'kafka'], 'os': ['unix'], 'programming': ['sql', 'java', 'shell', 'nosql', 'mongodb']}</t>
  </si>
  <si>
    <t>Los Angeles County</t>
  </si>
  <si>
    <t>['r', 'c', 'express']</t>
  </si>
  <si>
    <t>{'programming': ['r', 'c'], 'webframeworks': ['express']}</t>
  </si>
  <si>
    <t>Data And Reporting Engineer-3</t>
  </si>
  <si>
    <t>['sql', 'shell', 'azure', 'snowflake', 'databricks', 'power bi', 'tableau']</t>
  </si>
  <si>
    <t>{'analyst_tools': ['power bi', 'tableau'], 'cloud': ['azure', 'snowflake', 'databricks'], 'programming': ['sql', 'shell']}</t>
  </si>
  <si>
    <t>AWS -Data Engineer</t>
  </si>
  <si>
    <t>Bigmamma</t>
  </si>
  <si>
    <t>['sql', 'python', 'snowflake', 'redshift', 'bigquery', 'gcp', 'flow']</t>
  </si>
  <si>
    <t>{'cloud': ['snowflake', 'redshift', 'bigquery', 'gcp'], 'other': ['flow'], 'programming': ['sql', 'python']}</t>
  </si>
  <si>
    <t>['java', 'shell', 'unix', 'git']</t>
  </si>
  <si>
    <t>{'os': ['unix'], 'other': ['git'], 'programming': ['java', 'shell']}</t>
  </si>
  <si>
    <t>Job | Customer Data Analytics | Brussel</t>
  </si>
  <si>
    <t>Università Telematica Pegaso</t>
  </si>
  <si>
    <t>['sql', 'r', 'python', 'matlab', 'excel', 'tableau', 'power bi']</t>
  </si>
  <si>
    <t>{'analyst_tools': ['excel', 'tableau', 'power bi'], 'programming': ['sql', 'r', 'python', 'matlab']}</t>
  </si>
  <si>
    <t>Army Futures Command</t>
  </si>
  <si>
    <t>['aws', 'azure', 'gcp', 'spark', 'hadoop']</t>
  </si>
  <si>
    <t>{'cloud': ['aws', 'azure', 'gcp'], 'libraries': ['spark', 'hadoop']}</t>
  </si>
  <si>
    <t>['sql', 'python', 'scala', 'powershell', 't-sql', 'c#', 'sql server', 'azure', 'databricks', 'spark', 'kafka', 'ssis', 'dax', 'sap', 'github', 'bitbucket', 'confluence', 'jira']</t>
  </si>
  <si>
    <t>{'analyst_tools': ['ssis', 'dax', 'sap'], 'async': ['confluence', 'jira'], 'cloud': ['azure', 'databricks'], 'databases': ['sql server'], 'libraries': ['spark', 'kafka'], 'other': ['github', 'bitbucket'], 'programming': ['sql', 'python', 'scala', 'powershell', 't-sql', 'c#']}</t>
  </si>
  <si>
    <t>BI Developer (Europaeiske project)</t>
  </si>
  <si>
    <t>Tudor Research</t>
  </si>
  <si>
    <t>['r', 'python', 'excel', 'powerpoint', 'word', 'power bi']</t>
  </si>
  <si>
    <t>{'analyst_tools': ['excel', 'powerpoint', 'word', 'power bi'], 'programming': ['r', 'python']}</t>
  </si>
  <si>
    <t>Qluent</t>
  </si>
  <si>
    <t>['sql', 'python', 'javascript', 'aws', 'gcp', 'azure', 'tableau', 'qlik']</t>
  </si>
  <si>
    <t>{'analyst_tools': ['tableau', 'qlik'], 'cloud': ['aws', 'gcp', 'azure'], 'programming': ['sql', 'python', 'javascript']}</t>
  </si>
  <si>
    <t>Senior Data Scientist - US Remote</t>
  </si>
  <si>
    <t>Data Visualization ( Data Engineer)</t>
  </si>
  <si>
    <t>['gcp', 'hadoop', 'power bi']</t>
  </si>
  <si>
    <t>{'analyst_tools': ['power bi'], 'cloud': ['gcp'], 'libraries': ['hadoop']}</t>
  </si>
  <si>
    <t>['python', 'julia', 'express', 'trello', 'jira']</t>
  </si>
  <si>
    <t>{'async': ['trello', 'jira'], 'programming': ['python', 'julia'], 'webframeworks': ['express']}</t>
  </si>
  <si>
    <t>National Geospatial-Intelligence Agency (NGA)</t>
  </si>
  <si>
    <t>Eibergen, Netherlands</t>
  </si>
  <si>
    <t>وظائف Data Analyst (Part-time) - الإسكندرية</t>
  </si>
  <si>
    <t>مجموعة الاستثمارات الخاصه</t>
  </si>
  <si>
    <t>Intern - Data Software Engineer (2024)</t>
  </si>
  <si>
    <t>Senior Data Engineer – New Data Science &amp; Research Division –...</t>
  </si>
  <si>
    <t>['sql', 'python', 'c', 'gcp', 'bigquery', 'airflow', 'spark', 'terraform', 'docker', 'gitlab', 'jenkins', 'kubernetes']</t>
  </si>
  <si>
    <t>{'cloud': ['gcp', 'bigquery'], 'libraries': ['airflow', 'spark'], 'other': ['terraform', 'docker', 'gitlab', 'jenkins', 'kubernetes'], 'programming': ['sql', 'python', 'c']}</t>
  </si>
  <si>
    <t>German Product Data Analyst</t>
  </si>
  <si>
    <t>Data Engineer (Python &amp; API)</t>
  </si>
  <si>
    <t>['python', 'postgresql', 'aws', 'flask', 'git']</t>
  </si>
  <si>
    <t>{'cloud': ['aws'], 'databases': ['postgresql'], 'other': ['git'], 'programming': ['python'], 'webframeworks': ['flask']}</t>
  </si>
  <si>
    <t>ELN/LIMS Data Architect/Engineer</t>
  </si>
  <si>
    <t>Cellarity</t>
  </si>
  <si>
    <t>['sql', 'python', 'go', 'c']</t>
  </si>
  <si>
    <t>{'programming': ['sql', 'python', 'go', 'c']}</t>
  </si>
  <si>
    <t>DATA SCIENTIST 3</t>
  </si>
  <si>
    <t>['python', 'java', 'jupyter', 'excel', 'git']</t>
  </si>
  <si>
    <t>{'analyst_tools': ['excel'], 'libraries': ['jupyter'], 'other': ['git'], 'programming': ['python', 'java']}</t>
  </si>
  <si>
    <t>Sales Operations &amp; Data Analysis Executive</t>
  </si>
  <si>
    <t>Senior Data Engineer Utrecht</t>
  </si>
  <si>
    <t>Data Quality Engineer, augIntel Data and Analytics</t>
  </si>
  <si>
    <t>East Linton, UK</t>
  </si>
  <si>
    <t>Director, Data Science Infra Capacity</t>
  </si>
  <si>
    <t>['python', 'sql', 'redis', 'azure', 'aws', 'bigquery', 'spark', 'airflow', 'git', 'kubernetes', 'docker']</t>
  </si>
  <si>
    <t>{'cloud': ['azure', 'aws', 'bigquery'], 'databases': ['redis'], 'libraries': ['spark', 'airflow'], 'other': ['git', 'kubernetes', 'docker'], 'programming': ['python', 'sql']}</t>
  </si>
  <si>
    <t>['python', 'typescript', 'aws', 'react', 'selenium', 'flask', 'django', 'fastapi', 'docker', 'kubernetes', 'ansible', 'gitlab', 'jira']</t>
  </si>
  <si>
    <t>{'async': ['jira'], 'cloud': ['aws'], 'libraries': ['react', 'selenium'], 'other': ['docker', 'kubernetes', 'ansible', 'gitlab'], 'programming': ['python', 'typescript'], 'webframeworks': ['flask', 'django', 'fastapi']}</t>
  </si>
  <si>
    <t>Data Scientist/Analyst Senior Technical Specialist</t>
  </si>
  <si>
    <t>Data Engineer - Hybrid - Remote</t>
  </si>
  <si>
    <t>Senior Product Data Science - Analytics (they/she/he)</t>
  </si>
  <si>
    <t>['sql', 'r', 'pandas', 'seaborn']</t>
  </si>
  <si>
    <t>{'libraries': ['pandas', 'seaborn'], 'programming': ['sql', 'r']}</t>
  </si>
  <si>
    <t>['sql', 'javascript', 'sql server', 'db2', 'oracle', 'spring', 'jquery', 'github', 'jenkins']</t>
  </si>
  <si>
    <t>{'cloud': ['oracle'], 'databases': ['sql server', 'db2'], 'libraries': ['spring'], 'other': ['github', 'jenkins'], 'programming': ['sql', 'javascript'], 'webframeworks': ['jquery']}</t>
  </si>
  <si>
    <t>LiveOak Fiber</t>
  </si>
  <si>
    <t>['sql', 'php', 'javascript', 'python', 'bash', 'graphql', 'linux']</t>
  </si>
  <si>
    <t>{'libraries': ['graphql'], 'os': ['linux'], 'programming': ['sql', 'php', 'javascript', 'python', 'bash']}</t>
  </si>
  <si>
    <t>Preclinical Neuroscience Data Analyst</t>
  </si>
  <si>
    <t>['sql', 'python', 'java', 'scala', 'go', 'excel', 'git']</t>
  </si>
  <si>
    <t>{'analyst_tools': ['excel'], 'other': ['git'], 'programming': ['sql', 'python', 'java', 'scala', 'go']}</t>
  </si>
  <si>
    <t>Reno</t>
  </si>
  <si>
    <t>Data Analyst. Job in Amsterdam NBC4i Jobs</t>
  </si>
  <si>
    <t>Senior Business Analyst in Data Protection</t>
  </si>
  <si>
    <t>['python', 'sql', 'gcp', 'hadoop', 'unix', 'sap']</t>
  </si>
  <si>
    <t>{'analyst_tools': ['sap'], 'cloud': ['gcp'], 'libraries': ['hadoop'], 'os': ['unix'], 'programming': ['python', 'sql']}</t>
  </si>
  <si>
    <t>Business Data Analyst Compliance (SREP team)</t>
  </si>
  <si>
    <t>['python', 'sql', 'gcp', 'spark', 'pyspark', 'airflow', 'hadoop', 'linux', 'docker', 'kubernetes']</t>
  </si>
  <si>
    <t>{'cloud': ['gcp'], 'libraries': ['spark', 'pyspark', 'airflow', 'hadoop'], 'os': ['linux'], 'other': ['docker', 'kubernetes'], 'programming': ['python', 'sql']}</t>
  </si>
  <si>
    <t>Software Engineer - Reference Data Platform</t>
  </si>
  <si>
    <t>['java', 'sql', 'python', 'redis', 'kafka']</t>
  </si>
  <si>
    <t>{'databases': ['redis'], 'libraries': ['kafka'], 'programming': ['java', 'sql', 'python']}</t>
  </si>
  <si>
    <t>['python', 'postgresql', 'redshift', 'spark']</t>
  </si>
  <si>
    <t>{'cloud': ['redshift'], 'databases': ['postgresql'], 'libraries': ['spark'], 'programming': ['python']}</t>
  </si>
  <si>
    <t>['r', 'matlab', 'sas', 'sas', 'python', 'scala', 'aws', 'spark', 'ms access']</t>
  </si>
  <si>
    <t>{'analyst_tools': ['sas', 'ms access'], 'cloud': ['aws'], 'libraries': ['spark'], 'programming': ['r', 'matlab', 'sas', 'python', 'scala']}</t>
  </si>
  <si>
    <t>['scala', 'sql', 'nosql', 'postgresql', 'databricks', 'azure', 'hadoop', 'pyspark']</t>
  </si>
  <si>
    <t>{'cloud': ['databricks', 'azure'], 'databases': ['postgresql'], 'libraries': ['hadoop', 'pyspark'], 'programming': ['scala', 'sql', 'nosql']}</t>
  </si>
  <si>
    <t>['nosql', 'cassandra', 'gcp', 'kafka', 'spark', 'hadoop', 'airflow']</t>
  </si>
  <si>
    <t>{'cloud': ['gcp'], 'databases': ['cassandra'], 'libraries': ['kafka', 'spark', 'hadoop', 'airflow'], 'programming': ['nosql']}</t>
  </si>
  <si>
    <t>Hire now Data Engineer</t>
  </si>
  <si>
    <t>Nokia Solutions and Networks India Pvt. Ltd.</t>
  </si>
  <si>
    <t>Assistant Scientist - Master Data Management</t>
  </si>
  <si>
    <t>['java', 'sql', 'html', 'css', 'sql server', 'jquery', 'angular']</t>
  </si>
  <si>
    <t>{'databases': ['sql server'], 'programming': ['java', 'sql', 'html', 'css'], 'webframeworks': ['jquery', 'angular']}</t>
  </si>
  <si>
    <t>['crystal', 'sql', 'c#', 'oracle', 'asp.net', 'windows', 'ms access', 'excel', 'word', 'powerpoint']</t>
  </si>
  <si>
    <t>{'analyst_tools': ['ms access', 'excel', 'word', 'powerpoint'], 'cloud': ['oracle'], 'os': ['windows'], 'programming': ['crystal', 'sql', 'c#'], 'webframeworks': ['asp.net']}</t>
  </si>
  <si>
    <t>Bts Data Operation Analyst</t>
  </si>
  <si>
    <t>['python', 'bash', 'shell', 'oracle']</t>
  </si>
  <si>
    <t>{'cloud': ['oracle'], 'programming': ['python', 'bash', 'shell']}</t>
  </si>
  <si>
    <t>Applied Behavioural Scientist Vgw Sydney Mid-Senior Level Data...</t>
  </si>
  <si>
    <t>Marketing Data Science Analyst</t>
  </si>
  <si>
    <t>['r', 'python', 'sql', 'excel', 'powerpoint', 'word', 'flow', 'confluence', 'jira']</t>
  </si>
  <si>
    <t>{'analyst_tools': ['excel', 'powerpoint', 'word'], 'async': ['confluence', 'jira'], 'other': ['flow'], 'programming': ['r', 'python', 'sql']}</t>
  </si>
  <si>
    <t>['go', 'sql', 'c#', 'sql server', 'postgresql', 'azure', 'ssis', 'ssrs']</t>
  </si>
  <si>
    <t>{'analyst_tools': ['ssis', 'ssrs'], 'cloud': ['azure'], 'databases': ['sql server', 'postgresql'], 'programming': ['go', 'sql', 'c#']}</t>
  </si>
  <si>
    <t>Digitronic Tech Savvy Inc.</t>
  </si>
  <si>
    <t>['python', 'javascript', 'sql', 'snowflake', 'gcp', 'redshift', 'tableau']</t>
  </si>
  <si>
    <t>{'analyst_tools': ['tableau'], 'cloud': ['snowflake', 'gcp', 'redshift'], 'programming': ['python', 'javascript', 'sql']}</t>
  </si>
  <si>
    <t>Temporary HR Workforce Analyst</t>
  </si>
  <si>
    <t>Kern Tec</t>
  </si>
  <si>
    <t>HYBRID: Data Engineer - AWS</t>
  </si>
  <si>
    <t>['nosql', 'python', 'java', 'aws', 'word', 'chef']</t>
  </si>
  <si>
    <t>{'analyst_tools': ['word'], 'cloud': ['aws'], 'other': ['chef'], 'programming': ['nosql', 'python', 'java']}</t>
  </si>
  <si>
    <t>['mongodb', 'mongodb', 'java', 'scala', 'swift', 'sql', 'nosql', 'mysql', 'azure', 'databricks', 'spark', 'kafka', 'spring', 'hadoop', 'jenkins', 'git', 'jira']</t>
  </si>
  <si>
    <t>{'async': ['jira'], 'cloud': ['azure', 'databricks'], 'databases': ['mongodb', 'mysql'], 'libraries': ['spark', 'kafka', 'spring', 'hadoop'], 'other': ['jenkins', 'git'], 'programming': ['mongodb', 'java', 'scala', 'swift', 'sql', 'nosql']}</t>
  </si>
  <si>
    <t>Operations Analyst - Technical Infrastructure, Data Analysis (m/f/d)</t>
  </si>
  <si>
    <t>Formo</t>
  </si>
  <si>
    <t>Vice President of Machine Learning and Data Science</t>
  </si>
  <si>
    <t>['python', 'sql', 'databricks', 'aws', 'azure', 'tensorflow', 'git', 'kubernetes']</t>
  </si>
  <si>
    <t>{'cloud': ['databricks', 'aws', 'azure'], 'libraries': ['tensorflow'], 'other': ['git', 'kubernetes'], 'programming': ['python', 'sql']}</t>
  </si>
  <si>
    <t>['r', 'python', 'sql', 'unix']</t>
  </si>
  <si>
    <t>{'os': ['unix'], 'programming': ['r', 'python', 'sql']}</t>
  </si>
  <si>
    <t>Parts Inventory Data Analyst</t>
  </si>
  <si>
    <t>ASCO Equipment</t>
  </si>
  <si>
    <t>PACTERA EDGE TECHNOLOGIES MALAYSIA SDN BHD</t>
  </si>
  <si>
    <t>LA Galaxy, Soccer Analyst</t>
  </si>
  <si>
    <t>['python', 'sql', 'java', 'snowflake', 'aws', 'tableau']</t>
  </si>
  <si>
    <t>{'analyst_tools': ['tableau'], 'cloud': ['snowflake', 'aws'], 'programming': ['python', 'sql', 'java']}</t>
  </si>
  <si>
    <t>Data Scientist - Digital Biologics Discovery</t>
  </si>
  <si>
    <t>Lead Digital Analytics Consultant</t>
  </si>
  <si>
    <t>Data Scientist/SWE</t>
  </si>
  <si>
    <t>['python', 'sql', 'aws', 'hadoop', 'spark', 'terraform']</t>
  </si>
  <si>
    <t>{'cloud': ['aws'], 'libraries': ['hadoop', 'spark'], 'other': ['terraform'], 'programming': ['python', 'sql']}</t>
  </si>
  <si>
    <t>['python', 'r', 'sql', 'spark', 'tensorflow', 'pytorch', 'pandas', 'numpy', 'kafka', 'airflow', 'docker']</t>
  </si>
  <si>
    <t>{'libraries': ['spark', 'tensorflow', 'pytorch', 'pandas', 'numpy', 'kafka', 'airflow'], 'other': ['docker'], 'programming': ['python', 'r', 'sql']}</t>
  </si>
  <si>
    <t>['shell', 'python', 'aws', 'snowflake', 'pyspark', 'airflow', 'linux', 'tableau', 'git']</t>
  </si>
  <si>
    <t>{'analyst_tools': ['tableau'], 'cloud': ['aws', 'snowflake'], 'libraries': ['pyspark', 'airflow'], 'os': ['linux'], 'other': ['git'], 'programming': ['shell', 'python']}</t>
  </si>
  <si>
    <t>VARTEQ</t>
  </si>
  <si>
    <t>Sales Reporting &amp; Analytics Specialist</t>
  </si>
  <si>
    <t>ATHENIAN BREWERY S.A. / ΑΘΗΝΑΪΚΗ ΖΥΘΟΠΟΙΙΑ Α.Ε.</t>
  </si>
  <si>
    <t>['python', 'aws', 'redshift', 'pyspark', 'bitbucket']</t>
  </si>
  <si>
    <t>{'cloud': ['aws', 'redshift'], 'libraries': ['pyspark'], 'other': ['bitbucket'], 'programming': ['python']}</t>
  </si>
  <si>
    <t>Cloud Data Platform Lead - IV</t>
  </si>
  <si>
    <t>NASA Jet Propulsion Laboratory</t>
  </si>
  <si>
    <t>['python', 'java', 'nosql', 'dynamodb', 'elasticsearch', 'aws', 'jupyter', 'keras', 'tensorflow', 'kafka', 'hadoop', 'spark', 'excel', 'docker', 'kubernetes', 'git', 'jira']</t>
  </si>
  <si>
    <t>{'analyst_tools': ['excel'], 'async': ['jira'], 'cloud': ['aws'], 'databases': ['dynamodb', 'elasticsearch'], 'libraries': ['jupyter', 'keras', 'tensorflow', 'kafka', 'hadoop', 'spark'], 'other': ['docker', 'kubernetes', 'git'], 'programming': ['python', 'java', 'nosql']}</t>
  </si>
  <si>
    <t>Data acquisition engineer H/F</t>
  </si>
  <si>
    <t>Dgenious</t>
  </si>
  <si>
    <t>['sql', 'c#', 'sql server', 'azure', 'asp.net', 'git', 'github', 'confluence', 'jira']</t>
  </si>
  <si>
    <t>{'async': ['confluence', 'jira'], 'cloud': ['azure'], 'databases': ['sql server'], 'other': ['git', 'github'], 'programming': ['sql', 'c#'], 'webframeworks': ['asp.net']}</t>
  </si>
  <si>
    <t>Looking for Senior Data Engineer</t>
  </si>
  <si>
    <t>['nosql', 'mongodb', 'mongodb', 'aws', 'azure', 'kafka', 'tensorflow']</t>
  </si>
  <si>
    <t>{'cloud': ['aws', 'azure'], 'databases': ['mongodb'], 'libraries': ['kafka', 'tensorflow'], 'programming': ['nosql', 'mongodb']}</t>
  </si>
  <si>
    <t>Data Analyst Intern, Summer/Fall 2023</t>
  </si>
  <si>
    <t>Caesars Entertainment Corporation</t>
  </si>
  <si>
    <t>Platform Engineer/Architect</t>
  </si>
  <si>
    <t>['python', 'bash', 'c', 'c++', 'perl', 'java', 'azure', 'databricks', 'gcp', 'aws', 'airflow', 'pytorch', 'tensorflow', 'hadoop', 'spark', 'linux', 'git']</t>
  </si>
  <si>
    <t>{'cloud': ['azure', 'databricks', 'gcp', 'aws'], 'libraries': ['airflow', 'pytorch', 'tensorflow', 'hadoop', 'spark'], 'os': ['linux'], 'other': ['git'], 'programming': ['python', 'bash', 'c', 'c++', 'perl', 'java']}</t>
  </si>
  <si>
    <t>Senior DevOps Gcp Engineer</t>
  </si>
  <si>
    <t>Data Engineers – Expression of Interest</t>
  </si>
  <si>
    <t>['python', 'sql', 'azure', 'databricks', 'aws', 'spark', 'gdpr', 'power bi', 'git', 'confluence']</t>
  </si>
  <si>
    <t>{'analyst_tools': ['power bi'], 'async': ['confluence'], 'cloud': ['azure', 'databricks', 'aws'], 'libraries': ['spark', 'gdpr'], 'other': ['git'], 'programming': ['python', 'sql']}</t>
  </si>
  <si>
    <t>Philippines Reporting Analyst</t>
  </si>
  <si>
    <t>BetterEngineer</t>
  </si>
  <si>
    <t>['nosql', 'dynamodb', 'azure', 'snowflake', 'aws', 'spark', 'kafka']</t>
  </si>
  <si>
    <t>{'cloud': ['azure', 'snowflake', 'aws'], 'databases': ['dynamodb'], 'libraries': ['spark', 'kafka'], 'programming': ['nosql']}</t>
  </si>
  <si>
    <t>['vba', 'sql', 'python', 'mysql', 'tableau', 'qlik', 'excel', 'alteryx', 'sap']</t>
  </si>
  <si>
    <t>{'analyst_tools': ['tableau', 'qlik', 'excel', 'alteryx', 'sap'], 'databases': ['mysql'], 'programming': ['vba', 'sql', 'python']}</t>
  </si>
  <si>
    <t>DevOps Engineer (Azure) IRC192893</t>
  </si>
  <si>
    <t>['c#', 'postgresql', 'redis', 'azure', 'airflow', 'kafka', 'docker', 'kubernetes', 'terraform']</t>
  </si>
  <si>
    <t>{'cloud': ['azure'], 'databases': ['postgresql', 'redis'], 'libraries': ['airflow', 'kafka'], 'other': ['docker', 'kubernetes', 'terraform'], 'programming': ['c#']}</t>
  </si>
  <si>
    <t>Sr. Data Engineer with Strong Data Bricks Exp @ Bethlehem, PA...</t>
  </si>
  <si>
    <t>['go', 'python', 'aws', 'redshift', 'pandas', 'pyspark', 'github', 'gitlab']</t>
  </si>
  <si>
    <t>{'cloud': ['aws', 'redshift'], 'libraries': ['pandas', 'pyspark'], 'other': ['github', 'gitlab'], 'programming': ['go', 'python']}</t>
  </si>
  <si>
    <t>Data Engineer. Job in Irvine My Valley Jobs Today</t>
  </si>
  <si>
    <t>uprecruit</t>
  </si>
  <si>
    <t>Sr. Data Engineer - AI/ML</t>
  </si>
  <si>
    <t>Resource-Planning-Data-Analyst-[HYBRID]</t>
  </si>
  <si>
    <t>Sr. Data Scientist I – Mumbai, Maharashtra – Cheerios</t>
  </si>
  <si>
    <t>['sql', 'python', 'r', 'oracle', 'jupyter', 'hadoop', 'tensorflow', 'spark']</t>
  </si>
  <si>
    <t>{'cloud': ['oracle'], 'libraries': ['jupyter', 'hadoop', 'tensorflow', 'spark'], 'programming': ['sql', 'python', 'r']}</t>
  </si>
  <si>
    <t>Cyber &amp; Information Security Data Analyst</t>
  </si>
  <si>
    <t>['gcp', 'azure', 'aws', 'excel', 'tableau', 'power bi', 'alteryx']</t>
  </si>
  <si>
    <t>{'analyst_tools': ['excel', 'tableau', 'power bi', 'alteryx'], 'cloud': ['gcp', 'azure', 'aws']}</t>
  </si>
  <si>
    <t>['python', 'mongodb', 'mongodb', 'aws', 'gcp', 'azure', 'redshift', 'airflow', 'hadoop', 'kafka', 'terraform', 'git', 'bitbucket', 'gitlab', 'jenkins', 'docker', 'kubernetes']</t>
  </si>
  <si>
    <t>{'cloud': ['aws', 'gcp', 'azure', 'redshift'], 'databases': ['mongodb'], 'libraries': ['airflow', 'hadoop', 'kafka'], 'other': ['terraform', 'git', 'bitbucket', 'gitlab', 'jenkins', 'docker', 'kubernetes'], 'programming': ['python', 'mongodb']}</t>
  </si>
  <si>
    <t>Sr.Associate / Assistant Manager - Data Engineer</t>
  </si>
  <si>
    <t>['python', 'c#', 'sql', 'aws', 'gcp', 'azure']</t>
  </si>
  <si>
    <t>{'cloud': ['aws', 'gcp', 'azure'], 'programming': ['python', 'c#', 'sql']}</t>
  </si>
  <si>
    <t>['sql', 'python', 'tableau', 'alteryx', 'excel', 'powerpoint']</t>
  </si>
  <si>
    <t>{'analyst_tools': ['tableau', 'alteryx', 'excel', 'powerpoint'], 'programming': ['sql', 'python']}</t>
  </si>
  <si>
    <t>Customer Segmentation Data Scientist Analyst</t>
  </si>
  <si>
    <t>['nosql', 'scala', 'python', 'elasticsearch', 'cassandra', 'snowflake', 'aws', 'spark', 'pyspark']</t>
  </si>
  <si>
    <t>{'cloud': ['snowflake', 'aws'], 'databases': ['elasticsearch', 'cassandra'], 'libraries': ['spark', 'pyspark'], 'programming': ['nosql', 'scala', 'python']}</t>
  </si>
  <si>
    <t>['c#', 'sql', 'python', 'ssis']</t>
  </si>
  <si>
    <t>{'analyst_tools': ['ssis'], 'programming': ['c#', 'sql', 'python']}</t>
  </si>
  <si>
    <t>PI data analyst</t>
  </si>
  <si>
    <t>Success Clinic Finland Oy</t>
  </si>
  <si>
    <t>['java', 'nosql', 'sql', 'r', 'aws', 'redshift', 'snowflake', 'gcp', 'bigquery', 'kafka', 'spring', 'excel', 'power bi', 'tableau', 'ssrs']</t>
  </si>
  <si>
    <t>{'analyst_tools': ['excel', 'power bi', 'tableau', 'ssrs'], 'cloud': ['aws', 'redshift', 'snowflake', 'gcp', 'bigquery'], 'libraries': ['kafka', 'spring'], 'programming': ['java', 'nosql', 'sql', 'r']}</t>
  </si>
  <si>
    <t>['shell', 'python', 'aws', 'azure', 'linux', 'windows', 'microstrategy', 'outlook', 'splunk']</t>
  </si>
  <si>
    <t>{'analyst_tools': ['microstrategy', 'outlook', 'splunk'], 'cloud': ['aws', 'azure'], 'os': ['linux', 'windows'], 'programming': ['shell', 'python']}</t>
  </si>
  <si>
    <t>Data Engineer | Oracle | PL Sql | Snowflake | Informatica |8+years</t>
  </si>
  <si>
    <t>['sql', 'python', 'shell', 'snowflake', 'oracle', 'aws', 'linux', 'sap', 'splunk', 'bitbucket', 'jenkins', 'git', 'github', 'jira', 'confluence']</t>
  </si>
  <si>
    <t>{'analyst_tools': ['sap', 'splunk'], 'async': ['jira', 'confluence'], 'cloud': ['snowflake', 'oracle', 'aws'], 'os': ['linux'], 'other': ['bitbucket', 'jenkins', 'git', 'github'], 'programming': ['sql', 'python', 'shell']}</t>
  </si>
  <si>
    <t>['c#', 'c++', 'sql', 'sas', 'sas', 'python', 'java', 'azure', 'hadoop', 'windows', 'linux']</t>
  </si>
  <si>
    <t>{'analyst_tools': ['sas'], 'cloud': ['azure'], 'libraries': ['hadoop'], 'os': ['windows', 'linux'], 'programming': ['c#', 'c++', 'sql', 'sas', 'python', 'java']}</t>
  </si>
  <si>
    <t>['sql', 'python', 'javascript', 'azure', 'react', 'flask', 'django', 'git', 'docker', 'kubernetes']</t>
  </si>
  <si>
    <t>{'cloud': ['azure'], 'libraries': ['react'], 'other': ['git', 'docker', 'kubernetes'], 'programming': ['sql', 'python', 'javascript'], 'webframeworks': ['flask', 'django']}</t>
  </si>
  <si>
    <t>Fusion HCR</t>
  </si>
  <si>
    <t>['sql', 'java', 'c#', 'sas', 'sas', 'sql server', 'hadoop', 'asp.net', 'ssis', 'ssrs', 'sharepoint', 'cognos']</t>
  </si>
  <si>
    <t>{'analyst_tools': ['sas', 'ssis', 'ssrs', 'sharepoint', 'cognos'], 'databases': ['sql server'], 'libraries': ['hadoop'], 'programming': ['sql', 'java', 'c#', 'sas'], 'webframeworks': ['asp.net']}</t>
  </si>
  <si>
    <t>Data Engineer-OACS</t>
  </si>
  <si>
    <t>Manager, PEAK Data Systems</t>
  </si>
  <si>
    <t>['oracle', 'azure', 'sap', 'power bi', 'excel', 'outlook', 'powerpoint', 'word']</t>
  </si>
  <si>
    <t>{'analyst_tools': ['sap', 'power bi', 'excel', 'outlook', 'powerpoint', 'word'], 'cloud': ['oracle', 'azure']}</t>
  </si>
  <si>
    <t>['python', 'java', 'scala', 'sql', 'aws', 'gcp', 'azure', 'spark', 'linux']</t>
  </si>
  <si>
    <t>{'cloud': ['aws', 'gcp', 'azure'], 'libraries': ['spark'], 'os': ['linux'], 'programming': ['python', 'java', 'scala', 'sql']}</t>
  </si>
  <si>
    <t>Senior Developer, Big Data (French Services) (Full-time Telework)</t>
  </si>
  <si>
    <t>CBC Radio Canada</t>
  </si>
  <si>
    <t>['databricks', 'azure', 'airflow', 'express']</t>
  </si>
  <si>
    <t>{'cloud': ['databricks', 'azure'], 'libraries': ['airflow'], 'webframeworks': ['express']}</t>
  </si>
  <si>
    <t>2023 Associate Data Engineer/Data Engineer</t>
  </si>
  <si>
    <t>PurposeBuilt Brands</t>
  </si>
  <si>
    <t>Senior Staff Data Engineer, AI and MLOps</t>
  </si>
  <si>
    <t>['r', 'sas', 'sas', 'c++', 'java', 'javascript', 'python', 'perl', 'sql', 'elasticsearch', 'azure', 'aws', 'gcp', 'airflow', 'spark', 'hadoop', 'kafka', 'pytorch', 'tensorflow', 'jupyter', 'linux', 'tableau', 'jenkins', 'git', 'jira']</t>
  </si>
  <si>
    <t>{'analyst_tools': ['sas', 'tableau'], 'async': ['jira'], 'cloud': ['azure', 'aws', 'gcp'], 'databases': ['elasticsearch'], 'libraries': ['airflow', 'spark', 'hadoop', 'kafka', 'pytorch', 'tensorflow', 'jupyter'], 'os': ['linux'], 'other': ['jenkins', 'git'], 'programming': ['r', 'sas', 'c++', 'java', 'javascript', 'python', 'perl', 'sql']}</t>
  </si>
  <si>
    <t>Technical Lead Engineer - Oracle PL/SQL</t>
  </si>
  <si>
    <t>['oracle', 'gdpr', 'express']</t>
  </si>
  <si>
    <t>{'cloud': ['oracle'], 'libraries': ['gdpr'], 'webframeworks': ['express']}</t>
  </si>
  <si>
    <t>Predictive Analytics, Senior Analyst</t>
  </si>
  <si>
    <t>['matlab', 'r', 'sas', 'sas', 'python', 'sql', 'spss']</t>
  </si>
  <si>
    <t>{'analyst_tools': ['sas', 'spss'], 'programming': ['matlab', 'r', 'sas', 'python', 'sql']}</t>
  </si>
  <si>
    <t>Data Engineer bij Business Data Challengers</t>
  </si>
  <si>
    <t>Abcoude, Netherlands</t>
  </si>
  <si>
    <t>STAGE - Data Science - Modélisation prédictive et gestion...</t>
  </si>
  <si>
    <t>Data Analyst cum Teaching Associate</t>
  </si>
  <si>
    <t>Smart Data Pty Ltd</t>
  </si>
  <si>
    <t>Doosan Bobcat EMEA (Germany)</t>
  </si>
  <si>
    <t>['python', 'r', 'sql', 'azure', 'aws', 'scikit-learn', 'hadoop', 'spark', 'flow']</t>
  </si>
  <si>
    <t>{'cloud': ['azure', 'aws'], 'libraries': ['scikit-learn', 'hadoop', 'spark'], 'other': ['flow'], 'programming': ['python', 'r', 'sql']}</t>
  </si>
  <si>
    <t>IT Cyber Analyst I</t>
  </si>
  <si>
    <t>['sql', 'python', 'go', 'javascript', 'bigquery', 'hadoop', 'kafka', 'spark']</t>
  </si>
  <si>
    <t>{'cloud': ['bigquery'], 'libraries': ['hadoop', 'kafka', 'spark'], 'programming': ['sql', 'python', 'go', 'javascript']}</t>
  </si>
  <si>
    <t>Data Workflow Analyst | Permanent WFH | Day Shift</t>
  </si>
  <si>
    <t>['sql', 'c++', 'java', 'python']</t>
  </si>
  <si>
    <t>{'programming': ['sql', 'c++', 'java', 'python']}</t>
  </si>
  <si>
    <t>وظائف Engineer, HSE - العين</t>
  </si>
  <si>
    <t>via وظائف الإمارات</t>
  </si>
  <si>
    <t>شركة واكالكس</t>
  </si>
  <si>
    <t>Engineer- Data - III (823423)</t>
  </si>
  <si>
    <t>NeuralSpace</t>
  </si>
  <si>
    <t>Data &amp; Analytics - Senior Data Analyst / Data Modelers</t>
  </si>
  <si>
    <t>Consultant Data Analytics H/F</t>
  </si>
  <si>
    <t>Datayett Consulting</t>
  </si>
  <si>
    <t>Etl developer/data engineer</t>
  </si>
  <si>
    <t>['sql', 'python', 'javascript', 'nosql', 'sas', 'sas', 'r', 'java', 'sql server', 'db2', 'dynamodb', 'aws', 'snowflake', 'oracle', 'aurora', 'kafka', 'spark', 'phoenix', 'angular', 'node.js']</t>
  </si>
  <si>
    <t>{'analyst_tools': ['sas'], 'cloud': ['aws', 'snowflake', 'oracle', 'aurora'], 'databases': ['sql server', 'db2', 'dynamodb'], 'libraries': ['kafka', 'spark'], 'programming': ['sql', 'python', 'javascript', 'nosql', 'sas', 'r', 'java'], 'webframeworks': ['phoenix', 'angular', 'node.js']}</t>
  </si>
  <si>
    <t>Software Engineer - New Grad, Distributed Data Systems (2024 Start)</t>
  </si>
  <si>
    <t>['java', 'c++', 'databricks', 'spring', 'excel', 'unify']</t>
  </si>
  <si>
    <t>{'analyst_tools': ['excel'], 'cloud': ['databricks'], 'libraries': ['spring'], 'programming': ['java', 'c++'], 'sync': ['unify']}</t>
  </si>
  <si>
    <t>Global Commercial Data Analyst</t>
  </si>
  <si>
    <t>['sql', 'r', 'python', 'snowflake', 'sap', 'power bi']</t>
  </si>
  <si>
    <t>{'analyst_tools': ['sap', 'power bi'], 'cloud': ['snowflake'], 'programming': ['sql', 'r', 'python']}</t>
  </si>
  <si>
    <t>['python', 'mongodb', 'mongodb', 'java', 'mysql', 'postgresql', 'azure', 'tensorflow', 'pytorch', 'kafka', 'react', 'docker', 'kubernetes', 'jenkins', 'ansible', 'jira', 'confluence']</t>
  </si>
  <si>
    <t>{'async': ['jira', 'confluence'], 'cloud': ['azure'], 'databases': ['mongodb', 'mysql', 'postgresql'], 'libraries': ['tensorflow', 'pytorch', 'kafka', 'react'], 'other': ['docker', 'kubernetes', 'jenkins', 'ansible'], 'programming': ['python', 'mongodb', 'java']}</t>
  </si>
  <si>
    <t>Procurement Data Analyst -NL</t>
  </si>
  <si>
    <t>Data Analyst: Boootcamp and Project Work  (remote -part-time)</t>
  </si>
  <si>
    <t>Cloud Data Engineer (All genders) - in Dortmund</t>
  </si>
  <si>
    <t>['python', 'sql', 'scala', 'azure', 'aws']</t>
  </si>
  <si>
    <t>{'cloud': ['azure', 'aws'], 'programming': ['python', 'sql', 'scala']}</t>
  </si>
  <si>
    <t>Data Utilization &amp; Visualization Analyst</t>
  </si>
  <si>
    <t>['sql', 'power bi', 'outlook', 'powerpoint', 'visio', 'excel', 'word', 'sharepoint', 'asana']</t>
  </si>
  <si>
    <t>{'analyst_tools': ['power bi', 'outlook', 'powerpoint', 'visio', 'excel', 'word', 'sharepoint'], 'async': ['asana'], 'programming': ['sql']}</t>
  </si>
  <si>
    <t>Software Development Engineer in Test, Netskope Private Access</t>
  </si>
  <si>
    <t>Blackbrook, Saint Helens, UK</t>
  </si>
  <si>
    <t>Fachinformatiker Als Data Engineer / Application Integration...</t>
  </si>
  <si>
    <t>best 4 bps GmbH &amp; Co. KG</t>
  </si>
  <si>
    <t>Tempe, AZ (+3 others)</t>
  </si>
  <si>
    <t>procura</t>
  </si>
  <si>
    <t>idealista Italia</t>
  </si>
  <si>
    <t>Junior BI Developer - Data Engineering (m/w/d)</t>
  </si>
  <si>
    <t>Astral Adhesives</t>
  </si>
  <si>
    <t>['sas', 'sas', 'sql', 'linux']</t>
  </si>
  <si>
    <t>{'analyst_tools': ['sas'], 'os': ['linux'], 'programming': ['sas', 'sql']}</t>
  </si>
  <si>
    <t>Finance Data Analyst - Finance Technology &amp; Transformation</t>
  </si>
  <si>
    <t>DNA Script</t>
  </si>
  <si>
    <t>['python', 'sql', 'postgresql', 'aws', 'jupyter', 'pandas', 'excel']</t>
  </si>
  <si>
    <t>{'analyst_tools': ['excel'], 'cloud': ['aws'], 'databases': ['postgresql'], 'libraries': ['jupyter', 'pandas'], 'programming': ['python', 'sql']}</t>
  </si>
  <si>
    <t>Big Data Engineer (Hybrid)</t>
  </si>
  <si>
    <t>Data Analyst - Flanders Digital</t>
  </si>
  <si>
    <t>['sql', 'python', 'hadoop', 'spark', 'word', 'power bi']</t>
  </si>
  <si>
    <t>{'analyst_tools': ['word', 'power bi'], 'libraries': ['hadoop', 'spark'], 'programming': ['sql', 'python']}</t>
  </si>
  <si>
    <t>Data Entry Analyst (Goods and Stock)</t>
  </si>
  <si>
    <t>Software Engineer III, Google Cloud</t>
  </si>
  <si>
    <t>Senior Big Data Engineer (REMOTE)</t>
  </si>
  <si>
    <t>['scala', 'python', 'nosql', 'sql', 'azure', 'snowflake', 'redshift', 'aws', 'databricks', 'spark', 'kafka']</t>
  </si>
  <si>
    <t>{'cloud': ['azure', 'snowflake', 'redshift', 'aws', 'databricks'], 'libraries': ['spark', 'kafka'], 'programming': ['scala', 'python', 'nosql', 'sql']}</t>
  </si>
  <si>
    <t>['java', 'scala', 'aws', 'hadoop', 'spark', 'express', 'docker']</t>
  </si>
  <si>
    <t>{'cloud': ['aws'], 'libraries': ['hadoop', 'spark'], 'other': ['docker'], 'programming': ['java', 'scala'], 'webframeworks': ['express']}</t>
  </si>
  <si>
    <t>Senior/Staff Data Engineer @ Kpler in Brussels</t>
  </si>
  <si>
    <t>Equity Technology: Assistant Vice President, Software Engineer...</t>
  </si>
  <si>
    <t>['sql', 'linux', 'jenkins', 'git', 'ansible', 'jira']</t>
  </si>
  <si>
    <t>{'async': ['jira'], 'os': ['linux'], 'other': ['jenkins', 'git', 'ansible'], 'programming': ['sql']}</t>
  </si>
  <si>
    <t>Data Visualization Senior</t>
  </si>
  <si>
    <t>Sr. Manager Data Science, Credit Risk Management and Model...</t>
  </si>
  <si>
    <t>['sql', 'sql server', 'azure', 'dax', 'sap', 'sharepoint']</t>
  </si>
  <si>
    <t>{'analyst_tools': ['dax', 'sap', 'sharepoint'], 'cloud': ['azure'], 'databases': ['sql server'], 'programming': ['sql']}</t>
  </si>
  <si>
    <t>AWS Data Engineer - Venn by Two Sigma</t>
  </si>
  <si>
    <t>['python', 'typescript', 'sql', 'java', 'aws', 'redshift', 'spark', 'flow']</t>
  </si>
  <si>
    <t>{'cloud': ['aws', 'redshift'], 'libraries': ['spark'], 'other': ['flow'], 'programming': ['python', 'typescript', 'sql', 'java']}</t>
  </si>
  <si>
    <t>Data Science- Teacher</t>
  </si>
  <si>
    <t>Nextstap</t>
  </si>
  <si>
    <t>['aws', 'redshift', 'tableau', 'sap', 'power bi']</t>
  </si>
  <si>
    <t>{'analyst_tools': ['tableau', 'sap', 'power bi'], 'cloud': ['aws', 'redshift']}</t>
  </si>
  <si>
    <t>Senior Business Analyst - Washington, DC</t>
  </si>
  <si>
    <t>Foodstep</t>
  </si>
  <si>
    <t>['sql', 'snowflake', 'azure', 'alteryx']</t>
  </si>
  <si>
    <t>{'analyst_tools': ['alteryx'], 'cloud': ['snowflake', 'azure'], 'programming': ['sql']}</t>
  </si>
  <si>
    <t>Data Engineer &amp; Analytics, Lead</t>
  </si>
  <si>
    <t>Data Business Analyst| IT Co. | Plaza Ascent, PJ | Up to RM6500</t>
  </si>
  <si>
    <t>Sr. Data Engineer | Metlife</t>
  </si>
  <si>
    <t>['sql', 'r', 'tableau', 'power bi', 'sheets', 'looker', 'jira', 'confluence']</t>
  </si>
  <si>
    <t>{'analyst_tools': ['tableau', 'power bi', 'sheets', 'looker'], 'async': ['jira', 'confluence'], 'programming': ['sql', 'r']}</t>
  </si>
  <si>
    <t>Resource Hub Solutions</t>
  </si>
  <si>
    <t>['sql', 'python', 'perl', 'c', 'c++', 'java', 'gcp', 'tensorflow']</t>
  </si>
  <si>
    <t>{'cloud': ['gcp'], 'libraries': ['tensorflow'], 'programming': ['sql', 'python', 'perl', 'c', 'c++', 'java']}</t>
  </si>
  <si>
    <t>Data Scientist, Community Operations</t>
  </si>
  <si>
    <t>Product Master - Analyst</t>
  </si>
  <si>
    <t>SAP Data Analyst: SAP FI + SAP ABAP: Banking: FTC</t>
  </si>
  <si>
    <t>PT. NTX Solusi Teknologi</t>
  </si>
  <si>
    <t>['python', 'sql', 'nosql', 'mongodb', 'mongodb', 'postgresql', 'elasticsearch', 'numpy', 'pandas', 'selenium', 'git']</t>
  </si>
  <si>
    <t>{'databases': ['mongodb', 'postgresql', 'elasticsearch'], 'libraries': ['numpy', 'pandas', 'selenium'], 'other': ['git'], 'programming': ['python', 'sql', 'nosql', 'mongodb']}</t>
  </si>
  <si>
    <t>['python', 'vba', 'sql', 'r', 'hadoop', 'excel', 'powerpoint', 'word', 'sharepoint', 'power bi']</t>
  </si>
  <si>
    <t>{'analyst_tools': ['excel', 'powerpoint', 'word', 'sharepoint', 'power bi'], 'libraries': ['hadoop'], 'programming': ['python', 'vba', 'sql', 'r']}</t>
  </si>
  <si>
    <t>Data Analyst, Energy Distribution Center</t>
  </si>
  <si>
    <t>['python', 'scala', 'java', 'hadoop', 'spark', 'splunk', 'kubernetes', 'docker', 'jenkins', 'ansible', 'bitbucket']</t>
  </si>
  <si>
    <t>{'analyst_tools': ['splunk'], 'libraries': ['hadoop', 'spark'], 'other': ['kubernetes', 'docker', 'jenkins', 'ansible', 'bitbucket'], 'programming': ['python', 'scala', 'java']}</t>
  </si>
  <si>
    <t>Дата-аналітик (Google Spreadsheets)</t>
  </si>
  <si>
    <t>Project Launcher</t>
  </si>
  <si>
    <t>Business Data Analyst CRM Specialist</t>
  </si>
  <si>
    <t>CM&amp;I Data Analyst (1 of 2)</t>
  </si>
  <si>
    <t>rsch data anl 2</t>
  </si>
  <si>
    <t>['sql', 'r', 'python', 'snowflake', 'aws', 'sheets', 'excel']</t>
  </si>
  <si>
    <t>{'analyst_tools': ['sheets', 'excel'], 'cloud': ['snowflake', 'aws'], 'programming': ['sql', 'r', 'python']}</t>
  </si>
  <si>
    <t>Epec Oy</t>
  </si>
  <si>
    <t>East Windsor, CT</t>
  </si>
  <si>
    <t>Transf Asst Analyst</t>
  </si>
  <si>
    <t>['python', 'sql', 'sql server', 'pandas', 'tableau', 'power bi', 'git', 'bitbucket']</t>
  </si>
  <si>
    <t>{'analyst_tools': ['tableau', 'power bi'], 'databases': ['sql server'], 'libraries': ['pandas'], 'other': ['git', 'bitbucket'], 'programming': ['python', 'sql']}</t>
  </si>
  <si>
    <t>Urgent hiring for Azure Data Engineer II FCS II</t>
  </si>
  <si>
    <t>Senior Data Scientist Pricing / Aktuar:in (w/m/d)</t>
  </si>
  <si>
    <t>Data Analyst, level II</t>
  </si>
  <si>
    <t>['sql', 'sas', 'sas', 'c#', 'c++', 'r', 'matlab', 'nosql', 'javascript']</t>
  </si>
  <si>
    <t>{'analyst_tools': ['sas'], 'programming': ['sql', 'sas', 'c#', 'c++', 'r', 'matlab', 'nosql', 'javascript']}</t>
  </si>
  <si>
    <t>FXORO - MCA INTELIFUNDS LTD</t>
  </si>
  <si>
    <t>Nuevo Casas Grandes, Chihuahua, Mexico</t>
  </si>
  <si>
    <t>Information Design One AG</t>
  </si>
  <si>
    <t>['python', 'sql', 'databricks', 'snowflake', 'redshift', 'bigquery', 'aws', 'gcp', 'airflow', 'pyspark']</t>
  </si>
  <si>
    <t>{'cloud': ['databricks', 'snowflake', 'redshift', 'bigquery', 'aws', 'gcp'], 'libraries': ['airflow', 'pyspark'], 'programming': ['python', 'sql']}</t>
  </si>
  <si>
    <t>Veritiv Corp</t>
  </si>
  <si>
    <t>Google Platform Engineer (Data)</t>
  </si>
  <si>
    <t>['bigquery', 'gcp', 'azure', 'aws', 'looker', 'github', 'jira']</t>
  </si>
  <si>
    <t>{'analyst_tools': ['looker'], 'async': ['jira'], 'cloud': ['bigquery', 'gcp', 'azure', 'aws'], 'other': ['github']}</t>
  </si>
  <si>
    <t>Data science engineer in audition</t>
  </si>
  <si>
    <t>['python', 'r', 'matlab', 'c', 'c++', 'terminal']</t>
  </si>
  <si>
    <t>{'other': ['terminal'], 'programming': ['python', 'r', 'matlab', 'c', 'c++']}</t>
  </si>
  <si>
    <t>DATA ENGINEER WITH A DEVOPS MINDSET</t>
  </si>
  <si>
    <t>['scala', 'typescript', 'javascript', 'haskell', 'spark', 'kafka']</t>
  </si>
  <si>
    <t>{'libraries': ['spark', 'kafka'], 'programming': ['scala', 'typescript', 'javascript', 'haskell']}</t>
  </si>
  <si>
    <t>Milieu Global IT Solutions Pvt Ltd</t>
  </si>
  <si>
    <t>['r', 'sql', 'python', 'aws', 'hadoop', 'spark', 'numpy', 'pandas', 'seaborn', 'matplotlib', 'django', 'flask', 'tableau']</t>
  </si>
  <si>
    <t>{'analyst_tools': ['tableau'], 'cloud': ['aws'], 'libraries': ['hadoop', 'spark', 'numpy', 'pandas', 'seaborn', 'matplotlib'], 'programming': ['r', 'sql', 'python'], 'webframeworks': ['django', 'flask']}</t>
  </si>
  <si>
    <t>Data Engineer with Web Scraping Experience</t>
  </si>
  <si>
    <t>['python', 'html', 'javascript', 'sql', 'react', 'pandas', 'selenium', 'django', 'laravel']</t>
  </si>
  <si>
    <t>{'libraries': ['react', 'pandas', 'selenium'], 'programming': ['python', 'html', 'javascript', 'sql'], 'webframeworks': ['django', 'laravel']}</t>
  </si>
  <si>
    <t>via Mediapal.freshteam.com</t>
  </si>
  <si>
    <t>MediaPal</t>
  </si>
  <si>
    <t>['javascript', 'php', 'docker', 'kubernetes', 'git']</t>
  </si>
  <si>
    <t>{'other': ['docker', 'kubernetes', 'git'], 'programming': ['javascript', 'php']}</t>
  </si>
  <si>
    <t>Senior Analyst - Analytics</t>
  </si>
  <si>
    <t>['r', 'sas', 'sas', 'sql', 'tableau', 'power bi', 'excel']</t>
  </si>
  <si>
    <t>{'analyst_tools': ['sas', 'tableau', 'power bi', 'excel'], 'programming': ['r', 'sas', 'sql']}</t>
  </si>
  <si>
    <t>Data Analyst &amp; Engineer (m/f/d) - Commercial Business Services</t>
  </si>
  <si>
    <t>['python', 'c#', 'java', 'kafka', 'spark']</t>
  </si>
  <si>
    <t>{'libraries': ['kafka', 'spark'], 'programming': ['python', 'c#', 'java']}</t>
  </si>
  <si>
    <t>Data Engineer (Pittsburgh, PA)</t>
  </si>
  <si>
    <t>HK01 Company Limited</t>
  </si>
  <si>
    <t>['python', 'sql', 'javascript', 'aws', 'redshift', 'airflow', 'tensorflow', 'keras', 'pytorch', 'node', 'linux', 'docker', 'kubernetes']</t>
  </si>
  <si>
    <t>{'cloud': ['aws', 'redshift'], 'libraries': ['airflow', 'tensorflow', 'keras', 'pytorch'], 'os': ['linux'], 'other': ['docker', 'kubernetes'], 'programming': ['python', 'sql', 'javascript'], 'webframeworks': ['node']}</t>
  </si>
  <si>
    <t>['python', 'sql', 'javascript', 'scala', 'mongo', 'postgresql', 'kafka', 'spark', 'centos', 'qlik', 'docker', 'kubernetes', 'bitbucket', 'jenkins']</t>
  </si>
  <si>
    <t>{'analyst_tools': ['qlik'], 'databases': ['postgresql'], 'libraries': ['kafka', 'spark'], 'os': ['centos'], 'other': ['docker', 'kubernetes', 'bitbucket', 'jenkins'], 'programming': ['python', 'sql', 'javascript', 'scala', 'mongo']}</t>
  </si>
  <si>
    <t>['sas', 'sas', 'sql', 'visual basic', 'sql server', 'oracle', 'tableau', 'power bi']</t>
  </si>
  <si>
    <t>{'analyst_tools': ['sas', 'tableau', 'power bi'], 'cloud': ['oracle'], 'databases': ['sql server'], 'programming': ['sas', 'sql', 'visual basic']}</t>
  </si>
  <si>
    <t>['vmware', 'redhat', 'kubernetes']</t>
  </si>
  <si>
    <t>{'cloud': ['vmware'], 'os': ['redhat'], 'other': ['kubernetes']}</t>
  </si>
  <si>
    <t>Senior Data Engineer SSIS</t>
  </si>
  <si>
    <t>['sql', 'java', 'python', 'scala', 'kotlin', 'javascript', 'c#', 'sql server', 'aws', 'aurora', 'azure', 'databricks', 'snowflake', 'kafka', 'ssis', 'docker', 'kubernetes', 'terraform', 'ansible', 'chef', 'puppet']</t>
  </si>
  <si>
    <t>{'analyst_tools': ['ssis'], 'cloud': ['aws', 'aurora', 'azure', 'databricks', 'snowflake'], 'databases': ['sql server'], 'libraries': ['kafka'], 'other': ['docker', 'kubernetes', 'terraform', 'ansible', 'chef', 'puppet'], 'programming': ['sql', 'java', 'python', 'scala', 'kotlin', 'javascript', 'c#']}</t>
  </si>
  <si>
    <t>Data Scientist - Data Analyst - Remote  from Greece</t>
  </si>
  <si>
    <t>['snowflake', 'aws', 'pyspark', 'jira']</t>
  </si>
  <si>
    <t>{'async': ['jira'], 'cloud': ['snowflake', 'aws'], 'libraries': ['pyspark']}</t>
  </si>
  <si>
    <t>Data Engineer With GCP</t>
  </si>
  <si>
    <t>['sql', 'oracle', 'gcp', 'spark', 'github', 'terraform', 'jenkins']</t>
  </si>
  <si>
    <t>{'cloud': ['oracle', 'gcp'], 'libraries': ['spark'], 'other': ['github', 'terraform', 'jenkins'], 'programming': ['sql']}</t>
  </si>
  <si>
    <t>Vice President - Data Scientist, Cyber Risk Data Resilience</t>
  </si>
  <si>
    <t>['scikit-learn', 'pandas', 'keras', 'pytorch']</t>
  </si>
  <si>
    <t>{'libraries': ['scikit-learn', 'pandas', 'keras', 'pytorch']}</t>
  </si>
  <si>
    <t>['sql', 't-sql', 'python', 'azure', 'power bi', 'excel', 'ssrs', 'ssis']</t>
  </si>
  <si>
    <t>{'analyst_tools': ['power bi', 'excel', 'ssrs', 'ssis'], 'cloud': ['azure'], 'programming': ['sql', 't-sql', 'python']}</t>
  </si>
  <si>
    <t>['python', 'r', 'sql', 'aws', 'electron', 'excel']</t>
  </si>
  <si>
    <t>{'analyst_tools': ['excel'], 'cloud': ['aws'], 'libraries': ['electron'], 'programming': ['python', 'r', 'sql']}</t>
  </si>
  <si>
    <t>▷ Immediate Start Data and GIS Analyst</t>
  </si>
  <si>
    <t>Intaso</t>
  </si>
  <si>
    <t>Token Metrics, Inc.</t>
  </si>
  <si>
    <t>machtfit GmbH</t>
  </si>
  <si>
    <t>Data Scientist (Product Analytics) ESP</t>
  </si>
  <si>
    <t>Data and Analytics Tech Lead</t>
  </si>
  <si>
    <t>['python', 'sql', 'gcp', 'bigquery', 'power bi', 'looker', 'tableau']</t>
  </si>
  <si>
    <t>{'analyst_tools': ['power bi', 'looker', 'tableau'], 'cloud': ['gcp', 'bigquery'], 'programming': ['python', 'sql']}</t>
  </si>
  <si>
    <t>Data Scientist - Cyber Security</t>
  </si>
  <si>
    <t>['nosql', 'python', 'flow']</t>
  </si>
  <si>
    <t>{'other': ['flow'], 'programming': ['nosql', 'python']}</t>
  </si>
  <si>
    <t>['python', 'gcp', 'react', 'terraform']</t>
  </si>
  <si>
    <t>{'cloud': ['gcp'], 'libraries': ['react'], 'other': ['terraform'], 'programming': ['python']}</t>
  </si>
  <si>
    <t>['python', 'keras', 'pytorch', 'pandas', 'numpy', 'linux']</t>
  </si>
  <si>
    <t>{'libraries': ['keras', 'pytorch', 'pandas', 'numpy'], 'os': ['linux'], 'programming': ['python']}</t>
  </si>
  <si>
    <t>Data Science - Various levels</t>
  </si>
  <si>
    <t>Alpitour World</t>
  </si>
  <si>
    <t>Senior Software Engineer with C++ and Windows Internals</t>
  </si>
  <si>
    <t>Quantum Research Data Scientist - Security Clearance Required</t>
  </si>
  <si>
    <t>OKX (HK) - Data Analyst</t>
  </si>
  <si>
    <t>EPCVIP, Inc.</t>
  </si>
  <si>
    <t>Cloud Technical Support Engineer</t>
  </si>
  <si>
    <t>Senior Full Stack Engineer Golang</t>
  </si>
  <si>
    <t>['golang', 'javascript', 'mongodb', 'mongodb', 'mongo', 'typescript', 'go', 'redis', 'aws', 'react', 'kafka', 'node', 'express', 'git', 'kubernetes', 'docker']</t>
  </si>
  <si>
    <t>{'cloud': ['aws'], 'databases': ['mongodb', 'redis'], 'libraries': ['react', 'kafka'], 'other': ['git', 'kubernetes', 'docker'], 'programming': ['golang', 'javascript', 'mongodb', 'mongo', 'typescript', 'go'], 'webframeworks': ['node', 'express']}</t>
  </si>
  <si>
    <t>Stralynn Consulting Services, Inc</t>
  </si>
  <si>
    <t>Spotit</t>
  </si>
  <si>
    <t>['python', 'power bi', 'docker']</t>
  </si>
  <si>
    <t>{'analyst_tools': ['power bi'], 'other': ['docker'], 'programming': ['python']}</t>
  </si>
  <si>
    <t>Saitech International Pte Ltd</t>
  </si>
  <si>
    <t>(USA) Senior Data Engineer, eComm</t>
  </si>
  <si>
    <t>['python', 'nosql', 'mysql', 'gcp', 'azure', 'databricks', 'hadoop', 'spark', 'airflow', 'kafka', 'wire']</t>
  </si>
  <si>
    <t>{'cloud': ['gcp', 'azure', 'databricks'], 'databases': ['mysql'], 'libraries': ['hadoop', 'spark', 'airflow', 'kafka'], 'programming': ['python', 'nosql'], 'sync': ['wire']}</t>
  </si>
  <si>
    <t>Leute Passen India Private Limited</t>
  </si>
  <si>
    <t>['python', 'sql', 'nosql', 'mongodb', 'mongodb', 'postgresql', 'mysql', 'aws', 'azure', 'scikit-learn', 'numpy', 'pandas', 'tensorflow', 'pytorch', 'keras', 'opencv', 'hugging face', 'nltk', 'jupyter', 'fastapi', 'flask', 'linux', 'windows', 'word', 'powerpoint', 'excel', 'git', 'github', 'bitbucket']</t>
  </si>
  <si>
    <t>{'analyst_tools': ['word', 'powerpoint', 'excel'], 'cloud': ['aws', 'azure'], 'databases': ['mongodb', 'postgresql', 'mysql'], 'libraries': ['scikit-learn', 'numpy', 'pandas', 'tensorflow', 'pytorch', 'keras', 'opencv', 'hugging face', 'nltk', 'jupyter'], 'os': ['linux', 'windows'], 'other': ['git', 'github', 'bitbucket'], 'programming': ['python', 'sql', 'nosql', 'mongodb'], 'webframeworks': ['fastapi', 'flask']}</t>
  </si>
  <si>
    <t>Data Engineer – Intermediate Software Engineer</t>
  </si>
  <si>
    <t>['sql', 'python', 'java', 'scala', 'powershell', 'javascript', 'sql server', 'db2', 'oracle', 'databricks', 'azure', 'spark', 'asp.net', 'windows']</t>
  </si>
  <si>
    <t>{'cloud': ['oracle', 'databricks', 'azure'], 'databases': ['sql server', 'db2'], 'libraries': ['spark'], 'os': ['windows'], 'programming': ['sql', 'python', 'java', 'scala', 'powershell', 'javascript'], 'webframeworks': ['asp.net']}</t>
  </si>
  <si>
    <t>Data Hub Analyst</t>
  </si>
  <si>
    <t>Lead Databricks Consultant</t>
  </si>
  <si>
    <t>CBIZ MHM, LLC</t>
  </si>
  <si>
    <t>Developpeur Data SQL F/H</t>
  </si>
  <si>
    <t>PRO INTER</t>
  </si>
  <si>
    <t>Internet of Things (IoT) Engineer</t>
  </si>
  <si>
    <t>Qlik Replicate Administrator</t>
  </si>
  <si>
    <t>['sql', 'snowflake', 'aws', 'qlik', 'flow']</t>
  </si>
  <si>
    <t>{'analyst_tools': ['qlik'], 'cloud': ['snowflake', 'aws'], 'other': ['flow'], 'programming': ['sql']}</t>
  </si>
  <si>
    <t>['sql', 'sql server', 'azure', 'hadoop', 'ssis', 'ssrs']</t>
  </si>
  <si>
    <t>{'analyst_tools': ['ssis', 'ssrs'], 'cloud': ['azure'], 'databases': ['sql server'], 'libraries': ['hadoop'], 'programming': ['sql']}</t>
  </si>
  <si>
    <t>Software Engineer - Data-Path</t>
  </si>
  <si>
    <t>['c++', 'python', 'docker']</t>
  </si>
  <si>
    <t>{'other': ['docker'], 'programming': ['c++', 'python']}</t>
  </si>
  <si>
    <t>Senior DW/BI Engineer (ETL)</t>
  </si>
  <si>
    <t>Senior Data Engineer (80% parttime possible)</t>
  </si>
  <si>
    <t>['python', 'sql', 'gcp', 'aws', 'windows', 'terraform', 'pulumi', 'zoom']</t>
  </si>
  <si>
    <t>{'cloud': ['gcp', 'aws'], 'os': ['windows'], 'other': ['terraform', 'pulumi'], 'programming': ['python', 'sql'], 'sync': ['zoom']}</t>
  </si>
  <si>
    <t>Software Engineer - 26936</t>
  </si>
  <si>
    <t>Cell C</t>
  </si>
  <si>
    <t>['c', 'sql', 'python', 'oracle', 'hadoop', 'spark', 'unix']</t>
  </si>
  <si>
    <t>{'cloud': ['oracle'], 'libraries': ['hadoop', 'spark'], 'os': ['unix'], 'programming': ['c', 'sql', 'python']}</t>
  </si>
  <si>
    <t>Data Engineer - Cognos</t>
  </si>
  <si>
    <t>['sql', 'sas', 'sas', 'aws', 'azure', 'ibm cloud', 'cognos', 'sharepoint', 'jira', 'confluence']</t>
  </si>
  <si>
    <t>{'analyst_tools': ['sas', 'cognos', 'sharepoint'], 'async': ['jira', 'confluence'], 'cloud': ['aws', 'azure', 'ibm cloud'], 'programming': ['sql', 'sas']}</t>
  </si>
  <si>
    <t>Data Engineer bij Xplore Group</t>
  </si>
  <si>
    <t>['sql', 'python', 'scala', 'azure', 'aws', 'redshift', 'bigquery', 'snowflake', 'spark', 'airflow', 'alteryx']</t>
  </si>
  <si>
    <t>{'analyst_tools': ['alteryx'], 'cloud': ['azure', 'aws', 'redshift', 'bigquery', 'snowflake'], 'libraries': ['spark', 'airflow'], 'programming': ['sql', 'python', 'scala']}</t>
  </si>
  <si>
    <t>Werkstudent/Praktikant (w/m/d) Data &amp; Analytics</t>
  </si>
  <si>
    <t>['tableau', 'power bi', 'qlik', 'alteryx', 'excel', 'powerpoint']</t>
  </si>
  <si>
    <t>{'analyst_tools': ['tableau', 'power bi', 'qlik', 'alteryx', 'excel', 'powerpoint']}</t>
  </si>
  <si>
    <t>['python', 'r', 'java', 'sas', 'sas', 'mysql', 'aws', 'pyspark', 'kafka', 'ssis', 'tableau', 'git']</t>
  </si>
  <si>
    <t>{'analyst_tools': ['sas', 'ssis', 'tableau'], 'cloud': ['aws'], 'databases': ['mysql'], 'libraries': ['pyspark', 'kafka'], 'other': ['git'], 'programming': ['python', 'r', 'java', 'sas']}</t>
  </si>
  <si>
    <t>Data Engineer + Python IRC189260</t>
  </si>
  <si>
    <t>2024 Internship - Senior Marketing Data Science Intern - RTP, NC</t>
  </si>
  <si>
    <t>Junior Quantitative Risk Analyst</t>
  </si>
  <si>
    <t>Sr. Developer (Full Stack)</t>
  </si>
  <si>
    <t>['html', 'css', 'java', 'sql', 'nosql', 'typescript', 'redis', 'elasticsearch', 'aws', 'react', 'angular']</t>
  </si>
  <si>
    <t>{'cloud': ['aws'], 'databases': ['redis', 'elasticsearch'], 'libraries': ['react'], 'programming': ['html', 'css', 'java', 'sql', 'nosql', 'typescript'], 'webframeworks': ['angular']}</t>
  </si>
  <si>
    <t>['python', 'java', 'matlab', 'javascript', 'c++', 'nosql', 'sql', 'mysql', 'linux']</t>
  </si>
  <si>
    <t>{'databases': ['mysql'], 'os': ['linux'], 'programming': ['python', 'java', 'matlab', 'javascript', 'c++', 'nosql', 'sql']}</t>
  </si>
  <si>
    <t>E-Space</t>
  </si>
  <si>
    <t>Azure Data Engineer, End User, Remote, £50,000</t>
  </si>
  <si>
    <t>BI Data Analyst - Production Support</t>
  </si>
  <si>
    <t>['t-sql', 'python', 'snowflake', 'pyspark', 'tableau']</t>
  </si>
  <si>
    <t>{'analyst_tools': ['tableau'], 'cloud': ['snowflake'], 'libraries': ['pyspark'], 'programming': ['t-sql', 'python']}</t>
  </si>
  <si>
    <t>['sql', 'cassandra', 'dynamodb', 'elasticsearch', 'redshift', 'bigquery', 'snowflake', 'airflow', 'spark']</t>
  </si>
  <si>
    <t>{'cloud': ['redshift', 'bigquery', 'snowflake'], 'databases': ['cassandra', 'dynamodb', 'elasticsearch'], 'libraries': ['airflow', 'spark'], 'programming': ['sql']}</t>
  </si>
  <si>
    <t>Data Analyst / Decision Scientist, Trust (Safety)</t>
  </si>
  <si>
    <t>Data toolchain - Simulation &amp; Analysis Engineer</t>
  </si>
  <si>
    <t>Associate Director, Data Engineering (Alpharetta, GA)</t>
  </si>
  <si>
    <t>['sql', 'python', 'go', 'snowflake', 'databricks', 'redshift', 'bigquery', 'kafka', 'airflow']</t>
  </si>
  <si>
    <t>{'cloud': ['snowflake', 'databricks', 'redshift', 'bigquery'], 'libraries': ['kafka', 'airflow'], 'programming': ['sql', 'python', 'go']}</t>
  </si>
  <si>
    <t>Intern/Working Student (m/f/d) Global Data and Analytics</t>
  </si>
  <si>
    <t>PIMCO Prime Real Estate GmbH</t>
  </si>
  <si>
    <t>['python', 'sql', 'azure', 'plotly', 'git', 'docker', 'kubernetes']</t>
  </si>
  <si>
    <t>{'cloud': ['azure'], 'libraries': ['plotly'], 'other': ['git', 'docker', 'kubernetes'], 'programming': ['python', 'sql']}</t>
  </si>
  <si>
    <t>Data architect - Kontich</t>
  </si>
  <si>
    <t>Sendwave (International Remittance)</t>
  </si>
  <si>
    <t>Endress+Hauser Conducta GmbH+Co. KG</t>
  </si>
  <si>
    <t>['python', 'sql', 'azure', 'aws', 'gcp', 'power bi']</t>
  </si>
  <si>
    <t>{'analyst_tools': ['power bi'], 'cloud': ['azure', 'aws', 'gcp'], 'programming': ['python', 'sql']}</t>
  </si>
  <si>
    <t>['sql', 'python', 'c#', 'azure', 'hadoop', 'cognos', 'power bi', 'tableau']</t>
  </si>
  <si>
    <t>{'analyst_tools': ['cognos', 'power bi', 'tableau'], 'cloud': ['azure'], 'libraries': ['hadoop'], 'programming': ['sql', 'python', 'c#']}</t>
  </si>
  <si>
    <t>Cardno</t>
  </si>
  <si>
    <t>Data Science Sr Associate</t>
  </si>
  <si>
    <t>['python', 'r', 'sql', 'postgresql', 'sql server', 'oracle']</t>
  </si>
  <si>
    <t>{'cloud': ['oracle'], 'databases': ['postgresql', 'sql server'], 'programming': ['python', 'r', 'sql']}</t>
  </si>
  <si>
    <t>['sql', 'python', 'scala', 'sas', 'sas', 'matlab', 'sql server', 'aws', 'gcp', 'azure', 'kafka', 'hadoop', 'spark', 'airflow', 'selenium', 'flask', 'node.js', 'django', 'jenkins', 'docker', 'kubernetes', 'git']</t>
  </si>
  <si>
    <t>{'analyst_tools': ['sas'], 'cloud': ['aws', 'gcp', 'azure'], 'databases': ['sql server'], 'libraries': ['kafka', 'hadoop', 'spark', 'airflow', 'selenium'], 'other': ['jenkins', 'docker', 'kubernetes', 'git'], 'programming': ['sql', 'python', 'scala', 'sas', 'matlab'], 'webframeworks': ['flask', 'node.js', 'django']}</t>
  </si>
  <si>
    <t>Capgemini Service</t>
  </si>
  <si>
    <t>['python', 'sql', 'nosql', 'aws', 'azure', 'spark', 'hadoop', 'tableau', 'power bi']</t>
  </si>
  <si>
    <t>{'analyst_tools': ['tableau', 'power bi'], 'cloud': ['aws', 'azure'], 'libraries': ['spark', 'hadoop'], 'programming': ['python', 'sql', 'nosql']}</t>
  </si>
  <si>
    <t>ESG data engineer (m/f/d)</t>
  </si>
  <si>
    <t>['python', 'sql', 'java', 'pyspark', 'flow']</t>
  </si>
  <si>
    <t>{'libraries': ['pyspark'], 'other': ['flow'], 'programming': ['python', 'sql', 'java']}</t>
  </si>
  <si>
    <t>['javascript', 'python', 'java', 'mongodb', 'mongodb', 'sql', 'aws', 'airflow', 'kubernetes']</t>
  </si>
  <si>
    <t>{'cloud': ['aws'], 'databases': ['mongodb'], 'libraries': ['airflow'], 'other': ['kubernetes'], 'programming': ['javascript', 'python', 'java', 'mongodb', 'sql']}</t>
  </si>
  <si>
    <t>['python', 'sql', 'aws', 'redshift', 'pandas', 'spark', 'hadoop', 'kafka', 'airflow', 'git', 'docker', 'terraform']</t>
  </si>
  <si>
    <t>{'cloud': ['aws', 'redshift'], 'libraries': ['pandas', 'spark', 'hadoop', 'kafka', 'airflow'], 'other': ['git', 'docker', 'terraform'], 'programming': ['python', 'sql']}</t>
  </si>
  <si>
    <t>Senior Performance Engineer, Data Analytics</t>
  </si>
  <si>
    <t>Synergy ECP</t>
  </si>
  <si>
    <t>S&amp;OP Coordinator - Data Analyst h/f</t>
  </si>
  <si>
    <t>Selescope</t>
  </si>
  <si>
    <t>Talentosy</t>
  </si>
  <si>
    <t>Storck</t>
  </si>
  <si>
    <t>Lead Engineer -Data Engineering</t>
  </si>
  <si>
    <t>(Senior) Windows Engineer</t>
  </si>
  <si>
    <t>Geo Data Scientist - $$$ - FS Poly Jobs</t>
  </si>
  <si>
    <t>Vision Machine Learning Engineer</t>
  </si>
  <si>
    <t>['hugging face', 'pytorch', 'tensorflow', 'github', 'slack']</t>
  </si>
  <si>
    <t>{'libraries': ['hugging face', 'pytorch', 'tensorflow'], 'other': ['github'], 'sync': ['slack']}</t>
  </si>
  <si>
    <t>Smartedge IT Services Pvt Ltd</t>
  </si>
  <si>
    <t>Lead/Staff Data Scientist – Pricing Optimization (Bangkok based...</t>
  </si>
  <si>
    <t>via Talent Network - Midwest Startups</t>
  </si>
  <si>
    <t>['sql', 'bash', 'python', 'ruby', 'ruby', 'looker', 'tableau', 'microstrategy', 'excel']</t>
  </si>
  <si>
    <t>{'analyst_tools': ['looker', 'tableau', 'microstrategy', 'excel'], 'programming': ['sql', 'bash', 'python', 'ruby'], 'webframeworks': ['ruby']}</t>
  </si>
  <si>
    <t>Artificial Intelligence (AI) Internship in Bangalore at Basal...</t>
  </si>
  <si>
    <t>via IT Jobs Ireland</t>
  </si>
  <si>
    <t>Sr. Data Visualization Engineer (Remote)</t>
  </si>
  <si>
    <t>['python', 'sql', 'r', 'aws', 'power bi', 'tableau', 'excel', 'github', 'gitlab']</t>
  </si>
  <si>
    <t>{'analyst_tools': ['power bi', 'tableau', 'excel'], 'cloud': ['aws'], 'other': ['github', 'gitlab'], 'programming': ['python', 'sql', 'r']}</t>
  </si>
  <si>
    <t>Power BI/ Azure Data engineer/ Microsoft Fabric expert</t>
  </si>
  <si>
    <t>DreamIT Consulting Services Pvt. Ltd.</t>
  </si>
  <si>
    <t>['go', 'azure', 'word']</t>
  </si>
  <si>
    <t>{'analyst_tools': ['word'], 'cloud': ['azure'], 'programming': ['go']}</t>
  </si>
  <si>
    <t>FY23 - Data Science &amp; Analytics Intern</t>
  </si>
  <si>
    <t>['c', 'c++', 'python', 'r', 'perl', 'bash', 'sql', 'matlab', 'numpy', 'tableau', 'excel', 'powerpoint', 'sharepoint', 'atlassian', 'jira', 'confluence']</t>
  </si>
  <si>
    <t>{'analyst_tools': ['tableau', 'excel', 'powerpoint', 'sharepoint'], 'async': ['jira', 'confluence'], 'libraries': ['numpy'], 'other': ['atlassian'], 'programming': ['c', 'c++', 'python', 'r', 'perl', 'bash', 'sql', 'matlab']}</t>
  </si>
  <si>
    <t>Assistant Professor in Computational Chemistry/Data Science CHEM23-1</t>
  </si>
  <si>
    <t>People Scout</t>
  </si>
  <si>
    <t>Personal System Markets Business Operations Analyst</t>
  </si>
  <si>
    <t>['python', 'sql', 'nosql', 'mongodb', 'mongodb', 'r', 'scala', 'c#', 'sql server', 'dynamodb', 'snowflake', 'oracle', 'aws', 'redshift']</t>
  </si>
  <si>
    <t>{'cloud': ['snowflake', 'oracle', 'aws', 'redshift'], 'databases': ['mongodb', 'sql server', 'dynamodb'], 'programming': ['python', 'sql', 'nosql', 'mongodb', 'r', 'scala', 'c#']}</t>
  </si>
  <si>
    <t>Data Platform Engineer (m/f/d)</t>
  </si>
  <si>
    <t>['ibm cloud', 'terraform', 'docker', 'kubernetes']</t>
  </si>
  <si>
    <t>{'cloud': ['ibm cloud'], 'other': ['terraform', 'docker', 'kubernetes']}</t>
  </si>
  <si>
    <t>['python', 'scikit-learn', 'tensorflow', 'keras', 'gdpr']</t>
  </si>
  <si>
    <t>{'libraries': ['scikit-learn', 'tensorflow', 'keras', 'gdpr'], 'programming': ['python']}</t>
  </si>
  <si>
    <t>['sql', 'sql server', 'azure', 'spark', 'power bi', 'ssrs', 'dax']</t>
  </si>
  <si>
    <t>{'analyst_tools': ['power bi', 'ssrs', 'dax'], 'cloud': ['azure'], 'databases': ['sql server'], 'libraries': ['spark'], 'programming': ['sql']}</t>
  </si>
  <si>
    <t>قرية التكنلوجيا</t>
  </si>
  <si>
    <t>['r', 'python', 'sql', 'sas', 'sas', 'aws', 'tableau']</t>
  </si>
  <si>
    <t>{'analyst_tools': ['sas', 'tableau'], 'cloud': ['aws'], 'programming': ['r', 'python', 'sql', 'sas']}</t>
  </si>
  <si>
    <t>Internship Medical Data Analyst - Part-Time / Full - Time</t>
  </si>
  <si>
    <t>['java', 'javascript', 'python', 'go', 'react', 'pytorch', 'keras', 'terminal']</t>
  </si>
  <si>
    <t>{'libraries': ['react', 'pytorch', 'keras'], 'other': ['terminal'], 'programming': ['java', 'javascript', 'python', 'go']}</t>
  </si>
  <si>
    <t>Senior Principal Engineer, Data Portability Platform (Lithium)</t>
  </si>
  <si>
    <t>AI Deployment</t>
  </si>
  <si>
    <t>Red Teamer / Penetration Tester engineer</t>
  </si>
  <si>
    <t>['sql', 'c', 'c++', 'java', 'php', 'bash', 'powershell', 'asp.net', 'windows', 'linux', 'unix']</t>
  </si>
  <si>
    <t>{'os': ['windows', 'linux', 'unix'], 'programming': ['sql', 'c', 'c++', 'java', 'php', 'bash', 'powershell'], 'webframeworks': ['asp.net']}</t>
  </si>
  <si>
    <t>['sql', 'python', 'snowflake', 'redshift', 'azure', 'tableau']</t>
  </si>
  <si>
    <t>{'analyst_tools': ['tableau'], 'cloud': ['snowflake', 'redshift', 'azure'], 'programming': ['sql', 'python']}</t>
  </si>
  <si>
    <t>(Junior) Data Analyst (m/w/d) Kredite C24 Bank</t>
  </si>
  <si>
    <t>CCB_Data Domain Product Lead</t>
  </si>
  <si>
    <t>Intercompany USAC Inbound Analyst</t>
  </si>
  <si>
    <t>Senior Data Analyst – Consumer Data Products (all genders)</t>
  </si>
  <si>
    <t>['sql', 'bigquery', 'aws', 'azure', 'airflow', 'looker', 'git']</t>
  </si>
  <si>
    <t>{'analyst_tools': ['looker'], 'cloud': ['bigquery', 'aws', 'azure'], 'libraries': ['airflow'], 'other': ['git'], 'programming': ['sql']}</t>
  </si>
  <si>
    <t>Settlements Data Analyst</t>
  </si>
  <si>
    <t>['sql', 'sas', 'sas', 'vba', 'sap', 'excel']</t>
  </si>
  <si>
    <t>{'analyst_tools': ['sas', 'sap', 'excel'], 'programming': ['sql', 'sas', 'vba']}</t>
  </si>
  <si>
    <t>['sql', 'python', 'typescript', 'snowflake', 'aws', 'spark', 'tableau', 'terraform', 'github']</t>
  </si>
  <si>
    <t>{'analyst_tools': ['tableau'], 'cloud': ['snowflake', 'aws'], 'libraries': ['spark'], 'other': ['terraform', 'github'], 'programming': ['sql', 'python', 'typescript']}</t>
  </si>
  <si>
    <t>['sql', 'sas', 'sas', 'r', 'python', 'sql server', 'alteryx', 'powerpoint', 'microstrategy', 'power bi', 'tableau']</t>
  </si>
  <si>
    <t>{'analyst_tools': ['sas', 'alteryx', 'powerpoint', 'microstrategy', 'power bi', 'tableau'], 'databases': ['sql server'], 'programming': ['sql', 'sas', 'r', 'python']}</t>
  </si>
  <si>
    <t>Senior-Staff Data Engineer – Apache Spark (Java/Scala) (Bangkok...</t>
  </si>
  <si>
    <t>Data Analyst – Audit</t>
  </si>
  <si>
    <t>Analyst, Business Systems II</t>
  </si>
  <si>
    <t>['go', 'sql', 'db2', 'express', 'visio', 'excel']</t>
  </si>
  <si>
    <t>{'analyst_tools': ['visio', 'excel'], 'databases': ['db2'], 'programming': ['go', 'sql'], 'webframeworks': ['express']}</t>
  </si>
  <si>
    <t>Head Big Data</t>
  </si>
  <si>
    <t>Equity Derivative Data Analyst</t>
  </si>
  <si>
    <t>Data Engineer with Cloud Skill @ Los Angeles, CA /Dallas, TX...</t>
  </si>
  <si>
    <t>['sql', 'python', 'sql server', 'aws', 'power bi', 'microstrategy', 'tableau']</t>
  </si>
  <si>
    <t>{'analyst_tools': ['power bi', 'microstrategy', 'tableau'], 'cloud': ['aws'], 'databases': ['sql server'], 'programming': ['sql', 'python']}</t>
  </si>
  <si>
    <t>Data Scientist Analyst Senior - Level 3 Jobs</t>
  </si>
  <si>
    <t>thinkAPPS Solutions INC</t>
  </si>
  <si>
    <t>['sql', 'shell', 'python', 'snowflake', 'aws', 'unix']</t>
  </si>
  <si>
    <t>{'cloud': ['snowflake', 'aws'], 'os': ['unix'], 'programming': ['sql', 'shell', 'python']}</t>
  </si>
  <si>
    <t>Data Engineer Senior (Remote)</t>
  </si>
  <si>
    <t>['shell', 'bash', 'nosql', 'gcp', 'hadoop', 'spark', 'linux', 'git', 'jenkins', 'kubernetes', 'docker']</t>
  </si>
  <si>
    <t>{'cloud': ['gcp'], 'libraries': ['hadoop', 'spark'], 'os': ['linux'], 'other': ['git', 'jenkins', 'kubernetes', 'docker'], 'programming': ['shell', 'bash', 'nosql']}</t>
  </si>
  <si>
    <t>Sr Automation &amp; Analytics Engineer (Data Science,Java, Java...</t>
  </si>
  <si>
    <t>['r', 'python', 'scala', 'java', 'tensorflow', 'pytorch', 'keras']</t>
  </si>
  <si>
    <t>{'libraries': ['tensorflow', 'pytorch', 'keras'], 'programming': ['r', 'python', 'scala', 'java']}</t>
  </si>
  <si>
    <t>People Data Analyst (m/w/d) - Hybrid Option DE</t>
  </si>
  <si>
    <t>Qubit Labs</t>
  </si>
  <si>
    <t>['sql', 'snowflake', 'aws', 'gcp', 'azure', 'pyspark', 'gitlab', 'github', 'jenkins', 'kubernetes', 'docker']</t>
  </si>
  <si>
    <t>{'cloud': ['snowflake', 'aws', 'gcp', 'azure'], 'libraries': ['pyspark'], 'other': ['gitlab', 'github', 'jenkins', 'kubernetes', 'docker'], 'programming': ['sql']}</t>
  </si>
  <si>
    <t>['shell', 'perl', 'java', 'python', 'scala', 'c++', 'sql', 'gcp', 'bigquery', 'spark', 'hadoop', 'tableau']</t>
  </si>
  <si>
    <t>{'analyst_tools': ['tableau'], 'cloud': ['gcp', 'bigquery'], 'libraries': ['spark', 'hadoop'], 'programming': ['shell', 'perl', 'java', 'python', 'scala', 'c++', 'sql']}</t>
  </si>
  <si>
    <t>Bioinformatico/ Data scientist</t>
  </si>
  <si>
    <t>['python', 'r', 'bash', 'unix', 'git', 'docker']</t>
  </si>
  <si>
    <t>{'os': ['unix'], 'other': ['git', 'docker'], 'programming': ['python', 'r', 'bash']}</t>
  </si>
  <si>
    <t>Python Developer procesar datos de Facebook</t>
  </si>
  <si>
    <t>Los Telares, Santiago del Estero Province, Argentina</t>
  </si>
  <si>
    <t>Talenstar</t>
  </si>
  <si>
    <t>Data Scientist - Credit - (23000287)</t>
  </si>
  <si>
    <t>['python', 'sql', 'java', 'shell', 'dynamodb', 'sql server', 'aws', 'oracle', 'snowflake', 'spark', 'airflow', 'hadoop', 'unix', 'tableau', 'jenkins', 'git', 'bitbucket', 'github']</t>
  </si>
  <si>
    <t>{'analyst_tools': ['tableau'], 'cloud': ['aws', 'oracle', 'snowflake'], 'databases': ['dynamodb', 'sql server'], 'libraries': ['spark', 'airflow', 'hadoop'], 'os': ['unix'], 'other': ['jenkins', 'git', 'bitbucket', 'github'], 'programming': ['python', 'sql', 'java', 'shell']}</t>
  </si>
  <si>
    <t>Senior Data Scientist - DVH</t>
  </si>
  <si>
    <t>['visual basic', 'vba', 'sas', 'sas', 'r', 'ms access', 'word', 'excel', 'outlook', 'powerpoint']</t>
  </si>
  <si>
    <t>{'analyst_tools': ['sas', 'ms access', 'word', 'excel', 'outlook', 'powerpoint'], 'programming': ['visual basic', 'vba', 'sas', 'r']}</t>
  </si>
  <si>
    <t>['sql', 'java', 'python', 'bash', 'snowflake', 'ssis', 'flow', 'jira']</t>
  </si>
  <si>
    <t>{'analyst_tools': ['ssis'], 'async': ['jira'], 'cloud': ['snowflake'], 'other': ['flow'], 'programming': ['sql', 'java', 'python', 'bash']}</t>
  </si>
  <si>
    <t>Data Engineer - Global Accounts, Professional Services</t>
  </si>
  <si>
    <t>['sql', 'python', 'ruby', 'ruby', 'scala', 'java', 'aws', 'redshift', 'hadoop', 'spark', 'unix']</t>
  </si>
  <si>
    <t>{'cloud': ['aws', 'redshift'], 'libraries': ['hadoop', 'spark'], 'os': ['unix'], 'programming': ['sql', 'python', 'ruby', 'scala', 'java'], 'webframeworks': ['ruby']}</t>
  </si>
  <si>
    <t>['aws', 'hugging face', 'docker']</t>
  </si>
  <si>
    <t>{'cloud': ['aws'], 'libraries': ['hugging face'], 'other': ['docker']}</t>
  </si>
  <si>
    <t>['python', 'mongodb', 'mongodb', 'aws', 'azure', 'redshift', 'databricks', 'pandas', 'fastapi', 'terraform']</t>
  </si>
  <si>
    <t>{'cloud': ['aws', 'azure', 'redshift', 'databricks'], 'databases': ['mongodb'], 'libraries': ['pandas'], 'other': ['terraform'], 'programming': ['python', 'mongodb'], 'webframeworks': ['fastapi']}</t>
  </si>
  <si>
    <t>['sql', 'python', 'nosql', 'aws', 'azure', 'gcp', 'spark', 'hadoop', 'airflow', 'kafka']</t>
  </si>
  <si>
    <t>{'cloud': ['aws', 'azure', 'gcp'], 'libraries': ['spark', 'hadoop', 'airflow', 'kafka'], 'programming': ['sql', 'python', 'nosql']}</t>
  </si>
  <si>
    <t>['sql', 'python', 'r', 'java', 'mysql', 'mariadb', 'redshift', 'aws', 'azure', 'hadoop', 'spark']</t>
  </si>
  <si>
    <t>{'cloud': ['redshift', 'aws', 'azure'], 'databases': ['mysql', 'mariadb'], 'libraries': ['hadoop', 'spark'], 'programming': ['sql', 'python', 'r', 'java']}</t>
  </si>
  <si>
    <t>['java', 'mongodb', 'mongodb', 'mysql', 'gcp', 'airflow', 'kubernetes']</t>
  </si>
  <si>
    <t>{'cloud': ['gcp'], 'databases': ['mongodb', 'mysql'], 'libraries': ['airflow'], 'other': ['kubernetes'], 'programming': ['java', 'mongodb']}</t>
  </si>
  <si>
    <t>Performance and Data Analyst – Maternity Cover</t>
  </si>
  <si>
    <t>Give, Denmark</t>
  </si>
  <si>
    <t>Senior Data Engineer - Azure - Netherlands - 12+ Months</t>
  </si>
  <si>
    <t>Working student - Measurement Assets and Data Management</t>
  </si>
  <si>
    <t>MLK Community Healthcare</t>
  </si>
  <si>
    <t>['python', 'sql', 'aws', 'databricks', 'airflow', 'spark', 'kafka', 'docker', 'terraform']</t>
  </si>
  <si>
    <t>{'cloud': ['aws', 'databricks'], 'libraries': ['airflow', 'spark', 'kafka'], 'other': ['docker', 'terraform'], 'programming': ['python', 'sql']}</t>
  </si>
  <si>
    <t>Business Systems Analyst Data</t>
  </si>
  <si>
    <t>Senior Data Lead architect (REF2159Z)</t>
  </si>
  <si>
    <t>['sql', 'nosql', 'gcp', 'bigquery', 'looker', 'flow']</t>
  </si>
  <si>
    <t>{'analyst_tools': ['looker'], 'cloud': ['gcp', 'bigquery'], 'other': ['flow'], 'programming': ['sql', 'nosql']}</t>
  </si>
  <si>
    <t>*Software Engineer - Cloud Team</t>
  </si>
  <si>
    <t>['java', 'azure', 'windows', 'docker', 'kubernetes']</t>
  </si>
  <si>
    <t>{'cloud': ['azure'], 'os': ['windows'], 'other': ['docker', 'kubernetes'], 'programming': ['java']}</t>
  </si>
  <si>
    <t>Tech Hire Ventures</t>
  </si>
  <si>
    <t>['sql', 'python', 'r', 'shell', 'mysql', 'sql server', 'aws', 'azure', 'oracle', 'power bi', 'tableau', 'git', 'jenkins']</t>
  </si>
  <si>
    <t>{'analyst_tools': ['power bi', 'tableau'], 'cloud': ['aws', 'azure', 'oracle'], 'databases': ['mysql', 'sql server'], 'other': ['git', 'jenkins'], 'programming': ['sql', 'python', 'r', 'shell']}</t>
  </si>
  <si>
    <t>FIRST SOLAR INC</t>
  </si>
  <si>
    <t>Data Scientist nbsp; Junior Advanced Tech</t>
  </si>
  <si>
    <t>Katal tech</t>
  </si>
  <si>
    <t>Business Intelligence Analyst jobs in Kuwait</t>
  </si>
  <si>
    <t>['java', 'postgresql', 'aws', 'react', 'graphql', 'spring', 'node.js', 'terraform']</t>
  </si>
  <si>
    <t>{'cloud': ['aws'], 'databases': ['postgresql'], 'libraries': ['react', 'graphql', 'spring'], 'other': ['terraform'], 'programming': ['java'], 'webframeworks': ['node.js']}</t>
  </si>
  <si>
    <t>Data Engineer-Specialist Programmer</t>
  </si>
  <si>
    <t>['php', 'html', 'javascript', 'mysql', 'redis', 'elasticsearch', 'aws', 'wire']</t>
  </si>
  <si>
    <t>{'cloud': ['aws'], 'databases': ['mysql', 'redis', 'elasticsearch'], 'programming': ['php', 'html', 'javascript'], 'sync': ['wire']}</t>
  </si>
  <si>
    <t>Data Science Manager. Job in San Diego WDTN Jobs</t>
  </si>
  <si>
    <t>Data Engineer - Fraud Analytics</t>
  </si>
  <si>
    <t>['ruby', 'ruby', 'excel', 'word']</t>
  </si>
  <si>
    <t>{'analyst_tools': ['excel', 'word'], 'programming': ['ruby'], 'webframeworks': ['ruby']}</t>
  </si>
  <si>
    <t>Senior Business Analyst (data agile technical)</t>
  </si>
  <si>
    <t>['sql', 'azure', 'oracle', 'jira']</t>
  </si>
  <si>
    <t>{'async': ['jira'], 'cloud': ['azure', 'oracle'], 'programming': ['sql']}</t>
  </si>
  <si>
    <t>NJDOH Senior Consultant Cloud Engineer</t>
  </si>
  <si>
    <t>System Analyst-Power BI Developer</t>
  </si>
  <si>
    <t>['sql', 'python', 'sql server', 'mysql', 'oracle', 'snowflake', 'azure', 'gcp', 'databricks', 'pyspark', 'spark', 'sap', 'alteryx', 'power bi', 'tableau', 'dax']</t>
  </si>
  <si>
    <t>{'analyst_tools': ['sap', 'alteryx', 'power bi', 'tableau', 'dax'], 'cloud': ['oracle', 'snowflake', 'azure', 'gcp', 'databricks'], 'databases': ['sql server', 'mysql'], 'libraries': ['pyspark', 'spark'], 'programming': ['sql', 'python']}</t>
  </si>
  <si>
    <t>Senior Data Scientist - EU - 6+ months</t>
  </si>
  <si>
    <t>['sas', 'sas', 'databricks', 'azure', 'word', 'github']</t>
  </si>
  <si>
    <t>{'analyst_tools': ['sas', 'word'], 'cloud': ['databricks', 'azure'], 'other': ['github'], 'programming': ['sas']}</t>
  </si>
  <si>
    <t>INGÉNIEUR EN INFORMATIQUE/DATA SCIENTIST (H/F)</t>
  </si>
  <si>
    <t>Tech Lead Data Visualisation H/F</t>
  </si>
  <si>
    <t>['mongodb', 'mongodb', 'shell', 'bigquery', 'linux', 'power bi', 'chef']</t>
  </si>
  <si>
    <t>{'analyst_tools': ['power bi'], 'cloud': ['bigquery'], 'databases': ['mongodb'], 'os': ['linux'], 'other': ['chef'], 'programming': ['mongodb', 'shell']}</t>
  </si>
  <si>
    <t>Principal Data Engineer, Azure</t>
  </si>
  <si>
    <t>GBDS Data Analyst</t>
  </si>
  <si>
    <t>Saven Nova Technologies Pvt Ltd</t>
  </si>
  <si>
    <t>Evolve Vacation Rental Network</t>
  </si>
  <si>
    <t>Data Analyst 🚀</t>
  </si>
  <si>
    <t>['sql', 'sas', 'sas', 'python', 'r', 'scala', 'hadoop', 'spark']</t>
  </si>
  <si>
    <t>{'analyst_tools': ['sas'], 'libraries': ['hadoop', 'spark'], 'programming': ['sql', 'sas', 'python', 'r', 'scala']}</t>
  </si>
  <si>
    <t>Aurelius Enterprise</t>
  </si>
  <si>
    <t>['python', 'java', 'elasticsearch', 'kafka', 'pandas', 'numpy', 'docker', 'kubernetes']</t>
  </si>
  <si>
    <t>{'databases': ['elasticsearch'], 'libraries': ['kafka', 'pandas', 'numpy'], 'other': ['docker', 'kubernetes'], 'programming': ['python', 'java']}</t>
  </si>
  <si>
    <t>['javascript', 'html', 'java', 'c++', 'c#', 'python', 'react', 'angular', 'node', 'git', 'jira']</t>
  </si>
  <si>
    <t>{'async': ['jira'], 'libraries': ['react'], 'other': ['git'], 'programming': ['javascript', 'html', 'java', 'c++', 'c#', 'python'], 'webframeworks': ['angular', 'node']}</t>
  </si>
  <si>
    <t>['bash', 'powershell', 'aws', 'linux', 'windows', 'docker', 'terraform', 'git', 'jenkins', 'ansible', 'chef', 'puppet']</t>
  </si>
  <si>
    <t>{'cloud': ['aws'], 'os': ['linux', 'windows'], 'other': ['docker', 'terraform', 'git', 'jenkins', 'ansible', 'chef', 'puppet'], 'programming': ['bash', 'powershell']}</t>
  </si>
  <si>
    <t>['sql', 'python', 'azure', 'gcp', 'aws', 'tableau', 'excel', 'power bi']</t>
  </si>
  <si>
    <t>{'analyst_tools': ['tableau', 'excel', 'power bi'], 'cloud': ['azure', 'gcp', 'aws'], 'programming': ['sql', 'python']}</t>
  </si>
  <si>
    <t>GAMUDA LAND</t>
  </si>
  <si>
    <t>Lead Cloud Data Analytics Engineer</t>
  </si>
  <si>
    <t>['sql', 'c#', 'c++', 'python', 'java', 'scala', 'sql server', 'azure', 'aws', 'redshift', 'databricks', 'snowflake', 'linux', 'power bi', 'alteryx', 'tableau', 'qlik', 'ssis', 'ssrs', 'git']</t>
  </si>
  <si>
    <t>{'analyst_tools': ['power bi', 'alteryx', 'tableau', 'qlik', 'ssis', 'ssrs'], 'cloud': ['azure', 'aws', 'redshift', 'databricks', 'snowflake'], 'databases': ['sql server'], 'os': ['linux'], 'other': ['git'], 'programming': ['sql', 'c#', 'c++', 'python', 'java', 'scala']}</t>
  </si>
  <si>
    <t>Big Data Jr</t>
  </si>
  <si>
    <t>Bluetab Solutions Colombia SAS</t>
  </si>
  <si>
    <t>Mid Data Engineer (3733 USD/Mes) [Remote]</t>
  </si>
  <si>
    <t>['sql', 'shell', 'python', 'snowflake', 'aws', 'redshift', 'airflow', 'ssis']</t>
  </si>
  <si>
    <t>{'analyst_tools': ['ssis'], 'cloud': ['snowflake', 'aws', 'redshift'], 'libraries': ['airflow'], 'programming': ['sql', 'shell', 'python']}</t>
  </si>
  <si>
    <t>Matrimony.com Limited</t>
  </si>
  <si>
    <t>['python', 'r', 'azure', 'aws', 'gcp', 'spark', 'pandas', 'numpy', 'scikit-learn', 'tensorflow', 'pytorch', 'hadoop', 'django', 'flask']</t>
  </si>
  <si>
    <t>{'cloud': ['azure', 'aws', 'gcp'], 'libraries': ['spark', 'pandas', 'numpy', 'scikit-learn', 'tensorflow', 'pytorch', 'hadoop'], 'programming': ['python', 'r'], 'webframeworks': ['django', 'flask']}</t>
  </si>
  <si>
    <t>['sql', 'nosql', 'cassandra', 'aws', 'azure', 'kafka', 'spark']</t>
  </si>
  <si>
    <t>{'cloud': ['aws', 'azure'], 'databases': ['cassandra'], 'libraries': ['kafka', 'spark'], 'programming': ['sql', 'nosql']}</t>
  </si>
  <si>
    <t>Principal Data Scientist, Sr. Manager</t>
  </si>
  <si>
    <t>['python', 'r', 'java', 'sql', 'nosql', 'azure', 'aws', 'databricks', 'kubernetes']</t>
  </si>
  <si>
    <t>{'cloud': ['azure', 'aws', 'databricks'], 'other': ['kubernetes'], 'programming': ['python', 'r', 'java', 'sql', 'nosql']}</t>
  </si>
  <si>
    <t>Data Analyst (Python, R, VBA Excel Macro, SQL) (Fresh Grad Welcomed)</t>
  </si>
  <si>
    <t>['python', 'r', 'vba', 'sql', 'excel', 'word']</t>
  </si>
  <si>
    <t>{'analyst_tools': ['excel', 'word'], 'programming': ['python', 'r', 'vba', 'sql']}</t>
  </si>
  <si>
    <t>Senior Manager Clinical Data Engineers</t>
  </si>
  <si>
    <t>['sql', 'sas', 'sas', 'oracle', 'flow']</t>
  </si>
  <si>
    <t>{'analyst_tools': ['sas'], 'cloud': ['oracle'], 'other': ['flow'], 'programming': ['sql', 'sas']}</t>
  </si>
  <si>
    <t>Sr. Data Scientist, Analytics - Ads</t>
  </si>
  <si>
    <t>['java', 'azure', 'aws', 'jenkins', 'git', 'bitbucket']</t>
  </si>
  <si>
    <t>{'cloud': ['azure', 'aws'], 'other': ['jenkins', 'git', 'bitbucket'], 'programming': ['java']}</t>
  </si>
  <si>
    <t>Digital Data and Delivery Analyst</t>
  </si>
  <si>
    <t>['sql', 'python', 'r', 'qlik', 'jira', 'confluence']</t>
  </si>
  <si>
    <t>{'analyst_tools': ['qlik'], 'async': ['jira', 'confluence'], 'programming': ['sql', 'python', 'r']}</t>
  </si>
  <si>
    <t>Associate Principal Data Analyst, Internal Audit</t>
  </si>
  <si>
    <t>Data Engineer - #16151</t>
  </si>
  <si>
    <t>['sql', 'scala', 'java', 'c++', 'python', 'nosql', 'mysql', 'postgresql', 'dynamodb', 'snowflake', 'oracle', 'redshift', 'azure', 'aws', 'spark', 'hadoop']</t>
  </si>
  <si>
    <t>{'cloud': ['snowflake', 'oracle', 'redshift', 'azure', 'aws'], 'databases': ['mysql', 'postgresql', 'dynamodb'], 'libraries': ['spark', 'hadoop'], 'programming': ['sql', 'scala', 'java', 'c++', 'python', 'nosql']}</t>
  </si>
  <si>
    <t>Lead Data Security Engineer</t>
  </si>
  <si>
    <t>['sas', 'sas', 'sql', 'nosql', 'go', 'azure', 'aws', 'databricks', 'gdpr', 'unity']</t>
  </si>
  <si>
    <t>{'analyst_tools': ['sas'], 'cloud': ['azure', 'aws', 'databricks'], 'libraries': ['gdpr'], 'other': ['unity'], 'programming': ['sas', 'sql', 'nosql', 'go']}</t>
  </si>
  <si>
    <t>['python', 'ruby', 'ruby', 'javascript', 'mongodb', 'mongodb', 'aws', 'azure', 'snowflake', 'pandas', 'kafka', 'looker']</t>
  </si>
  <si>
    <t>{'analyst_tools': ['looker'], 'cloud': ['aws', 'azure', 'snowflake'], 'databases': ['mongodb'], 'libraries': ['pandas', 'kafka'], 'programming': ['python', 'ruby', 'javascript', 'mongodb'], 'webframeworks': ['ruby']}</t>
  </si>
  <si>
    <t>['nosql', 'sql', 'scala', 'python', 'flow']</t>
  </si>
  <si>
    <t>{'other': ['flow'], 'programming': ['nosql', 'sql', 'scala', 'python']}</t>
  </si>
  <si>
    <t>Sales Representative, CoStar Data &amp; Analytics - Chicago, IL</t>
  </si>
  <si>
    <t>['java', 'gcp', 'aws', 'bigquery', 'spark', 'airflow', 'hadoop', 'kafka']</t>
  </si>
  <si>
    <t>{'cloud': ['gcp', 'aws', 'bigquery'], 'libraries': ['spark', 'airflow', 'hadoop', 'kafka'], 'programming': ['java']}</t>
  </si>
  <si>
    <t>Lead Data Analyst - OPEX Analytics - Content Solutions - Lounge by...</t>
  </si>
  <si>
    <t>ALS Education, LLC</t>
  </si>
  <si>
    <t>DWH / SAS Senior Data Engineer</t>
  </si>
  <si>
    <t>A&amp;D Pharma - Dr. Max Group</t>
  </si>
  <si>
    <t>Test Engineer/Data Engineering</t>
  </si>
  <si>
    <t>['sql', 'java', 'oracle', 'bigquery', 'redshift', 'snowflake', 'selenium', 'sap', 'looker', 'power bi', 'tableau']</t>
  </si>
  <si>
    <t>{'analyst_tools': ['sap', 'looker', 'power bi', 'tableau'], 'cloud': ['oracle', 'bigquery', 'redshift', 'snowflake'], 'libraries': ['selenium'], 'programming': ['sql', 'java']}</t>
  </si>
  <si>
    <t>Staff Data Engineer - Cloud</t>
  </si>
  <si>
    <t>['golang', 'java', 'python', 'rust', 'redis', 'aws', 'gcp', 'azure', 'tensorflow', 'kafka']</t>
  </si>
  <si>
    <t>{'cloud': ['aws', 'gcp', 'azure'], 'databases': ['redis'], 'libraries': ['tensorflow', 'kafka'], 'programming': ['golang', 'java', 'python', 'rust']}</t>
  </si>
  <si>
    <t>DATACENTER ENGINEER</t>
  </si>
  <si>
    <t>ECIT SpA</t>
  </si>
  <si>
    <t>Libellio</t>
  </si>
  <si>
    <t>Data Center Engineers</t>
  </si>
  <si>
    <t>Solicitors Regulation Authority</t>
  </si>
  <si>
    <t>Privacy Analyst/Developer</t>
  </si>
  <si>
    <t>['sas', 'sas', 'sql', 'r', 'jira', 'confluence']</t>
  </si>
  <si>
    <t>{'analyst_tools': ['sas'], 'async': ['jira', 'confluence'], 'programming': ['sas', 'sql', 'r']}</t>
  </si>
  <si>
    <t>Data Engineer (Visualization Engineer)</t>
  </si>
  <si>
    <t>CV Data Engineer - CDA</t>
  </si>
  <si>
    <t>Lead Analyst, Digital Marketing</t>
  </si>
  <si>
    <t>Evolve Squads</t>
  </si>
  <si>
    <t>['python', 'go', 'aws', 'snowflake', 'databricks', 'airflow', 'excel', 'tableau', 'power bi']</t>
  </si>
  <si>
    <t>{'analyst_tools': ['excel', 'tableau', 'power bi'], 'cloud': ['aws', 'snowflake', 'databricks'], 'libraries': ['airflow'], 'programming': ['python', 'go']}</t>
  </si>
  <si>
    <t>Resource Solutions - Legal &amp; General</t>
  </si>
  <si>
    <t>IT Development - Operations- Senior Data Engineer - Senior Data...</t>
  </si>
  <si>
    <t>Eteam Workforce Pte Ltd</t>
  </si>
  <si>
    <t>['go', 'sql', 'nosql', 'scala', 'python', 'java', 'aws', 'databricks', 'spark', 'kafka']</t>
  </si>
  <si>
    <t>{'cloud': ['aws', 'databricks'], 'libraries': ['spark', 'kafka'], 'programming': ['go', 'sql', 'nosql', 'scala', 'python', 'java']}</t>
  </si>
  <si>
    <t>Business Intelligence Developer, Mid</t>
  </si>
  <si>
    <t>['sql', 'python', 'r', 'databricks', 'qlik', 'tableau', 'power bi', 'docker']</t>
  </si>
  <si>
    <t>{'analyst_tools': ['qlik', 'tableau', 'power bi'], 'cloud': ['databricks'], 'other': ['docker'], 'programming': ['sql', 'python', 'r']}</t>
  </si>
  <si>
    <t>Meridian Medical Technologies</t>
  </si>
  <si>
    <t>Data Engineer - Hamburg - Hybrid working</t>
  </si>
  <si>
    <t>Power BI Dev/Analyst</t>
  </si>
  <si>
    <t>Sr Data Scientist Tower 02, Manyata Embassy Business Park India</t>
  </si>
  <si>
    <t>Data Science Community Lead - 62563</t>
  </si>
  <si>
    <t>['shell', 'r', 'python', 'mysql', 'unix', 'git', 'github']</t>
  </si>
  <si>
    <t>{'databases': ['mysql'], 'os': ['unix'], 'other': ['git', 'github'], 'programming': ['shell', 'r', 'python']}</t>
  </si>
  <si>
    <t>Team lead data scientist</t>
  </si>
  <si>
    <t>via Joblum Казахстан</t>
  </si>
  <si>
    <t>['sql', 'python', 'numpy', 'pandas', 'scikit-learn', 'matplotlib', 'excel']</t>
  </si>
  <si>
    <t>{'analyst_tools': ['excel'], 'libraries': ['numpy', 'pandas', 'scikit-learn', 'matplotlib'], 'programming': ['sql', 'python']}</t>
  </si>
  <si>
    <t>DIRECTOR OF DATA SCIENCE</t>
  </si>
  <si>
    <t>Questar Auto Technologies</t>
  </si>
  <si>
    <t>Data Scientist IA débutant F/H</t>
  </si>
  <si>
    <t>ALT21</t>
  </si>
  <si>
    <t>Digital Analyst Customer Base</t>
  </si>
  <si>
    <t>['sql', 'shell', 'java', 'redshift', 'azure', 'aws', 'hadoop']</t>
  </si>
  <si>
    <t>{'cloud': ['redshift', 'azure', 'aws'], 'libraries': ['hadoop'], 'programming': ['sql', 'shell', 'java']}</t>
  </si>
  <si>
    <t>Business Inteligence Specialist / Data Engineer</t>
  </si>
  <si>
    <t>Avit Group</t>
  </si>
  <si>
    <t>Remote Sensing Scientist- Multiple Positions</t>
  </si>
  <si>
    <t>Backend Engineering Intern</t>
  </si>
  <si>
    <t>['go', 'python', 'golang', 'snowflake', 'looker', 'datarobot', 'github', 'notion', 'slack']</t>
  </si>
  <si>
    <t>{'analyst_tools': ['looker', 'datarobot'], 'async': ['notion'], 'cloud': ['snowflake'], 'other': ['github'], 'programming': ['go', 'python', 'golang'], 'sync': ['slack']}</t>
  </si>
  <si>
    <t>1010data</t>
  </si>
  <si>
    <t>['python', 'scala', 'airflow', 'spark', 'docker']</t>
  </si>
  <si>
    <t>{'libraries': ['airflow', 'spark'], 'other': ['docker'], 'programming': ['python', 'scala']}</t>
  </si>
  <si>
    <t>Fortnox AB</t>
  </si>
  <si>
    <t>SALES ANALYST I</t>
  </si>
  <si>
    <t>Póvoa de Santa Iria e Forte da Casa, Portugal</t>
  </si>
  <si>
    <t>[AI] Deep Learning Engineer - Data Centric AI (1년 ~ 3년)</t>
  </si>
  <si>
    <t>['java', 'python', 'aws', 'hadoop', 'spark', 'kafka', 'unix', 'kubernetes']</t>
  </si>
  <si>
    <t>{'cloud': ['aws'], 'libraries': ['hadoop', 'spark', 'kafka'], 'os': ['unix'], 'other': ['kubernetes'], 'programming': ['java', 'python']}</t>
  </si>
  <si>
    <t>IT Security Engineer - Data Protection &amp; Loss Prevention</t>
  </si>
  <si>
    <t>['aws', 'gdpr', 'windows', 'sharepoint', 'confluence', 'jira']</t>
  </si>
  <si>
    <t>{'analyst_tools': ['sharepoint'], 'async': ['confluence', 'jira'], 'cloud': ['aws'], 'libraries': ['gdpr'], 'os': ['windows']}</t>
  </si>
  <si>
    <t>['python', 'sql', 'postgresql', 'mysql', 'airflow', 'linux', 'excel']</t>
  </si>
  <si>
    <t>{'analyst_tools': ['excel'], 'databases': ['postgresql', 'mysql'], 'libraries': ['airflow'], 'os': ['linux'], 'programming': ['python', 'sql']}</t>
  </si>
  <si>
    <t>TXT GROUP</t>
  </si>
  <si>
    <t>['python', 'r', 'java', 'sql', 'aws', 'azure', 'gcp', 'spark', 'hadoop', 'kafka', 'matplotlib', 'tableau', 'power bi']</t>
  </si>
  <si>
    <t>{'analyst_tools': ['tableau', 'power bi'], 'cloud': ['aws', 'azure', 'gcp'], 'libraries': ['spark', 'hadoop', 'kafka', 'matplotlib'], 'programming': ['python', 'r', 'java', 'sql']}</t>
  </si>
  <si>
    <t>Onwelo S.A.</t>
  </si>
  <si>
    <t>['python', 'go', 'sql', 'aws', 'databricks', 'spark']</t>
  </si>
  <si>
    <t>{'cloud': ['aws', 'databricks'], 'libraries': ['spark'], 'programming': ['python', 'go', 'sql']}</t>
  </si>
  <si>
    <t>Real World Evidence Analytic Scientist</t>
  </si>
  <si>
    <t>DATA ANALYST - HYBRID</t>
  </si>
  <si>
    <t>SQL Data Engineer (contract)</t>
  </si>
  <si>
    <t>Manager- Data Visualization Developer</t>
  </si>
  <si>
    <t>['power bi', 'dax', 'looker', 'tableau', 'excel']</t>
  </si>
  <si>
    <t>{'analyst_tools': ['power bi', 'dax', 'looker', 'tableau', 'excel']}</t>
  </si>
  <si>
    <t>Data Scientist (UK)</t>
  </si>
  <si>
    <t>TCS Careers 2023 - Jobs Alert - Data Analyst Posts</t>
  </si>
  <si>
    <t>Auburn, WA</t>
  </si>
  <si>
    <t>.ZERO</t>
  </si>
  <si>
    <t>IT Generalist / Data Analyst</t>
  </si>
  <si>
    <t>Golden Entertainment</t>
  </si>
  <si>
    <t>(Junior) Consultant Cloud &amp; Data Engineer (m/w/d)</t>
  </si>
  <si>
    <t>['python', 'java', 'sql', 'azure', 'aws', 'gcp', 'bigquery']</t>
  </si>
  <si>
    <t>{'cloud': ['azure', 'aws', 'gcp', 'bigquery'], 'programming': ['python', 'java', 'sql']}</t>
  </si>
  <si>
    <t>Data Management and Analysis Co-op/Intern - Fall 2023</t>
  </si>
  <si>
    <t>['python', 'r', 'java', 'express']</t>
  </si>
  <si>
    <t>{'programming': ['python', 'r', 'java'], 'webframeworks': ['express']}</t>
  </si>
  <si>
    <t>Werkstudent / Praktikant Data Analytics (m/w/d) in Nürnberg</t>
  </si>
  <si>
    <t>Python/Java Backend Engineer</t>
  </si>
  <si>
    <t>['python', 'java', 'dynamodb', 'aws', 'azure', 'gcp']</t>
  </si>
  <si>
    <t>{'cloud': ['aws', 'azure', 'gcp'], 'databases': ['dynamodb'], 'programming': ['python', 'java']}</t>
  </si>
  <si>
    <t>Data Migration Engineer - HYD/BLR</t>
  </si>
  <si>
    <t>Credit Risk &amp; Master Data Analyst (18-24 month FTC)</t>
  </si>
  <si>
    <t>Data Analyst III - SQL Analytics. Job in San Antonio My Valley...</t>
  </si>
  <si>
    <t>Holzgerlingen, Germany</t>
  </si>
  <si>
    <t>Gamers Hideout</t>
  </si>
  <si>
    <t>['sql', 'r', 'python', 'gcp', 'azure']</t>
  </si>
  <si>
    <t>{'cloud': ['gcp', 'azure'], 'programming': ['sql', 'r', 'python']}</t>
  </si>
  <si>
    <t>Senior Project Lead | Healthcare (Pharma)</t>
  </si>
  <si>
    <t>Sr Data Scientist, Tech</t>
  </si>
  <si>
    <t>['sql', 'dynamodb', 'sql server', 'azure', 'aws', 'redshift']</t>
  </si>
  <si>
    <t>{'cloud': ['azure', 'aws', 'redshift'], 'databases': ['dynamodb', 'sql server'], 'programming': ['sql']}</t>
  </si>
  <si>
    <t>['python', 'azure', 'databricks', 'tensorflow', 'keras', 'power bi', 'excel']</t>
  </si>
  <si>
    <t>{'analyst_tools': ['power bi', 'excel'], 'cloud': ['azure', 'databricks'], 'libraries': ['tensorflow', 'keras'], 'programming': ['python']}</t>
  </si>
  <si>
    <t>Data Analyst (m/w/d) Marketing &amp; Analytics</t>
  </si>
  <si>
    <t>['sql', 'sql server', 'azure', 'aws', 'bigquery', 'tableau', 'power bi', 'qlik']</t>
  </si>
  <si>
    <t>{'analyst_tools': ['tableau', 'power bi', 'qlik'], 'cloud': ['azure', 'aws', 'bigquery'], 'databases': ['sql server'], 'programming': ['sql']}</t>
  </si>
  <si>
    <t>Sr. Engineer, IT Data Center &amp; Cloud - Compliance Domain</t>
  </si>
  <si>
    <t>['windows', 'wire']</t>
  </si>
  <si>
    <t>{'os': ['windows'], 'sync': ['wire']}</t>
  </si>
  <si>
    <t>FA Analyst</t>
  </si>
  <si>
    <t>OSN</t>
  </si>
  <si>
    <t>['python', 'sql', 'go', 'excel', 'tableau', 'power bi', 'outlook']</t>
  </si>
  <si>
    <t>{'analyst_tools': ['excel', 'tableau', 'power bi', 'outlook'], 'programming': ['python', 'sql', 'go']}</t>
  </si>
  <si>
    <t>Rosalind Franklin University of Medicine and Science</t>
  </si>
  <si>
    <t>Sr Business Operations Analyst</t>
  </si>
  <si>
    <t>Machine Learning Data Scientist (m/w/d) in Start-up bei Stuttgart</t>
  </si>
  <si>
    <t>Backnang, Germany</t>
  </si>
  <si>
    <t>formary</t>
  </si>
  <si>
    <t>Plano, TX  (+1 other)</t>
  </si>
  <si>
    <t>['python', 'shell', 'sql', 'aws', 'spark', 'pyspark', 'hadoop', 'airflow', 'linux', 'terminal']</t>
  </si>
  <si>
    <t>{'cloud': ['aws'], 'libraries': ['spark', 'pyspark', 'hadoop', 'airflow'], 'os': ['linux'], 'other': ['terminal'], 'programming': ['python', 'shell', 'sql']}</t>
  </si>
  <si>
    <t>Data Collector / Analyst (Maneuver Battle Lab’s Modeling &amp; Simulation)</t>
  </si>
  <si>
    <t>Summit Technologies, Inc</t>
  </si>
  <si>
    <t>['sql', 'c++', 'r', 'python', 'visual basic', 'vba', 'word', 'excel', 'powerpoint', 'outlook']</t>
  </si>
  <si>
    <t>{'analyst_tools': ['word', 'excel', 'powerpoint', 'outlook'], 'programming': ['sql', 'c++', 'r', 'python', 'visual basic', 'vba']}</t>
  </si>
  <si>
    <t>Bloomington, IL  (+1 other)</t>
  </si>
  <si>
    <t>['python', 'sql', 'aws', 'pandas', 'numpy', 'scikit-learn', 'plotly', 'tensorflow', 'git', 'github']</t>
  </si>
  <si>
    <t>{'cloud': ['aws'], 'libraries': ['pandas', 'numpy', 'scikit-learn', 'plotly', 'tensorflow'], 'other': ['git', 'github'], 'programming': ['python', 'sql']}</t>
  </si>
  <si>
    <t>Terawork</t>
  </si>
  <si>
    <t>['sql', 'python', 'looker', 'tableau', 'excel', 'sheets', 'power bi']</t>
  </si>
  <si>
    <t>{'analyst_tools': ['looker', 'tableau', 'excel', 'sheets', 'power bi'], 'programming': ['sql', 'python']}</t>
  </si>
  <si>
    <t>['nosql', 'cassandra', 'redis', 'databricks', 'airflow', 'spark', 'kafka', 'ansible', 'git', 'gitlab', 'terraform']</t>
  </si>
  <si>
    <t>{'cloud': ['databricks'], 'databases': ['cassandra', 'redis'], 'libraries': ['airflow', 'spark', 'kafka'], 'other': ['ansible', 'git', 'gitlab', 'terraform'], 'programming': ['nosql']}</t>
  </si>
  <si>
    <t>['c', 'gcp', 'azure', 'aws', 'pyspark', 'git']</t>
  </si>
  <si>
    <t>{'cloud': ['gcp', 'azure', 'aws'], 'libraries': ['pyspark'], 'other': ['git'], 'programming': ['c']}</t>
  </si>
  <si>
    <t>via Careers At Mercy</t>
  </si>
  <si>
    <t>School of Medicine - East Baltimore Campus</t>
  </si>
  <si>
    <t>Thiruvarur, Tamil Nadu, India</t>
  </si>
  <si>
    <t>['css', 'gcp']</t>
  </si>
  <si>
    <t>{'cloud': ['gcp'], 'programming': ['css']}</t>
  </si>
  <si>
    <t>MNR SOLUTIONS PVT LTD.</t>
  </si>
  <si>
    <t>via HumanEdge</t>
  </si>
  <si>
    <t>HumanEdge Inc.</t>
  </si>
  <si>
    <t>Sr Analyst - Data Management</t>
  </si>
  <si>
    <t>Remote Data Engineer Lead</t>
  </si>
  <si>
    <t>Tech Lead Data Engineer (IT) / Freelance</t>
  </si>
  <si>
    <t>['scala', 'java', 'python', 'gcp', 'spark']</t>
  </si>
  <si>
    <t>{'cloud': ['gcp'], 'libraries': ['spark'], 'programming': ['scala', 'java', 'python']}</t>
  </si>
  <si>
    <t>Sales Reporting Analyst with Turkish</t>
  </si>
  <si>
    <t>Quality Engineering Manager (Data)</t>
  </si>
  <si>
    <t>['sql', 'snowflake', 'power bi', 'ssrs']</t>
  </si>
  <si>
    <t>{'analyst_tools': ['power bi', 'ssrs'], 'cloud': ['snowflake'], 'programming': ['sql']}</t>
  </si>
  <si>
    <t>ML/Deployment Software Engineer</t>
  </si>
  <si>
    <t>['python', 'java', 'gcp', 'aws', 'azure', 'pytorch', 'tensorflow', 'jupyter', 'hadoop', 'kubernetes', 'docker', 'github']</t>
  </si>
  <si>
    <t>{'cloud': ['gcp', 'aws', 'azure'], 'libraries': ['pytorch', 'tensorflow', 'jupyter', 'hadoop'], 'other': ['kubernetes', 'docker', 'github'], 'programming': ['python', 'java']}</t>
  </si>
  <si>
    <t>['python', 'java', 'powershell', 'sql', 'snowflake', 'windows', 'tableau', 'git']</t>
  </si>
  <si>
    <t>{'analyst_tools': ['tableau'], 'cloud': ['snowflake'], 'os': ['windows'], 'other': ['git'], 'programming': ['python', 'java', 'powershell', 'sql']}</t>
  </si>
  <si>
    <t>['sql', 'vba', 'python', 'r', 'tableau', 'alteryx', 'cognos', 'microstrategy', 'excel']</t>
  </si>
  <si>
    <t>{'analyst_tools': ['tableau', 'alteryx', 'cognos', 'microstrategy', 'excel'], 'programming': ['sql', 'vba', 'python', 'r']}</t>
  </si>
  <si>
    <t>Software Back-End Engineer (a)</t>
  </si>
  <si>
    <t>['python', 'java', 'c#', 'spark', 'kubernetes', 'docker']</t>
  </si>
  <si>
    <t>{'libraries': ['spark'], 'other': ['kubernetes', 'docker'], 'programming': ['python', 'java', 'c#']}</t>
  </si>
  <si>
    <t>Senior Clinical Data Analyst - Remote  from United States</t>
  </si>
  <si>
    <t>(Senior) Data Scientist - ML Engineer (F/H)</t>
  </si>
  <si>
    <t>['sql', 'go', 'airflow', 'power bi', 'tableau']</t>
  </si>
  <si>
    <t>{'analyst_tools': ['power bi', 'tableau'], 'libraries': ['airflow'], 'programming': ['sql', 'go']}</t>
  </si>
  <si>
    <t>Senior Data Engineer- Kafka, Scala</t>
  </si>
  <si>
    <t>['scala', 'erlang', 'sql', 'aws', 'kafka', 'node.js']</t>
  </si>
  <si>
    <t>{'cloud': ['aws'], 'libraries': ['kafka'], 'programming': ['scala', 'erlang', 'sql'], 'webframeworks': ['node.js']}</t>
  </si>
  <si>
    <t>Junior fleet performance engineer H/F</t>
  </si>
  <si>
    <t>CybExer Technologies</t>
  </si>
  <si>
    <t>Hiring Data Engineering Consultant</t>
  </si>
  <si>
    <t>Consultant Senior Business Intelligence - Data-Analyst F/H (H/F)</t>
  </si>
  <si>
    <t>['dax', 'power bi', 'tableau', 'qlik', 'excel']</t>
  </si>
  <si>
    <t>{'analyst_tools': ['dax', 'power bi', 'tableau', 'qlik', 'excel']}</t>
  </si>
  <si>
    <t>O S D Company Limited</t>
  </si>
  <si>
    <t>via Recooty</t>
  </si>
  <si>
    <t>['sql', 'sas', 'sas', 'python', 'unix']</t>
  </si>
  <si>
    <t>{'analyst_tools': ['sas'], 'os': ['unix'], 'programming': ['sql', 'sas', 'python']}</t>
  </si>
  <si>
    <t>Senior Data Science Manager – Visa Consulting &amp; Analytics (m/f/div.)</t>
  </si>
  <si>
    <t>via Catalyst Tech</t>
  </si>
  <si>
    <t>Réseau Primever France</t>
  </si>
  <si>
    <t>['sql', 'python', 'vba', 'numpy', 'pandas', 'scikit-learn', 'matplotlib', 'seaborn', 'windows', 'excel']</t>
  </si>
  <si>
    <t>{'analyst_tools': ['excel'], 'libraries': ['numpy', 'pandas', 'scikit-learn', 'matplotlib', 'seaborn'], 'os': ['windows'], 'programming': ['sql', 'python', 'vba']}</t>
  </si>
  <si>
    <t>Mid Deep Learning Engineer</t>
  </si>
  <si>
    <t>['python', 'sql', 'nosql', 'mongodb', 'mongodb', 'bash', 'postgresql', 'tensorflow', 'pytorch', 'linux', 'flow', 'git', 'docker', 'github']</t>
  </si>
  <si>
    <t>{'databases': ['mongodb', 'postgresql'], 'libraries': ['tensorflow', 'pytorch'], 'os': ['linux'], 'other': ['flow', 'git', 'docker', 'github'], 'programming': ['python', 'sql', 'nosql', 'mongodb', 'bash']}</t>
  </si>
  <si>
    <t>['sql', 'python', 'r', 'oracle', 'power bi', 'tableau', 'excel']</t>
  </si>
  <si>
    <t>{'analyst_tools': ['power bi', 'tableau', 'excel'], 'cloud': ['oracle'], 'programming': ['sql', 'python', 'r']}</t>
  </si>
  <si>
    <t>Datum Labs</t>
  </si>
  <si>
    <t>['python', 'java', 'scala', 'nosql', 'sql', 'aws', 'gcp', 'pandas', 'numpy', 'kafka', 'airflow', 'spark', 'docker', 'git', 'github']</t>
  </si>
  <si>
    <t>{'cloud': ['aws', 'gcp'], 'libraries': ['pandas', 'numpy', 'kafka', 'airflow', 'spark'], 'other': ['docker', 'git', 'github'], 'programming': ['python', 'java', 'scala', 'nosql', 'sql']}</t>
  </si>
  <si>
    <t>Senior Manager, Digital and Analytics</t>
  </si>
  <si>
    <t>Business &amp; Data Analyst - (m/w/x)</t>
  </si>
  <si>
    <t>['sql', 'r', 'python', 'scala', 'bigquery', 'redshift', 'snowflake', 'pandas', 'looker', 'tableau']</t>
  </si>
  <si>
    <t>{'analyst_tools': ['looker', 'tableau'], 'cloud': ['bigquery', 'redshift', 'snowflake'], 'libraries': ['pandas'], 'programming': ['sql', 'r', 'python', 'scala']}</t>
  </si>
  <si>
    <t>['javascript', 'sql', 'r', 'python', 'firebase', 'firebase', 'mysql', 'bigquery', 'aws', 'jquery', 'tableau', 'power bi']</t>
  </si>
  <si>
    <t>{'analyst_tools': ['tableau', 'power bi'], 'cloud': ['firebase', 'bigquery', 'aws'], 'databases': ['firebase', 'mysql'], 'programming': ['javascript', 'sql', 'r', 'python'], 'webframeworks': ['jquery']}</t>
  </si>
  <si>
    <t>['python', 'sql', 'nosql', 'mongodb', 'mongodb', 'cassandra', 'aws', 'redshift', 'pyspark', 'scikit-learn', 'tensorflow', 'pytorch', 'kafka', 'spark', 'tableau', 'power bi', 'looker']</t>
  </si>
  <si>
    <t>{'analyst_tools': ['tableau', 'power bi', 'looker'], 'cloud': ['aws', 'redshift'], 'databases': ['mongodb', 'cassandra'], 'libraries': ['pyspark', 'scikit-learn', 'tensorflow', 'pytorch', 'kafka', 'spark'], 'programming': ['python', 'sql', 'nosql', 'mongodb']}</t>
  </si>
  <si>
    <t>Data Engineer (55000 MXN/Mes)</t>
  </si>
  <si>
    <t>Senior Engineer - Full stack(REMOTE)</t>
  </si>
  <si>
    <t>['java', 'python', 'sql', 'nosql', 'c#', 'sql server', 'azure', 'asp.net', 'docker', 'kubernetes']</t>
  </si>
  <si>
    <t>{'cloud': ['azure'], 'databases': ['sql server'], 'other': ['docker', 'kubernetes'], 'programming': ['java', 'python', 'sql', 'nosql', 'c#'], 'webframeworks': ['asp.net']}</t>
  </si>
  <si>
    <t>Data Engineer Data &amp; Business Analytics · Helsinki · Hybridityö</t>
  </si>
  <si>
    <t>Mandatum Asset Management</t>
  </si>
  <si>
    <t>Lead Engineer - Application Development</t>
  </si>
  <si>
    <t>PHOENIX CONTACT</t>
  </si>
  <si>
    <t>['scala', 'nosql', 'gcp', 'aws', 'spark', 'kafka']</t>
  </si>
  <si>
    <t>{'cloud': ['gcp', 'aws'], 'libraries': ['spark', 'kafka'], 'programming': ['scala', 'nosql']}</t>
  </si>
  <si>
    <t>Data Engineer (Azure, ADF)</t>
  </si>
  <si>
    <t>Sr Process Data Egnr-Reliability IPFSIL</t>
  </si>
  <si>
    <t>Sutherland -</t>
  </si>
  <si>
    <t>Pepperstone Gmbh</t>
  </si>
  <si>
    <t>['mongodb', 'mongodb', 'java', 'python', 'r', 'matlab', 'unix', 'linux']</t>
  </si>
  <si>
    <t>{'databases': ['mongodb'], 'os': ['unix', 'linux'], 'programming': ['mongodb', 'java', 'python', 'r', 'matlab']}</t>
  </si>
  <si>
    <t>Scottsdale, AZ (+2 others)</t>
  </si>
  <si>
    <t>['vmware', 'terraform']</t>
  </si>
  <si>
    <t>{'cloud': ['vmware'], 'other': ['terraform']}</t>
  </si>
  <si>
    <t>Data Analyst (International Politics)</t>
  </si>
  <si>
    <t>Divi WordPress Developer – 4+ Years (WFH)</t>
  </si>
  <si>
    <t>LEAD DATA ENGINEER (REMOTE IN CA) - 46170</t>
  </si>
  <si>
    <t>['java', 'shell', 'sql', 'oracle', 'aws', 'express']</t>
  </si>
  <si>
    <t>{'cloud': ['oracle', 'aws'], 'programming': ['java', 'shell', 'sql'], 'webframeworks': ['express']}</t>
  </si>
  <si>
    <t>Staff Engineer- Frontend</t>
  </si>
  <si>
    <t>['snowflake', 'react', 'angular', 'node']</t>
  </si>
  <si>
    <t>{'cloud': ['snowflake'], 'libraries': ['react'], 'webframeworks': ['angular', 'node']}</t>
  </si>
  <si>
    <t>Bespot</t>
  </si>
  <si>
    <t>['python', 'aws', 'spark', 'pandas', 'jupyter', 'docker', 'jira', 'confluence', 'slack']</t>
  </si>
  <si>
    <t>{'async': ['jira', 'confluence'], 'cloud': ['aws'], 'libraries': ['spark', 'pandas', 'jupyter'], 'other': ['docker'], 'programming': ['python'], 'sync': ['slack']}</t>
  </si>
  <si>
    <t>['sql', 'postgresql', 'linux', 'jira', 'confluence']</t>
  </si>
  <si>
    <t>{'async': ['jira', 'confluence'], 'databases': ['postgresql'], 'os': ['linux'], 'programming': ['sql']}</t>
  </si>
  <si>
    <t>Senior Analytic Engineer - Outside IR35</t>
  </si>
  <si>
    <t>['aws', 'azure', 'gcp', 'spark', 'jupyter', 'kafka', 'docker']</t>
  </si>
  <si>
    <t>{'cloud': ['aws', 'azure', 'gcp'], 'libraries': ['spark', 'jupyter', 'kafka'], 'other': ['docker']}</t>
  </si>
  <si>
    <t>['spark', 'hadoop', 'kafka', 'tensorflow', 'pytorch', 'keras']</t>
  </si>
  <si>
    <t>{'libraries': ['spark', 'hadoop', 'kafka', 'tensorflow', 'pytorch', 'keras']}</t>
  </si>
  <si>
    <t>CPM Nederland</t>
  </si>
  <si>
    <t>Bi specialist</t>
  </si>
  <si>
    <t>intecs data, s.r.o.</t>
  </si>
  <si>
    <t>['r', 'python', 'sql', 'kafka', 'tableau']</t>
  </si>
  <si>
    <t>{'analyst_tools': ['tableau'], 'libraries': ['kafka'], 'programming': ['r', 'python', 'sql']}</t>
  </si>
  <si>
    <t>Site Engineer – Data Centre Project</t>
  </si>
  <si>
    <t>Data Core Network Engineer - Permanent</t>
  </si>
  <si>
    <t>Fibe</t>
  </si>
  <si>
    <t>['python', 'sql', 'mysql', 'tensorflow', 'keras']</t>
  </si>
  <si>
    <t>{'databases': ['mysql'], 'libraries': ['tensorflow', 'keras'], 'programming': ['python', 'sql']}</t>
  </si>
  <si>
    <t>Data Engineer - Türkiye</t>
  </si>
  <si>
    <t>Lead Data Analyst, Team Manager</t>
  </si>
  <si>
    <t>Lead Developer - Data Scientist [T500-7366]</t>
  </si>
  <si>
    <t>Data Analyst Vollzeit (m/w/d)</t>
  </si>
  <si>
    <t>DIEPA GmbH</t>
  </si>
  <si>
    <t>Credgenics</t>
  </si>
  <si>
    <t>Databricks - Big Data Engineer</t>
  </si>
  <si>
    <t>Data Engineer (ประจำโรงพยาบาลสายไหม)</t>
  </si>
  <si>
    <t>บริษัทโรงพยาบาลสายไหม จำกัด</t>
  </si>
  <si>
    <t>Business Risk Strategy and Insights - Lead Data Analyst</t>
  </si>
  <si>
    <t>['sql', 'sas', 'sas', 't-sql', 'sql server', 'unity']</t>
  </si>
  <si>
    <t>{'analyst_tools': ['sas'], 'databases': ['sql server'], 'other': ['unity'], 'programming': ['sql', 'sas', 't-sql']}</t>
  </si>
  <si>
    <t>['sql', 'java', 'python', 'hadoop', 'spark', 'linux', 'git', 'jira']</t>
  </si>
  <si>
    <t>{'async': ['jira'], 'libraries': ['hadoop', 'spark'], 'os': ['linux'], 'other': ['git'], 'programming': ['sql', 'java', 'python']}</t>
  </si>
  <si>
    <t>['sas', 'sas', 'jupyter', 'excel', 'tableau', 'power bi', 'terminal']</t>
  </si>
  <si>
    <t>{'analyst_tools': ['sas', 'excel', 'tableau', 'power bi'], 'libraries': ['jupyter'], 'other': ['terminal'], 'programming': ['sas']}</t>
  </si>
  <si>
    <t>Calapan, Oriental Mindoro, Philippines</t>
  </si>
  <si>
    <t>Apt Resources | Recruitment Specialists</t>
  </si>
  <si>
    <t>['c', 'c++', 'java', 'python', 'go', 'scala', 'nosql', 'aws', 'azure', 'gcp', 'airflow', 'spark', 'hadoop', 'docker', 'kubernetes']</t>
  </si>
  <si>
    <t>{'cloud': ['aws', 'azure', 'gcp'], 'libraries': ['airflow', 'spark', 'hadoop'], 'other': ['docker', 'kubernetes'], 'programming': ['c', 'c++', 'java', 'python', 'go', 'scala', 'nosql']}</t>
  </si>
  <si>
    <t>Data Partnerships, Senior Analyst – Ad Tech &amp; Media</t>
  </si>
  <si>
    <t>AI/ML Engineer (LLM, NLP, Python)</t>
  </si>
  <si>
    <t>StartUs Insights</t>
  </si>
  <si>
    <t>AWS Data Engineer - Navi Mumbai (Hybrid)</t>
  </si>
  <si>
    <t>Data Science Product Owner (Top Secret or TS/SCI)</t>
  </si>
  <si>
    <t>['scala', 'java', 'python', 'spark', 'linux', 'git']</t>
  </si>
  <si>
    <t>{'libraries': ['spark'], 'os': ['linux'], 'other': ['git'], 'programming': ['scala', 'java', 'python']}</t>
  </si>
  <si>
    <t>VIE - Data Analyst B2B &amp; CMO</t>
  </si>
  <si>
    <t>['javascript', 'python', 'java', 'cassandra', 'postgresql', 'aws', 'azure', 'pyspark', 'splunk', 'flow', 'github', 'jenkins', 'terraform', 'jira', 'confluence']</t>
  </si>
  <si>
    <t>{'analyst_tools': ['splunk'], 'async': ['jira', 'confluence'], 'cloud': ['aws', 'azure'], 'databases': ['cassandra', 'postgresql'], 'libraries': ['pyspark'], 'other': ['flow', 'github', 'jenkins', 'terraform'], 'programming': ['javascript', 'python', 'java']}</t>
  </si>
  <si>
    <t>Data Scientist (m/f/d) Remote Option</t>
  </si>
  <si>
    <t>Data Scientist -  Senior Consultant</t>
  </si>
  <si>
    <t>Strategic Analytics Senior Manager</t>
  </si>
  <si>
    <t>Data Engineer SAP HANA &amp; SAP Analytics Cloud - 12 months+</t>
  </si>
  <si>
    <t>Data Engineer Jobs In Bangalore - Hybrid</t>
  </si>
  <si>
    <t>['python', 'sql', 'java', 'aws', 'azure', 'spark', 'airflow', 'scikit-learn', 'tensorflow', 'keras']</t>
  </si>
  <si>
    <t>{'cloud': ['aws', 'azure'], 'libraries': ['spark', 'airflow', 'scikit-learn', 'tensorflow', 'keras'], 'programming': ['python', 'sql', 'java']}</t>
  </si>
  <si>
    <t>Specialist - Business Analytics And Reporting</t>
  </si>
  <si>
    <t>Macmahon</t>
  </si>
  <si>
    <t>['sql', 'python', 'r', 'power bi', 'ssrs']</t>
  </si>
  <si>
    <t>{'analyst_tools': ['power bi', 'ssrs'], 'programming': ['sql', 'python', 'r']}</t>
  </si>
  <si>
    <t>CONEXTS</t>
  </si>
  <si>
    <t>(Junior) Business Data Analyst Communication Center (m/w/d)</t>
  </si>
  <si>
    <t>Stadtbredimus, Luxembourg</t>
  </si>
  <si>
    <t>Rooftop Capital Investment</t>
  </si>
  <si>
    <t>Data Science Industrialization: Business Strategy, Product, and...</t>
  </si>
  <si>
    <t>DWH Senior Data Engineer&amp;Architect</t>
  </si>
  <si>
    <t>Senior Embedded Linux Developer IRC199786</t>
  </si>
  <si>
    <t>['c++', 'linux', 'git', 'jenkins', 'jira']</t>
  </si>
  <si>
    <t>{'async': ['jira'], 'os': ['linux'], 'other': ['git', 'jenkins'], 'programming': ['c++']}</t>
  </si>
  <si>
    <t>['python', 'scala', 'pandas', 'numpy']</t>
  </si>
  <si>
    <t>{'libraries': ['pandas', 'numpy'], 'programming': ['python', 'scala']}</t>
  </si>
  <si>
    <t>Bunzl Distribution USA</t>
  </si>
  <si>
    <t>['sql', 'c', 'sql server', 'power bi', 'ssrs', 'tableau']</t>
  </si>
  <si>
    <t>{'analyst_tools': ['power bi', 'ssrs', 'tableau'], 'databases': ['sql server'], 'programming': ['sql', 'c']}</t>
  </si>
  <si>
    <t>Veoneer</t>
  </si>
  <si>
    <t>['sql', 'nosql', 'python', 'c#', 'powershell', 'scala', 'sql server', 'databricks', 'azure', 'aws', 'kafka', 'pyspark', 'spark', 'tableau', 'splunk', 'terraform']</t>
  </si>
  <si>
    <t>{'analyst_tools': ['tableau', 'splunk'], 'cloud': ['databricks', 'azure', 'aws'], 'databases': ['sql server'], 'libraries': ['kafka', 'pyspark', 'spark'], 'other': ['terraform'], 'programming': ['sql', 'nosql', 'python', 'c#', 'powershell', 'scala']}</t>
  </si>
  <si>
    <t>['sql', 'spreadsheet', 'powerpoint', 'power bi', 'tableau']</t>
  </si>
  <si>
    <t>{'analyst_tools': ['spreadsheet', 'powerpoint', 'power bi', 'tableau'], 'programming': ['sql']}</t>
  </si>
  <si>
    <t>['go', 'databricks', 'spark', 'hadoop']</t>
  </si>
  <si>
    <t>{'cloud': ['databricks'], 'libraries': ['spark', 'hadoop'], 'programming': ['go']}</t>
  </si>
  <si>
    <t>['sql', 'python', 'mariadb', 'sheets', 'github']</t>
  </si>
  <si>
    <t>{'analyst_tools': ['sheets'], 'databases': ['mariadb'], 'other': ['github'], 'programming': ['sql', 'python']}</t>
  </si>
  <si>
    <t>['sql', 'python', 'gcp', 'bigquery', 'airflow', 'tableau']</t>
  </si>
  <si>
    <t>{'analyst_tools': ['tableau'], 'cloud': ['gcp', 'bigquery'], 'libraries': ['airflow'], 'programming': ['sql', 'python']}</t>
  </si>
  <si>
    <t>AVP Data Engineer</t>
  </si>
  <si>
    <t>Whitehouse, TX</t>
  </si>
  <si>
    <t>Data Processing Engineer(Trainer) (Remote)</t>
  </si>
  <si>
    <t>['nosql', 'sql', 'python', 'shell', 'oracle', 'hadoop', 'spark', 'unix']</t>
  </si>
  <si>
    <t>{'cloud': ['oracle'], 'libraries': ['hadoop', 'spark'], 'os': ['unix'], 'programming': ['nosql', 'sql', 'python', 'shell']}</t>
  </si>
  <si>
    <t>['go', 'aws', 'databricks', 'pyspark']</t>
  </si>
  <si>
    <t>{'cloud': ['aws', 'databricks'], 'libraries': ['pyspark'], 'programming': ['go']}</t>
  </si>
  <si>
    <t>Sales Planner, Data Analyst</t>
  </si>
  <si>
    <t>Job Scope Iraq</t>
  </si>
  <si>
    <t>Senior Java Microservice Engineer</t>
  </si>
  <si>
    <t>['java', 'no-sql', 'spring', 'kubernetes', 'jenkins', 'git', 'jira', 'confluence']</t>
  </si>
  <si>
    <t>{'async': ['jira', 'confluence'], 'libraries': ['spring'], 'other': ['kubernetes', 'jenkins', 'git'], 'programming': ['java', 'no-sql']}</t>
  </si>
  <si>
    <t>Data Scientist, Energy Markets</t>
  </si>
  <si>
    <t>Job offer BP²I - Data Engineer / Développeur TALEND - H/F - BNP...</t>
  </si>
  <si>
    <t>Senior Data Engineer (Mailchimp)</t>
  </si>
  <si>
    <t>Middle Data Engineer (в г. Сочи)</t>
  </si>
  <si>
    <t>Lead Data Engineer – Pyspark, AWS – 6+ Years - Pune/Noida/Gurgaon</t>
  </si>
  <si>
    <t>['sql', 'python', 'scala', 'aws', 'bigquery', 'gcp', 'oracle', 'azure', 'pyspark']</t>
  </si>
  <si>
    <t>{'cloud': ['aws', 'bigquery', 'gcp', 'oracle', 'azure'], 'libraries': ['pyspark'], 'programming': ['sql', 'python', 'scala']}</t>
  </si>
  <si>
    <t>Title Senior Lead Data Scientist</t>
  </si>
  <si>
    <t>AGYLIS</t>
  </si>
  <si>
    <t>ServiceNow Data and Reporting Analyst - Now Hiring</t>
  </si>
  <si>
    <t>N-Tier Solutions</t>
  </si>
  <si>
    <t>Manager Data Analytics| CDI | H/F</t>
  </si>
  <si>
    <t>Senior Product Analyst - Monopoly Go!</t>
  </si>
  <si>
    <t>['sql', 'python', 'no-sql', 'mongodb', 'mongodb', 'bigquery', 'aws', 'snowflake', 'gcp', 'numpy', 'alteryx', 'ssis', 'tableau']</t>
  </si>
  <si>
    <t>{'analyst_tools': ['alteryx', 'ssis', 'tableau'], 'cloud': ['bigquery', 'aws', 'snowflake', 'gcp'], 'databases': ['mongodb'], 'libraries': ['numpy'], 'programming': ['sql', 'python', 'no-sql', 'mongodb']}</t>
  </si>
  <si>
    <t>Senior Systems/Data Analyst</t>
  </si>
  <si>
    <t>['sql', 'swift', 'go']</t>
  </si>
  <si>
    <t>{'programming': ['sql', 'swift', 'go']}</t>
  </si>
  <si>
    <t>Alteryx Data Engineer PL/SR</t>
  </si>
  <si>
    <t>Data Engineer. Job in Bladel My Valley Jobs Today</t>
  </si>
  <si>
    <t>Associate analyst canada</t>
  </si>
  <si>
    <t>mano.bank</t>
  </si>
  <si>
    <t>['sql', 'postgresql', 'aws', 'databricks', 'ssis', 'ssrs', 'git']</t>
  </si>
  <si>
    <t>{'analyst_tools': ['ssis', 'ssrs'], 'cloud': ['aws', 'databricks'], 'databases': ['postgresql'], 'other': ['git'], 'programming': ['sql']}</t>
  </si>
  <si>
    <t>big data developer/data engineer</t>
  </si>
  <si>
    <t>Data Engineer - Join Our Talent Pool!</t>
  </si>
  <si>
    <t>Data Analyst (Excel, SQL, Python, Econometrics)</t>
  </si>
  <si>
    <t>Head Resourcing Limited</t>
  </si>
  <si>
    <t>['sql', 'python', 'excel', 'spreadsheet', 'airtable']</t>
  </si>
  <si>
    <t>{'analyst_tools': ['excel', 'spreadsheet'], 'async': ['airtable'], 'programming': ['sql', 'python']}</t>
  </si>
  <si>
    <t>MDM Data Analyst 1</t>
  </si>
  <si>
    <t>ES- Big Data Engineer AWS</t>
  </si>
  <si>
    <t>Mother Dairy Recruitment 2024 - All Jobs For You - Data Analysis Post</t>
  </si>
  <si>
    <t>Mother Dairy</t>
  </si>
  <si>
    <t>Senior Data Engineer (Fintech) - 12 months (€600 a day)</t>
  </si>
  <si>
    <t>['nosql', 'java', 'python', 'databricks', 'azure', 'hadoop', 'spark', 'kafka', 'flow']</t>
  </si>
  <si>
    <t>{'cloud': ['databricks', 'azure'], 'libraries': ['hadoop', 'spark', 'kafka'], 'other': ['flow'], 'programming': ['nosql', 'java', 'python']}</t>
  </si>
  <si>
    <t>DATA SCIENTIST- STORE DEV</t>
  </si>
  <si>
    <t>Tandem Theory</t>
  </si>
  <si>
    <t>['sql', 'python', 'postgresql', 'sql server', 'snowflake', 'aws', 'airflow', 'spark', 'flow', 'slack']</t>
  </si>
  <si>
    <t>{'cloud': ['snowflake', 'aws'], 'databases': ['postgresql', 'sql server'], 'libraries': ['airflow', 'spark'], 'other': ['flow'], 'programming': ['sql', 'python'], 'sync': ['slack']}</t>
  </si>
  <si>
    <t>['gdpr', 'excel', 'visio', 'powerpoint']</t>
  </si>
  <si>
    <t>{'analyst_tools': ['excel', 'visio', 'powerpoint'], 'libraries': ['gdpr']}</t>
  </si>
  <si>
    <t>ICP Search</t>
  </si>
  <si>
    <t>Chatham, ON, Canada</t>
  </si>
  <si>
    <t>Quantitative Data Operations Engineer</t>
  </si>
  <si>
    <t>ETL Data Engineer [IICS, Snowflake, Python]</t>
  </si>
  <si>
    <t>Adapteo Group</t>
  </si>
  <si>
    <t>['sql', 't-sql', 'sas', 'sas', 'javascript', 'sql server', 'gcp', 'unix', 'tableau', 'microstrategy', 'power bi', 'ssis', 'excel']</t>
  </si>
  <si>
    <t>{'analyst_tools': ['sas', 'tableau', 'microstrategy', 'power bi', 'ssis', 'excel'], 'cloud': ['gcp'], 'databases': ['sql server'], 'os': ['unix'], 'programming': ['sql', 't-sql', 'sas', 'javascript']}</t>
  </si>
  <si>
    <t>Data Engineer – MEXICO – E-Learning</t>
  </si>
  <si>
    <t>Teamleiter – Data Analytics &amp; BI (m/w/d)</t>
  </si>
  <si>
    <t>MSTS Tolls</t>
  </si>
  <si>
    <t>['javascript', 'python', 'postgresql']</t>
  </si>
  <si>
    <t>{'databases': ['postgresql'], 'programming': ['javascript', 'python']}</t>
  </si>
  <si>
    <t>data analyst  - Hyderabad</t>
  </si>
  <si>
    <t>['python', 'sql', 'nosql', 'postgresql', 'azure', 'pyspark']</t>
  </si>
  <si>
    <t>{'cloud': ['azure'], 'databases': ['postgresql'], 'libraries': ['pyspark'], 'programming': ['python', 'sql', 'nosql']}</t>
  </si>
  <si>
    <t>Sr. Data Engineer Data Warehouse</t>
  </si>
  <si>
    <t>Data Scientist Bij Eneco</t>
  </si>
  <si>
    <t>OpenSpace</t>
  </si>
  <si>
    <t>['sql', 'mongodb', 'mongodb', 'python', 'r', 'hadoop', 'spark', 'kafka', 'pandas', 'flask', 'tableau', 'yarn']</t>
  </si>
  <si>
    <t>{'analyst_tools': ['tableau'], 'databases': ['mongodb'], 'libraries': ['hadoop', 'spark', 'kafka', 'pandas'], 'other': ['yarn'], 'programming': ['sql', 'mongodb', 'python', 'r'], 'webframeworks': ['flask']}</t>
  </si>
  <si>
    <t>Staff Data Analyst - Content Analysis [Coupang Play] [L6-1]</t>
  </si>
  <si>
    <t>['go', 'python', 'java', 'sql', 'oracle', 'node']</t>
  </si>
  <si>
    <t>{'cloud': ['oracle'], 'programming': ['go', 'python', 'java', 'sql'], 'webframeworks': ['node']}</t>
  </si>
  <si>
    <t>Infra Data Engineer (Senior Elasticsearch Engineer)</t>
  </si>
  <si>
    <t>IT Manufacturing Analyst</t>
  </si>
  <si>
    <t>Senior Turbine Performance Analyst</t>
  </si>
  <si>
    <t>Cuarte de Huerva, Spain</t>
  </si>
  <si>
    <t>072448-Senior Engineer - Sr. Data Engineer</t>
  </si>
  <si>
    <t>Data Scientist / Engineer, Team Lead</t>
  </si>
  <si>
    <t>['c#', 'sql', 'java', 'c++']</t>
  </si>
  <si>
    <t>{'programming': ['c#', 'sql', 'java', 'c++']}</t>
  </si>
  <si>
    <t>Ittconnect</t>
  </si>
  <si>
    <t>['sql', 'python', 'java', 'neo4j', 'snowflake', 'oracle']</t>
  </si>
  <si>
    <t>{'cloud': ['snowflake', 'oracle'], 'databases': ['neo4j'], 'programming': ['sql', 'python', 'java']}</t>
  </si>
  <si>
    <t>Data Scientist II - Data Scientist - Analytics</t>
  </si>
  <si>
    <t>Lakeland Regional Health</t>
  </si>
  <si>
    <t>Ibaraki, Japan</t>
  </si>
  <si>
    <t>Synspective</t>
  </si>
  <si>
    <t>Data Analysis Intern: Sourcing</t>
  </si>
  <si>
    <t>Senior Façade Engineer</t>
  </si>
  <si>
    <t>Vandermeer</t>
  </si>
  <si>
    <t>QA Automation Engineer (Python)</t>
  </si>
  <si>
    <t>Cosaporto - Data Analyst (Hybrid)</t>
  </si>
  <si>
    <t>Deinde</t>
  </si>
  <si>
    <t>['sql', 'javascript', 'sas', 'sas', 'excel', 'spss', 'chef']</t>
  </si>
  <si>
    <t>{'analyst_tools': ['sas', 'excel', 'spss'], 'other': ['chef'], 'programming': ['sql', 'javascript', 'sas']}</t>
  </si>
  <si>
    <t>['python', 'sql', 'dynamodb', 'aws', 'tensorflow', 'pytorch', 'terraform']</t>
  </si>
  <si>
    <t>{'cloud': ['aws'], 'databases': ['dynamodb'], 'libraries': ['tensorflow', 'pytorch'], 'other': ['terraform'], 'programming': ['python', 'sql']}</t>
  </si>
  <si>
    <t>['sql', 'sas', 'sas', 'r', 'python', 'excel', 'powerpoint', 'power bi']</t>
  </si>
  <si>
    <t>{'analyst_tools': ['sas', 'excel', 'powerpoint', 'power bi'], 'programming': ['sql', 'sas', 'r', 'python']}</t>
  </si>
  <si>
    <t>IT Data Specialist (Azure)</t>
  </si>
  <si>
    <t>['go', 'sql', 'python', 'azure', 'oracle', 'hadoop', 'pyspark']</t>
  </si>
  <si>
    <t>{'cloud': ['azure', 'oracle'], 'libraries': ['hadoop', 'pyspark'], 'programming': ['go', 'sql', 'python']}</t>
  </si>
  <si>
    <t>GCP Data Analytics Engineer</t>
  </si>
  <si>
    <t>MindTrilogy</t>
  </si>
  <si>
    <t>['sql', 'gcp', 'spark', 'tableau']</t>
  </si>
  <si>
    <t>{'analyst_tools': ['tableau'], 'cloud': ['gcp'], 'libraries': ['spark'], 'programming': ['sql']}</t>
  </si>
  <si>
    <t>Devoteam G Cloud Belgium</t>
  </si>
  <si>
    <t>['python', 'golang', 'java', 'go', 'spark', 'kafka', 'terraform']</t>
  </si>
  <si>
    <t>{'libraries': ['spark', 'kafka'], 'other': ['terraform'], 'programming': ['python', 'golang', 'java', 'go']}</t>
  </si>
  <si>
    <t>Data Engineer - Ontology</t>
  </si>
  <si>
    <t>Parsoft</t>
  </si>
  <si>
    <t>Data Engineer Philippines Apr 26 5:55 Am</t>
  </si>
  <si>
    <t>Stash Ph Pte Ltd</t>
  </si>
  <si>
    <t>['sql', 'python', 'java', 'scala', 'aws', 'hadoop', 'spark', 'tableau', 'looker']</t>
  </si>
  <si>
    <t>{'analyst_tools': ['tableau', 'looker'], 'cloud': ['aws'], 'libraries': ['hadoop', 'spark'], 'programming': ['sql', 'python', 'java', 'scala']}</t>
  </si>
  <si>
    <t>TGW Group</t>
  </si>
  <si>
    <t>['sql', 'vba', 'python', 'sql server', 'oracle', 'jupyter', 'splunk', 'tableau']</t>
  </si>
  <si>
    <t>{'analyst_tools': ['splunk', 'tableau'], 'cloud': ['oracle'], 'databases': ['sql server'], 'libraries': ['jupyter'], 'programming': ['sql', 'vba', 'python']}</t>
  </si>
  <si>
    <t>['css', 'python', 'sql', 'javascript', 'gcp', 'bigquery', 'airflow', 'react', 'vue', 'git']</t>
  </si>
  <si>
    <t>{'cloud': ['gcp', 'bigquery'], 'libraries': ['airflow', 'react'], 'other': ['git'], 'programming': ['css', 'python', 'sql', 'javascript'], 'webframeworks': ['vue']}</t>
  </si>
  <si>
    <t>Jr. Analyst Sales Enablement</t>
  </si>
  <si>
    <t>data scientist h/f – bilingue italien</t>
  </si>
  <si>
    <t>APPLIED DATA SCIENTIST – DEVELOPMENT OF CONDITION MONITORING USE...</t>
  </si>
  <si>
    <t>Lead Data Engineer/Lead ML Engineer</t>
  </si>
  <si>
    <t>['python', 'sql', 'scala', 'hadoop', 'tensorflow', 'pytorch']</t>
  </si>
  <si>
    <t>{'libraries': ['hadoop', 'tensorflow', 'pytorch'], 'programming': ['python', 'sql', 'scala']}</t>
  </si>
  <si>
    <t>Azure Data Science-locals</t>
  </si>
  <si>
    <t>Data Scientist | WFH | Night-Shift</t>
  </si>
  <si>
    <t>['c', 'python', 'c++', 'java', 'c#', 'r', 'javascript', 'go', 'excel', 'word', 'spss', 'flow']</t>
  </si>
  <si>
    <t>{'analyst_tools': ['excel', 'word', 'spss'], 'other': ['flow'], 'programming': ['c', 'python', 'c++', 'java', 'c#', 'r', 'javascript', 'go']}</t>
  </si>
  <si>
    <t>Data Engineer in Super AI</t>
  </si>
  <si>
    <t>Hösbach, Germany</t>
  </si>
  <si>
    <t>ASC Technologies AG</t>
  </si>
  <si>
    <t>Broadcast Music, Inc.</t>
  </si>
  <si>
    <t>LVJ/ Manager, Data Analyst/Senior Data Analyst</t>
  </si>
  <si>
    <t>['sql', 'python', 'r', 'azure', 'databricks', 'cognos']</t>
  </si>
  <si>
    <t>{'analyst_tools': ['cognos'], 'cloud': ['azure', 'databricks'], 'programming': ['sql', 'python', 'r']}</t>
  </si>
  <si>
    <t>['python', 'sap', 'sharepoint', 'alteryx', 'power bi']</t>
  </si>
  <si>
    <t>{'analyst_tools': ['sap', 'sharepoint', 'alteryx', 'power bi'], 'programming': ['python']}</t>
  </si>
  <si>
    <t>HRIS Analyst - 45-50k</t>
  </si>
  <si>
    <t>Data Science Lead til voksende firma i K benhavn</t>
  </si>
  <si>
    <t>East Northport, NY</t>
  </si>
  <si>
    <t>Logistics Coordinator &amp; Data Analyst</t>
  </si>
  <si>
    <t>Midway Middle East DMCC</t>
  </si>
  <si>
    <t>Ravago</t>
  </si>
  <si>
    <t>Sr Informatica Data Engineer - Remote</t>
  </si>
  <si>
    <t>['python', 'aws', 'redshift', 'pyspark', 'spark', 'git']</t>
  </si>
  <si>
    <t>{'cloud': ['aws', 'redshift'], 'libraries': ['pyspark', 'spark'], 'other': ['git'], 'programming': ['python']}</t>
  </si>
  <si>
    <t>Senior Data Engineer (IIS - DataStage)</t>
  </si>
  <si>
    <t>Sr Analyst, Business Master Data</t>
  </si>
  <si>
    <t>Senior Data Scientist - Biotechnology</t>
  </si>
  <si>
    <t>['python', 'sql', 'neo4j', 'spark', 'kafka']</t>
  </si>
  <si>
    <t>{'databases': ['neo4j'], 'libraries': ['spark', 'kafka'], 'programming': ['python', 'sql']}</t>
  </si>
  <si>
    <t>Data Science Consultant - McKinsey Analytics/QuantumBlack</t>
  </si>
  <si>
    <t>['python', 'r', 'sql', 'aws', 'azure', 'numpy', 'pandas', 'scikit-learn', 'tensorflow', 'pyspark', 'matplotlib']</t>
  </si>
  <si>
    <t>{'cloud': ['aws', 'azure'], 'libraries': ['numpy', 'pandas', 'scikit-learn', 'tensorflow', 'pyspark', 'matplotlib'], 'programming': ['python', 'r', 'sql']}</t>
  </si>
  <si>
    <t>Scientist/Sr. Scientist, Health Data Science</t>
  </si>
  <si>
    <t>['ruby', 'ruby', 'python', 'r', 'sql', 'aws', 'gcp', 'scikit-learn', 'tensorflow', 'pytorch']</t>
  </si>
  <si>
    <t>{'cloud': ['aws', 'gcp'], 'libraries': ['scikit-learn', 'tensorflow', 'pytorch'], 'programming': ['ruby', 'python', 'r', 'sql'], 'webframeworks': ['ruby']}</t>
  </si>
  <si>
    <t>DATA EXTRACTION &amp; CONVERSION ANALYST ISA I-A</t>
  </si>
  <si>
    <t>['python', 'sql', 'snowflake', 'azure', 'aws', 'airflow', 'github', 'terraform', 'kubernetes']</t>
  </si>
  <si>
    <t>{'cloud': ['snowflake', 'azure', 'aws'], 'libraries': ['airflow'], 'other': ['github', 'terraform', 'kubernetes'], 'programming': ['python', 'sql']}</t>
  </si>
  <si>
    <t>Data Scientist II, TS/SCI clearance</t>
  </si>
  <si>
    <t>Data Engineer - Remote Opportunity</t>
  </si>
  <si>
    <t>Data Insights Analyst Job KCB Kenya 2023</t>
  </si>
  <si>
    <t>IT Auditor:in / Data Analyst:in Audit</t>
  </si>
  <si>
    <t>Data Analyst/Scientist - Full-time</t>
  </si>
  <si>
    <t>Auxiliar de Data Conocimiento en Excel a Nivel</t>
  </si>
  <si>
    <t>['python', 'java', 'scala', 'aws', 'snowflake', 'kafka']</t>
  </si>
  <si>
    <t>{'cloud': ['aws', 'snowflake'], 'libraries': ['kafka'], 'programming': ['python', 'java', 'scala']}</t>
  </si>
  <si>
    <t>Marketing Data Analytics Engineer</t>
  </si>
  <si>
    <t>Research Data Analyst (6257U), Berkeley Public Health - 46110 ...</t>
  </si>
  <si>
    <t>Azure Data Engineer - Python - Remote - Inside IR35</t>
  </si>
  <si>
    <t>['python', 'sql', 'azure', 'aws', 'gcp', 'databricks', 'spark', 'airflow', 'kafka', 'hadoop', 'ssis', 'git', 'jenkins', 'jira', 'confluence']</t>
  </si>
  <si>
    <t>{'analyst_tools': ['ssis'], 'async': ['jira', 'confluence'], 'cloud': ['azure', 'aws', 'gcp', 'databricks'], 'libraries': ['spark', 'airflow', 'kafka', 'hadoop'], 'other': ['git', 'jenkins'], 'programming': ['python', 'sql']}</t>
  </si>
  <si>
    <t>Senior Consultant, Data &amp; Analytics l Forensic and Litigation...</t>
  </si>
  <si>
    <t>Data Scientist, Feature Engineering</t>
  </si>
  <si>
    <t>Karmal Brokerage</t>
  </si>
  <si>
    <t>['python', 'sql', 'aws', 'redshift', 'snowflake', 'spark', 'kafka']</t>
  </si>
  <si>
    <t>{'cloud': ['aws', 'redshift', 'snowflake'], 'libraries': ['spark', 'kafka'], 'programming': ['python', 'sql']}</t>
  </si>
  <si>
    <t>Data Engineer. Job in Rockville My Valley Jobs Today</t>
  </si>
  <si>
    <t>['mongodb', 'mongodb', 'sql', 'postgresql', 'vmware', 'jira', 'confluence']</t>
  </si>
  <si>
    <t>{'async': ['jira', 'confluence'], 'cloud': ['vmware'], 'databases': ['mongodb', 'postgresql'], 'programming': ['mongodb', 'sql']}</t>
  </si>
  <si>
    <t>MLnetworks</t>
  </si>
  <si>
    <t>['python', 'aws', 'azure', 'react', 'graphql']</t>
  </si>
  <si>
    <t>{'cloud': ['aws', 'azure'], 'libraries': ['react', 'graphql'], 'programming': ['python']}</t>
  </si>
  <si>
    <t>Stage - Data Science</t>
  </si>
  <si>
    <t>Desio, Province of Monza and Brianza, Italy</t>
  </si>
  <si>
    <t>Banco Desio</t>
  </si>
  <si>
    <t>['python', 'sql', 'r', 'sas', 'sas', 'power bi']</t>
  </si>
  <si>
    <t>{'analyst_tools': ['sas', 'power bi'], 'programming': ['python', 'sql', 'r', 'sas']}</t>
  </si>
  <si>
    <t>US-E-Consulting-Data Engineer- S&amp;A-AI &amp; Data Engineering-TPP</t>
  </si>
  <si>
    <t>Vibration Test &amp; Data Analysis Engineer</t>
  </si>
  <si>
    <t>['python', 'scala', 'java', 'c', 'swift', 'gcp']</t>
  </si>
  <si>
    <t>{'cloud': ['gcp'], 'programming': ['python', 'scala', 'java', 'c', 'swift']}</t>
  </si>
  <si>
    <t>Content Solutions Gulf - Egypt</t>
  </si>
  <si>
    <t>Hishabee - ব্যবসা হবে ডিজিটাল</t>
  </si>
  <si>
    <t>['sql', 'bigquery', 'azure', 'databricks', 'outlook', 'looker', 'gitlab']</t>
  </si>
  <si>
    <t>{'analyst_tools': ['outlook', 'looker'], 'cloud': ['bigquery', 'azure', 'databricks'], 'other': ['gitlab'], 'programming': ['sql']}</t>
  </si>
  <si>
    <t>Lead Data Analyst | Co. Limerick</t>
  </si>
  <si>
    <t>Remote Data Science Senior Advisor in Brazil</t>
  </si>
  <si>
    <t>Ohrid, North Macedonia</t>
  </si>
  <si>
    <t>['sql', 'html', 'python', 'ruby', 'ruby', 'go']</t>
  </si>
  <si>
    <t>{'programming': ['sql', 'html', 'python', 'ruby', 'go'], 'webframeworks': ['ruby']}</t>
  </si>
  <si>
    <t>Vacancy for Senior Data ScientistReputed IT IndustryMumbai</t>
  </si>
  <si>
    <t>Data Scientist Intern with Security Clearance</t>
  </si>
  <si>
    <t>['python', 'pandas', 'mattermost']</t>
  </si>
  <si>
    <t>{'libraries': ['pandas'], 'programming': ['python'], 'sync': ['mattermost']}</t>
  </si>
  <si>
    <t>Protopapas Analytics</t>
  </si>
  <si>
    <t>['sql', 'sql server', 'db2', 'databricks', 'snowflake', 'azure', 'oracle', 'ssis', 'ssrs', 'power bi']</t>
  </si>
  <si>
    <t>{'analyst_tools': ['ssis', 'ssrs', 'power bi'], 'cloud': ['databricks', 'snowflake', 'azure', 'oracle'], 'databases': ['sql server', 'db2'], 'programming': ['sql']}</t>
  </si>
  <si>
    <t>['java', 'scala', 'sql', 'shell', 'mongodb', 'mongodb', 'no-sql', 'mysql', 'oracle', 'aws', 'gcp', 'hadoop', 'spark', 'unix']</t>
  </si>
  <si>
    <t>{'cloud': ['oracle', 'aws', 'gcp'], 'databases': ['mongodb', 'mysql'], 'libraries': ['hadoop', 'spark'], 'os': ['unix'], 'programming': ['java', 'scala', 'sql', 'shell', 'mongodb', 'no-sql']}</t>
  </si>
  <si>
    <t>Warren, IN</t>
  </si>
  <si>
    <t>Educational Data Scientist (m/w/d)</t>
  </si>
  <si>
    <t>['python', 'jupyter', 'pandas', 'django', 'windows']</t>
  </si>
  <si>
    <t>{'libraries': ['jupyter', 'pandas'], 'os': ['windows'], 'programming': ['python'], 'webframeworks': ['django']}</t>
  </si>
  <si>
    <t>Business Process Analyst III, Embedded Business Data Steward</t>
  </si>
  <si>
    <t>Senior Data Scientist - Marketing Data Science</t>
  </si>
  <si>
    <t>SkyHive</t>
  </si>
  <si>
    <t>['sql', 'python', 'aws', 'databricks', 'excel']</t>
  </si>
  <si>
    <t>{'analyst_tools': ['excel'], 'cloud': ['aws', 'databricks'], 'programming': ['sql', 'python']}</t>
  </si>
  <si>
    <t>Data Scientist working with AI/Data Science-platform and digital...</t>
  </si>
  <si>
    <t>PwC Danmark</t>
  </si>
  <si>
    <t>['java', 'oracle', 'kubernetes', 'docker']</t>
  </si>
  <si>
    <t>{'cloud': ['oracle'], 'other': ['kubernetes', 'docker'], 'programming': ['java']}</t>
  </si>
  <si>
    <t>Consultant - Data Science - Île-de-France</t>
  </si>
  <si>
    <t>VP; Data Engineer II</t>
  </si>
  <si>
    <t>Head of Business Analytics (GCS)</t>
  </si>
  <si>
    <t>Data Engineer for personalized marketing at ICA</t>
  </si>
  <si>
    <t>['python', 'sql', 'gcp', 'azure', 'aws', 'jenkins', 'gitlab', 'terraform', 'docker']</t>
  </si>
  <si>
    <t>{'cloud': ['gcp', 'azure', 'aws'], 'other': ['jenkins', 'gitlab', 'terraform', 'docker'], 'programming': ['python', 'sql']}</t>
  </si>
  <si>
    <t>['flutter', 'express', 'excel']</t>
  </si>
  <si>
    <t>{'analyst_tools': ['excel'], 'libraries': ['flutter'], 'webframeworks': ['express']}</t>
  </si>
  <si>
    <t>Eastnets</t>
  </si>
  <si>
    <t>Senior Analyst - Storyteller</t>
  </si>
  <si>
    <t>['excel', 'tableau', 'qlik', 'flow']</t>
  </si>
  <si>
    <t>{'analyst_tools': ['excel', 'tableau', 'qlik'], 'other': ['flow']}</t>
  </si>
  <si>
    <t>TECHNICAL DATA ENGINEER (AVIONICS SYSTEMS) (F/M)</t>
  </si>
  <si>
    <t>Medior Data Scientist Search &amp; Recommendations</t>
  </si>
  <si>
    <t>MS Access Database Analyst</t>
  </si>
  <si>
    <t>['python', 'r', 'matlab', 'java', 'sql', 'oracle', 'snowflake', 'tableau', 'git']</t>
  </si>
  <si>
    <t>{'analyst_tools': ['tableau'], 'cloud': ['oracle', 'snowflake'], 'other': ['git'], 'programming': ['python', 'r', 'matlab', 'java', 'sql']}</t>
  </si>
  <si>
    <t>Carlsbergazerbaijan</t>
  </si>
  <si>
    <t>GCP Data and ML Engineer</t>
  </si>
  <si>
    <t>Marsaskala, Malta</t>
  </si>
  <si>
    <t>['python', 'r', 'sas', 'sas', 'sql', 'azure', 'aws', 'gcp', 'redshift', 'bigquery', 'airflow', 'hadoop', 'powerpoint', 'tableau', 'power bi', 'alteryx', 'ms access', 'kubernetes']</t>
  </si>
  <si>
    <t>{'analyst_tools': ['sas', 'powerpoint', 'tableau', 'power bi', 'alteryx', 'ms access'], 'cloud': ['azure', 'aws', 'gcp', 'redshift', 'bigquery'], 'libraries': ['airflow', 'hadoop'], 'other': ['kubernetes'], 'programming': ['python', 'r', 'sas', 'sql']}</t>
  </si>
  <si>
    <t>Mercatus Outsourcing</t>
  </si>
  <si>
    <t>['sql', 'python', 'snowflake', 'redshift', 'azure', 'aws', 'airflow', 'ssis', 'ssrs', 'looker', 'terraform', 'jenkins', 'docker', 'kubernetes']</t>
  </si>
  <si>
    <t>{'analyst_tools': ['ssis', 'ssrs', 'looker'], 'cloud': ['snowflake', 'redshift', 'azure', 'aws'], 'libraries': ['airflow'], 'other': ['terraform', 'jenkins', 'docker', 'kubernetes'], 'programming': ['sql', 'python']}</t>
  </si>
  <si>
    <t>Virtue Analytics - Data Scientist</t>
  </si>
  <si>
    <t>IT Data Analyst- OSIsoft PI</t>
  </si>
  <si>
    <t>Revenue Management Analytics and Data Science - Summer Intern 2024</t>
  </si>
  <si>
    <t>['sas', 'sas', 'r', 'python', 'sql', 'c', 'excel']</t>
  </si>
  <si>
    <t>{'analyst_tools': ['sas', 'excel'], 'programming': ['sas', 'r', 'python', 'sql', 'c']}</t>
  </si>
  <si>
    <t>Associate Network Engineer</t>
  </si>
  <si>
    <t>IT Data Engineer - (Houston, TX)</t>
  </si>
  <si>
    <t>['scala', 'python', 'sql', 'cassandra', 'aws', 'redshift', 'snowflake', 'azure', 'gcp', 'spark', 'hadoop', 'spring', 'kafka', 'docker', 'kubernetes', 'git']</t>
  </si>
  <si>
    <t>{'cloud': ['aws', 'redshift', 'snowflake', 'azure', 'gcp'], 'databases': ['cassandra'], 'libraries': ['spark', 'hadoop', 'spring', 'kafka'], 'other': ['docker', 'kubernetes', 'git'], 'programming': ['scala', 'python', 'sql']}</t>
  </si>
  <si>
    <t>AI/ML Data Engineer - 10+ years</t>
  </si>
  <si>
    <t>Principal Software Engineer- Java Full Stack</t>
  </si>
  <si>
    <t>['java', 'html', 'css', 'javascript', 'typescript', 'mongo', 'couchbase', 'cassandra', 'mysql', 'oracle', 'spring', 'kafka', 'angular', 'node.js', 'docker', 'kubernetes']</t>
  </si>
  <si>
    <t>{'cloud': ['oracle'], 'databases': ['couchbase', 'cassandra', 'mysql'], 'libraries': ['spring', 'kafka'], 'other': ['docker', 'kubernetes'], 'programming': ['java', 'html', 'css', 'javascript', 'typescript', 'mongo'], 'webframeworks': ['angular', 'node.js']}</t>
  </si>
  <si>
    <t>Data Engineer (Banking Domain)</t>
  </si>
  <si>
    <t>['sql', 'go', 'python', 'sql server', 'hadoop', 'spark', 'unix']</t>
  </si>
  <si>
    <t>{'databases': ['sql server'], 'libraries': ['hadoop', 'spark'], 'os': ['unix'], 'programming': ['sql', 'go', 'python']}</t>
  </si>
  <si>
    <t>BI разработчик (продукт ERP Data flow)</t>
  </si>
  <si>
    <t>Glen Carbon, IL</t>
  </si>
  <si>
    <t>Data Analytics and CRM Manager - Hang Seng Bank (HK)</t>
  </si>
  <si>
    <t>HR Senior Data Engineer/Project Manager F/H - CDI - AXA Partners ...</t>
  </si>
  <si>
    <t>['go', 'sql', 'python', 'oracle', 'tableau', 'chef']</t>
  </si>
  <si>
    <t>{'analyst_tools': ['tableau'], 'cloud': ['oracle'], 'other': ['chef'], 'programming': ['go', 'sql', 'python']}</t>
  </si>
  <si>
    <t>Decision Scientist, Trust (Community Support)</t>
  </si>
  <si>
    <t>Signal Processing and Algorithm Engineer</t>
  </si>
  <si>
    <t>Nikel</t>
  </si>
  <si>
    <t>Senior Principal</t>
  </si>
  <si>
    <t>['java', 'nosql', 'spring', 'hadoop', 'yarn', 'docker', 'kubernetes']</t>
  </si>
  <si>
    <t>{'libraries': ['spring', 'hadoop'], 'other': ['yarn', 'docker', 'kubernetes'], 'programming': ['java', 'nosql']}</t>
  </si>
  <si>
    <t>Junior Data Analyst, Wholesale Banking</t>
  </si>
  <si>
    <t>Manager - BI Analytics (1004196)</t>
  </si>
  <si>
    <t>Business Analyst - Big Data Developer-ANA005835</t>
  </si>
  <si>
    <t>['go', 'scala', 'sql', 'shell', 'java', 'spark', 'pyspark', 'hadoop', 'unix']</t>
  </si>
  <si>
    <t>{'libraries': ['spark', 'pyspark', 'hadoop'], 'os': ['unix'], 'programming': ['go', 'scala', 'sql', 'shell', 'java']}</t>
  </si>
  <si>
    <t>Women First Digital (WFD)</t>
  </si>
  <si>
    <t>Principal - Quantitative Analysis (Data Analytics/Statistical...</t>
  </si>
  <si>
    <t>Galliford Try</t>
  </si>
  <si>
    <t>Network Engineer - Wireless and Data Networks</t>
  </si>
  <si>
    <t>['python', 'perl', 'c++', 'bash']</t>
  </si>
  <si>
    <t>{'programming': ['python', 'perl', 'c++', 'bash']}</t>
  </si>
  <si>
    <t>Sr. Data Scientist || 8+yrs</t>
  </si>
  <si>
    <t>PublicRelay</t>
  </si>
  <si>
    <t>Sr. Data Engineer (FT)</t>
  </si>
  <si>
    <t>Data Engineer at Atlas Copco Services, s.r.o.</t>
  </si>
  <si>
    <t>['java', 'python', 'mysql', 'postgresql', 'aws', 'snowflake', 'spark', 'hadoop', 'airflow']</t>
  </si>
  <si>
    <t>{'cloud': ['aws', 'snowflake'], 'databases': ['mysql', 'postgresql'], 'libraries': ['spark', 'hadoop', 'airflow'], 'programming': ['java', 'python']}</t>
  </si>
  <si>
    <t>Data and Supply Chain Strategy Architect - 4701245</t>
  </si>
  <si>
    <t>DAC SA</t>
  </si>
  <si>
    <t>Supply Chain / Data Analyst</t>
  </si>
  <si>
    <t>Basf France</t>
  </si>
  <si>
    <t>CONSULTANT JUNIOR BUSINESS INTELLIGENCE – DATA-ANALYST F/H - Caen</t>
  </si>
  <si>
    <t>Hérouville-Saint-Clair, France</t>
  </si>
  <si>
    <t>Experis sta cercando Data Science Manager</t>
  </si>
  <si>
    <t>Staff Environmental Data Manager/Data Scientist (Entry Level)</t>
  </si>
  <si>
    <t>BigHub, s.r.o.</t>
  </si>
  <si>
    <t>Data And Solution Engineer For Software-defined Vehicle And...</t>
  </si>
  <si>
    <t>insoundz</t>
  </si>
  <si>
    <t>Senior Machine Learning Engineer / Data Scientist (w/d/m)</t>
  </si>
  <si>
    <t>DATA ENGINEER | DWH SPECIALIST | DATA SPECIALIST</t>
  </si>
  <si>
    <t>['sql', 'scala', 'java', 'python', 'perl', 'sql server', 'postgresql', 'oracle', 'git', 'jira']</t>
  </si>
  <si>
    <t>{'async': ['jira'], 'cloud': ['oracle'], 'databases': ['sql server', 'postgresql'], 'other': ['git'], 'programming': ['sql', 'scala', 'java', 'python', 'perl']}</t>
  </si>
  <si>
    <t>Smart Recruit Online Limited</t>
  </si>
  <si>
    <t>Senior/TL GCP Data Engineer</t>
  </si>
  <si>
    <t>BILVANTIS TECHNOLOGIES</t>
  </si>
  <si>
    <t>['python', 'sql', 'gcp', 'bigquery', 'pyspark', 'spark']</t>
  </si>
  <si>
    <t>{'cloud': ['gcp', 'bigquery'], 'libraries': ['pyspark', 'spark'], 'programming': ['python', 'sql']}</t>
  </si>
  <si>
    <t>Azoca Technologies</t>
  </si>
  <si>
    <t>['r', 'python', 'sql', 'aws', 'azure', 'gcp', 'scikit-learn', 'tensorflow', 'keras', 'hadoop', 'spark', 'power bi', 'dax', 'excel', 'powerpoint']</t>
  </si>
  <si>
    <t>{'analyst_tools': ['power bi', 'dax', 'excel', 'powerpoint'], 'cloud': ['aws', 'azure', 'gcp'], 'libraries': ['scikit-learn', 'tensorflow', 'keras', 'hadoop', 'spark'], 'programming': ['r', 'python', 'sql']}</t>
  </si>
  <si>
    <t>MB.OS-Data Infra Engineer  - (Job Number: MER0002YSZ)</t>
  </si>
  <si>
    <t>['python', 'bash', 'golang', 'aws', 'azure', 'databricks', 'hadoop', 'kafka', 'pulumi', 'terraform', 'git']</t>
  </si>
  <si>
    <t>{'cloud': ['aws', 'azure', 'databricks'], 'libraries': ['hadoop', 'kafka'], 'other': ['pulumi', 'terraform', 'git'], 'programming': ['python', 'bash', 'golang']}</t>
  </si>
  <si>
    <t>Big Data Engineer (Java) - Financial Markets Pricing Architecture</t>
  </si>
  <si>
    <t>['java', 'sql', 'gcp', 'bigquery', 'git']</t>
  </si>
  <si>
    <t>{'cloud': ['gcp', 'bigquery'], 'other': ['git'], 'programming': ['java', 'sql']}</t>
  </si>
  <si>
    <t>mPokket</t>
  </si>
  <si>
    <t>['sql', 'python', 'r', 'numpy', 'pandas', 'tableau', 'power bi', 'excel', 'sheets', 'microstrategy']</t>
  </si>
  <si>
    <t>{'analyst_tools': ['tableau', 'power bi', 'excel', 'sheets', 'microstrategy'], 'libraries': ['numpy', 'pandas'], 'programming': ['sql', 'python', 'r']}</t>
  </si>
  <si>
    <t>Sr. Manager, Data Science (Richmond, VA)</t>
  </si>
  <si>
    <t>via Работа В Бишкеке - HeadHunter</t>
  </si>
  <si>
    <t>Кыргызкоммерцбанк</t>
  </si>
  <si>
    <t>['sas', 'sas', 'python', 'sql', 'oracle']</t>
  </si>
  <si>
    <t>{'analyst_tools': ['sas'], 'cloud': ['oracle'], 'programming': ['sas', 'python', 'sql']}</t>
  </si>
  <si>
    <t>Amagi Corporation</t>
  </si>
  <si>
    <t>Data Scientist 3 (Hybrid)</t>
  </si>
  <si>
    <t>['sql', 'aws', 'pandas', 'numpy', 'git', 'jira', 'zoom']</t>
  </si>
  <si>
    <t>{'async': ['jira'], 'cloud': ['aws'], 'libraries': ['pandas', 'numpy'], 'other': ['git'], 'programming': ['sql'], 'sync': ['zoom']}</t>
  </si>
  <si>
    <t>['sql', 'r', 'python', 'c', 'tableau']</t>
  </si>
  <si>
    <t>{'analyst_tools': ['tableau'], 'programming': ['sql', 'r', 'python', 'c']}</t>
  </si>
  <si>
    <t>['sql', 'python', 'snowflake', 'kafka', 'airflow', 'git', 'jenkins', 'flow', 'github']</t>
  </si>
  <si>
    <t>{'cloud': ['snowflake'], 'libraries': ['kafka', 'airflow'], 'other': ['git', 'jenkins', 'flow', 'github'], 'programming': ['sql', 'python']}</t>
  </si>
  <si>
    <t>Senior Gis Data Specialist</t>
  </si>
  <si>
    <t>AI/ML Wireless Systems Research Scientist</t>
  </si>
  <si>
    <t>['python', 'bash', 'oracle']</t>
  </si>
  <si>
    <t>{'cloud': ['oracle'], 'programming': ['python', 'bash']}</t>
  </si>
  <si>
    <t>['python', 'azure', 'databricks', 'pyspark', 'gdpr', 'excel', 'github']</t>
  </si>
  <si>
    <t>{'analyst_tools': ['excel'], 'cloud': ['azure', 'databricks'], 'libraries': ['pyspark', 'gdpr'], 'other': ['github'], 'programming': ['python']}</t>
  </si>
  <si>
    <t>['python', 'sql', 'nosql', 'html', 'css', 'sql server', 'postgresql', 'oracle', 'azure', 'react', 'angular', 'power bi', 'tableau', 'ssis']</t>
  </si>
  <si>
    <t>{'analyst_tools': ['power bi', 'tableau', 'ssis'], 'cloud': ['oracle', 'azure'], 'databases': ['sql server', 'postgresql'], 'libraries': ['react'], 'programming': ['python', 'sql', 'nosql', 'html', 'css'], 'webframeworks': ['angular']}</t>
  </si>
  <si>
    <t>Data Engineer - QuantumBlack Labs</t>
  </si>
  <si>
    <t>Data Engineer - Python - Inside IR35 - Remote</t>
  </si>
  <si>
    <t>Data Analytic- Tableau</t>
  </si>
  <si>
    <t>Lead Analyst, Procurement Master Data - Materials</t>
  </si>
  <si>
    <t>Graphic Packaging international</t>
  </si>
  <si>
    <t>Executive Assistant Dean, Division of Computing, Data Science, and...</t>
  </si>
  <si>
    <t>2024 Technology Early Career Development Program (Software or Data...</t>
  </si>
  <si>
    <t>['java', 'python', 'mongodb', 'mongodb', 'sql', 'mysql', 'azure', 'spring', 'node.js', 'angular', 'jquery', 'phoenix', 'github', 'jenkins', 'docker']</t>
  </si>
  <si>
    <t>{'cloud': ['azure'], 'databases': ['mongodb', 'mysql'], 'libraries': ['spring'], 'other': ['github', 'jenkins', 'docker'], 'programming': ['java', 'python', 'mongodb', 'sql'], 'webframeworks': ['node.js', 'angular', 'jquery', 'phoenix']}</t>
  </si>
  <si>
    <t>AWS Data Engineer, Fully Remote</t>
  </si>
  <si>
    <t>Snowflake Developer: Contract</t>
  </si>
  <si>
    <t>Pinakin-Kantha</t>
  </si>
  <si>
    <t>['sas', 'sas', 'gitlab']</t>
  </si>
  <si>
    <t>{'analyst_tools': ['sas'], 'other': ['gitlab'], 'programming': ['sas']}</t>
  </si>
  <si>
    <t>['sql', 'tableau', 'cognos', 'power bi']</t>
  </si>
  <si>
    <t>{'analyst_tools': ['tableau', 'cognos', 'power bi'], 'programming': ['sql']}</t>
  </si>
  <si>
    <t>Talentgrator</t>
  </si>
  <si>
    <t>['sql', 'cassandra', 'power bi', 'tableau']</t>
  </si>
  <si>
    <t>{'analyst_tools': ['power bi', 'tableau'], 'databases': ['cassandra'], 'programming': ['sql']}</t>
  </si>
  <si>
    <t>Data Visualization specialist</t>
  </si>
  <si>
    <t>Data Analyst - Indirect Sales</t>
  </si>
  <si>
    <t>Data Analyst - Data Scientist Secteur Fraude F/H</t>
  </si>
  <si>
    <t>['python', 'r', 'sas', 'sas', 'sql', 'vba', 'pyspark', 'excel']</t>
  </si>
  <si>
    <t>{'analyst_tools': ['sas', 'excel'], 'libraries': ['pyspark'], 'programming': ['python', 'r', 'sas', 'sql', 'vba']}</t>
  </si>
  <si>
    <t>Hanover, Germany   (+4 others)</t>
  </si>
  <si>
    <t>GLS - General Logistics Systems Germany GmbH &amp; Co. OHG</t>
  </si>
  <si>
    <t>Data Scientist Badkamerbranche</t>
  </si>
  <si>
    <t>Reporting Associate - SAS &amp; SQL</t>
  </si>
  <si>
    <t>Data Engineer - Copenhagen (End User)</t>
  </si>
  <si>
    <t>(Senior) Data Engineer (m/w/d) in Hamburg</t>
  </si>
  <si>
    <t>Data Analyst Student - Part time position</t>
  </si>
  <si>
    <t>['python', 'sql', 'mongodb', 'mongodb', 'postgresql', 'aws', 'redshift', 'kafka', 'terraform', 'jenkins']</t>
  </si>
  <si>
    <t>{'cloud': ['aws', 'redshift'], 'databases': ['mongodb', 'postgresql'], 'libraries': ['kafka'], 'other': ['terraform', 'jenkins'], 'programming': ['python', 'sql', 'mongodb']}</t>
  </si>
  <si>
    <t>['sql', 'python', 'java', 'nosql', 'javascript', 'go', 'kafka', 'docker', 'kubernetes', 'flow']</t>
  </si>
  <si>
    <t>{'libraries': ['kafka'], 'other': ['docker', 'kubernetes', 'flow'], 'programming': ['sql', 'python', 'java', 'nosql', 'javascript', 'go']}</t>
  </si>
  <si>
    <t>MasterCourse</t>
  </si>
  <si>
    <t>['go', 'python', 'c', 'c++', 'java', 'sql', 'cassandra', 'hadoop', 'spark', 'tableau']</t>
  </si>
  <si>
    <t>{'analyst_tools': ['tableau'], 'databases': ['cassandra'], 'libraries': ['hadoop', 'spark'], 'programming': ['go', 'python', 'c', 'c++', 'java', 'sql']}</t>
  </si>
  <si>
    <t>['no-sql', 'elasticsearch', 'mysql', 'redis', 'aws', 'spark', 'kafka']</t>
  </si>
  <si>
    <t>{'cloud': ['aws'], 'databases': ['elasticsearch', 'mysql', 'redis'], 'libraries': ['spark', 'kafka'], 'programming': ['no-sql']}</t>
  </si>
  <si>
    <t>Data mining/ quarrying employee for Compliance &amp; Intel Department</t>
  </si>
  <si>
    <t>Seagull Maritime Security</t>
  </si>
  <si>
    <t>Senior Cloud Data Scientist</t>
  </si>
  <si>
    <t>['go', 'kafka', 'angular', 'vue.js', 'node.js', 'svelte', 'terraform']</t>
  </si>
  <si>
    <t>{'libraries': ['kafka'], 'other': ['terraform'], 'programming': ['go'], 'webframeworks': ['angular', 'vue.js', 'node.js', 'svelte']}</t>
  </si>
  <si>
    <t>['python', 'r', 'sas', 'sas', 'aws', 'azure', 'pyspark', 'gitlab']</t>
  </si>
  <si>
    <t>{'analyst_tools': ['sas'], 'cloud': ['aws', 'azure'], 'libraries': ['pyspark'], 'other': ['gitlab'], 'programming': ['python', 'r', 'sas']}</t>
  </si>
  <si>
    <t>['javascript', 'html', 'css', 'python', 'nosql', 'postgresql', 'mysql', 'redshift', 'oracle', 'jquery', 'git', 'docker', 'kubernetes']</t>
  </si>
  <si>
    <t>{'cloud': ['redshift', 'oracle'], 'databases': ['postgresql', 'mysql'], 'other': ['git', 'docker', 'kubernetes'], 'programming': ['javascript', 'html', 'css', 'python', 'nosql'], 'webframeworks': ['jquery']}</t>
  </si>
  <si>
    <t>Senior Data Engineer (Spark with Scala)</t>
  </si>
  <si>
    <t>TekWissen India</t>
  </si>
  <si>
    <t>Analytics Engineer, Marketing</t>
  </si>
  <si>
    <t>Lille, Belgium</t>
  </si>
  <si>
    <t>Scientist (gn*)</t>
  </si>
  <si>
    <t>Universitätsklinikum Münster</t>
  </si>
  <si>
    <t>['sql', 'gcp', 'bigquery', 'hadoop', 'spark', 'kubernetes']</t>
  </si>
  <si>
    <t>{'cloud': ['gcp', 'bigquery'], 'libraries': ['hadoop', 'spark'], 'other': ['kubernetes'], 'programming': ['sql']}</t>
  </si>
  <si>
    <t>['python', 'sql', 'gcp', 'oracle']</t>
  </si>
  <si>
    <t>{'cloud': ['gcp', 'oracle'], 'programming': ['python', 'sql']}</t>
  </si>
  <si>
    <t>Founding Analytics Engineer</t>
  </si>
  <si>
    <t>Increment</t>
  </si>
  <si>
    <t>Process Technology - Data Analytics Engineer</t>
  </si>
  <si>
    <t>Bunbury WA, Australia</t>
  </si>
  <si>
    <t>Architect,Data Scientist</t>
  </si>
  <si>
    <t>Lead Planning Engineer</t>
  </si>
  <si>
    <t>Data Scientist – Vehicle Procurement - Full-time / Part-time</t>
  </si>
  <si>
    <t>Vhi Healthcare</t>
  </si>
  <si>
    <t>Engineer-i-building</t>
  </si>
  <si>
    <t>Head of Data Science. Job in Hamburg Cambridge Careers</t>
  </si>
  <si>
    <t>Multicloud4u Technologies</t>
  </si>
  <si>
    <t>['sql', 'python', 'javascript', 'azure', 'databricks', 'pyspark', 'spark']</t>
  </si>
  <si>
    <t>{'cloud': ['azure', 'databricks'], 'libraries': ['pyspark', 'spark'], 'programming': ['sql', 'python', 'javascript']}</t>
  </si>
  <si>
    <t>Junior Business Data Analyst (Logistics 3PL) - ag</t>
  </si>
  <si>
    <t>IT Education Centre</t>
  </si>
  <si>
    <t>['golang', 'c', 'c++', 'rust', 'shell', 'python', 'ubuntu', 'linux', 'debian']</t>
  </si>
  <si>
    <t>{'os': ['ubuntu', 'linux', 'debian'], 'programming': ['golang', 'c', 'c++', 'rust', 'shell', 'python']}</t>
  </si>
  <si>
    <t>Remote Senior Python Engineer</t>
  </si>
  <si>
    <t>Junior Analyst, Evac Business Line</t>
  </si>
  <si>
    <t>['python', 'aws', 'redshift', 'azure', 'spark', 'react', 'angular', 'terraform', 'jenkins', 'github', 'docker', 'kubernetes']</t>
  </si>
  <si>
    <t>{'cloud': ['aws', 'redshift', 'azure'], 'libraries': ['spark', 'react'], 'other': ['terraform', 'jenkins', 'github', 'docker', 'kubernetes'], 'programming': ['python'], 'webframeworks': ['angular']}</t>
  </si>
  <si>
    <t>Solytics Partners</t>
  </si>
  <si>
    <t>['r', 'matlab', 'sql', 'nosql', 'mongodb', 'mongodb', 'python', 'bash', 'cassandra', 'numpy', 'nltk', 'pandas', 'matplotlib', 'keras']</t>
  </si>
  <si>
    <t>{'databases': ['mongodb', 'cassandra'], 'libraries': ['numpy', 'nltk', 'pandas', 'matplotlib', 'keras'], 'programming': ['r', 'matlab', 'sql', 'nosql', 'mongodb', 'python', 'bash']}</t>
  </si>
  <si>
    <t>XSELL Technologies</t>
  </si>
  <si>
    <t>['python', 'snowflake', 'kafka', 'airflow', 'flow', 'jenkins', 'github', 'terraform']</t>
  </si>
  <si>
    <t>{'cloud': ['snowflake'], 'libraries': ['kafka', 'airflow'], 'other': ['flow', 'jenkins', 'github', 'terraform'], 'programming': ['python']}</t>
  </si>
  <si>
    <t>Technical Warehouse Engineer</t>
  </si>
  <si>
    <t>['sql', 'no-sql', 'python', 'snowflake', 'aws', 'spark', 'airflow', 'git', 'jenkins', 'ansible', 'terraform']</t>
  </si>
  <si>
    <t>{'cloud': ['snowflake', 'aws'], 'libraries': ['spark', 'airflow'], 'other': ['git', 'jenkins', 'ansible', 'terraform'], 'programming': ['sql', 'no-sql', 'python']}</t>
  </si>
  <si>
    <t>['aws', 'oracle', 'ibm cloud', 'sap']</t>
  </si>
  <si>
    <t>{'analyst_tools': ['sap'], 'cloud': ['aws', 'oracle', 'ibm cloud']}</t>
  </si>
  <si>
    <t>Senior Software Engineer, Python or Go with Cloud - 28083</t>
  </si>
  <si>
    <t>['python', 'go', 'azure', 'splunk', 'gitlab', 'github']</t>
  </si>
  <si>
    <t>{'analyst_tools': ['splunk'], 'cloud': ['azure'], 'other': ['gitlab', 'github'], 'programming': ['python', 'go']}</t>
  </si>
  <si>
    <t>AZM: Career</t>
  </si>
  <si>
    <t>['java', 'scala', 'r', 'python', 'sql', 'nosql', 'hadoop', 'kafka', 'spark', 'jenkins']</t>
  </si>
  <si>
    <t>{'libraries': ['hadoop', 'kafka', 'spark'], 'other': ['jenkins'], 'programming': ['java', 'scala', 'r', 'python', 'sql', 'nosql']}</t>
  </si>
  <si>
    <t>TDC Erhverv</t>
  </si>
  <si>
    <t>Senior Executive, Data Analysis &amp; Process Improvement (1 year...</t>
  </si>
  <si>
    <t>['bash', 'sql', 'spark', 'pyspark', 'airflow', 'kafka', 'linux', 'flow']</t>
  </si>
  <si>
    <t>{'libraries': ['spark', 'pyspark', 'airflow', 'kafka'], 'os': ['linux'], 'other': ['flow'], 'programming': ['bash', 'sql']}</t>
  </si>
  <si>
    <t>Construction Civil Engineer Job in Bahrain</t>
  </si>
  <si>
    <t>Ammari Contracting Company W.L.L</t>
  </si>
  <si>
    <t>Data Conformité-(H/F)</t>
  </si>
  <si>
    <t>Staff Data Engineer, Analytics</t>
  </si>
  <si>
    <t>['r', 'python', 'sql', 'aws', 'gitlab']</t>
  </si>
  <si>
    <t>{'cloud': ['aws'], 'other': ['gitlab'], 'programming': ['r', 'python', 'sql']}</t>
  </si>
  <si>
    <t>BlueLinx Corporation</t>
  </si>
  <si>
    <t>Hedge Fund Data Engineer</t>
  </si>
  <si>
    <t>['sql', 'java', 'python', 'snowflake', 'spark', 'looker', 'github', 'jira']</t>
  </si>
  <si>
    <t>{'analyst_tools': ['looker'], 'async': ['jira'], 'cloud': ['snowflake'], 'libraries': ['spark'], 'other': ['github'], 'programming': ['sql', 'java', 'python']}</t>
  </si>
  <si>
    <t>Global Materials Quote Analyst</t>
  </si>
  <si>
    <t>BU-Bldg Technology Urban Systems</t>
  </si>
  <si>
    <t>['python', 'matplotlib', 'tensorflow', 'git']</t>
  </si>
  <si>
    <t>{'libraries': ['matplotlib', 'tensorflow'], 'other': ['git'], 'programming': ['python']}</t>
  </si>
  <si>
    <t>Part-time Assistant Professor, Data Science</t>
  </si>
  <si>
    <t>['python', 'r', 'tableau', 'word', 'excel', 'outlook']</t>
  </si>
  <si>
    <t>{'analyst_tools': ['tableau', 'word', 'excel', 'outlook'], 'programming': ['python', 'r']}</t>
  </si>
  <si>
    <t>Allasso SA</t>
  </si>
  <si>
    <t>['python', 'bash', 'sql', 'nosql', 'postgresql', 'dynamodb', 'aws', 'pandas', 'numpy', 'airflow', 'linux', 'docker']</t>
  </si>
  <si>
    <t>{'cloud': ['aws'], 'databases': ['postgresql', 'dynamodb'], 'libraries': ['pandas', 'numpy', 'airflow'], 'os': ['linux'], 'other': ['docker'], 'programming': ['python', 'bash', 'sql', 'nosql']}</t>
  </si>
  <si>
    <t>['nosql', 'mongodb', 'mongodb', 'python', 'scala', 'java', 'sql', 'bash', 'golang', 'cassandra', 'aws', 'azure', 'gcp', 'spark', 'kafka', 'hadoop', 'tableau', 'jenkins']</t>
  </si>
  <si>
    <t>{'analyst_tools': ['tableau'], 'cloud': ['aws', 'azure', 'gcp'], 'databases': ['mongodb', 'cassandra'], 'libraries': ['spark', 'kafka', 'hadoop'], 'other': ['jenkins'], 'programming': ['nosql', 'mongodb', 'python', 'scala', 'java', 'sql', 'bash', 'golang']}</t>
  </si>
  <si>
    <t>['java', 'c#', 'python', 'sql', 'nosql', 'scala', 'azure', 'aws', 'pandas', 'seaborn', 'spark']</t>
  </si>
  <si>
    <t>{'cloud': ['azure', 'aws'], 'libraries': ['pandas', 'seaborn', 'spark'], 'programming': ['java', 'c#', 'python', 'sql', 'nosql', 'scala']}</t>
  </si>
  <si>
    <t>Data and Analytics Support Engineer SAP</t>
  </si>
  <si>
    <t>['python', 'r', 'sql', 'sas', 'sas', 'sql server', 'excel', 'tableau']</t>
  </si>
  <si>
    <t>{'analyst_tools': ['sas', 'excel', 'tableau'], 'databases': ['sql server'], 'programming': ['python', 'r', 'sql', 'sas']}</t>
  </si>
  <si>
    <t>Software Engineer (ETL / Data Engineer) - Now Hiring</t>
  </si>
  <si>
    <t>Edgerton, KS</t>
  </si>
  <si>
    <t>Rheem</t>
  </si>
  <si>
    <t>Product Manager - Data Science, Performance &amp; Security</t>
  </si>
  <si>
    <t>Senior Software Engineer-BE NodeJS</t>
  </si>
  <si>
    <t>['sql', 'nosql', 'aws', 'graphql', 'express', 'git', 'kubernetes']</t>
  </si>
  <si>
    <t>{'cloud': ['aws'], 'libraries': ['graphql'], 'other': ['git', 'kubernetes'], 'programming': ['sql', 'nosql'], 'webframeworks': ['express']}</t>
  </si>
  <si>
    <t>['java', 'sql', 'python', 'bash', 'azure', 'aws', 'linux', 'kubernetes', 'docker']</t>
  </si>
  <si>
    <t>{'cloud': ['azure', 'aws'], 'os': ['linux'], 'other': ['kubernetes', 'docker'], 'programming': ['java', 'sql', 'python', 'bash']}</t>
  </si>
  <si>
    <t>German Speaking Data Analyst - Msida, Malta</t>
  </si>
  <si>
    <t>IT Middleware Analyst</t>
  </si>
  <si>
    <t>(Senior)Data Analyst</t>
  </si>
  <si>
    <t>Observability - Full Stack Engineer</t>
  </si>
  <si>
    <t>['javascript', 'typescript', 'elasticsearch', 'react', 'node.js']</t>
  </si>
  <si>
    <t>{'databases': ['elasticsearch'], 'libraries': ['react'], 'programming': ['javascript', 'typescript'], 'webframeworks': ['node.js']}</t>
  </si>
  <si>
    <t>Vacancy Available For Lead Data Analyst</t>
  </si>
  <si>
    <t>Talent Garden Coaching / Neli Petkova</t>
  </si>
  <si>
    <t>['sql', 'no-sql', 'snowflake', 'aws', 'ibm cloud']</t>
  </si>
  <si>
    <t>{'cloud': ['snowflake', 'aws', 'ibm cloud'], 'programming': ['sql', 'no-sql']}</t>
  </si>
  <si>
    <t>['java', 'python', 'go', 'sql', 'snowflake', 'spark']</t>
  </si>
  <si>
    <t>{'cloud': ['snowflake'], 'libraries': ['spark'], 'programming': ['java', 'python', 'go', 'sql']}</t>
  </si>
  <si>
    <t>['azure', 'aws', 'gcp', 'redshift', 'snowflake', 'databricks', 'kubernetes', 'github']</t>
  </si>
  <si>
    <t>{'cloud': ['azure', 'aws', 'gcp', 'redshift', 'snowflake', 'databricks'], 'other': ['kubernetes', 'github']}</t>
  </si>
  <si>
    <t>HumanCapital</t>
  </si>
  <si>
    <t>Data scientist - Porto</t>
  </si>
  <si>
    <t>W2: Data Analyst</t>
  </si>
  <si>
    <t>Senior Diagnostic Scientist</t>
  </si>
  <si>
    <t>Private Wealth Management, Data Scientist, Vice President</t>
  </si>
  <si>
    <t>Senior Big Data Engineer (Java, Spark)</t>
  </si>
  <si>
    <t>IT Functional analyst</t>
  </si>
  <si>
    <t>Technical Business Analyst (Data Engineering)</t>
  </si>
  <si>
    <t>CCB_Data and Analytics - VP - Data Scientist Lead</t>
  </si>
  <si>
    <t>Data/IT Analyst working with Integrated Risk Mgt App (cloud...</t>
  </si>
  <si>
    <t>['go', 'sql', 'jira', 'confluence']</t>
  </si>
  <si>
    <t>{'async': ['jira', 'confluence'], 'programming': ['go', 'sql']}</t>
  </si>
  <si>
    <t>['sql', 'go', 'snowflake', 'excel']</t>
  </si>
  <si>
    <t>{'analyst_tools': ['excel'], 'cloud': ['snowflake'], 'programming': ['sql', 'go']}</t>
  </si>
  <si>
    <t>Lead Data Analyst, Customer Analytics</t>
  </si>
  <si>
    <t>['sql', 'python', 'java', 'go', 'aws', 'excel', 'jira']</t>
  </si>
  <si>
    <t>{'analyst_tools': ['excel'], 'async': ['jira'], 'cloud': ['aws'], 'programming': ['sql', 'python', 'java', 'go']}</t>
  </si>
  <si>
    <t>['sql', 'python', 'c#', 'sas', 'sas', 'sql server', 'db2', 'gcp', 'azure', 'hadoop', 'ssis']</t>
  </si>
  <si>
    <t>{'analyst_tools': ['sas', 'ssis'], 'cloud': ['gcp', 'azure'], 'databases': ['sql server', 'db2'], 'libraries': ['hadoop'], 'programming': ['sql', 'python', 'c#', 'sas']}</t>
  </si>
  <si>
    <t>Team Lead/Consultant-Data Science</t>
  </si>
  <si>
    <t>Cloud and Software Engineering Lead</t>
  </si>
  <si>
    <t>Data Engineer in Spark and Java | 4 to 6 years | Bengaluru</t>
  </si>
  <si>
    <t>EBTA Data Analyst &amp; Admin Intern</t>
  </si>
  <si>
    <t>Consultant Senior Data Engineer (H/F) - Paris - 2024</t>
  </si>
  <si>
    <t>['python', 'sql', 'r', 'mongodb', 'mongodb', 'mysql', 'postgresql', 'elasticsearch', 'aws', 'azure', 'gcp', 'redshift', 'databricks', 'scikit-learn', 'tensorflow', 'linux', 'ubuntu', 'debian', 'centos', 'power bi', 'qlik', 'tableau', 'git', 'ansible', 'terraform']</t>
  </si>
  <si>
    <t>{'analyst_tools': ['power bi', 'qlik', 'tableau'], 'cloud': ['aws', 'azure', 'gcp', 'redshift', 'databricks'], 'databases': ['mongodb', 'mysql', 'postgresql', 'elasticsearch'], 'libraries': ['scikit-learn', 'tensorflow'], 'os': ['linux', 'ubuntu', 'debian', 'centos'], 'other': ['git', 'ansible', 'terraform'], 'programming': ['python', 'sql', 'r', 'mongodb']}</t>
  </si>
  <si>
    <t>Applied Physics Inc.</t>
  </si>
  <si>
    <t>['python', 'typescript', 'javascript', 'html', 'css', 'tensorflow', 'pytorch']</t>
  </si>
  <si>
    <t>{'libraries': ['tensorflow', 'pytorch'], 'programming': ['python', 'typescript', 'javascript', 'html', 'css']}</t>
  </si>
  <si>
    <t>Programmer / Master data analyst</t>
  </si>
  <si>
    <t>Žebrák, Czechia</t>
  </si>
  <si>
    <t>Muhr und Bender KG</t>
  </si>
  <si>
    <t>['sql', 'vba', 'c++', 'c#', 'sap']</t>
  </si>
  <si>
    <t>{'analyst_tools': ['sap'], 'programming': ['sql', 'vba', 'c++', 'c#']}</t>
  </si>
  <si>
    <t>['sql', 'python', 'scala', 'aws', 'bigquery', 'gcp', 'azure', 'redshift', 'snowflake', 'pyspark', 'spark', 'kafka']</t>
  </si>
  <si>
    <t>{'cloud': ['aws', 'bigquery', 'gcp', 'azure', 'redshift', 'snowflake'], 'libraries': ['pyspark', 'spark', 'kafka'], 'programming': ['sql', 'python', 'scala']}</t>
  </si>
  <si>
    <t>Data Infra Engineer - Platform Group</t>
  </si>
  <si>
    <t>['go', 'aws', 'spark', 'hadoop', 'airflow', 'linux', 'kubernetes', 'terraform', 'chef', 'puppet', 'ansible']</t>
  </si>
  <si>
    <t>{'cloud': ['aws'], 'libraries': ['spark', 'hadoop', 'airflow'], 'os': ['linux'], 'other': ['kubernetes', 'terraform', 'chef', 'puppet', 'ansible'], 'programming': ['go']}</t>
  </si>
  <si>
    <t>['python', 'go', 'elasticsearch']</t>
  </si>
  <si>
    <t>{'databases': ['elasticsearch'], 'programming': ['python', 'go']}</t>
  </si>
  <si>
    <t>['python', 'sql', 'azure', 'aws', 'power bi', 'dax', 'sap']</t>
  </si>
  <si>
    <t>{'analyst_tools': ['power bi', 'dax', 'sap'], 'cloud': ['azure', 'aws'], 'programming': ['python', 'sql']}</t>
  </si>
  <si>
    <t>Data Analyst/Research Analyst I/II</t>
  </si>
  <si>
    <t>Education Analytics</t>
  </si>
  <si>
    <t>Data Scientist – Energy Storage Demand</t>
  </si>
  <si>
    <t>Sr. Data Engineer, Business Analytics</t>
  </si>
  <si>
    <t>['sql', 'python', 'spark', 'kafka', 'airflow', 'flow', 'docker']</t>
  </si>
  <si>
    <t>{'libraries': ['spark', 'kafka', 'airflow'], 'other': ['flow', 'docker'], 'programming': ['sql', 'python']}</t>
  </si>
  <si>
    <t>Grade VII - Data Analyst</t>
  </si>
  <si>
    <t>Data Engineer - Digital Platforms</t>
  </si>
  <si>
    <t>['java', 'python', 'sql', 'azure', 'gcp', 'aws', 'gitlab', 'npm']</t>
  </si>
  <si>
    <t>{'cloud': ['azure', 'gcp', 'aws'], 'other': ['gitlab', 'npm'], 'programming': ['java', 'python', 'sql']}</t>
  </si>
  <si>
    <t>Texas A&amp;M University - Faculty</t>
  </si>
  <si>
    <t>Data-analyst (w/m/d)</t>
  </si>
  <si>
    <t>Barbizon Everyday Group of Companies</t>
  </si>
  <si>
    <t>['sql', 'nosql', 'python', 'java', 'oracle', 'aws', 'redshift', 'power bi']</t>
  </si>
  <si>
    <t>{'analyst_tools': ['power bi'], 'cloud': ['oracle', 'aws', 'redshift'], 'programming': ['sql', 'nosql', 'python', 'java']}</t>
  </si>
  <si>
    <t>Vlaardingen, Netherlands</t>
  </si>
  <si>
    <t>TIM</t>
  </si>
  <si>
    <t>['java', 'javascript', 'selenium', 'jquery']</t>
  </si>
  <si>
    <t>{'libraries': ['selenium'], 'programming': ['java', 'javascript'], 'webframeworks': ['jquery']}</t>
  </si>
  <si>
    <t>Quantitative Research Analyst (Blockchain)</t>
  </si>
  <si>
    <t>['c++', 'python', 'sql', 'solidity']</t>
  </si>
  <si>
    <t>{'programming': ['c++', 'python', 'sql', 'solidity']}</t>
  </si>
  <si>
    <t>St Hedwig, TX</t>
  </si>
  <si>
    <t>Senior Data Engineer, IT Analytics</t>
  </si>
  <si>
    <t>Senior Associate 2_Data Engineer - FinOps</t>
  </si>
  <si>
    <t>Cloud Engineer- Data Analytics Product-Limburg -4800EUR-3xRemote</t>
  </si>
  <si>
    <t>['golang', 'aws', 'azure', 'kubernetes', 'ansible', 'docker', 'terraform']</t>
  </si>
  <si>
    <t>{'cloud': ['aws', 'azure'], 'other': ['kubernetes', 'ansible', 'docker', 'terraform'], 'programming': ['golang']}</t>
  </si>
  <si>
    <t>['java', 'spring', 'atlassian', 'bitbucket', 'jira', 'confluence']</t>
  </si>
  <si>
    <t>{'async': ['jira', 'confluence'], 'libraries': ['spring'], 'other': ['atlassian', 'bitbucket'], 'programming': ['java']}</t>
  </si>
  <si>
    <t>Expert PostgreSQL Developer/Data Engineer</t>
  </si>
  <si>
    <t>['sql', 'postgresql', 'graphql', 'node.js']</t>
  </si>
  <si>
    <t>{'databases': ['postgresql'], 'libraries': ['graphql'], 'programming': ['sql'], 'webframeworks': ['node.js']}</t>
  </si>
  <si>
    <t>Data Science professional with GCP</t>
  </si>
  <si>
    <t>['python', 'sql', 'gcp', 'databricks', 'aws', 'pyspark', 'tensorflow', 'pytorch', 'keras', 'jupyter', 'github']</t>
  </si>
  <si>
    <t>{'cloud': ['gcp', 'databricks', 'aws'], 'libraries': ['pyspark', 'tensorflow', 'pytorch', 'keras', 'jupyter'], 'other': ['github'], 'programming': ['python', 'sql']}</t>
  </si>
  <si>
    <t>International Finance Data Analytics</t>
  </si>
  <si>
    <t>Part-Time Faculty: Data Science Summer Program 2023</t>
  </si>
  <si>
    <t>Power Platform Administrator</t>
  </si>
  <si>
    <t>Unitywater Power Platform Administrator Unitywater Power Platform Administrator</t>
  </si>
  <si>
    <t>['r', 'python', 'matlab', 'sas', 'sas', 'sql', 'databricks']</t>
  </si>
  <si>
    <t>{'analyst_tools': ['sas'], 'cloud': ['databricks'], 'programming': ['r', 'python', 'matlab', 'sas', 'sql']}</t>
  </si>
  <si>
    <t>Atlassian Pty Ltd</t>
  </si>
  <si>
    <t>Remote Work _ Data Analyst</t>
  </si>
  <si>
    <t>OrthoGenix</t>
  </si>
  <si>
    <t>Car IT data engineer for automated driving (developer) (m/f/d)</t>
  </si>
  <si>
    <t>AUDI AG</t>
  </si>
  <si>
    <t>Profesional en Datos</t>
  </si>
  <si>
    <t>KARIBIK S.A.S</t>
  </si>
  <si>
    <t>(IND) SENIOR DATA SCIENTIST</t>
  </si>
  <si>
    <t>['python', 'scikit-learn', 'tensorflow', 'pytorch', 'spark']</t>
  </si>
  <si>
    <t>{'libraries': ['scikit-learn', 'tensorflow', 'pytorch', 'spark'], 'programming': ['python']}</t>
  </si>
  <si>
    <t>Data Analyst (DDUS) - US Remote (CO, CA, MA, TX, OR)</t>
  </si>
  <si>
    <t>Computational Biology Data Analyst (f/m/d) part or full time -</t>
  </si>
  <si>
    <t>Böhringer Ingelheim RCV GmbH &amp; Co. KG</t>
  </si>
  <si>
    <t>Analyst Revenue Analytics Intelligence</t>
  </si>
  <si>
    <t>['mongodb', 'mongodb', 'python', 'sql', 'shell', 'javascript', 'css', 'mysql', 'oracle', 'django', 'jquery', 'flask', 'linux', 'ansible']</t>
  </si>
  <si>
    <t>{'cloud': ['oracle'], 'databases': ['mongodb', 'mysql'], 'os': ['linux'], 'other': ['ansible'], 'programming': ['mongodb', 'python', 'sql', 'shell', 'javascript', 'css'], 'webframeworks': ['django', 'jquery', 'flask']}</t>
  </si>
  <si>
    <t>Manager Data Science CoE - Nationwide</t>
  </si>
  <si>
    <t>groundup.ai</t>
  </si>
  <si>
    <t>Data Analyst (CNX)</t>
  </si>
  <si>
    <t>Transcosmos (Thailand) Co., Ltd.</t>
  </si>
  <si>
    <t>F1Soft International Pvt. Ltd.</t>
  </si>
  <si>
    <t>['sql', 'python', 'java', 'shell', 'mysql', 'numpy', 'pandas', 'spark', 'airflow', 'linux']</t>
  </si>
  <si>
    <t>{'databases': ['mysql'], 'libraries': ['numpy', 'pandas', 'spark', 'airflow'], 'os': ['linux'], 'programming': ['sql', 'python', 'java', 'shell']}</t>
  </si>
  <si>
    <t>Senior/Staff/Sr. Staff Digital Hardware Design Engineer</t>
  </si>
  <si>
    <t>VDart Malaysia</t>
  </si>
  <si>
    <t>In-recruiting</t>
  </si>
  <si>
    <t>NOV COL</t>
  </si>
  <si>
    <t>Sales &amp; Operations and Data Analyst Intern</t>
  </si>
  <si>
    <t>IBA Poland</t>
  </si>
  <si>
    <t>['python', 'sql', 't-sql', 'gcp', 'azure', 'aws', 'spark', 'airflow', 'kafka', 'sap', 'terraform', 'kubernetes', 'docker']</t>
  </si>
  <si>
    <t>{'analyst_tools': ['sap'], 'cloud': ['gcp', 'azure', 'aws'], 'libraries': ['spark', 'airflow', 'kafka'], 'other': ['terraform', 'kubernetes', 'docker'], 'programming': ['python', 'sql', 't-sql']}</t>
  </si>
  <si>
    <t>AuraQuantic</t>
  </si>
  <si>
    <t>DigiTribe - Data Analyst CMDB</t>
  </si>
  <si>
    <t>Michael Page sta cercando Data Engineer</t>
  </si>
  <si>
    <t>['sql', 'python', 'c', 'databricks', 'tensorflow', 'pytorch', 'scikit-learn', 'pandas', 'spark', 'power bi', 'tableau']</t>
  </si>
  <si>
    <t>{'analyst_tools': ['power bi', 'tableau'], 'cloud': ['databricks'], 'libraries': ['tensorflow', 'pytorch', 'scikit-learn', 'pandas', 'spark'], 'programming': ['sql', 'python', 'c']}</t>
  </si>
  <si>
    <t>['python', 'r', 'nosql', 'azure', 'gcp', 'aws', 'watson', 'spark', 'tableau']</t>
  </si>
  <si>
    <t>{'analyst_tools': ['tableau'], 'cloud': ['azure', 'gcp', 'aws', 'watson'], 'libraries': ['spark'], 'programming': ['python', 'r', 'nosql']}</t>
  </si>
  <si>
    <t>['python', 'elasticsearch', 'azure', 'hadoop', 'spark', 'scikit-learn', 'numpy', 'pandas', 'tensorflow']</t>
  </si>
  <si>
    <t>{'cloud': ['azure'], 'databases': ['elasticsearch'], 'libraries': ['hadoop', 'spark', 'scikit-learn', 'numpy', 'pandas', 'tensorflow'], 'programming': ['python']}</t>
  </si>
  <si>
    <t>Big Data Engineer (ETL)</t>
  </si>
  <si>
    <t>Data Engineer- Clearance Required</t>
  </si>
  <si>
    <t>Commissione federale dell'energia elettrica ElCom</t>
  </si>
  <si>
    <t>LERETA</t>
  </si>
  <si>
    <t>Principal Data Engineer – Remote</t>
  </si>
  <si>
    <t>Analyst, Scam Prevention</t>
  </si>
  <si>
    <t>Data Scientist/ Data Développement (Freelance)</t>
  </si>
  <si>
    <t>['python', 'sql', 'mongodb', 'mongodb', 'elasticsearch', 'opencv', 'pandas', 'pyspark', 'fastapi', 'excel', 'git', 'docker', 'kubernetes']</t>
  </si>
  <si>
    <t>{'analyst_tools': ['excel'], 'databases': ['mongodb', 'elasticsearch'], 'libraries': ['opencv', 'pandas', 'pyspark'], 'other': ['git', 'docker', 'kubernetes'], 'programming': ['python', 'sql', 'mongodb'], 'webframeworks': ['fastapi']}</t>
  </si>
  <si>
    <t>Data Analyst (Remote position for candidates in Washington DC...</t>
  </si>
  <si>
    <t>['sql', 'r', 'sas', 'sas', 'excel', 'word', 'powerpoint', 'tableau']</t>
  </si>
  <si>
    <t>{'analyst_tools': ['sas', 'excel', 'word', 'powerpoint', 'tableau'], 'programming': ['sql', 'r', 'sas']}</t>
  </si>
  <si>
    <t>Senior Business Analyst, Global Data and Analytics - FinOps</t>
  </si>
  <si>
    <t>['sql', 'oracle', 'excel', 'ms access', 'cognos', 'sap']</t>
  </si>
  <si>
    <t>{'analyst_tools': ['excel', 'ms access', 'cognos', 'sap'], 'cloud': ['oracle'], 'programming': ['sql']}</t>
  </si>
  <si>
    <t>GYDE Consulting</t>
  </si>
  <si>
    <t>Data Engineer - Chatham - 63k - Hybrid</t>
  </si>
  <si>
    <t>TUI InfoTec GmbH</t>
  </si>
  <si>
    <t>I&amp;M Data Technician</t>
  </si>
  <si>
    <t>Costain Group</t>
  </si>
  <si>
    <t>Artificial Intelligence Engineer (AI Engineer) - WFH 95% + Office 5%</t>
  </si>
  <si>
    <t>Diot-Siaci</t>
  </si>
  <si>
    <t>Software Engineer (Linux/Python or Go) - Container Images</t>
  </si>
  <si>
    <t>['python', 'go', 'ubuntu', 'linux', 'jenkins', 'github', 'docker', 'kubernetes']</t>
  </si>
  <si>
    <t>{'os': ['ubuntu', 'linux'], 'other': ['jenkins', 'github', 'docker', 'kubernetes'], 'programming': ['python', 'go']}</t>
  </si>
  <si>
    <t>STAGE - Data Analyst Assistant</t>
  </si>
  <si>
    <t>Data Engineer/Data Analytics konsulter</t>
  </si>
  <si>
    <t>['sql', 'python', 'java', 'databricks', 'azure', 'snowflake', 'power bi', 'tableau', 'ssis']</t>
  </si>
  <si>
    <t>{'analyst_tools': ['power bi', 'tableau', 'ssis'], 'cloud': ['databricks', 'azure', 'snowflake'], 'programming': ['sql', 'python', 'java']}</t>
  </si>
  <si>
    <t>(f/h/n)</t>
  </si>
  <si>
    <t>['sql', 'tableau', 'looker', 'power bi', 'visio']</t>
  </si>
  <si>
    <t>{'analyst_tools': ['tableau', 'looker', 'power bi', 'visio'], 'programming': ['sql']}</t>
  </si>
  <si>
    <t>Primaned</t>
  </si>
  <si>
    <t>Data Engineer - Business Reporting (m/f/d) Hybrid Option GER</t>
  </si>
  <si>
    <t>Sr. Software Development Engineer in Test, API Protection</t>
  </si>
  <si>
    <t>['go', 'python', 'typescript', 'javascript', 'redis', 'postgresql', 'react', 'angular', 'linux', 'kubernetes', 'docker', 'jenkins']</t>
  </si>
  <si>
    <t>{'databases': ['redis', 'postgresql'], 'libraries': ['react'], 'os': ['linux'], 'other': ['kubernetes', 'docker', 'jenkins'], 'programming': ['go', 'python', 'typescript', 'javascript'], 'webframeworks': ['angular']}</t>
  </si>
  <si>
    <t>['java', 'python', 'vmware', 'aws', 'azure', 'gcp', 'linux', 'windows', 'kubernetes', 'terraform']</t>
  </si>
  <si>
    <t>{'cloud': ['vmware', 'aws', 'azure', 'gcp'], 'os': ['linux', 'windows'], 'other': ['kubernetes', 'terraform'], 'programming': ['java', 'python']}</t>
  </si>
  <si>
    <t>['python', 'postgresql', 'ssis', 'tableau']</t>
  </si>
  <si>
    <t>{'analyst_tools': ['ssis', 'tableau'], 'databases': ['postgresql'], 'programming': ['python']}</t>
  </si>
  <si>
    <t>Senior Associate- Tax Data Analytics- PwC Tax Reporting</t>
  </si>
  <si>
    <t>['c#', 'python', 'javascript', 'css']</t>
  </si>
  <si>
    <t>{'programming': ['c#', 'python', 'javascript', 'css']}</t>
  </si>
  <si>
    <t>Luminar Technologies</t>
  </si>
  <si>
    <t>N-ix</t>
  </si>
  <si>
    <t>['java', 'nosql', 'mongo', 'spring', 'kafka']</t>
  </si>
  <si>
    <t>{'libraries': ['spring', 'kafka'], 'programming': ['java', 'nosql', 'mongo']}</t>
  </si>
  <si>
    <t>DevOps Data Engineer - Hybrid - R638 per hour at E-Merge IT...</t>
  </si>
  <si>
    <t>['go', 'python', 'azure', 'spark', 'tensorflow']</t>
  </si>
  <si>
    <t>{'cloud': ['azure'], 'libraries': ['spark', 'tensorflow'], 'programming': ['go', 'python']}</t>
  </si>
  <si>
    <t>Computational Biologist I, School of Public Health-Data Sciences...</t>
  </si>
  <si>
    <t>Principal Data Engineer - Highly Reputable Fintech Company</t>
  </si>
  <si>
    <t>Talend Data Engineer. Job in Seaford My Valley Jobs Today</t>
  </si>
  <si>
    <t>Lead Software Engineer (Data Engineer Group) - Kansas City (Hybrid...</t>
  </si>
  <si>
    <t>Data Repair Medewerker</t>
  </si>
  <si>
    <t>Yource Group</t>
  </si>
  <si>
    <t>GEEKRABIT PRIVATE LIMITED</t>
  </si>
  <si>
    <t>['python', 'sql', 'java', 'cassandra', 'aws', 'azure', 'gcp', 'snowflake', 'pyspark', 'scikit-learn', 'spark', 'hadoop', 'airflow', 'kafka', 'sap']</t>
  </si>
  <si>
    <t>{'analyst_tools': ['sap'], 'cloud': ['aws', 'azure', 'gcp', 'snowflake'], 'databases': ['cassandra'], 'libraries': ['pyspark', 'scikit-learn', 'spark', 'hadoop', 'airflow', 'kafka'], 'programming': ['python', 'sql', 'java']}</t>
  </si>
  <si>
    <t>12377 - Junior Scientist - Machine Learning/ai</t>
  </si>
  <si>
    <t>['python', 'numpy', 'pandas', 'scikit-learn', 'pytorch', 'keras', 'tensorflow', 'express']</t>
  </si>
  <si>
    <t>{'libraries': ['numpy', 'pandas', 'scikit-learn', 'pytorch', 'keras', 'tensorflow'], 'programming': ['python'], 'webframeworks': ['express']}</t>
  </si>
  <si>
    <t>Data Engineers - Python</t>
  </si>
  <si>
    <t>Data Analyst, School of Education</t>
  </si>
  <si>
    <t>Senior ML Data Scientist (Remote)</t>
  </si>
  <si>
    <t>Senior Data Scientist – Machine Learning and AI!</t>
  </si>
  <si>
    <t>Sr C+ Engineer</t>
  </si>
  <si>
    <t>['c++', 'sql', 'javascript', 'java', 'vmware', 'windows', 'linux', 'unix', 'git']</t>
  </si>
  <si>
    <t>{'cloud': ['vmware'], 'os': ['windows', 'linux', 'unix'], 'other': ['git'], 'programming': ['c++', 'sql', 'javascript', 'java']}</t>
  </si>
  <si>
    <t>['sql', 'python', 'snowflake', 'aws', 'airflow', 'qlik', 'docker']</t>
  </si>
  <si>
    <t>{'analyst_tools': ['qlik'], 'cloud': ['snowflake', 'aws'], 'libraries': ['airflow'], 'other': ['docker'], 'programming': ['sql', 'python']}</t>
  </si>
  <si>
    <t>['sql', 'python', 'java', 'scala', 'azure', 'databricks', 'spark', 'hadoop', 'git']</t>
  </si>
  <si>
    <t>{'cloud': ['azure', 'databricks'], 'libraries': ['spark', 'hadoop'], 'other': ['git'], 'programming': ['sql', 'python', 'java', 'scala']}</t>
  </si>
  <si>
    <t>['sql', 'pyspark', 'flow', 'unify']</t>
  </si>
  <si>
    <t>{'libraries': ['pyspark'], 'other': ['flow'], 'programming': ['sql'], 'sync': ['unify']}</t>
  </si>
  <si>
    <t>Data Streaming Architect</t>
  </si>
  <si>
    <t>Senior Lifestyle Corporate Office</t>
  </si>
  <si>
    <t>Media Search Analyst - Russian (KZ) | Remote</t>
  </si>
  <si>
    <t>Manager Service Client Data Analyst - CDI - F/ H</t>
  </si>
  <si>
    <t>['sql', 'python', 'powershell', 'bash', 'scala', 'aws', 'azure', 'docker', 'kubernetes']</t>
  </si>
  <si>
    <t>{'cloud': ['aws', 'azure'], 'other': ['docker', 'kubernetes'], 'programming': ['sql', 'python', 'powershell', 'bash', 'scala']}</t>
  </si>
  <si>
    <t>Compugain Solutions India Private Limited</t>
  </si>
  <si>
    <t>HR Data Analyst (Reporting Specialist)</t>
  </si>
  <si>
    <t>Junior Sports Modelling Data Scientist</t>
  </si>
  <si>
    <t>Business Intelligence and Data Analyst (m|w|d)</t>
  </si>
  <si>
    <t>['r', 'python', 'power bi', 'sap']</t>
  </si>
  <si>
    <t>{'analyst_tools': ['power bi', 'sap'], 'programming': ['r', 'python']}</t>
  </si>
  <si>
    <t>['asana', 'notion']</t>
  </si>
  <si>
    <t>{'async': ['asana', 'notion']}</t>
  </si>
  <si>
    <t>DKFZ German Cancer Research Center</t>
  </si>
  <si>
    <t>Data Scientist, Local Growth</t>
  </si>
  <si>
    <t>['go', 'aws', 'tableau', 'power bi']</t>
  </si>
  <si>
    <t>{'analyst_tools': ['tableau', 'power bi'], 'cloud': ['aws'], 'programming': ['go']}</t>
  </si>
  <si>
    <t>FEVA Ltd.</t>
  </si>
  <si>
    <t>Software Engineer.</t>
  </si>
  <si>
    <t>CEVA, Inc.</t>
  </si>
  <si>
    <t>Peel-Works</t>
  </si>
  <si>
    <t>Sr. Manager, Master Data Management</t>
  </si>
  <si>
    <t>['oracle', 'excel', 'powerpoint', 'visio', 'flow']</t>
  </si>
  <si>
    <t>{'analyst_tools': ['excel', 'powerpoint', 'visio'], 'cloud': ['oracle'], 'other': ['flow']}</t>
  </si>
  <si>
    <t>Volunteer: Director of Data Science</t>
  </si>
  <si>
    <t>Human Health Project</t>
  </si>
  <si>
    <t>Calypso AI</t>
  </si>
  <si>
    <t>Just Watch Media</t>
  </si>
  <si>
    <t>GFEBS Training Data Analyst</t>
  </si>
  <si>
    <t>Eagle Harbor Inc</t>
  </si>
  <si>
    <t>Data Engineer Qlik F/H</t>
  </si>
  <si>
    <t>Software Engineer – Focus: Data Recording</t>
  </si>
  <si>
    <t>Volkswagen Nutzfahrzeuge</t>
  </si>
  <si>
    <t>['java', 'linux', 'powerpoint']</t>
  </si>
  <si>
    <t>{'analyst_tools': ['powerpoint'], 'os': ['linux'], 'programming': ['java']}</t>
  </si>
  <si>
    <t>['sql', 'alteryx', 'excel', 'sap', 'power bi', 'tableau']</t>
  </si>
  <si>
    <t>{'analyst_tools': ['alteryx', 'excel', 'sap', 'power bi', 'tableau'], 'programming': ['sql']}</t>
  </si>
  <si>
    <t>['python', 'sql', 'gcp', 'airflow', 'terraform', 'jenkins', 'docker', 'kubernetes']</t>
  </si>
  <si>
    <t>{'cloud': ['gcp'], 'libraries': ['airflow'], 'other': ['terraform', 'jenkins', 'docker', 'kubernetes'], 'programming': ['python', 'sql']}</t>
  </si>
  <si>
    <t>Process Analyst Payroll</t>
  </si>
  <si>
    <t>Data Engineer Aplicar</t>
  </si>
  <si>
    <t>Informatiker - Data Science, HISinOne-BI, Hochschulstatistik (m/w/d)</t>
  </si>
  <si>
    <t>van den Berg FS GmbH</t>
  </si>
  <si>
    <t>['python', 'typescript', 'aws', 'docker', 'github']</t>
  </si>
  <si>
    <t>{'cloud': ['aws'], 'other': ['docker', 'github'], 'programming': ['python', 'typescript']}</t>
  </si>
  <si>
    <t>Senior Business Reporting &amp; Data Analyst</t>
  </si>
  <si>
    <t>['sql', 'sas', 'sas', 'snowflake', 'tableau', 'github']</t>
  </si>
  <si>
    <t>{'analyst_tools': ['sas', 'tableau'], 'cloud': ['snowflake'], 'other': ['github'], 'programming': ['sql', 'sas']}</t>
  </si>
  <si>
    <t>Project Senior Data Analyst - T&amp;S</t>
  </si>
  <si>
    <t>(Senior) Data / Web Analyst (m/w/d)</t>
  </si>
  <si>
    <t>FRANKFURTER ALLGEMEINE ZEITUNG</t>
  </si>
  <si>
    <t>BI Data Engineer (Remote, India)</t>
  </si>
  <si>
    <t>Data Engineer – DWH, Analytics &amp; BI (x/w/m)</t>
  </si>
  <si>
    <t>Data Engineer - To Help Save Lives</t>
  </si>
  <si>
    <t>['scala', 'r', 'databricks', 'aws', 'azure', 'spark']</t>
  </si>
  <si>
    <t>{'cloud': ['databricks', 'aws', 'azure'], 'libraries': ['spark'], 'programming': ['scala', 'r']}</t>
  </si>
  <si>
    <t>['sql', 'postgresql', 'redshift', 'tableau', 'looker']</t>
  </si>
  <si>
    <t>{'analyst_tools': ['tableau', 'looker'], 'cloud': ['redshift'], 'databases': ['postgresql'], 'programming': ['sql']}</t>
  </si>
  <si>
    <t>Senior Data Engineer/Analyst_SH</t>
  </si>
  <si>
    <t>['python', 'sql', 'aws', 'redshift', 'pyspark', 'linux', 'sap', 'flow', 'github']</t>
  </si>
  <si>
    <t>{'analyst_tools': ['sap'], 'cloud': ['aws', 'redshift'], 'libraries': ['pyspark'], 'os': ['linux'], 'other': ['flow', 'github'], 'programming': ['python', 'sql']}</t>
  </si>
  <si>
    <t>Data Scientist (6 month contract)</t>
  </si>
  <si>
    <t>Senior Data Scientist &amp; Graph Analytics</t>
  </si>
  <si>
    <t>['python', 'sql', 'neo4j', 'spark']</t>
  </si>
  <si>
    <t>{'databases': ['neo4j'], 'libraries': ['spark'], 'programming': ['python', 'sql']}</t>
  </si>
  <si>
    <t>Health Economics &amp; Outcomes Research Data Analyst</t>
  </si>
  <si>
    <t>W. L. Gore &amp; Associates, Inc</t>
  </si>
  <si>
    <t>['sql', 'sas', 'sas', 'python', 'r', 'bash', 'phoenix', 'excel', 'spss', 'tableau', 'power bi']</t>
  </si>
  <si>
    <t>{'analyst_tools': ['sas', 'excel', 'spss', 'tableau', 'power bi'], 'programming': ['sql', 'sas', 'python', 'r', 'bash'], 'webframeworks': ['phoenix']}</t>
  </si>
  <si>
    <t>Intern - Data Science and Statistics</t>
  </si>
  <si>
    <t>['r', 'python', 'matlab', 'sas', 'sas', 'sql', 'aws', 'azure', 'tensorflow', 'keras', 'spark', 'hadoop', 'power bi', 'tableau', 'git']</t>
  </si>
  <si>
    <t>{'analyst_tools': ['sas', 'power bi', 'tableau'], 'cloud': ['aws', 'azure'], 'libraries': ['tensorflow', 'keras', 'spark', 'hadoop'], 'other': ['git'], 'programming': ['r', 'python', 'matlab', 'sas', 'sql']}</t>
  </si>
  <si>
    <t>Lead Data Architect to Data and Analytics Team - EY Consulting Finland</t>
  </si>
  <si>
    <t>Data Engineer (m/w/d) Big Data Python Azure in Ulm</t>
  </si>
  <si>
    <t>['r', 'python', 'sap', 'tableau']</t>
  </si>
  <si>
    <t>{'analyst_tools': ['sap', 'tableau'], 'programming': ['r', 'python']}</t>
  </si>
  <si>
    <t>Privacy Engineer, Data Governance Foundations</t>
  </si>
  <si>
    <t>['java', 'ruby', 'ruby', 'python', 'go', 'javascript', 'sql', 'mysql', 'aws', 'gcp', 'snowflake', 'databricks', 'kafka', 'vue', 'kubernetes', 'docker', 'terraform']</t>
  </si>
  <si>
    <t>{'cloud': ['aws', 'gcp', 'snowflake', 'databricks'], 'databases': ['mysql'], 'libraries': ['kafka'], 'other': ['kubernetes', 'docker', 'terraform'], 'programming': ['java', 'ruby', 'python', 'go', 'javascript', 'sql'], 'webframeworks': ['ruby', 'vue']}</t>
  </si>
  <si>
    <t>['java', 'scala', 'dynamodb', 'aws', 'spark', 'scikit-learn', 'tensorflow', 'pytorch']</t>
  </si>
  <si>
    <t>{'cloud': ['aws'], 'databases': ['dynamodb'], 'libraries': ['spark', 'scikit-learn', 'tensorflow', 'pytorch'], 'programming': ['java', 'scala']}</t>
  </si>
  <si>
    <t>GCP data engineer with SAS experience(4-5 years of experience)</t>
  </si>
  <si>
    <t>['sas', 'sas', 'sql', 'python', 'java', 'gcp', 'bigquery']</t>
  </si>
  <si>
    <t>{'analyst_tools': ['sas'], 'cloud': ['gcp', 'bigquery'], 'programming': ['sas', 'sql', 'python', 'java']}</t>
  </si>
  <si>
    <t>Operational Reference Data Services (ORDS) - Client Reference Data...</t>
  </si>
  <si>
    <t>Архитектор DWH</t>
  </si>
  <si>
    <t>['postgresql', 'hadoop', 'spark', 'airflow', 'kafka', 'kubernetes']</t>
  </si>
  <si>
    <t>{'databases': ['postgresql'], 'libraries': ['hadoop', 'spark', 'airflow', 'kafka'], 'other': ['kubernetes']}</t>
  </si>
  <si>
    <t>['html', 'javascript', 'css', 'snowflake', 'oracle', 'react', 'angular', 'sharepoint', 'jira']</t>
  </si>
  <si>
    <t>{'analyst_tools': ['sharepoint'], 'async': ['jira'], 'cloud': ['snowflake', 'oracle'], 'libraries': ['react'], 'programming': ['html', 'javascript', 'css'], 'webframeworks': ['angular']}</t>
  </si>
  <si>
    <t>Lead Data Engineer – Enterprise Data (REMOTE)</t>
  </si>
  <si>
    <t>['nosql', 'sql', 'azure', 'aws', 'gcp', 'snowflake', 'bigquery', 'redshift', 'kafka', 'airflow', 'qlik', 'microstrategy', 'tableau', 'looker', 'github', 'jira', 'confluence']</t>
  </si>
  <si>
    <t>{'analyst_tools': ['qlik', 'microstrategy', 'tableau', 'looker'], 'async': ['jira', 'confluence'], 'cloud': ['azure', 'aws', 'gcp', 'snowflake', 'bigquery', 'redshift'], 'libraries': ['kafka', 'airflow'], 'other': ['github'], 'programming': ['nosql', 'sql']}</t>
  </si>
  <si>
    <t>['python', 'sql', 'java', 'gcp', 'airflow', 'chef']</t>
  </si>
  <si>
    <t>{'cloud': ['gcp'], 'libraries': ['airflow'], 'other': ['chef'], 'programming': ['python', 'sql', 'java']}</t>
  </si>
  <si>
    <t>Stanley Worldwide</t>
  </si>
  <si>
    <t>Zymvol Biomodeling SL</t>
  </si>
  <si>
    <t>ALTERNANCE - DATA ENGINEER - H/F</t>
  </si>
  <si>
    <t>Groupe VIVESCIA</t>
  </si>
  <si>
    <t>Senior data engineer BI 'Rijdend Personeel' - Utrecht</t>
  </si>
  <si>
    <t>WellSky</t>
  </si>
  <si>
    <t>['sql', 'postgresql', 'sql server', 'aws', 'gcp', 'bigquery', 'flow', 'terraform']</t>
  </si>
  <si>
    <t>{'cloud': ['aws', 'gcp', 'bigquery'], 'databases': ['postgresql', 'sql server'], 'other': ['flow', 'terraform'], 'programming': ['sql']}</t>
  </si>
  <si>
    <t>Juvo+</t>
  </si>
  <si>
    <t>Sr. BI/ETL QA Lead/ Data testing lead</t>
  </si>
  <si>
    <t>['sql', 'nosql', 'scala', 'java', 'python', 'db2', 'gcp', 'oracle', 'spark', 'kafka', 'jenkins', 'git']</t>
  </si>
  <si>
    <t>{'cloud': ['gcp', 'oracle'], 'databases': ['db2'], 'libraries': ['spark', 'kafka'], 'other': ['jenkins', 'git'], 'programming': ['sql', 'nosql', 'scala', 'java', 'python']}</t>
  </si>
  <si>
    <t>['python', 'scala', 'java', 'nosql', 'c', 'azure', 'gcp', 'aws', 'spark', 'kafka', 'kubernetes']</t>
  </si>
  <si>
    <t>{'cloud': ['azure', 'gcp', 'aws'], 'libraries': ['spark', 'kafka'], 'other': ['kubernetes'], 'programming': ['python', 'scala', 'java', 'nosql', 'c']}</t>
  </si>
  <si>
    <t>['java', 'php', 'angular']</t>
  </si>
  <si>
    <t>{'programming': ['java', 'php'], 'webframeworks': ['angular']}</t>
  </si>
  <si>
    <t>Databricks/Spark/Pyspark/Python</t>
  </si>
  <si>
    <t>The Kanoo Group</t>
  </si>
  <si>
    <t>['excel', 'spreadsheet', 'word', 'powerpoint', 'terminal']</t>
  </si>
  <si>
    <t>{'analyst_tools': ['excel', 'spreadsheet', 'word', 'powerpoint'], 'other': ['terminal']}</t>
  </si>
  <si>
    <t>Senior Data Engineer - Finance and Risk Squad</t>
  </si>
  <si>
    <t>QA Automation Engineer - Platform</t>
  </si>
  <si>
    <t>via WEKA</t>
  </si>
  <si>
    <t>Big Data Engineer (M/F)- Lisboa</t>
  </si>
  <si>
    <t>['python', 'r', 'sql', 'snowflake', 'azure', 'aws', 'spark', 'react', 'linux', 'tableau', 'alteryx', 'power bi', 'looker', 'github']</t>
  </si>
  <si>
    <t>{'analyst_tools': ['tableau', 'alteryx', 'power bi', 'looker'], 'cloud': ['snowflake', 'azure', 'aws'], 'libraries': ['spark', 'react'], 'os': ['linux'], 'other': ['github'], 'programming': ['python', 'r', 'sql']}</t>
  </si>
  <si>
    <t>Sr. Software Dev Engineer, SMGS Ops - DP&amp;I - Data Platform</t>
  </si>
  <si>
    <t>['no-sql', 'aws', 'hadoop']</t>
  </si>
  <si>
    <t>{'cloud': ['aws'], 'libraries': ['hadoop'], 'programming': ['no-sql']}</t>
  </si>
  <si>
    <t>Sr. Data Engineer Hybrid</t>
  </si>
  <si>
    <t>['sql', 'nosql', 'mongodb', 'mongodb', 'shell', 'java', 'python', 'scala', 'r', 'sql server', 'couchdb', 'neo4j', 'oracle', 'snowflake', 'aws', 'azure', 'hadoop', 'spark', 'kafka', 'airflow', 'gdpr', 'linux', 'ssis', 'power bi', 'cognos', 'sap', 'microstrategy', 'qlik', 'tableau', 'git']</t>
  </si>
  <si>
    <t>{'analyst_tools': ['ssis', 'power bi', 'cognos', 'sap', 'microstrategy', 'qlik', 'tableau'], 'cloud': ['oracle', 'snowflake', 'aws', 'azure'], 'databases': ['mongodb', 'sql server', 'couchdb', 'neo4j'], 'libraries': ['hadoop', 'spark', 'kafka', 'airflow', 'gdpr'], 'os': ['linux'], 'other': ['git'], 'programming': ['sql', 'nosql', 'mongodb', 'shell', 'java', 'python', 'scala', 'r']}</t>
  </si>
  <si>
    <t>WEPA Gruppe</t>
  </si>
  <si>
    <t>SmallClaims</t>
  </si>
  <si>
    <t>Senior Cloud Data Engineer - AWS &amp; Azure Databricks</t>
  </si>
  <si>
    <t>Data Engineer with English</t>
  </si>
  <si>
    <t>['sql', 'nosql', 'mongodb', 'mongodb', 'java', 'python', 'scala', 'mysql', 'cassandra', 'oracle', 'snowflake']</t>
  </si>
  <si>
    <t>{'cloud': ['oracle', 'snowflake'], 'databases': ['mongodb', 'mysql', 'cassandra'], 'programming': ['sql', 'nosql', 'mongodb', 'java', 'python', 'scala']}</t>
  </si>
  <si>
    <t>['go', 'python', 'r', 'sql', 'nosql', 'shell', 'elasticsearch', 'aws', 'databricks', 'redshift', 'aurora', 'pandas', 'airflow', 'spark', 'gdpr', 'linux', 'flow', 'gitlab', 'docker', 'jira']</t>
  </si>
  <si>
    <t>{'async': ['jira'], 'cloud': ['aws', 'databricks', 'redshift', 'aurora'], 'databases': ['elasticsearch'], 'libraries': ['pandas', 'airflow', 'spark', 'gdpr'], 'os': ['linux'], 'other': ['flow', 'gitlab', 'docker'], 'programming': ['go', 'python', 'r', 'sql', 'nosql', 'shell']}</t>
  </si>
  <si>
    <t>['sql', 'python', 'r', 'tableau', 'word', 'excel', 'powerpoint', 'visio']</t>
  </si>
  <si>
    <t>{'analyst_tools': ['tableau', 'word', 'excel', 'powerpoint', 'visio'], 'programming': ['sql', 'python', 'r']}</t>
  </si>
  <si>
    <t>Nellore, Andhra Pradesh, India</t>
  </si>
  <si>
    <t>Sr. IT Manager - Data Analytics</t>
  </si>
  <si>
    <t>['sql', 'python', 'r', 'redshift', 'snowflake', 'aws', 'azure', 'spark', 'power bi', 'tableau', 'sap']</t>
  </si>
  <si>
    <t>{'analyst_tools': ['power bi', 'tableau', 'sap'], 'cloud': ['redshift', 'snowflake', 'aws', 'azure'], 'libraries': ['spark'], 'programming': ['sql', 'python', 'r']}</t>
  </si>
  <si>
    <t>PostgreSQL Data Engineer. Job in Reading My Valley Jobs Today</t>
  </si>
  <si>
    <t>San Juan, Puerto Rico (+62 others)</t>
  </si>
  <si>
    <t>['azure', 'unix', 'linux', 'jira']</t>
  </si>
  <si>
    <t>{'async': ['jira'], 'cloud': ['azure'], 'os': ['unix', 'linux']}</t>
  </si>
  <si>
    <t>(Senior) Consultant - SAP Process &amp; Data Analytics (m/w/d) in...</t>
  </si>
  <si>
    <t>Data Engineer-Django</t>
  </si>
  <si>
    <t>Sahibganj, Jharkhand, India</t>
  </si>
  <si>
    <t>['scala', 'c#', 'typescript', 'postgresql', 'spark', 'hadoop', 'jquery']</t>
  </si>
  <si>
    <t>{'databases': ['postgresql'], 'libraries': ['spark', 'hadoop'], 'programming': ['scala', 'c#', 'typescript'], 'webframeworks': ['jquery']}</t>
  </si>
  <si>
    <t>Bentham Science</t>
  </si>
  <si>
    <t>['python', 'scala', 'r', 'go', 'aws']</t>
  </si>
  <si>
    <t>{'cloud': ['aws'], 'programming': ['python', 'scala', 'r', 'go']}</t>
  </si>
  <si>
    <t>Staff Software Engineer (L4) - Segment Data Engineering</t>
  </si>
  <si>
    <t>Segment</t>
  </si>
  <si>
    <t>['sql', 'aws', 'gcp', 'spark', 'kafka', 'kubernetes', 'twilio']</t>
  </si>
  <si>
    <t>{'cloud': ['aws', 'gcp'], 'libraries': ['spark', 'kafka'], 'other': ['kubernetes'], 'programming': ['sql'], 'sync': ['twilio']}</t>
  </si>
  <si>
    <t>EclectiC International Consulting</t>
  </si>
  <si>
    <t>PT Asuransi Umum Bumiputera Muda 1967</t>
  </si>
  <si>
    <t>['python', 'sql', 'gcp', 'kafka', 'spark', 'git', 'terraform']</t>
  </si>
  <si>
    <t>{'cloud': ['gcp'], 'libraries': ['kafka', 'spark'], 'other': ['git', 'terraform'], 'programming': ['python', 'sql']}</t>
  </si>
  <si>
    <t>Bedaya Trainee - UAE National (Data Engineer Trainee)</t>
  </si>
  <si>
    <t>Software Engineer -Data Analytics</t>
  </si>
  <si>
    <t>Data analysis &amp; Operations intern - Madrid or Barcelona</t>
  </si>
  <si>
    <t>FAME ITECH</t>
  </si>
  <si>
    <t>Associate Data Science Analyst/Engineer - Dept of Neurosurgery</t>
  </si>
  <si>
    <t>['go', 'python', 'r', 'sql', 'nosql', 'mongodb', 'mongodb', 'pytorch', 'tensorflow', 'hadoop', 'spark']</t>
  </si>
  <si>
    <t>{'databases': ['mongodb'], 'libraries': ['pytorch', 'tensorflow', 'hadoop', 'spark'], 'programming': ['go', 'python', 'r', 'sql', 'nosql', 'mongodb']}</t>
  </si>
  <si>
    <t>Kyndryl Inc.</t>
  </si>
  <si>
    <t>['python', 'node', 'docker']</t>
  </si>
  <si>
    <t>{'other': ['docker'], 'programming': ['python'], 'webframeworks': ['node']}</t>
  </si>
  <si>
    <t>ETL System/Data Analyst</t>
  </si>
  <si>
    <t>['oracle', 'atlassian', 'bitbucket', 'jira', 'confluence']</t>
  </si>
  <si>
    <t>{'async': ['jira', 'confluence'], 'cloud': ['oracle'], 'other': ['atlassian', 'bitbucket']}</t>
  </si>
  <si>
    <t>['assembly', 'python', 'c', 'sql', 'git', 'notion']</t>
  </si>
  <si>
    <t>{'async': ['notion'], 'other': ['git'], 'programming': ['assembly', 'python', 'c', 'sql']}</t>
  </si>
  <si>
    <t>['sql', 'power bi', 'cognos', 'excel']</t>
  </si>
  <si>
    <t>{'analyst_tools': ['power bi', 'cognos', 'excel'], 'programming': ['sql']}</t>
  </si>
  <si>
    <t>Data Scientist (w/m/d) Schwerpunkt Neuronale Netze</t>
  </si>
  <si>
    <t>EffiCon GmbH &amp; Co. KG</t>
  </si>
  <si>
    <t>Data Analyst (Digital Media)</t>
  </si>
  <si>
    <t>WaitWhat</t>
  </si>
  <si>
    <t>Ecomm Senior Data Scientist</t>
  </si>
  <si>
    <t>['sql', 'azure', 'snowflake', 'hadoop', 'github']</t>
  </si>
  <si>
    <t>{'cloud': ['azure', 'snowflake'], 'libraries': ['hadoop'], 'other': ['github'], 'programming': ['sql']}</t>
  </si>
  <si>
    <t>Senior Associate 2- Data Engineer- D&amp;AT IFS</t>
  </si>
  <si>
    <t>Lead Data Engineer in Remote | Careers at Remote-US</t>
  </si>
  <si>
    <t>Data Center Engineer (Freelancer) Tokyo [ON-SITE]</t>
  </si>
  <si>
    <t>[Ambev Global Tech] Data Scientist</t>
  </si>
  <si>
    <t>['sql', 'python', 'r', 'sql server', 'aws', 'redshift', 'oracle', 'word']</t>
  </si>
  <si>
    <t>{'analyst_tools': ['word'], 'cloud': ['aws', 'redshift', 'oracle'], 'databases': ['sql server'], 'programming': ['sql', 'python', 'r']}</t>
  </si>
  <si>
    <t>Azure Data Factory Engineer (Data Engineer Sr.)</t>
  </si>
  <si>
    <t>Senior Analyst - Predictive Safety Analytics - (Job Number...</t>
  </si>
  <si>
    <t>['python', 'gcp', 'bigquery', 'terraform', 'ansible', 'jenkins', 'git', 'docker']</t>
  </si>
  <si>
    <t>{'cloud': ['gcp', 'bigquery'], 'other': ['terraform', 'ansible', 'jenkins', 'git', 'docker'], 'programming': ['python']}</t>
  </si>
  <si>
    <t>['python', 'r', 'hadoop', 'kafka', 'spark', 'power bi']</t>
  </si>
  <si>
    <t>{'analyst_tools': ['power bi'], 'libraries': ['hadoop', 'kafka', 'spark'], 'programming': ['python', 'r']}</t>
  </si>
  <si>
    <t>AZ Sint-Lucas &amp; Volkskliniek</t>
  </si>
  <si>
    <t>['go', 'sql', 'python', 'no-sql', 'sql server', 'azure', 'databricks', 'power bi']</t>
  </si>
  <si>
    <t>{'analyst_tools': ['power bi'], 'cloud': ['azure', 'databricks'], 'databases': ['sql server'], 'programming': ['go', 'sql', 'python', 'no-sql']}</t>
  </si>
  <si>
    <t>['shell', 'powershell', 'aws', 'unix', 'jenkins']</t>
  </si>
  <si>
    <t>{'cloud': ['aws'], 'os': ['unix'], 'other': ['jenkins'], 'programming': ['shell', 'powershell']}</t>
  </si>
  <si>
    <t>MI and Data Analyst Administrator</t>
  </si>
  <si>
    <t>['sql', 'vba', 'react', 'excel']</t>
  </si>
  <si>
    <t>{'analyst_tools': ['excel'], 'libraries': ['react'], 'programming': ['sql', 'vba']}</t>
  </si>
  <si>
    <t>Data Engineer, presencial</t>
  </si>
  <si>
    <t>Gruppo Camozzi</t>
  </si>
  <si>
    <t>['nosql', 'matlab', 'sas', 'sas', 'java', 'ruby', 'ruby', 'c++', 'perl', 'python', 'sql', 'postgresql', 'bigquery', 'snowflake', 'aws', 'hadoop', 'spark', 'kafka', 'flask', 'gitlab', 'docker']</t>
  </si>
  <si>
    <t>{'analyst_tools': ['sas'], 'cloud': ['bigquery', 'snowflake', 'aws'], 'databases': ['postgresql'], 'libraries': ['hadoop', 'spark', 'kafka'], 'other': ['gitlab', 'docker'], 'programming': ['nosql', 'matlab', 'sas', 'java', 'ruby', 'c++', 'perl', 'python', 'sql'], 'webframeworks': ['ruby', 'flask']}</t>
  </si>
  <si>
    <t>Product Engineer - Data Science</t>
  </si>
  <si>
    <t>Senior Data Analyst / Data Analyst, Data Unit, MPPD</t>
  </si>
  <si>
    <t>AUTOSAR System Engineer</t>
  </si>
  <si>
    <t>['python', 'gcp', 'excel']</t>
  </si>
  <si>
    <t>{'analyst_tools': ['excel'], 'cloud': ['gcp'], 'programming': ['python']}</t>
  </si>
  <si>
    <t>Data Software Engineering II</t>
  </si>
  <si>
    <t>Data Scientist | Automation Team</t>
  </si>
  <si>
    <t>Red Acre Ltd</t>
  </si>
  <si>
    <t>PL-SQL Developer/Data Engineer/Data Analyst (m/w/d)</t>
  </si>
  <si>
    <t>Data Engineer en Proyectos IA y Analytics</t>
  </si>
  <si>
    <t>['python', 'scala', 'sql', 'nosql', 'neo4j', 'azure', 'spark', 'opencv', 'keras', 'tensorflow', 'pytorch', 'flask', 'docker']</t>
  </si>
  <si>
    <t>{'cloud': ['azure'], 'databases': ['neo4j'], 'libraries': ['spark', 'opencv', 'keras', 'tensorflow', 'pytorch'], 'other': ['docker'], 'programming': ['python', 'scala', 'sql', 'nosql'], 'webframeworks': ['flask']}</t>
  </si>
  <si>
    <t>Старший тестировщик (Manual QA Engineer)</t>
  </si>
  <si>
    <t>DO OK • Life-changing software services</t>
  </si>
  <si>
    <t>Senior Data Scientist - US Businesses</t>
  </si>
  <si>
    <t>['sql', 'nosql', 'python', 'r', 'java', 'scala', 'aws', 'tableau', 'power bi', 'excel', 'jenkins', 'terminal']</t>
  </si>
  <si>
    <t>{'analyst_tools': ['tableau', 'power bi', 'excel'], 'cloud': ['aws'], 'other': ['jenkins', 'terminal'], 'programming': ['sql', 'nosql', 'python', 'r', 'java', 'scala']}</t>
  </si>
  <si>
    <t>Community Programs Predictive Data Analyst</t>
  </si>
  <si>
    <t>QENVI</t>
  </si>
  <si>
    <t>['oracle', 'azure', 'docker']</t>
  </si>
  <si>
    <t>{'cloud': ['oracle', 'azure'], 'other': ['docker']}</t>
  </si>
  <si>
    <t>Java Tech Lead With Azure</t>
  </si>
  <si>
    <t>Data Scientist with Cyber Security experience</t>
  </si>
  <si>
    <t>MANAGER ( ANALYTICS AND DATA SCIENCE ) - Data Analysis</t>
  </si>
  <si>
    <t>Avivacredito</t>
  </si>
  <si>
    <t>Senior Data Scientist  (f/m/x), Remote / Berlin</t>
  </si>
  <si>
    <t>['sql', 'python', 'sql server', 'azure', 'oracle', 'databricks', 'spark', 'kafka', 'unix']</t>
  </si>
  <si>
    <t>{'cloud': ['azure', 'oracle', 'databricks'], 'databases': ['sql server'], 'libraries': ['spark', 'kafka'], 'os': ['unix'], 'programming': ['sql', 'python']}</t>
  </si>
  <si>
    <t>Profesor/a Data Science</t>
  </si>
  <si>
    <t>Neurones IT Asia</t>
  </si>
  <si>
    <t>Application security Engineer</t>
  </si>
  <si>
    <t>Sr. Data Engineer, Global Analytic</t>
  </si>
  <si>
    <t>['sql', 'python', 'scala', 'azure', 'aws', 'databricks', 'ssis']</t>
  </si>
  <si>
    <t>{'analyst_tools': ['ssis'], 'cloud': ['azure', 'aws', 'databricks'], 'programming': ['sql', 'python', 'scala']}</t>
  </si>
  <si>
    <t>via Work Assist</t>
  </si>
  <si>
    <t>Leading Bank</t>
  </si>
  <si>
    <t>Data Warehouse Systems Analyst - Now Hiring</t>
  </si>
  <si>
    <t>['sql', 'sql server', 'snowflake', 'power bi', 'tableau', 'jira']</t>
  </si>
  <si>
    <t>{'analyst_tools': ['power bi', 'tableau'], 'async': ['jira'], 'cloud': ['snowflake'], 'databases': ['sql server'], 'programming': ['sql']}</t>
  </si>
  <si>
    <t>March, UK</t>
  </si>
  <si>
    <t>Data Scientist/Senior Data Scientist, Metabolomics</t>
  </si>
  <si>
    <t>The Wittern Group</t>
  </si>
  <si>
    <t>Azure Data Engineer with GenAI - Remote</t>
  </si>
  <si>
    <t>['sql', 'python', 'c', 'azure', 'aws', 'gcp']</t>
  </si>
  <si>
    <t>{'cloud': ['azure', 'aws', 'gcp'], 'programming': ['sql', 'python', 'c']}</t>
  </si>
  <si>
    <t>['sql', 'python', 'java', 'nosql', 'hadoop', 'tableau', 'power bi']</t>
  </si>
  <si>
    <t>{'analyst_tools': ['tableau', 'power bi'], 'libraries': ['hadoop'], 'programming': ['sql', 'python', 'java', 'nosql']}</t>
  </si>
  <si>
    <t>IT Data Analysis Intern Summer 2023</t>
  </si>
  <si>
    <t>Encore</t>
  </si>
  <si>
    <t>['t-sql', 'sql', 'python', 'sql server', 'excel', 'power bi', 'tableau']</t>
  </si>
  <si>
    <t>{'analyst_tools': ['excel', 'power bi', 'tableau'], 'databases': ['sql server'], 'programming': ['t-sql', 'sql', 'python']}</t>
  </si>
  <si>
    <t>Data Scientist, Associate (1011715)</t>
  </si>
  <si>
    <t>Data &amp; AI Counsel - Manager</t>
  </si>
  <si>
    <t>['python', 'java', 'sas', 'sas', 'sql', 'vba', 'db2', 'oracle', 'hadoop', 'excel']</t>
  </si>
  <si>
    <t>{'analyst_tools': ['sas', 'excel'], 'cloud': ['oracle'], 'databases': ['db2'], 'libraries': ['hadoop'], 'programming': ['python', 'java', 'sas', 'sql', 'vba']}</t>
  </si>
  <si>
    <t>Wildlife Analyst, Project Tekai</t>
  </si>
  <si>
    <t>Senior Physicist/Engineer - NDT Technologies</t>
  </si>
  <si>
    <t>via STF Gruppe GmbH - Softgarden</t>
  </si>
  <si>
    <t>STF Gruppe GmbH</t>
  </si>
  <si>
    <t>Project Coordinator / PowerBI Data Analyst</t>
  </si>
  <si>
    <t>Sr. Data Scientist with BERT expertise</t>
  </si>
  <si>
    <t>Staff Engineer - Data Engineering</t>
  </si>
  <si>
    <t>['sql', 'python', 'java', 'scala', 'hadoop', 'airflow', 'spark']</t>
  </si>
  <si>
    <t>{'libraries': ['hadoop', 'airflow', 'spark'], 'programming': ['sql', 'python', 'java', 'scala']}</t>
  </si>
  <si>
    <t>Data Scientist and Machine Learning Engineer (Hybrid)</t>
  </si>
  <si>
    <t>['java', 'mongodb', 'mongodb', 'python', 'sql', 'nosql', 'mysql', 'dynamodb', 'aws', 'azure', 'redshift', 'react', 'xamarin', 'ionic', 'cordova', 'kafka', 'spark', 'jquery', 'docker', 'git', 'kubernetes']</t>
  </si>
  <si>
    <t>{'cloud': ['aws', 'azure', 'redshift'], 'databases': ['mongodb', 'mysql', 'dynamodb'], 'libraries': ['react', 'xamarin', 'ionic', 'cordova', 'kafka', 'spark'], 'other': ['docker', 'git', 'kubernetes'], 'programming': ['java', 'mongodb', 'python', 'sql', 'nosql'], 'webframeworks': ['jquery']}</t>
  </si>
  <si>
    <t>['sql', 'python', 'azure', 'aws', 'gcp', 'oracle', 'bigquery', 'spark', 'kafka', 'hadoop', 'airflow', 'gdpr', 'docker', 'kubernetes']</t>
  </si>
  <si>
    <t>{'cloud': ['azure', 'aws', 'gcp', 'oracle', 'bigquery'], 'libraries': ['spark', 'kafka', 'hadoop', 'airflow', 'gdpr'], 'other': ['docker', 'kubernetes'], 'programming': ['sql', 'python']}</t>
  </si>
  <si>
    <t>AD Software Function Engineer 自动驾驶功能软件工程师</t>
  </si>
  <si>
    <t>Director Data Science &amp; AI</t>
  </si>
  <si>
    <t>ODI Data Engineer</t>
  </si>
  <si>
    <t>via Employbl</t>
  </si>
  <si>
    <t>Data Analyst, Junior</t>
  </si>
  <si>
    <t>Senior Scala Data Engineer (m/w/d)</t>
  </si>
  <si>
    <t>Senior Data Engineer - Microsoft 365 Security</t>
  </si>
  <si>
    <t>['sql', 'aws', 'azure', 'gcp', 'kubernetes']</t>
  </si>
  <si>
    <t>{'cloud': ['aws', 'azure', 'gcp'], 'other': ['kubernetes'], 'programming': ['sql']}</t>
  </si>
  <si>
    <t>Senior DTC Analyst</t>
  </si>
  <si>
    <t>['sql', 'dart', 'databricks', 'snowflake', 'tableau', 'looker']</t>
  </si>
  <si>
    <t>{'analyst_tools': ['tableau', 'looker'], 'cloud': ['databricks', 'snowflake'], 'programming': ['sql', 'dart']}</t>
  </si>
  <si>
    <t>Инженер данных (Data Office)</t>
  </si>
  <si>
    <t>via Maveron Job Board</t>
  </si>
  <si>
    <t>Tile</t>
  </si>
  <si>
    <t>['go', 'python', 'sql', 'pandas', 'scikit-learn', 'spark']</t>
  </si>
  <si>
    <t>{'libraries': ['pandas', 'scikit-learn', 'spark'], 'programming': ['go', 'python', 'sql']}</t>
  </si>
  <si>
    <t>Data Engineer - Tampa, FL  *Contingent Upon Award* Jobs</t>
  </si>
  <si>
    <t>Vector Check Business Solutions, LLC</t>
  </si>
  <si>
    <t>Product Data Analyst - IL Lisle</t>
  </si>
  <si>
    <t>Data Engineer | E-commerce &amp; Crowdfunding</t>
  </si>
  <si>
    <t>Tefors</t>
  </si>
  <si>
    <t>['r', 'python', 'sas', 'sas', 'hadoop', 'spark', 'linux', 'spss', 'alteryx']</t>
  </si>
  <si>
    <t>{'analyst_tools': ['sas', 'spss', 'alteryx'], 'libraries': ['hadoop', 'spark'], 'os': ['linux'], 'programming': ['r', 'python', 'sas']}</t>
  </si>
  <si>
    <t>Software Engineer - 26938</t>
  </si>
  <si>
    <t>Senior Analyst, Data Growth &amp; Operations Strategy</t>
  </si>
  <si>
    <t>Cientista de Dados - SR</t>
  </si>
  <si>
    <t>['python', 'r', 'aws', 'spark', 'pyspark']</t>
  </si>
  <si>
    <t>{'cloud': ['aws'], 'libraries': ['spark', 'pyspark'], 'programming': ['python', 'r']}</t>
  </si>
  <si>
    <t>Analyst, Server</t>
  </si>
  <si>
    <t>['go', 'redhat', 'linux', 'excel', 'ansible']</t>
  </si>
  <si>
    <t>{'analyst_tools': ['excel'], 'os': ['redhat', 'linux'], 'other': ['ansible'], 'programming': ['go']}</t>
  </si>
  <si>
    <t>['scala', 'sql', 'nosql', 'python', 'java', 'go', 'cassandra', 'aws', 'gcp', 'azure', 'databricks', 'spark', 'hadoop', 'kafka', 'docker', 'kubernetes']</t>
  </si>
  <si>
    <t>{'cloud': ['aws', 'gcp', 'azure', 'databricks'], 'databases': ['cassandra'], 'libraries': ['spark', 'hadoop', 'kafka'], 'other': ['docker', 'kubernetes'], 'programming': ['scala', 'sql', 'nosql', 'python', 'java', 'go']}</t>
  </si>
  <si>
    <t>['python', 'sql', 'pytorch', 'tensorflow', 'docker']</t>
  </si>
  <si>
    <t>{'libraries': ['pytorch', 'tensorflow'], 'other': ['docker'], 'programming': ['python', 'sql']}</t>
  </si>
  <si>
    <t>['sql', 'azure', 'aws', 'airflow', 'power bi', 'github', 'jenkins', 'terraform']</t>
  </si>
  <si>
    <t>{'analyst_tools': ['power bi'], 'cloud': ['azure', 'aws'], 'libraries': ['airflow'], 'other': ['github', 'jenkins', 'terraform'], 'programming': ['sql']}</t>
  </si>
  <si>
    <t>['python', 'sql', 'nosql', 'pandas', 'numpy', 'hadoop', 'spark']</t>
  </si>
  <si>
    <t>{'libraries': ['pandas', 'numpy', 'hadoop', 'spark'], 'programming': ['python', 'sql', 'nosql']}</t>
  </si>
  <si>
    <t>['sql', 'python', 'r', 'sas', 'sas', 'mysql', 'tableau', 'power bi', 'sap', 'alteryx']</t>
  </si>
  <si>
    <t>{'analyst_tools': ['sas', 'tableau', 'power bi', 'sap', 'alteryx'], 'databases': ['mysql'], 'programming': ['sql', 'python', 'r', 'sas']}</t>
  </si>
  <si>
    <t>Lasmart</t>
  </si>
  <si>
    <t>['sql', 'postgresql', 'ssrs', 'power bi', 'excel']</t>
  </si>
  <si>
    <t>{'analyst_tools': ['ssrs', 'power bi', 'excel'], 'databases': ['postgresql'], 'programming': ['sql']}</t>
  </si>
  <si>
    <t>['sql', 'python', 'r', 'databricks', 'excel', 'sheets', 'tableau', 'git', 'unify']</t>
  </si>
  <si>
    <t>{'analyst_tools': ['excel', 'sheets', 'tableau'], 'cloud': ['databricks'], 'other': ['git'], 'programming': ['sql', 'python', 'r'], 'sync': ['unify']}</t>
  </si>
  <si>
    <t>Analyst, IT Master Data Operations</t>
  </si>
  <si>
    <t>Lead Cloud Solutions Engineer - Data Engineering</t>
  </si>
  <si>
    <t>(Senior) AI Engineer (f/m/d) for Sustainability Data Fabric</t>
  </si>
  <si>
    <t>Data Engineer Hadoop / GCP - F/H</t>
  </si>
  <si>
    <t>via Neuvoo.com.mx</t>
  </si>
  <si>
    <t>['python', 'aws', 'gcp', 'pytorch', 'pyspark', 'docker', 'kubernetes']</t>
  </si>
  <si>
    <t>{'cloud': ['aws', 'gcp'], 'libraries': ['pytorch', 'pyspark'], 'other': ['docker', 'kubernetes'], 'programming': ['python']}</t>
  </si>
  <si>
    <t>Senior Data Engineer - 2196705</t>
  </si>
  <si>
    <t>Real World Data (RWD) Scientist</t>
  </si>
  <si>
    <t>Associate Director, Research Data Services - Hybrid Remote</t>
  </si>
  <si>
    <t>['sql', 'java', 'javascript', 'html', 'oracle', 'windows', 'linux', 'unix']</t>
  </si>
  <si>
    <t>{'cloud': ['oracle'], 'os': ['windows', 'linux', 'unix'], 'programming': ['sql', 'java', 'javascript', 'html']}</t>
  </si>
  <si>
    <t>Graduate Opportunities: Water Consultancy: Data Analyst</t>
  </si>
  <si>
    <t>Manager - Data Science - Women on a Break</t>
  </si>
  <si>
    <t>['python', 'r', 'sql', 'seaborn', 'tableau']</t>
  </si>
  <si>
    <t>{'analyst_tools': ['tableau'], 'libraries': ['seaborn'], 'programming': ['python', 'r', 'sql']}</t>
  </si>
  <si>
    <t>Data Analyst (1-year contract, Data Architecture, up to 35K)</t>
  </si>
  <si>
    <t>Data Scientist Consultant- Top Secret Clearance Required Jobs</t>
  </si>
  <si>
    <t>Firehouse Technology</t>
  </si>
  <si>
    <t>Installation Analysis Engineer</t>
  </si>
  <si>
    <t>Fimatec Ingénierie</t>
  </si>
  <si>
    <t>Carhartt us</t>
  </si>
  <si>
    <t>['t-sql', 'sql', 'sql server', 'azure', 'power bi', 'ssrs', 'dax', 'word', 'visio', 'excel']</t>
  </si>
  <si>
    <t>{'analyst_tools': ['power bi', 'ssrs', 'dax', 'word', 'visio', 'excel'], 'cloud': ['azure'], 'databases': ['sql server'], 'programming': ['t-sql', 'sql']}</t>
  </si>
  <si>
    <t>Data Engineer, FHIR &amp; HL7 - Remote - Nationwide</t>
  </si>
  <si>
    <t>['java', 'bash', 'sql', 'c#', 'python', 'snowflake', 'kafka', 'word', 'outlook', 'powerpoint', 'excel', 'git']</t>
  </si>
  <si>
    <t>{'analyst_tools': ['word', 'outlook', 'powerpoint', 'excel'], 'cloud': ['snowflake'], 'libraries': ['kafka'], 'other': ['git'], 'programming': ['java', 'bash', 'sql', 'c#', 'python']}</t>
  </si>
  <si>
    <t>Consultant Data Analyst Core Operations (w/m/d)</t>
  </si>
  <si>
    <t>['python', 'javascript', 'vba', 'alteryx', 'power bi', 'excel']</t>
  </si>
  <si>
    <t>{'analyst_tools': ['alteryx', 'power bi', 'excel'], 'programming': ['python', 'javascript', 'vba']}</t>
  </si>
  <si>
    <t>Senior Scientist Computer Vision</t>
  </si>
  <si>
    <t>['sql', 'python', 'splunk', 'tableau', 'qlik']</t>
  </si>
  <si>
    <t>{'analyst_tools': ['splunk', 'tableau', 'qlik'], 'programming': ['sql', 'python']}</t>
  </si>
  <si>
    <t>['nosql', 'mongodb', 'mongodb', 'go', 'cassandra', 'aws', 'azure', 'ibm cloud', 'spark', 'kafka']</t>
  </si>
  <si>
    <t>{'cloud': ['aws', 'azure', 'ibm cloud'], 'databases': ['mongodb', 'cassandra'], 'libraries': ['spark', 'kafka'], 'programming': ['nosql', 'mongodb', 'go']}</t>
  </si>
  <si>
    <t>IT-Lösungsentwickler Schwerpunkt Data Engineering (m/w/d)</t>
  </si>
  <si>
    <t>['python', 'r', 'java', 'kotlin', 'plotly', 'graphql', 'kafka', 'selenium', 'fastapi', 'atlassian', 'kubernetes']</t>
  </si>
  <si>
    <t>{'libraries': ['plotly', 'graphql', 'kafka', 'selenium'], 'other': ['atlassian', 'kubernetes'], 'programming': ['python', 'r', 'java', 'kotlin'], 'webframeworks': ['fastapi']}</t>
  </si>
  <si>
    <t>Staff Data Scientist - Revenue Cycle</t>
  </si>
  <si>
    <t>Sr. Healthcare &amp; Accounting Data Modeler and Analyst</t>
  </si>
  <si>
    <t>['sql', 'redshift', 'jira', 'confluence']</t>
  </si>
  <si>
    <t>{'async': ['jira', 'confluence'], 'cloud': ['redshift'], 'programming': ['sql']}</t>
  </si>
  <si>
    <t>Vlaams Selectiecentrum voor het Overheidspersoneel cvba</t>
  </si>
  <si>
    <t>Performance Analyst, Hybrid Clinical Reporting, FT, 8:30A-5P</t>
  </si>
  <si>
    <t>Junior Production Planning Officer (Data Analyst)</t>
  </si>
  <si>
    <t>PhD position in (network) data science to improve soil...</t>
  </si>
  <si>
    <t>University of Twente</t>
  </si>
  <si>
    <t>Opening for Data Engineer (Spark , scala / python)</t>
  </si>
  <si>
    <t>['python', 'scala', 'go', 'redshift', 'spark', 'linux', 'splunk', 'git']</t>
  </si>
  <si>
    <t>{'analyst_tools': ['splunk'], 'cloud': ['redshift'], 'libraries': ['spark'], 'os': ['linux'], 'other': ['git'], 'programming': ['python', 'scala', 'go']}</t>
  </si>
  <si>
    <t>['go', 'sql', 'java', 'postgresql', 'sql server', 'oracle', 'kafka', 'spring']</t>
  </si>
  <si>
    <t>{'cloud': ['oracle'], 'databases': ['postgresql', 'sql server'], 'libraries': ['kafka', 'spring'], 'programming': ['go', 'sql', 'java']}</t>
  </si>
  <si>
    <t>['sql', 'python', 'r', 'pandas', 'tableau', 'looker', 'excel', 'sheets']</t>
  </si>
  <si>
    <t>{'analyst_tools': ['tableau', 'looker', 'excel', 'sheets'], 'libraries': ['pandas'], 'programming': ['sql', 'python', 'r']}</t>
  </si>
  <si>
    <t>Software Engineer, Data Privacy</t>
  </si>
  <si>
    <t>426709 | Data Engineer</t>
  </si>
  <si>
    <t>['sql', 'python', 'java', 'aws', 'snowflake', 'tableau', 'flow']</t>
  </si>
  <si>
    <t>{'analyst_tools': ['tableau'], 'cloud': ['aws', 'snowflake'], 'other': ['flow'], 'programming': ['sql', 'python', 'java']}</t>
  </si>
  <si>
    <t>Sintel Recrutement</t>
  </si>
  <si>
    <t>['python', 'sql', 'aws', 'redshift', 'azure', 'databricks', 'spark', 'linux', 'windows', 'tableau', 'splunk', 'git', 'atlassian', 'terraform', 'docker']</t>
  </si>
  <si>
    <t>{'analyst_tools': ['tableau', 'splunk'], 'cloud': ['aws', 'redshift', 'azure', 'databricks'], 'libraries': ['spark'], 'os': ['linux', 'windows'], 'other': ['git', 'atlassian', 'terraform', 'docker'], 'programming': ['python', 'sql']}</t>
  </si>
  <si>
    <t>['sql', 'sql server', 'cordova', 'ssrs']</t>
  </si>
  <si>
    <t>{'analyst_tools': ['ssrs'], 'databases': ['sql server'], 'libraries': ['cordova'], 'programming': ['sql']}</t>
  </si>
  <si>
    <t>Senior BI and Data Analyst - Herts</t>
  </si>
  <si>
    <t>Quality Business Data Analyst​</t>
  </si>
  <si>
    <t>Analyst (Portfolio Management)</t>
  </si>
  <si>
    <t>YTL POWERSERAYA PTE. LIMITED</t>
  </si>
  <si>
    <t>Data Governance and Management - Analyst</t>
  </si>
  <si>
    <t>['sql', 'python', 'javascript', 'html', 'css']</t>
  </si>
  <si>
    <t>{'programming': ['sql', 'python', 'javascript', 'html', 'css']}</t>
  </si>
  <si>
    <t>Client of Datamatics Staffing Services Ltd.</t>
  </si>
  <si>
    <t>['oracle', 'azure', 'databricks', 'hadoop', 'power bi', 'tableau', 'excel', 'cognos', 'ssis', 'visio', 'powerpoint', 'word']</t>
  </si>
  <si>
    <t>{'analyst_tools': ['power bi', 'tableau', 'excel', 'cognos', 'ssis', 'visio', 'powerpoint', 'word'], 'cloud': ['oracle', 'azure', 'databricks'], 'libraries': ['hadoop']}</t>
  </si>
  <si>
    <t>Banque Islamique</t>
  </si>
  <si>
    <t>Senior Software engineer AI &amp; Machine Learning - Remote Reunion Island</t>
  </si>
  <si>
    <t>Lead Data Engineer (Work from home-Eligible) - Cyber Tech</t>
  </si>
  <si>
    <t>Pentaho &amp; Snowflake Data Engineer</t>
  </si>
  <si>
    <t>Staff Software Engineer- Oracle Cloud/ EBS Developer</t>
  </si>
  <si>
    <t>['python', 'java', 'linux', 'kubernetes', 'docker', 'git']</t>
  </si>
  <si>
    <t>{'os': ['linux'], 'other': ['kubernetes', 'docker', 'git'], 'programming': ['python', 'java']}</t>
  </si>
  <si>
    <t>['python', 'r', 'sas', 'sas', 'power bi', 'dax']</t>
  </si>
  <si>
    <t>{'analyst_tools': ['sas', 'power bi', 'dax'], 'programming': ['python', 'r', 'sas']}</t>
  </si>
  <si>
    <t>Lead Research Analyst – Mandarin</t>
  </si>
  <si>
    <t>P02 - Data Engineer</t>
  </si>
  <si>
    <t>Data Governance Engineer_VOIS</t>
  </si>
  <si>
    <t>['python', 'sql', 'gdpr', 'pyspark']</t>
  </si>
  <si>
    <t>{'libraries': ['gdpr', 'pyspark'], 'programming': ['python', 'sql']}</t>
  </si>
  <si>
    <t>Intralot</t>
  </si>
  <si>
    <t>Classter</t>
  </si>
  <si>
    <t>Data &amp; Analytics Tech - Snowflake - Manager</t>
  </si>
  <si>
    <t>['python', 'java', 'nosql', 'sql', 'r', 'snowflake', 'aws', 'azure', 'gcp']</t>
  </si>
  <si>
    <t>{'cloud': ['snowflake', 'aws', 'azure', 'gcp'], 'programming': ['python', 'java', 'nosql', 'sql', 'r']}</t>
  </si>
  <si>
    <t>Lead Mechanical Design Engineer - Data Centers, APAC Mech DE</t>
  </si>
  <si>
    <t>['python', 'sql', 'databricks', 'azure', 'pyspark', 'git']</t>
  </si>
  <si>
    <t>{'cloud': ['databricks', 'azure'], 'libraries': ['pyspark'], 'other': ['git'], 'programming': ['python', 'sql']}</t>
  </si>
  <si>
    <t>Claritas Rx Inc.</t>
  </si>
  <si>
    <t>Data Engineer Lochem</t>
  </si>
  <si>
    <t>['python', 'scala', 'sql', 'azure', 'databricks', 'pyspark', 'power bi']</t>
  </si>
  <si>
    <t>{'analyst_tools': ['power bi'], 'cloud': ['azure', 'databricks'], 'libraries': ['pyspark'], 'programming': ['python', 'scala', 'sql']}</t>
  </si>
  <si>
    <t>['python', 'azure', 'aws', 'databricks', 'spark', 'pyspark', 'flow']</t>
  </si>
  <si>
    <t>{'cloud': ['azure', 'aws', 'databricks'], 'libraries': ['spark', 'pyspark'], 'other': ['flow'], 'programming': ['python']}</t>
  </si>
  <si>
    <t>DHD</t>
  </si>
  <si>
    <t>Human Resources BI Analyst</t>
  </si>
  <si>
    <t>(Junior) Digital Analyst</t>
  </si>
  <si>
    <t>Data Engineer, Tangerang</t>
  </si>
  <si>
    <t>via Ouwner.com</t>
  </si>
  <si>
    <t>PT Bank CIMB Niaga Tbk</t>
  </si>
  <si>
    <t>['sql', 'java', 'sas', 'sas', 'r', 'oracle', 'spark', 'hadoop', 'kafka']</t>
  </si>
  <si>
    <t>{'analyst_tools': ['sas'], 'cloud': ['oracle'], 'libraries': ['spark', 'hadoop', 'kafka'], 'programming': ['sql', 'java', 'sas', 'r']}</t>
  </si>
  <si>
    <t>Consultant BI SAP BO Data Services</t>
  </si>
  <si>
    <t>DXC Technology Maroc</t>
  </si>
  <si>
    <t>['sql', 'css', 'sap', 'power bi']</t>
  </si>
  <si>
    <t>{'analyst_tools': ['sap', 'power bi'], 'programming': ['sql', 'css']}</t>
  </si>
  <si>
    <t>Data Analyst (a) für Inhouse-Funktion. Job in Gossau My Valley...</t>
  </si>
  <si>
    <t>Machine Learning / Data Engineer (all genders)</t>
  </si>
  <si>
    <t>Data Analyst (Python, SQL)</t>
  </si>
  <si>
    <t>['sql', 'vba', 'excel', 'power bi', 'flow']</t>
  </si>
  <si>
    <t>{'analyst_tools': ['excel', 'power bi'], 'other': ['flow'], 'programming': ['sql', 'vba']}</t>
  </si>
  <si>
    <t>Kamer van Koophandel</t>
  </si>
  <si>
    <t>['sql', 'python', 'powershell', 'ssis', 'power bi', 'tableau', 'qlik']</t>
  </si>
  <si>
    <t>{'analyst_tools': ['ssis', 'power bi', 'tableau', 'qlik'], 'programming': ['sql', 'python', 'powershell']}</t>
  </si>
  <si>
    <t>Data Scientist (w/m/d) Service Condition Monitoring Center</t>
  </si>
  <si>
    <t>TRUMPF Laser- und Systemtechnik GmbH</t>
  </si>
  <si>
    <t>['java', 'golang', 'linux', 'kubernetes']</t>
  </si>
  <si>
    <t>{'os': ['linux'], 'other': ['kubernetes'], 'programming': ['java', 'golang']}</t>
  </si>
  <si>
    <t>Research Software Engineer Ontologies (m/f/d)</t>
  </si>
  <si>
    <t>Senior Data &amp; Reporting Analyst - 5055951</t>
  </si>
  <si>
    <t>['aws', 'azure', 'kafka', 'linux', 'gitlab', 'kubernetes']</t>
  </si>
  <si>
    <t>{'cloud': ['aws', 'azure'], 'libraries': ['kafka'], 'os': ['linux'], 'other': ['gitlab', 'kubernetes']}</t>
  </si>
  <si>
    <t>420742 | Data Visualization Analyst (SAS) [Hybrid]</t>
  </si>
  <si>
    <t>['sql', 'python', 'java', 'bash', 'shell', 'gcp', 'pyspark', 'airflow', 'hadoop', 'unix']</t>
  </si>
  <si>
    <t>{'cloud': ['gcp'], 'libraries': ['pyspark', 'airflow', 'hadoop'], 'os': ['unix'], 'programming': ['sql', 'python', 'java', 'bash', 'shell']}</t>
  </si>
  <si>
    <t>Data Analyst Lv1, 1st/2nd Shift</t>
  </si>
  <si>
    <t>via GHC Job Board - Global Health Council</t>
  </si>
  <si>
    <t>Data Scientist o Data Engineer per un'agricoltura più sostenibile</t>
  </si>
  <si>
    <t>['aws', 'selenium', 'windows', 'linux', 'git', 'gitlab', 'github', 'confluence']</t>
  </si>
  <si>
    <t>{'async': ['confluence'], 'cloud': ['aws'], 'libraries': ['selenium'], 'os': ['windows', 'linux'], 'other': ['git', 'gitlab', 'github']}</t>
  </si>
  <si>
    <t>REF186260O - MLOPs Engineer - Hyderabad Location.</t>
  </si>
  <si>
    <t>['python', 'sql', 'azure', 'airflow', 'pytorch', 'tensorflow', 'keras', 'numpy', 'pandas', 'pyspark', 'docker', 'kubernetes']</t>
  </si>
  <si>
    <t>{'cloud': ['azure'], 'libraries': ['airflow', 'pytorch', 'tensorflow', 'keras', 'numpy', 'pandas', 'pyspark'], 'other': ['docker', 'kubernetes'], 'programming': ['python', 'sql']}</t>
  </si>
  <si>
    <t>Голос.Девелопмент</t>
  </si>
  <si>
    <t>MS Power BI Professional - Data Analytics Expressions/Power Query</t>
  </si>
  <si>
    <t>['sql', 'sql server', 'oracle', 'power bi', 'dax', 'excel']</t>
  </si>
  <si>
    <t>{'analyst_tools': ['power bi', 'dax', 'excel'], 'cloud': ['oracle'], 'databases': ['sql server'], 'programming': ['sql']}</t>
  </si>
  <si>
    <t>GT Nexus</t>
  </si>
  <si>
    <t>['ruby', 'ruby', 'javascript', 'ruby on rails', 'angular', 'react.js']</t>
  </si>
  <si>
    <t>{'programming': ['ruby', 'javascript'], 'webframeworks': ['ruby', 'ruby on rails', 'angular', 'react.js']}</t>
  </si>
  <si>
    <t>Data Engineer II - Oracle DBA AWS RDS</t>
  </si>
  <si>
    <t>via HospitalCareers.com</t>
  </si>
  <si>
    <t>Kershaw Medical Center</t>
  </si>
  <si>
    <t>HIT - Data Governance Lead - Hybrid</t>
  </si>
  <si>
    <t>Lead, Data Analyst (Remote Opportunity)</t>
  </si>
  <si>
    <t>R&amp;D Writing Systems Engineer - 3D Printing Thermal Data Analysis ...</t>
  </si>
  <si>
    <t>['python', 'r', 'excel', 'notion']</t>
  </si>
  <si>
    <t>{'analyst_tools': ['excel'], 'async': ['notion'], 'programming': ['python', 'r']}</t>
  </si>
  <si>
    <t>Senior Big Data Engineer II</t>
  </si>
  <si>
    <t>['java', 'scala', 'python', 'mongodb', 'mongodb', 'sql', 'javascript', 'cassandra', 'aws', 'hadoop', 'spark', 'kafka', 'jquery']</t>
  </si>
  <si>
    <t>{'cloud': ['aws'], 'databases': ['mongodb', 'cassandra'], 'libraries': ['hadoop', 'spark', 'kafka'], 'programming': ['java', 'scala', 'python', 'mongodb', 'sql', 'javascript'], 'webframeworks': ['jquery']}</t>
  </si>
  <si>
    <t>Quality Assurance - Deviation process owner &amp; Data Quality Analyst</t>
  </si>
  <si>
    <t>via Managementstellen.ch</t>
  </si>
  <si>
    <t>Merck &amp; Cie</t>
  </si>
  <si>
    <t>Network Data Engineer -Redmond, WA (Day 1 onsite)</t>
  </si>
  <si>
    <t>Engineer/Project Engineer/Sr Engineer</t>
  </si>
  <si>
    <t>Lead Data Science Engineer - Remote US</t>
  </si>
  <si>
    <t>['python', 'tensorflow', 'scikit-learn', 'pyspark', 'flow']</t>
  </si>
  <si>
    <t>{'libraries': ['tensorflow', 'scikit-learn', 'pyspark'], 'other': ['flow'], 'programming': ['python']}</t>
  </si>
  <si>
    <t>['sql', 'powershell', 'python', 'nosql', 'azure', 'aws', 'databricks', 'hadoop', 'terraform', 'git']</t>
  </si>
  <si>
    <t>{'cloud': ['azure', 'aws', 'databricks'], 'libraries': ['hadoop'], 'other': ['terraform', 'git'], 'programming': ['sql', 'powershell', 'python', 'nosql']}</t>
  </si>
  <si>
    <t>Data Engineer / Data Virtualization / Jira / SQL / TX or FL Jobs</t>
  </si>
  <si>
    <t>['sql', 'r', 'python', 'html', 'tableau', 'excel', 'jira', 'confluence']</t>
  </si>
  <si>
    <t>{'analyst_tools': ['tableau', 'excel'], 'async': ['jira', 'confluence'], 'programming': ['sql', 'r', 'python', 'html']}</t>
  </si>
  <si>
    <t>Windows Server Analyst Jr</t>
  </si>
  <si>
    <t>Manager, Data Quality and Health Analytics</t>
  </si>
  <si>
    <t>Principal Data Integration Engineer</t>
  </si>
  <si>
    <t>['sql', 'mongodb', 'mongodb', 'python', 'c#', 'sql server', 'mysql', 'aws', 'ssis']</t>
  </si>
  <si>
    <t>{'analyst_tools': ['ssis'], 'cloud': ['aws'], 'databases': ['mongodb', 'sql server', 'mysql'], 'programming': ['sql', 'mongodb', 'python', 'c#']}</t>
  </si>
  <si>
    <t>Procurement BI Engineer III</t>
  </si>
  <si>
    <t>3304 Johnson Controls S.A. de C.V.</t>
  </si>
  <si>
    <t>['python', 'sql', 'pytorch', 'scikit-learn', 'pandas', 'numpy']</t>
  </si>
  <si>
    <t>{'libraries': ['pytorch', 'scikit-learn', 'pandas', 'numpy'], 'programming': ['python', 'sql']}</t>
  </si>
  <si>
    <t>Senior Associate/ Delivery Lead - Data Engineer</t>
  </si>
  <si>
    <t>Principal Lead Cloud Data Engineer</t>
  </si>
  <si>
    <t>['groovy', 'shell', 'python', 'java', 'bash', 'postgresql', 'dynamodb', 'aws', 'aurora', 'unix', 'linux', 'terraform']</t>
  </si>
  <si>
    <t>{'cloud': ['aws', 'aurora'], 'databases': ['postgresql', 'dynamodb'], 'os': ['unix', 'linux'], 'other': ['terraform'], 'programming': ['groovy', 'shell', 'python', 'java', 'bash']}</t>
  </si>
  <si>
    <t>Managed Services -DPS- Data Analytics- BI Engineers -Senior Associate</t>
  </si>
  <si>
    <t>['python', 'sql', 'postgresql', 'hadoop']</t>
  </si>
  <si>
    <t>{'databases': ['postgresql'], 'libraries': ['hadoop'], 'programming': ['python', 'sql']}</t>
  </si>
  <si>
    <t>М.Видео-Эльдорадо. ИТ</t>
  </si>
  <si>
    <t>['sql', 'python', 'postgresql', 'oracle', 'airflow', 'sap']</t>
  </si>
  <si>
    <t>{'analyst_tools': ['sap'], 'cloud': ['oracle'], 'databases': ['postgresql'], 'libraries': ['airflow'], 'programming': ['sql', 'python']}</t>
  </si>
  <si>
    <t>['sql', 'sas', 'sas', 'python', 'vba', 'excel']</t>
  </si>
  <si>
    <t>{'analyst_tools': ['sas', 'excel'], 'programming': ['sql', 'sas', 'python', 'vba']}</t>
  </si>
  <si>
    <t>Manager, Research Data &amp; Analytics</t>
  </si>
  <si>
    <t>Westfield, IL</t>
  </si>
  <si>
    <t>AgReliant Genetics, LLC</t>
  </si>
  <si>
    <t>DA - Data Analyst</t>
  </si>
  <si>
    <t>Data Scientist Confirmé/Senior (H/F) (IT) / Freelance</t>
  </si>
  <si>
    <t>KARRIERE</t>
  </si>
  <si>
    <t>Sr Data Engineer- Data Platforms</t>
  </si>
  <si>
    <t>['python', 'javascript', 'sql', 'sql server', 'gcp', 'kafka', 'spring', 'jquery', 'node', 'angular', 'splunk', 'git', 'jenkins']</t>
  </si>
  <si>
    <t>{'analyst_tools': ['splunk'], 'cloud': ['gcp'], 'databases': ['sql server'], 'libraries': ['kafka', 'spring'], 'other': ['git', 'jenkins'], 'programming': ['python', 'javascript', 'sql'], 'webframeworks': ['jquery', 'node', 'angular']}</t>
  </si>
  <si>
    <t>SGDB FranceSGDBF</t>
  </si>
  <si>
    <t>Business and Data Analyst - Operational Transformation</t>
  </si>
  <si>
    <t>Engenheiro(a) de Dados - Sênior</t>
  </si>
  <si>
    <t>(Junior-) Analyst Statista R - Focus: International Markets (m/f/d)</t>
  </si>
  <si>
    <t>['r', 'python', 'sql', 'powerpoint', 'excel']</t>
  </si>
  <si>
    <t>{'analyst_tools': ['powerpoint', 'excel'], 'programming': ['r', 'python', 'sql']}</t>
  </si>
  <si>
    <t>Sr. Software Engineer - Customer Data Platform</t>
  </si>
  <si>
    <t>['python', 'java', 'sql', 'aws', 'databricks', 'airflow', 'spark', 'flow', 'confluence']</t>
  </si>
  <si>
    <t>{'async': ['confluence'], 'cloud': ['aws', 'databricks'], 'libraries': ['airflow', 'spark'], 'other': ['flow'], 'programming': ['python', 'java', 'sql']}</t>
  </si>
  <si>
    <t>AU SMALL FINANCE BANK</t>
  </si>
  <si>
    <t>['sql', 'aws', 'redshift', 'spark', 'flow']</t>
  </si>
  <si>
    <t>{'cloud': ['aws', 'redshift'], 'libraries': ['spark'], 'other': ['flow'], 'programming': ['sql']}</t>
  </si>
  <si>
    <t>['sql', 'shell', 'redshift', 'snowflake', 'unix']</t>
  </si>
  <si>
    <t>{'cloud': ['redshift', 'snowflake'], 'os': ['unix'], 'programming': ['sql', 'shell']}</t>
  </si>
  <si>
    <t>['sql', 'sas', 'sas', 'shell', 'sql server', 'unix', 'microstrategy', 'tableau']</t>
  </si>
  <si>
    <t>{'analyst_tools': ['sas', 'microstrategy', 'tableau'], 'databases': ['sql server'], 'os': ['unix'], 'programming': ['sql', 'sas', 'shell']}</t>
  </si>
  <si>
    <t>['sql', 'python', 'scala', 'azure', 'databricks', 'bigquery', 'aws', 'redshift']</t>
  </si>
  <si>
    <t>{'cloud': ['azure', 'databricks', 'bigquery', 'aws', 'redshift'], 'programming': ['sql', 'python', 'scala']}</t>
  </si>
  <si>
    <t>Big Data &amp; Analytics Engineer (m/f/d)</t>
  </si>
  <si>
    <t>[Job-11975] Senior Developer Engineer</t>
  </si>
  <si>
    <t>['c#', 'java', 'javascript', 'azure']</t>
  </si>
  <si>
    <t>{'cloud': ['azure'], 'programming': ['c#', 'java', 'javascript']}</t>
  </si>
  <si>
    <t>Operation IT Engineer</t>
  </si>
  <si>
    <t>['scala', 'sql', 'r', 'python', 'azure', 'aws', 'word', 'excel', 'outlook', 'power bi', 'flow']</t>
  </si>
  <si>
    <t>{'analyst_tools': ['word', 'excel', 'outlook', 'power bi'], 'cloud': ['azure', 'aws'], 'other': ['flow'], 'programming': ['scala', 'sql', 'r', 'python']}</t>
  </si>
  <si>
    <t>Nmftrading</t>
  </si>
  <si>
    <t>['java', 'c++', 'c#', 'python', 'go', 'linux', 'unity']</t>
  </si>
  <si>
    <t>{'os': ['linux'], 'other': ['unity'], 'programming': ['java', 'c++', 'c#', 'python', 'go']}</t>
  </si>
  <si>
    <t>['sql', 'python', 'microstrategy', 'cognos']</t>
  </si>
  <si>
    <t>{'analyst_tools': ['microstrategy', 'cognos'], 'programming': ['sql', 'python']}</t>
  </si>
  <si>
    <t>Data Analyst - Strategy &amp; Biz Ops</t>
  </si>
  <si>
    <t>Senior Business Intelligence Developer ( DATA SYS ANL 4 )</t>
  </si>
  <si>
    <t>['sql', 't-sql', 'mongodb', 'mongodb', 'nosql', 'sql server', 'azure', 'power bi', 'dax', 'ssis']</t>
  </si>
  <si>
    <t>{'analyst_tools': ['power bi', 'dax', 'ssis'], 'cloud': ['azure'], 'databases': ['mongodb', 'sql server'], 'programming': ['sql', 't-sql', 'mongodb', 'nosql']}</t>
  </si>
  <si>
    <t>Data Business Analyst (เจ้าหน้าที่วิเคราะห์ข้อมูล)</t>
  </si>
  <si>
    <t>['sql', 'sql server', 'azure', 'databricks', 'oracle', 'bigquery', 'spark', 'pyspark', 'airflow']</t>
  </si>
  <si>
    <t>{'cloud': ['azure', 'databricks', 'oracle', 'bigquery'], 'databases': ['sql server'], 'libraries': ['spark', 'pyspark', 'airflow'], 'programming': ['sql']}</t>
  </si>
  <si>
    <t>Agio</t>
  </si>
  <si>
    <t>['sql', 'python', 'javascript', 'azure', 'aws', 'tensorflow', 'pytorch', 'keras', 'fastapi', 'flask']</t>
  </si>
  <si>
    <t>{'cloud': ['azure', 'aws'], 'libraries': ['tensorflow', 'pytorch', 'keras'], 'programming': ['sql', 'python', 'javascript'], 'webframeworks': ['fastapi', 'flask']}</t>
  </si>
  <si>
    <t>['sql', 'windows', 'sheets', 'sharepoint', 'word', 'excel', 'powerpoint', 'outlook']</t>
  </si>
  <si>
    <t>{'analyst_tools': ['sheets', 'sharepoint', 'word', 'excel', 'powerpoint', 'outlook'], 'os': ['windows'], 'programming': ['sql']}</t>
  </si>
  <si>
    <t>IntegriSource, Inc.</t>
  </si>
  <si>
    <t>['sql', 'sql server', 'azure', 'excel', 'ssis', 'power bi', 'tableau', 'jira']</t>
  </si>
  <si>
    <t>{'analyst_tools': ['excel', 'ssis', 'power bi', 'tableau'], 'async': ['jira'], 'cloud': ['azure'], 'databases': ['sql server'], 'programming': ['sql']}</t>
  </si>
  <si>
    <t>['python', 'sql', 'azure', 'oracle', 'ibm cloud', 'jupyter', 'tableau', 'confluence']</t>
  </si>
  <si>
    <t>{'analyst_tools': ['tableau'], 'async': ['confluence'], 'cloud': ['azure', 'oracle', 'ibm cloud'], 'libraries': ['jupyter'], 'programming': ['python', 'sql']}</t>
  </si>
  <si>
    <t>Data Scientist - End to End ML/AWS/NLP</t>
  </si>
  <si>
    <t>via Maroc Annonces.com</t>
  </si>
  <si>
    <t>Développeur Data Analyst H/F</t>
  </si>
  <si>
    <t>Biostatistician &amp; Data Analyst</t>
  </si>
  <si>
    <t>['sas', 'sas', 'r', 'python', 'spss', 'flow']</t>
  </si>
  <si>
    <t>{'analyst_tools': ['sas', 'spss'], 'other': ['flow'], 'programming': ['sas', 'r', 'python']}</t>
  </si>
  <si>
    <t>Sr  Director, Digital Data Science Strategy &amp; Operations (Chief of...</t>
  </si>
  <si>
    <t>Consultant – Senior BI/Data Engineer, Local); (UNICC Partnership</t>
  </si>
  <si>
    <t>['t-sql', 'python', 'r', 'powershell', 'sql', 'sql server', 'azure', 'aws', 'oracle', 'ssis', 'power bi', 'qlik', 'tableau']</t>
  </si>
  <si>
    <t>{'analyst_tools': ['ssis', 'power bi', 'qlik', 'tableau'], 'cloud': ['azure', 'aws', 'oracle'], 'databases': ['sql server'], 'programming': ['t-sql', 'python', 'r', 'powershell', 'sql']}</t>
  </si>
  <si>
    <t>User Test Data Analyst (Temp/Contract)</t>
  </si>
  <si>
    <t>['python', 'sql', 'pandas', 'numpy', 'matplotlib', 'plotly', 'linux', 'bitbucket', 'jira']</t>
  </si>
  <si>
    <t>{'async': ['jira'], 'libraries': ['pandas', 'numpy', 'matplotlib', 'plotly'], 'os': ['linux'], 'other': ['bitbucket'], 'programming': ['python', 'sql']}</t>
  </si>
  <si>
    <t>Data Engineering Senior Associates/Associates</t>
  </si>
  <si>
    <t>['python', 'r', 'nosql', 'shell', 'sql', 'elasticsearch', 'azure', 'aws', 'gcp', 'linux', 'tableau', 'git', 'docker', 'kubernetes']</t>
  </si>
  <si>
    <t>{'analyst_tools': ['tableau'], 'cloud': ['azure', 'aws', 'gcp'], 'databases': ['elasticsearch'], 'os': ['linux'], 'other': ['git', 'docker', 'kubernetes'], 'programming': ['python', 'r', 'nosql', 'shell', 'sql']}</t>
  </si>
  <si>
    <t>Senior Analytics Engineer Job</t>
  </si>
  <si>
    <t>['go', 'elasticsearch', 'node', 'power bi']</t>
  </si>
  <si>
    <t>{'analyst_tools': ['power bi'], 'databases': ['elasticsearch'], 'programming': ['go'], 'webframeworks': ['node']}</t>
  </si>
  <si>
    <t>Business Analyst Data (m/f)</t>
  </si>
  <si>
    <t>Director Data Science - Reputed Financial Services</t>
  </si>
  <si>
    <t>via Crosscut Ventures Job Board</t>
  </si>
  <si>
    <t>Narvar</t>
  </si>
  <si>
    <t>['python', 'r', 'sql', 'nosql', 'shell', 'aws', 'spark', 'hadoop', 'pandas', 'numpy', 'linux']</t>
  </si>
  <si>
    <t>{'cloud': ['aws'], 'libraries': ['spark', 'hadoop', 'pandas', 'numpy'], 'os': ['linux'], 'programming': ['python', 'r', 'sql', 'nosql', 'shell']}</t>
  </si>
  <si>
    <t>Enterprise Data Engineer 3-6 months contract to hire (2 days...</t>
  </si>
  <si>
    <t>Data Center Network Engineer Jobs</t>
  </si>
  <si>
    <t>Affinaquest Technologies, LLC</t>
  </si>
  <si>
    <t>Camping World and Good Sam</t>
  </si>
  <si>
    <t>Cybersecurity Data Analyst SME</t>
  </si>
  <si>
    <t>Data Analyst - HYBRID REMOTE - Days - Portsmouth, NH</t>
  </si>
  <si>
    <t>ManpowerGroup Portugal</t>
  </si>
  <si>
    <t>HR Data Analyst Bij Stork</t>
  </si>
  <si>
    <t>Expert Data Scientist (all genders) AI and Analytics</t>
  </si>
  <si>
    <t>['sql', 'javascript', 'r', 'python', 'aws', 'flow', 'gitlab']</t>
  </si>
  <si>
    <t>{'cloud': ['aws'], 'other': ['flow', 'gitlab'], 'programming': ['sql', 'javascript', 'r', 'python']}</t>
  </si>
  <si>
    <t>Data Scientist Meldewesen COREP-Eigenkapital (m/w/d)</t>
  </si>
  <si>
    <t>Lead Data Analyst [T500-8432]</t>
  </si>
  <si>
    <t>['t-sql', 'sql', 'nosql', 'python', 'no-sql', 'mongodb', 'mongodb', 'sql server', 'azure', 'gcp', 'oracle', 'bigquery', 'ssis', 'git']</t>
  </si>
  <si>
    <t>{'analyst_tools': ['ssis'], 'cloud': ['azure', 'gcp', 'oracle', 'bigquery'], 'databases': ['mongodb', 'sql server'], 'other': ['git'], 'programming': ['t-sql', 'sql', 'nosql', 'python', 'no-sql', 'mongodb']}</t>
  </si>
  <si>
    <t>Senior Pension Data Specialist</t>
  </si>
  <si>
    <t>Ennery, France</t>
  </si>
  <si>
    <t>['java', 'python', 'gcp', 'aws', 'azure', 'gitlab']</t>
  </si>
  <si>
    <t>{'cloud': ['gcp', 'aws', 'azure'], 'other': ['gitlab'], 'programming': ['java', 'python']}</t>
  </si>
  <si>
    <t>Data Management Specialist - Office/ Home</t>
  </si>
  <si>
    <t>Data Engineer Team Lead (Data Science Group)</t>
  </si>
  <si>
    <t>CÔNG TY TNHH ZEUS TECHNOLOGY</t>
  </si>
  <si>
    <t>Senior Data Scientist (Gen AI - NLP)</t>
  </si>
  <si>
    <t>Associate Financial Informatics Analyst</t>
  </si>
  <si>
    <t>Low Latency Analytics Engineer - AVP - Hybrid</t>
  </si>
  <si>
    <t>Lima, Peru (+1 other)</t>
  </si>
  <si>
    <t>Data Scientist (II) - Generative AI</t>
  </si>
  <si>
    <t>Wiesenburg, Germany</t>
  </si>
  <si>
    <t>HP Deutschland GmbH</t>
  </si>
  <si>
    <t>['python', 'azure', 'spring', 'word', 'flow', 'docker', 'git', 'notion']</t>
  </si>
  <si>
    <t>{'analyst_tools': ['word'], 'async': ['notion'], 'cloud': ['azure'], 'libraries': ['spring'], 'other': ['flow', 'docker', 'git'], 'programming': ['python']}</t>
  </si>
  <si>
    <t>South San Francisco, CA   (+4 others)</t>
  </si>
  <si>
    <t>Business analyst for a Profit</t>
  </si>
  <si>
    <t>['sql', 'python', 'redshift', 'airflow', 'linux', 'git', 'docker']</t>
  </si>
  <si>
    <t>{'cloud': ['redshift'], 'libraries': ['airflow'], 'os': ['linux'], 'other': ['git', 'docker'], 'programming': ['sql', 'python']}</t>
  </si>
  <si>
    <t>Database and BI Analyst</t>
  </si>
  <si>
    <t>['sql', 'sql server', 'azure', 'sap', 'power bi', 'ssis', 'ssrs', 'word']</t>
  </si>
  <si>
    <t>{'analyst_tools': ['sap', 'power bi', 'ssis', 'ssrs', 'word'], 'cloud': ['azure'], 'databases': ['sql server'], 'programming': ['sql']}</t>
  </si>
  <si>
    <t>Tier 3 Tech Support Engineer</t>
  </si>
  <si>
    <t>['bash', 'vmware', 'aws', 'azure', 'linux', 'windows']</t>
  </si>
  <si>
    <t>{'cloud': ['vmware', 'aws', 'azure'], 'os': ['linux', 'windows'], 'programming': ['bash']}</t>
  </si>
  <si>
    <t>Data Analyst - Research and Development</t>
  </si>
  <si>
    <t>Business Support Business Finance (BSBF)</t>
  </si>
  <si>
    <t>['swift', 'go', 'r', 'python', 'mysql', 'couchdb', 'excel', 'power bi', 'tableau']</t>
  </si>
  <si>
    <t>{'analyst_tools': ['excel', 'power bi', 'tableau'], 'databases': ['mysql', 'couchdb'], 'programming': ['swift', 'go', 'r', 'python']}</t>
  </si>
  <si>
    <t>Tenhil GmbH &amp; Co. KG: Data Engineer (m/w/d)</t>
  </si>
  <si>
    <t>Yourfirm.de</t>
  </si>
  <si>
    <t>Baylor Scott White Health</t>
  </si>
  <si>
    <t>(Senior) Manager Data Analytics (w/m/d)</t>
  </si>
  <si>
    <t>Inhire LTD</t>
  </si>
  <si>
    <t>The Bernett Group</t>
  </si>
  <si>
    <t>['python', 'java', 'javascript', 'sql', 'vba', 'power bi', 'excel', 'word']</t>
  </si>
  <si>
    <t>{'analyst_tools': ['power bi', 'excel', 'word'], 'programming': ['python', 'java', 'javascript', 'sql', 'vba']}</t>
  </si>
  <si>
    <t>Sr. Data Analyst, Product - Ecosystem</t>
  </si>
  <si>
    <t>DevOps /cloud Engineer (Inglés) (Cliente Final)</t>
  </si>
  <si>
    <t>lead link GmbH</t>
  </si>
  <si>
    <t>Senior SQL Data Engineer - Hybrid/Remote - up to R1.5m PA at...</t>
  </si>
  <si>
    <t>Senior Data Analyst. Job in Illinois City My Valley Jobs Today</t>
  </si>
  <si>
    <t>Analist indicatoren</t>
  </si>
  <si>
    <t>Analyst 2, Business Applications</t>
  </si>
  <si>
    <t>['c', 'java', 'sql', 'ruby', 'ruby', 'sql server', 'sqlite', 'oracle', 'ruby on rails']</t>
  </si>
  <si>
    <t>{'cloud': ['oracle'], 'databases': ['sql server', 'sqlite'], 'programming': ['c', 'java', 'sql', 'ruby'], 'webframeworks': ['ruby', 'ruby on rails']}</t>
  </si>
  <si>
    <t>DevOps Engineer with AWS Job</t>
  </si>
  <si>
    <t>['go', 'aws', 'terraform', 'kubernetes', 'jenkins', 'docker', 'git', 'jira']</t>
  </si>
  <si>
    <t>{'async': ['jira'], 'cloud': ['aws'], 'other': ['terraform', 'kubernetes', 'jenkins', 'docker', 'git'], 'programming': ['go']}</t>
  </si>
  <si>
    <t>Risk Management - Data Management Senior Analyst and Data Governance</t>
  </si>
  <si>
    <t>Data Science PhD</t>
  </si>
  <si>
    <t>Data Analyst- Product Development</t>
  </si>
  <si>
    <t>['python', 'r', 'aws', 'azure', 'hadoop', 'tableau']</t>
  </si>
  <si>
    <t>{'analyst_tools': ['tableau'], 'cloud': ['aws', 'azure'], 'libraries': ['hadoop'], 'programming': ['python', 'r']}</t>
  </si>
  <si>
    <t>['sql', 'python', 'databricks', 'pandas', 'jupyter', 'tableau', 'flow']</t>
  </si>
  <si>
    <t>{'analyst_tools': ['tableau'], 'cloud': ['databricks'], 'libraries': ['pandas', 'jupyter'], 'other': ['flow'], 'programming': ['sql', 'python']}</t>
  </si>
  <si>
    <t>Loqbox</t>
  </si>
  <si>
    <t>Software Engineer, NodeJS</t>
  </si>
  <si>
    <t>['typescript', 'aws', 'node.js', 'docker', 'terraform']</t>
  </si>
  <si>
    <t>{'cloud': ['aws'], 'other': ['docker', 'terraform'], 'programming': ['typescript'], 'webframeworks': ['node.js']}</t>
  </si>
  <si>
    <t>Senior Data Scientist - LLMs</t>
  </si>
  <si>
    <t>Junior Data Scientist/ML Engineer</t>
  </si>
  <si>
    <t>Data Engineer/Architect-Azure</t>
  </si>
  <si>
    <t>['sql', 'scala', 'python', 'r', 'java', 'sql server', 'mysql', 'oracle', 'aws', 'azure', 'gcp', 'spark', 'pyspark', 'hadoop', 'express', 'ssrs', 'tableau', 'power bi', 'alteryx', 'ssis', 'flow']</t>
  </si>
  <si>
    <t>{'analyst_tools': ['ssrs', 'tableau', 'power bi', 'alteryx', 'ssis'], 'cloud': ['oracle', 'aws', 'azure', 'gcp'], 'databases': ['sql server', 'mysql'], 'libraries': ['spark', 'pyspark', 'hadoop'], 'other': ['flow'], 'programming': ['sql', 'scala', 'python', 'r', 'java'], 'webframeworks': ['express']}</t>
  </si>
  <si>
    <t>HFG Technologies</t>
  </si>
  <si>
    <t>Data Scientist ★Remote Work and Flextime★</t>
  </si>
  <si>
    <t>AI solution services, SaaS</t>
  </si>
  <si>
    <t>['python', 'gcp', 'aws', 'tensorflow', 'keras', 'pytorch', 'opencv', 'pandas', 'linux', 'docker', 'kubernetes']</t>
  </si>
  <si>
    <t>{'cloud': ['gcp', 'aws'], 'libraries': ['tensorflow', 'keras', 'pytorch', 'opencv', 'pandas'], 'os': ['linux'], 'other': ['docker', 'kubernetes'], 'programming': ['python']}</t>
  </si>
  <si>
    <t>['r', 'sql', 'python', 'spss', 'excel']</t>
  </si>
  <si>
    <t>{'analyst_tools': ['spss', 'excel'], 'programming': ['r', 'sql', 'python']}</t>
  </si>
  <si>
    <t>Stage - Data Scientist - Direction Audit Interne (H/F)</t>
  </si>
  <si>
    <t>Caisse d'Epargne Grand Est Europe</t>
  </si>
  <si>
    <t>IITA - International Institute of Tropical Agriculture</t>
  </si>
  <si>
    <t>['python', 'sql', 'r', 'sas', 'sas', 'pyspark', 'tensorflow', 'pytorch', 'keras', 'nltk', 'word']</t>
  </si>
  <si>
    <t>{'analyst_tools': ['sas', 'word'], 'libraries': ['pyspark', 'tensorflow', 'pytorch', 'keras', 'nltk'], 'programming': ['python', 'sql', 'r', 'sas']}</t>
  </si>
  <si>
    <t>Kyte</t>
  </si>
  <si>
    <t>['go', 'python', 'java', 'postgresql', 'aws', 'redshift', 'snowflake', 'kafka', 'spark', 'airflow', 'node', 'docker', 'kubernetes', 'github']</t>
  </si>
  <si>
    <t>{'cloud': ['aws', 'redshift', 'snowflake'], 'databases': ['postgresql'], 'libraries': ['kafka', 'spark', 'airflow'], 'other': ['docker', 'kubernetes', 'github'], 'programming': ['go', 'python', 'java'], 'webframeworks': ['node']}</t>
  </si>
  <si>
    <t>['databricks', 'excel', 'sap', 'alteryx']</t>
  </si>
  <si>
    <t>{'analyst_tools': ['excel', 'sap', 'alteryx'], 'cloud': ['databricks']}</t>
  </si>
  <si>
    <t>Economics &amp; Damages Summer Associate – Data Analysis and Economic...</t>
  </si>
  <si>
    <t>['sas', 'sas', 'r', 'sql', 'sql server', 'mysql', 'oracle', 'excel', 'spss', 'ms access']</t>
  </si>
  <si>
    <t>{'analyst_tools': ['sas', 'excel', 'spss', 'ms access'], 'cloud': ['oracle'], 'databases': ['sql server', 'mysql'], 'programming': ['sas', 'r', 'sql']}</t>
  </si>
  <si>
    <t>['sql', 'python', 'r', 'snowflake', 'pyspark', 'hadoop', 'spark', 'tensorflow', 'pytorch']</t>
  </si>
  <si>
    <t>{'cloud': ['snowflake'], 'libraries': ['pyspark', 'hadoop', 'spark', 'tensorflow', 'pytorch'], 'programming': ['sql', 'python', 'r']}</t>
  </si>
  <si>
    <t>['sql', 'python', 'r', 'sql server', 'qlik']</t>
  </si>
  <si>
    <t>{'analyst_tools': ['qlik'], 'databases': ['sql server'], 'programming': ['sql', 'python', 'r']}</t>
  </si>
  <si>
    <t>Data Engineer - Outside IR35 - £500 a day - 12 months - Remote/London</t>
  </si>
  <si>
    <t>Senior Product Analyst, Platform</t>
  </si>
  <si>
    <t>['sql', 'airflow', 'looker', 'git', 'github']</t>
  </si>
  <si>
    <t>{'analyst_tools': ['looker'], 'libraries': ['airflow'], 'other': ['git', 'github'], 'programming': ['sql']}</t>
  </si>
  <si>
    <t>Data Assistant Tech Support Flexible Hours</t>
  </si>
  <si>
    <t>Data Science Lead (m/f/d) - Remote</t>
  </si>
  <si>
    <t>City of Albuquerque New Mexico</t>
  </si>
  <si>
    <t>GVD Consulting</t>
  </si>
  <si>
    <t>['python', 'scala', 'java', 'kafka', 'hadoop', 'git']</t>
  </si>
  <si>
    <t>{'libraries': ['kafka', 'hadoop'], 'other': ['git'], 'programming': ['python', 'scala', 'java']}</t>
  </si>
  <si>
    <t>Deal Desk, Analyst</t>
  </si>
  <si>
    <t>Data Analyst (Santiago/Chile) (3200000 CLP/Mes)</t>
  </si>
  <si>
    <t>Senior Business Systems Analyst – Data and Reporting</t>
  </si>
  <si>
    <t>['python', 'gcp', 'bigquery', 'airflow', 'kubernetes', 'gitlab', 'docker']</t>
  </si>
  <si>
    <t>{'cloud': ['gcp', 'bigquery'], 'libraries': ['airflow'], 'other': ['kubernetes', 'gitlab', 'docker'], 'programming': ['python']}</t>
  </si>
  <si>
    <t>Bereichsleitung Daten- und Prozessmanagement</t>
  </si>
  <si>
    <t>Weißkirchen an der Traun, Austria</t>
  </si>
  <si>
    <t>Molto Luce GmbH</t>
  </si>
  <si>
    <t>МОНОПОЛИЯ</t>
  </si>
  <si>
    <t>['spark', 'pytorch', 'kafka', 'hadoop', 'excel', 'docker']</t>
  </si>
  <si>
    <t>{'analyst_tools': ['excel'], 'libraries': ['spark', 'pytorch', 'kafka', 'hadoop'], 'other': ['docker']}</t>
  </si>
  <si>
    <t>Graduate Assistant Research (Computer Science)</t>
  </si>
  <si>
    <t>Prairie View A&amp;M University</t>
  </si>
  <si>
    <t>Data Scientist Leading Ai</t>
  </si>
  <si>
    <t>['c#', 'sql', 'java', 't-sql', 'sql server', 'elasticsearch', 'asp.net', 'angular', 'jquery']</t>
  </si>
  <si>
    <t>{'databases': ['sql server', 'elasticsearch'], 'programming': ['c#', 'sql', 'java', 't-sql'], 'webframeworks': ['asp.net', 'angular', 'jquery']}</t>
  </si>
  <si>
    <t>['sql', 'oracle', 'spark', 'power bi', 'excel', 'ms access']</t>
  </si>
  <si>
    <t>{'analyst_tools': ['power bi', 'excel', 'ms access'], 'cloud': ['oracle'], 'libraries': ['spark'], 'programming': ['sql']}</t>
  </si>
  <si>
    <t>Lakhisarai, Bihar, India</t>
  </si>
  <si>
    <t>Sr. Data Mining Engineer</t>
  </si>
  <si>
    <t>['tensorflow', 'pytorch', 'hadoop', 'spark']</t>
  </si>
  <si>
    <t>{'libraries': ['tensorflow', 'pytorch', 'hadoop', 'spark']}</t>
  </si>
  <si>
    <t>['swift', 'sql', 'php', 'java', 'oracle', 'aws']</t>
  </si>
  <si>
    <t>{'cloud': ['oracle', 'aws'], 'programming': ['swift', 'sql', 'php', 'java']}</t>
  </si>
  <si>
    <t>Coyle Consulting</t>
  </si>
  <si>
    <t>Senior PowerBI Developer</t>
  </si>
  <si>
    <t>['sql', 'sql server', 'azure', 'power bi', 'dax', 'excel', 'sharepoint']</t>
  </si>
  <si>
    <t>{'analyst_tools': ['power bi', 'dax', 'excel', 'sharepoint'], 'cloud': ['azure'], 'databases': ['sql server'], 'programming': ['sql']}</t>
  </si>
  <si>
    <t>Data Engineer - Finance Pricing - (Job Number: 308557)</t>
  </si>
  <si>
    <t>Data Scientist, Sales Analytics (Machine Learning)</t>
  </si>
  <si>
    <t>Security Engineer - Data Loss Prevention</t>
  </si>
  <si>
    <t>['python', 'r', 'sql', 'aws', 'gcp', 'tensorflow', 'pandas', 'scikit-learn', 'hadoop', 'keras', 'pytorch']</t>
  </si>
  <si>
    <t>{'cloud': ['aws', 'gcp'], 'libraries': ['tensorflow', 'pandas', 'scikit-learn', 'hadoop', 'keras', 'pytorch'], 'programming': ['python', 'r', 'sql']}</t>
  </si>
  <si>
    <t>MMCY Tech</t>
  </si>
  <si>
    <t>Internship Data Analytics &amp; Performance Management (m/f/d)</t>
  </si>
  <si>
    <t>['aws', 'azure', 'kafka', 'qlik']</t>
  </si>
  <si>
    <t>{'analyst_tools': ['qlik'], 'cloud': ['aws', 'azure'], 'libraries': ['kafka']}</t>
  </si>
  <si>
    <t>['python', 'r', 'sql', 'c', 'aws', 'bitbucket']</t>
  </si>
  <si>
    <t>{'cloud': ['aws'], 'other': ['bitbucket'], 'programming': ['python', 'r', 'sql', 'c']}</t>
  </si>
  <si>
    <t>INNOVX</t>
  </si>
  <si>
    <t>['python', 'r', 'sql', 'aws', 'scikit-learn', 'pandas', 'keras', 'spark', 'hadoop', 'tensorflow', 'pytorch', 'opencv', 'tableau', 'power bi']</t>
  </si>
  <si>
    <t>{'analyst_tools': ['tableau', 'power bi'], 'cloud': ['aws'], 'libraries': ['scikit-learn', 'pandas', 'keras', 'spark', 'hadoop', 'tensorflow', 'pytorch', 'opencv'], 'programming': ['python', 'r', 'sql']}</t>
  </si>
  <si>
    <t>Rocketech Software Development</t>
  </si>
  <si>
    <t>['postgresql', 'sheets']</t>
  </si>
  <si>
    <t>{'analyst_tools': ['sheets'], 'databases': ['postgresql']}</t>
  </si>
  <si>
    <t>Artificial Intelligence / Machine Learning Expert</t>
  </si>
  <si>
    <t>ABT IT Innovation PVT LTD.</t>
  </si>
  <si>
    <t>['python', 'sql', 'nosql', 'azure', 'gcp', 'aws', 'tensorflow', 'pytorch', 'pandas', 'scikit-learn', 'keras', 'hadoop', 'spark']</t>
  </si>
  <si>
    <t>{'cloud': ['azure', 'gcp', 'aws'], 'libraries': ['tensorflow', 'pytorch', 'pandas', 'scikit-learn', 'keras', 'hadoop', 'spark'], 'programming': ['python', 'sql', 'nosql']}</t>
  </si>
  <si>
    <t>Sellercloud</t>
  </si>
  <si>
    <t>Data Analyst-VA</t>
  </si>
  <si>
    <t>['python', 'java', 'r', 'sql', 'nosql', 'mongodb', 'mongodb', 'azure', 'databricks', 'pandas', 'numpy', 'flask', 'power bi', 'sharepoint', 'dax', 'git']</t>
  </si>
  <si>
    <t>{'analyst_tools': ['power bi', 'sharepoint', 'dax'], 'cloud': ['azure', 'databricks'], 'databases': ['mongodb'], 'libraries': ['pandas', 'numpy'], 'other': ['git'], 'programming': ['python', 'java', 'r', 'sql', 'nosql', 'mongodb'], 'webframeworks': ['flask']}</t>
  </si>
  <si>
    <t>FINANCO</t>
  </si>
  <si>
    <t>Junior Analyst, Finance - Business</t>
  </si>
  <si>
    <t>Care Concierge</t>
  </si>
  <si>
    <t>Be The Match</t>
  </si>
  <si>
    <t>Data Scientist | Economist | Wirtschaftsinformatiker(in) (80-100%)</t>
  </si>
  <si>
    <t>AI Lead/Data Scientist</t>
  </si>
  <si>
    <t>Lunenfeld-Tanenbaum Research Institute</t>
  </si>
  <si>
    <t>Product Data Analyst – SQL | Python | Stakeholder Management</t>
  </si>
  <si>
    <t>['python', 'scala', 'sql', 'nosql', 'mongodb', 'mongodb', 'aws', 'spark', 'kafka']</t>
  </si>
  <si>
    <t>{'cloud': ['aws'], 'databases': ['mongodb'], 'libraries': ['spark', 'kafka'], 'programming': ['python', 'scala', 'sql', 'nosql', 'mongodb']}</t>
  </si>
  <si>
    <t>['sql', 'python', 'sas', 'sas', 'db2', 'sql server', 'snowflake', 'oracle', 'aws', 'power bi', 'tableau']</t>
  </si>
  <si>
    <t>{'analyst_tools': ['sas', 'power bi', 'tableau'], 'cloud': ['snowflake', 'oracle', 'aws'], 'databases': ['db2', 'sql server'], 'programming': ['sql', 'python', 'sas']}</t>
  </si>
  <si>
    <t>Lead Entwickler</t>
  </si>
  <si>
    <t>['java', 'html', 'css', 'javascript', 'oracle', 'angular', 'git', 'docker', 'kubernetes', 'jira']</t>
  </si>
  <si>
    <t>{'async': ['jira'], 'cloud': ['oracle'], 'other': ['git', 'docker', 'kubernetes'], 'programming': ['java', 'html', 'css', 'javascript'], 'webframeworks': ['angular']}</t>
  </si>
  <si>
    <t>Lead Data Science Engineer (Risk &amp; Fraud)</t>
  </si>
  <si>
    <t>Sr. Manager, Data Scientist - Biopharma</t>
  </si>
  <si>
    <t>Data Patching Engineer</t>
  </si>
  <si>
    <t>ECI</t>
  </si>
  <si>
    <t>R&amp;D Engineer (วิศวกรวิจัยและพัฒนา)</t>
  </si>
  <si>
    <t>Phuket, Thailand</t>
  </si>
  <si>
    <t>International Medical Software Co.,Ltd.</t>
  </si>
  <si>
    <t>Junior Software Engineer - 27849</t>
  </si>
  <si>
    <t>['go', 'python', 'c++', 'java', 'scala', 'javascript', 'aws', 'gcp', 'splunk', 'flow', 'git', 'jenkins', 'gitlab', 'docker']</t>
  </si>
  <si>
    <t>{'analyst_tools': ['splunk'], 'cloud': ['aws', 'gcp'], 'other': ['flow', 'git', 'jenkins', 'gitlab', 'docker'], 'programming': ['go', 'python', 'c++', 'java', 'scala', 'javascript']}</t>
  </si>
  <si>
    <t>['python', 'sql', 'nosql', 'databricks', 'spark', 'pandas', 'notion']</t>
  </si>
  <si>
    <t>{'async': ['notion'], 'cloud': ['databricks'], 'libraries': ['spark', 'pandas'], 'programming': ['python', 'sql', 'nosql']}</t>
  </si>
  <si>
    <t>['ruby', 'ruby', 'groovy', 'bash', 'azure', 'linux', 'jenkins', 'github', 'docker', 'flow', 'chef', 'confluence']</t>
  </si>
  <si>
    <t>{'async': ['confluence'], 'cloud': ['azure'], 'os': ['linux'], 'other': ['jenkins', 'github', 'docker', 'flow', 'chef'], 'programming': ['ruby', 'groovy', 'bash'], 'webframeworks': ['ruby']}</t>
  </si>
  <si>
    <t>Data Scientist - Time-Series Modeling</t>
  </si>
  <si>
    <t>['r', 'python', 'sql', 'c', 'azure']</t>
  </si>
  <si>
    <t>{'cloud': ['azure'], 'programming': ['r', 'python', 'sql', 'c']}</t>
  </si>
  <si>
    <t>The Advocate Group</t>
  </si>
  <si>
    <t>Neos-SDI</t>
  </si>
  <si>
    <t>['sql', 'r', 'dplyr', 'ggplot2', 'flask']</t>
  </si>
  <si>
    <t>{'libraries': ['dplyr', 'ggplot2'], 'programming': ['sql', 'r'], 'webframeworks': ['flask']}</t>
  </si>
  <si>
    <t>Big Data Engineer, Skyvera (Remote) - $30,000/year USD</t>
  </si>
  <si>
    <t>CameraMatics</t>
  </si>
  <si>
    <t>['python', 'java', 'scala', 'c++', 'sql', 'dynamodb', 'aws', 'spark', 'kafka']</t>
  </si>
  <si>
    <t>{'cloud': ['aws'], 'databases': ['dynamodb'], 'libraries': ['spark', 'kafka'], 'programming': ['python', 'java', 'scala', 'c++', 'sql']}</t>
  </si>
  <si>
    <t>[Jetzt bewerben] Data Engineer:in</t>
  </si>
  <si>
    <t>['sql', 'nosql', 'python', 'aws', 'azure', 'hadoop', 'kafka']</t>
  </si>
  <si>
    <t>{'cloud': ['aws', 'azure'], 'libraries': ['hadoop', 'kafka'], 'programming': ['sql', 'nosql', 'python']}</t>
  </si>
  <si>
    <t>['java', 'scala', 'python', 'nosql', 'sql', 'mongodb', 'mongodb', 'shell', 'cassandra', 'aws', 'azure', 'redshift', 'snowflake', 'hadoop', 'spark', 'kafka']</t>
  </si>
  <si>
    <t>{'cloud': ['aws', 'azure', 'redshift', 'snowflake'], 'databases': ['mongodb', 'cassandra'], 'libraries': ['hadoop', 'spark', 'kafka'], 'programming': ['java', 'scala', 'python', 'nosql', 'sql', 'mongodb', 'shell']}</t>
  </si>
  <si>
    <t>stage - data analyst – 6 mois – (h/f)</t>
  </si>
  <si>
    <t>Services Leader/General Manager for Data Science and AI Company ...</t>
  </si>
  <si>
    <t>Consumer &amp; Community Banking - Data and Analytics - Chief Data...</t>
  </si>
  <si>
    <t>['python', 'scala', 'java', 'c++', 'sql', 'nosql', 'mongodb', 'mongodb', 'cassandra', 'aws', 'redshift', 'databricks', 'spark', 'kafka', 'airflow']</t>
  </si>
  <si>
    <t>{'cloud': ['aws', 'redshift', 'databricks'], 'databases': ['mongodb', 'cassandra'], 'libraries': ['spark', 'kafka', 'airflow'], 'programming': ['python', 'scala', 'java', 'c++', 'sql', 'nosql', 'mongodb']}</t>
  </si>
  <si>
    <t>Florence Healthcare</t>
  </si>
  <si>
    <t>['sql', 'nosql', 'mongodb', 'mongodb', 'aurora', 'snowflake', 'aws', 'flow', 'docker']</t>
  </si>
  <si>
    <t>{'cloud': ['aurora', 'snowflake', 'aws'], 'databases': ['mongodb'], 'other': ['flow', 'docker'], 'programming': ['sql', 'nosql', 'mongodb']}</t>
  </si>
  <si>
    <t>Raiffeisen Landesbank Kärnten</t>
  </si>
  <si>
    <t>['scala', 'mongodb', 'mongodb', 'java', 'postgresql', 'aws', 'spark', 'kafka', 'git', 'gitlab']</t>
  </si>
  <si>
    <t>{'cloud': ['aws'], 'databases': ['mongodb', 'postgresql'], 'libraries': ['spark', 'kafka'], 'other': ['git', 'gitlab'], 'programming': ['scala', 'mongodb', 'java']}</t>
  </si>
  <si>
    <t>Software Engineer, Data Engineer, ICT Engineer, Projektleiter...</t>
  </si>
  <si>
    <t>Be-IT Resourcing Ltd</t>
  </si>
  <si>
    <t>Investments Senior Business Analyst</t>
  </si>
  <si>
    <t>['vba', 'excel', 'visio', 'sharepoint', 'outlook', 'word', 'flow']</t>
  </si>
  <si>
    <t>{'analyst_tools': ['excel', 'visio', 'sharepoint', 'outlook', 'word'], 'other': ['flow'], 'programming': ['vba']}</t>
  </si>
  <si>
    <t>(Data Scientist Associate - Data Scientist), Audit Services - HYBRID</t>
  </si>
  <si>
    <t>via Find Jobs Hiring Now At American Electric Power Co - Talentify</t>
  </si>
  <si>
    <t>American Electric Power Co</t>
  </si>
  <si>
    <t>Data Scientist (DV Security Clearance)</t>
  </si>
  <si>
    <t>Spécialiste Data Integrity</t>
  </si>
  <si>
    <t>AKTEHOM</t>
  </si>
  <si>
    <t>Love2shop</t>
  </si>
  <si>
    <t>['javascript', 'html', 'css', 'php', 'typescript', 'aws', 'react', 'linux', 'excel']</t>
  </si>
  <si>
    <t>{'analyst_tools': ['excel'], 'cloud': ['aws'], 'libraries': ['react'], 'os': ['linux'], 'programming': ['javascript', 'html', 'css', 'php', 'typescript']}</t>
  </si>
  <si>
    <t>Junior analyst (commerce)</t>
  </si>
  <si>
    <t>Fullstack Developer in Berlin</t>
  </si>
  <si>
    <t>['php', 'python', 'ruby', 'ruby', 'react', 'angular', 'vue']</t>
  </si>
  <si>
    <t>{'libraries': ['react'], 'programming': ['php', 'python', 'ruby'], 'webframeworks': ['ruby', 'angular', 'vue']}</t>
  </si>
  <si>
    <t>Stage Data scientist - IA pour l'analyse des débats</t>
  </si>
  <si>
    <t>Mission Assessment Data Scientist Jobs</t>
  </si>
  <si>
    <t>['r', 'aws', 'gcp', 'azure', 'pytorch', 'tensorflow', 'numpy', 'pandas', 'docker']</t>
  </si>
  <si>
    <t>{'cloud': ['aws', 'gcp', 'azure'], 'libraries': ['pytorch', 'tensorflow', 'numpy', 'pandas'], 'other': ['docker'], 'programming': ['r']}</t>
  </si>
  <si>
    <t>Machine Learning Engineer - North American Integrated Analytics Team</t>
  </si>
  <si>
    <t>['python', 'sql', 'azure', 'aws', 'gcp', 'spark', 'airflow', 'tensorflow', 'pytorch', 'git', 'docker']</t>
  </si>
  <si>
    <t>{'cloud': ['azure', 'aws', 'gcp'], 'libraries': ['spark', 'airflow', 'tensorflow', 'pytorch'], 'other': ['git', 'docker'], 'programming': ['python', 'sql']}</t>
  </si>
  <si>
    <t>Kaapro Management Solutions</t>
  </si>
  <si>
    <t>['sql', 'python', 'r', 'aws', 'excel', 'sheets', 'tableau', 'power bi']</t>
  </si>
  <si>
    <t>{'analyst_tools': ['excel', 'sheets', 'tableau', 'power bi'], 'cloud': ['aws'], 'programming': ['sql', 'python', 'r']}</t>
  </si>
  <si>
    <t>RCK Analytics</t>
  </si>
  <si>
    <t>['python', 'r', 'sql', 'aws', 'azure', 'tensorflow', 'pytorch', 'scikit-learn', 'hadoop', 'spark', 'tableau', 'excel', 'git']</t>
  </si>
  <si>
    <t>{'analyst_tools': ['tableau', 'excel'], 'cloud': ['aws', 'azure'], 'libraries': ['tensorflow', 'pytorch', 'scikit-learn', 'hadoop', 'spark'], 'other': ['git'], 'programming': ['python', 'r', 'sql']}</t>
  </si>
  <si>
    <t>Terminus</t>
  </si>
  <si>
    <t>['python', 'r', 'sql', 'shell', 'java', 'scala', 'elasticsearch', 'gcp', 'aws', 'azure', 'spark', 'hadoop', 'airflow', 'tensorflow', 'tableau', 'looker']</t>
  </si>
  <si>
    <t>{'analyst_tools': ['tableau', 'looker'], 'cloud': ['gcp', 'aws', 'azure'], 'databases': ['elasticsearch'], 'libraries': ['spark', 'hadoop', 'airflow', 'tensorflow'], 'programming': ['python', 'r', 'sql', 'shell', 'java', 'scala']}</t>
  </si>
  <si>
    <t>Data Analyst - Franchise</t>
  </si>
  <si>
    <t>['python', 'sqlite', 'azure']</t>
  </si>
  <si>
    <t>{'cloud': ['azure'], 'databases': ['sqlite'], 'programming': ['python']}</t>
  </si>
  <si>
    <t>Cresset Technology</t>
  </si>
  <si>
    <t>['python', 'azure', 'aws', 'gcp', 'tensorflow', 'keras', 'opencv', 'pytorch', 'git']</t>
  </si>
  <si>
    <t>{'cloud': ['azure', 'aws', 'gcp'], 'libraries': ['tensorflow', 'keras', 'opencv', 'pytorch'], 'other': ['git'], 'programming': ['python']}</t>
  </si>
  <si>
    <t>['c#', 'java', 'typescript', 'html', 'css', 'azure', 'selenium', 'express', 'angular']</t>
  </si>
  <si>
    <t>{'cloud': ['azure'], 'libraries': ['selenium'], 'programming': ['c#', 'java', 'typescript', 'html', 'css'], 'webframeworks': ['express', 'angular']}</t>
  </si>
  <si>
    <t>['sql', 'r', 'python', 'nosql', 'databricks', 'aws', 'azure', 'snowflake', 'spark', 'scikit-learn', 'pandas', 'sap', 'power bi', 'tableau', 'unity']</t>
  </si>
  <si>
    <t>{'analyst_tools': ['sap', 'power bi', 'tableau'], 'cloud': ['databricks', 'aws', 'azure', 'snowflake'], 'libraries': ['spark', 'scikit-learn', 'pandas'], 'other': ['unity'], 'programming': ['sql', 'r', 'python', 'nosql']}</t>
  </si>
  <si>
    <t>Senior Data Analyst / Data Engineer: Contact Ronel @ 0824355021</t>
  </si>
  <si>
    <t>KINGS COLLEGE LONDON</t>
  </si>
  <si>
    <t>['python', 'r', 'sql', 'sql server', 'azure', 'excel', 'spss', 'ms access', 'power bi', 'tableau']</t>
  </si>
  <si>
    <t>{'analyst_tools': ['excel', 'spss', 'ms access', 'power bi', 'tableau'], 'cloud': ['azure'], 'databases': ['sql server'], 'programming': ['python', 'r', 'sql']}</t>
  </si>
  <si>
    <t>Porsche Lifestyle GmbH &amp; Co. KG</t>
  </si>
  <si>
    <t>['sql', 'nosql', 'aws', 'azure', 'snowflake']</t>
  </si>
  <si>
    <t>{'cloud': ['aws', 'azure', 'snowflake'], 'programming': ['sql', 'nosql']}</t>
  </si>
  <si>
    <t>Director, Data &amp; Analytics, AMEA</t>
  </si>
  <si>
    <t>['sql', 'python', 'r', 'jupyter', 'power bi', 'tableau']</t>
  </si>
  <si>
    <t>{'analyst_tools': ['power bi', 'tableau'], 'libraries': ['jupyter'], 'programming': ['sql', 'python', 'r']}</t>
  </si>
  <si>
    <t>['python', 'r', 'matlab', 'c++', 'spark']</t>
  </si>
  <si>
    <t>{'libraries': ['spark'], 'programming': ['python', 'r', 'matlab', 'c++']}</t>
  </si>
  <si>
    <t>Data Scientist, Consultant. Job in Hyattsville My Valley Jobs Today</t>
  </si>
  <si>
    <t>['nosql', 'mongodb', 'mongodb', 'snowflake', 'oracle', 'hadoop', 'spark']</t>
  </si>
  <si>
    <t>{'cloud': ['snowflake', 'oracle'], 'databases': ['mongodb'], 'libraries': ['hadoop', 'spark'], 'programming': ['nosql', 'mongodb']}</t>
  </si>
  <si>
    <t>POSS Analyst - Master Data</t>
  </si>
  <si>
    <t>Analyste base de données compliance (h/f)</t>
  </si>
  <si>
    <t>Pećinci, Serbia</t>
  </si>
  <si>
    <t>Techtonic</t>
  </si>
  <si>
    <t>Junior Data Scientist 100% (w/m/d)</t>
  </si>
  <si>
    <t>Senior Data Analyst (m/w/d). Job in Zürich My Valley Jobs Today</t>
  </si>
  <si>
    <t>['python', 'azure', 'aws', 'gcp', 'databricks', 'snowflake', 'power bi', 'ssis', 'ssrs']</t>
  </si>
  <si>
    <t>{'analyst_tools': ['power bi', 'ssis', 'ssrs'], 'cloud': ['azure', 'aws', 'gcp', 'databricks', 'snowflake'], 'programming': ['python']}</t>
  </si>
  <si>
    <t>['python', 'sql', 'aws', 'gcp', 'azure', 'pyspark', 'git', 'github', 'bitbucket']</t>
  </si>
  <si>
    <t>{'cloud': ['aws', 'gcp', 'azure'], 'libraries': ['pyspark'], 'other': ['git', 'github', 'bitbucket'], 'programming': ['python', 'sql']}</t>
  </si>
  <si>
    <t>Data Scientist (4500 USD/Mes)</t>
  </si>
  <si>
    <t>Global Sales Analyst</t>
  </si>
  <si>
    <t>K&amp;K Selekt - Centrum Doradztwa Personalnego Katarzyna Kordoń</t>
  </si>
  <si>
    <t>Sr. HRIS Data Engineer</t>
  </si>
  <si>
    <t>Senior Compensation/Data Analyst</t>
  </si>
  <si>
    <t>BM Stores</t>
  </si>
  <si>
    <t>['bash', 'powershell', 'python', 'oracle', 'aws', 'azure', 'selenium', 'linux', 'windows', 'jenkins', 'git', 'gitlab', 'ansible', 'puppet', 'chef', 'terraform']</t>
  </si>
  <si>
    <t>{'cloud': ['oracle', 'aws', 'azure'], 'libraries': ['selenium'], 'os': ['linux', 'windows'], 'other': ['jenkins', 'git', 'gitlab', 'ansible', 'puppet', 'chef', 'terraform'], 'programming': ['bash', 'powershell', 'python']}</t>
  </si>
  <si>
    <t>Data Scientist - FinTech - Python - Very good salary</t>
  </si>
  <si>
    <t>['nosql', 'sql', 'python', 'scala', 'java', 'aws', 'hadoop', 'spark', 'kafka', 'github', 'confluence']</t>
  </si>
  <si>
    <t>{'async': ['confluence'], 'cloud': ['aws'], 'libraries': ['hadoop', 'spark', 'kafka'], 'other': ['github'], 'programming': ['nosql', 'sql', 'python', 'scala', 'java']}</t>
  </si>
  <si>
    <t>['sql', 'python', 'gcp', 'airflow', 'express', 'git', 'terraform']</t>
  </si>
  <si>
    <t>{'cloud': ['gcp'], 'libraries': ['airflow'], 'other': ['git', 'terraform'], 'programming': ['sql', 'python'], 'webframeworks': ['express']}</t>
  </si>
  <si>
    <t>Senior Electronic Engineer (Power supply for server room or data...</t>
  </si>
  <si>
    <t>351010 - BF-Lab Jamieson</t>
  </si>
  <si>
    <t>Sr Data Scientist - Demand Forecasting (Time series forecasting...</t>
  </si>
  <si>
    <t>Главный инженер данных</t>
  </si>
  <si>
    <t>['python', 'bash', 'postgresql', 'linux', 'kubernetes', 'docker', 'jenkins', 'git']</t>
  </si>
  <si>
    <t>{'databases': ['postgresql'], 'os': ['linux'], 'other': ['kubernetes', 'docker', 'jenkins', 'git'], 'programming': ['python', 'bash']}</t>
  </si>
  <si>
    <t>['python', 'sql', 'aws', 'databricks', 'azure', 'spark']</t>
  </si>
  <si>
    <t>{'cloud': ['aws', 'databricks', 'azure'], 'libraries': ['spark'], 'programming': ['python', 'sql']}</t>
  </si>
  <si>
    <t>Provider Data Analyst (Remote)</t>
  </si>
  <si>
    <t>Bright Health</t>
  </si>
  <si>
    <t>Recruitment Analytics Lead (Bangkok Based, Relocation Provided)</t>
  </si>
  <si>
    <t>['php', 'javascript', 'mysql', 'oracle']</t>
  </si>
  <si>
    <t>{'cloud': ['oracle'], 'databases': ['mysql'], 'programming': ['php', 'javascript']}</t>
  </si>
  <si>
    <t>8461 - Data Scientist</t>
  </si>
  <si>
    <t>(USA) Senior Director II, Data Science</t>
  </si>
  <si>
    <t>Princes Limited</t>
  </si>
  <si>
    <t>['sql', 'azure', 'databricks', 'snowflake', 'hadoop', 'spark', 'power bi', 'sap']</t>
  </si>
  <si>
    <t>{'analyst_tools': ['power bi', 'sap'], 'cloud': ['azure', 'databricks', 'snowflake'], 'libraries': ['hadoop', 'spark'], 'programming': ['sql']}</t>
  </si>
  <si>
    <t>Data Consulting Data Platform Engineer</t>
  </si>
  <si>
    <t>GetTechForce</t>
  </si>
  <si>
    <t>['python', 'vmware', 'linux', 'kubernetes', 'jenkins']</t>
  </si>
  <si>
    <t>{'cloud': ['vmware'], 'os': ['linux'], 'other': ['kubernetes', 'jenkins'], 'programming': ['python']}</t>
  </si>
  <si>
    <t>Data Science Internship Hiring Mumbai</t>
  </si>
  <si>
    <t>Data Scientist, Central Forecasting</t>
  </si>
  <si>
    <t>AppD Software Consulting Engineer</t>
  </si>
  <si>
    <t>['shell', 'bash', 'java', 'sql', 'db2', 'mysql', 'postgresql', 'oracle', 'aws', 'gcp', 'spring', 'kubernetes']</t>
  </si>
  <si>
    <t>{'cloud': ['oracle', 'aws', 'gcp'], 'databases': ['db2', 'mysql', 'postgresql'], 'libraries': ['spring'], 'other': ['kubernetes'], 'programming': ['shell', 'bash', 'java', 'sql']}</t>
  </si>
  <si>
    <t>Technical Business analyst</t>
  </si>
  <si>
    <t>['css', 'javascript', 'word', 'excel', 'powerpoint', 'visio', 'jira']</t>
  </si>
  <si>
    <t>{'analyst_tools': ['word', 'excel', 'powerpoint', 'visio'], 'async': ['jira'], 'programming': ['css', 'javascript']}</t>
  </si>
  <si>
    <t>Solutions Architect - Data/ML</t>
  </si>
  <si>
    <t>Sr. Consultant, People Analytics (Remote)</t>
  </si>
  <si>
    <t>Data Science Manager | Bangalore, Hyderabad, Mumbai, Gurgaon</t>
  </si>
  <si>
    <t>['python', 'r', 'sql', 'databricks', 'spark', 'tableau', 'power bi', 'datarobot', 'excel']</t>
  </si>
  <si>
    <t>{'analyst_tools': ['tableau', 'power bi', 'datarobot', 'excel'], 'cloud': ['databricks'], 'libraries': ['spark'], 'programming': ['python', 'r', 'sql']}</t>
  </si>
  <si>
    <t>['r', 'sql', 'jira', 'confluence']</t>
  </si>
  <si>
    <t>{'async': ['jira', 'confluence'], 'programming': ['r', 'sql']}</t>
  </si>
  <si>
    <t>Data Scientist Latam based Remote</t>
  </si>
  <si>
    <t>Job Description Diverse Lynx LLC</t>
  </si>
  <si>
    <t>Junior / Medior Web Data Analyst</t>
  </si>
  <si>
    <t>SAS Senior Analyst</t>
  </si>
  <si>
    <t>['sql', 'python', 'oracle', 'aws', 'redshift', 'tableau']</t>
  </si>
  <si>
    <t>{'analyst_tools': ['tableau'], 'cloud': ['oracle', 'aws', 'redshift'], 'programming': ['sql', 'python']}</t>
  </si>
  <si>
    <t>Data Analyst/Specialist Finance (w/m/d)</t>
  </si>
  <si>
    <t>ONOMOTION (ONO)</t>
  </si>
  <si>
    <t>Data Analyst for Samsung Mobile Services</t>
  </si>
  <si>
    <t>Senior Software Engineer (Python), Data Engineering (Hybrid)</t>
  </si>
  <si>
    <t>Data Engineer -Nantes - F/H</t>
  </si>
  <si>
    <t>['java', 'oracle', 'kafka']</t>
  </si>
  <si>
    <t>{'cloud': ['oracle'], 'libraries': ['kafka'], 'programming': ['java']}</t>
  </si>
  <si>
    <t>Assistant Director (Training Analytics) - Army</t>
  </si>
  <si>
    <t>['python', 'c', 'c++', 'c#', 'java', 'javascript', 'numpy', 'scikit-learn', 'pandas', 'keras', 'tensorflow', 'pytorch', 'hadoop', 'spark']</t>
  </si>
  <si>
    <t>{'libraries': ['numpy', 'scikit-learn', 'pandas', 'keras', 'tensorflow', 'pytorch', 'hadoop', 'spark'], 'programming': ['python', 'c', 'c++', 'c#', 'java', 'javascript']}</t>
  </si>
  <si>
    <t>Clearpay (Afterpay)</t>
  </si>
  <si>
    <t>Research and Data Analyst | Work From Home</t>
  </si>
  <si>
    <t>B4B Solutions Inc.</t>
  </si>
  <si>
    <t>Cittabase Solutions Pvt Ltd</t>
  </si>
  <si>
    <t>['c', 'c++', 'java', 'python', 'javascript']</t>
  </si>
  <si>
    <t>{'programming': ['c', 'c++', 'java', 'python', 'javascript']}</t>
  </si>
  <si>
    <t>2026036 Data Scientist $215,000.00</t>
  </si>
  <si>
    <t>['python', 'pandas', 'excel', 'git', 'github']</t>
  </si>
  <si>
    <t>{'analyst_tools': ['excel'], 'libraries': ['pandas'], 'other': ['git', 'github'], 'programming': ['python']}</t>
  </si>
  <si>
    <t>Records Examiner/Analyst</t>
  </si>
  <si>
    <t>['sql', 'oracle', 'azure', 'hadoop']</t>
  </si>
  <si>
    <t>{'cloud': ['oracle', 'azure'], 'libraries': ['hadoop'], 'programming': ['sql']}</t>
  </si>
  <si>
    <t>UTS Marketing</t>
  </si>
  <si>
    <t>Computer Aided Drug Design (Senior/Principal Data Scientist or...</t>
  </si>
  <si>
    <t>via RIDGELINE Discovery</t>
  </si>
  <si>
    <t>Ridgeline Discovery GmbH</t>
  </si>
  <si>
    <t>Data Manager/Data Engineer (m/w/d) im Bereich...</t>
  </si>
  <si>
    <t>Functional Analyst, Buenos Aires, Argentina</t>
  </si>
  <si>
    <t>Leader - Big Data Engineering</t>
  </si>
  <si>
    <t>CallCabinet</t>
  </si>
  <si>
    <t>['python', 'sql', 'javascript', 'typescript', 'azure', 'flask', 'django']</t>
  </si>
  <si>
    <t>{'cloud': ['azure'], 'programming': ['python', 'sql', 'javascript', 'typescript'], 'webframeworks': ['flask', 'django']}</t>
  </si>
  <si>
    <t>['python', 'scala', 'java', 'sql', 'nosql', 'gcp', 'hadoop', 'airflow', 'spark', 'kafka', 'pyspark', 'pandas', 'looker', 'qlik']</t>
  </si>
  <si>
    <t>{'analyst_tools': ['looker', 'qlik'], 'cloud': ['gcp'], 'libraries': ['hadoop', 'airflow', 'spark', 'kafka', 'pyspark', 'pandas'], 'programming': ['python', 'scala', 'java', 'sql', 'nosql']}</t>
  </si>
  <si>
    <t>Yoco</t>
  </si>
  <si>
    <t>['python', 'ruby', 'ruby', 'go', 'aws', 'azure', 'gcp', 'ansible', 'puppet', 'kubernetes', 'terraform']</t>
  </si>
  <si>
    <t>{'cloud': ['aws', 'azure', 'gcp'], 'other': ['ansible', 'puppet', 'kubernetes', 'terraform'], 'programming': ['python', 'ruby', 'go'], 'webframeworks': ['ruby']}</t>
  </si>
  <si>
    <t>Data Analyst IV, or V - Strategic Planning Division - Austin, TX</t>
  </si>
  <si>
    <t>Contractor Data Engineer | ORTEC</t>
  </si>
  <si>
    <t>inovex GmbH  - Stuttgart</t>
  </si>
  <si>
    <t>Clinical Laboratory Scientist CLS ,  Medical Data Scientist - Now...</t>
  </si>
  <si>
    <t>Quotient Sciences</t>
  </si>
  <si>
    <t>['python', 'r', 'aws', 'airflow', 'jupyter', 'tableau', 'github', 'jira']</t>
  </si>
  <si>
    <t>{'analyst_tools': ['tableau'], 'async': ['jira'], 'cloud': ['aws'], 'libraries': ['airflow', 'jupyter'], 'other': ['github'], 'programming': ['python', 'r']}</t>
  </si>
  <si>
    <t>Newtuple technologies</t>
  </si>
  <si>
    <t>['sql', 'python', 'snowflake', 'redshift', 'bigquery', 'aws', 'airflow', 'git']</t>
  </si>
  <si>
    <t>{'cloud': ['snowflake', 'redshift', 'bigquery', 'aws'], 'libraries': ['airflow'], 'other': ['git'], 'programming': ['sql', 'python']}</t>
  </si>
  <si>
    <t>Data Engineering, Mid-level</t>
  </si>
  <si>
    <t>Orange Business Indian Ocean</t>
  </si>
  <si>
    <t>Data Platform Engineering Lead</t>
  </si>
  <si>
    <t>Project Management Specialist - Business Analyst</t>
  </si>
  <si>
    <t>Verithium</t>
  </si>
  <si>
    <t>Senior Research Analyst (Urgent)</t>
  </si>
  <si>
    <t>Kompa Group</t>
  </si>
  <si>
    <t>['java', 'python', 'scala', 'shell', 'nosql', 'elasticsearch', 'aws', 'snowflake', 'spark', 'kubernetes', 'jenkins', 'git', 'terraform']</t>
  </si>
  <si>
    <t>{'cloud': ['aws', 'snowflake'], 'databases': ['elasticsearch'], 'libraries': ['spark'], 'other': ['kubernetes', 'jenkins', 'git', 'terraform'], 'programming': ['java', 'python', 'scala', 'shell', 'nosql']}</t>
  </si>
  <si>
    <t>Global Billing Business Analyst</t>
  </si>
  <si>
    <t>Data Scientist/MLOps</t>
  </si>
  <si>
    <t>OtterBox</t>
  </si>
  <si>
    <t>Data Engineer (m/w/d) | Main-Taunus-Kreis</t>
  </si>
  <si>
    <t>Market Insights Scientist</t>
  </si>
  <si>
    <t>Tuam, County Galway, Ireland</t>
  </si>
  <si>
    <t>AltHub</t>
  </si>
  <si>
    <t>Azure Data Engineer(data Platform &amp; python)-Immediate joiners only</t>
  </si>
  <si>
    <t>['sql', 'shell', 'python', 'snowflake', 'azure', 'databricks', 'aws', 'power bi', 'tableau']</t>
  </si>
  <si>
    <t>{'analyst_tools': ['power bi', 'tableau'], 'cloud': ['snowflake', 'azure', 'databricks', 'aws'], 'programming': ['sql', 'shell', 'python']}</t>
  </si>
  <si>
    <t>Service Analytics Internship (Fall 2023)</t>
  </si>
  <si>
    <t>Computational Biologist / Data Scientist **80-100%</t>
  </si>
  <si>
    <t>Data Scientist for CRM Analytics (m/w/x)</t>
  </si>
  <si>
    <t>['sql', 'python', 'oracle', 'aws', 'pandas', 'numpy', 'scikit-learn', 'tableau', 'kubernetes', 'docker']</t>
  </si>
  <si>
    <t>{'analyst_tools': ['tableau'], 'cloud': ['oracle', 'aws'], 'libraries': ['pandas', 'numpy', 'scikit-learn'], 'other': ['kubernetes', 'docker'], 'programming': ['sql', 'python']}</t>
  </si>
  <si>
    <t>Backend Engineer, Cloud Security SaaS, Philippines</t>
  </si>
  <si>
    <t>Horangi</t>
  </si>
  <si>
    <t>['python', 'golang', 'nosql', 'dynamodb', 'aws', 'gcp', 'azure', 'splunk', 'github', 'slack']</t>
  </si>
  <si>
    <t>{'analyst_tools': ['splunk'], 'cloud': ['aws', 'gcp', 'azure'], 'databases': ['dynamodb'], 'other': ['github'], 'programming': ['python', 'golang', 'nosql'], 'sync': ['slack']}</t>
  </si>
  <si>
    <t>DATA BUSINESS ANALYST</t>
  </si>
  <si>
    <t>Charles Oakes</t>
  </si>
  <si>
    <t>CL-Data Architect - Senior (Data Projects)</t>
  </si>
  <si>
    <t>Financial Analyst – Reporting &amp; Controlling</t>
  </si>
  <si>
    <t>Timișoara, Romania (+1 other)</t>
  </si>
  <si>
    <t>SMITHFIELD ROMÂNIA SRL</t>
  </si>
  <si>
    <t>Data Analyst TUI.com (m/w/d)</t>
  </si>
  <si>
    <t>Chef de Projet Data Analyst Finance H/F</t>
  </si>
  <si>
    <t>Inopia Finance</t>
  </si>
  <si>
    <t>['c', 'python', 'r', 'sql', 'outlook', 'github']</t>
  </si>
  <si>
    <t>{'analyst_tools': ['outlook'], 'other': ['github'], 'programming': ['c', 'python', 'r', 'sql']}</t>
  </si>
  <si>
    <t>['bash', 'mongodb', 'mongodb', 'mysql', 'redis', 'aws', 'linux', 'ansible', 'terraform', 'kubernetes', 'docker']</t>
  </si>
  <si>
    <t>{'cloud': ['aws'], 'databases': ['mongodb', 'mysql', 'redis'], 'os': ['linux'], 'other': ['ansible', 'terraform', 'kubernetes', 'docker'], 'programming': ['bash', 'mongodb']}</t>
  </si>
  <si>
    <t>Data Scientist / Senior Data Scientist – Optimization</t>
  </si>
  <si>
    <t>data engineer sr- Operations</t>
  </si>
  <si>
    <t>Well Pharmacy</t>
  </si>
  <si>
    <t>Empresa: PRAGMA MEXICO S DE RL DE CV</t>
  </si>
  <si>
    <t>['python', 'java', 'scala', 'r', 'aws', 'azure', 'snowflake', 'hadoop', 'spark', 'linux']</t>
  </si>
  <si>
    <t>{'cloud': ['aws', 'azure', 'snowflake'], 'libraries': ['hadoop', 'spark'], 'os': ['linux'], 'programming': ['python', 'java', 'scala', 'r']}</t>
  </si>
  <si>
    <t>JPC - 471 - Operation Analyst</t>
  </si>
  <si>
    <t>Cyber Data Analytics Engineer</t>
  </si>
  <si>
    <t>['bash', 'python', 'sql', 'powershell', 'unix', 'splunk', 'ansible']</t>
  </si>
  <si>
    <t>{'analyst_tools': ['splunk'], 'os': ['unix'], 'other': ['ansible'], 'programming': ['bash', 'python', 'sql', 'powershell']}</t>
  </si>
  <si>
    <t>Alternance - 2 years - Data analyst (F/H)</t>
  </si>
  <si>
    <t>Internship - Data Science (m/f/d)</t>
  </si>
  <si>
    <t>Hong Kong Life Insurance Limited</t>
  </si>
  <si>
    <t>Data Analyst - Trade Marketing Operations</t>
  </si>
  <si>
    <t>['bash', 'shell', 'java', 'python', 'nosql', 'cassandra', 'mysql', 'hadoop', 'unix']</t>
  </si>
  <si>
    <t>{'databases': ['cassandra', 'mysql'], 'libraries': ['hadoop'], 'os': ['unix'], 'programming': ['bash', 'shell', 'java', 'python', 'nosql']}</t>
  </si>
  <si>
    <t>['redshift', 'airflow']</t>
  </si>
  <si>
    <t>{'cloud': ['redshift'], 'libraries': ['airflow']}</t>
  </si>
  <si>
    <t>Apprenti Data analyst Apprenti Data analyst Ancenis, FR, 44150 8...</t>
  </si>
  <si>
    <t>Senior Data Engineer - Streaming</t>
  </si>
  <si>
    <t>['python', 'r', 'matlab', 'sas', 'sas', 'spss', 'excel']</t>
  </si>
  <si>
    <t>{'analyst_tools': ['sas', 'spss', 'excel'], 'programming': ['python', 'r', 'matlab', 'sas']}</t>
  </si>
  <si>
    <t>Data scientist experimenté H/F</t>
  </si>
  <si>
    <t>['c#', 'snowflake', 'azure', 'ssis']</t>
  </si>
  <si>
    <t>{'analyst_tools': ['ssis'], 'cloud': ['snowflake', 'azure'], 'programming': ['c#']}</t>
  </si>
  <si>
    <t>Statistician / Data Scientist (212176)</t>
  </si>
  <si>
    <t>Enterprise Data Analytics (EDA)</t>
  </si>
  <si>
    <t>Data Analytics Internship - Summer 2024</t>
  </si>
  <si>
    <t>Randa Apparel &amp; Accessories</t>
  </si>
  <si>
    <t>Data Analytics - Alteryx</t>
  </si>
  <si>
    <t>['css', 'python', 'java', 'react', 'node', 'docker', 'kubernetes', 'jira', 'confluence']</t>
  </si>
  <si>
    <t>{'async': ['jira', 'confluence'], 'libraries': ['react'], 'other': ['docker', 'kubernetes'], 'programming': ['css', 'python', 'java'], 'webframeworks': ['node']}</t>
  </si>
  <si>
    <t>Data Analyst / Workforce Analyst</t>
  </si>
  <si>
    <t>Data Integration Developer, Principal</t>
  </si>
  <si>
    <t>Data Analyst (Data Mapping) – SQL</t>
  </si>
  <si>
    <t>dormakaba</t>
  </si>
  <si>
    <t>gumgum</t>
  </si>
  <si>
    <t>Harleyville, SC</t>
  </si>
  <si>
    <t>['python', 'sql', 'nosql', 'sql server', 'azure', 'databricks', 'pyspark', 'spark', 'git']</t>
  </si>
  <si>
    <t>{'cloud': ['azure', 'databricks'], 'databases': ['sql server'], 'libraries': ['pyspark', 'spark'], 'other': ['git'], 'programming': ['python', 'sql', 'nosql']}</t>
  </si>
  <si>
    <t>Snowhill Science</t>
  </si>
  <si>
    <t>['python', 'perl', 'tensorflow', 'fastapi', 'linux', 'docker', 'kubernetes', 'gitlab', 'jenkins', 'github']</t>
  </si>
  <si>
    <t>{'libraries': ['tensorflow'], 'os': ['linux'], 'other': ['docker', 'kubernetes', 'gitlab', 'jenkins', 'github'], 'programming': ['python', 'perl'], 'webframeworks': ['fastapi']}</t>
  </si>
  <si>
    <t>Data / BI Engineer H/F</t>
  </si>
  <si>
    <t>['sql', 'python', 'nosql', 'sql server', 'azure', 'aws', 'databricks', 'spark', 'kafka', 'tableau', 'ssrs', 'github', 'gitlab', 'jira']</t>
  </si>
  <si>
    <t>{'analyst_tools': ['tableau', 'ssrs'], 'async': ['jira'], 'cloud': ['azure', 'aws', 'databricks'], 'databases': ['sql server'], 'libraries': ['spark', 'kafka'], 'other': ['github', 'gitlab'], 'programming': ['sql', 'python', 'nosql']}</t>
  </si>
  <si>
    <t>['t-sql', 'azure', 'oracle', 'ssis', 'ssrs', 'power bi']</t>
  </si>
  <si>
    <t>{'analyst_tools': ['ssis', 'ssrs', 'power bi'], 'cloud': ['azure', 'oracle'], 'programming': ['t-sql']}</t>
  </si>
  <si>
    <t>Data Analyst 2 – Strategic Analytics - Hybrid - Seattle or Los Angeles</t>
  </si>
  <si>
    <t>Bodyport</t>
  </si>
  <si>
    <t>Analyst, Master Data Management Operations</t>
  </si>
  <si>
    <t>['python', 'java', 'scala', 'postgresql', 'aws', 'redshift', 'spark', 'airflow', 'kafka', 'linux', 'docker', 'terraform', 'git', 'github', 'jenkins', 'jira', 'wire']</t>
  </si>
  <si>
    <t>{'async': ['jira'], 'cloud': ['aws', 'redshift'], 'databases': ['postgresql'], 'libraries': ['spark', 'airflow', 'kafka'], 'os': ['linux'], 'other': ['docker', 'terraform', 'git', 'github', 'jenkins'], 'programming': ['python', 'java', 'scala'], 'sync': ['wire']}</t>
  </si>
  <si>
    <t>Data Analytics Research &amp; Technology Institute</t>
  </si>
  <si>
    <t>Data Team Expert</t>
  </si>
  <si>
    <t>Senior Data Scientist - Retail CRM</t>
  </si>
  <si>
    <t>Netway</t>
  </si>
  <si>
    <t>['ruby', 'ruby', 'javascript', 'java', 'scala', 'python', 'go', 'mysql', 'redis', 'elasticsearch', 'aws', 'aurora', 'kafka', 'kubernetes', 'docker', 'slack']</t>
  </si>
  <si>
    <t>{'cloud': ['aws', 'aurora'], 'databases': ['mysql', 'redis', 'elasticsearch'], 'libraries': ['kafka'], 'other': ['kubernetes', 'docker'], 'programming': ['ruby', 'javascript', 'java', 'scala', 'python', 'go'], 'sync': ['slack'], 'webframeworks': ['ruby']}</t>
  </si>
  <si>
    <t>Thesis internship Data Analytics - Consulting</t>
  </si>
  <si>
    <t>['sql', 'python', 'powershell', 'azure', 'databricks', 'hadoop', 'spark', 'github']</t>
  </si>
  <si>
    <t>{'cloud': ['azure', 'databricks'], 'libraries': ['hadoop', 'spark'], 'other': ['github'], 'programming': ['sql', 'python', 'powershell']}</t>
  </si>
  <si>
    <t>Senior data analytics consultant Compliance</t>
  </si>
  <si>
    <t>Sr. Data Scientist - Machine Learning Operations (MLOps) Job</t>
  </si>
  <si>
    <t>['go', 'sql', 'spark', 'excel']</t>
  </si>
  <si>
    <t>{'analyst_tools': ['excel'], 'libraries': ['spark'], 'programming': ['go', 'sql']}</t>
  </si>
  <si>
    <t>Electronic Trading Data Analyst (Analyst)</t>
  </si>
  <si>
    <t>Digital Engineering Senior Engineer</t>
  </si>
  <si>
    <t>Behavioural Data Scientist | Leading Behavioural Science Consultancy</t>
  </si>
  <si>
    <t>['python', 'sql', 'aws', 'redshift', 'kafka', 'terraform', 'jenkins']</t>
  </si>
  <si>
    <t>{'cloud': ['aws', 'redshift'], 'libraries': ['kafka'], 'other': ['terraform', 'jenkins'], 'programming': ['python', 'sql']}</t>
  </si>
  <si>
    <t>DB Pro Services Oy</t>
  </si>
  <si>
    <t>['sql', 'python', 'snowflake', 'aws', 'azure', 'databricks']</t>
  </si>
  <si>
    <t>{'cloud': ['snowflake', 'aws', 'azure', 'databricks'], 'programming': ['sql', 'python']}</t>
  </si>
  <si>
    <t>['python', 'gcp', 'pyspark', 'spark', 'kubernetes', 'docker']</t>
  </si>
  <si>
    <t>{'cloud': ['gcp'], 'libraries': ['pyspark', 'spark'], 'other': ['kubernetes', 'docker'], 'programming': ['python']}</t>
  </si>
  <si>
    <t>['scala', 'java', 'python', 'nosql', 'sql', 'cassandra', 'aws', 'kafka', 'spark', 'hadoop', 'airflow', 'docker']</t>
  </si>
  <si>
    <t>{'cloud': ['aws'], 'databases': ['cassandra'], 'libraries': ['kafka', 'spark', 'hadoop', 'airflow'], 'other': ['docker'], 'programming': ['scala', 'java', 'python', 'nosql', 'sql']}</t>
  </si>
  <si>
    <t>NOOS Digital</t>
  </si>
  <si>
    <t>via RatJob</t>
  </si>
  <si>
    <t>Data Scientist For Data Driven Development Of Mems Sensors (f/m/div.)</t>
  </si>
  <si>
    <t>Senior ML Engineer (Анализ текста)</t>
  </si>
  <si>
    <t>BI Expert / Data Scientist (m/w/d)</t>
  </si>
  <si>
    <t>Graz-Umgebung District, Austria</t>
  </si>
  <si>
    <t>Raiffeisen-Bankengruppe Steiermark</t>
  </si>
  <si>
    <t>EFFEKTIV</t>
  </si>
  <si>
    <t>['sql', 'python', 'tensorflow', 'pandas', 'kubernetes', 'docker']</t>
  </si>
  <si>
    <t>{'libraries': ['tensorflow', 'pandas'], 'other': ['kubernetes', 'docker'], 'programming': ['sql', 'python']}</t>
  </si>
  <si>
    <t>Master Data Analyst a.i</t>
  </si>
  <si>
    <t>Data Engineer - Team Marketing Intelligence</t>
  </si>
  <si>
    <t>Data Analyst Warehousing Operations / ta-912</t>
  </si>
  <si>
    <t>['python', 'sql', 'r', 'qlik', 'word']</t>
  </si>
  <si>
    <t>{'analyst_tools': ['qlik', 'word'], 'programming': ['python', 'sql', 'r']}</t>
  </si>
  <si>
    <t>['aws', 'jenkins', 'git', 'ansible', 'docker', 'kubernetes']</t>
  </si>
  <si>
    <t>{'cloud': ['aws'], 'other': ['jenkins', 'git', 'ansible', 'docker', 'kubernetes']}</t>
  </si>
  <si>
    <t>Data Analyst - Waste sector (100%)</t>
  </si>
  <si>
    <t>ecoinvent</t>
  </si>
  <si>
    <t>['scala', 'python', 'java', 'go', 'azure', 'kafka', 'spark']</t>
  </si>
  <si>
    <t>{'cloud': ['azure'], 'libraries': ['kafka', 'spark'], 'programming': ['scala', 'python', 'java', 'go']}</t>
  </si>
  <si>
    <t>Automotive Software Embedded Engineer</t>
  </si>
  <si>
    <t>['c', 'linux', 'git', 'github', 'gitlab', 'jira', 'confluence']</t>
  </si>
  <si>
    <t>{'async': ['jira', 'confluence'], 'os': ['linux'], 'other': ['git', 'github', 'gitlab'], 'programming': ['c']}</t>
  </si>
  <si>
    <t>Senior Data Scientist ( With App development capability)</t>
  </si>
  <si>
    <t>GreenStone Farm Credit Services</t>
  </si>
  <si>
    <t>TransferGo</t>
  </si>
  <si>
    <t>['php', 'go', 'mysql', 'redis', 'elasticsearch', 'aws', 'symfony', 'docker', 'github']</t>
  </si>
  <si>
    <t>{'cloud': ['aws'], 'databases': ['mysql', 'redis', 'elasticsearch'], 'other': ['docker', 'github'], 'programming': ['php', 'go'], 'webframeworks': ['symfony']}</t>
  </si>
  <si>
    <t>['python', 'sql', 'azure', 'databricks', 'aws', 'pyspark', 'git']</t>
  </si>
  <si>
    <t>{'cloud': ['azure', 'databricks', 'aws'], 'libraries': ['pyspark'], 'other': ['git'], 'programming': ['python', 'sql']}</t>
  </si>
  <si>
    <t>Forecast Excellence Officer</t>
  </si>
  <si>
    <t>['sql', 'shell', 'sql server', 'oracle', 'redshift', 'aws', 'databricks', 'snowflake', 'unix', 'sap', 'tableau', 'power bi']</t>
  </si>
  <si>
    <t>{'analyst_tools': ['sap', 'tableau', 'power bi'], 'cloud': ['oracle', 'redshift', 'aws', 'databricks', 'snowflake'], 'databases': ['sql server'], 'os': ['unix'], 'programming': ['sql', 'shell']}</t>
  </si>
  <si>
    <t>['r', 'python', 'sql', 'go', 'azure', 'databricks', 'git']</t>
  </si>
  <si>
    <t>{'cloud': ['azure', 'databricks'], 'other': ['git'], 'programming': ['r', 'python', 'sql', 'go']}</t>
  </si>
  <si>
    <t>Autolinee Toscane</t>
  </si>
  <si>
    <t>['c', 'golang', 'python', 'snowflake', 'redshift', 'bigquery', 'looker', 'tableau', 'docker']</t>
  </si>
  <si>
    <t>{'analyst_tools': ['looker', 'tableau'], 'cloud': ['snowflake', 'redshift', 'bigquery'], 'other': ['docker'], 'programming': ['c', 'golang', 'python']}</t>
  </si>
  <si>
    <t>Senior Principal Data Engineer at Valcon</t>
  </si>
  <si>
    <t>Pro IT Partner</t>
  </si>
  <si>
    <t>['python', 'azure', 'aws', 'databricks', 'gcp', 'cognos']</t>
  </si>
  <si>
    <t>{'analyst_tools': ['cognos'], 'cloud': ['azure', 'aws', 'databricks', 'gcp'], 'programming': ['python']}</t>
  </si>
  <si>
    <t>['python', 'r', 'sql', 'snowflake', 'pandas', 'numpy', 'scikit-learn', 'tensorflow']</t>
  </si>
  <si>
    <t>{'cloud': ['snowflake'], 'libraries': ['pandas', 'numpy', 'scikit-learn', 'tensorflow'], 'programming': ['python', 'r', 'sql']}</t>
  </si>
  <si>
    <t>Solihull, United Kingdom</t>
  </si>
  <si>
    <t>via Correla</t>
  </si>
  <si>
    <t>Correla</t>
  </si>
  <si>
    <t>['r', 'python', 'sql', 'gdpr', 'tableau']</t>
  </si>
  <si>
    <t>{'analyst_tools': ['tableau'], 'libraries': ['gdpr'], 'programming': ['r', 'python', 'sql']}</t>
  </si>
  <si>
    <t>EnBW-Energie Baden</t>
  </si>
  <si>
    <t>['t-sql', 'python', 'azure', 'databricks']</t>
  </si>
  <si>
    <t>{'cloud': ['azure', 'databricks'], 'programming': ['t-sql', 'python']}</t>
  </si>
  <si>
    <t>ingénieur data science/machine learning h/f</t>
  </si>
  <si>
    <t>['pandas', 'scikit-learn', 'hadoop', 'spark']</t>
  </si>
  <si>
    <t>{'libraries': ['pandas', 'scikit-learn', 'hadoop', 'spark']}</t>
  </si>
  <si>
    <t>Data Analyst | Permanent WFH | Day Shift | Day 1 HMO</t>
  </si>
  <si>
    <t>Remote Service Engineer</t>
  </si>
  <si>
    <t>['python', 'php', 'linux', 'redhat', 'suse', 'ansible', 'terraform', 'flow']</t>
  </si>
  <si>
    <t>{'os': ['linux', 'redhat', 'suse'], 'other': ['ansible', 'terraform', 'flow'], 'programming': ['python', 'php']}</t>
  </si>
  <si>
    <t>Senior Data Engineer - Digital Bank Project</t>
  </si>
  <si>
    <t>['sql', 't-sql', 'python', 'mongodb', 'mongodb', 'nosql', 'sql server', 'azure']</t>
  </si>
  <si>
    <t>{'cloud': ['azure'], 'databases': ['mongodb', 'sql server'], 'programming': ['sql', 't-sql', 'python', 'mongodb', 'nosql']}</t>
  </si>
  <si>
    <t>['python', 'r', 'sql', 'c', 'azure', 'spark', 'webex']</t>
  </si>
  <si>
    <t>{'cloud': ['azure'], 'libraries': ['spark'], 'programming': ['python', 'r', 'sql', 'c'], 'sync': ['webex']}</t>
  </si>
  <si>
    <t>['python', 'r', 'scala', 'sql', 'nosql', 'aws', 'redshift', 'hadoop', 'spark', 'kafka']</t>
  </si>
  <si>
    <t>{'cloud': ['aws', 'redshift'], 'libraries': ['hadoop', 'spark', 'kafka'], 'programming': ['python', 'r', 'scala', 'sql', 'nosql']}</t>
  </si>
  <si>
    <t>Pflegia</t>
  </si>
  <si>
    <t>Software Engineer / Data Analyst</t>
  </si>
  <si>
    <t>['python', 'sql', 'pandas', 'react', 'fastapi', 'vue']</t>
  </si>
  <si>
    <t>{'libraries': ['pandas', 'react'], 'programming': ['python', 'sql'], 'webframeworks': ['fastapi', 'vue']}</t>
  </si>
  <si>
    <t>Stage Data Analyst - Team rent (h/f) 🚀</t>
  </si>
  <si>
    <t>via Free2Move</t>
  </si>
  <si>
    <t>Desarrollador BI</t>
  </si>
  <si>
    <t>Berkes</t>
  </si>
  <si>
    <t>Data Analyst Coder</t>
  </si>
  <si>
    <t>Blue Siren Inc</t>
  </si>
  <si>
    <t>Atrilogy</t>
  </si>
  <si>
    <t>['python', 'java', 'r', 'sql', 'postgresql', 'aws', 'azure', 'kafka', 'keras', 'tensorflow', 'phoenix', 'word', 'docker', 'kubernetes', 'git']</t>
  </si>
  <si>
    <t>{'analyst_tools': ['word'], 'cloud': ['aws', 'azure'], 'databases': ['postgresql'], 'libraries': ['kafka', 'keras', 'tensorflow'], 'other': ['docker', 'kubernetes', 'git'], 'programming': ['python', 'java', 'r', 'sql'], 'webframeworks': ['phoenix']}</t>
  </si>
  <si>
    <t>Convene, Inc.</t>
  </si>
  <si>
    <t>2023 PhD Applied Scientist Internship</t>
  </si>
  <si>
    <t>Data Analyst (m/w/d) Hochwertige Lacksysteme</t>
  </si>
  <si>
    <t>Lead Databricks Engineer</t>
  </si>
  <si>
    <t>['sql', 'python', 'scala', 'sql server', 'databricks', 'azure']</t>
  </si>
  <si>
    <t>{'cloud': ['databricks', 'azure'], 'databases': ['sql server'], 'programming': ['sql', 'python', 'scala']}</t>
  </si>
  <si>
    <t>Software Business Intelligence Specialist- Kuwait</t>
  </si>
  <si>
    <t>DATA SCIENTIST/RPA ENGINEER</t>
  </si>
  <si>
    <t>Kirkley, Newcastle upon Tyne, UK</t>
  </si>
  <si>
    <t>['sql', 'python', 'azure', 'databricks', 'pyspark', 'spark', 'power bi']</t>
  </si>
  <si>
    <t>{'analyst_tools': ['power bi'], 'cloud': ['azure', 'databricks'], 'libraries': ['pyspark', 'spark'], 'programming': ['sql', 'python']}</t>
  </si>
  <si>
    <t>Hochschulabsolventen als Data Engineers 🏆</t>
  </si>
  <si>
    <t>['sql', 'nosql', 'python', 'scala', 'java', 'sql server', 'azure', 'spark', 'power bi', 'excel']</t>
  </si>
  <si>
    <t>{'analyst_tools': ['power bi', 'excel'], 'cloud': ['azure'], 'databases': ['sql server'], 'libraries': ['spark'], 'programming': ['sql', 'nosql', 'python', 'scala', 'java']}</t>
  </si>
  <si>
    <t>Junior It Analyst</t>
  </si>
  <si>
    <t>['sql', 'bash', 'confluence']</t>
  </si>
  <si>
    <t>{'async': ['confluence'], 'programming': ['sql', 'bash']}</t>
  </si>
  <si>
    <t>Shopper Insights Client Associate</t>
  </si>
  <si>
    <t>Data-Analyst / Financial Controller / Reportingspezialist (m/w/d)</t>
  </si>
  <si>
    <t>QuantFS GmbH</t>
  </si>
  <si>
    <t>Policy and Data Associate</t>
  </si>
  <si>
    <t>['r', 'power bi', 'excel', 'powerpoint']</t>
  </si>
  <si>
    <t>{'analyst_tools': ['power bi', 'excel', 'powerpoint'], 'programming': ['r']}</t>
  </si>
  <si>
    <t>['sql', 'nosql', 'python', 'java', 'scala', 'bigquery', 'kafka', 'hadoop', 'spark', 'kubernetes', 'terraform', 'docker', 'git', 'jenkins']</t>
  </si>
  <si>
    <t>{'cloud': ['bigquery'], 'libraries': ['kafka', 'hadoop', 'spark'], 'other': ['kubernetes', 'terraform', 'docker', 'git', 'jenkins'], 'programming': ['sql', 'nosql', 'python', 'java', 'scala']}</t>
  </si>
  <si>
    <t>Data Streaming Infra Engineer</t>
  </si>
  <si>
    <t>['shell', 'java', 'vmware', 'kafka', 'linux', 'ubuntu', 'visio', 'flow', 'ansible', 'gitlab', 'confluence']</t>
  </si>
  <si>
    <t>{'analyst_tools': ['visio'], 'async': ['confluence'], 'cloud': ['vmware'], 'libraries': ['kafka'], 'os': ['linux', 'ubuntu'], 'other': ['flow', 'ansible', 'gitlab'], 'programming': ['shell', 'java']}</t>
  </si>
  <si>
    <t>Data Analyst(high load)</t>
  </si>
  <si>
    <t>Bioliberty</t>
  </si>
  <si>
    <t>['python', 'r', 'tensorflow', 'pytorch', 'git']</t>
  </si>
  <si>
    <t>{'libraries': ['tensorflow', 'pytorch'], 'other': ['git'], 'programming': ['python', 'r']}</t>
  </si>
  <si>
    <t>Fielmann AG</t>
  </si>
  <si>
    <t>['aws', 'databricks', 'spark', 'tableau', 'power bi']</t>
  </si>
  <si>
    <t>{'analyst_tools': ['tableau', 'power bi'], 'cloud': ['aws', 'databricks'], 'libraries': ['spark']}</t>
  </si>
  <si>
    <t>Associate Research Data Analyst</t>
  </si>
  <si>
    <t>Long Beach Unified School District</t>
  </si>
  <si>
    <t>['sql', 'sql server', 'word', 'spreadsheet', 'ssrs']</t>
  </si>
  <si>
    <t>{'analyst_tools': ['word', 'spreadsheet', 'ssrs'], 'databases': ['sql server'], 'programming': ['sql']}</t>
  </si>
  <si>
    <t>Data Scientist (Junior 1-3 Years)</t>
  </si>
  <si>
    <t>Senior Data Scientist (hybrid on-site)</t>
  </si>
  <si>
    <t>Data Services Senior Analyst - C12</t>
  </si>
  <si>
    <t>via Handshake - Talentify</t>
  </si>
  <si>
    <t>Manager Analytics &amp; Insight</t>
  </si>
  <si>
    <t>BIOGEN POLAND</t>
  </si>
  <si>
    <t>Data Engineer With Snowflake</t>
  </si>
  <si>
    <t>Talent Smart</t>
  </si>
  <si>
    <t>['sql', 'python', 'snowflake', 'azure', 'spark', 'github']</t>
  </si>
  <si>
    <t>{'cloud': ['snowflake', 'azure'], 'libraries': ['spark'], 'other': ['github'], 'programming': ['sql', 'python']}</t>
  </si>
  <si>
    <t>Python Big Data Engineer</t>
  </si>
  <si>
    <t>HireBee Resourcing Pvt Ltd</t>
  </si>
  <si>
    <t>['sql', 'python', 'nosql', 'sql server', 'azure', 'ssis']</t>
  </si>
  <si>
    <t>{'analyst_tools': ['ssis'], 'cloud': ['azure'], 'databases': ['sql server'], 'programming': ['sql', 'python', 'nosql']}</t>
  </si>
  <si>
    <t>株式会社サンウェル / Sunwell Solutions Co., Ltd.</t>
  </si>
  <si>
    <t>LIDAR Data Scientist (Rochester, NY)</t>
  </si>
  <si>
    <t>PreAct Technologies</t>
  </si>
  <si>
    <t>CARGILL Romania</t>
  </si>
  <si>
    <t>Crowd digital portal</t>
  </si>
  <si>
    <t>['python', 'shell', 'html', 'sql', 'postgresql', 'unix', 'tableau', 'excel']</t>
  </si>
  <si>
    <t>{'analyst_tools': ['tableau', 'excel'], 'databases': ['postgresql'], 'os': ['unix'], 'programming': ['python', 'shell', 'html', 'sql']}</t>
  </si>
  <si>
    <t>(Senior) Data Analyst - Schwerpunkt Datenqualität (m/w/d)</t>
  </si>
  <si>
    <t>Инженер DE Big Data</t>
  </si>
  <si>
    <t>['python', 'golang', 'elasticsearch', 'kafka', 'pyspark', 'airflow', 'gitlab']</t>
  </si>
  <si>
    <t>{'databases': ['elasticsearch'], 'libraries': ['kafka', 'pyspark', 'airflow'], 'other': ['gitlab'], 'programming': ['python', 'golang']}</t>
  </si>
  <si>
    <t>1dea</t>
  </si>
  <si>
    <t>['sql', 'sql server', 'oracle', 'power bi', 'tableau', 'qlik', 'sap', 'cognos', 'excel', 'powerpoint', 'word', 'visio', 'sharepoint']</t>
  </si>
  <si>
    <t>{'analyst_tools': ['power bi', 'tableau', 'qlik', 'sap', 'cognos', 'excel', 'powerpoint', 'word', 'visio', 'sharepoint'], 'cloud': ['oracle'], 'databases': ['sql server'], 'programming': ['sql']}</t>
  </si>
  <si>
    <t>ingénieur informatique DATA MSBI/AZURE DATA/SSIS/SSRS (IT) / Freelance</t>
  </si>
  <si>
    <t>['sql', 'nosql', 'typescript', 'c#', 'mongodb', 'mongodb', 'sql server', 'postgresql', 'redis', 'azure', 'ovh', 'hadoop', 'spark', 'kafka', 'vue', 'vue.js', 'windows', 'linux', 'ssis', 'ssrs', 'power bi', 'chef', 'docker', 'ansible', 'kubernetes', 'terraform', 'jira']</t>
  </si>
  <si>
    <t>{'analyst_tools': ['ssis', 'ssrs', 'power bi'], 'async': ['jira'], 'cloud': ['azure', 'ovh'], 'databases': ['mongodb', 'sql server', 'postgresql', 'redis'], 'libraries': ['hadoop', 'spark', 'kafka'], 'os': ['windows', 'linux'], 'other': ['chef', 'docker', 'ansible', 'kubernetes', 'terraform'], 'programming': ['sql', 'nosql', 'typescript', 'c#', 'mongodb'], 'webframeworks': ['vue', 'vue.js']}</t>
  </si>
  <si>
    <t>Staff Software Engineer -Cloudera Migration Assistant</t>
  </si>
  <si>
    <t>['java', 'typescript', 'python', 'nosql', 'hadoop', 'linux', 'ansible', 'docker']</t>
  </si>
  <si>
    <t>{'libraries': ['hadoop'], 'os': ['linux'], 'other': ['ansible', 'docker'], 'programming': ['java', 'typescript', 'python', 'nosql']}</t>
  </si>
  <si>
    <t>['sql', 'aws', 'azure', 'gcp', 'databricks', 'power bi']</t>
  </si>
  <si>
    <t>{'analyst_tools': ['power bi'], 'cloud': ['aws', 'azure', 'gcp', 'databricks'], 'programming': ['sql']}</t>
  </si>
  <si>
    <t>Senior Data Analyst, Marketing Operations</t>
  </si>
  <si>
    <t>['java', 'python', 'bash', 'groovy', 'scala', 'aws', 'alteryx', 'kubernetes', 'git', 'jira', 'confluence']</t>
  </si>
  <si>
    <t>{'analyst_tools': ['alteryx'], 'async': ['jira', 'confluence'], 'cloud': ['aws'], 'other': ['kubernetes', 'git'], 'programming': ['java', 'python', 'bash', 'groovy', 'scala']}</t>
  </si>
  <si>
    <t>Specialist Data Analyst | Mecoe | Brisbane</t>
  </si>
  <si>
    <t>['sql', 'azure', 'databricks', 'kafka', 'pyspark']</t>
  </si>
  <si>
    <t>{'cloud': ['azure', 'databricks'], 'libraries': ['kafka', 'pyspark'], 'programming': ['sql']}</t>
  </si>
  <si>
    <t>RadarRadar</t>
  </si>
  <si>
    <t>['html', 'css', 'javascript', 't-sql', 'sql', 'python', 'sql server', 'asp.net', 'jquery', 'node.js', 'flow', 'git']</t>
  </si>
  <si>
    <t>{'databases': ['sql server'], 'other': ['flow', 'git'], 'programming': ['html', 'css', 'javascript', 't-sql', 'sql', 'python'], 'webframeworks': ['asp.net', 'jquery', 'node.js']}</t>
  </si>
  <si>
    <t>Data Analyst at One Custom</t>
  </si>
  <si>
    <t>Thermal Analytics Engineer</t>
  </si>
  <si>
    <t>['sql', 'python', 'r', 'airflow', 'matplotlib', 'plotly', 'spark', 'tableau']</t>
  </si>
  <si>
    <t>{'analyst_tools': ['tableau'], 'libraries': ['airflow', 'matplotlib', 'plotly', 'spark'], 'programming': ['sql', 'python', 'r']}</t>
  </si>
  <si>
    <t>Research Analyst – Agriculture sector</t>
  </si>
  <si>
    <t>via EtCareers</t>
  </si>
  <si>
    <t>AI Lead</t>
  </si>
  <si>
    <t>['python', 'go', 'aws', 'numpy', 'pandas', 'tensorflow', 'pytorch', 'github']</t>
  </si>
  <si>
    <t>{'cloud': ['aws'], 'libraries': ['numpy', 'pandas', 'tensorflow', 'pytorch'], 'other': ['github'], 'programming': ['python', 'go']}</t>
  </si>
  <si>
    <t>MAW Men At Work s.p.a. sta cercando DATA SCIENTIST</t>
  </si>
  <si>
    <t>MAW Men At Work s.p.a.</t>
  </si>
  <si>
    <t>Intern, Data Research and Scraping</t>
  </si>
  <si>
    <t>BIZDATA INSIGHTS</t>
  </si>
  <si>
    <t>['python', 'sql', 'pandas', 'excel', 'spreadsheet']</t>
  </si>
  <si>
    <t>{'analyst_tools': ['excel', 'spreadsheet'], 'libraries': ['pandas'], 'programming': ['python', 'sql']}</t>
  </si>
  <si>
    <t>AVALON BAY COMMUNITIES, Inc.</t>
  </si>
  <si>
    <t>Director, Internal Audit, Data Analytics</t>
  </si>
  <si>
    <t>['sql', 'db2', 'oracle', 'aws', 'azure', 'tableau', 'alteryx']</t>
  </si>
  <si>
    <t>{'analyst_tools': ['tableau', 'alteryx'], 'cloud': ['oracle', 'aws', 'azure'], 'databases': ['db2'], 'programming': ['sql']}</t>
  </si>
  <si>
    <t>Data Analyst Exchange Traded Instruments</t>
  </si>
  <si>
    <t>Cleared Data Engineer, ETL Developer, Senior Consultant</t>
  </si>
  <si>
    <t>['sql', 'python', 'nosql', 'scala', 'databricks', 'aws', 'azure', 'gcp', 'pandas', 'pyspark', 'spark', 'jira']</t>
  </si>
  <si>
    <t>{'async': ['jira'], 'cloud': ['databricks', 'aws', 'azure', 'gcp'], 'libraries': ['pandas', 'pyspark', 'spark'], 'programming': ['sql', 'python', 'nosql', 'scala']}</t>
  </si>
  <si>
    <t>Customer Success - Europe &amp; APAC</t>
  </si>
  <si>
    <t>Atmosphere-TV</t>
  </si>
  <si>
    <t>['sql', 'python', 'aws', 'redshift', 'looker', 'tableau', 'flow']</t>
  </si>
  <si>
    <t>{'analyst_tools': ['looker', 'tableau'], 'cloud': ['aws', 'redshift'], 'other': ['flow'], 'programming': ['sql', 'python']}</t>
  </si>
  <si>
    <t>Chief Product Officer (AI and Data Science)</t>
  </si>
  <si>
    <t>Data Engineer Cloud SQL Confirmé/Sénior</t>
  </si>
  <si>
    <t>['sql', 'python', 'redshift', 'snowflake', 'aws', 'gcp', 'azure', 'ovh', 'jenkins', 'gitlab', 'docker', 'kubernetes']</t>
  </si>
  <si>
    <t>{'cloud': ['redshift', 'snowflake', 'aws', 'gcp', 'azure', 'ovh'], 'other': ['jenkins', 'gitlab', 'docker', 'kubernetes'], 'programming': ['sql', 'python']}</t>
  </si>
  <si>
    <t>Stage 2024 Data Scientist H/F Roubaix</t>
  </si>
  <si>
    <t>Principal Data Scientist – Customer Growth Marketing from Slovakia</t>
  </si>
  <si>
    <t>['shell', 'java', 'python', 'scala', 'sql', 'go', 'postgresql', 'mysql', 'gcp', 'aws', 'azure', 'hadoop', 'spark', 'linux', 'git', 'gitlab', 'jenkins', 'docker', 'kubernetes', 'jira']</t>
  </si>
  <si>
    <t>{'async': ['jira'], 'cloud': ['gcp', 'aws', 'azure'], 'databases': ['postgresql', 'mysql'], 'libraries': ['hadoop', 'spark'], 'os': ['linux'], 'other': ['git', 'gitlab', 'jenkins', 'docker', 'kubernetes'], 'programming': ['shell', 'java', 'python', 'scala', 'sql', 'go']}</t>
  </si>
  <si>
    <t>Fortuncore Technologies</t>
  </si>
  <si>
    <t>['sql', 'nosql', 'r', 'python', 'scala', 'dynamodb', 'aws', 'databricks']</t>
  </si>
  <si>
    <t>{'cloud': ['aws', 'databricks'], 'databases': ['dynamodb'], 'programming': ['sql', 'nosql', 'r', 'python', 'scala']}</t>
  </si>
  <si>
    <t>PT Lamcos Mitra Jaya</t>
  </si>
  <si>
    <t>EOs Principal Sensor/Seeker Data Analyst. Job in Dallas My Valley...</t>
  </si>
  <si>
    <t>['sql', 'python', 'bash', 'java']</t>
  </si>
  <si>
    <t>{'programming': ['sql', 'python', 'bash', 'java']}</t>
  </si>
  <si>
    <t>Chatbot Development expert needed to advise data science team ...</t>
  </si>
  <si>
    <t>['java', 'python', 'sql', 'snowflake', 'aws', 'airflow', 'kafka']</t>
  </si>
  <si>
    <t>{'cloud': ['snowflake', 'aws'], 'libraries': ['airflow', 'kafka'], 'programming': ['java', 'python', 'sql']}</t>
  </si>
  <si>
    <t>Data Scientist - Systematic Data Platform (Greater NYC Area, NY)</t>
  </si>
  <si>
    <t>Senior Data Engineer @Thessaloniki, Patras, Ioannina or Heraklion</t>
  </si>
  <si>
    <t>['r', 'python', 'excel', 'git', 'docker']</t>
  </si>
  <si>
    <t>{'analyst_tools': ['excel'], 'other': ['git', 'docker'], 'programming': ['r', 'python']}</t>
  </si>
  <si>
    <t>Consultant Senior Manager Data Science</t>
  </si>
  <si>
    <t>Data Analyst Python / PBI – Internship</t>
  </si>
  <si>
    <t>Data Visualization Master</t>
  </si>
  <si>
    <t>['python', 'c++', 'git', 'gitlab', 'kubernetes']</t>
  </si>
  <si>
    <t>{'other': ['git', 'gitlab', 'kubernetes'], 'programming': ['python', 'c++']}</t>
  </si>
  <si>
    <t>DATA SCIENTIST / PYTHON PROGRAMMER Jobs</t>
  </si>
  <si>
    <t>(Junior) Analyst</t>
  </si>
  <si>
    <t>['sql', 'aws', 'bigquery', 'excel', 'tableau']</t>
  </si>
  <si>
    <t>{'analyst_tools': ['excel', 'tableau'], 'cloud': ['aws', 'bigquery'], 'programming': ['sql']}</t>
  </si>
  <si>
    <t>Contract - Data Scientist - Outside IR35</t>
  </si>
  <si>
    <t>['r', 'python', 'sql', 'tableau', 'looker', 'qlik', 'git', 'docker']</t>
  </si>
  <si>
    <t>{'analyst_tools': ['tableau', 'looker', 'qlik'], 'other': ['git', 'docker'], 'programming': ['r', 'python', 'sql']}</t>
  </si>
  <si>
    <t>['python', 'sql', 'julia', 'pytorch', 'tensorflow', 'pyspark', 'linux', 'power bi', 'tableau']</t>
  </si>
  <si>
    <t>{'analyst_tools': ['power bi', 'tableau'], 'libraries': ['pytorch', 'tensorflow', 'pyspark'], 'os': ['linux'], 'programming': ['python', 'sql', 'julia']}</t>
  </si>
  <si>
    <t>Reports Analyst | Zendesk</t>
  </si>
  <si>
    <t>Neural Lab Limited</t>
  </si>
  <si>
    <t>['nosql', 'mongodb', 'mongodb', 'python', 'sql', 'aws', 'spark', 'kafka', 'hadoop', 'tensorflow']</t>
  </si>
  <si>
    <t>{'cloud': ['aws'], 'databases': ['mongodb'], 'libraries': ['spark', 'kafka', 'hadoop', 'tensorflow'], 'programming': ['nosql', 'mongodb', 'python', 'sql']}</t>
  </si>
  <si>
    <t>['r', 'sql', 'python', 'java', 'hadoop', 'tableau']</t>
  </si>
  <si>
    <t>{'analyst_tools': ['tableau'], 'libraries': ['hadoop'], 'programming': ['r', 'sql', 'python', 'java']}</t>
  </si>
  <si>
    <t>Middle .Net Engineer Mexico City</t>
  </si>
  <si>
    <t>['java', 'postgresql', 'aws', 'azure', 'react', 'asp.net', 'asp.net core', 'angular', 'docker']</t>
  </si>
  <si>
    <t>{'cloud': ['aws', 'azure'], 'databases': ['postgresql'], 'libraries': ['react'], 'other': ['docker'], 'programming': ['java'], 'webframeworks': ['asp.net', 'asp.net core', 'angular']}</t>
  </si>
  <si>
    <t>Sr. Staff Backend Data Engineer</t>
  </si>
  <si>
    <t>Data Engineer mit System Flair (a) NEXUS EXKLUSIVMANDAT. Job in...</t>
  </si>
  <si>
    <t>Payment and Fraud Analytics Manager</t>
  </si>
  <si>
    <t>['nosql', 'sql', 'python', 'bigquery', 'gcp', 'spark', 'docker', 'kubernetes', 'terraform']</t>
  </si>
  <si>
    <t>{'cloud': ['bigquery', 'gcp'], 'libraries': ['spark'], 'other': ['docker', 'kubernetes', 'terraform'], 'programming': ['nosql', 'sql', 'python']}</t>
  </si>
  <si>
    <t>Senior Data Analyst (Get a 30% salary increase &amp; Pay 0% Tax in Dubai)</t>
  </si>
  <si>
    <t>Lowongan Kerja Senior Data Management Engineer PT Antam Tbk...</t>
  </si>
  <si>
    <t>via Karir Urbanhire - Urbanhire.id</t>
  </si>
  <si>
    <t>PT ANTAM Tbk</t>
  </si>
  <si>
    <t>JamunTek</t>
  </si>
  <si>
    <t>['python', 'java', 'scala', 'sql', 'nosql', 'aws', 'azure', 'gcp', 'kafka', 'flow', 'docker', 'kubernetes']</t>
  </si>
  <si>
    <t>{'cloud': ['aws', 'azure', 'gcp'], 'libraries': ['kafka'], 'other': ['flow', 'docker', 'kubernetes'], 'programming': ['python', 'java', 'scala', 'sql', 'nosql']}</t>
  </si>
  <si>
    <t>['java', 'kafka', 'unix', 'gitlab']</t>
  </si>
  <si>
    <t>{'libraries': ['kafka'], 'os': ['unix'], 'other': ['gitlab'], 'programming': ['java']}</t>
  </si>
  <si>
    <t>Senior Data Scientist (Sleep)</t>
  </si>
  <si>
    <t>Lloyd Northover</t>
  </si>
  <si>
    <t>Celldom, Inc.</t>
  </si>
  <si>
    <t>['r', 'python', 'sql', 'nosql', 'mongodb', 'mongodb', 'c#', 'c++', 'plotly', 'matplotlib', 'hadoop', 'tensorflow', 'pytorch']</t>
  </si>
  <si>
    <t>{'databases': ['mongodb'], 'libraries': ['plotly', 'matplotlib', 'hadoop', 'tensorflow', 'pytorch'], 'programming': ['r', 'python', 'sql', 'nosql', 'mongodb', 'c#', 'c++']}</t>
  </si>
  <si>
    <t>['sap', 'excel', 'powerpoint', 'alteryx']</t>
  </si>
  <si>
    <t>{'analyst_tools': ['sap', 'excel', 'powerpoint', 'alteryx']}</t>
  </si>
  <si>
    <t>data science consultant lisbon</t>
  </si>
  <si>
    <t>Data Engineer - Security Clearance Required Jobs</t>
  </si>
  <si>
    <t>['python', 'r', 'sql', 'postgresql', 'sql server', 'pandas']</t>
  </si>
  <si>
    <t>{'databases': ['postgresql', 'sql server'], 'libraries': ['pandas'], 'programming': ['python', 'r', 'sql']}</t>
  </si>
  <si>
    <t>St Petersburg, PA</t>
  </si>
  <si>
    <t>Mass Staffing Projects Ltd</t>
  </si>
  <si>
    <t>Senior Product Analytics Engineer - Federal</t>
  </si>
  <si>
    <t>Analista de Data y BI financiero</t>
  </si>
  <si>
    <t>Data Scientist (Web3/Blockchain/DeFi/Crypto)</t>
  </si>
  <si>
    <t>via NEAR Foundation Job Board</t>
  </si>
  <si>
    <t>Visual Alpha</t>
  </si>
  <si>
    <t>['c++', 'python', 'php', 'rust', 'sql', 'aws', 'react', 'graphql', 'laravel', 'git']</t>
  </si>
  <si>
    <t>{'cloud': ['aws'], 'libraries': ['react', 'graphql'], 'other': ['git'], 'programming': ['c++', 'python', 'php', 'rust', 'sql'], 'webframeworks': ['laravel']}</t>
  </si>
  <si>
    <t>Data Engineer в команду поисковой базы</t>
  </si>
  <si>
    <t>VK, Бизнес юнит технологий ИИ</t>
  </si>
  <si>
    <t>['java', 'python', 'bash', 'nosql', 'scala', 'cassandra', 'hadoop', 'spark', 'git']</t>
  </si>
  <si>
    <t>{'databases': ['cassandra'], 'libraries': ['hadoop', 'spark'], 'other': ['git'], 'programming': ['java', 'python', 'bash', 'nosql', 'scala']}</t>
  </si>
  <si>
    <t>Bad Rodach, Germany</t>
  </si>
  <si>
    <t>GXO Logistics, Inc</t>
  </si>
  <si>
    <t>Entrata India</t>
  </si>
  <si>
    <t>['sql', 'python', 'php', 'javascript', 'aws', 'oracle']</t>
  </si>
  <si>
    <t>{'cloud': ['aws', 'oracle'], 'programming': ['sql', 'python', 'php', 'javascript']}</t>
  </si>
  <si>
    <t>['python', 'r', 'sql', 'shell', 'neo4j', 'aws', 'spark', 'gitlab', 'terraform', 'bitbucket', 'github', 'jenkins', 'jira', 'confluence', 'slack']</t>
  </si>
  <si>
    <t>{'async': ['jira', 'confluence'], 'cloud': ['aws'], 'databases': ['neo4j'], 'libraries': ['spark'], 'other': ['gitlab', 'terraform', 'bitbucket', 'github', 'jenkins'], 'programming': ['python', 'r', 'sql', 'shell'], 'sync': ['slack']}</t>
  </si>
  <si>
    <t>['sql', 'nosql', 'snowflake', 'hadoop', 'spark']</t>
  </si>
  <si>
    <t>{'cloud': ['snowflake'], 'libraries': ['hadoop', 'spark'], 'programming': ['sql', 'nosql']}</t>
  </si>
  <si>
    <t>PUBLIQ</t>
  </si>
  <si>
    <t>['python', 'java', 'sql', 'redshift', 'snowflake', 'graphql', 'git']</t>
  </si>
  <si>
    <t>{'cloud': ['redshift', 'snowflake'], 'libraries': ['graphql'], 'other': ['git'], 'programming': ['python', 'java', 'sql']}</t>
  </si>
  <si>
    <t>['java', 'aws', 'github', 'jira']</t>
  </si>
  <si>
    <t>{'async': ['jira'], 'cloud': ['aws'], 'other': ['github'], 'programming': ['java']}</t>
  </si>
  <si>
    <t>Senior Statistician (Remote)</t>
  </si>
  <si>
    <t>Quanticate</t>
  </si>
  <si>
    <t>['r', 'sas', 'sas', 'python', 'sql', 'spark', 'spss']</t>
  </si>
  <si>
    <t>{'analyst_tools': ['sas', 'spss'], 'libraries': ['spark'], 'programming': ['r', 'sas', 'python', 'sql']}</t>
  </si>
  <si>
    <t>['python', 'sql', 'spark', 'hadoop', 'numpy', 'scikit-learn', 'jupyter', 'tableau', 'looker', 'qlik']</t>
  </si>
  <si>
    <t>{'analyst_tools': ['tableau', 'looker', 'qlik'], 'libraries': ['spark', 'hadoop', 'numpy', 'scikit-learn', 'jupyter'], 'programming': ['python', 'sql']}</t>
  </si>
  <si>
    <t>Simpson Associates</t>
  </si>
  <si>
    <t>['sql', 'python', 'r', 'scala', 'azure', 'databricks', 'pandas', 'pyspark', 'spark', 'cognos', 'power bi']</t>
  </si>
  <si>
    <t>{'analyst_tools': ['cognos', 'power bi'], 'cloud': ['azure', 'databricks'], 'libraries': ['pandas', 'pyspark', 'spark'], 'programming': ['sql', 'python', 'r', 'scala']}</t>
  </si>
  <si>
    <t>Senior Python Developer + Data Engineer (Snowflake knowledge)</t>
  </si>
  <si>
    <t>['sql', 'hadoop', 'tableau', 'alteryx', 'power bi']</t>
  </si>
  <si>
    <t>{'analyst_tools': ['tableau', 'alteryx', 'power bi'], 'libraries': ['hadoop'], 'programming': ['sql']}</t>
  </si>
  <si>
    <t>Aps 6 Data Analyst</t>
  </si>
  <si>
    <t>Power BI Analyst - Hybrid</t>
  </si>
  <si>
    <t>WhiteCap Search</t>
  </si>
  <si>
    <t>['oracle', 'power bi', 'excel', 'dax']</t>
  </si>
  <si>
    <t>{'analyst_tools': ['power bi', 'excel', 'dax'], 'cloud': ['oracle']}</t>
  </si>
  <si>
    <t>Data engineers till Riksbanken</t>
  </si>
  <si>
    <t>Sveriges riksbank</t>
  </si>
  <si>
    <t>Swedium Global Services</t>
  </si>
  <si>
    <t>['sql', 'python', 'c++', 'snowflake', 'airflow']</t>
  </si>
  <si>
    <t>{'cloud': ['snowflake'], 'libraries': ['airflow'], 'programming': ['sql', 'python', 'c++']}</t>
  </si>
  <si>
    <t>Data Engineer (m/k)</t>
  </si>
  <si>
    <t>Imar Service Group Sp. z o.o.</t>
  </si>
  <si>
    <t>via Cambio Sri Lanka - Cambio Software Engineering</t>
  </si>
  <si>
    <t>Cambio Sri Lanka</t>
  </si>
  <si>
    <t>['c#', 'javascript', 'azure', 'angular', 'docker']</t>
  </si>
  <si>
    <t>{'cloud': ['azure'], 'other': ['docker'], 'programming': ['c#', 'javascript'], 'webframeworks': ['angular']}</t>
  </si>
  <si>
    <t>['go', 'typescript', 'python', 'elasticsearch', 'dynamodb', 'aws', 'angular', 'node', 'docker']</t>
  </si>
  <si>
    <t>{'cloud': ['aws'], 'databases': ['elasticsearch', 'dynamodb'], 'other': ['docker'], 'programming': ['go', 'typescript', 'python'], 'webframeworks': ['angular', 'node']}</t>
  </si>
  <si>
    <t>International Swiss School AG</t>
  </si>
  <si>
    <t>Tallinn, Estonia (+3 others)</t>
  </si>
  <si>
    <t>['sql', 'java', 'db2', 'oracle', 'selenium', 'git', 'jenkins', 'jira']</t>
  </si>
  <si>
    <t>{'async': ['jira'], 'cloud': ['oracle'], 'databases': ['db2'], 'libraries': ['selenium'], 'other': ['git', 'jenkins'], 'programming': ['sql', 'java']}</t>
  </si>
  <si>
    <t>Analysts and Consultants</t>
  </si>
  <si>
    <t>Data Analytics | Engineering Internship (non-thesis): Business...</t>
  </si>
  <si>
    <t>Frestedt, Germany</t>
  </si>
  <si>
    <t>ETL Engineer/ Data Analyst</t>
  </si>
  <si>
    <t>['t-sql', 'sql', 'java', 'sql server', 'oracle', 'windows', 'ssis']</t>
  </si>
  <si>
    <t>{'analyst_tools': ['ssis'], 'cloud': ['oracle'], 'databases': ['sql server'], 'os': ['windows'], 'programming': ['t-sql', 'sql', 'java']}</t>
  </si>
  <si>
    <t>Azure Data Engineer  (w2 opportunity)</t>
  </si>
  <si>
    <t>Senior SLAM Engineer (f/m/d)</t>
  </si>
  <si>
    <t>Senior Data Engineer- AWS &amp; Databricks</t>
  </si>
  <si>
    <t>Werkstudent Data Analist</t>
  </si>
  <si>
    <t>['tableau', 'spreadsheet', 'excel', 'confluence', 'asana']</t>
  </si>
  <si>
    <t>{'analyst_tools': ['tableau', 'spreadsheet', 'excel'], 'async': ['confluence', 'asana']}</t>
  </si>
  <si>
    <t>Trainee Data Analyst - No experience required</t>
  </si>
  <si>
    <t>Senior Manager Business Intelligence Analyst</t>
  </si>
  <si>
    <t>['javascript', 'css', 'sql', 'azure', 'power bi', 'tableau']</t>
  </si>
  <si>
    <t>{'analyst_tools': ['power bi', 'tableau'], 'cloud': ['azure'], 'programming': ['javascript', 'css', 'sql']}</t>
  </si>
  <si>
    <t>Data Analytics Manager - KCC</t>
  </si>
  <si>
    <t>Data Engineer - Barendrecht</t>
  </si>
  <si>
    <t>Senior Research Data Scientist | Health | Biophysics | Deep Tech...</t>
  </si>
  <si>
    <t>Apple Recruitment</t>
  </si>
  <si>
    <t>BKVibro</t>
  </si>
  <si>
    <t>Data Scientist - Medical Imaging - Remote - Out IR35</t>
  </si>
  <si>
    <t>Data Analyst / PowerBI Developer (m/w/d) at Akkodis Germany Tech...</t>
  </si>
  <si>
    <t>Musopia Ltd</t>
  </si>
  <si>
    <t>['sql', 'python', 'go', 'firebase', 'firebase', 'bigquery', 'looker', 'tableau', 'power bi', 'git']</t>
  </si>
  <si>
    <t>{'analyst_tools': ['looker', 'tableau', 'power bi'], 'cloud': ['firebase', 'bigquery'], 'databases': ['firebase'], 'other': ['git'], 'programming': ['sql', 'python', 'go']}</t>
  </si>
  <si>
    <t>Senior Data Engineer (UK - All Locations)</t>
  </si>
  <si>
    <t>Happyhat Solution</t>
  </si>
  <si>
    <t>['python', 'java', 'aws', 'gcp', 'azure', 'bigquery', 'hadoop', 'spark', 'kafka', 'airflow']</t>
  </si>
  <si>
    <t>{'cloud': ['aws', 'gcp', 'azure', 'bigquery'], 'libraries': ['hadoop', 'spark', 'kafka', 'airflow'], 'programming': ['python', 'java']}</t>
  </si>
  <si>
    <t>LDI Analyst II</t>
  </si>
  <si>
    <t>Hybrid/Remote Senior Global Data Science Engineer (Python) - Sibiu...</t>
  </si>
  <si>
    <t>Data Engineer H/F SPARK et (python&amp;pandas) ou (scala ou java)</t>
  </si>
  <si>
    <t>El1 Data Scientist</t>
  </si>
  <si>
    <t>['r', 'python', 'tidyverse', 'tensorflow']</t>
  </si>
  <si>
    <t>{'libraries': ['tidyverse', 'tensorflow'], 'programming': ['r', 'python']}</t>
  </si>
  <si>
    <t>['python', 'sql', 'nosql', 'elasticsearch', 'aws', 'azure', 'gcp', 'pandas', 'numpy', 'spark', 'hadoop', 'kafka', 'tensorflow', 'opencv', 'docker', 'jenkins', 'git']</t>
  </si>
  <si>
    <t>{'cloud': ['aws', 'azure', 'gcp'], 'databases': ['elasticsearch'], 'libraries': ['pandas', 'numpy', 'spark', 'hadoop', 'kafka', 'tensorflow', 'opencv'], 'other': ['docker', 'jenkins', 'git'], 'programming': ['python', 'sql', 'nosql']}</t>
  </si>
  <si>
    <t>['css', 'nosql', 'python', 'java', 'snowflake', 'aws', 'redshift', 'kafka', 'qlik', 'kubernetes']</t>
  </si>
  <si>
    <t>{'analyst_tools': ['qlik'], 'cloud': ['snowflake', 'aws', 'redshift'], 'libraries': ['kafka'], 'other': ['kubernetes'], 'programming': ['css', 'nosql', 'python', 'java']}</t>
  </si>
  <si>
    <t>The Guardian Life Insurance Company of America</t>
  </si>
  <si>
    <t>Pessoa Engenheira de Dados Sênior | Big Data &amp; AI</t>
  </si>
  <si>
    <t>['python', 'sql', 'nosql', 'gcp', 'aws', 'spark', 'kafka', 'airflow', 'unix', 'linux']</t>
  </si>
  <si>
    <t>{'cloud': ['gcp', 'aws'], 'libraries': ['spark', 'kafka', 'airflow'], 'os': ['unix', 'linux'], 'programming': ['python', 'sql', 'nosql']}</t>
  </si>
  <si>
    <t>Data Scientist. Job in Manchester My Valley Jobs Today</t>
  </si>
  <si>
    <t>Data Engineer Antwerp</t>
  </si>
  <si>
    <t>['sql', 'python', 'shell', 'c++', 'azure']</t>
  </si>
  <si>
    <t>{'cloud': ['azure'], 'programming': ['sql', 'python', 'shell', 'c++']}</t>
  </si>
  <si>
    <t>Digital Business Analyst Partner</t>
  </si>
  <si>
    <t>Police</t>
  </si>
  <si>
    <t>VP, Data Engineer - Platform Tools</t>
  </si>
  <si>
    <t>['java', 'scala', 'r', 'sql', 'python', 'shell', 'groovy', 'hadoop', 'spark', 'pyspark', 'kafka', 'jupyter', 'datarobot']</t>
  </si>
  <si>
    <t>{'analyst_tools': ['datarobot'], 'libraries': ['hadoop', 'spark', 'pyspark', 'kafka', 'jupyter'], 'programming': ['java', 'scala', 'r', 'sql', 'python', 'shell', 'groovy']}</t>
  </si>
  <si>
    <t>Senior Big Data Engineer - Scala</t>
  </si>
  <si>
    <t>YAZOO Recruitment</t>
  </si>
  <si>
    <t>Data Engineer/Architect - Security Clearance Required</t>
  </si>
  <si>
    <t>['python', 'r', 'shell', 'spark', 'jupyter', 'tableau']</t>
  </si>
  <si>
    <t>{'analyst_tools': ['tableau'], 'libraries': ['spark', 'jupyter'], 'programming': ['python', 'r', 'shell']}</t>
  </si>
  <si>
    <t>DynaFin Consulting</t>
  </si>
  <si>
    <t>Senior Java Engineer - Partner Reporting (CPaaS Reselling)</t>
  </si>
  <si>
    <t>['java', 'sql', 'nosql', 'python', 'aws', 'bigquery', 'kafka', 'docker', 'kubernetes']</t>
  </si>
  <si>
    <t>{'cloud': ['aws', 'bigquery'], 'libraries': ['kafka'], 'other': ['docker', 'kubernetes'], 'programming': ['java', 'sql', 'nosql', 'python']}</t>
  </si>
  <si>
    <t>['python', 'sql', 'azure', 'aws', 'gcp', 'tableau', 'kubernetes', 'docker']</t>
  </si>
  <si>
    <t>{'analyst_tools': ['tableau'], 'cloud': ['azure', 'aws', 'gcp'], 'other': ['kubernetes', 'docker'], 'programming': ['python', 'sql']}</t>
  </si>
  <si>
    <t>['oracle', 'sap', 'outlook', 'excel', 'word', 'powerpoint', 'workfront']</t>
  </si>
  <si>
    <t>{'analyst_tools': ['sap', 'outlook', 'excel', 'word', 'powerpoint'], 'async': ['workfront'], 'cloud': ['oracle']}</t>
  </si>
  <si>
    <t>Junior Data Scientist (NLP &amp; ML)</t>
  </si>
  <si>
    <t>['sql', 'nosql', 'mongodb', 'mongodb', 'cassandra', 'azure', 'git']</t>
  </si>
  <si>
    <t>{'cloud': ['azure'], 'databases': ['mongodb', 'cassandra'], 'other': ['git'], 'programming': ['sql', 'nosql', 'mongodb']}</t>
  </si>
  <si>
    <t>Bioinformatics Engineer (Mandarin Speaker)</t>
  </si>
  <si>
    <t>Novogene Europe</t>
  </si>
  <si>
    <t>['perl', 'python', 'r', 'c', 'linux']</t>
  </si>
  <si>
    <t>{'os': ['linux'], 'programming': ['perl', 'python', 'r', 'c']}</t>
  </si>
  <si>
    <t>['sql', 'bigquery', 'gcp', 'spark']</t>
  </si>
  <si>
    <t>{'cloud': ['bigquery', 'gcp'], 'libraries': ['spark'], 'programming': ['sql']}</t>
  </si>
  <si>
    <t>Senior Associate_Business Analyst</t>
  </si>
  <si>
    <t>['go', 'flow', 'atlassian']</t>
  </si>
  <si>
    <t>{'other': ['flow', 'atlassian'], 'programming': ['go']}</t>
  </si>
  <si>
    <t>Teamleiter:in "Data Scientists/Data Engineers"</t>
  </si>
  <si>
    <t>Data Engineer , Amazon Pharmacy</t>
  </si>
  <si>
    <t>['sql', 'python', 'nosql', 'aws', 'redshift', 'oracle', 'hadoop', 'spark']</t>
  </si>
  <si>
    <t>{'cloud': ['aws', 'redshift', 'oracle'], 'libraries': ['hadoop', 'spark'], 'programming': ['sql', 'python', 'nosql']}</t>
  </si>
  <si>
    <t>Manager - Visualization / BI engineer</t>
  </si>
  <si>
    <t>DatRose</t>
  </si>
  <si>
    <t>Senior Data Scientist, Trust &amp; Safety and Support Operations</t>
  </si>
  <si>
    <t>ROSEN Norway is seeking for Data Analysts!</t>
  </si>
  <si>
    <t>ROSEN Norway AS</t>
  </si>
  <si>
    <t>['javascript', 'java', 'python', 'scala', 'azure', 'databricks']</t>
  </si>
  <si>
    <t>{'cloud': ['azure', 'databricks'], 'programming': ['javascript', 'java', 'python', 'scala']}</t>
  </si>
  <si>
    <t>Private Bioscience</t>
  </si>
  <si>
    <t>['python', 'sql', 'aws', 'redshift', 'pyspark', 'hadoop', 'spark', 'git']</t>
  </si>
  <si>
    <t>{'cloud': ['aws', 'redshift'], 'libraries': ['pyspark', 'hadoop', 'spark'], 'other': ['git'], 'programming': ['python', 'sql']}</t>
  </si>
  <si>
    <t>['bigquery', 'aws', 'gcp', 'kafka', 'airflow']</t>
  </si>
  <si>
    <t>{'cloud': ['bigquery', 'aws', 'gcp'], 'libraries': ['kafka', 'airflow']}</t>
  </si>
  <si>
    <t>['python', 'sql', 'c', 'gitlab', 'jira', 'confluence']</t>
  </si>
  <si>
    <t>{'async': ['jira', 'confluence'], 'other': ['gitlab'], 'programming': ['python', 'sql', 'c']}</t>
  </si>
  <si>
    <t>Betty Hardwick Center</t>
  </si>
  <si>
    <t>مؤسسة حمد الكندري</t>
  </si>
  <si>
    <t>Ld Data Engineer</t>
  </si>
  <si>
    <t>CME Group in Bangalore</t>
  </si>
  <si>
    <t>['r', 'sql', 'python', 'sql server', 'azure', 'oracle', 'gdpr', 'tableau', 'cognos', 'excel', 'alteryx']</t>
  </si>
  <si>
    <t>{'analyst_tools': ['tableau', 'cognos', 'excel', 'alteryx'], 'cloud': ['azure', 'oracle'], 'databases': ['sql server'], 'libraries': ['gdpr'], 'programming': ['r', 'sql', 'python']}</t>
  </si>
  <si>
    <t>Data Engineer. Job in Halifax My Valley Jobs Today</t>
  </si>
  <si>
    <t>['sql', 'python', 'aurora', 'phoenix', 'sheets']</t>
  </si>
  <si>
    <t>{'analyst_tools': ['sheets'], 'cloud': ['aurora'], 'programming': ['sql', 'python'], 'webframeworks': ['phoenix']}</t>
  </si>
  <si>
    <t>Data Engineer with Cloudera exp</t>
  </si>
  <si>
    <t>Data Integration Engineer- Informatica</t>
  </si>
  <si>
    <t>Business Data Analys</t>
  </si>
  <si>
    <t>Data Analyst D - Penn Engineering (Hybrid Eligible) - Now Hiring</t>
  </si>
  <si>
    <t>Macmillan Cancer Support</t>
  </si>
  <si>
    <t>['python', 'r', 'matlab', 'hadoop', 'spark', 'tableau', 'excel', 'qlik']</t>
  </si>
  <si>
    <t>{'analyst_tools': ['tableau', 'excel', 'qlik'], 'libraries': ['hadoop', 'spark'], 'programming': ['python', 'r', 'matlab']}</t>
  </si>
  <si>
    <t>Data Analyst (PENA). Job in Sparks My Valley Jobs Today</t>
  </si>
  <si>
    <t>Panasonic Energy of North America</t>
  </si>
  <si>
    <t>['python', 'sql', 't-sql', 'sas', 'sas', 'azure', 'databricks', 'power bi']</t>
  </si>
  <si>
    <t>{'analyst_tools': ['sas', 'power bi'], 'cloud': ['azure', 'databricks'], 'programming': ['python', 'sql', 't-sql', 'sas']}</t>
  </si>
  <si>
    <t>Cicero, IN</t>
  </si>
  <si>
    <t>JEWELERS MUTUAL INSURANCE CO</t>
  </si>
  <si>
    <t>Assistant Manager, Research &amp; Data Analyst (Corporate)</t>
  </si>
  <si>
    <t>Glenfield, Leicester, UK</t>
  </si>
  <si>
    <t>via Visteon - Talentify</t>
  </si>
  <si>
    <t>Visteon</t>
  </si>
  <si>
    <t>Data Warehouse Engineer (w/m/d)</t>
  </si>
  <si>
    <t>Data Science Internship (MS) - Summer 2023</t>
  </si>
  <si>
    <t>BI Engineer(Data Engineering)</t>
  </si>
  <si>
    <t>Global Financial Data Analyst</t>
  </si>
  <si>
    <t>['snowflake', 'excel', 'tableau', 'powerpoint']</t>
  </si>
  <si>
    <t>{'analyst_tools': ['excel', 'tableau', 'powerpoint'], 'cloud': ['snowflake']}</t>
  </si>
  <si>
    <t>MetalManagementSolutions.com</t>
  </si>
  <si>
    <t>['python', 'sql', 'aws', 'gcp', 'azure', 'airflow', 'pandas', 'numpy', 'angular', 'docker', 'kubernetes', 'wire']</t>
  </si>
  <si>
    <t>{'cloud': ['aws', 'gcp', 'azure'], 'libraries': ['airflow', 'pandas', 'numpy'], 'other': ['docker', 'kubernetes'], 'programming': ['python', 'sql'], 'sync': ['wire'], 'webframeworks': ['angular']}</t>
  </si>
  <si>
    <t>Front-End Big Data Engineer - PySpark</t>
  </si>
  <si>
    <t>['go', 'typescript', 'javascript', 'python', 'mongodb', 'mongodb', 'aws', 'pyspark', 'hadoop', 'spark', 'airflow', 'outlook']</t>
  </si>
  <si>
    <t>{'analyst_tools': ['outlook'], 'cloud': ['aws'], 'databases': ['mongodb'], 'libraries': ['pyspark', 'hadoop', 'spark', 'airflow'], 'programming': ['go', 'typescript', 'javascript', 'python', 'mongodb']}</t>
  </si>
  <si>
    <t>EDI Technical Analyst - Remote AZ</t>
  </si>
  <si>
    <t>['sql', 'c#', 'vb.net', 'aws', 'azure', 'splunk', 'flow']</t>
  </si>
  <si>
    <t>{'analyst_tools': ['splunk'], 'cloud': ['aws', 'azure'], 'other': ['flow'], 'programming': ['sql', 'c#', 'vb.net']}</t>
  </si>
  <si>
    <t>Senior / Lead Analyst - IT Performance Management and Analytics</t>
  </si>
  <si>
    <t>['sql', 'python', 'sql server', 'tableau', 'excel', 'sharepoint', 'power bi', 'qlik']</t>
  </si>
  <si>
    <t>{'analyst_tools': ['tableau', 'excel', 'sharepoint', 'power bi', 'qlik'], 'databases': ['sql server'], 'programming': ['sql', 'python']}</t>
  </si>
  <si>
    <t>['sql', 'vba', 'python', 'azure', 'databricks', 'pandas', 'ssis', 'ssrs', 'excel']</t>
  </si>
  <si>
    <t>{'analyst_tools': ['ssis', 'ssrs', 'excel'], 'cloud': ['azure', 'databricks'], 'libraries': ['pandas'], 'programming': ['sql', 'vba', 'python']}</t>
  </si>
  <si>
    <t>['powershell', 'sql', 'snowflake', 'azure', 'gdpr']</t>
  </si>
  <si>
    <t>{'cloud': ['snowflake', 'azure'], 'libraries': ['gdpr'], 'programming': ['powershell', 'sql']}</t>
  </si>
  <si>
    <t>Senior Engineer - MS, Security</t>
  </si>
  <si>
    <t>myitjob</t>
  </si>
  <si>
    <t>Stage - Sibylone - Data Engineer H/F</t>
  </si>
  <si>
    <t>['sql', 'nosql', 'scala', 'bash', 'shell', 'python', 'cassandra', 'snowflake', 'bigquery', 'azure', 'aws', 'gcp', 'hadoop', 'spark', 'pyspark', 'kafka', 'unix', 'docker', 'kubernetes']</t>
  </si>
  <si>
    <t>{'cloud': ['snowflake', 'bigquery', 'azure', 'aws', 'gcp'], 'databases': ['cassandra'], 'libraries': ['hadoop', 'spark', 'pyspark', 'kafka'], 'os': ['unix'], 'other': ['docker', 'kubernetes'], 'programming': ['sql', 'nosql', 'scala', 'bash', 'shell', 'python']}</t>
  </si>
  <si>
    <t>Information Architect and Data Engineer, Advisor [HYBRID]</t>
  </si>
  <si>
    <t>['python', 'snowflake', 'pyspark', 'hadoop', 'sap']</t>
  </si>
  <si>
    <t>{'analyst_tools': ['sap'], 'cloud': ['snowflake'], 'libraries': ['pyspark', 'hadoop'], 'programming': ['python']}</t>
  </si>
  <si>
    <t>Pareto AI</t>
  </si>
  <si>
    <t>Cognizant Microsoft Business Group</t>
  </si>
  <si>
    <t>BI Data Engineer (Memphis, TN)</t>
  </si>
  <si>
    <t>Senior Database Software Engineer</t>
  </si>
  <si>
    <t>['sql', 'powershell', 'python', 'java', 'go', 'sql server', 'dynamodb', 'aws', 'oracle', 'linux', 'windows', 'ansible', 'bitbucket', 'git', 'jira']</t>
  </si>
  <si>
    <t>{'async': ['jira'], 'cloud': ['aws', 'oracle'], 'databases': ['sql server', 'dynamodb'], 'os': ['linux', 'windows'], 'other': ['ansible', 'bitbucket', 'git'], 'programming': ['sql', 'powershell', 'python', 'java', 'go']}</t>
  </si>
  <si>
    <t>Jr. Data Manager/Data Analyst (FT)</t>
  </si>
  <si>
    <t>Senior Customer Data &amp; Science Analyst (Permanent/2-Year Contract...</t>
  </si>
  <si>
    <t>Shrirampur, Maharashtra, India</t>
  </si>
  <si>
    <t>['python', 'sql', 'hadoop', 'kafka', 'spark', 'pyspark', 'ssis']</t>
  </si>
  <si>
    <t>{'analyst_tools': ['ssis'], 'libraries': ['hadoop', 'kafka', 'spark', 'pyspark'], 'programming': ['python', 'sql']}</t>
  </si>
  <si>
    <t>Data Power Developer</t>
  </si>
  <si>
    <t>Asset Engineer- Data</t>
  </si>
  <si>
    <t>Import Analyst Chile</t>
  </si>
  <si>
    <t>Wavemaker | Junior Analyst / Junior Data Scientist</t>
  </si>
  <si>
    <t>Wavemaker Poland</t>
  </si>
  <si>
    <t>Data Analyst HSEFF4</t>
  </si>
  <si>
    <t>['scala', 'python', 'redis', 'hadoop', 'spark', 'kubernetes']</t>
  </si>
  <si>
    <t>{'databases': ['redis'], 'libraries': ['hadoop', 'spark'], 'other': ['kubernetes'], 'programming': ['scala', 'python']}</t>
  </si>
  <si>
    <t>Ultra Personnel : Pharmaceutical, Insurance, Engineering</t>
  </si>
  <si>
    <t>Senior Data Support Engineer (Remote) HLR7931</t>
  </si>
  <si>
    <t>Marston Holdings Group</t>
  </si>
  <si>
    <t>Real-Time/Report Analyst</t>
  </si>
  <si>
    <t>Immediate Joiner - Data Engineer - Python + SQL</t>
  </si>
  <si>
    <t>Senior Data Scientist (E-Commerce)</t>
  </si>
  <si>
    <t>JiffyShirts</t>
  </si>
  <si>
    <t>Clinical Data Engineer- Remote Canada/US</t>
  </si>
  <si>
    <t>['python', 'go', 'aws', 'jira']</t>
  </si>
  <si>
    <t>{'async': ['jira'], 'cloud': ['aws'], 'programming': ['python', 'go']}</t>
  </si>
  <si>
    <t>EMO.energy</t>
  </si>
  <si>
    <t>Lexical Intelligence</t>
  </si>
  <si>
    <t>['python', 'jupyter', 'tensorflow', 'pytorch']</t>
  </si>
  <si>
    <t>{'libraries': ['jupyter', 'tensorflow', 'pytorch'], 'programming': ['python']}</t>
  </si>
  <si>
    <t>EDA Data Science Senior Manager</t>
  </si>
  <si>
    <t>ESG Data Junior Analyst - Japanese Language Proficient</t>
  </si>
  <si>
    <t>['sql', 'db2', 'mysql', 'qlik']</t>
  </si>
  <si>
    <t>{'analyst_tools': ['qlik'], 'databases': ['db2', 'mysql'], 'programming': ['sql']}</t>
  </si>
  <si>
    <t>SOLO World Partners de Mexico</t>
  </si>
  <si>
    <t>Wirtschaftsinformatiker - Data Science, Datenanalyse (m/w/d)</t>
  </si>
  <si>
    <t>hamburg GmbH &amp; Co. KG</t>
  </si>
  <si>
    <t>Data Engineer (Senior Technology Analyst) JO</t>
  </si>
  <si>
    <t>Data Engineer Quantexa</t>
  </si>
  <si>
    <t>Data Engineer - DE</t>
  </si>
  <si>
    <t>Platform Operations- Data Insight Analyst-北京1</t>
  </si>
  <si>
    <t>['sql', 'sql server', 'spark', 'power bi', 'ssrs', 'ssis', 'dax']</t>
  </si>
  <si>
    <t>{'analyst_tools': ['power bi', 'ssrs', 'ssis', 'dax'], 'databases': ['sql server'], 'libraries': ['spark'], 'programming': ['sql']}</t>
  </si>
  <si>
    <t>Systems Life Sciences Engineer - Data Science</t>
  </si>
  <si>
    <t>['python', 'bash', 'linux', 'ansible']</t>
  </si>
  <si>
    <t>{'os': ['linux'], 'other': ['ansible'], 'programming': ['python', 'bash']}</t>
  </si>
  <si>
    <t>Senior Data Scientists &amp; Senior Data Architect, Large Program...</t>
  </si>
  <si>
    <t>DAI Group</t>
  </si>
  <si>
    <t>DevSecOps Engineer Sr.</t>
  </si>
  <si>
    <t>['sql', 'nosql', 'aws', 'azure', 'sap', 'docker', 'gitlab', 'jenkins', 'git']</t>
  </si>
  <si>
    <t>{'analyst_tools': ['sap'], 'cloud': ['aws', 'azure'], 'other': ['docker', 'gitlab', 'jenkins', 'git'], 'programming': ['sql', 'nosql']}</t>
  </si>
  <si>
    <t>Bauda, Odisha, India</t>
  </si>
  <si>
    <t>Montego Bay, Jamaica</t>
  </si>
  <si>
    <t>['azure', 'aws', 'terraform', 'kubernetes', 'docker']</t>
  </si>
  <si>
    <t>{'cloud': ['azure', 'aws'], 'other': ['terraform', 'kubernetes', 'docker']}</t>
  </si>
  <si>
    <t>Geospatial Data Engineer - Climate Tech</t>
  </si>
  <si>
    <t>['sql', 'nosql', 'python', 'java', 'scala', 'snowflake', 'bigquery', 'databricks', 'aws', 'pyspark', 'linux']</t>
  </si>
  <si>
    <t>{'cloud': ['snowflake', 'bigquery', 'databricks', 'aws'], 'libraries': ['pyspark'], 'os': ['linux'], 'programming': ['sql', 'nosql', 'python', 'java', 'scala']}</t>
  </si>
  <si>
    <t>Инженер данных (дата инженер)</t>
  </si>
  <si>
    <t>['sql', 'python', 'scala', 'java', 'pandas', 'numpy', 'kafka', 'spark', 'hadoop', 'airflow', 'selenium', 'pyspark', 'sap', 'kubernetes']</t>
  </si>
  <si>
    <t>{'analyst_tools': ['sap'], 'libraries': ['pandas', 'numpy', 'kafka', 'spark', 'hadoop', 'airflow', 'selenium', 'pyspark'], 'other': ['kubernetes'], 'programming': ['sql', 'python', 'scala', 'java']}</t>
  </si>
  <si>
    <t>Data Engineer Manager (Azure)</t>
  </si>
  <si>
    <t>Senior Process Data Engineer (Cost)</t>
  </si>
  <si>
    <t>['python', 'sql', 'nosql', 'dynamodb', 'postgresql', 'aws', 'aurora', 'graphql', 'angular', 'flask', 'fastapi', 'flow', 'git', 'gitlab', 'jenkins', 'docker', 'jira']</t>
  </si>
  <si>
    <t>{'async': ['jira'], 'cloud': ['aws', 'aurora'], 'databases': ['dynamodb', 'postgresql'], 'libraries': ['graphql'], 'other': ['flow', 'git', 'gitlab', 'jenkins', 'docker'], 'programming': ['python', 'sql', 'nosql'], 'webframeworks': ['angular', 'flask', 'fastapi']}</t>
  </si>
  <si>
    <t>['sql', 'nosql', 'shell', 'aws', 'kafka', 'airflow', 'excel', 'tableau', 'power bi', 'docker', 'kubernetes', 'terraform', 'jira']</t>
  </si>
  <si>
    <t>{'analyst_tools': ['excel', 'tableau', 'power bi'], 'async': ['jira'], 'cloud': ['aws'], 'libraries': ['kafka', 'airflow'], 'other': ['docker', 'kubernetes', 'terraform'], 'programming': ['sql', 'nosql', 'shell']}</t>
  </si>
  <si>
    <t>Hedgehunt</t>
  </si>
  <si>
    <t>['python', 'java', 'sql', 'r', 'matlab', 'mongodb', 'mongodb', 'cassandra', 'mysql', 'mariadb', 'postgresql', 'hadoop', 'spark', 'pandas', 'matplotlib', 'tableau']</t>
  </si>
  <si>
    <t>{'analyst_tools': ['tableau'], 'databases': ['mongodb', 'cassandra', 'mysql', 'mariadb', 'postgresql'], 'libraries': ['hadoop', 'spark', 'pandas', 'matplotlib'], 'programming': ['python', 'java', 'sql', 'r', 'matlab', 'mongodb']}</t>
  </si>
  <si>
    <t>['nosql', 'mongo', 'python', 'sql', 'scala', 'java', 'mysql', 'elasticsearch', 'databricks', 'aws', 'azure', 'spark', 'hadoop']</t>
  </si>
  <si>
    <t>{'cloud': ['databricks', 'aws', 'azure'], 'databases': ['mysql', 'elasticsearch'], 'libraries': ['spark', 'hadoop'], 'programming': ['nosql', 'mongo', 'python', 'sql', 'scala', 'java']}</t>
  </si>
  <si>
    <t>Kiekert AG</t>
  </si>
  <si>
    <t>['sql', 'python', 'bigquery', 'airflow', 'numpy', 'pandas', 'scikit-learn', 'tensorflow', 'plotly', 'tableau']</t>
  </si>
  <si>
    <t>{'analyst_tools': ['tableau'], 'cloud': ['bigquery'], 'libraries': ['airflow', 'numpy', 'pandas', 'scikit-learn', 'tensorflow', 'plotly'], 'programming': ['sql', 'python']}</t>
  </si>
  <si>
    <t>deputy director, regional data analytics – insurance</t>
  </si>
  <si>
    <t>TTP Consulting Limited</t>
  </si>
  <si>
    <t>Graduate Intern - Data Scientist</t>
  </si>
  <si>
    <t>Opencapacity Ltd</t>
  </si>
  <si>
    <t>KACZMARSKI GROUP</t>
  </si>
  <si>
    <t>['python', 'r', 'java', 'sql', 'azure', 'spark', 'kafka', 'hadoop', 'linux', 'tableau']</t>
  </si>
  <si>
    <t>{'analyst_tools': ['tableau'], 'cloud': ['azure'], 'libraries': ['spark', 'kafka', 'hadoop'], 'os': ['linux'], 'programming': ['python', 'r', 'java', 'sql']}</t>
  </si>
  <si>
    <t>InCrys</t>
  </si>
  <si>
    <t>['python', 'sql', 'azure', 'aws', 'databricks', 'pyspark', 'pandas', 'numpy', 'matplotlib', 'scikit-learn', 'docker', 'git']</t>
  </si>
  <si>
    <t>{'cloud': ['azure', 'aws', 'databricks'], 'libraries': ['pyspark', 'pandas', 'numpy', 'matplotlib', 'scikit-learn'], 'other': ['docker', 'git'], 'programming': ['python', 'sql']}</t>
  </si>
  <si>
    <t>['r', 'python', 'scala', 'pyspark', 'nltk', 'keras', 'tensorflow', 'pytorch', 'excel']</t>
  </si>
  <si>
    <t>{'analyst_tools': ['excel'], 'libraries': ['pyspark', 'nltk', 'keras', 'tensorflow', 'pytorch'], 'programming': ['r', 'python', 'scala']}</t>
  </si>
  <si>
    <t>Focus Cloud Group</t>
  </si>
  <si>
    <t>['python', 'java', 'scala', 'aws', 'kafka']</t>
  </si>
  <si>
    <t>{'cloud': ['aws'], 'libraries': ['kafka'], 'programming': ['python', 'java', 'scala']}</t>
  </si>
  <si>
    <t>Intermediate Data Engineer - Remote</t>
  </si>
  <si>
    <t>['scala', 'java', 'nosql', 'neo4j', 'aws', 'gcp', 'azure', 'spark', 'hadoop', 'kafka', 'flow', 'docker', 'kubernetes', 'planner']</t>
  </si>
  <si>
    <t>{'async': ['planner'], 'cloud': ['aws', 'gcp', 'azure'], 'databases': ['neo4j'], 'libraries': ['spark', 'hadoop', 'kafka'], 'other': ['flow', 'docker', 'kubernetes'], 'programming': ['scala', 'java', 'nosql']}</t>
  </si>
  <si>
    <t>['sql', 'databricks', 'excel', 'tableau', 'unify']</t>
  </si>
  <si>
    <t>{'analyst_tools': ['excel', 'tableau'], 'cloud': ['databricks'], 'programming': ['sql'], 'sync': ['unify']}</t>
  </si>
  <si>
    <t>Reporting Analyst - Remote Opportunity</t>
  </si>
  <si>
    <t>['sql', 'powerpoint', 'excel', 'power bi', 'tableau', 'qlik']</t>
  </si>
  <si>
    <t>{'analyst_tools': ['powerpoint', 'excel', 'power bi', 'tableau', 'qlik'], 'programming': ['sql']}</t>
  </si>
  <si>
    <t>Potterhanworth, Lincoln, UK</t>
  </si>
  <si>
    <t>Sunrise UPC Portugal</t>
  </si>
  <si>
    <t>['html', 'sql', 'python', 'excel']</t>
  </si>
  <si>
    <t>{'analyst_tools': ['excel'], 'programming': ['html', 'sql', 'python']}</t>
  </si>
  <si>
    <t>Data Analyst - Secteur Tourisme F/H - Système, réseaux, données (H/F)</t>
  </si>
  <si>
    <t>Data Scientist - Python/NLP</t>
  </si>
  <si>
    <t>ZapHire</t>
  </si>
  <si>
    <t>SEO Data Engineer @SMG</t>
  </si>
  <si>
    <t>['python', 'sql', 'aws', 'azure', 'bigquery', 'terraform', 'git']</t>
  </si>
  <si>
    <t>{'cloud': ['aws', 'azure', 'bigquery'], 'other': ['terraform', 'git'], 'programming': ['python', 'sql']}</t>
  </si>
  <si>
    <t>Staff Data &amp; System Engineer, Cell Manufacturing</t>
  </si>
  <si>
    <t>['sql', 'python', 'mysql', 'airflow', 'spark', 'tableau']</t>
  </si>
  <si>
    <t>{'analyst_tools': ['tableau'], 'databases': ['mysql'], 'libraries': ['airflow', 'spark'], 'programming': ['sql', 'python']}</t>
  </si>
  <si>
    <t>Data Analysis Specialist (AML)</t>
  </si>
  <si>
    <t>via MAG Aerospace - Talentify</t>
  </si>
  <si>
    <t>['python', 'sql', 'mongodb', 'mongodb', 'shell', 'nosql', 'azure', 'databricks']</t>
  </si>
  <si>
    <t>{'cloud': ['azure', 'databricks'], 'databases': ['mongodb'], 'programming': ['python', 'sql', 'mongodb', 'shell', 'nosql']}</t>
  </si>
  <si>
    <t>M2i Formation-Région Centre</t>
  </si>
  <si>
    <t>['python', 'azure', 'gcp', 'aws', 'databricks', 'airflow', 'spark']</t>
  </si>
  <si>
    <t>{'cloud': ['azure', 'gcp', 'aws', 'databricks'], 'libraries': ['airflow', 'spark'], 'programming': ['python']}</t>
  </si>
  <si>
    <t>Senior Data Engineer - Semi Remote - R1.2 m PA at e-Merge IT...</t>
  </si>
  <si>
    <t>['sas', 'sas', 'python', 'java', 'perl', 'sql', 'r', 'c++', 'dynamodb', 'db2', 'aws', 'spark', 'ssis', 'ssrs']</t>
  </si>
  <si>
    <t>{'analyst_tools': ['sas', 'ssis', 'ssrs'], 'cloud': ['aws'], 'databases': ['dynamodb', 'db2'], 'libraries': ['spark'], 'programming': ['sas', 'python', 'java', 'perl', 'sql', 'r', 'c++']}</t>
  </si>
  <si>
    <t>Sr Data Analyst. Job in Stamford My Valley Jobs Today</t>
  </si>
  <si>
    <t>Boost AI</t>
  </si>
  <si>
    <t>['sql', 'python', 'gcp', 'bigquery', 'spark']</t>
  </si>
  <si>
    <t>{'cloud': ['gcp', 'bigquery'], 'libraries': ['spark'], 'programming': ['sql', 'python']}</t>
  </si>
  <si>
    <t>['sql', 'r', 'python', 'bigquery', 'aws', 'azure', 'tableau']</t>
  </si>
  <si>
    <t>{'analyst_tools': ['tableau'], 'cloud': ['bigquery', 'aws', 'azure'], 'programming': ['sql', 'r', 'python']}</t>
  </si>
  <si>
    <t>['python', 'scala', 'go', 'java', 'c++', 'elasticsearch', 'aws', 'azure', 'gcp', 'kafka', 'spark', 'kubernetes']</t>
  </si>
  <si>
    <t>{'cloud': ['aws', 'azure', 'gcp'], 'databases': ['elasticsearch'], 'libraries': ['kafka', 'spark'], 'other': ['kubernetes'], 'programming': ['python', 'scala', 'go', 'java', 'c++']}</t>
  </si>
  <si>
    <t>['elasticsearch', 'aws', 'azure', 'gcp', 'hadoop', 'spark', 'kafka', 'express']</t>
  </si>
  <si>
    <t>{'cloud': ['aws', 'azure', 'gcp'], 'databases': ['elasticsearch'], 'libraries': ['hadoop', 'spark', 'kafka'], 'webframeworks': ['express']}</t>
  </si>
  <si>
    <t>Senior Manager, Data &amp; Analytics Platform, All CCEP Locations</t>
  </si>
  <si>
    <t>Belgium  (+1 other)</t>
  </si>
  <si>
    <t>['go', 'azure', 'gcp', 'sap']</t>
  </si>
  <si>
    <t>{'analyst_tools': ['sap'], 'cloud': ['azure', 'gcp'], 'programming': ['go']}</t>
  </si>
  <si>
    <t>Analyst | Commercial Performance Analytics</t>
  </si>
  <si>
    <t>InterContinental Hotels Group</t>
  </si>
  <si>
    <t>Workface planning engineer</t>
  </si>
  <si>
    <t>Aksay, Kazakhstan</t>
  </si>
  <si>
    <t>via Работа В Аксай (Казахстан), Поиск Персонала И Публикация Вакансий - Hh.kz</t>
  </si>
  <si>
    <t>Сичим С.п.А Казахстан, Филиал</t>
  </si>
  <si>
    <t>Japan Data Office - Data Engineer</t>
  </si>
  <si>
    <t>Data Scientist - Fund Transfer Portfolio Analyst</t>
  </si>
  <si>
    <t>Senior Software Engineer, Microservices</t>
  </si>
  <si>
    <t>['t-sql', 'snowflake', 'redshift', 'aws', 'alteryx', 'flow']</t>
  </si>
  <si>
    <t>{'analyst_tools': ['alteryx'], 'cloud': ['snowflake', 'redshift', 'aws'], 'other': ['flow'], 'programming': ['t-sql']}</t>
  </si>
  <si>
    <t>Data Engineer w/ Graph Database</t>
  </si>
  <si>
    <t>['sql', 'python', 'nosql', 'r', 'azure', 'aws', 'gcp', 'tensorflow', 'hadoop']</t>
  </si>
  <si>
    <t>{'cloud': ['azure', 'aws', 'gcp'], 'libraries': ['tensorflow', 'hadoop'], 'programming': ['sql', 'python', 'nosql', 'r']}</t>
  </si>
  <si>
    <t>Project Analyst (Remote)</t>
  </si>
  <si>
    <t>Développeur Python (F/H)</t>
  </si>
  <si>
    <t>Digixis</t>
  </si>
  <si>
    <t>Data Engineer - Platform Developer, Managing Consultant</t>
  </si>
  <si>
    <t>Voice Core CS/IMS Senior engineer</t>
  </si>
  <si>
    <t>MTDS</t>
  </si>
  <si>
    <t>iNovia Capital</t>
  </si>
  <si>
    <t>Lead Data Engineering Architect (Remote)</t>
  </si>
  <si>
    <t>Carters Inc.</t>
  </si>
  <si>
    <t>['sql', 'aws', 'redshift', 'snowflake', 'gcp', 'azure', 'kafka', 'alteryx']</t>
  </si>
  <si>
    <t>{'analyst_tools': ['alteryx'], 'cloud': ['aws', 'redshift', 'snowflake', 'gcp', 'azure'], 'libraries': ['kafka'], 'programming': ['sql']}</t>
  </si>
  <si>
    <t>IE Engineer Sr</t>
  </si>
  <si>
    <t>CTC Analyst</t>
  </si>
  <si>
    <t>Careator Technologies Pvt Ltd</t>
  </si>
  <si>
    <t>Oh Analyst</t>
  </si>
  <si>
    <t>['python', 'sql', 'dynamodb', 'aws', 'redshift', 'airflow', 'pyspark', 'spark', 'power bi', 'tableau']</t>
  </si>
  <si>
    <t>{'analyst_tools': ['power bi', 'tableau'], 'cloud': ['aws', 'redshift'], 'databases': ['dynamodb'], 'libraries': ['airflow', 'pyspark', 'spark'], 'programming': ['python', 'sql']}</t>
  </si>
  <si>
    <t>Lead Data Analyst - IT</t>
  </si>
  <si>
    <t>UBC</t>
  </si>
  <si>
    <t>['sql', 'python', 'sql server', 'tableau', 'ssrs']</t>
  </si>
  <si>
    <t>{'analyst_tools': ['tableau', 'ssrs'], 'databases': ['sql server'], 'programming': ['sql', 'python']}</t>
  </si>
  <si>
    <t>Electronics Hardware Engineer</t>
  </si>
  <si>
    <t>Lead/ senior Decision intelligence analyst</t>
  </si>
  <si>
    <t>(Senior) Data Management Platform Engineer (f/m)</t>
  </si>
  <si>
    <t>Humentum AG</t>
  </si>
  <si>
    <t>['python', 'sql', 'java', 'aws', 'azure', 'kafka']</t>
  </si>
  <si>
    <t>{'cloud': ['aws', 'azure'], 'libraries': ['kafka'], 'programming': ['python', 'sql', 'java']}</t>
  </si>
  <si>
    <t>['python', 'sql', 'redshift', 'azure', 'gcp', 'aws', 'spark', 'hadoop', 'tensorflow', 'keras']</t>
  </si>
  <si>
    <t>{'cloud': ['redshift', 'azure', 'gcp', 'aws'], 'libraries': ['spark', 'hadoop', 'tensorflow', 'keras'], 'programming': ['python', 'sql']}</t>
  </si>
  <si>
    <t>['sql', 'vba', 'sql server', 'azure', 'power bi', 'dax', 'ssrs', 'ssis', 'excel']</t>
  </si>
  <si>
    <t>{'analyst_tools': ['power bi', 'dax', 'ssrs', 'ssis', 'excel'], 'cloud': ['azure'], 'databases': ['sql server'], 'programming': ['sql', 'vba']}</t>
  </si>
  <si>
    <t>Reporting Lead (Data analysis, visualization, reporting, and Power BI)</t>
  </si>
  <si>
    <t>SR. MIS ANALYST (CONTACT CENTER)</t>
  </si>
  <si>
    <t>Cryptograph Technologies Inc.</t>
  </si>
  <si>
    <t>Market Data Procurement Associate</t>
  </si>
  <si>
    <t>(junior) Data Ops Engineer (infrastructure &amp; Tools)</t>
  </si>
  <si>
    <t>Open Source Soft­ware/Data Engi­neer</t>
  </si>
  <si>
    <t>bakdata</t>
  </si>
  <si>
    <t>Data Editor - Automotive Industry</t>
  </si>
  <si>
    <t>['sql', 'azure', 'power bi', 'tableau', 'sap', 'sharepoint']</t>
  </si>
  <si>
    <t>{'analyst_tools': ['power bi', 'tableau', 'sap', 'sharepoint'], 'cloud': ['azure'], 'programming': ['sql']}</t>
  </si>
  <si>
    <t>Data Analytics Manager (Forensics)</t>
  </si>
  <si>
    <t>ANALYST DIGITAL MKTG &amp; SOCIAL MEDIA II</t>
  </si>
  <si>
    <t>['html', 'word', 'excel', 'powerpoint', 'visio']</t>
  </si>
  <si>
    <t>{'analyst_tools': ['word', 'excel', 'powerpoint', 'visio'], 'programming': ['html']}</t>
  </si>
  <si>
    <t>Data Analyst X2 - Contract</t>
  </si>
  <si>
    <t>Senior Manager Data Analysis and Operations</t>
  </si>
  <si>
    <t>['sql', 'no-sql', 'hadoop', 'excel', 'tableau']</t>
  </si>
  <si>
    <t>{'analyst_tools': ['excel', 'tableau'], 'libraries': ['hadoop'], 'programming': ['sql', 'no-sql']}</t>
  </si>
  <si>
    <t>Finance Analyst (Korean speaking, Location: Stockholm, Sweden)</t>
  </si>
  <si>
    <t>Konnect Personnel Ltd</t>
  </si>
  <si>
    <t>['sql', 'java', 'python', 'r', 'aws', 'tableau', 'qlik', 'spss', 'power bi', 'excel']</t>
  </si>
  <si>
    <t>{'analyst_tools': ['tableau', 'qlik', 'spss', 'power bi', 'excel'], 'cloud': ['aws'], 'programming': ['sql', 'java', 'python', 'r']}</t>
  </si>
  <si>
    <t>Weiss Associates</t>
  </si>
  <si>
    <t>Operating Partner, Big Data Analytics, Middle East Focused Private...</t>
  </si>
  <si>
    <t>Senior Software/Data Engineer ( Python/Azure)</t>
  </si>
  <si>
    <t>['scala', 'c#', 'python', 'java', 'sql', 'azure', 'databricks', 'spark']</t>
  </si>
  <si>
    <t>{'cloud': ['azure', 'databricks'], 'libraries': ['spark'], 'programming': ['scala', 'c#', 'python', 'java', 'sql']}</t>
  </si>
  <si>
    <t>Mortenson</t>
  </si>
  <si>
    <t>['sql', 'python', 'r', 'databricks', 'snowflake', 'oracle', 'power bi']</t>
  </si>
  <si>
    <t>{'analyst_tools': ['power bi'], 'cloud': ['databricks', 'snowflake', 'oracle'], 'programming': ['sql', 'python', 'r']}</t>
  </si>
  <si>
    <t>Data Scientist - Data Engineer - AWS, Python, PySpark</t>
  </si>
  <si>
    <t>['python', 'java', 'sas', 'sas', 'aws', 'oracle', 'pyspark', 'pandas', 'numpy']</t>
  </si>
  <si>
    <t>{'analyst_tools': ['sas'], 'cloud': ['aws', 'oracle'], 'libraries': ['pyspark', 'pandas', 'numpy'], 'programming': ['python', 'java', 'sas']}</t>
  </si>
  <si>
    <t>Data Scientist. Job in London Cambridge Careers</t>
  </si>
  <si>
    <t>['python', 'sql', 'nosql', 'pandas', 'keras', 'spark', 'jenkins']</t>
  </si>
  <si>
    <t>{'libraries': ['pandas', 'keras', 'spark'], 'other': ['jenkins'], 'programming': ['python', 'sql', 'nosql']}</t>
  </si>
  <si>
    <t>Senior Data Engineer -Commodity Insights</t>
  </si>
  <si>
    <t>Senior Audit Data Analyst</t>
  </si>
  <si>
    <t>['python', 'sql', 'sql server', 'aws', 'oracle', 'tableau']</t>
  </si>
  <si>
    <t>{'analyst_tools': ['tableau'], 'cloud': ['aws', 'oracle'], 'databases': ['sql server'], 'programming': ['python', 'sql']}</t>
  </si>
  <si>
    <t>Data Analyst Teilzeit (ab 25h)/Vollzeit m/w/d</t>
  </si>
  <si>
    <t>IT Lead Supply Chain Planning Analytics</t>
  </si>
  <si>
    <t>Data Engineer (REF1839W)</t>
  </si>
  <si>
    <t>['java', 'sql', 'nosql', 'scala', 'python', 'mongodb', 'mongodb', 'postgresql', 'redis', 'aws', 'azure', 'gcp', 'spark', 'kafka', 'kubernetes', 'git', 'gitlab', 'jira', 'confluence']</t>
  </si>
  <si>
    <t>{'async': ['jira', 'confluence'], 'cloud': ['aws', 'azure', 'gcp'], 'databases': ['mongodb', 'postgresql', 'redis'], 'libraries': ['spark', 'kafka'], 'other': ['kubernetes', 'git', 'gitlab'], 'programming': ['java', 'sql', 'nosql', 'scala', 'python', 'mongodb']}</t>
  </si>
  <si>
    <t>['python', 'c++', 'pandas', 'keras', 'tensorflow', 'pytorch']</t>
  </si>
  <si>
    <t>{'libraries': ['pandas', 'keras', 'tensorflow', 'pytorch'], 'programming': ['python', 'c++']}</t>
  </si>
  <si>
    <t>['python', 'java', 'sql', 'shell', 'db2', 'gcp', 'oracle', 'spark', 'airflow', 'kafka', 'unix', 'jenkins']</t>
  </si>
  <si>
    <t>{'cloud': ['gcp', 'oracle'], 'databases': ['db2'], 'libraries': ['spark', 'airflow', 'kafka'], 'os': ['unix'], 'other': ['jenkins'], 'programming': ['python', 'java', 'sql', 'shell']}</t>
  </si>
  <si>
    <t>Talbott Enterprises</t>
  </si>
  <si>
    <t>via DN Jobb</t>
  </si>
  <si>
    <t>DN Media Group</t>
  </si>
  <si>
    <t>['java', 'python', 'aws', 'azure', 'airflow', 'django', 'terraform', 'flow']</t>
  </si>
  <si>
    <t>{'cloud': ['aws', 'azure'], 'libraries': ['airflow'], 'other': ['terraform', 'flow'], 'programming': ['java', 'python'], 'webframeworks': ['django']}</t>
  </si>
  <si>
    <t>['sql', 'redshift', 'bigquery', 'snowflake', 'azure']</t>
  </si>
  <si>
    <t>{'cloud': ['redshift', 'bigquery', 'snowflake', 'azure'], 'programming': ['sql']}</t>
  </si>
  <si>
    <t>Data Scientist IT / Application Operation Manager (f/m/d) 100%</t>
  </si>
  <si>
    <t>['python', 'sql', 'shell', 'oracle', 'linux', 'tableau', 'kubernetes', 'jenkins', 'gitlab']</t>
  </si>
  <si>
    <t>{'analyst_tools': ['tableau'], 'cloud': ['oracle'], 'os': ['linux'], 'other': ['kubernetes', 'jenkins', 'gitlab'], 'programming': ['python', 'sql', 'shell']}</t>
  </si>
  <si>
    <t>Sr. Data Engineer - 5017277004_1-6854</t>
  </si>
  <si>
    <t>['sql', 'python', 'aws', 'airflow', 'terraform']</t>
  </si>
  <si>
    <t>{'cloud': ['aws'], 'libraries': ['airflow'], 'other': ['terraform'], 'programming': ['sql', 'python']}</t>
  </si>
  <si>
    <t>Graduate Data Strategy (w/m/d)</t>
  </si>
  <si>
    <t>Senior Data Engineer (Aberdeen-based)</t>
  </si>
  <si>
    <t>['python', 'sql', 'databricks', 'azure', 'airflow', 'spark', 'kafka', 'docker', 'gitlab']</t>
  </si>
  <si>
    <t>{'cloud': ['databricks', 'azure'], 'libraries': ['airflow', 'spark', 'kafka'], 'other': ['docker', 'gitlab'], 'programming': ['python', 'sql']}</t>
  </si>
  <si>
    <t>GCP Data Engineer- PAN India- (2-5 years)</t>
  </si>
  <si>
    <t>E-Commerce (Data Analytics) Intern</t>
  </si>
  <si>
    <t>Help Desk Analyst</t>
  </si>
  <si>
    <t>SmartOSC</t>
  </si>
  <si>
    <t>['sql', 'powershell', 'r', 'python', 'sql server', 'ssis']</t>
  </si>
  <si>
    <t>{'analyst_tools': ['ssis'], 'databases': ['sql server'], 'programming': ['sql', 'powershell', 'r', 'python']}</t>
  </si>
  <si>
    <t>Data Engineer (SSIS) - 100% remoto</t>
  </si>
  <si>
    <t>Senior ML/DL Engineer (команда SmartSpeech)</t>
  </si>
  <si>
    <t>['python', 'c++', 'tensorflow', 'pytorch', 'numpy', 'matplotlib', 'linux', 'git']</t>
  </si>
  <si>
    <t>{'libraries': ['tensorflow', 'pytorch', 'numpy', 'matplotlib'], 'os': ['linux'], 'other': ['git'], 'programming': ['python', 'c++']}</t>
  </si>
  <si>
    <t>Consultant Microsoft Power BI (m/w/d)</t>
  </si>
  <si>
    <t>['sql', 'nosql', 'power bi', 'dax']</t>
  </si>
  <si>
    <t>{'analyst_tools': ['power bi', 'dax'], 'programming': ['sql', 'nosql']}</t>
  </si>
  <si>
    <t>Cloud/D&amp;A/Microsoft/AI - Azure Data Engineer</t>
  </si>
  <si>
    <t>['python', 'aws', 'snowflake', 'airflow', 'terraform', 'jenkins', 'github', 'kubernetes']</t>
  </si>
  <si>
    <t>{'cloud': ['aws', 'snowflake'], 'libraries': ['airflow'], 'other': ['terraform', 'jenkins', 'github', 'kubernetes'], 'programming': ['python']}</t>
  </si>
  <si>
    <t>Customer Journey Data Engineer</t>
  </si>
  <si>
    <t>['assembly', 'r', 'python', 'sql', 'mysql', 'oracle', 'dplyr', 'pandas']</t>
  </si>
  <si>
    <t>{'cloud': ['oracle'], 'databases': ['mysql'], 'libraries': ['dplyr', 'pandas'], 'programming': ['assembly', 'r', 'python', 'sql']}</t>
  </si>
  <si>
    <t>CDI - Data Engineer - (H/F) - Gif sur Yvette (91)</t>
  </si>
  <si>
    <t>['azure', 'aws', 'jenkins', 'gitlab']</t>
  </si>
  <si>
    <t>{'cloud': ['azure', 'aws'], 'other': ['jenkins', 'gitlab']}</t>
  </si>
  <si>
    <t>['c#', 'java', 'python', 'go', 'aws', 'azure', 'gcp', 'pytorch', 'tensorflow', 'flow']</t>
  </si>
  <si>
    <t>{'cloud': ['aws', 'azure', 'gcp'], 'libraries': ['pytorch', 'tensorflow'], 'other': ['flow'], 'programming': ['c#', 'java', 'python', 'go']}</t>
  </si>
  <si>
    <t>Voxa</t>
  </si>
  <si>
    <t>Data Science [ Data Analyst / Machine Learning / AI ] Instructor ...</t>
  </si>
  <si>
    <t>['python', 'pandas', 'numpy', 'seaborn', 'tableau', 'power bi']</t>
  </si>
  <si>
    <t>{'analyst_tools': ['tableau', 'power bi'], 'libraries': ['pandas', 'numpy', 'seaborn'], 'programming': ['python']}</t>
  </si>
  <si>
    <t>Senior Modeling and Simulation Data Scientist with Security Clearance</t>
  </si>
  <si>
    <t>['python', 'r', 'sql', 'bigquery', 'docker', 'kubernetes']</t>
  </si>
  <si>
    <t>{'cloud': ['bigquery'], 'other': ['docker', 'kubernetes'], 'programming': ['python', 'r', 'sql']}</t>
  </si>
  <si>
    <t>Data Science/Data Engineering lecturer</t>
  </si>
  <si>
    <t>HCA Healthcare UK</t>
  </si>
  <si>
    <t>['sql', 'python', 'c#', 'powershell', 'sql server', 'azure', 'gdpr', 'ssis']</t>
  </si>
  <si>
    <t>{'analyst_tools': ['ssis'], 'cloud': ['azure'], 'databases': ['sql server'], 'libraries': ['gdpr'], 'programming': ['sql', 'python', 'c#', 'powershell']}</t>
  </si>
  <si>
    <t>Lead Data Scientist (Retail)</t>
  </si>
  <si>
    <t>Senior Data Scientist (Machine Learning) (Remote)</t>
  </si>
  <si>
    <t>Senior Data Engineer (Sybase/ SnowFlake/Azure Cloud)</t>
  </si>
  <si>
    <t>Clinical Operations Analyst</t>
  </si>
  <si>
    <t>Data Analyst (SC Clearance Required)</t>
  </si>
  <si>
    <t>['sql', 'python', 'snowflake', 'aws', 'redshift', 'jupyter', 'tableau', 'power bi']</t>
  </si>
  <si>
    <t>{'analyst_tools': ['tableau', 'power bi'], 'cloud': ['snowflake', 'aws', 'redshift'], 'libraries': ['jupyter'], 'programming': ['sql', 'python']}</t>
  </si>
  <si>
    <t>Senior Business Analyst/Project Manager - Futures Data &amp; Reporting</t>
  </si>
  <si>
    <t>Yoh-030 - DATA ANALYST</t>
  </si>
  <si>
    <t>Cloud BI Engineer</t>
  </si>
  <si>
    <t>Senior Data Engineer (Azure Functions, C# &amp; PowerBI) (Relocate to...</t>
  </si>
  <si>
    <t>Azure Data Engineer ** Europe**</t>
  </si>
  <si>
    <t>['sql', 't-sql', 'sql server', 'azure', 'databricks', 'pyspark']</t>
  </si>
  <si>
    <t>{'cloud': ['azure', 'databricks'], 'databases': ['sql server'], 'libraries': ['pyspark'], 'programming': ['sql', 't-sql']}</t>
  </si>
  <si>
    <t>METHODOLOGY AND SETTLMENT DATA ANALYST</t>
  </si>
  <si>
    <t>Senior Data Analyst - Nottingham</t>
  </si>
  <si>
    <t>Lincode Labs</t>
  </si>
  <si>
    <t>Acveti</t>
  </si>
  <si>
    <t>['java', 'sql', 'nosql', 'mongodb', 'mongodb', 'python', 'kafka']</t>
  </si>
  <si>
    <t>{'databases': ['mongodb'], 'libraries': ['kafka'], 'programming': ['java', 'sql', 'nosql', 'mongodb', 'python']}</t>
  </si>
  <si>
    <t>Software Engineer, Data Security</t>
  </si>
  <si>
    <t>['c', 'go', 'kubernetes', 'terraform']</t>
  </si>
  <si>
    <t>{'other': ['kubernetes', 'terraform'], 'programming': ['c', 'go']}</t>
  </si>
  <si>
    <t>Работут</t>
  </si>
  <si>
    <t>Visual Connections, LLC</t>
  </si>
  <si>
    <t>['python', 'sql', 'mysql', 'aws', 'gcp', 'azure', 'databricks', 'redshift', 'bigquery', 'flow']</t>
  </si>
  <si>
    <t>{'cloud': ['aws', 'gcp', 'azure', 'databricks', 'redshift', 'bigquery'], 'databases': ['mysql'], 'other': ['flow'], 'programming': ['python', 'sql']}</t>
  </si>
  <si>
    <t>Data Analyst- Measurement &amp; Analytics</t>
  </si>
  <si>
    <t>['sql', 'azure', 'databricks', 'spark', 'excel', 'power bi', 'alteryx', 'microstrategy']</t>
  </si>
  <si>
    <t>{'analyst_tools': ['excel', 'power bi', 'alteryx', 'microstrategy'], 'cloud': ['azure', 'databricks'], 'libraries': ['spark'], 'programming': ['sql']}</t>
  </si>
  <si>
    <t>Reporting and Data Mgmt Analyst - Access Center</t>
  </si>
  <si>
    <t>['crystal', 'azure', 'tableau']</t>
  </si>
  <si>
    <t>{'analyst_tools': ['tableau'], 'cloud': ['azure'], 'programming': ['crystal']}</t>
  </si>
  <si>
    <t>['python', 'java', 'r', 'sql', 'db2', 'oracle', 'azure', 'aws', 'gcp', 'hadoop']</t>
  </si>
  <si>
    <t>{'cloud': ['oracle', 'azure', 'aws', 'gcp'], 'databases': ['db2'], 'libraries': ['hadoop'], 'programming': ['python', 'java', 'r', 'sql']}</t>
  </si>
  <si>
    <t>Senior MLOPS Engineer</t>
  </si>
  <si>
    <t>Christus Health System</t>
  </si>
  <si>
    <t>['sql', 'r', 'python', 'scala', 'sql server', 'azure', 'oracle', 'aws', 'tableau', 'alteryx', 'power bi', 'sap', 'flow']</t>
  </si>
  <si>
    <t>{'analyst_tools': ['tableau', 'alteryx', 'power bi', 'sap'], 'cloud': ['azure', 'oracle', 'aws'], 'databases': ['sql server'], 'other': ['flow'], 'programming': ['sql', 'r', 'python', 'scala']}</t>
  </si>
  <si>
    <t>🌳 Junior Data Engineer 🌳</t>
  </si>
  <si>
    <t>Clinical Quality Analytics, Senior</t>
  </si>
  <si>
    <t>['sas', 'sas', 'shell', 'unix', 'tableau']</t>
  </si>
  <si>
    <t>{'analyst_tools': ['sas', 'tableau'], 'os': ['unix'], 'programming': ['sas', 'shell']}</t>
  </si>
  <si>
    <t>Data Analyst Jobs In Abu Dhabi UAE</t>
  </si>
  <si>
    <t>Statistical Data Analyst - Now Hiring</t>
  </si>
  <si>
    <t>Group UK Data Graduate Programme 2024</t>
  </si>
  <si>
    <t>['python', 'scala', 't-sql', 'sql', 'c#', 'azure', 'databricks', 'gcp', 'spark', 'ssis', 'terraform']</t>
  </si>
  <si>
    <t>{'analyst_tools': ['ssis'], 'cloud': ['azure', 'databricks', 'gcp'], 'libraries': ['spark'], 'other': ['terraform'], 'programming': ['python', 'scala', 't-sql', 'sql', 'c#']}</t>
  </si>
  <si>
    <t>Education Data Engineer</t>
  </si>
  <si>
    <t>Senior Data Scientist*in im Bereich Deep Learning &amp; Textmining</t>
  </si>
  <si>
    <t>Entry Level Data Analyst (Recent Grads)</t>
  </si>
  <si>
    <t>Data Science Analyst (m/f/d)</t>
  </si>
  <si>
    <t>['sql', 'python', 'r', 'julia', 'tableau', 'power bi']</t>
  </si>
  <si>
    <t>{'analyst_tools': ['tableau', 'power bi'], 'programming': ['sql', 'python', 'r', 'julia']}</t>
  </si>
  <si>
    <t>Data Engineer (Cloud) - Lima/Perú</t>
  </si>
  <si>
    <t>Java Software Engineer (Big Data) IRC182125</t>
  </si>
  <si>
    <t>Senior It System Engineer / Senior Data Center Specialist (m/f/d)</t>
  </si>
  <si>
    <t>Medior Data Engineer Rotterdam</t>
  </si>
  <si>
    <t>Data-engineer Douane. Job in Rotterdam My Valley Jobs Today</t>
  </si>
  <si>
    <t>['scala', 'azure', 'kafka', 'word']</t>
  </si>
  <si>
    <t>{'analyst_tools': ['word'], 'cloud': ['azure'], 'libraries': ['kafka'], 'programming': ['scala']}</t>
  </si>
  <si>
    <t>SYSTEMS AND DATA ENGINEER</t>
  </si>
  <si>
    <t>Kennedy Krieger Institute</t>
  </si>
  <si>
    <t>['java', 'sql', 'mongo', 'css', 'php', 'mysql', 'oracle', 'angular', 'git']</t>
  </si>
  <si>
    <t>{'cloud': ['oracle'], 'databases': ['mysql'], 'other': ['git'], 'programming': ['java', 'sql', 'mongo', 'css', 'php'], 'webframeworks': ['angular']}</t>
  </si>
  <si>
    <t>Lead Data Scientist with Python (Remote)</t>
  </si>
  <si>
    <t>Project Lead Data Engineer</t>
  </si>
  <si>
    <t>['python', 'sql', 'java', 'c++', 'rust', 'scikit-learn', 'tensorflow', 'pandas', 'numpy', 'pytorch', 'keras']</t>
  </si>
  <si>
    <t>{'libraries': ['scikit-learn', 'tensorflow', 'pandas', 'numpy', 'pytorch', 'keras'], 'programming': ['python', 'sql', 'java', 'c++', 'rust']}</t>
  </si>
  <si>
    <t>Bilingual Data Scientist (REMOTE)</t>
  </si>
  <si>
    <t>Data Platform Operations Engineer - Databricks/Airflow</t>
  </si>
  <si>
    <t>['python', 'sql', 'databricks', 'aws', 'airflow', 'spark', 'kubernetes', 'docker']</t>
  </si>
  <si>
    <t>{'cloud': ['databricks', 'aws'], 'libraries': ['airflow', 'spark'], 'other': ['kubernetes', 'docker'], 'programming': ['python', 'sql']}</t>
  </si>
  <si>
    <t>['python', 'sql', 'nosql', 'go', 'postgresql', 'databricks', 'snowflake', 'redshift', 'spark', 'airflow', 'tableau', 'looker', 'word']</t>
  </si>
  <si>
    <t>{'analyst_tools': ['tableau', 'looker', 'word'], 'cloud': ['databricks', 'snowflake', 'redshift'], 'databases': ['postgresql'], 'libraries': ['spark', 'airflow'], 'programming': ['python', 'sql', 'nosql', 'go']}</t>
  </si>
  <si>
    <t>Data Engineer with PySpark</t>
  </si>
  <si>
    <t>Integration Engineer (Remote)</t>
  </si>
  <si>
    <t>['javascript', 'sql', 'aws', 'azure', 'oracle', 'sap']</t>
  </si>
  <si>
    <t>{'analyst_tools': ['sap'], 'cloud': ['aws', 'azure', 'oracle'], 'programming': ['javascript', 'sql']}</t>
  </si>
  <si>
    <t>E One GmbH</t>
  </si>
  <si>
    <t>Principal Software/Data Engineer</t>
  </si>
  <si>
    <t>['java', 'python', 'sql', 'dynamodb', 'aws', 'aurora']</t>
  </si>
  <si>
    <t>{'cloud': ['aws', 'aurora'], 'databases': ['dynamodb'], 'programming': ['java', 'python', 'sql']}</t>
  </si>
  <si>
    <t>Audit and Business Analyst</t>
  </si>
  <si>
    <t>EKAF</t>
  </si>
  <si>
    <t>['python', 'r', 'vba', 'sql', 'tableau', 'git', 'jira']</t>
  </si>
  <si>
    <t>{'analyst_tools': ['tableau'], 'async': ['jira'], 'other': ['git'], 'programming': ['python', 'r', 'vba', 'sql']}</t>
  </si>
  <si>
    <t>Lead Data Scientist (Fulfilment)</t>
  </si>
  <si>
    <t>['python', 'aws', 'gcp', 'azure', 'tensorflow', 'pytorch', 'spark', 'git']</t>
  </si>
  <si>
    <t>{'cloud': ['aws', 'gcp', 'azure'], 'libraries': ['tensorflow', 'pytorch', 'spark'], 'other': ['git'], 'programming': ['python']}</t>
  </si>
  <si>
    <t>['sql', 'r', 'python', 'snowflake', 'aws', 'bigquery', 'tableau', 'looker']</t>
  </si>
  <si>
    <t>{'analyst_tools': ['tableau', 'looker'], 'cloud': ['snowflake', 'aws', 'bigquery'], 'programming': ['sql', 'r', 'python']}</t>
  </si>
  <si>
    <t>Azure Data Factory - Data Engineer</t>
  </si>
  <si>
    <t>['sql', 'python', 'powershell', 'sql server', 'azure', 'snowflake', 'oracle', 'databricks', 'flow', 'git', 'jira']</t>
  </si>
  <si>
    <t>{'async': ['jira'], 'cloud': ['azure', 'snowflake', 'oracle', 'databricks'], 'databases': ['sql server'], 'other': ['flow', 'git'], 'programming': ['sql', 'python', 'powershell']}</t>
  </si>
  <si>
    <t>AWS DynamoDB Data Engineer - Full-time</t>
  </si>
  <si>
    <t>['sql', 'python', 'java', 'scala', 'kotlin', 'clojure', 'go', 'dynamodb', 'aws', 'redshift', 'snowflake', 'gcp', 'azure', 'git', 'jira']</t>
  </si>
  <si>
    <t>{'async': ['jira'], 'cloud': ['aws', 'redshift', 'snowflake', 'gcp', 'azure'], 'databases': ['dynamodb'], 'other': ['git'], 'programming': ['sql', 'python', 'java', 'scala', 'kotlin', 'clojure', 'go']}</t>
  </si>
  <si>
    <t>Renowned IT Companies</t>
  </si>
  <si>
    <t>['sql', 'aws', 'azure', 'redshift', 'snowflake', 'bigquery', 'hadoop', 'spark']</t>
  </si>
  <si>
    <t>{'cloud': ['aws', 'azure', 'redshift', 'snowflake', 'bigquery'], 'libraries': ['hadoop', 'spark'], 'programming': ['sql']}</t>
  </si>
  <si>
    <t>REDCap Specialist (Research Data Analyst Associate)</t>
  </si>
  <si>
    <t>Data Center Facility Engineer (M&amp;E) - East London</t>
  </si>
  <si>
    <t>Associate, Data Analyst-Lazmall</t>
  </si>
  <si>
    <t>Junior/Trainee Data Analyst</t>
  </si>
  <si>
    <t>Senior Data Analyst / Decision Scientist, Marketing Intelligence</t>
  </si>
  <si>
    <t>['python', 'sql', 'tableau', 'power bi', 'alteryx']</t>
  </si>
  <si>
    <t>{'analyst_tools': ['tableau', 'power bi', 'alteryx'], 'programming': ['python', 'sql']}</t>
  </si>
  <si>
    <t>Deputy Director- Data Engineering</t>
  </si>
  <si>
    <t>VBeyond UK Ltd.</t>
  </si>
  <si>
    <t>Data Science | SQL &amp; AWS</t>
  </si>
  <si>
    <t>['sql', 'aws', 'redshift', 'power bi', 'visio']</t>
  </si>
  <si>
    <t>{'analyst_tools': ['power bi', 'visio'], 'cloud': ['aws', 'redshift'], 'programming': ['sql']}</t>
  </si>
  <si>
    <t>Flarial Services</t>
  </si>
  <si>
    <t>Sr Data Analyst - Sales</t>
  </si>
  <si>
    <t>Part-timer Hungarian Internet Ads Analyst</t>
  </si>
  <si>
    <t>Product Manager, Graph Data Science (East Coast)</t>
  </si>
  <si>
    <t>['python', 'java', 'scala', 'c++', 'rust', 'nosql', 'neo4j', 'spark', 'datarobot']</t>
  </si>
  <si>
    <t>{'analyst_tools': ['datarobot'], 'databases': ['neo4j'], 'libraries': ['spark'], 'programming': ['python', 'java', 'scala', 'c++', 'rust', 'nosql']}</t>
  </si>
  <si>
    <t>Data Analyst Des Moines IA</t>
  </si>
  <si>
    <t>Brandon Consulting Associates, Inc.</t>
  </si>
  <si>
    <t>Ericsson Romania</t>
  </si>
  <si>
    <t>['vba', 'python', 'sql', 'sql server', 'mysql', 'ssis', 'tableau', 'power bi']</t>
  </si>
  <si>
    <t>{'analyst_tools': ['ssis', 'tableau', 'power bi'], 'databases': ['sql server', 'mysql'], 'programming': ['vba', 'python', 'sql']}</t>
  </si>
  <si>
    <t>Graduate Program - Data Engineer</t>
  </si>
  <si>
    <t>strategyzer</t>
  </si>
  <si>
    <t>Snr Data Team Lead, Technical Design</t>
  </si>
  <si>
    <t>Data Scientist, Expert - Location Flexible</t>
  </si>
  <si>
    <t>Willard Powell</t>
  </si>
  <si>
    <t>['python', 'mongodb', 'mongodb', 'redis']</t>
  </si>
  <si>
    <t>{'databases': ['mongodb', 'redis'], 'programming': ['python', 'mongodb']}</t>
  </si>
  <si>
    <t>Senior Reports Analyst | Laguna</t>
  </si>
  <si>
    <t>Consumer Insights &amp; Data Senior Analyst</t>
  </si>
  <si>
    <t>PricingOne</t>
  </si>
  <si>
    <t>Clinical System Design Analyst (On-site)</t>
  </si>
  <si>
    <t>KERING Master Data Management Analyst</t>
  </si>
  <si>
    <t>Senior Consultant - Planning Analytics</t>
  </si>
  <si>
    <t>['go', 'excel', 'cognos']</t>
  </si>
  <si>
    <t>{'analyst_tools': ['excel', 'cognos'], 'programming': ['go']}</t>
  </si>
  <si>
    <t>Digital HR Specialist (Data Analytics) - Now Hiring</t>
  </si>
  <si>
    <t>['typescript', 'golang', 'python', 'go', 'neo4j', 'snowflake', 'aws', 'kafka', 'spark', 'terraform', 'kubernetes']</t>
  </si>
  <si>
    <t>{'cloud': ['snowflake', 'aws'], 'databases': ['neo4j'], 'libraries': ['kafka', 'spark'], 'other': ['terraform', 'kubernetes'], 'programming': ['typescript', 'golang', 'python', 'go']}</t>
  </si>
  <si>
    <t>IDS Medical Systems Philippines, Inc.</t>
  </si>
  <si>
    <t>Auto Trader Limited</t>
  </si>
  <si>
    <t>['python', 'sql', 'databricks', 'gcp', 'bigquery', 'airflow', 'looker']</t>
  </si>
  <si>
    <t>{'analyst_tools': ['looker'], 'cloud': ['databricks', 'gcp', 'bigquery'], 'libraries': ['airflow'], 'programming': ['python', 'sql']}</t>
  </si>
  <si>
    <t>英伟达</t>
  </si>
  <si>
    <t>['sql', 'sql server', 'gcp', 'aws', 'spark', 'kafka', 'airflow']</t>
  </si>
  <si>
    <t>{'cloud': ['gcp', 'aws'], 'databases': ['sql server'], 'libraries': ['spark', 'kafka', 'airflow'], 'programming': ['sql']}</t>
  </si>
  <si>
    <t>Big Data Engineer I</t>
  </si>
  <si>
    <t>['java', 'scala', 'nosql', 'spark']</t>
  </si>
  <si>
    <t>{'libraries': ['spark'], 'programming': ['java', 'scala', 'nosql']}</t>
  </si>
  <si>
    <t>microm GmbH</t>
  </si>
  <si>
    <t>Azure Cloud Data &amp; ML Engineer</t>
  </si>
  <si>
    <t>Team Manager, Ring Data Engineering Services</t>
  </si>
  <si>
    <t>Operations Analyst - Now Hiring</t>
  </si>
  <si>
    <t>Senior Software Developer, Data Collection</t>
  </si>
  <si>
    <t>['python', 'ruby', 'ruby', 'redis', 'dynamodb', 'aws', 'spark', 'linux', 'terraform', 'docker', 'github']</t>
  </si>
  <si>
    <t>{'cloud': ['aws'], 'databases': ['redis', 'dynamodb'], 'libraries': ['spark'], 'os': ['linux'], 'other': ['terraform', 'docker', 'github'], 'programming': ['python', 'ruby'], 'webframeworks': ['ruby']}</t>
  </si>
  <si>
    <t>Data Analyst - Financial reporting</t>
  </si>
  <si>
    <t>['sql', 'tableau', 'power bi', 'alteryx', 'excel', 'ssis']</t>
  </si>
  <si>
    <t>{'analyst_tools': ['tableau', 'power bi', 'alteryx', 'excel', 'ssis'], 'programming': ['sql']}</t>
  </si>
  <si>
    <t>Qatar Stars League</t>
  </si>
  <si>
    <t>CDI DATA ANALYST JUNIOR (3 à 5 ans) (H/F)</t>
  </si>
  <si>
    <t>Emagine (Groupe Gft)</t>
  </si>
  <si>
    <t>Music Data Analyst (H/F/N)</t>
  </si>
  <si>
    <t>['sql', 'python', 'azure', 'aws', 'databricks', 'spark', 'power bi', 'tableau', 'qlik', 'cognos']</t>
  </si>
  <si>
    <t>{'analyst_tools': ['power bi', 'tableau', 'qlik', 'cognos'], 'cloud': ['azure', 'aws', 'databricks'], 'libraries': ['spark'], 'programming': ['sql', 'python']}</t>
  </si>
  <si>
    <t>Activation and Enablement Lead, Go-To-Market, Data Analytics</t>
  </si>
  <si>
    <t>Key account</t>
  </si>
  <si>
    <t>ValeCard</t>
  </si>
  <si>
    <t>Data Engineer | 4-8 Years</t>
  </si>
  <si>
    <t>['scala', 'aws', 'azure', 'gcp', 'hadoop', 'spark', 'pyspark']</t>
  </si>
  <si>
    <t>{'cloud': ['aws', 'azure', 'gcp'], 'libraries': ['hadoop', 'spark', 'pyspark'], 'programming': ['scala']}</t>
  </si>
  <si>
    <t>['python', 'rust', 'postgresql', 'spark', 'hadoop', 'docker', 'kubernetes']</t>
  </si>
  <si>
    <t>{'databases': ['postgresql'], 'libraries': ['spark', 'hadoop'], 'other': ['docker', 'kubernetes'], 'programming': ['python', 'rust']}</t>
  </si>
  <si>
    <t>Long Branch, NJ</t>
  </si>
  <si>
    <t>abitocorp</t>
  </si>
  <si>
    <t>['javascript', 'scala', 'python', 'sql', 'nosql', 'hadoop', 'spark', 'kafka', 'unix', 'linux', 'jira']</t>
  </si>
  <si>
    <t>{'async': ['jira'], 'libraries': ['hadoop', 'spark', 'kafka'], 'os': ['unix', 'linux'], 'programming': ['javascript', 'scala', 'python', 'sql', 'nosql']}</t>
  </si>
  <si>
    <t>['sql', 'sql server', 'azure', 'ssrs', 'ssis', 'power bi']</t>
  </si>
  <si>
    <t>{'analyst_tools': ['ssrs', 'ssis', 'power bi'], 'cloud': ['azure'], 'databases': ['sql server'], 'programming': ['sql']}</t>
  </si>
  <si>
    <t>BNP Paribas Cardif Services</t>
  </si>
  <si>
    <t>Bold Metrics Inc.</t>
  </si>
  <si>
    <t>['outlook', 'docker']</t>
  </si>
  <si>
    <t>{'analyst_tools': ['outlook'], 'other': ['docker']}</t>
  </si>
  <si>
    <t>Database Engineer - Big Data - gaming industry</t>
  </si>
  <si>
    <t>['sql', 'nosql', 'mongodb', 'mongodb', 'cassandra', 'aws', 'azure', 'hadoop', 'spark', 'splunk']</t>
  </si>
  <si>
    <t>{'analyst_tools': ['splunk'], 'cloud': ['aws', 'azure'], 'databases': ['mongodb', 'cassandra'], 'libraries': ['hadoop', 'spark'], 'programming': ['sql', 'nosql', 'mongodb']}</t>
  </si>
  <si>
    <t>Financial Controller - Data analyst</t>
  </si>
  <si>
    <t>Data analyst in Wommelgem</t>
  </si>
  <si>
    <t>Bui</t>
  </si>
  <si>
    <t>['powershell', 'bash', 'sql', 'python', 'azure', 'linux', 'kubernetes', 'docker']</t>
  </si>
  <si>
    <t>{'cloud': ['azure'], 'os': ['linux'], 'other': ['kubernetes', 'docker'], 'programming': ['powershell', 'bash', 'sql', 'python']}</t>
  </si>
  <si>
    <t>HR Hints</t>
  </si>
  <si>
    <t>ThirdEye IT Consulting Services (Pty) Ltd</t>
  </si>
  <si>
    <t>ES- DATA ENGINEER / PREVENTA</t>
  </si>
  <si>
    <t>['r', 'nosql', 'oracle', 'azure', 'aws', 'gcp', 'spark', 'tensorflow', 'react', 'node.js', 'angular', 'microstrategy', 'qlik', 'tableau', 'power bi', 'sap', 'docker', 'kubernetes', 'git', 'jenkins']</t>
  </si>
  <si>
    <t>{'analyst_tools': ['microstrategy', 'qlik', 'tableau', 'power bi', 'sap'], 'cloud': ['oracle', 'azure', 'aws', 'gcp'], 'libraries': ['spark', 'tensorflow', 'react'], 'other': ['docker', 'kubernetes', 'git', 'jenkins'], 'programming': ['r', 'nosql'], 'webframeworks': ['node.js', 'angular']}</t>
  </si>
  <si>
    <t>Senior Business Analyst - Data Management Services</t>
  </si>
  <si>
    <t>SENSILAB</t>
  </si>
  <si>
    <t>Розробник на Data Base+SR Bank</t>
  </si>
  <si>
    <t>Банк Кредит Дніпро, АТ</t>
  </si>
  <si>
    <t>['python', 'sql', 'nosql', 'airflow', 'spark']</t>
  </si>
  <si>
    <t>{'libraries': ['airflow', 'spark'], 'programming': ['python', 'sql', 'nosql']}</t>
  </si>
  <si>
    <t>Senior Data Engineer - P3</t>
  </si>
  <si>
    <t>CodeQuant Tech.</t>
  </si>
  <si>
    <t>['python', 'sql', 'postgresql', 'aws', 'azure', 'git']</t>
  </si>
  <si>
    <t>{'cloud': ['aws', 'azure'], 'databases': ['postgresql'], 'other': ['git'], 'programming': ['python', 'sql']}</t>
  </si>
  <si>
    <t>Data Analyst with Life Science Experience</t>
  </si>
  <si>
    <t>['snowflake', 'gitlab', 'jira']</t>
  </si>
  <si>
    <t>{'async': ['jira'], 'cloud': ['snowflake'], 'other': ['gitlab']}</t>
  </si>
  <si>
    <t>Lead/Principal Data Analytics Consultant - Fashion and Luxury...</t>
  </si>
  <si>
    <t>Data Scientist | Machine Learning</t>
  </si>
  <si>
    <t>['python', 'mongodb', 'mongodb', 'mysql', 'postgresql', 'aws', 'gcp', 'azure']</t>
  </si>
  <si>
    <t>{'cloud': ['aws', 'gcp', 'azure'], 'databases': ['mongodb', 'mysql', 'postgresql'], 'programming': ['python', 'mongodb']}</t>
  </si>
  <si>
    <t>['bash', 'python', 'sql', 'gcp', 'aws', 'bigquery', 'windows', 'linux', 'terraform', 'jenkins']</t>
  </si>
  <si>
    <t>{'cloud': ['gcp', 'aws', 'bigquery'], 'os': ['windows', 'linux'], 'other': ['terraform', 'jenkins'], 'programming': ['bash', 'python', 'sql']}</t>
  </si>
  <si>
    <t>Senior Policy Data Analyst</t>
  </si>
  <si>
    <t>['java', 'c#', 'c++', 'kafka', 'kubernetes', 'docker']</t>
  </si>
  <si>
    <t>{'libraries': ['kafka'], 'other': ['kubernetes', 'docker'], 'programming': ['java', 'c#', 'c++']}</t>
  </si>
  <si>
    <t>Senior Reporting Analyst; Data, Analytics, and Automation (DAA)</t>
  </si>
  <si>
    <t>Senior Data Engineer | Car Selling Platform</t>
  </si>
  <si>
    <t>['python', 'sql', 'nosql', 'azure', 'databricks', 'hadoop', 'spark', 'power bi']</t>
  </si>
  <si>
    <t>{'analyst_tools': ['power bi'], 'cloud': ['azure', 'databricks'], 'libraries': ['hadoop', 'spark'], 'programming': ['python', 'sql', 'nosql']}</t>
  </si>
  <si>
    <t>AVP, SRE Engineer (Big Data), Consumer Banking Group Technology...</t>
  </si>
  <si>
    <t>['java', 'shell', 'groovy', 'python', 'aws', 'spring', 'react', 'hadoop', 'kafka', 'spark', 'jenkins', 'bitbucket', 'ansible', 'kubernetes', 'docker', 'jira']</t>
  </si>
  <si>
    <t>{'async': ['jira'], 'cloud': ['aws'], 'libraries': ['spring', 'react', 'hadoop', 'kafka', 'spark'], 'other': ['jenkins', 'bitbucket', 'ansible', 'kubernetes', 'docker'], 'programming': ['java', 'shell', 'groovy', 'python']}</t>
  </si>
  <si>
    <t>Senior Data Engineer - Data Platform - BBC Studios</t>
  </si>
  <si>
    <t>['sql', 'python', 'snowflake', 'aws', 'airflow', 'terraform']</t>
  </si>
  <si>
    <t>{'cloud': ['snowflake', 'aws'], 'libraries': ['airflow'], 'other': ['terraform'], 'programming': ['sql', 'python']}</t>
  </si>
  <si>
    <t>Data Analyst (Waste Management) - Remote Working</t>
  </si>
  <si>
    <t>Intern, Software Engineer</t>
  </si>
  <si>
    <t>ServiceRocket</t>
  </si>
  <si>
    <t>Data Science Manager - Content Analytics, Podcasts &amp; Studios</t>
  </si>
  <si>
    <t>Edgbaston, Birmingham, UK</t>
  </si>
  <si>
    <t>University of Birmingham Guild of Students</t>
  </si>
  <si>
    <t>Data Engineer/Power BI Developer, Barcelona</t>
  </si>
  <si>
    <t>['python', 'sql', 'scala', 'snowflake', 'databricks', 'spark', 'power bi', 'git']</t>
  </si>
  <si>
    <t>{'analyst_tools': ['power bi'], 'cloud': ['snowflake', 'databricks'], 'libraries': ['spark'], 'other': ['git'], 'programming': ['python', 'sql', 'scala']}</t>
  </si>
  <si>
    <t>Data Scientist Sam’s Club Internships Summer</t>
  </si>
  <si>
    <t>Analista dei Dati</t>
  </si>
  <si>
    <t>CTPHQ - Data Science Lead - Grade M - Data Science Unit</t>
  </si>
  <si>
    <t>Greater Manchester Police</t>
  </si>
  <si>
    <t>Старший эксперт по Digital аналитике APP/WEB</t>
  </si>
  <si>
    <t>['html', 'javascript', 'sql', 'c', 'python', 'pandas', 'seaborn', 'excel']</t>
  </si>
  <si>
    <t>{'analyst_tools': ['excel'], 'libraries': ['pandas', 'seaborn'], 'programming': ['html', 'javascript', 'sql', 'c', 'python']}</t>
  </si>
  <si>
    <t>Data Scientist apprentice</t>
  </si>
  <si>
    <t>['sql', 'python', 'pyspark', 'sap']</t>
  </si>
  <si>
    <t>{'analyst_tools': ['sap'], 'libraries': ['pyspark'], 'programming': ['sql', 'python']}</t>
  </si>
  <si>
    <t>['nosql', 'mongodb', 'mongodb', 'sql', 'python', 'mysql', 'postgresql', 'bigquery', 'oracle', 'hadoop', 'spark']</t>
  </si>
  <si>
    <t>{'cloud': ['bigquery', 'oracle'], 'databases': ['mongodb', 'mysql', 'postgresql'], 'libraries': ['hadoop', 'spark'], 'programming': ['nosql', 'mongodb', 'sql', 'python']}</t>
  </si>
  <si>
    <t>Alfeld, Germany</t>
  </si>
  <si>
    <t>Data Science Manager - rapidly growing SaaS company</t>
  </si>
  <si>
    <t>R3SEARCH Recruitment</t>
  </si>
  <si>
    <t>Data Engineer AWS_PySpark</t>
  </si>
  <si>
    <t>Amend</t>
  </si>
  <si>
    <t>['python', 'sql', 'elasticsearch', 'spark', 'kafka', 'git']</t>
  </si>
  <si>
    <t>{'databases': ['elasticsearch'], 'libraries': ['spark', 'kafka'], 'other': ['git'], 'programming': ['python', 'sql']}</t>
  </si>
  <si>
    <t>Data Analyst (H/F) en alternance à Lyon 🍇</t>
  </si>
  <si>
    <t>Data Engineer, ETL/ Informatica</t>
  </si>
  <si>
    <t>['sas', 'sas', 'shell', 'sql', 'python', 'r', 'javascript', 'sql server', 'mysql', 'oracle', 'unix', 'tableau', 'power bi', 'excel']</t>
  </si>
  <si>
    <t>{'analyst_tools': ['sas', 'tableau', 'power bi', 'excel'], 'cloud': ['oracle'], 'databases': ['sql server', 'mysql'], 'os': ['unix'], 'programming': ['sas', 'shell', 'sql', 'python', 'r', 'javascript']}</t>
  </si>
  <si>
    <t>['postgresql', 'git', 'jenkins', 'jira']</t>
  </si>
  <si>
    <t>{'async': ['jira'], 'databases': ['postgresql'], 'other': ['git', 'jenkins']}</t>
  </si>
  <si>
    <t>Business Intelligence Analyst - £60,000 - Remote</t>
  </si>
  <si>
    <t>Data Analyst Senior Market Risk</t>
  </si>
  <si>
    <t>Software Engineer intern</t>
  </si>
  <si>
    <t>Manager/ Senior Manager (Data Scientist) - Analytics &amp; Cognitive ...</t>
  </si>
  <si>
    <t>['python', 'r', 'sql', 'nosql', 'sas', 'sas', 'databricks']</t>
  </si>
  <si>
    <t>{'analyst_tools': ['sas'], 'cloud': ['databricks'], 'programming': ['python', 'r', 'sql', 'nosql', 'sas']}</t>
  </si>
  <si>
    <t>💻 Data Engineer - Inglés B2-C1 - Remoto 100% Teletrabajo</t>
  </si>
  <si>
    <t>Panhandle, TX</t>
  </si>
  <si>
    <t>['java', 'scala', 'sql', 'nosql', 'aws', 'azure', 'hadoop', 'spark', 'tableau', 'power bi', 'git', 'jenkins']</t>
  </si>
  <si>
    <t>{'analyst_tools': ['tableau', 'power bi'], 'cloud': ['aws', 'azure'], 'libraries': ['hadoop', 'spark'], 'other': ['git', 'jenkins'], 'programming': ['java', 'scala', 'sql', 'nosql']}</t>
  </si>
  <si>
    <t>Technical Data Analyst Manager</t>
  </si>
  <si>
    <t>via Gameplay Galaxy Careers - Pinpoint</t>
  </si>
  <si>
    <t>Gameplay Galaxy</t>
  </si>
  <si>
    <t>['sql', 'python', 'java', 'scala', 'bigquery', 'snowflake', 'airflow', 'looker', 'git', 'flow', 'github']</t>
  </si>
  <si>
    <t>{'analyst_tools': ['looker'], 'cloud': ['bigquery', 'snowflake'], 'libraries': ['airflow'], 'other': ['git', 'flow', 'github'], 'programming': ['sql', 'python', 'java', 'scala']}</t>
  </si>
  <si>
    <t>['sas', 'sas', 'r', 'python', 'azure', 'aws', 'hadoop']</t>
  </si>
  <si>
    <t>{'analyst_tools': ['sas'], 'cloud': ['azure', 'aws'], 'libraries': ['hadoop'], 'programming': ['sas', 'r', 'python']}</t>
  </si>
  <si>
    <t>['python', 'aws', 'gcp', 'azure', 'airflow', 'hadoop', 'spark']</t>
  </si>
  <si>
    <t>{'cloud': ['aws', 'gcp', 'azure'], 'libraries': ['airflow', 'hadoop', 'spark'], 'programming': ['python']}</t>
  </si>
  <si>
    <t>Praktikum Data Analyst</t>
  </si>
  <si>
    <t>Liebherr-Werk Bischofshofen GmbH</t>
  </si>
  <si>
    <t>Head of Data Engineering (m/w/d) - Anywhere within Germany or Austria</t>
  </si>
  <si>
    <t>Repzo inc.</t>
  </si>
  <si>
    <t>Research Analysts</t>
  </si>
  <si>
    <t>Senior Engineer - C with Data Structures</t>
  </si>
  <si>
    <t>Data Engineer (Kedro and PySpark in Python) - Contract to Hire</t>
  </si>
  <si>
    <t>SmatBot - Subsidiary of Bytequark Solutions</t>
  </si>
  <si>
    <t>['python', 'mongodb', 'mongodb', 'mysql', 'aws', 'tensorflow', 'numpy', 'pandas', 'matplotlib', 'seaborn', 'scikit-learn', 'keras', 'opencv', 'nltk', 'selenium', 'flask', 'word', 'docker', 'git', 'github', 'bitbucket']</t>
  </si>
  <si>
    <t>{'analyst_tools': ['word'], 'cloud': ['aws'], 'databases': ['mongodb', 'mysql'], 'libraries': ['tensorflow', 'numpy', 'pandas', 'matplotlib', 'seaborn', 'scikit-learn', 'keras', 'opencv', 'nltk', 'selenium'], 'other': ['docker', 'git', 'github', 'bitbucket'], 'programming': ['python', 'mongodb'], 'webframeworks': ['flask']}</t>
  </si>
  <si>
    <t>Data Analyst - People Services</t>
  </si>
  <si>
    <t>Pixelvide</t>
  </si>
  <si>
    <t>Decision Scientist, Risk</t>
  </si>
  <si>
    <t>['python', 'c', 'go', 'snowflake', 'numpy', 'pandas', 'tableau']</t>
  </si>
  <si>
    <t>{'analyst_tools': ['tableau'], 'cloud': ['snowflake'], 'libraries': ['numpy', 'pandas'], 'programming': ['python', 'c', 'go']}</t>
  </si>
  <si>
    <t>Data Engineer / Аналитик</t>
  </si>
  <si>
    <t>NIS Center IT and Services</t>
  </si>
  <si>
    <t>Data Entry &amp; Operations Analyst</t>
  </si>
  <si>
    <t>Senior Data Engineer (multiple openings) - IHM</t>
  </si>
  <si>
    <t>Analyst/Senior Analyst – Data Processing</t>
  </si>
  <si>
    <t>Data Analyst (sector inmobiliario) - 100% PRESENCIAL</t>
  </si>
  <si>
    <t>MORSE Corp Spring 2024 Co-op Opportunities</t>
  </si>
  <si>
    <t>['python', 'scikit-learn', 'pandas', 'numpy', 'spark', 'pyspark', 'docker', 'git']</t>
  </si>
  <si>
    <t>{'libraries': ['scikit-learn', 'pandas', 'numpy', 'spark', 'pyspark'], 'other': ['docker', 'git'], 'programming': ['python']}</t>
  </si>
  <si>
    <t>['sql', 'oracle', 'tableau', 'visio']</t>
  </si>
  <si>
    <t>{'analyst_tools': ['tableau', 'visio'], 'cloud': ['oracle'], 'programming': ['sql']}</t>
  </si>
  <si>
    <t>Senior Azure Data Engineer - B2B, UoP, Remote in Poland</t>
  </si>
  <si>
    <t>['python', 'mysql', 'aws', 'snowflake', 'oracle', 'airflow', 'jenkins']</t>
  </si>
  <si>
    <t>{'cloud': ['aws', 'snowflake', 'oracle'], 'databases': ['mysql'], 'libraries': ['airflow'], 'other': ['jenkins'], 'programming': ['python']}</t>
  </si>
  <si>
    <t>Data Analyst/ Digital Analytics</t>
  </si>
  <si>
    <t>Primus Software</t>
  </si>
  <si>
    <t>['sql', 'python', 'javascript', 'aws', 'redshift', 'excel', 'tableau', 'git']</t>
  </si>
  <si>
    <t>{'analyst_tools': ['excel', 'tableau'], 'cloud': ['aws', 'redshift'], 'other': ['git'], 'programming': ['sql', 'python', 'javascript']}</t>
  </si>
  <si>
    <t>['python', 'sql', 'linux', 'gitlab']</t>
  </si>
  <si>
    <t>{'os': ['linux'], 'other': ['gitlab'], 'programming': ['python', 'sql']}</t>
  </si>
  <si>
    <t>Data Analyst Team Leader (Reporting District 12)</t>
  </si>
  <si>
    <t>etihad</t>
  </si>
  <si>
    <t>Director – Data Science (Remote)</t>
  </si>
  <si>
    <t>Olam Agri</t>
  </si>
  <si>
    <t>['python', 'sql', 'scala', 'bigquery', 'aws', 'redshift', 'snowflake', 'spark', 'airflow']</t>
  </si>
  <si>
    <t>{'cloud': ['bigquery', 'aws', 'redshift', 'snowflake'], 'libraries': ['spark', 'airflow'], 'programming': ['python', 'sql', 'scala']}</t>
  </si>
  <si>
    <t>Data Engineer. Job in Almkerk NBC4i Jobs</t>
  </si>
  <si>
    <t>DataOps Consultancy</t>
  </si>
  <si>
    <t>['rust', 'go', 'java', 'scala', 'c', 'sql', 'nosql']</t>
  </si>
  <si>
    <t>{'programming': ['rust', 'go', 'java', 'scala', 'c', 'sql', 'nosql']}</t>
  </si>
  <si>
    <t>['mongodb', 'mongodb', 'bigquery', 'gcp', 'airflow', 'spark', 'kafka']</t>
  </si>
  <si>
    <t>{'cloud': ['bigquery', 'gcp'], 'databases': ['mongodb'], 'libraries': ['airflow', 'spark', 'kafka'], 'programming': ['mongodb']}</t>
  </si>
  <si>
    <t>Solution/Data Engineer</t>
  </si>
  <si>
    <t>BizzTreat.com</t>
  </si>
  <si>
    <t>['sql', 'python', 'unix', 'git']</t>
  </si>
  <si>
    <t>{'os': ['unix'], 'other': ['git'], 'programming': ['sql', 'python']}</t>
  </si>
  <si>
    <t>Data Scientist Expert (Refinery/Refining)  - Relocate to Saudi...</t>
  </si>
  <si>
    <t>Data Analyst (Power BI, Excel VBA, ETL) #IMI</t>
  </si>
  <si>
    <t>CIB Lead Data Management Analyst - Reporting and Analytics Lead</t>
  </si>
  <si>
    <t>['sql', 'python', 'word', 'excel', 'outlook', 'powerpoint', 'tableau', 'power bi']</t>
  </si>
  <si>
    <t>{'analyst_tools': ['word', 'excel', 'outlook', 'powerpoint', 'tableau', 'power bi'], 'programming': ['sql', 'python']}</t>
  </si>
  <si>
    <t>Senior Geoscience Data Scientist</t>
  </si>
  <si>
    <t>['python', 'r', 'sql', 'tableau', 'power bi', 'git', 'jira']</t>
  </si>
  <si>
    <t>{'analyst_tools': ['tableau', 'power bi'], 'async': ['jira'], 'other': ['git'], 'programming': ['python', 'r', 'sql']}</t>
  </si>
  <si>
    <t>Trainer for Data Science and AI/ML</t>
  </si>
  <si>
    <t>AISECT</t>
  </si>
  <si>
    <t>Data Visualization Analyst - TaskUs Ortigas</t>
  </si>
  <si>
    <t>via Mu.linkedin.com</t>
  </si>
  <si>
    <t>['python', 'mongodb', 'mongodb', 'firebase', 'firebase', 'redis', 'azure', 'aws', 'scikit-learn', 'pytorch', 'pandas', 'fastapi', 'windows', 'tableau', 'docker', 'kubernetes']</t>
  </si>
  <si>
    <t>{'analyst_tools': ['tableau'], 'cloud': ['firebase', 'azure', 'aws'], 'databases': ['mongodb', 'firebase', 'redis'], 'libraries': ['scikit-learn', 'pytorch', 'pandas'], 'os': ['windows'], 'other': ['docker', 'kubernetes'], 'programming': ['python', 'mongodb'], 'webframeworks': ['fastapi']}</t>
  </si>
  <si>
    <t>Data Engineer – Incident Management. Job in Hounslow My Valley...</t>
  </si>
  <si>
    <t>Data Web Analyst</t>
  </si>
  <si>
    <t>Cybercite</t>
  </si>
  <si>
    <t>Vendor Relations Data Analyst</t>
  </si>
  <si>
    <t>Solar Energy World</t>
  </si>
  <si>
    <t>Comfort Transportation Pte Ltd &amp; Citycab Pte Ltd</t>
  </si>
  <si>
    <t>['sql', 'java', 'scala', 'bigquery', 'spark', 'hadoop', 'kafka', 'tableau', 'power bi', 'looker']</t>
  </si>
  <si>
    <t>{'analyst_tools': ['tableau', 'power bi', 'looker'], 'cloud': ['bigquery'], 'libraries': ['spark', 'hadoop', 'kafka'], 'programming': ['sql', 'java', 'scala']}</t>
  </si>
  <si>
    <t>Himal Refrigeration &amp; Electrical Industries Pvt. Ltd</t>
  </si>
  <si>
    <t>['sql', 'bash', 'nosql', 'mongodb', 'mongodb', 'cassandra', 'dynamodb', 'hadoop', 'linux', 'docker']</t>
  </si>
  <si>
    <t>{'databases': ['mongodb', 'cassandra', 'dynamodb'], 'libraries': ['hadoop'], 'os': ['linux'], 'other': ['docker'], 'programming': ['sql', 'bash', 'nosql', 'mongodb']}</t>
  </si>
  <si>
    <t>Data Engineer (Advanced)</t>
  </si>
  <si>
    <t>Liyema Consulting Group</t>
  </si>
  <si>
    <t>Isilumko Activate | Staffing | Industrial</t>
  </si>
  <si>
    <t>['sql', 'python', 'java', 'r', 'matlab', 'sql server', 'numpy', 'spss', 'excel']</t>
  </si>
  <si>
    <t>{'analyst_tools': ['spss', 'excel'], 'databases': ['sql server'], 'libraries': ['numpy'], 'programming': ['sql', 'python', 'java', 'r', 'matlab']}</t>
  </si>
  <si>
    <t>Utiligize</t>
  </si>
  <si>
    <t>['python', 'r', 'postgresql', 'bigquery', 'gcp', 'fastapi', 'docker', 'kubernetes']</t>
  </si>
  <si>
    <t>{'cloud': ['bigquery', 'gcp'], 'databases': ['postgresql'], 'other': ['docker', 'kubernetes'], 'programming': ['python', 'r'], 'webframeworks': ['fastapi']}</t>
  </si>
  <si>
    <t>Semantic Data Engineer - Life Science (f/m/d)</t>
  </si>
  <si>
    <t>Inquiro Inc.</t>
  </si>
  <si>
    <t>['nosql', 'python', 'r', 'matlab', 'mysql', 'spark', 'hadoop', 'tableau']</t>
  </si>
  <si>
    <t>{'analyst_tools': ['tableau'], 'databases': ['mysql'], 'libraries': ['spark', 'hadoop'], 'programming': ['nosql', 'python', 'r', 'matlab']}</t>
  </si>
  <si>
    <t>Bigdata ENgineer</t>
  </si>
  <si>
    <t>Mizrahi-Tefahot Bank</t>
  </si>
  <si>
    <t>['javascript', 'css', 'html', 'sass', 'go', 'react', 'graphql', 'angular', 'vue']</t>
  </si>
  <si>
    <t>{'libraries': ['react', 'graphql'], 'programming': ['javascript', 'css', 'html', 'sass', 'go'], 'webframeworks': ['angular', 'vue']}</t>
  </si>
  <si>
    <t>MIRAKI TECHNOLOGIES</t>
  </si>
  <si>
    <t>ERP Data Management Analyst</t>
  </si>
  <si>
    <t>['sql', 'oracle', 'azure', 'sap', 'excel']</t>
  </si>
  <si>
    <t>{'analyst_tools': ['sap', 'excel'], 'cloud': ['oracle', 'azure'], 'programming': ['sql']}</t>
  </si>
  <si>
    <t>['sql', 'python', 'azure', 'databricks', 'ibm cloud']</t>
  </si>
  <si>
    <t>{'cloud': ['azure', 'databricks', 'ibm cloud'], 'programming': ['sql', 'python']}</t>
  </si>
  <si>
    <t>Junior Software &amp; Data Engineer (m/w/d) Teilzeit bis Vollzeit...</t>
  </si>
  <si>
    <t>Würflach, Austria</t>
  </si>
  <si>
    <t>MediaShop</t>
  </si>
  <si>
    <t>Data Scientist Position in Clinical Data Science - (Job Number...</t>
  </si>
  <si>
    <t>Centre for Substance Use Research</t>
  </si>
  <si>
    <t>['python', 'mongodb', 'mongodb', 'aws', 'flow', 'docker']</t>
  </si>
  <si>
    <t>{'cloud': ['aws'], 'databases': ['mongodb'], 'other': ['flow', 'docker'], 'programming': ['python', 'mongodb']}</t>
  </si>
  <si>
    <t>Data Engineer - Technology Operations</t>
  </si>
  <si>
    <t>ANSER Corporation</t>
  </si>
  <si>
    <t>Data Analysis MRT (Temporary) - Mental Health 320</t>
  </si>
  <si>
    <t>Data Engineer / BI Developer/Architect</t>
  </si>
  <si>
    <t>['sql', 'c#', 't-sql', 'sql server', 'ssis', 'ssrs', 'power bi', 'excel', 'word', 'outlook', 'flow', 'bitbucket', 'git', 'jira']</t>
  </si>
  <si>
    <t>{'analyst_tools': ['ssis', 'ssrs', 'power bi', 'excel', 'word', 'outlook'], 'async': ['jira'], 'databases': ['sql server'], 'other': ['flow', 'bitbucket', 'git'], 'programming': ['sql', 'c#', 't-sql']}</t>
  </si>
  <si>
    <t>Senior Data Scientist, Connect Area</t>
  </si>
  <si>
    <t>Ninja Xpress</t>
  </si>
  <si>
    <t>['python', 'sql', 'powershell', 'azure']</t>
  </si>
  <si>
    <t>{'cloud': ['azure'], 'programming': ['python', 'sql', 'powershell']}</t>
  </si>
  <si>
    <t>Data Analyst - Pharma/HLS Domain (4-9 years)</t>
  </si>
  <si>
    <t>Danish Language Data Analyst in Barcelona</t>
  </si>
  <si>
    <t>Разработчик ETL (Data Engineer)</t>
  </si>
  <si>
    <t>Московская Биржа</t>
  </si>
  <si>
    <t>['sql', 'python', 'java', 'oracle', 'kafka', 'git', 'jenkins']</t>
  </si>
  <si>
    <t>{'cloud': ['oracle'], 'libraries': ['kafka'], 'other': ['git', 'jenkins'], 'programming': ['sql', 'python', 'java']}</t>
  </si>
  <si>
    <t>Data Analyst – Stockholm</t>
  </si>
  <si>
    <t>Veritaz IT Tech -</t>
  </si>
  <si>
    <t>['sql', 'javascript', 'python', 'java', 'bigquery', 'gcp', 'linux', 'excel']</t>
  </si>
  <si>
    <t>{'analyst_tools': ['excel'], 'cloud': ['bigquery', 'gcp'], 'os': ['linux'], 'programming': ['sql', 'javascript', 'python', 'java']}</t>
  </si>
  <si>
    <t>SPB Ibérica</t>
  </si>
  <si>
    <t>['tableau', 'excel', 'power bi', 'flow', 'jira']</t>
  </si>
  <si>
    <t>{'analyst_tools': ['tableau', 'excel', 'power bi'], 'async': ['jira'], 'other': ['flow']}</t>
  </si>
  <si>
    <t>Hull Tactical Asset Allocation</t>
  </si>
  <si>
    <t>['sql', 'bash', 'python', 'mysql', 'postgresql', 'pandas', 'linux', 'git']</t>
  </si>
  <si>
    <t>{'databases': ['mysql', 'postgresql'], 'libraries': ['pandas'], 'os': ['linux'], 'other': ['git'], 'programming': ['sql', 'bash', 'python']}</t>
  </si>
  <si>
    <t>Data Engineer Big Data &amp; Streaming Team Power</t>
  </si>
  <si>
    <t>Data Analyst/ QA Analyst</t>
  </si>
  <si>
    <t>Data Engineer - IT Development Lead</t>
  </si>
  <si>
    <t>['javascript', 'airflow', 'react', 'spark', 'node.js']</t>
  </si>
  <si>
    <t>{'libraries': ['airflow', 'react', 'spark'], 'programming': ['javascript'], 'webframeworks': ['node.js']}</t>
  </si>
  <si>
    <t>Tupl</t>
  </si>
  <si>
    <t>(SENIOR) DATA SCIENTIST</t>
  </si>
  <si>
    <t>eComm Principal Data Scientist</t>
  </si>
  <si>
    <t>['python', 'tensorflow', 'pytorch', 'kubernetes']</t>
  </si>
  <si>
    <t>{'libraries': ['tensorflow', 'pytorch'], 'other': ['kubernetes'], 'programming': ['python']}</t>
  </si>
  <si>
    <t>Data Enginner, CorpFPA</t>
  </si>
  <si>
    <t>Data Engineer Bij ABB</t>
  </si>
  <si>
    <t>Morley, AB, Canada</t>
  </si>
  <si>
    <t>Techniekwerkt.nl</t>
  </si>
  <si>
    <t>['go', 'sql', 'gdpr', 'express', 'flow']</t>
  </si>
  <si>
    <t>{'libraries': ['gdpr'], 'other': ['flow'], 'programming': ['go', 'sql'], 'webframeworks': ['express']}</t>
  </si>
  <si>
    <t>Value Addition Data Engineer</t>
  </si>
  <si>
    <t>CERATIZIT Luxembourg S.à r.l.</t>
  </si>
  <si>
    <t>['sql', 'go', 'bigquery', 'ssis', 'ssrs', 'power bi', 'tableau']</t>
  </si>
  <si>
    <t>{'analyst_tools': ['ssis', 'ssrs', 'power bi', 'tableau'], 'cloud': ['bigquery'], 'programming': ['sql', 'go']}</t>
  </si>
  <si>
    <t>Data Analyst - Planificación Comercial -ID: 230009MF</t>
  </si>
  <si>
    <t>Junior Data Engineer/Analyst</t>
  </si>
  <si>
    <t>Easalytics</t>
  </si>
  <si>
    <t>['python', 'sql', 'scala', 'mongo', 'shell', 'bash', 'sql server', 'aws', 'spark', 'tableau', 'docker', 'git', 'github']</t>
  </si>
  <si>
    <t>{'analyst_tools': ['tableau'], 'cloud': ['aws'], 'databases': ['sql server'], 'libraries': ['spark'], 'other': ['docker', 'git', 'github'], 'programming': ['python', 'sql', 'scala', 'mongo', 'shell', 'bash']}</t>
  </si>
  <si>
    <t>Statistical Scientist 100% (m/f/o)</t>
  </si>
  <si>
    <t>Peppercorn Human Experts AG</t>
  </si>
  <si>
    <t>(Junior) Consultant Data &amp; Analytics (m/w/d)</t>
  </si>
  <si>
    <t>Director, QMS Metrics and Data Analytics</t>
  </si>
  <si>
    <t>Emergent BioSolutions</t>
  </si>
  <si>
    <t>Cărtureşti</t>
  </si>
  <si>
    <t>['tableau', 'power bi', 'excel', 'qlik', 'looker']</t>
  </si>
  <si>
    <t>{'analyst_tools': ['tableau', 'power bi', 'excel', 'qlik', 'looker']}</t>
  </si>
  <si>
    <t>Machine Learning Engineer - Must Have Active Secret Clearance</t>
  </si>
  <si>
    <t>Senior ETL Data Engineer with Informatica (Multiple)</t>
  </si>
  <si>
    <t>Mudlogging Data Engineer - Инженер геолого-технологических...</t>
  </si>
  <si>
    <t>Senior Python Developer required to join Data Science team</t>
  </si>
  <si>
    <t>['python', 'c++', 'r', 'go', 'c', 'sql', 'aws', 'linux']</t>
  </si>
  <si>
    <t>{'cloud': ['aws'], 'os': ['linux'], 'programming': ['python', 'c++', 'r', 'go', 'c', 'sql']}</t>
  </si>
  <si>
    <t>Consulting | AI&amp;D | Data Science Manager</t>
  </si>
  <si>
    <t>['sas', 'sas', 'python', 'r', 'scala', 'sql', 'aws', 'azure', 'tensorflow', 'scikit-learn', 'pytorch', 'hadoop', 'spark', 'matplotlib', 'tableau', 'power bi', 'docker', 'kubernetes']</t>
  </si>
  <si>
    <t>{'analyst_tools': ['sas', 'tableau', 'power bi'], 'cloud': ['aws', 'azure'], 'libraries': ['tensorflow', 'scikit-learn', 'pytorch', 'hadoop', 'spark', 'matplotlib'], 'other': ['docker', 'kubernetes'], 'programming': ['sas', 'python', 'r', 'scala', 'sql']}</t>
  </si>
  <si>
    <t>Data Scientist Intern 101159</t>
  </si>
  <si>
    <t>Senior IT - Data analyst</t>
  </si>
  <si>
    <t>Ingénieur Java Big Data | Java, Python, Scala, Spark |...</t>
  </si>
  <si>
    <t>['java', 'scala', 'nosql', 'elasticsearch', 'mysql', 'cassandra', 'azure', 'aws', 'spark', 'hadoop', 'jenkins', 'ansible']</t>
  </si>
  <si>
    <t>{'cloud': ['azure', 'aws'], 'databases': ['elasticsearch', 'mysql', 'cassandra'], 'libraries': ['spark', 'hadoop'], 'other': ['jenkins', 'ansible'], 'programming': ['java', 'scala', 'nosql']}</t>
  </si>
  <si>
    <t>Data Engineer - ETL/Azure SQL</t>
  </si>
  <si>
    <t>Data Engineer - Remote in Brazil</t>
  </si>
  <si>
    <t>Data Analysis Specialist - Mental Health 368</t>
  </si>
  <si>
    <t>HOPI Holding</t>
  </si>
  <si>
    <t>['sql', 'python', 'r', 'snowflake', 'aws', 'powerbi', 'flow']</t>
  </si>
  <si>
    <t>{'analyst_tools': ['powerbi'], 'cloud': ['snowflake', 'aws'], 'other': ['flow'], 'programming': ['sql', 'python', 'r']}</t>
  </si>
  <si>
    <t>Укрнафта</t>
  </si>
  <si>
    <t>Saffron Walden, UK</t>
  </si>
  <si>
    <t>['c', 'python', 'scikit-learn', 'tensorflow', 'pytorch']</t>
  </si>
  <si>
    <t>{'libraries': ['scikit-learn', 'tensorflow', 'pytorch'], 'programming': ['c', 'python']}</t>
  </si>
  <si>
    <t>AWC Consulting</t>
  </si>
  <si>
    <t>Frontend Engineer - Data</t>
  </si>
  <si>
    <t>['javascript', 'typescript', 'python', 'react', 'vue.js']</t>
  </si>
  <si>
    <t>{'libraries': ['react'], 'programming': ['javascript', 'typescript', 'python'], 'webframeworks': ['vue.js']}</t>
  </si>
  <si>
    <t>Senior Data Expert Jobs In Dubai UAE 2023 | Al-Futtaim</t>
  </si>
  <si>
    <t>Azure Data Engineer (PostgreSQL)</t>
  </si>
  <si>
    <t>VR FleetCare</t>
  </si>
  <si>
    <t>Data Engineer (Contract role Full time)</t>
  </si>
  <si>
    <t>['go', 'r', 'sql', 'python', 'scala', 'java', 'c++', 'azure', 'aws', 'hadoop', 'tableau']</t>
  </si>
  <si>
    <t>{'analyst_tools': ['tableau'], 'cloud': ['azure', 'aws'], 'libraries': ['hadoop'], 'programming': ['go', 'r', 'sql', 'python', 'scala', 'java', 'c++']}</t>
  </si>
  <si>
    <t>Camino Recruit</t>
  </si>
  <si>
    <t>[Platform]Database and Data Processing Engineer</t>
  </si>
  <si>
    <t>Senior Data Engineer - ETL/Spark/Python</t>
  </si>
  <si>
    <t>['python', 'sql', 'azure', 'spark', 'pyspark', 'airflow', 'github', 'docker', 'kubernetes', 'flow']</t>
  </si>
  <si>
    <t>{'cloud': ['azure'], 'libraries': ['spark', 'pyspark', 'airflow'], 'other': ['github', 'docker', 'kubernetes', 'flow'], 'programming': ['python', 'sql']}</t>
  </si>
  <si>
    <t>EIM Senior Data Analyst</t>
  </si>
  <si>
    <t>['sql', 'python', 'sas', 'sas', 'jira', 'confluence']</t>
  </si>
  <si>
    <t>{'analyst_tools': ['sas'], 'async': ['jira', 'confluence'], 'programming': ['sql', 'python', 'sas']}</t>
  </si>
  <si>
    <t>Product Data Analyst II - Marketplace (They/She/He)</t>
  </si>
  <si>
    <t>Alternant DATA Analyst F/H - ILLE-ET-VILAINE</t>
  </si>
  <si>
    <t>Fougères, France</t>
  </si>
  <si>
    <t>Vice President - Data Platform Architecture and Engineering, AI</t>
  </si>
  <si>
    <t>Senior Manager, Financial Crime Analytics</t>
  </si>
  <si>
    <t>Principal Data Scientist - Biotechnology</t>
  </si>
  <si>
    <t>Business Analyst for Laboratory Informatics</t>
  </si>
  <si>
    <t>Data Analyst/ Analytics Engineer- 12 month Co-Op rotation</t>
  </si>
  <si>
    <t>['groovy', 'java', 'python', 'gcp', 'qlik', 'tableau', 'looker', 'git', 'jenkins']</t>
  </si>
  <si>
    <t>{'analyst_tools': ['qlik', 'tableau', 'looker'], 'cloud': ['gcp'], 'other': ['git', 'jenkins'], 'programming': ['groovy', 'java', 'python']}</t>
  </si>
  <si>
    <t>['sql', 'shell', 'azure', 'ssis']</t>
  </si>
  <si>
    <t>{'analyst_tools': ['ssis'], 'cloud': ['azure'], 'programming': ['sql', 'shell']}</t>
  </si>
  <si>
    <t>Data Engineer - Integration / Migration</t>
  </si>
  <si>
    <t>['java', 'aws', 'azure', 'spring', 'linux', 'jenkins', 'chef', 'git']</t>
  </si>
  <si>
    <t>{'cloud': ['aws', 'azure'], 'libraries': ['spring'], 'os': ['linux'], 'other': ['jenkins', 'chef', 'git'], 'programming': ['java']}</t>
  </si>
  <si>
    <t>German speaking Data Analyst - Expert</t>
  </si>
  <si>
    <t>via Socialpoint</t>
  </si>
  <si>
    <t>ฝึกงาน Data Scientist/Data Engineer - ทำงานแบบ Hybrid(Work from...</t>
  </si>
  <si>
    <t>Associate Director, Data and Analytics</t>
  </si>
  <si>
    <t>SUMOL+COMPAL Marcas, S.A.</t>
  </si>
  <si>
    <t>['sql', 'sql server', 'azure', 'power bi', 'git', 'jenkins']</t>
  </si>
  <si>
    <t>{'analyst_tools': ['power bi'], 'cloud': ['azure'], 'databases': ['sql server'], 'other': ['git', 'jenkins'], 'programming': ['sql']}</t>
  </si>
  <si>
    <t>Full Stack Engineer, Healthcare</t>
  </si>
  <si>
    <t>['javascript', 'python', 'java', 'sql', 'elasticsearch', 'snowflake', 'azure', 'react', 'airflow', 'pandas', 'scikit-learn', 'kafka', 'fastapi', 'docker', 'kubernetes', 'git', 'gitlab']</t>
  </si>
  <si>
    <t>{'cloud': ['snowflake', 'azure'], 'databases': ['elasticsearch'], 'libraries': ['react', 'airflow', 'pandas', 'scikit-learn', 'kafka'], 'other': ['docker', 'kubernetes', 'git', 'gitlab'], 'programming': ['javascript', 'python', 'java', 'sql'], 'webframeworks': ['fastapi']}</t>
  </si>
  <si>
    <t>Little Baddow, Chelmsford, UK</t>
  </si>
  <si>
    <t>Senior Data Engineer/Data Scientist. Job in Amsterdam NBC4i Jobs</t>
  </si>
  <si>
    <t>Database Reliability Engineer Sênior</t>
  </si>
  <si>
    <t>unico</t>
  </si>
  <si>
    <t>['python', 'go', 'sql', 'windows', 'github', 'ansible']</t>
  </si>
  <si>
    <t>{'os': ['windows'], 'other': ['github', 'ansible'], 'programming': ['python', 'go', 'sql']}</t>
  </si>
  <si>
    <t>Data Scientist/python-разработчик</t>
  </si>
  <si>
    <t>Трубная Металлургическая Компания</t>
  </si>
  <si>
    <t>['python', 'java', 'javascript', 'linux', 'docker', 'kubernetes', 'notion']</t>
  </si>
  <si>
    <t>{'async': ['notion'], 'os': ['linux'], 'other': ['docker', 'kubernetes'], 'programming': ['python', 'java', 'javascript']}</t>
  </si>
  <si>
    <t>WiseWorld Analytics Ltd</t>
  </si>
  <si>
    <t>Data Analytics Senior Auditor-Commercial, Corporate and Investment...</t>
  </si>
  <si>
    <t>['java', 'golang', 'mongo', 'hadoop', 'spark', 'excel', 'docker']</t>
  </si>
  <si>
    <t>{'analyst_tools': ['excel'], 'libraries': ['hadoop', 'spark'], 'other': ['docker'], 'programming': ['java', 'golang', 'mongo']}</t>
  </si>
  <si>
    <t>Healthcare Association of New York State</t>
  </si>
  <si>
    <t>['go', 'aws', 'sap']</t>
  </si>
  <si>
    <t>{'analyst_tools': ['sap'], 'cloud': ['aws'], 'programming': ['go']}</t>
  </si>
  <si>
    <t>Senior Software Engineer (Algorithms), HD Maps</t>
  </si>
  <si>
    <t>Job | Data Engineer Risk &amp; ICM Data Transformation | Brussel</t>
  </si>
  <si>
    <t>Senior Active Directory Azure Engineer</t>
  </si>
  <si>
    <t>Dékuple</t>
  </si>
  <si>
    <t>IAG Loyalty</t>
  </si>
  <si>
    <t>['python', 'r', 'sql', 'aws', 'airflow', 'pandas', 'scikit-learn', 'tensorflow', 'keras', 'pytorch', 'jira']</t>
  </si>
  <si>
    <t>{'async': ['jira'], 'cloud': ['aws'], 'libraries': ['airflow', 'pandas', 'scikit-learn', 'tensorflow', 'keras', 'pytorch'], 'programming': ['python', 'r', 'sql']}</t>
  </si>
  <si>
    <t>Data Anonymization Expert</t>
  </si>
  <si>
    <t>['sql', 'scala', 'nosql', 'databricks', 'gdpr', 'spark']</t>
  </si>
  <si>
    <t>{'cloud': ['databricks'], 'libraries': ['gdpr', 'spark'], 'programming': ['sql', 'scala', 'nosql']}</t>
  </si>
  <si>
    <t>Senior Data Analytics Engineer - London</t>
  </si>
  <si>
    <t>Data Engineer/Analyst – Business Analytics team  (m/f)</t>
  </si>
  <si>
    <t>Cosylab</t>
  </si>
  <si>
    <t>บริษัท บางกอก เมดิคอล ซอฟต์แวร์ จำกัด</t>
  </si>
  <si>
    <t>['sql', 'bigquery', 'gdpr', 'hadoop']</t>
  </si>
  <si>
    <t>{'cloud': ['bigquery'], 'libraries': ['gdpr', 'hadoop'], 'programming': ['sql']}</t>
  </si>
  <si>
    <t>Software engineering Director</t>
  </si>
  <si>
    <t>['python', 'java', 'javascript', 'typescript', 'aws', 'graphql', 'react', 'node.js', 'splunk', 'github', 'kubernetes', 'docker', 'terraform']</t>
  </si>
  <si>
    <t>{'analyst_tools': ['splunk'], 'cloud': ['aws'], 'libraries': ['graphql', 'react'], 'other': ['github', 'kubernetes', 'docker', 'terraform'], 'programming': ['python', 'java', 'javascript', 'typescript'], 'webframeworks': ['node.js']}</t>
  </si>
  <si>
    <t>Beyondsoft International  Pte Ltd</t>
  </si>
  <si>
    <t>Lead Data Scientist Engineer</t>
  </si>
  <si>
    <t>['r', 'python', 'perl', 'bash', 'sql', 'java', 'javascript', 'gcp', 'bigquery', 'tensorflow', 'pyspark', 'kubernetes', 'terraform']</t>
  </si>
  <si>
    <t>{'cloud': ['gcp', 'bigquery'], 'libraries': ['tensorflow', 'pyspark'], 'other': ['kubernetes', 'terraform'], 'programming': ['r', 'python', 'perl', 'bash', 'sql', 'java', 'javascript']}</t>
  </si>
  <si>
    <t>Business Strategy Analyst - Deposits Analytics</t>
  </si>
  <si>
    <t>Skills For Care</t>
  </si>
  <si>
    <t>International Leadership of Texas</t>
  </si>
  <si>
    <t>Image Data Analyst | Fully Remote Task in Germany</t>
  </si>
  <si>
    <t>OFAJ</t>
  </si>
  <si>
    <t>Data Analyst Insight - Leeds</t>
  </si>
  <si>
    <t>['sql', 'r', 'python', 'c++', 'java', 'excel', 'power bi']</t>
  </si>
  <si>
    <t>{'analyst_tools': ['excel', 'power bi'], 'programming': ['sql', 'r', 'python', 'c++', 'java']}</t>
  </si>
  <si>
    <t>['c#', 'python', 'r', 'sql', 'azure', 'aws']</t>
  </si>
  <si>
    <t>{'cloud': ['azure', 'aws'], 'programming': ['c#', 'python', 'r', 'sql']}</t>
  </si>
  <si>
    <t>['scala', 'python', 'go', 'spark', 'tensorflow', 'pandas']</t>
  </si>
  <si>
    <t>{'libraries': ['spark', 'tensorflow', 'pandas'], 'programming': ['scala', 'python', 'go']}</t>
  </si>
  <si>
    <t>Azure Data Engineer in Athens or Thessaloniki</t>
  </si>
  <si>
    <t>Data Scientist - Climate</t>
  </si>
  <si>
    <t>Data Analyst &amp; Modeling Engineer</t>
  </si>
  <si>
    <t>Nanosniff Technologies Pvt Ltd</t>
  </si>
  <si>
    <t>Data Engineer -7years - Contract to Hire</t>
  </si>
  <si>
    <t>['python', 'aws', 'pyspark', 'airflow', 'flow']</t>
  </si>
  <si>
    <t>{'cloud': ['aws'], 'libraries': ['pyspark', 'airflow'], 'other': ['flow'], 'programming': ['python']}</t>
  </si>
  <si>
    <t>Senior Data Analyst - Splunk</t>
  </si>
  <si>
    <t>['python', 'snowflake', 'spark', 'pyspark']</t>
  </si>
  <si>
    <t>{'cloud': ['snowflake'], 'libraries': ['spark', 'pyspark'], 'programming': ['python']}</t>
  </si>
  <si>
    <t>Manager - Security Software and Data Engineering</t>
  </si>
  <si>
    <t>['golang', 'javascript', 'dynamodb', 'aws', 'snowflake', 'airflow', 'github', 'terraform']</t>
  </si>
  <si>
    <t>{'cloud': ['aws', 'snowflake'], 'databases': ['dynamodb'], 'libraries': ['airflow'], 'other': ['github', 'terraform'], 'programming': ['golang', 'javascript']}</t>
  </si>
  <si>
    <t>SVILUPPATORE BACK-END E DATA ANALYST</t>
  </si>
  <si>
    <t>Palestrina, Metropolitan City of Rome Capital, Italy</t>
  </si>
  <si>
    <t>ITOP SPA OFFICINE ORTOPEDICHE</t>
  </si>
  <si>
    <t>Snowflake Developer/Data Engineer - SQL/Python</t>
  </si>
  <si>
    <t>['sql', 'python', 'snowflake', 'aws', 'git', 'github']</t>
  </si>
  <si>
    <t>{'cloud': ['snowflake', 'aws'], 'other': ['git', 'github'], 'programming': ['sql', 'python']}</t>
  </si>
  <si>
    <t>Senior Data Scientist (Remote, Quebec)</t>
  </si>
  <si>
    <t>Business Analyst Team Lead - Marketing</t>
  </si>
  <si>
    <t>Choisys Technology Inc.</t>
  </si>
  <si>
    <t>Consultant Artificial Intelligence, Data Analytics Supply Solutions</t>
  </si>
  <si>
    <t>Data Analyst * Must have MS in statistics, data science or comp...</t>
  </si>
  <si>
    <t>Data Scientist, Global Accounts Receivable Data Analytics (GARDA)</t>
  </si>
  <si>
    <t>['sql', 'scala', 'python', 'r', 'sas', 'sas', 'matlab', 'pyspark', 'hadoop', 'spark', 'spss', 'flow']</t>
  </si>
  <si>
    <t>{'analyst_tools': ['sas', 'spss'], 'libraries': ['pyspark', 'hadoop', 'spark'], 'other': ['flow'], 'programming': ['sql', 'scala', 'python', 'r', 'sas', 'matlab']}</t>
  </si>
  <si>
    <t>Tech Lead Manager, Data Science - Algorithms</t>
  </si>
  <si>
    <t>['sql', 'shell', 'powershell', 'nosql', 'mongodb', 'mongodb', 'sql server', 'cassandra', 'elasticsearch', 'neo4j', 'couchbase', 'aws', 'hadoop', 'kafka', 'spark', 'unix', 'ssis', 'power bi', 'tableau', 'looker', 'flow']</t>
  </si>
  <si>
    <t>{'analyst_tools': ['ssis', 'power bi', 'tableau', 'looker'], 'cloud': ['aws'], 'databases': ['mongodb', 'sql server', 'cassandra', 'elasticsearch', 'neo4j', 'couchbase'], 'libraries': ['hadoop', 'kafka', 'spark'], 'os': ['unix'], 'other': ['flow'], 'programming': ['sql', 'shell', 'powershell', 'nosql', 'mongodb']}</t>
  </si>
  <si>
    <t>HR Data Analyst for Bell</t>
  </si>
  <si>
    <t>['java', 'kotlin', 'scala', 'postgresql', 'spring', 'kafka', 'hadoop', 'spark', 'windows', 'docker', 'kubernetes']</t>
  </si>
  <si>
    <t>{'databases': ['postgresql'], 'libraries': ['spring', 'kafka', 'hadoop', 'spark'], 'os': ['windows'], 'other': ['docker', 'kubernetes'], 'programming': ['java', 'kotlin', 'scala']}</t>
  </si>
  <si>
    <t>Senior Nifi-Kafka Solutions Engineer</t>
  </si>
  <si>
    <t>Formateur en Data Scientist PMP</t>
  </si>
  <si>
    <t>Improve software</t>
  </si>
  <si>
    <t>Jdeideh, Lebanon</t>
  </si>
  <si>
    <t>Analog Devices, Inc</t>
  </si>
  <si>
    <t>['sql', 'shell', 'aws', 'spark', 'unix']</t>
  </si>
  <si>
    <t>{'cloud': ['aws'], 'libraries': ['spark'], 'os': ['unix'], 'programming': ['sql', 'shell']}</t>
  </si>
  <si>
    <t>Wunderman Thompson Studios Dhaka</t>
  </si>
  <si>
    <t>['sql', 'vba', 'python', 'r', 'sas', 'sas', 'pandas', 'excel', 'powerpoint', 'tableau', 'power bi']</t>
  </si>
  <si>
    <t>{'analyst_tools': ['sas', 'excel', 'powerpoint', 'tableau', 'power bi'], 'libraries': ['pandas'], 'programming': ['sql', 'vba', 'python', 'r', 'sas']}</t>
  </si>
  <si>
    <t>Ведущий инженер по данным (Data Engineer)</t>
  </si>
  <si>
    <t>['sql', 'python', 'bash', 'airflow', 'docker', 'git']</t>
  </si>
  <si>
    <t>{'libraries': ['airflow'], 'other': ['docker', 'git'], 'programming': ['sql', 'python', 'bash']}</t>
  </si>
  <si>
    <t>Data Engineer - General</t>
  </si>
  <si>
    <t>Principal Engineer - Data Platform</t>
  </si>
  <si>
    <t>['mongodb', 'mongodb', 'nosql', 'aws', 'kafka', 'spark', 'terraform', 'kubernetes']</t>
  </si>
  <si>
    <t>{'cloud': ['aws'], 'databases': ['mongodb'], 'libraries': ['kafka', 'spark'], 'other': ['terraform', 'kubernetes'], 'programming': ['mongodb', 'nosql']}</t>
  </si>
  <si>
    <t>SWS</t>
  </si>
  <si>
    <t>['python', 'sql', 'opencv', 'pytorch']</t>
  </si>
  <si>
    <t>{'libraries': ['opencv', 'pytorch'], 'programming': ['python', 'sql']}</t>
  </si>
  <si>
    <t>Senior Data Analyst/BI Developer (Healthcare Domain)</t>
  </si>
  <si>
    <t>Work from home business intelligence analyst</t>
  </si>
  <si>
    <t>MIS Analyst (Night shift)</t>
  </si>
  <si>
    <t>radicant bank ag</t>
  </si>
  <si>
    <t>['sql', 'gcp', 'snowflake', 'airflow', 'express']</t>
  </si>
  <si>
    <t>{'cloud': ['gcp', 'snowflake'], 'libraries': ['airflow'], 'programming': ['sql'], 'webframeworks': ['express']}</t>
  </si>
  <si>
    <t>['c#', 'python', 'typescript', 'azure', 'angular', 'git', 'docker', 'terraform']</t>
  </si>
  <si>
    <t>{'cloud': ['azure'], 'other': ['git', 'docker', 'terraform'], 'programming': ['c#', 'python', 'typescript'], 'webframeworks': ['angular']}</t>
  </si>
  <si>
    <t>Nexion</t>
  </si>
  <si>
    <t>['sql', 'python', 'java', 'c++', 'scala', 'azure', 'aws', 'snowflake', 'redshift', 'bigquery', 'airflow', 'tableau']</t>
  </si>
  <si>
    <t>{'analyst_tools': ['tableau'], 'cloud': ['azure', 'aws', 'snowflake', 'redshift', 'bigquery'], 'libraries': ['airflow'], 'programming': ['sql', 'python', 'java', 'c++', 'scala']}</t>
  </si>
  <si>
    <t>DATA ANALYST - E-COMMERCE (M/F)</t>
  </si>
  <si>
    <t>Veradigm (formerly Allscripts)</t>
  </si>
  <si>
    <t>Senior Business Analyst, Health Information Standards</t>
  </si>
  <si>
    <t>HIQA</t>
  </si>
  <si>
    <t>Software Engineer in Test. Job in Lausanne My Valley Jobs Today</t>
  </si>
  <si>
    <t>Business Analyst - Data Migration- Telecom</t>
  </si>
  <si>
    <t>Senior / Middle Data Scientist</t>
  </si>
  <si>
    <t>АРГО - торгівельна мережа / ARGO - retail network</t>
  </si>
  <si>
    <t>Business Data Analyst - III (701569)</t>
  </si>
  <si>
    <t>Senior Data Scientist, Commerce Platform - Inventory</t>
  </si>
  <si>
    <t>Aspiring Data Strategist</t>
  </si>
  <si>
    <t>Arvato Systems GmbH</t>
  </si>
  <si>
    <t>['crystal', 'power bi', 'sap']</t>
  </si>
  <si>
    <t>{'analyst_tools': ['power bi', 'sap'], 'programming': ['crystal']}</t>
  </si>
  <si>
    <t>Principal Software ENG MGR- M365 Flighting</t>
  </si>
  <si>
    <t>Data Operations Account Director</t>
  </si>
  <si>
    <t>PS Engineer I</t>
  </si>
  <si>
    <t>['excel', 'flow', 'zoom']</t>
  </si>
  <si>
    <t>{'analyst_tools': ['excel'], 'other': ['flow'], 'sync': ['zoom']}</t>
  </si>
  <si>
    <t>Release and Code Analyst</t>
  </si>
  <si>
    <t>Credit Decision Analyst</t>
  </si>
  <si>
    <t>Data Analyst - RCM</t>
  </si>
  <si>
    <t>['sql', 'sql server', 'cognos', 'tableau', 'excel', 'powerpoint', 'flow']</t>
  </si>
  <si>
    <t>{'analyst_tools': ['cognos', 'tableau', 'excel', 'powerpoint'], 'databases': ['sql server'], 'other': ['flow'], 'programming': ['sql']}</t>
  </si>
  <si>
    <t>Trtl</t>
  </si>
  <si>
    <t>Business Intelligence und Data Analyst (m/w/d)</t>
  </si>
  <si>
    <t>['sas', 'sas', 'oracle', 'tableau', 'qlik', 'power bi', 'spss', 'alteryx', 'git', 'jira', 'confluence']</t>
  </si>
  <si>
    <t>{'analyst_tools': ['sas', 'tableau', 'qlik', 'power bi', 'spss', 'alteryx'], 'async': ['jira', 'confluence'], 'cloud': ['oracle'], 'other': ['git'], 'programming': ['sas']}</t>
  </si>
  <si>
    <t>Senior Formulation Scientist-sector Agro</t>
  </si>
  <si>
    <t>['python', 'sql', 'r', 'elasticsearch', 'aws', 'spark', 'tensorflow', 'pytorch']</t>
  </si>
  <si>
    <t>{'cloud': ['aws'], 'databases': ['elasticsearch'], 'libraries': ['spark', 'tensorflow', 'pytorch'], 'programming': ['python', 'sql', 'r']}</t>
  </si>
  <si>
    <t>Corendon (Touroperator)</t>
  </si>
  <si>
    <t>['t-sql', 'azure', 'ssis', 'git']</t>
  </si>
  <si>
    <t>{'analyst_tools': ['ssis'], 'cloud': ['azure'], 'other': ['git'], 'programming': ['t-sql']}</t>
  </si>
  <si>
    <t>['sas', 'sas', 'r', 'sql', 'plotly', 'git']</t>
  </si>
  <si>
    <t>{'analyst_tools': ['sas'], 'libraries': ['plotly'], 'other': ['git'], 'programming': ['sas', 'r', 'sql']}</t>
  </si>
  <si>
    <t>Senior Data Analyst, Destination Management</t>
  </si>
  <si>
    <t>ESG Investment Data Analyst</t>
  </si>
  <si>
    <t>Викладач пробних уроків з Python</t>
  </si>
  <si>
    <t>ДарвінЛенд</t>
  </si>
  <si>
    <t>15h Left: Data Scientist</t>
  </si>
  <si>
    <t>['sql', 'shell', 'python', 'nosql', 'aws', 'azure', 'hadoop', 'spark', 'pyspark', 'airflow', 'linux', 'docker']</t>
  </si>
  <si>
    <t>{'cloud': ['aws', 'azure'], 'libraries': ['hadoop', 'spark', 'pyspark', 'airflow'], 'os': ['linux'], 'other': ['docker'], 'programming': ['sql', 'shell', 'python', 'nosql']}</t>
  </si>
  <si>
    <t>Concert Bio</t>
  </si>
  <si>
    <t>Philippine Seven Corporation</t>
  </si>
  <si>
    <t>Remote Operations Data Engineer</t>
  </si>
  <si>
    <t>متخصصين في تحليل البيانات - خيبر</t>
  </si>
  <si>
    <t>Khaybar Saudi Arabia</t>
  </si>
  <si>
    <t>['java', 'mongodb', 'mongodb', 'aws', 'kafka']</t>
  </si>
  <si>
    <t>{'cloud': ['aws'], 'databases': ['mongodb'], 'libraries': ['kafka'], 'programming': ['java', 'mongodb']}</t>
  </si>
  <si>
    <t>Power Programmer - Specialist Programmer Data Engineering (FY-24)</t>
  </si>
  <si>
    <t>Playags, Inc.</t>
  </si>
  <si>
    <t>Good People Hr Pty Ltd</t>
  </si>
  <si>
    <t>Data Engineer - Hybrid - Up to GBP60,000</t>
  </si>
  <si>
    <t>['python', 'scala', 'sql', 'aws', 'azure', 'databricks', 'pyspark']</t>
  </si>
  <si>
    <t>{'cloud': ['aws', 'azure', 'databricks'], 'libraries': ['pyspark'], 'programming': ['python', 'scala', 'sql']}</t>
  </si>
  <si>
    <t>Software Debug and Analysis Engineer</t>
  </si>
  <si>
    <t>Freelance Job for Dutch speaker - Online Data Analyst</t>
  </si>
  <si>
    <t>['python', 'r', 'scala', 'sql', 'elasticsearch', 'aws', 'pyspark', 'spark', 'tableau']</t>
  </si>
  <si>
    <t>{'analyst_tools': ['tableau'], 'cloud': ['aws'], 'databases': ['elasticsearch'], 'libraries': ['pyspark', 'spark'], 'programming': ['python', 'r', 'scala', 'sql']}</t>
  </si>
  <si>
    <t>DGH Recruitment Ltd.</t>
  </si>
  <si>
    <t>Data Analytics – Senior Product Consultant</t>
  </si>
  <si>
    <t>['python', 'sql', 'bigquery', 'airflow', 'linux', 'tableau', 'git']</t>
  </si>
  <si>
    <t>{'analyst_tools': ['tableau'], 'cloud': ['bigquery'], 'libraries': ['airflow'], 'os': ['linux'], 'other': ['git'], 'programming': ['python', 'sql']}</t>
  </si>
  <si>
    <t>['python', 'java', 'scala', 'spark', 'airflow']</t>
  </si>
  <si>
    <t>{'libraries': ['spark', 'airflow'], 'programming': ['python', 'java', 'scala']}</t>
  </si>
  <si>
    <t>Bloom &amp; Wild</t>
  </si>
  <si>
    <t>Elk River, MN</t>
  </si>
  <si>
    <t>['python', 'sql', 'aws', 'redshift', 'snowflake', 'bigquery', 'airflow', 'gdpr', 'spark', 'kafka', 'tableau', 'kubernetes', 'terraform', 'git']</t>
  </si>
  <si>
    <t>{'analyst_tools': ['tableau'], 'cloud': ['aws', 'redshift', 'snowflake', 'bigquery'], 'libraries': ['airflow', 'gdpr', 'spark', 'kafka'], 'other': ['kubernetes', 'terraform', 'git'], 'programming': ['python', 'sql']}</t>
  </si>
  <si>
    <t>Itsg</t>
  </si>
  <si>
    <t>Software engineer (foco em big data)</t>
  </si>
  <si>
    <t>Netvagas - (64191497)</t>
  </si>
  <si>
    <t>Job | Data Analyst for Direct Channels | Bruxelles</t>
  </si>
  <si>
    <t>['databricks', 'pytorch']</t>
  </si>
  <si>
    <t>{'cloud': ['databricks'], 'libraries': ['pytorch']}</t>
  </si>
  <si>
    <t>Data Engineer (f/m/d, Mid+ to Senior level). Job in Berlin...</t>
  </si>
  <si>
    <t>['sql', 'python', 'gcp', 'hadoop', 'pyspark', 'kubernetes', 'git']</t>
  </si>
  <si>
    <t>{'cloud': ['gcp'], 'libraries': ['hadoop', 'pyspark'], 'other': ['kubernetes', 'git'], 'programming': ['sql', 'python']}</t>
  </si>
  <si>
    <t>Data Scientist- Noida</t>
  </si>
  <si>
    <t>via Noesis</t>
  </si>
  <si>
    <t>['python', 'sql', 'sas', 'sas', 'gdpr', 'airflow', 'powerpoint', 'excel', 'jira']</t>
  </si>
  <si>
    <t>{'analyst_tools': ['sas', 'powerpoint', 'excel'], 'async': ['jira'], 'libraries': ['gdpr', 'airflow'], 'programming': ['python', 'sql', 'sas']}</t>
  </si>
  <si>
    <t>Sr Cloud Data Engineer - ETL | Stored Procedures |Architecture - Jobs</t>
  </si>
  <si>
    <t>BLUE.AI</t>
  </si>
  <si>
    <t>['java', 'python', 'sql', 'nosql', 'linux']</t>
  </si>
  <si>
    <t>{'os': ['linux'], 'programming': ['java', 'python', 'sql', 'nosql']}</t>
  </si>
  <si>
    <t>['go', 'python', 'sas', 'sas', 'sql', 'pyspark']</t>
  </si>
  <si>
    <t>{'analyst_tools': ['sas'], 'libraries': ['pyspark'], 'programming': ['go', 'python', 'sas', 'sql']}</t>
  </si>
  <si>
    <t>SENIOR DATA ENGINEER- REMOTE ELIGIBLE</t>
  </si>
  <si>
    <t>['sql', 'python', 'r', 'gcp', 'azure', 'hadoop', 'spark', 'airflow', 'pyspark', 'sap', 'alteryx', 'tableau', 'git']</t>
  </si>
  <si>
    <t>{'analyst_tools': ['sap', 'alteryx', 'tableau'], 'cloud': ['gcp', 'azure'], 'libraries': ['hadoop', 'spark', 'airflow', 'pyspark'], 'other': ['git'], 'programming': ['sql', 'python', 'r']}</t>
  </si>
  <si>
    <t>Web analyst</t>
  </si>
  <si>
    <t>Betberry</t>
  </si>
  <si>
    <t>Data Software Engineer for Cloud Native Application</t>
  </si>
  <si>
    <t>['go', 'c#', 'typescript', 'sql', 'javascript', 'azure', 'oracle', 'angular']</t>
  </si>
  <si>
    <t>{'cloud': ['azure', 'oracle'], 'programming': ['go', 'c#', 'typescript', 'sql', 'javascript'], 'webframeworks': ['angular']}</t>
  </si>
  <si>
    <t>Data &amp; AI Principal</t>
  </si>
  <si>
    <t>Estágio Machine Learning</t>
  </si>
  <si>
    <t>SoluCX</t>
  </si>
  <si>
    <t>Two Sigma Investments, LLC</t>
  </si>
  <si>
    <t>Data Engineer (Qlik Compose)</t>
  </si>
  <si>
    <t>AdGlobal360</t>
  </si>
  <si>
    <t>Engineering Assistant - Data &amp; Test</t>
  </si>
  <si>
    <t>Senior Data Admin &amp; Data Analyst (Tableau) BI Engineer</t>
  </si>
  <si>
    <t>BMB Drive</t>
  </si>
  <si>
    <t>Analyste en intelligence des affaires | Business Intelligence Analyst</t>
  </si>
  <si>
    <t>['sql', 'python', 'r', 'redshift', 'snowflake', 'rshiny', 'jupyter', 'airflow', 'pyspark', 'looker', 'tableau', 'unity', 'flow', 'jira']</t>
  </si>
  <si>
    <t>{'analyst_tools': ['looker', 'tableau'], 'async': ['jira'], 'cloud': ['redshift', 'snowflake'], 'libraries': ['rshiny', 'jupyter', 'airflow', 'pyspark'], 'other': ['unity', 'flow'], 'programming': ['sql', 'python', 'r']}</t>
  </si>
  <si>
    <t>['sql', 'python', 'oracle', 'pyspark', 'airflow', 'git', 'bitbucket']</t>
  </si>
  <si>
    <t>{'cloud': ['oracle'], 'libraries': ['pyspark', 'airflow'], 'other': ['git', 'bitbucket'], 'programming': ['sql', 'python']}</t>
  </si>
  <si>
    <t>Senior Data Analyst - Remote - Up to GBP65k</t>
  </si>
  <si>
    <t>DATA BUSINESS ANALYST (REF : MO)</t>
  </si>
  <si>
    <t>Line Recruits Sdn Bhd.</t>
  </si>
  <si>
    <t>Copernicus Data Processing Engineer (Based in Germany)</t>
  </si>
  <si>
    <t>Eumetsat - monitoring weather and climate from space</t>
  </si>
  <si>
    <t>Analyst/Consultant - Marketing Transformation (CN)</t>
  </si>
  <si>
    <t>['sql', 'r', 'python', 'sas', 'sas', 'nosql', 'postgresql', 'oracle', 'aws', 'gcp', 'hadoop', 'spark', 'spss', 'tableau', 'qlik', 'power bi', 'word', 'excel', 'powerpoint']</t>
  </si>
  <si>
    <t>{'analyst_tools': ['sas', 'spss', 'tableau', 'qlik', 'power bi', 'word', 'excel', 'powerpoint'], 'cloud': ['oracle', 'aws', 'gcp'], 'databases': ['postgresql'], 'libraries': ['hadoop', 'spark'], 'programming': ['sql', 'r', 'python', 'sas', 'nosql']}</t>
  </si>
  <si>
    <t>Data Engineer/Data Warehouse Engineer</t>
  </si>
  <si>
    <t>Thame, UK</t>
  </si>
  <si>
    <t>Travelodge</t>
  </si>
  <si>
    <t>['python', 'r', 'sql', 'linux', 'outlook']</t>
  </si>
  <si>
    <t>{'analyst_tools': ['outlook'], 'os': ['linux'], 'programming': ['python', 'r', 'sql']}</t>
  </si>
  <si>
    <t>ALQIMI</t>
  </si>
  <si>
    <t>['python', 'aws', 'spark', 'airflow', 'docker', 'kubernetes', 'git']</t>
  </si>
  <si>
    <t>{'cloud': ['aws'], 'libraries': ['spark', 'airflow'], 'other': ['docker', 'kubernetes', 'git'], 'programming': ['python']}</t>
  </si>
  <si>
    <t>ABB Schweiz AG Werk Baden - Dättwil</t>
  </si>
  <si>
    <t>Big Data / Data Scientist (m/w/x)</t>
  </si>
  <si>
    <t>['python', 'sql', 'oracle', 'hadoop', 'spark', 'tableau']</t>
  </si>
  <si>
    <t>{'analyst_tools': ['tableau'], 'cloud': ['oracle'], 'libraries': ['hadoop', 'spark'], 'programming': ['python', 'sql']}</t>
  </si>
  <si>
    <t>Marketing Specialist with Cloud focus</t>
  </si>
  <si>
    <t>['sql', 'sas', 'sas', 'snowflake', 'power bi', 'tableau', 'qlik']</t>
  </si>
  <si>
    <t>{'analyst_tools': ['sas', 'power bi', 'tableau', 'qlik'], 'cloud': ['snowflake'], 'programming': ['sql', 'sas']}</t>
  </si>
  <si>
    <t>Data Analyst II (Des Moines, IA)</t>
  </si>
  <si>
    <t>Principal Machine Learning Engineer, ML Training Platform</t>
  </si>
  <si>
    <t>['nosql', 'c', 'tensorflow', 'pytorch', 'express', 'docker', 'kubernetes']</t>
  </si>
  <si>
    <t>{'libraries': ['tensorflow', 'pytorch'], 'other': ['docker', 'kubernetes'], 'programming': ['nosql', 'c'], 'webframeworks': ['express']}</t>
  </si>
  <si>
    <t>Mobile Mini Solutions</t>
  </si>
  <si>
    <t>Lead Cloud Data Engineer, Technology &amp; Digital, FT, 8:30A-5P</t>
  </si>
  <si>
    <t>IT Manager Data Engineering - Remote</t>
  </si>
  <si>
    <t>['gcp', 'aws', 'azure', 'bigquery', 'databricks', 'snowflake', 'kafka', 'spark']</t>
  </si>
  <si>
    <t>{'cloud': ['gcp', 'aws', 'azure', 'bigquery', 'databricks', 'snowflake'], 'libraries': ['kafka', 'spark']}</t>
  </si>
  <si>
    <t>Senior Data Analyst (Marketing)</t>
  </si>
  <si>
    <t>['c', 'go', 'python', 'sql', 'swift', 'postgresql', 'gcp', 'bigquery', 'pytorch', 'tensorflow', 'scikit-learn', 'fastapi', 'git', 'docker', 'github']</t>
  </si>
  <si>
    <t>{'cloud': ['gcp', 'bigquery'], 'databases': ['postgresql'], 'libraries': ['pytorch', 'tensorflow', 'scikit-learn'], 'other': ['git', 'docker', 'github'], 'programming': ['c', 'go', 'python', 'sql', 'swift'], 'webframeworks': ['fastapi']}</t>
  </si>
  <si>
    <t>RM - Controller Data Engineer Lead - Sr. Developer/Programmer</t>
  </si>
  <si>
    <t>Data Scientist - Systematic fund. Job in London My Valley Jobs Today</t>
  </si>
  <si>
    <t>Data Business Analyst - Automotive Sector</t>
  </si>
  <si>
    <t>['python', 'sql', 'gcp', 'bigquery', 'aws', 'azure', 'looker', 'power bi', 'tableau', 'github', 'asana']</t>
  </si>
  <si>
    <t>{'analyst_tools': ['looker', 'power bi', 'tableau'], 'async': ['asana'], 'cloud': ['gcp', 'bigquery', 'aws', 'azure'], 'other': ['github'], 'programming': ['python', 'sql']}</t>
  </si>
  <si>
    <t>Senior Scientist, Oncology Bioinformatics</t>
  </si>
  <si>
    <t>['swift', 'r', 'python']</t>
  </si>
  <si>
    <t>{'programming': ['swift', 'r', 'python']}</t>
  </si>
  <si>
    <t>Senior Data Science Engineer H/F</t>
  </si>
  <si>
    <t>['python', 'c++', 'sql', 'nosql']</t>
  </si>
  <si>
    <t>{'programming': ['python', 'c++', 'sql', 'nosql']}</t>
  </si>
  <si>
    <t>via Babylone Consulting</t>
  </si>
  <si>
    <t>Nom de la compagnie : ***** (réservé aux inscrits)</t>
  </si>
  <si>
    <t>['sas', 'sas', 'excel', 'qlik']</t>
  </si>
  <si>
    <t>{'analyst_tools': ['sas', 'excel', 'qlik'], 'programming': ['sas']}</t>
  </si>
  <si>
    <t>Site Lead - Data Scientist</t>
  </si>
  <si>
    <t>Cipla</t>
  </si>
  <si>
    <t>['sas', 'sas', 'java', 'pandas', 'tableau']</t>
  </si>
  <si>
    <t>{'analyst_tools': ['sas', 'tableau'], 'libraries': ['pandas'], 'programming': ['sas', 'java']}</t>
  </si>
  <si>
    <t>Regional Financial Analyst</t>
  </si>
  <si>
    <t>['php', 'sql', 'python', 'azure', 'terraform']</t>
  </si>
  <si>
    <t>{'cloud': ['azure'], 'other': ['terraform'], 'programming': ['php', 'sql', 'python']}</t>
  </si>
  <si>
    <t>EXPERTS DATA SCIENCE ET STATISTIQUES - H/F - (CDI-4093)</t>
  </si>
  <si>
    <t>Data Centre Engineer/Storage Engineer ($140,000  super)</t>
  </si>
  <si>
    <t>Data Scientist - Davis Center</t>
  </si>
  <si>
    <t>via Uber Careers</t>
  </si>
  <si>
    <t>Lead Data Scientist - Contract to Hire</t>
  </si>
  <si>
    <t>Estágio Data Analyst (m/f)</t>
  </si>
  <si>
    <t>ICB Principal Data Analyst (Strategic Workforce)</t>
  </si>
  <si>
    <t>SPC Services [MSPC Services Pvt Ltd]</t>
  </si>
  <si>
    <t>Crossplan Deutschland</t>
  </si>
  <si>
    <t>Analista de Control de Gestion Data Science</t>
  </si>
  <si>
    <t>Morgantown, IN</t>
  </si>
  <si>
    <t>Avanir Pharmaceuticals, Inc</t>
  </si>
  <si>
    <t>Platform &amp; Application Support Engineer</t>
  </si>
  <si>
    <t>Essentia Analytics</t>
  </si>
  <si>
    <t>['python', 'sql', 'aws', 'macos', 'terraform', 'git']</t>
  </si>
  <si>
    <t>{'cloud': ['aws'], 'os': ['macos'], 'other': ['terraform', 'git'], 'programming': ['python', 'sql']}</t>
  </si>
  <si>
    <t>['java', 'scala', 'python', 'sql', 'nosql', 'go', 'aws', 'azure', 'gcp', 'redshift', 'snowflake', 'bigquery', 'databricks', 'spark', 'kafka', 'looker', 'git', 'jenkins', 'ansible']</t>
  </si>
  <si>
    <t>{'analyst_tools': ['looker'], 'cloud': ['aws', 'azure', 'gcp', 'redshift', 'snowflake', 'bigquery', 'databricks'], 'libraries': ['spark', 'kafka'], 'other': ['git', 'jenkins', 'ansible'], 'programming': ['java', 'scala', 'python', 'sql', 'nosql', 'go']}</t>
  </si>
  <si>
    <t>Data engineer/ Backend Developer</t>
  </si>
  <si>
    <t>['scala', 'aws', 'spark', 'play framework']</t>
  </si>
  <si>
    <t>{'cloud': ['aws'], 'libraries': ['spark'], 'programming': ['scala'], 'webframeworks': ['play framework']}</t>
  </si>
  <si>
    <t>Meter Analyst</t>
  </si>
  <si>
    <t>This is y</t>
  </si>
  <si>
    <t>['scala', 'sql', 'spark', 'github']</t>
  </si>
  <si>
    <t>{'libraries': ['spark'], 'other': ['github'], 'programming': ['scala', 'sql']}</t>
  </si>
  <si>
    <t>Software Engineer - NodeJS &amp; Typescript (Data Migration) - J41380</t>
  </si>
  <si>
    <t>Sofka Technologies</t>
  </si>
  <si>
    <t>['python', 'sql', 'aws', 'gcp', 'pyspark', 'pandas']</t>
  </si>
  <si>
    <t>{'cloud': ['aws', 'gcp'], 'libraries': ['pyspark', 'pandas'], 'programming': ['python', 'sql']}</t>
  </si>
  <si>
    <t>Sr Data Services Consultant</t>
  </si>
  <si>
    <t>['sql', 'shell', 'nosql', 'sql server', 'oracle', 'snowflake', 'linux', 'sap', 'flow']</t>
  </si>
  <si>
    <t>{'analyst_tools': ['sap'], 'cloud': ['oracle', 'snowflake'], 'databases': ['sql server'], 'os': ['linux'], 'other': ['flow'], 'programming': ['sql', 'shell', 'nosql']}</t>
  </si>
  <si>
    <t>Data Science Lead - for Oil &amp; Gas project</t>
  </si>
  <si>
    <t>['sql', 'excel', 'power bi', 'powerpoint', 'cognos']</t>
  </si>
  <si>
    <t>{'analyst_tools': ['excel', 'power bi', 'powerpoint', 'cognos'], 'programming': ['sql']}</t>
  </si>
  <si>
    <t>Solution Architect – Insights</t>
  </si>
  <si>
    <t>['azure', 'aws', 'snowflake', 'databricks', 'power bi', 'tableau']</t>
  </si>
  <si>
    <t>{'analyst_tools': ['power bi', 'tableau'], 'cloud': ['azure', 'aws', 'snowflake', 'databricks']}</t>
  </si>
  <si>
    <t>Diversity, Equity, and Inclusion Data Analyst</t>
  </si>
  <si>
    <t>['python', 'r', 'spark', 'scikit-learn', 'tensorflow', 'pytorch', 'docker']</t>
  </si>
  <si>
    <t>{'libraries': ['spark', 'scikit-learn', 'tensorflow', 'pytorch'], 'other': ['docker'], 'programming': ['python', 'r']}</t>
  </si>
  <si>
    <t>Principal GCP Data Engineering Leads</t>
  </si>
  <si>
    <t>['c', 'sql', 'sql server', 'jquery']</t>
  </si>
  <si>
    <t>{'databases': ['sql server'], 'programming': ['c', 'sql'], 'webframeworks': ['jquery']}</t>
  </si>
  <si>
    <t>['java', 'sql', 'postgresql', 'oracle']</t>
  </si>
  <si>
    <t>{'cloud': ['oracle'], 'databases': ['postgresql'], 'programming': ['java', 'sql']}</t>
  </si>
  <si>
    <t>['r', 'python', 'sql', 'jira', 'confluence']</t>
  </si>
  <si>
    <t>{'async': ['jira', 'confluence'], 'programming': ['r', 'python', 'sql']}</t>
  </si>
  <si>
    <t>Raiffeisenlandesbank NÖ-Wien AG</t>
  </si>
  <si>
    <t>Data Engineer (m/w/d) - Data Scientist in München, Dortmund...</t>
  </si>
  <si>
    <t>Dortmund, Germany (+1 other)</t>
  </si>
  <si>
    <t>МТС. IT</t>
  </si>
  <si>
    <t>Hastings Mutual Insurance Company</t>
  </si>
  <si>
    <t>['sql', 'python', 'r', 'sas', 'sas', 'azure', 'databricks', 'gdpr', 'power bi']</t>
  </si>
  <si>
    <t>{'analyst_tools': ['sas', 'power bi'], 'cloud': ['azure', 'databricks'], 'libraries': ['gdpr'], 'programming': ['sql', 'python', 'r', 'sas']}</t>
  </si>
  <si>
    <t>Sr Data Analyst: 100% remote team, FinTech, big data software ...</t>
  </si>
  <si>
    <t>Stage - Business Analyst Junior (H/F)</t>
  </si>
  <si>
    <t>['python', 'sql', 'databricks', 'redshift', 'snowflake', 'bigquery', 'azure', 'spark', 'airflow', 'git']</t>
  </si>
  <si>
    <t>{'cloud': ['databricks', 'redshift', 'snowflake', 'bigquery', 'azure'], 'libraries': ['spark', 'airflow'], 'other': ['git'], 'programming': ['python', 'sql']}</t>
  </si>
  <si>
    <t>Associate Director- Data Science</t>
  </si>
  <si>
    <t>['python', 'snowflake', 'azure', 'gcp', 'spark', 'hadoop']</t>
  </si>
  <si>
    <t>{'cloud': ['snowflake', 'azure', 'gcp'], 'libraries': ['spark', 'hadoop'], 'programming': ['python']}</t>
  </si>
  <si>
    <t>['python', 'sql', 'mongodb', 'mongodb', 'c#', 'aws', 'redshift']</t>
  </si>
  <si>
    <t>{'cloud': ['aws', 'redshift'], 'databases': ['mongodb'], 'programming': ['python', 'sql', 'mongodb', 'c#']}</t>
  </si>
  <si>
    <t>Dedham Group</t>
  </si>
  <si>
    <t>Data Analyst (0 Experience Required) - Remote  from Israel</t>
  </si>
  <si>
    <t>['python', 'bash', 'sql', 'aws', 'pyspark', 'pandas', 'numpy', 'git']</t>
  </si>
  <si>
    <t>{'cloud': ['aws'], 'libraries': ['pyspark', 'pandas', 'numpy'], 'other': ['git'], 'programming': ['python', 'bash', 'sql']}</t>
  </si>
  <si>
    <t>Quantyc Inovasi Technology</t>
  </si>
  <si>
    <t>['sql', 'sql server', 'postgresql', 'spark', 'airflow']</t>
  </si>
  <si>
    <t>{'databases': ['sql server', 'postgresql'], 'libraries': ['spark', 'airflow'], 'programming': ['sql']}</t>
  </si>
  <si>
    <t>Sr. Data Governance &amp; Quality Manager</t>
  </si>
  <si>
    <t>Ness Digital Engineering Riga</t>
  </si>
  <si>
    <t>['java', 'sql', 'python', 'shell', 'perl', 'oracle', 'aws', 'hadoop', 'kafka', 'spark', 'kubernetes']</t>
  </si>
  <si>
    <t>{'cloud': ['oracle', 'aws'], 'libraries': ['hadoop', 'kafka', 'spark'], 'other': ['kubernetes'], 'programming': ['java', 'sql', 'python', 'shell', 'perl']}</t>
  </si>
  <si>
    <t>['scala', 'python', 'sql', 'databricks', 'snowflake', 'spark']</t>
  </si>
  <si>
    <t>{'cloud': ['databricks', 'snowflake'], 'libraries': ['spark'], 'programming': ['scala', 'python', 'sql']}</t>
  </si>
  <si>
    <t>Computational Biology Data Scientist, Cancer Biology</t>
  </si>
  <si>
    <t>['python', 'r', 'aws', 'gcp', 'numpy']</t>
  </si>
  <si>
    <t>{'cloud': ['aws', 'gcp'], 'libraries': ['numpy'], 'programming': ['python', 'r']}</t>
  </si>
  <si>
    <t>Drupal Developer</t>
  </si>
  <si>
    <t>['php', 'html', 'css', 'javascript', 'drupal']</t>
  </si>
  <si>
    <t>{'programming': ['php', 'html', 'css', 'javascript'], 'webframeworks': ['drupal']}</t>
  </si>
  <si>
    <t>Viking S.A.</t>
  </si>
  <si>
    <t>Senior Data Scientist Customer Data Science (f/m/x). Job in...</t>
  </si>
  <si>
    <t>['python', 'scala', 'r', 'java', 'matlab', 'sql', 'assembly', 'pyspark', 'spark', 'hadoop', 'flask', 'angular', 'datarobot', 'git']</t>
  </si>
  <si>
    <t>{'analyst_tools': ['datarobot'], 'libraries': ['pyspark', 'spark', 'hadoop'], 'other': ['git'], 'programming': ['python', 'scala', 'r', 'java', 'matlab', 'sql', 'assembly'], 'webframeworks': ['flask', 'angular']}</t>
  </si>
  <si>
    <t>645166BR Data Engineer</t>
  </si>
  <si>
    <t>Big Data Cloud Engineer (NL/ENG)</t>
  </si>
  <si>
    <t>NZBA Communications and Data Analysis Intern</t>
  </si>
  <si>
    <t>DATA ANALYST JÚNIOR (M/F)</t>
  </si>
  <si>
    <t>Sobral de Monte Agraço, Portugal</t>
  </si>
  <si>
    <t>NEUTROPLAST | PORTUGAL</t>
  </si>
  <si>
    <t>data &amp; software engineer</t>
  </si>
  <si>
    <t>['sql', 'python', 'nosql', 'mongodb', 'mongodb', 'postgresql', 'elasticsearch', 'aws', 'snowflake', 'bigquery', 'kafka', 'docker', 'kubernetes']</t>
  </si>
  <si>
    <t>{'cloud': ['aws', 'snowflake', 'bigquery'], 'databases': ['mongodb', 'postgresql', 'elasticsearch'], 'libraries': ['kafka'], 'other': ['docker', 'kubernetes'], 'programming': ['sql', 'python', 'nosql', 'mongodb']}</t>
  </si>
  <si>
    <t>IT&amp;Fintech Business Analyst</t>
  </si>
  <si>
    <t>Aerospace Software Engineer</t>
  </si>
  <si>
    <t>['c++', 'sql', 'mongodb', 'mongodb', 'postgresql', 'mariadb', 'qt', 'linux', 'windows', 'git']</t>
  </si>
  <si>
    <t>{'databases': ['mongodb', 'postgresql', 'mariadb'], 'libraries': ['qt'], 'os': ['linux', 'windows'], 'other': ['git'], 'programming': ['c++', 'sql', 'mongodb']}</t>
  </si>
  <si>
    <t>Azure Data Engineer | Outside IR35 | Hybrid | London | 6 Months</t>
  </si>
  <si>
    <t>SR2 REC LTD</t>
  </si>
  <si>
    <t>['python', 'scala', 'java', 'azure', 'aws', 'databricks', 'spark']</t>
  </si>
  <si>
    <t>{'cloud': ['azure', 'aws', 'databricks'], 'libraries': ['spark'], 'programming': ['python', 'scala', 'java']}</t>
  </si>
  <si>
    <t>['sql', 'aws', 'azure', 'snowflake', 'bigquery', 'redshift']</t>
  </si>
  <si>
    <t>{'cloud': ['aws', 'azure', 'snowflake', 'bigquery', 'redshift'], 'programming': ['sql']}</t>
  </si>
  <si>
    <t>Senior Data Scientist for fast moving SaaS company in Copenhagen</t>
  </si>
  <si>
    <t>['swift', 'python', 'databricks', 'aws', 'azure', 'pytorch', 'tensorflow', 'spark']</t>
  </si>
  <si>
    <t>{'cloud': ['databricks', 'aws', 'azure'], 'libraries': ['pytorch', 'tensorflow', 'spark'], 'programming': ['swift', 'python']}</t>
  </si>
  <si>
    <t>via Abwaab.freshteam.com</t>
  </si>
  <si>
    <t>UK Data Centre - Associate Director</t>
  </si>
  <si>
    <t>Stolt-Nielsen</t>
  </si>
  <si>
    <t>Produktmanager / CRM-/Daten-Analyst Energie &amp; Telekommunikation...</t>
  </si>
  <si>
    <t>primaholding GmbH</t>
  </si>
  <si>
    <t>Tech Mahindra Recruitment 2023 -  Job Vacancy - Data Analysis Post</t>
  </si>
  <si>
    <t>Data Analyst | IT division</t>
  </si>
  <si>
    <t>ALI BIN ALI</t>
  </si>
  <si>
    <t>Systems Analytics Senior Consultant</t>
  </si>
  <si>
    <t>Data Engineer - SCON</t>
  </si>
  <si>
    <t>['python', 'sql', 'c', 'linux']</t>
  </si>
  <si>
    <t>{'os': ['linux'], 'programming': ['python', 'sql', 'c']}</t>
  </si>
  <si>
    <t>Senior Insight Analyst - Qualitative Research</t>
  </si>
  <si>
    <t>ThinkONE Research &amp; Consulting</t>
  </si>
  <si>
    <t>Roswell, GA   (+3 others)</t>
  </si>
  <si>
    <t>Diversity &amp; Inclusion Workforce Analytics/Data Scientist ...</t>
  </si>
  <si>
    <t>Data Scientist (Healthcare / Real World Data) - Innovative Life...</t>
  </si>
  <si>
    <t>Evidencia Scientific Search and Selection Limited</t>
  </si>
  <si>
    <t>['sql', 'python', 'r', 'nosql', 'azure']</t>
  </si>
  <si>
    <t>{'cloud': ['azure'], 'programming': ['sql', 'python', 'r', 'nosql']}</t>
  </si>
  <si>
    <t>Monica Vinader</t>
  </si>
  <si>
    <t>['sql', 'python', 'go', 'word', 'looker', 'sheets']</t>
  </si>
  <si>
    <t>{'analyst_tools': ['word', 'looker', 'sheets'], 'programming': ['sql', 'python', 'go']}</t>
  </si>
  <si>
    <t>Operation Researcher/Data Scientist - OR-Tools</t>
  </si>
  <si>
    <t>Pattern Project</t>
  </si>
  <si>
    <t>Homestead, PA</t>
  </si>
  <si>
    <t>Data Engineer Specialist Europe</t>
  </si>
  <si>
    <t>Ahold</t>
  </si>
  <si>
    <t>['sql', 'python', 'databricks', 'azure', 'power bi', 'alteryx', 'tableau', 'sap']</t>
  </si>
  <si>
    <t>{'analyst_tools': ['power bi', 'alteryx', 'tableau', 'sap'], 'cloud': ['databricks', 'azure'], 'programming': ['sql', 'python']}</t>
  </si>
  <si>
    <t>Datavillage - Confidential Data Collaboration</t>
  </si>
  <si>
    <t>['no-sql', 'typescript', 'nosql', 'react', 'node.js', 'docker', 'kubernetes']</t>
  </si>
  <si>
    <t>{'libraries': ['react'], 'other': ['docker', 'kubernetes'], 'programming': ['no-sql', 'typescript', 'nosql'], 'webframeworks': ['node.js']}</t>
  </si>
  <si>
    <t>AZURE DATA ENGINEER SÊNIOR</t>
  </si>
  <si>
    <t>Research Data Analyst, UCD School of Computer Science, Fixed-term...</t>
  </si>
  <si>
    <t>['mongodb', 'mongodb', 'node.js', 'express']</t>
  </si>
  <si>
    <t>{'databases': ['mongodb'], 'programming': ['mongodb'], 'webframeworks': ['node.js', 'express']}</t>
  </si>
  <si>
    <t>Senior MLOps Engineer, VP – Machine Learning Platform Runtime...</t>
  </si>
  <si>
    <t>['python', 'aws', 'gcp', 'pytorch', 'tensorflow', 'terraform', 'kubernetes']</t>
  </si>
  <si>
    <t>{'cloud': ['aws', 'gcp'], 'libraries': ['pytorch', 'tensorflow'], 'other': ['terraform', 'kubernetes'], 'programming': ['python']}</t>
  </si>
  <si>
    <t>Recovery Centers of America</t>
  </si>
  <si>
    <t>Operations Analyst (Master Data)</t>
  </si>
  <si>
    <t>coverletter.tech</t>
  </si>
  <si>
    <t>AZURE Data Analyst</t>
  </si>
  <si>
    <t>['python', 'r', 'azure', 'databricks', 'pyspark', 'express', 'power bi', 'tableau', 'terraform']</t>
  </si>
  <si>
    <t>{'analyst_tools': ['power bi', 'tableau'], 'cloud': ['azure', 'databricks'], 'libraries': ['pyspark'], 'other': ['terraform'], 'programming': ['python', 'r'], 'webframeworks': ['express']}</t>
  </si>
  <si>
    <t>Data Analyst (ETL / $7k)</t>
  </si>
  <si>
    <t>Data Science Engineer Intern - Summer 2024</t>
  </si>
  <si>
    <t>Remote Work - Data Analyst</t>
  </si>
  <si>
    <t>4People</t>
  </si>
  <si>
    <t>Pathways of California</t>
  </si>
  <si>
    <t>Senior Software Engineer-Data</t>
  </si>
  <si>
    <t>['c', 'c++', 'c#', 'python', 'sql', 'java', 'javascript', 'azure', 'databricks', 'snowflake']</t>
  </si>
  <si>
    <t>{'cloud': ['azure', 'databricks', 'snowflake'], 'programming': ['c', 'c++', 'c#', 'python', 'sql', 'java', 'javascript']}</t>
  </si>
  <si>
    <t>Jefe de Data y Proyectos</t>
  </si>
  <si>
    <t>Mallplaza Chile</t>
  </si>
  <si>
    <t>Trading &amp; Data Analyst</t>
  </si>
  <si>
    <t>['python', 'gcp', 'pytorch', 'tensorflow', 'flask']</t>
  </si>
  <si>
    <t>{'cloud': ['gcp'], 'libraries': ['pytorch', 'tensorflow'], 'programming': ['python'], 'webframeworks': ['flask']}</t>
  </si>
  <si>
    <t>NeoVac ATA AG</t>
  </si>
  <si>
    <t>PySpark Data Engineer - Remote</t>
  </si>
  <si>
    <t>['sas', 'sas', 'pyspark', 'excel']</t>
  </si>
  <si>
    <t>{'analyst_tools': ['sas', 'excel'], 'libraries': ['pyspark'], 'programming': ['sas']}</t>
  </si>
  <si>
    <t>Josselyn</t>
  </si>
  <si>
    <t>INTELLISTAFF (PTY) LTD</t>
  </si>
  <si>
    <t>Intern - Advanced Solutions -Solutions Data Analytics</t>
  </si>
  <si>
    <t>Product Engineer / Data Analyst</t>
  </si>
  <si>
    <t>Data Scientist IV TALO094 Jobs</t>
  </si>
  <si>
    <t>Data science team leader</t>
  </si>
  <si>
    <t>RFA, Inc.</t>
  </si>
  <si>
    <t>['python', 'sql', 'numpy', 'pandas', 'flask', 'docker', 'kubernetes', 'github', 'notion']</t>
  </si>
  <si>
    <t>{'async': ['notion'], 'libraries': ['numpy', 'pandas'], 'other': ['docker', 'kubernetes', 'github'], 'programming': ['python', 'sql'], 'webframeworks': ['flask']}</t>
  </si>
  <si>
    <t>Nanoporetech</t>
  </si>
  <si>
    <t>['scala', 'python', 'mongodb', 'mongodb', 'elasticsearch', 'spark', 'kafka']</t>
  </si>
  <si>
    <t>{'databases': ['mongodb', 'elasticsearch'], 'libraries': ['spark', 'kafka'], 'programming': ['scala', 'python', 'mongodb']}</t>
  </si>
  <si>
    <t>3SOFT S.A.</t>
  </si>
  <si>
    <t>['sql', 'r', 'python', 'hadoop', 'excel', 'power bi']</t>
  </si>
  <si>
    <t>{'analyst_tools': ['excel', 'power bi'], 'libraries': ['hadoop'], 'programming': ['sql', 'r', 'python']}</t>
  </si>
  <si>
    <t>Mercedes Benz Group</t>
  </si>
  <si>
    <t>Data Analytics Architect (m/f/diverse)</t>
  </si>
  <si>
    <t>['python', 'sql', 't-sql', 'sql server', 'aws', 'azure', 'oracle', 'spark', 'hadoop', 'node.js', 'sap', 'jenkins', 'github', 'docker', 'kubernetes']</t>
  </si>
  <si>
    <t>{'analyst_tools': ['sap'], 'cloud': ['aws', 'azure', 'oracle'], 'databases': ['sql server'], 'libraries': ['spark', 'hadoop'], 'other': ['jenkins', 'github', 'docker', 'kubernetes'], 'programming': ['python', 'sql', 't-sql'], 'webframeworks': ['node.js']}</t>
  </si>
  <si>
    <t>Senior Data Scientist, Consumer, Pricing</t>
  </si>
  <si>
    <t>['bash', 'azure', 'kubernetes', 'gitlab', 'docker', 'git']</t>
  </si>
  <si>
    <t>{'cloud': ['azure'], 'other': ['kubernetes', 'gitlab', 'docker', 'git'], 'programming': ['bash']}</t>
  </si>
  <si>
    <t>Data engineer with Python, SQL - Contract to Hire</t>
  </si>
  <si>
    <t>Data Analyst on SEO field</t>
  </si>
  <si>
    <t>cozycozy.com</t>
  </si>
  <si>
    <t>['javascript', 'python', 'scala', 'aws', 'kafka', 'spark']</t>
  </si>
  <si>
    <t>{'cloud': ['aws'], 'libraries': ['kafka', 'spark'], 'programming': ['javascript', 'python', 'scala']}</t>
  </si>
  <si>
    <t>Senior Data Analyst F/H - Issy Les Moulineaux</t>
  </si>
  <si>
    <t>GIS Data Analyst - Now Hiring</t>
  </si>
  <si>
    <t>Data Analyst (Risk Operation/Collections/Customer Service/SQL)</t>
  </si>
  <si>
    <t>Senior Data Analyst/Survey Programmer</t>
  </si>
  <si>
    <t>Data Analyst | Sector Automoción</t>
  </si>
  <si>
    <t>AI/ML Data Manager (IT Pro 1 - Data Engineering)</t>
  </si>
  <si>
    <t>['go', 'python', 'sql', 'pandas', 'numpy', 'flow']</t>
  </si>
  <si>
    <t>{'libraries': ['pandas', 'numpy'], 'other': ['flow'], 'programming': ['go', 'python', 'sql']}</t>
  </si>
  <si>
    <t>Product Data Analyst - Fleet - Now Hiring</t>
  </si>
  <si>
    <t>Intermediate/ Senior Data Engineer</t>
  </si>
  <si>
    <t>['sql', 'aws', 'azure', 'databricks', 'kafka', 'spark', 'ssis']</t>
  </si>
  <si>
    <t>{'analyst_tools': ['ssis'], 'cloud': ['aws', 'azure', 'databricks'], 'libraries': ['kafka', 'spark'], 'programming': ['sql']}</t>
  </si>
  <si>
    <t>Principal Data Scientist, Prime Video Programming</t>
  </si>
  <si>
    <t>['sql', 'python', 'powershell', 'nosql', 'java', 'mongodb', 'mongodb', 'db2', 'sql server', 'databricks', 'azure', 'ibm cloud', 'spark', 'hadoop']</t>
  </si>
  <si>
    <t>{'cloud': ['databricks', 'azure', 'ibm cloud'], 'databases': ['mongodb', 'db2', 'sql server'], 'libraries': ['spark', 'hadoop'], 'programming': ['sql', 'python', 'powershell', 'nosql', 'java', 'mongodb']}</t>
  </si>
  <si>
    <t>['go', 'sas', 'sas', 'databricks', 'tableau', 'excel', 'word']</t>
  </si>
  <si>
    <t>{'analyst_tools': ['sas', 'tableau', 'excel', 'word'], 'cloud': ['databricks'], 'programming': ['go', 'sas']}</t>
  </si>
  <si>
    <t>Postdoctoral position in Social or Behavioral Data Science</t>
  </si>
  <si>
    <t>Senior Data Engineer - Johannesburg - up to R1.4m Per Annum at...</t>
  </si>
  <si>
    <t>Gelang Patah, Johor, Malaysia</t>
  </si>
  <si>
    <t>['sql', 'oracle', 'snowflake', 'azure', 'aws']</t>
  </si>
  <si>
    <t>{'cloud': ['oracle', 'snowflake', 'azure', 'aws'], 'programming': ['sql']}</t>
  </si>
  <si>
    <t>Data Analyst 80-100%</t>
  </si>
  <si>
    <t>['sql', 'python', 'java', 'postgresql', 'aws', 'redshift', 'snowflake', 'hadoop', 'spark', 'tableau', 'power bi']</t>
  </si>
  <si>
    <t>{'analyst_tools': ['tableau', 'power bi'], 'cloud': ['aws', 'redshift', 'snowflake'], 'databases': ['postgresql'], 'libraries': ['hadoop', 'spark'], 'programming': ['sql', 'python', 'java']}</t>
  </si>
  <si>
    <t>Datix Limited</t>
  </si>
  <si>
    <t>Data Science Intern Summer 2023</t>
  </si>
  <si>
    <t>['sql', 'azure', 'snowflake', 'power bi', 'tableau']</t>
  </si>
  <si>
    <t>{'analyst_tools': ['power bi', 'tableau'], 'cloud': ['azure', 'snowflake'], 'programming': ['sql']}</t>
  </si>
  <si>
    <t>CA-One Tech Cloud Inc</t>
  </si>
  <si>
    <t>Wilt Venture Builder Pte Ltd</t>
  </si>
  <si>
    <t>K2 Partnering Solutions, Inc.</t>
  </si>
  <si>
    <t>📊 Data Analyst-Business &amp; Product Ops (Senior)</t>
  </si>
  <si>
    <t>Senior Data Scientist, Natural Language Processing</t>
  </si>
  <si>
    <t>['python', 'mongodb', 'mongodb', 'elasticsearch', 'aws', 'pandas', 'numpy', 'matplotlib', 'pytorch', 'tensorflow', 'spark', 'git']</t>
  </si>
  <si>
    <t>{'cloud': ['aws'], 'databases': ['mongodb', 'elasticsearch'], 'libraries': ['pandas', 'numpy', 'matplotlib', 'pytorch', 'tensorflow', 'spark'], 'other': ['git'], 'programming': ['python', 'mongodb']}</t>
  </si>
  <si>
    <t>Principal Data Scientist- LLM Applications</t>
  </si>
  <si>
    <t>Data Scientist I - Office of Data Science</t>
  </si>
  <si>
    <t>['sql', 'no-sql', 'nosql', 'postgresql', 'cassandra', 'snowflake', 'kafka']</t>
  </si>
  <si>
    <t>{'cloud': ['snowflake'], 'databases': ['postgresql', 'cassandra'], 'libraries': ['kafka'], 'programming': ['sql', 'no-sql', 'nosql']}</t>
  </si>
  <si>
    <t>BUSINESS SOLUTIONS ANALYST - EHS</t>
  </si>
  <si>
    <t>Senior Data Scientist | Red Platform</t>
  </si>
  <si>
    <t>Data Engineer (Architect)</t>
  </si>
  <si>
    <t>['c', 'python', 'scala', 'go', 'c++', 'elasticsearch', 'gcp', 'azure', 'spark', 'kafka', 'splunk', 'flow', 'jenkins', 'kubernetes', 'terraform', 'ansible', 'jira', 'slack', 'microsoft teams']</t>
  </si>
  <si>
    <t>{'analyst_tools': ['splunk'], 'async': ['jira'], 'cloud': ['gcp', 'azure'], 'databases': ['elasticsearch'], 'libraries': ['spark', 'kafka'], 'other': ['flow', 'jenkins', 'kubernetes', 'terraform', 'ansible'], 'programming': ['c', 'python', 'scala', 'go', 'c++'], 'sync': ['slack', 'microsoft teams']}</t>
  </si>
  <si>
    <t>['python', 'sql', 'express', 'kubernetes', 'jira']</t>
  </si>
  <si>
    <t>{'async': ['jira'], 'other': ['kubernetes'], 'programming': ['python', 'sql'], 'webframeworks': ['express']}</t>
  </si>
  <si>
    <t>Benefits Sr Analyst</t>
  </si>
  <si>
    <t>Product Owner Machine Learning / IA - Paris (IT) / Freelance</t>
  </si>
  <si>
    <t>Senior Informaticist/ Data Engineer</t>
  </si>
  <si>
    <t>['sas', 'sas', 'sql', 'perl', 'ruby', 'ruby', 'python', 'sql server', 'cognos', 'tableau', 'ssis']</t>
  </si>
  <si>
    <t>{'analyst_tools': ['sas', 'cognos', 'tableau', 'ssis'], 'databases': ['sql server'], 'programming': ['sas', 'sql', 'perl', 'ruby', 'python'], 'webframeworks': ['ruby']}</t>
  </si>
  <si>
    <t>['no-sql', 'java', 'scala', 'python', 'c#', 'nosql', 'sql', 'aws', 'azure', 'hadoop', 'spark', 'kafka', 'terraform']</t>
  </si>
  <si>
    <t>{'cloud': ['aws', 'azure'], 'libraries': ['hadoop', 'spark', 'kafka'], 'other': ['terraform'], 'programming': ['no-sql', 'java', 'scala', 'python', 'c#', 'nosql', 'sql']}</t>
  </si>
  <si>
    <t>['sql', 'python', 'aws', 'redshift', 'airflow', 'spark', 'jira']</t>
  </si>
  <si>
    <t>{'async': ['jira'], 'cloud': ['aws', 'redshift'], 'libraries': ['airflow', 'spark'], 'programming': ['sql', 'python']}</t>
  </si>
  <si>
    <t>Stage DATA SCIENTIST</t>
  </si>
  <si>
    <t>Data Engineer Pentaho / kettle</t>
  </si>
  <si>
    <t>['sql', 'python', 'r', 'javascript', 'vba', 'oracle', 'tableau', 'ssis', 'alteryx', 'dax', 'power bi', 'qlik', 'microstrategy', 'excel']</t>
  </si>
  <si>
    <t>{'analyst_tools': ['tableau', 'ssis', 'alteryx', 'dax', 'power bi', 'qlik', 'microstrategy', 'excel'], 'cloud': ['oracle'], 'programming': ['sql', 'python', 'r', 'javascript', 'vba']}</t>
  </si>
  <si>
    <t>Internship Data Science, 6 Monate</t>
  </si>
  <si>
    <t>Datahouse</t>
  </si>
  <si>
    <t>Data Engineer (Tableau) - Manchester - up to £55,000</t>
  </si>
  <si>
    <t>Data Scientist -  Senior Consultant. Job in Alabama My Valley Jobs...</t>
  </si>
  <si>
    <t>Fazil</t>
  </si>
  <si>
    <t>Buren, Netherlands</t>
  </si>
  <si>
    <t>Junior Analytics Engineer - Platform Engineering &amp; Governance</t>
  </si>
  <si>
    <t>Carrier Data Management Analyst</t>
  </si>
  <si>
    <t>['python', 'bash', 'powershell', 'aws', 'azure', 'git', 'github', 'bitbucket', 'terraform', 'docker', 'confluence']</t>
  </si>
  <si>
    <t>{'async': ['confluence'], 'cloud': ['aws', 'azure'], 'other': ['git', 'github', 'bitbucket', 'terraform', 'docker'], 'programming': ['python', 'bash', 'powershell']}</t>
  </si>
  <si>
    <t>Data Engineer Manager 80-100% (a), im Homeoffice</t>
  </si>
  <si>
    <t>Sogema Software</t>
  </si>
  <si>
    <t>['sql', 'r', 'python', 'go', 'sql server', 'oracle']</t>
  </si>
  <si>
    <t>{'cloud': ['oracle'], 'databases': ['sql server'], 'programming': ['sql', 'r', 'python', 'go']}</t>
  </si>
  <si>
    <t>Randallstown, MD</t>
  </si>
  <si>
    <t>Senior Cyber Security Data Scientist</t>
  </si>
  <si>
    <t>['python', 'r', 'matlab', 'sql', 'aws', 'pyspark', 'numpy', 'pytorch', 'tensorflow']</t>
  </si>
  <si>
    <t>{'cloud': ['aws'], 'libraries': ['pyspark', 'numpy', 'pytorch', 'tensorflow'], 'programming': ['python', 'r', 'matlab', 'sql']}</t>
  </si>
  <si>
    <t>Senior Data Analyst - SPHHS (Hybrid Opportunity)</t>
  </si>
  <si>
    <t>['sas', 'sas', 'excel', 'spreadsheet', 'spss']</t>
  </si>
  <si>
    <t>{'analyst_tools': ['sas', 'excel', 'spreadsheet', 'spss'], 'programming': ['sas']}</t>
  </si>
  <si>
    <t>Miraya AB</t>
  </si>
  <si>
    <t>Senior Financial Reporting Analyst - Finance Data Architecture</t>
  </si>
  <si>
    <t>Sr. Software Engineer - Cloud</t>
  </si>
  <si>
    <t>['python', 'golang', 'mongodb', 'mongodb', 'sql', 'aws', 'kafka', 'spark', 'linux']</t>
  </si>
  <si>
    <t>{'cloud': ['aws'], 'databases': ['mongodb'], 'libraries': ['kafka', 'spark'], 'os': ['linux'], 'programming': ['python', 'golang', 'mongodb', 'sql']}</t>
  </si>
  <si>
    <t>Intern : Junior Data Engineer</t>
  </si>
  <si>
    <t>['sql', 'c#', 'java', 'c++', 'hadoop']</t>
  </si>
  <si>
    <t>{'libraries': ['hadoop'], 'programming': ['sql', 'c#', 'java', 'c++']}</t>
  </si>
  <si>
    <t>Research Data Analyst - ESP0093</t>
  </si>
  <si>
    <t>['visual basic', 'python', 'sql', 'crystal', 'sql server']</t>
  </si>
  <si>
    <t>{'databases': ['sql server'], 'programming': ['visual basic', 'python', 'sql', 'crystal']}</t>
  </si>
  <si>
    <t>Data Analyst, Healthcare Services</t>
  </si>
  <si>
    <t>Technical Trainer - DevOps/Automation Engineer (Remote)</t>
  </si>
  <si>
    <t>['bash', 'terraform', 'github', 'docker']</t>
  </si>
  <si>
    <t>{'other': ['terraform', 'github', 'docker'], 'programming': ['bash']}</t>
  </si>
  <si>
    <t>BRADFORD MDC</t>
  </si>
  <si>
    <t>Data analyst (SQL)</t>
  </si>
  <si>
    <t>['python', 'sql', 'javascript', 'scala', 'aws', 'kafka', 'node.js', 'github']</t>
  </si>
  <si>
    <t>{'cloud': ['aws'], 'libraries': ['kafka'], 'other': ['github'], 'programming': ['python', 'sql', 'javascript', 'scala'], 'webframeworks': ['node.js']}</t>
  </si>
  <si>
    <t>Senior Consultant Cloud Analytics &amp; Data Science (m/w/d) in Köln</t>
  </si>
  <si>
    <t>['python', 'r', 'scala', 'sas', 'sas', 'azure', 'aws']</t>
  </si>
  <si>
    <t>{'analyst_tools': ['sas'], 'cloud': ['azure', 'aws'], 'programming': ['python', 'r', 'scala', 'sas']}</t>
  </si>
  <si>
    <t>['python', 'r', 'aws', 'azure', 'gcp', 'tensorflow', 'pytorch', 'spark']</t>
  </si>
  <si>
    <t>{'cloud': ['aws', 'azure', 'gcp'], 'libraries': ['tensorflow', 'pytorch', 'spark'], 'programming': ['python', 'r']}</t>
  </si>
  <si>
    <t>['sql', 'r', 'sas', 'sas', 'matlab']</t>
  </si>
  <si>
    <t>{'analyst_tools': ['sas'], 'programming': ['sql', 'r', 'sas', 'matlab']}</t>
  </si>
  <si>
    <t>['sql', 'python', 'power bi', 'flow', 'airtable', 'notion']</t>
  </si>
  <si>
    <t>{'analyst_tools': ['power bi'], 'async': ['airtable', 'notion'], 'other': ['flow'], 'programming': ['sql', 'python']}</t>
  </si>
  <si>
    <t>CommIT Enterprises</t>
  </si>
  <si>
    <t>Senior Software &amp; Data Engineer (Europe Remote)</t>
  </si>
  <si>
    <t>Indirect Tax - Tax Resource Group - Senior Data Analyst</t>
  </si>
  <si>
    <t>['sql', 'alteryx', 'power bi', 'excel']</t>
  </si>
  <si>
    <t>{'analyst_tools': ['alteryx', 'power bi', 'excel'], 'programming': ['sql']}</t>
  </si>
  <si>
    <t>Principal Data Scientist - Predictive Modeling. Job in Columbus My...</t>
  </si>
  <si>
    <t>Data Analyst - Splunk</t>
  </si>
  <si>
    <t>['sql', 'nosql', 'python', 'java', 'c++', 'scala', 'cassandra', 'aws', 'redshift', 'hadoop', 'spark', 'kafka', 'airflow', 'splunk', 'flow']</t>
  </si>
  <si>
    <t>{'analyst_tools': ['splunk'], 'cloud': ['aws', 'redshift'], 'databases': ['cassandra'], 'libraries': ['hadoop', 'spark', 'kafka', 'airflow'], 'other': ['flow'], 'programming': ['sql', 'nosql', 'python', 'java', 'c++', 'scala']}</t>
  </si>
  <si>
    <t>['java', 'mysql', 'spring', 'angular', 'linux', 'jenkins']</t>
  </si>
  <si>
    <t>{'databases': ['mysql'], 'libraries': ['spring'], 'os': ['linux'], 'other': ['jenkins'], 'programming': ['java'], 'webframeworks': ['angular']}</t>
  </si>
  <si>
    <t>CHU BREST</t>
  </si>
  <si>
    <t>Health Disparity Data Scientist</t>
  </si>
  <si>
    <t>chef de projet data scientist</t>
  </si>
  <si>
    <t>Data scientist business intelligence specialist</t>
  </si>
  <si>
    <t>Von Ormy, TX</t>
  </si>
  <si>
    <t>via Companies | Cherubic Job Board</t>
  </si>
  <si>
    <t>Data Analyst &amp; Programming</t>
  </si>
  <si>
    <t>['java', 'r', 'python', 'sql', 'matlab', 'azure', 'excel', 'sharepoint', 'tableau', 'power bi', 'git']</t>
  </si>
  <si>
    <t>{'analyst_tools': ['excel', 'sharepoint', 'tableau', 'power bi'], 'cloud': ['azure'], 'other': ['git'], 'programming': ['java', 'r', 'python', 'sql', 'matlab']}</t>
  </si>
  <si>
    <t>Sales Analyst Europe</t>
  </si>
  <si>
    <t>Technical Data Maintenance Engineer</t>
  </si>
  <si>
    <t>['sql', 'r', 'python', 'windows', 'tableau']</t>
  </si>
  <si>
    <t>{'analyst_tools': ['tableau'], 'os': ['windows'], 'programming': ['sql', 'r', 'python']}</t>
  </si>
  <si>
    <t>Tech Lead/Senior Data or Software Engineer</t>
  </si>
  <si>
    <t>['aws', 'airflow', 'gitlab']</t>
  </si>
  <si>
    <t>{'cloud': ['aws'], 'libraries': ['airflow'], 'other': ['gitlab']}</t>
  </si>
  <si>
    <t>Cyber Security Data Engineer (Hybrid)</t>
  </si>
  <si>
    <t>Learning and Development - Sr. Analyst</t>
  </si>
  <si>
    <t>['sql', 'php', 'python', 'r', 'c', 'mysql', 'tableau', 'looker']</t>
  </si>
  <si>
    <t>{'analyst_tools': ['tableau', 'looker'], 'databases': ['mysql'], 'programming': ['sql', 'php', 'python', 'r', 'c']}</t>
  </si>
  <si>
    <t>['sql', 'python', 'scala', 'java', 'aws', 'azure', 'databricks', 'hadoop', 'kafka', 'git']</t>
  </si>
  <si>
    <t>{'cloud': ['aws', 'azure', 'databricks'], 'libraries': ['hadoop', 'kafka'], 'other': ['git'], 'programming': ['sql', 'python', 'scala', 'java']}</t>
  </si>
  <si>
    <t>Data Engineer (Work from Home - Graveyard</t>
  </si>
  <si>
    <t>Ph.D Data Scientist</t>
  </si>
  <si>
    <t>Acendeo</t>
  </si>
  <si>
    <t>Senior Manager, Data Science - Corporate Audit and Security Services</t>
  </si>
  <si>
    <t>Data Scientist COE Compliance</t>
  </si>
  <si>
    <t>['r', 'python', 'spark', 'hadoop', 'microstrategy']</t>
  </si>
  <si>
    <t>{'analyst_tools': ['microstrategy'], 'libraries': ['spark', 'hadoop'], 'programming': ['r', 'python']}</t>
  </si>
  <si>
    <t>EAM Data Analyst</t>
  </si>
  <si>
    <t>['nosql', 'cassandra', 'aws', 'gcp', 'spark', 'kafka', 'hadoop', 'chef', 'docker', 'terraform']</t>
  </si>
  <si>
    <t>{'cloud': ['aws', 'gcp'], 'databases': ['cassandra'], 'libraries': ['spark', 'kafka', 'hadoop'], 'other': ['chef', 'docker', 'terraform'], 'programming': ['nosql']}</t>
  </si>
  <si>
    <t>['sql', 'sql server', 'azure', 'snowflake', 'dax']</t>
  </si>
  <si>
    <t>{'analyst_tools': ['dax'], 'cloud': ['azure', 'snowflake'], 'databases': ['sql server'], 'programming': ['sql']}</t>
  </si>
  <si>
    <t>Assistant Revenue Manager &amp; Data Analyst H/F</t>
  </si>
  <si>
    <t>Cloud SysSecOps Engineer</t>
  </si>
  <si>
    <t>Data Analyst (Power BI) &amp; AWS Services (S3/Redshift)</t>
  </si>
  <si>
    <t>['sql', 'sas', 'sas', 'r', 'spreadsheet', 'excel', 'power bi', 'tableau']</t>
  </si>
  <si>
    <t>{'analyst_tools': ['sas', 'spreadsheet', 'excel', 'power bi', 'tableau'], 'programming': ['sql', 'sas', 'r']}</t>
  </si>
  <si>
    <t>Data Analyst | POEI</t>
  </si>
  <si>
    <t>Data Engineer: Digital Analytics</t>
  </si>
  <si>
    <t>['sql', 'aws', 'snowflake', 'spark', 'kafka', 'tableau']</t>
  </si>
  <si>
    <t>{'analyst_tools': ['tableau'], 'cloud': ['aws', 'snowflake'], 'libraries': ['spark', 'kafka'], 'programming': ['sql']}</t>
  </si>
  <si>
    <t>Staff Software Engineer - Core-Simulator and Autonomy Metrics</t>
  </si>
  <si>
    <t>['go', 'python', 'c++', 'aurora']</t>
  </si>
  <si>
    <t>{'cloud': ['aurora'], 'programming': ['go', 'python', 'c++']}</t>
  </si>
  <si>
    <t>Senior Data Engineer IRC201388</t>
  </si>
  <si>
    <t>['python', 'nosql', 'databricks', 'aws', 'redshift', 'snowflake', 'airflow', 'pyspark']</t>
  </si>
  <si>
    <t>{'cloud': ['databricks', 'aws', 'redshift', 'snowflake'], 'libraries': ['airflow', 'pyspark'], 'programming': ['python', 'nosql']}</t>
  </si>
  <si>
    <t>Risk Analyst II - Portfolio Forecasting</t>
  </si>
  <si>
    <t>['sas', 'sas', 'sql', 'excel', 'powerpoint', 'word', 'spreadsheet']</t>
  </si>
  <si>
    <t>{'analyst_tools': ['sas', 'excel', 'powerpoint', 'word', 'spreadsheet'], 'programming': ['sas', 'sql']}</t>
  </si>
  <si>
    <t>Senior Data Analyst, Digital Product</t>
  </si>
  <si>
    <t>['sql', 'sql server', 'tableau', 'looker', 'power bi', 'powerpoint', 'word', 'excel', 'outlook', 'twilio']</t>
  </si>
  <si>
    <t>{'analyst_tools': ['tableau', 'looker', 'power bi', 'powerpoint', 'word', 'excel', 'outlook'], 'databases': ['sql server'], 'programming': ['sql'], 'sync': ['twilio']}</t>
  </si>
  <si>
    <t>Finance Data &amp; Analytics Lead</t>
  </si>
  <si>
    <t>Data Scientist III, Amazon</t>
  </si>
  <si>
    <t>Worldwide Flight Services</t>
  </si>
  <si>
    <t>Assistant Data Analyst CRS6JP00013221</t>
  </si>
  <si>
    <t>['vba', 'sql', 'snowflake', 'powerpoint', 'excel']</t>
  </si>
  <si>
    <t>{'analyst_tools': ['powerpoint', 'excel'], 'cloud': ['snowflake'], 'programming': ['vba', 'sql']}</t>
  </si>
  <si>
    <t>Junior Java Developer / software developer/Machine learning...</t>
  </si>
  <si>
    <t>Data Engineer PySpark ETL's</t>
  </si>
  <si>
    <t>['python', 'r', 'sql', 'pandas', 'git']</t>
  </si>
  <si>
    <t>{'libraries': ['pandas'], 'other': ['git'], 'programming': ['python', 'r', 'sql']}</t>
  </si>
  <si>
    <t>Business Analyst- Student</t>
  </si>
  <si>
    <t>Cake Group</t>
  </si>
  <si>
    <t>2023-7010_Data Analyst</t>
  </si>
  <si>
    <t>Litt Recruitment</t>
  </si>
  <si>
    <t>['sql', 'postgresql', 'mysql', 'azure', 'gcp', 'aws', 'kafka', 'spark', 'hadoop']</t>
  </si>
  <si>
    <t>{'cloud': ['azure', 'gcp', 'aws'], 'databases': ['postgresql', 'mysql'], 'libraries': ['kafka', 'spark', 'hadoop'], 'programming': ['sql']}</t>
  </si>
  <si>
    <t>Data Governance Analyst II - Frameworks, Standards, &amp; Policies</t>
  </si>
  <si>
    <t>Hearing Care Solutions</t>
  </si>
  <si>
    <t>Talent84 LTD</t>
  </si>
  <si>
    <t>['python', 'sql', 'datarobot', 'power bi']</t>
  </si>
  <si>
    <t>{'analyst_tools': ['datarobot', 'power bi'], 'programming': ['python', 'sql']}</t>
  </si>
  <si>
    <t>Data Science Manager, CCE</t>
  </si>
  <si>
    <t>['python', 'javascript', 'c#', 'c++', 'java', 'julia', 'scala', 'sql', 'nosql', 'azure', 'tensorflow', 'pytorch', 'keras', 'pandas', 'numpy', 'scikit-learn', 'nltk', 'seaborn', 'dplyr', 'jupyter', 'git']</t>
  </si>
  <si>
    <t>{'cloud': ['azure'], 'libraries': ['tensorflow', 'pytorch', 'keras', 'pandas', 'numpy', 'scikit-learn', 'nltk', 'seaborn', 'dplyr', 'jupyter'], 'other': ['git'], 'programming': ['python', 'javascript', 'c#', 'c++', 'java', 'julia', 'scala', 'sql', 'nosql']}</t>
  </si>
  <si>
    <t>['sql', 'javascript', 'cobol', 'swift']</t>
  </si>
  <si>
    <t>{'programming': ['sql', 'javascript', 'cobol', 'swift']}</t>
  </si>
  <si>
    <t>Data Scientist Treasury</t>
  </si>
  <si>
    <t>Andice, TX</t>
  </si>
  <si>
    <t>Data Integrity Leader</t>
  </si>
  <si>
    <t>['sql', 'python', 'java', 'aws', 'gcp', 'azure', 'kafka', 'spark', 'airflow', 'node.js', 'git']</t>
  </si>
  <si>
    <t>{'cloud': ['aws', 'gcp', 'azure'], 'libraries': ['kafka', 'spark', 'airflow'], 'other': ['git'], 'programming': ['sql', 'python', 'java'], 'webframeworks': ['node.js']}</t>
  </si>
  <si>
    <t>ERP Senior Process Engineer</t>
  </si>
  <si>
    <t>AI/ML Architect- On Site</t>
  </si>
  <si>
    <t>Cnet Global</t>
  </si>
  <si>
    <t>['python', 'azure', 'watson', 'tensorflow', 'scikit-learn', 'word', 'excel', 'docker', 'kubernetes']</t>
  </si>
  <si>
    <t>{'analyst_tools': ['word', 'excel'], 'cloud': ['azure', 'watson'], 'libraries': ['tensorflow', 'scikit-learn'], 'other': ['docker', 'kubernetes'], 'programming': ['python']}</t>
  </si>
  <si>
    <t>Data Scientist [NYC]</t>
  </si>
  <si>
    <t>Data Engineer binnen volwaardig Data-team | Eindhoven</t>
  </si>
  <si>
    <t>['sql', 'python', 'sql server', 'azure', 'power bi', 'ssis', 'ssrs', 'dax']</t>
  </si>
  <si>
    <t>{'analyst_tools': ['power bi', 'ssis', 'ssrs', 'dax'], 'cloud': ['azure'], 'databases': ['sql server'], 'programming': ['sql', 'python']}</t>
  </si>
  <si>
    <t>['sql', 'python', 'gcp', 'bigquery', 'hadoop', 'spark', 'kafka', 'airflow', 'gdpr']</t>
  </si>
  <si>
    <t>{'cloud': ['gcp', 'bigquery'], 'libraries': ['hadoop', 'spark', 'kafka', 'airflow', 'gdpr'], 'programming': ['sql', 'python']}</t>
  </si>
  <si>
    <t>Computer Science: Data Analyst Summer 2023 Intern</t>
  </si>
  <si>
    <t>Marley Engineered Products</t>
  </si>
  <si>
    <t>['c++', 'visual basic', 'sql']</t>
  </si>
  <si>
    <t>{'programming': ['c++', 'visual basic', 'sql']}</t>
  </si>
  <si>
    <t>Clinical Data Analyst (Poland)</t>
  </si>
  <si>
    <t>Junior Research Engineer – AI &amp; Industrial Data Analytics</t>
  </si>
  <si>
    <t>Professional, Data Scientist</t>
  </si>
  <si>
    <t>['sql', 'sas', 'sas', 'r', 'python', 'excel', 'word', 'powerpoint', 'power bi']</t>
  </si>
  <si>
    <t>{'analyst_tools': ['sas', 'excel', 'word', 'powerpoint', 'power bi'], 'programming': ['sql', 'sas', 'r', 'python']}</t>
  </si>
  <si>
    <t>Sales Operations - Prospecting Data Analyst</t>
  </si>
  <si>
    <t>Kaiji Limited</t>
  </si>
  <si>
    <t>['c#', 'java', 'python', 'javascript', 'css', 'react', 'angular', 'jquery', 'flow']</t>
  </si>
  <si>
    <t>{'libraries': ['react'], 'other': ['flow'], 'programming': ['c#', 'java', 'python', 'javascript', 'css'], 'webframeworks': ['angular', 'jquery']}</t>
  </si>
  <si>
    <t>['python', 'aws', 'redshift', 'spark', 'tableau']</t>
  </si>
  <si>
    <t>{'analyst_tools': ['tableau'], 'cloud': ['aws', 'redshift'], 'libraries': ['spark'], 'programming': ['python']}</t>
  </si>
  <si>
    <t>Microsoft Customer Insights Consultant</t>
  </si>
  <si>
    <t>Data Engineer (PowerBI)</t>
  </si>
  <si>
    <t>Data Engineer - Hauts de France - Nord H/F</t>
  </si>
  <si>
    <t>['scala', 'python', 'sql', 'aws', 'azure', 'gcp', 'spark', 'pyspark', 'pytorch', 'tensorflow', 'scikit-learn', 'numpy', 'word']</t>
  </si>
  <si>
    <t>{'analyst_tools': ['word'], 'cloud': ['aws', 'azure', 'gcp'], 'libraries': ['spark', 'pyspark', 'pytorch', 'tensorflow', 'scikit-learn', 'numpy'], 'programming': ['scala', 'python', 'sql']}</t>
  </si>
  <si>
    <t>['python', 'azure', 'tensorflow', 'keras', 'scikit-learn', 'pytorch']</t>
  </si>
  <si>
    <t>{'cloud': ['azure'], 'libraries': ['tensorflow', 'keras', 'scikit-learn', 'pytorch'], 'programming': ['python']}</t>
  </si>
  <si>
    <t>quest groups llc</t>
  </si>
  <si>
    <t>Environmental Data Scientist (w/m/d) Im Bereich...</t>
  </si>
  <si>
    <t>Garmisch-Partenkirchen, Germany</t>
  </si>
  <si>
    <t>['sql', 'python', 'sql server', 'power bi', 'tableau', 'excel', 'dax']</t>
  </si>
  <si>
    <t>{'analyst_tools': ['power bi', 'tableau', 'excel', 'dax'], 'databases': ['sql server'], 'programming': ['sql', 'python']}</t>
  </si>
  <si>
    <t>Lead Cloud Data Engineer @DARWIN @MMCTech</t>
  </si>
  <si>
    <t>Global Expansion Engineer</t>
  </si>
  <si>
    <t>['python', 'kubernetes', 'docker', 'jenkins']</t>
  </si>
  <si>
    <t>{'other': ['kubernetes', 'docker', 'jenkins'], 'programming': ['python']}</t>
  </si>
  <si>
    <t>Lead Data Scientist - Java [T500-9058]</t>
  </si>
  <si>
    <t>Datfor</t>
  </si>
  <si>
    <t>Data Engineer / Analyst - ASAP</t>
  </si>
  <si>
    <t>CareerPlug</t>
  </si>
  <si>
    <t>KPI &amp; Performance Analyst - VR/28353</t>
  </si>
  <si>
    <t>via TMM Recruitment</t>
  </si>
  <si>
    <t>TMM Recruitment</t>
  </si>
  <si>
    <t>Category Analyst - Full-time / Part-time</t>
  </si>
  <si>
    <t>Dietz &amp; Watson Inc</t>
  </si>
  <si>
    <t>ElectroTempo</t>
  </si>
  <si>
    <t>['sql', 'r', 'python', 'java', 'c++', 'aws']</t>
  </si>
  <si>
    <t>{'cloud': ['aws'], 'programming': ['sql', 'r', 'python', 'java', 'c++']}</t>
  </si>
  <si>
    <t>Lead Data Engineer GCP Senior (IT) / Freelance</t>
  </si>
  <si>
    <t>Zela House</t>
  </si>
  <si>
    <t>Asset &amp; Wealth Management, Associate - Data Analytics &amp; Business...</t>
  </si>
  <si>
    <t>['sql', 'python', 'tableau', 'alteryx', 'git', 'jira', 'confluence']</t>
  </si>
  <si>
    <t>{'analyst_tools': ['tableau', 'alteryx'], 'async': ['jira', 'confluence'], 'other': ['git'], 'programming': ['sql', 'python']}</t>
  </si>
  <si>
    <t>Senior Research Data Scientist, UCD School of Computer Science</t>
  </si>
  <si>
    <t>IT Technical Data Analyst - Remote</t>
  </si>
  <si>
    <t>Manager of Data Science &amp; Analytics, Payments Product</t>
  </si>
  <si>
    <t>Data Transformation Analyst-Contract-Remote- C#, .Net, Restful APi's</t>
  </si>
  <si>
    <t>Data Engineer with Microsoft Power Platform Experience</t>
  </si>
  <si>
    <t>PKI (Data Protection Engineer)</t>
  </si>
  <si>
    <t>Stage de Pré-Embauche - Data Engineer H/F</t>
  </si>
  <si>
    <t>Product Software Engineer (Power BI + SQL Developer)</t>
  </si>
  <si>
    <t>['python', 'databricks', 'azure', 'aws', 'gcp', 'pytorch', 'docker']</t>
  </si>
  <si>
    <t>{'cloud': ['databricks', 'azure', 'aws', 'gcp'], 'libraries': ['pytorch'], 'other': ['docker'], 'programming': ['python']}</t>
  </si>
  <si>
    <t>Antz</t>
  </si>
  <si>
    <t>People BI Analyst</t>
  </si>
  <si>
    <t>Data Scientist (Location Analytics)</t>
  </si>
  <si>
    <t>['sql', 't-sql', 'python', 'r', 'javascript', 'tableau', 'excel']</t>
  </si>
  <si>
    <t>{'analyst_tools': ['tableau', 'excel'], 'programming': ['sql', 't-sql', 'python', 'r', 'javascript']}</t>
  </si>
  <si>
    <t>Business Intelligence Analyst (Marketing) (PTA)</t>
  </si>
  <si>
    <t>['sql', 'sql server', 'bigquery', 'gdpr', 'excel', 'power bi', 'tableau', 'ssrs', 'ssis']</t>
  </si>
  <si>
    <t>{'analyst_tools': ['excel', 'power bi', 'tableau', 'ssrs', 'ssis'], 'cloud': ['bigquery'], 'databases': ['sql server'], 'libraries': ['gdpr'], 'programming': ['sql']}</t>
  </si>
  <si>
    <t>Python Data Science Engineer H/F</t>
  </si>
  <si>
    <t>['python', 'powershell', 'azure', 'github']</t>
  </si>
  <si>
    <t>{'cloud': ['azure'], 'other': ['github'], 'programming': ['python', 'powershell']}</t>
  </si>
  <si>
    <t>Genesis Cloud</t>
  </si>
  <si>
    <t>Data Analyst II (They/She/He)</t>
  </si>
  <si>
    <t>Data Engineer - US Remote</t>
  </si>
  <si>
    <t>Actian</t>
  </si>
  <si>
    <t>Magpie DBX</t>
  </si>
  <si>
    <t>['sql', 'python', 'java', 'azure', 'snowflake', 'spring', 'docker', 'git']</t>
  </si>
  <si>
    <t>{'cloud': ['azure', 'snowflake'], 'libraries': ['spring'], 'other': ['docker', 'git'], 'programming': ['sql', 'python', 'java']}</t>
  </si>
  <si>
    <t>Little Star Media Ltd</t>
  </si>
  <si>
    <t>['sql', 'python', 'r', 'sas', 'sas', 'aws', 'azure', 'gcp', 'snowflake', 'hadoop', 'spark', 'kafka', 'git', 'svn']</t>
  </si>
  <si>
    <t>{'analyst_tools': ['sas'], 'cloud': ['aws', 'azure', 'gcp', 'snowflake'], 'libraries': ['hadoop', 'spark', 'kafka'], 'other': ['git', 'svn'], 'programming': ['sql', 'python', 'r', 'sas']}</t>
  </si>
  <si>
    <t>Data Engineer (Azure,  Databricks)</t>
  </si>
  <si>
    <t>['javascript', 'python', 'elasticsearch', 'aws', 'spring', 'vue.js', 'node', 'npm', 'docker', 'terraform', 'jenkins', 'atlassian', 'ansible', 'confluence', 'jira']</t>
  </si>
  <si>
    <t>{'async': ['confluence', 'jira'], 'cloud': ['aws'], 'databases': ['elasticsearch'], 'libraries': ['spring'], 'other': ['npm', 'docker', 'terraform', 'jenkins', 'atlassian', 'ansible'], 'programming': ['javascript', 'python'], 'webframeworks': ['vue.js', 'node']}</t>
  </si>
  <si>
    <t>ED Wallach Search Group</t>
  </si>
  <si>
    <t>['python', 'sql', 'matlab', 'scikit-learn', 'numpy', 'pandas', 'tensorflow', 'keras', 'pytorch']</t>
  </si>
  <si>
    <t>{'libraries': ['scikit-learn', 'numpy', 'pandas', 'tensorflow', 'keras', 'pytorch'], 'programming': ['python', 'sql', 'matlab']}</t>
  </si>
  <si>
    <t>Gravyty</t>
  </si>
  <si>
    <t>['sql', 'python', 'aws', 'pandas', 'numpy', 'hadoop', 'spark', 'kafka', 'node.js']</t>
  </si>
  <si>
    <t>{'cloud': ['aws'], 'libraries': ['pandas', 'numpy', 'hadoop', 'spark', 'kafka'], 'programming': ['sql', 'python'], 'webframeworks': ['node.js']}</t>
  </si>
  <si>
    <t>MSP Staffing (Pty) Ltd</t>
  </si>
  <si>
    <t>Supply Chain Process Analyst (m/w/d)</t>
  </si>
  <si>
    <t>Ceat Tyres Jobs 2023 - All India Jobs - Data Analysis Posts</t>
  </si>
  <si>
    <t>Digital Analytics Data Eng Mfg</t>
  </si>
  <si>
    <t>['sql', 'sql server', 'oracle', 'azure', 'hadoop', 'ssis']</t>
  </si>
  <si>
    <t>{'analyst_tools': ['ssis'], 'cloud': ['oracle', 'azure'], 'databases': ['sql server'], 'libraries': ['hadoop'], 'programming': ['sql']}</t>
  </si>
  <si>
    <t>Senior Data Analyst (Payroll-PeopleSoft HCM) - Now Hiring</t>
  </si>
  <si>
    <t>IT Operation Analyst</t>
  </si>
  <si>
    <t>['powershell', 'bash', 'python', 'azure', 'aws', 'windows', 'linux']</t>
  </si>
  <si>
    <t>{'cloud': ['azure', 'aws'], 'os': ['windows', 'linux'], 'programming': ['powershell', 'bash', 'python']}</t>
  </si>
  <si>
    <t>10260002 CANADA CORPORATION</t>
  </si>
  <si>
    <t>['matlab', 'css', 'javascript', 'python', 'sql', 'scala', 'sap', 'outlook']</t>
  </si>
  <si>
    <t>{'analyst_tools': ['sap', 'outlook'], 'programming': ['matlab', 'css', 'javascript', 'python', 'sql', 'scala']}</t>
  </si>
  <si>
    <t>National Data Analysis Officer</t>
  </si>
  <si>
    <t>(Senior) Research Scientist</t>
  </si>
  <si>
    <t>['sql', 'python', 'databricks', 'azure', 'spark', 'power bi']</t>
  </si>
  <si>
    <t>{'analyst_tools': ['power bi'], 'cloud': ['databricks', 'azure'], 'libraries': ['spark'], 'programming': ['sql', 'python']}</t>
  </si>
  <si>
    <t>Brossard, QC, Canada</t>
  </si>
  <si>
    <t>Food/Agricultural Data Scientist</t>
  </si>
  <si>
    <t>Sr. Data Engineer - w2 - Jersey City, NJ (Remote)</t>
  </si>
  <si>
    <t>['python', 'sql', 'shell', 'sql server', 'oracle', 'snowflake', 'azure', 'airflow']</t>
  </si>
  <si>
    <t>{'cloud': ['oracle', 'snowflake', 'azure'], 'databases': ['sql server'], 'libraries': ['airflow'], 'programming': ['python', 'sql', 'shell']}</t>
  </si>
  <si>
    <t>['python', 'java', 'c++', 'sql', 'aws', 'azure', 'git', 'github']</t>
  </si>
  <si>
    <t>{'cloud': ['aws', 'azure'], 'other': ['git', 'github'], 'programming': ['python', 'java', 'c++', 'sql']}</t>
  </si>
  <si>
    <t>Design and Data Expert</t>
  </si>
  <si>
    <t>['python', 'sql', 'pytorch', 'pandas', 'github']</t>
  </si>
  <si>
    <t>{'libraries': ['pytorch', 'pandas'], 'other': ['github'], 'programming': ['python', 'sql']}</t>
  </si>
  <si>
    <t>Senior Data Scientist (LLM/GPT)</t>
  </si>
  <si>
    <t>['sql', 'python', 'gcp', 'aws', 'docker', 'kubernetes']</t>
  </si>
  <si>
    <t>{'cloud': ['gcp', 'aws'], 'other': ['docker', 'kubernetes'], 'programming': ['sql', 'python']}</t>
  </si>
  <si>
    <t>Data Engineer | RELEX Promotions</t>
  </si>
  <si>
    <t>['sql', 'python', 'go', 'gcp', 'bigquery']</t>
  </si>
  <si>
    <t>{'cloud': ['gcp', 'bigquery'], 'programming': ['sql', 'python', 'go']}</t>
  </si>
  <si>
    <t>ООО "Интер РАО - Онлайн"</t>
  </si>
  <si>
    <t>Blue-Halo</t>
  </si>
  <si>
    <t>P.I. Works, Inc.</t>
  </si>
  <si>
    <t>Solar Data Scientist</t>
  </si>
  <si>
    <t>['python', 'java', 'mysql', 'hadoop', 'spark', 'linux', 'yarn']</t>
  </si>
  <si>
    <t>{'databases': ['mysql'], 'libraries': ['hadoop', 'spark'], 'os': ['linux'], 'other': ['yarn'], 'programming': ['python', 'java']}</t>
  </si>
  <si>
    <t>['go', 'java', 'kotlin']</t>
  </si>
  <si>
    <t>{'programming': ['go', 'java', 'kotlin']}</t>
  </si>
  <si>
    <t>Senior Engineer - Master Data Management [T500-8674]</t>
  </si>
  <si>
    <t>['sql', 'azure', 'snowflake', 'redshift', 'airflow', 'linux', 'windows', 'tableau', 'github']</t>
  </si>
  <si>
    <t>{'analyst_tools': ['tableau'], 'cloud': ['azure', 'snowflake', 'redshift'], 'libraries': ['airflow'], 'os': ['linux', 'windows'], 'other': ['github'], 'programming': ['sql']}</t>
  </si>
  <si>
    <t>Lead Data and Platform Integration Engineer</t>
  </si>
  <si>
    <t>['python', 'java', 'sql', 'aws', 'azure', 'snowflake', 'oracle', 'windows', 'linux', 'terraform', 'ansible']</t>
  </si>
  <si>
    <t>{'cloud': ['aws', 'azure', 'snowflake', 'oracle'], 'os': ['windows', 'linux'], 'other': ['terraform', 'ansible'], 'programming': ['python', 'java', 'sql']}</t>
  </si>
  <si>
    <t>PeakData AG</t>
  </si>
  <si>
    <t>GROUPE ELSAN</t>
  </si>
  <si>
    <t>Data Scientist (They/She/He)</t>
  </si>
  <si>
    <t>Data Science Training Internship in Chennai, Bangalore at...</t>
  </si>
  <si>
    <t>ThinQuisitive</t>
  </si>
  <si>
    <t>Driehuizen, Netherlands</t>
  </si>
  <si>
    <t>Data Infra Team Leader</t>
  </si>
  <si>
    <t>['python', 'go', 'snowflake', 'databricks', 'redshift', 'bigquery', 'kafka', 'airflow']</t>
  </si>
  <si>
    <t>{'cloud': ['snowflake', 'databricks', 'redshift', 'bigquery'], 'libraries': ['kafka', 'airflow'], 'programming': ['python', 'go']}</t>
  </si>
  <si>
    <t>Senior Data Analyst. Job in Bolingbrook My Valley Jobs Today</t>
  </si>
  <si>
    <t>Enterprise Architect - Data &amp; Analytics. Job in Seaford My Valley...</t>
  </si>
  <si>
    <t>Team Manager Data Analyst (m/w/d) Im Bereich Customer Analytics</t>
  </si>
  <si>
    <t>Solutions Product Delivery Intern</t>
  </si>
  <si>
    <t>Melksham, UK</t>
  </si>
  <si>
    <t>['python', 'javascript', 'html', 'css', 'azure', 'pandas', 'scikit-learn', 'jupyter', 'docker', 'git']</t>
  </si>
  <si>
    <t>{'cloud': ['azure'], 'libraries': ['pandas', 'scikit-learn', 'jupyter'], 'other': ['docker', 'git'], 'programming': ['python', 'javascript', 'html', 'css']}</t>
  </si>
  <si>
    <t>Data Science Engineer - ENG</t>
  </si>
  <si>
    <t>Hatica</t>
  </si>
  <si>
    <t>DEKRA Digital &amp; Product Solutions</t>
  </si>
  <si>
    <t>['sql', 'scala', 'python', 'java', 't-sql', 'sql server', 'azure', 'oracle', 'spark', 'pyspark', 'hadoop', 'excel', 'git']</t>
  </si>
  <si>
    <t>{'analyst_tools': ['excel'], 'cloud': ['azure', 'oracle'], 'databases': ['sql server'], 'libraries': ['spark', 'pyspark', 'hadoop'], 'other': ['git'], 'programming': ['sql', 'scala', 'python', 'java', 't-sql']}</t>
  </si>
  <si>
    <t>Humanli.Ai</t>
  </si>
  <si>
    <t>['python', 'sql', 'nosql', 'aws', 'azure', 'tensorflow', 'pytorch', 'scikit-learn', 'hadoop', 'spark']</t>
  </si>
  <si>
    <t>{'cloud': ['aws', 'azure'], 'libraries': ['tensorflow', 'pytorch', 'scikit-learn', 'hadoop', 'spark'], 'programming': ['python', 'sql', 'nosql']}</t>
  </si>
  <si>
    <t>Corso Data Engineer</t>
  </si>
  <si>
    <t>Senior Analyst, Client Master Data Management, Rdc</t>
  </si>
  <si>
    <t>['go', 'c', 'word', 'excel', 'powerpoint', 'visio']</t>
  </si>
  <si>
    <t>{'analyst_tools': ['word', 'excel', 'powerpoint', 'visio'], 'programming': ['go', 'c']}</t>
  </si>
  <si>
    <t>Data Scientist-Distributed Algorithms</t>
  </si>
  <si>
    <t>['java', 'sql', 'databricks', 'tensorflow', 'spark']</t>
  </si>
  <si>
    <t>{'cloud': ['databricks'], 'libraries': ['tensorflow', 'spark'], 'programming': ['java', 'sql']}</t>
  </si>
  <si>
    <t>Senior Data Analyst (Automation)</t>
  </si>
  <si>
    <t>['sql', 'python', 'bash', 'shell', 'postgresql', 'pandas', 'numpy', 'plotly', 'matplotlib', 'selenium', 'excel']</t>
  </si>
  <si>
    <t>{'analyst_tools': ['excel'], 'databases': ['postgresql'], 'libraries': ['pandas', 'numpy', 'plotly', 'matplotlib', 'selenium'], 'programming': ['sql', 'python', 'bash', 'shell']}</t>
  </si>
  <si>
    <t>Senior Manager, Data Science  Self-Insured Product Innovation</t>
  </si>
  <si>
    <t>Desarrollador Middle en Python</t>
  </si>
  <si>
    <t>['python', 'sql', 'sql server', 'oracle', 'django', 'git', 'jira']</t>
  </si>
  <si>
    <t>{'async': ['jira'], 'cloud': ['oracle'], 'databases': ['sql server'], 'other': ['git'], 'programming': ['python', 'sql'], 'webframeworks': ['django']}</t>
  </si>
  <si>
    <t>Data Analyst (BUYING/MARKETING)</t>
  </si>
  <si>
    <t>['azure', 'aws', 'gcp', 'kafka', 'sap']</t>
  </si>
  <si>
    <t>{'analyst_tools': ['sap'], 'cloud': ['azure', 'aws', 'gcp'], 'libraries': ['kafka']}</t>
  </si>
  <si>
    <t>['python', 'r', 'javascript', 'sap']</t>
  </si>
  <si>
    <t>{'analyst_tools': ['sap'], 'programming': ['python', 'r', 'javascript']}</t>
  </si>
  <si>
    <t>Arkham</t>
  </si>
  <si>
    <t>['outlook', 'excel', 'powerpoint', 'tableau']</t>
  </si>
  <si>
    <t>{'analyst_tools': ['outlook', 'excel', 'powerpoint', 'tableau']}</t>
  </si>
  <si>
    <t>MCI Oncology Informatics Analyst 1, Miami Cancer Institute, FT...</t>
  </si>
  <si>
    <t>Miami Cancer Institute at Baptist Health</t>
  </si>
  <si>
    <t>Data Scientist - Applied Analytics. Job in Utrecht My Valley Jobs...</t>
  </si>
  <si>
    <t>DMA Associates</t>
  </si>
  <si>
    <t>Big Data SRE</t>
  </si>
  <si>
    <t>['python', 'shell', 'java', 'go', 'aws', 'hadoop', 'spark', 'kafka', 'linux', 'ansible', 'docker']</t>
  </si>
  <si>
    <t>{'cloud': ['aws'], 'libraries': ['hadoop', 'spark', 'kafka'], 'os': ['linux'], 'other': ['ansible', 'docker'], 'programming': ['python', 'shell', 'java', 'go']}</t>
  </si>
  <si>
    <t>Remote Sr. Data QA Engineer</t>
  </si>
  <si>
    <t>['sql', 'python', 'c#', 'java', 'javascript']</t>
  </si>
  <si>
    <t>{'programming': ['sql', 'python', 'c#', 'java', 'javascript']}</t>
  </si>
  <si>
    <t>['python', 'aws', 'drupal', 'docker', 'kubernetes']</t>
  </si>
  <si>
    <t>{'cloud': ['aws'], 'other': ['docker', 'kubernetes'], 'programming': ['python'], 'webframeworks': ['drupal']}</t>
  </si>
  <si>
    <t>Kandy, Sri Lanka</t>
  </si>
  <si>
    <t>Lanka Education and Research Network (LEARN)</t>
  </si>
  <si>
    <t>['sql', 'nosql', 'java', 'python', 'aws']</t>
  </si>
  <si>
    <t>{'cloud': ['aws'], 'programming': ['sql', 'nosql', 'java', 'python']}</t>
  </si>
  <si>
    <t>Machine Learning Engineering - Chelsea</t>
  </si>
  <si>
    <t>Lead Software Engineer (Big Data Stack Admin)</t>
  </si>
  <si>
    <t>Senior Salesforce Analyst/ Developer</t>
  </si>
  <si>
    <t>Riverwoods, IL (+1 other)</t>
  </si>
  <si>
    <t>Junior Analyst Network Studies</t>
  </si>
  <si>
    <t>['python', 'sql', 'aws', 'pyspark', 'docker', 'git', 'github']</t>
  </si>
  <si>
    <t>{'cloud': ['aws'], 'libraries': ['pyspark'], 'other': ['docker', 'git', 'github'], 'programming': ['python', 'sql']}</t>
  </si>
  <si>
    <t>Gumtree.com</t>
  </si>
  <si>
    <t>['java', 'azure', 'terraform', 'kubernetes', 'docker', 'jenkins']</t>
  </si>
  <si>
    <t>{'cloud': ['azure'], 'other': ['terraform', 'kubernetes', 'docker', 'jenkins'], 'programming': ['java']}</t>
  </si>
  <si>
    <t>Tyson Food Corporation</t>
  </si>
  <si>
    <t>Data Scientist (w/m/d). Job in Nuremberg Cambridge Careers</t>
  </si>
  <si>
    <t>['sas', 'sas', 'sql', 'python', 'crystal', 'spss', 'tableau', 'word', 'excel', 'powerpoint']</t>
  </si>
  <si>
    <t>{'analyst_tools': ['sas', 'spss', 'tableau', 'word', 'excel', 'powerpoint'], 'programming': ['sas', 'sql', 'python', 'crystal']}</t>
  </si>
  <si>
    <t>TJ 412334 - DATA ENGINEER</t>
  </si>
  <si>
    <t>Data Scientist (Python/Machine Learning) - Houston, TX onsite</t>
  </si>
  <si>
    <t>MANAGER: DATA ANALYTICS</t>
  </si>
  <si>
    <t>Progeeks Group</t>
  </si>
  <si>
    <t>['python', 'r', 'sql', 'azure', 'databricks', 'power bi', 'ssis']</t>
  </si>
  <si>
    <t>{'analyst_tools': ['power bi', 'ssis'], 'cloud': ['azure', 'databricks'], 'programming': ['python', 'r', 'sql']}</t>
  </si>
  <si>
    <t>['python', 'sql', 'mysql', 'azure', 'oracle', 'gcp', 'aws', 'kafka']</t>
  </si>
  <si>
    <t>{'cloud': ['azure', 'oracle', 'gcp', 'aws'], 'databases': ['mysql'], 'libraries': ['kafka'], 'programming': ['python', 'sql']}</t>
  </si>
  <si>
    <t>ITFAQ - Digital Labs</t>
  </si>
  <si>
    <t>['sql', 'aws', 'gitlab']</t>
  </si>
  <si>
    <t>{'cloud': ['aws'], 'other': ['gitlab'], 'programming': ['sql']}</t>
  </si>
  <si>
    <t>Junior Data Scientist (m/w/d) Risikomodelle</t>
  </si>
  <si>
    <t>Chapter Lead Data Science &amp; Data Solutions</t>
  </si>
  <si>
    <t>['python', 'r', 'azure', 'git', 'docker', 'kubernetes']</t>
  </si>
  <si>
    <t>{'cloud': ['azure'], 'other': ['git', 'docker', 'kubernetes'], 'programming': ['python', 'r']}</t>
  </si>
  <si>
    <t>Ayala Land, Inc.</t>
  </si>
  <si>
    <t>['python', 'sql', 'azure', 'aws', 'gcp', 'hadoop', 'spark']</t>
  </si>
  <si>
    <t>{'cloud': ['azure', 'aws', 'gcp'], 'libraries': ['hadoop', 'spark'], 'programming': ['python', 'sql']}</t>
  </si>
  <si>
    <t>Data Engineer (Python/AWS)</t>
  </si>
  <si>
    <t>Red King Resourcing Limited</t>
  </si>
  <si>
    <t>SENIOR/DATA LITERACY ANALYST</t>
  </si>
  <si>
    <t>Singapore Academy of Law (Main Office - by appointment only)</t>
  </si>
  <si>
    <t>MicroStrategy Analyst - DVA, SQL, DW</t>
  </si>
  <si>
    <t>(Senior) Consultant Business Data Analytics Teilzeit/Vollzeit...</t>
  </si>
  <si>
    <t>['azure', 'oracle', 'alteryx', 'power bi', 'sap']</t>
  </si>
  <si>
    <t>{'analyst_tools': ['alteryx', 'power bi', 'sap'], 'cloud': ['azure', 'oracle']}</t>
  </si>
  <si>
    <t>Senior Azure Cloud Architect</t>
  </si>
  <si>
    <t>['bash', 'python', 'powershell', 'azure', 'aws', 'windows', 'linux', 'kubernetes']</t>
  </si>
  <si>
    <t>{'cloud': ['azure', 'aws'], 'os': ['windows', 'linux'], 'other': ['kubernetes'], 'programming': ['bash', 'python', 'powershell']}</t>
  </si>
  <si>
    <t>Data Engineer- Onsite Bangalore</t>
  </si>
  <si>
    <t>Commercial Analyst (m/f/d)</t>
  </si>
  <si>
    <t>Al Ahli Bank of Kuwait</t>
  </si>
  <si>
    <t>M&amp;T Tech</t>
  </si>
  <si>
    <t>['sql', 'scala', 'python', 'r', 'dynamodb', 'postgresql', 'aws', 'oracle', 'redshift', 'snowflake', 'spark', 'airflow', 'tableau']</t>
  </si>
  <si>
    <t>{'analyst_tools': ['tableau'], 'cloud': ['aws', 'oracle', 'redshift', 'snowflake'], 'databases': ['dynamodb', 'postgresql'], 'libraries': ['spark', 'airflow'], 'programming': ['sql', 'scala', 'python', 'r']}</t>
  </si>
  <si>
    <t>Entry level | Data Analyst (Remote)</t>
  </si>
  <si>
    <t>['sql', 'nosql', 'sql server', 'azure', 'databricks', 'pyspark']</t>
  </si>
  <si>
    <t>{'cloud': ['azure', 'databricks'], 'databases': ['sql server'], 'libraries': ['pyspark'], 'programming': ['sql', 'nosql']}</t>
  </si>
  <si>
    <t>Afrisec Group</t>
  </si>
  <si>
    <t>['sql', 'bash', 'python', 'oracle', 'airflow', 'hadoop', 'spark', 'linux', 'confluence']</t>
  </si>
  <si>
    <t>{'async': ['confluence'], 'cloud': ['oracle'], 'libraries': ['airflow', 'hadoop', 'spark'], 'os': ['linux'], 'programming': ['sql', 'bash', 'python']}</t>
  </si>
  <si>
    <t>Join our Data &amp; BI Talent Pool!</t>
  </si>
  <si>
    <t>['sql', 'python', 'r', 'snowflake', 'azure', 'tableau', 'alteryx']</t>
  </si>
  <si>
    <t>{'analyst_tools': ['tableau', 'alteryx'], 'cloud': ['snowflake', 'azure'], 'programming': ['sql', 'python', 'r']}</t>
  </si>
  <si>
    <t>Senior Data Scientist - Patient Safety Analytics</t>
  </si>
  <si>
    <t>['sql', 'python', 'bigquery', 'aws', 'azure', 'airflow', 'tableau', 'looker', 'git']</t>
  </si>
  <si>
    <t>{'analyst_tools': ['tableau', 'looker'], 'cloud': ['bigquery', 'aws', 'azure'], 'libraries': ['airflow'], 'other': ['git'], 'programming': ['sql', 'python']}</t>
  </si>
  <si>
    <t>Renewables Operational Data Analyst</t>
  </si>
  <si>
    <t>Data Scientist Python/Pyspark</t>
  </si>
  <si>
    <t>['scala', 'sql', 'mongodb', 'mongodb', 'cassandra', 'azure', 'spark', 'pyspark', 'hadoop', 'linux', 'git', 'github', 'bitbucket', 'docker']</t>
  </si>
  <si>
    <t>{'cloud': ['azure'], 'databases': ['mongodb', 'cassandra'], 'libraries': ['spark', 'pyspark', 'hadoop'], 'os': ['linux'], 'other': ['git', 'github', 'bitbucket', 'docker'], 'programming': ['scala', 'sql', 'mongodb']}</t>
  </si>
  <si>
    <t>Senior Software Engineer - Java/Spring Big Data Tooling</t>
  </si>
  <si>
    <t>['java', 'sql', 'nosql', 'oracle', 'spring', 'hadoop', 'spark', 'kafka', 'unix']</t>
  </si>
  <si>
    <t>{'cloud': ['oracle'], 'libraries': ['spring', 'hadoop', 'spark', 'kafka'], 'os': ['unix'], 'programming': ['java', 'sql', 'nosql']}</t>
  </si>
  <si>
    <t>Data Analyst- Search Engines</t>
  </si>
  <si>
    <t>Home24</t>
  </si>
  <si>
    <t>['sql', 'python', 'aws', 'redshift', 'airflow', 'tableau']</t>
  </si>
  <si>
    <t>{'analyst_tools': ['tableau'], 'cloud': ['aws', 'redshift'], 'libraries': ['airflow'], 'programming': ['sql', 'python']}</t>
  </si>
  <si>
    <t>Data Engineer 80-100 % Zürich-Flughafen</t>
  </si>
  <si>
    <t>['c++', 'c#', 'html', 'css', 'nosql', 'sql', 'bash', 'sql server', 'elasticsearch', 'oracle', 'kafka', 'hadoop', 'jquery', 'windows', 'linux', 'confluence', 'jira']</t>
  </si>
  <si>
    <t>{'async': ['confluence', 'jira'], 'cloud': ['oracle'], 'databases': ['sql server', 'elasticsearch'], 'libraries': ['kafka', 'hadoop'], 'os': ['windows', 'linux'], 'programming': ['c++', 'c#', 'html', 'css', 'nosql', 'sql', 'bash'], 'webframeworks': ['jquery']}</t>
  </si>
  <si>
    <t>Senior Policy and Data Analyst</t>
  </si>
  <si>
    <t>National Federation of Independent Business (NFIB)</t>
  </si>
  <si>
    <t>Senior Data Scientist -HTHD</t>
  </si>
  <si>
    <t>Principal Data Engineer - QuantumBlack</t>
  </si>
  <si>
    <t>['python', 'scala', 'java', 'sql', 'databricks', 'aws', 'gcp', 'azure', 'spark', 'pyspark', 'airflow', 'docker', 'kubernetes']</t>
  </si>
  <si>
    <t>{'cloud': ['databricks', 'aws', 'gcp', 'azure'], 'libraries': ['spark', 'pyspark', 'airflow'], 'other': ['docker', 'kubernetes'], 'programming': ['python', 'scala', 'java', 'sql']}</t>
  </si>
  <si>
    <t>Data Scientist (m/f/d) - Artefact.com</t>
  </si>
  <si>
    <t>Chiselon Technologies Private Limited</t>
  </si>
  <si>
    <t>Senior Associate I, Data Engineering</t>
  </si>
  <si>
    <t>['javascript', 'java', 'react', 'angular']</t>
  </si>
  <si>
    <t>{'libraries': ['react'], 'programming': ['javascript', 'java'], 'webframeworks': ['angular']}</t>
  </si>
  <si>
    <t>Xperthunt Systems</t>
  </si>
  <si>
    <t>Promise Bio</t>
  </si>
  <si>
    <t>['gcp', 'bigquery', 'github', 'jira']</t>
  </si>
  <si>
    <t>{'async': ['jira'], 'cloud': ['gcp', 'bigquery'], 'other': ['github']}</t>
  </si>
  <si>
    <t>Data Engineer Streaming Platform oneplus</t>
  </si>
  <si>
    <t>Kapsch TrafficCom AG 19</t>
  </si>
  <si>
    <t>['aws', 'redshift', 'github', 'jenkins']</t>
  </si>
  <si>
    <t>{'cloud': ['aws', 'redshift'], 'other': ['github', 'jenkins']}</t>
  </si>
  <si>
    <t>Principal/Staff Machine Learning Engineer</t>
  </si>
  <si>
    <t>['python', 'aws', 'gcp', 'azure', 'tensorflow', 'pytorch', 'keras']</t>
  </si>
  <si>
    <t>{'cloud': ['aws', 'gcp', 'azure'], 'libraries': ['tensorflow', 'pytorch', 'keras'], 'programming': ['python']}</t>
  </si>
  <si>
    <t>['python', 'cassandra', 'kafka', 'spark', 'hadoop']</t>
  </si>
  <si>
    <t>{'databases': ['cassandra'], 'libraries': ['kafka', 'spark', 'hadoop'], 'programming': ['python']}</t>
  </si>
  <si>
    <t>Ascentiq Solutions</t>
  </si>
  <si>
    <t>['r', 'python', 'sql', 'power bi', 'excel', 'sap']</t>
  </si>
  <si>
    <t>{'analyst_tools': ['power bi', 'excel', 'sap'], 'programming': ['r', 'python', 'sql']}</t>
  </si>
  <si>
    <t>Health Research Data Analyst I</t>
  </si>
  <si>
    <t>Staff Engineer, Tools</t>
  </si>
  <si>
    <t>UKTech Resourcing</t>
  </si>
  <si>
    <t>['python', 'sql', 'aws', 'snowflake', 'git', 'jira']</t>
  </si>
  <si>
    <t>{'async': ['jira'], 'cloud': ['aws', 'snowflake'], 'other': ['git'], 'programming': ['python', 'sql']}</t>
  </si>
  <si>
    <t>Data Engineer (4200 USD/Mes) [Remote]</t>
  </si>
  <si>
    <t>Data Analyst Full-time (Remote)</t>
  </si>
  <si>
    <t>['r', 'python', 'go', 'word', 'excel']</t>
  </si>
  <si>
    <t>{'analyst_tools': ['word', 'excel'], 'programming': ['r', 'python', 'go']}</t>
  </si>
  <si>
    <t>Innorenovate</t>
  </si>
  <si>
    <t>Zomato Data Engineer (Frontend and Backend) 1 to 1.5 years experience</t>
  </si>
  <si>
    <t>Data Engineer till Marginalen Bank!</t>
  </si>
  <si>
    <t>Marginalen Bank</t>
  </si>
  <si>
    <t>Data Science Manager Jobs In Dubai UAE 2023 | Binance</t>
  </si>
  <si>
    <t>12388 - Ocean Data manager</t>
  </si>
  <si>
    <t>['python', 'fortran', 'c', 'shell', 'mysql', 'express', 'git']</t>
  </si>
  <si>
    <t>{'databases': ['mysql'], 'other': ['git'], 'programming': ['python', 'fortran', 'c', 'shell'], 'webframeworks': ['express']}</t>
  </si>
  <si>
    <t>['java', 'sql', 'python', 'kafka', 'spark', 'airflow']</t>
  </si>
  <si>
    <t>{'libraries': ['kafka', 'spark', 'airflow'], 'programming': ['java', 'sql', 'python']}</t>
  </si>
  <si>
    <t>['scala', 'sql', 'shell', 'hadoop', 'spark']</t>
  </si>
  <si>
    <t>{'libraries': ['hadoop', 'spark'], 'programming': ['scala', 'sql', 'shell']}</t>
  </si>
  <si>
    <t>Sydsa</t>
  </si>
  <si>
    <t>Powerhouse Engineer</t>
  </si>
  <si>
    <t>Labatt Breweries of Canada</t>
  </si>
  <si>
    <t>['python', 'html', 'javascript', 'sql', 'aws', 'pandas']</t>
  </si>
  <si>
    <t>{'cloud': ['aws'], 'libraries': ['pandas'], 'programming': ['python', 'html', 'javascript', 'sql']}</t>
  </si>
  <si>
    <t>Senior Data Scientist (Execution)</t>
  </si>
  <si>
    <t>['python', 'mysql', 'elasticsearch', 'redis', 'fastapi', 'github', 'docker', 'kubernetes', 'notion', 'slack']</t>
  </si>
  <si>
    <t>{'async': ['notion'], 'databases': ['mysql', 'elasticsearch', 'redis'], 'other': ['github', 'docker', 'kubernetes'], 'programming': ['python'], 'sync': ['slack'], 'webframeworks': ['fastapi']}</t>
  </si>
  <si>
    <t>['r', 'sas', 'sas', 'linux']</t>
  </si>
  <si>
    <t>{'analyst_tools': ['sas'], 'os': ['linux'], 'programming': ['r', 'sas']}</t>
  </si>
  <si>
    <t>Kgabolize Recruitment Consultancy</t>
  </si>
  <si>
    <t>['sql', 'power bi', 'ssis', 'flow']</t>
  </si>
  <si>
    <t>{'analyst_tools': ['power bi', 'ssis'], 'other': ['flow'], 'programming': ['sql']}</t>
  </si>
  <si>
    <t>Invenio Potential Sdn bhd</t>
  </si>
  <si>
    <t>Principal Data Engineer – AWS</t>
  </si>
  <si>
    <t>DATA ANALYST TECHNIQUE H/F - CDD</t>
  </si>
  <si>
    <t>['golang', 'shell', 'linux', 'ubuntu', 'debian']</t>
  </si>
  <si>
    <t>{'os': ['linux', 'ubuntu', 'debian'], 'programming': ['golang', 'shell']}</t>
  </si>
  <si>
    <t>EHS Systems and Data Analyst</t>
  </si>
  <si>
    <t>Business Analyst 1</t>
  </si>
  <si>
    <t>The Management Trust</t>
  </si>
  <si>
    <t>Principal Java/C++ Engineer, Machine Learning</t>
  </si>
  <si>
    <t>['java', 'c++', 'python', 'go', 'elasticsearch']</t>
  </si>
  <si>
    <t>{'databases': ['elasticsearch'], 'programming': ['java', 'c++', 'python', 'go']}</t>
  </si>
  <si>
    <t>Procurement Data Analyst​/Remote</t>
  </si>
  <si>
    <t>['sql', 'r', 'python', 'oracle', 'tableau', 'power bi', 'sap']</t>
  </si>
  <si>
    <t>{'analyst_tools': ['tableau', 'power bi', 'sap'], 'cloud': ['oracle'], 'programming': ['sql', 'r', 'python']}</t>
  </si>
  <si>
    <t>SourceFit</t>
  </si>
  <si>
    <t>['python', 'gcp', 'bigquery', 'aws', 'redshift', 'snowflake', 'pyspark', 'tableau', 'github']</t>
  </si>
  <si>
    <t>{'analyst_tools': ['tableau'], 'cloud': ['gcp', 'bigquery', 'aws', 'redshift', 'snowflake'], 'libraries': ['pyspark'], 'other': ['github'], 'programming': ['python']}</t>
  </si>
  <si>
    <t>Data Insight Analyst. Job in Manchester My Valley Jobs Today</t>
  </si>
  <si>
    <t>CVAT PROJECT MANAGER / DATA ANALYST H/F</t>
  </si>
  <si>
    <t>['sas', 'sas', 'python', 'sql', 'pandas', 'pyspark', 'gdpr', 'chef']</t>
  </si>
  <si>
    <t>{'analyst_tools': ['sas'], 'libraries': ['pandas', 'pyspark', 'gdpr'], 'other': ['chef'], 'programming': ['sas', 'python', 'sql']}</t>
  </si>
  <si>
    <t>Caliber IT Solutions Inc</t>
  </si>
  <si>
    <t>['java', 'aws', 'gcp', 'azure', 'snowflake', 'spring', 'react', 'node', 'express', 'vue', 'git']</t>
  </si>
  <si>
    <t>{'cloud': ['aws', 'gcp', 'azure', 'snowflake'], 'libraries': ['spring', 'react'], 'other': ['git'], 'programming': ['java'], 'webframeworks': ['node', 'express', 'vue']}</t>
  </si>
  <si>
    <t>Data Analyst – Dubai Jobs In Dubai 2023</t>
  </si>
  <si>
    <t>Gtm Analyst</t>
  </si>
  <si>
    <t>Wholesale Digital Analyst Intern</t>
  </si>
  <si>
    <t>Ingeniero Data Center</t>
  </si>
  <si>
    <t>Bitel Perú</t>
  </si>
  <si>
    <t>['bash', 'python', 'shell', 'sql', 'postgresql', 'linux', 'git', 'ansible', 'kubernetes', 'docker']</t>
  </si>
  <si>
    <t>{'databases': ['postgresql'], 'os': ['linux'], 'other': ['git', 'ansible', 'kubernetes', 'docker'], 'programming': ['bash', 'python', 'shell', 'sql']}</t>
  </si>
  <si>
    <t>Senior Data Engineer (HANA, ETL) - full time</t>
  </si>
  <si>
    <t>['sql', 'python', 'azure', 'databricks', 'power bi', 'github']</t>
  </si>
  <si>
    <t>{'analyst_tools': ['power bi'], 'cloud': ['azure', 'databricks'], 'other': ['github'], 'programming': ['sql', 'python']}</t>
  </si>
  <si>
    <t>Data Scientist/Senior Scientist, Proteomics</t>
  </si>
  <si>
    <t>['r', 'python', 'c++', 'matlab', 'sql', 'julia']</t>
  </si>
  <si>
    <t>{'programming': ['r', 'python', 'c++', 'matlab', 'sql', 'julia']}</t>
  </si>
  <si>
    <t>Data Scientists X2</t>
  </si>
  <si>
    <t>Senior Java Full Stack Engineer</t>
  </si>
  <si>
    <t>['nosql', 'mongodb', 'mongodb', 'java', 'python', 'cassandra', 'azure', 'spring', 'angular']</t>
  </si>
  <si>
    <t>{'cloud': ['azure'], 'databases': ['mongodb', 'cassandra'], 'libraries': ['spring'], 'programming': ['nosql', 'mongodb', 'java', 'python'], 'webframeworks': ['angular']}</t>
  </si>
  <si>
    <t>Data Analyst Sector Energético (Madrid / Barcelona) ID 11112</t>
  </si>
  <si>
    <t>['javascript', 'sql', 'python', 'r', 'ruby', 'ruby', 'scala', 'clojure', 'cassandra', 'hadoop', 'spark', 'kafka', 'node', 'vue.js', 'windows', 'linux', 'tableau', 'qlik', 'microstrategy', 'docker', 'kubernetes', 'github']</t>
  </si>
  <si>
    <t>{'analyst_tools': ['tableau', 'qlik', 'microstrategy'], 'databases': ['cassandra'], 'libraries': ['hadoop', 'spark', 'kafka'], 'os': ['windows', 'linux'], 'other': ['docker', 'kubernetes', 'github'], 'programming': ['javascript', 'sql', 'python', 'r', 'ruby', 'scala', 'clojure'], 'webframeworks': ['ruby', 'node', 'vue.js']}</t>
  </si>
  <si>
    <t>Senior software Engineer SecDev</t>
  </si>
  <si>
    <t>['java', 'kotlin', 'gcp', 'bigquery', 'spring', 'angular', 'kubernetes', 'docker']</t>
  </si>
  <si>
    <t>{'cloud': ['gcp', 'bigquery'], 'libraries': ['spring'], 'other': ['kubernetes', 'docker'], 'programming': ['java', 'kotlin'], 'webframeworks': ['angular']}</t>
  </si>
  <si>
    <t>['sql', 'nosql', 'mongodb', 'mongodb', 'postgresql', 'cassandra', 'aws', 'azure', 'pyspark', 'pandas']</t>
  </si>
  <si>
    <t>{'cloud': ['aws', 'azure'], 'databases': ['mongodb', 'postgresql', 'cassandra'], 'libraries': ['pyspark', 'pandas'], 'programming': ['sql', 'nosql', 'mongodb']}</t>
  </si>
  <si>
    <t>Data Engineer - 100% Remoto - USD</t>
  </si>
  <si>
    <t>Audacy, Inc.</t>
  </si>
  <si>
    <t>['python', 'snowflake', 'aws', 'airflow', 'gdpr', 'flow', 'docker', 'kubernetes', 'terraform']</t>
  </si>
  <si>
    <t>{'cloud': ['snowflake', 'aws'], 'libraries': ['airflow', 'gdpr'], 'other': ['flow', 'docker', 'kubernetes', 'terraform'], 'programming': ['python']}</t>
  </si>
  <si>
    <t>Manager – Strategy and Analytics (Bangkok based, relocation provided)</t>
  </si>
  <si>
    <t>GCP Data Engineer - BigQuery/Apache Airflow</t>
  </si>
  <si>
    <t>ACS CONSULTANT</t>
  </si>
  <si>
    <t>Senior Associate - Data Engineer - D&amp;AT IFS</t>
  </si>
  <si>
    <t>WR Logic</t>
  </si>
  <si>
    <t>['sql', 'python', 'azure', 'aws', 'power bi', 'terraform', 'git', 'gitlab', 'flow']</t>
  </si>
  <si>
    <t>{'analyst_tools': ['power bi'], 'cloud': ['azure', 'aws'], 'other': ['terraform', 'git', 'gitlab', 'flow'], 'programming': ['sql', 'python']}</t>
  </si>
  <si>
    <t>['powershell', 'sql', 'windows', 'excel', 'flow']</t>
  </si>
  <si>
    <t>{'analyst_tools': ['excel'], 'os': ['windows'], 'other': ['flow'], 'programming': ['powershell', 'sql']}</t>
  </si>
  <si>
    <t>Data Analyst Trainer and Apprenticeship Skills Coach</t>
  </si>
  <si>
    <t>['go', 'sql', 'python', 'golang', 'java', 'firestore', 'cassandra', 'gcp', 'bigquery', 'spark', 'kafka', 'hadoop', 'linux', 'unix', 'github', 'yarn']</t>
  </si>
  <si>
    <t>{'cloud': ['gcp', 'bigquery'], 'databases': ['firestore', 'cassandra'], 'libraries': ['spark', 'kafka', 'hadoop'], 'os': ['linux', 'unix'], 'other': ['github', 'yarn'], 'programming': ['go', 'sql', 'python', 'golang', 'java']}</t>
  </si>
  <si>
    <t>Greenwich, NY</t>
  </si>
  <si>
    <t>Data Transformation Consultant</t>
  </si>
  <si>
    <t>['sql', 'python', 'databricks', 'aws', 'azure', 'spark', 'docker', 'kubernetes', 'jira', 'confluence']</t>
  </si>
  <si>
    <t>{'async': ['jira', 'confluence'], 'cloud': ['databricks', 'aws', 'azure'], 'libraries': ['spark'], 'other': ['docker', 'kubernetes'], 'programming': ['sql', 'python']}</t>
  </si>
  <si>
    <t>Data Analytics Analyst ( SQL , Python , Tableau )</t>
  </si>
  <si>
    <t>['sql', 'python', 'java', 'bash', 'shell', 'hadoop', 'unix', 'tableau']</t>
  </si>
  <si>
    <t>{'analyst_tools': ['tableau'], 'libraries': ['hadoop'], 'os': ['unix'], 'programming': ['sql', 'python', 'java', 'bash', 'shell']}</t>
  </si>
  <si>
    <t>Internship | Data Analyst</t>
  </si>
  <si>
    <t>Hakuhodo Digital Indonesia</t>
  </si>
  <si>
    <t>Tenure Track Assistant Professor, Statistics and Data Scientist</t>
  </si>
  <si>
    <t>Team Lead Product Analytics Analyst Berlin</t>
  </si>
  <si>
    <t>Britenet Sp. z o.o.</t>
  </si>
  <si>
    <t>Senior Manager - Data Science and Machine Learning Engineering</t>
  </si>
  <si>
    <t>Aurigagulf</t>
  </si>
  <si>
    <t>Sr. Data Scientist - Machine Learning (ML) Job</t>
  </si>
  <si>
    <t>Assistant Data Engineer h/f - Alternance</t>
  </si>
  <si>
    <t>*BANK* Data Engineer &amp; Senior Data Engineer - 2024 contract</t>
  </si>
  <si>
    <t>['python', 'sql', 'nosql', 'gcp', 'aws', 'spark', 'hadoop', 'airflow']</t>
  </si>
  <si>
    <t>{'cloud': ['gcp', 'aws'], 'libraries': ['spark', 'hadoop', 'airflow'], 'programming': ['python', 'sql', 'nosql']}</t>
  </si>
  <si>
    <t>Senior Data Engineer - Core Systems</t>
  </si>
  <si>
    <t>['go', 'sql', 'typescript', 'postgresql', 'aws', 'numpy', 'scikit-learn', 'pandas', 'kafka', 'tensorflow', 'matplotlib', 'react', 'docker', 'kubernetes']</t>
  </si>
  <si>
    <t>{'cloud': ['aws'], 'databases': ['postgresql'], 'libraries': ['numpy', 'scikit-learn', 'pandas', 'kafka', 'tensorflow', 'matplotlib', 'react'], 'other': ['docker', 'kubernetes'], 'programming': ['go', 'sql', 'typescript']}</t>
  </si>
  <si>
    <t>Ventura</t>
  </si>
  <si>
    <t>['sql', 'mongodb', 'mongodb', 'sas', 'sas', 'r', 'python', 'c#', 'java', 'sql server', 'postgresql', 'mysql', 'hadoop', 'spark', 'windows', 'ssis', 'spss', 'tableau']</t>
  </si>
  <si>
    <t>{'analyst_tools': ['sas', 'ssis', 'spss', 'tableau'], 'databases': ['mongodb', 'sql server', 'postgresql', 'mysql'], 'libraries': ['hadoop', 'spark'], 'os': ['windows'], 'programming': ['sql', 'mongodb', 'sas', 'r', 'python', 'c#', 'java']}</t>
  </si>
  <si>
    <t>Google Cloud Data Engineer (Hybrid)</t>
  </si>
  <si>
    <t>(Junior) Supply Chain Analyst</t>
  </si>
  <si>
    <t>Data Analyst / Project Manager | Rif. BS</t>
  </si>
  <si>
    <t>Seltis Hub S.r.l.</t>
  </si>
  <si>
    <t>ESG Data Analyst , ESG Newsroom</t>
  </si>
  <si>
    <t>['sql', 'r', 'oracle', 'tableau']</t>
  </si>
  <si>
    <t>{'analyst_tools': ['tableau'], 'cloud': ['oracle'], 'programming': ['sql', 'r']}</t>
  </si>
  <si>
    <t>['go', 'python', 'r', 'sql', 'spark', 'gdpr', 'excel', 'tableau', 'power bi']</t>
  </si>
  <si>
    <t>{'analyst_tools': ['excel', 'tableau', 'power bi'], 'libraries': ['spark', 'gdpr'], 'programming': ['go', 'python', 'r', 'sql']}</t>
  </si>
  <si>
    <t>['python', 'c#', 'sql', 'azure', 'aws', 'gcp', 'selenium', 'react', 'angular', 'tableau', 'splunk']</t>
  </si>
  <si>
    <t>{'analyst_tools': ['tableau', 'splunk'], 'cloud': ['azure', 'aws', 'gcp'], 'libraries': ['selenium', 'react'], 'programming': ['python', 'c#', 'sql'], 'webframeworks': ['angular']}</t>
  </si>
  <si>
    <t>Data Engineers/ML Engineers/Data Scientists/Power BI Developers...</t>
  </si>
  <si>
    <t>['sql', 'azure', 'databricks', 'snowflake', 'spark', 'pyspark', 'power bi', 'dax']</t>
  </si>
  <si>
    <t>{'analyst_tools': ['power bi', 'dax'], 'cloud': ['azure', 'databricks', 'snowflake'], 'libraries': ['spark', 'pyspark'], 'programming': ['sql']}</t>
  </si>
  <si>
    <t>Solution Architect Data/Analytics</t>
  </si>
  <si>
    <t>Software Engineer (.NET Core, WebSocket, API) - DS</t>
  </si>
  <si>
    <t>['c#', 'nosql', 'sql', 'mongo', 'ruby', 'ruby', 'python', 'redis', 'mysql', 'elasticsearch', 'aws', 'kafka', 'docker', 'kubernetes', 'unity']</t>
  </si>
  <si>
    <t>{'cloud': ['aws'], 'databases': ['redis', 'mysql', 'elasticsearch'], 'libraries': ['kafka'], 'other': ['docker', 'kubernetes', 'unity'], 'programming': ['c#', 'nosql', 'sql', 'mongo', 'ruby', 'python'], 'webframeworks': ['ruby']}</t>
  </si>
  <si>
    <t>Pluspunkt Gmbh</t>
  </si>
  <si>
    <t>Virrey del Pino, Buenos Aires Province, Argentina</t>
  </si>
  <si>
    <t>Director - Data Science (AI solutions)</t>
  </si>
  <si>
    <t>Senior Data Engineer | Remote Friendly)</t>
  </si>
  <si>
    <t>CARLA</t>
  </si>
  <si>
    <t>National GeospatialIntelligence Agency</t>
  </si>
  <si>
    <t>Mechanical Commissioning Engineer Lead, Data Center</t>
  </si>
  <si>
    <t>['airflow', 'word', 'excel', 'powerpoint', 'flow']</t>
  </si>
  <si>
    <t>{'analyst_tools': ['word', 'excel', 'powerpoint'], 'libraries': ['airflow'], 'other': ['flow']}</t>
  </si>
  <si>
    <t>Product Data Engineer Cape Town</t>
  </si>
  <si>
    <t>(Junior) Business und Data Analyst Category Management/Procurement...</t>
  </si>
  <si>
    <t>BR Bauhandel AG</t>
  </si>
  <si>
    <t>Senior Data Engineer - £90,000 DOE</t>
  </si>
  <si>
    <t>Senior Data Engineer  - Madrid/Amsterdam</t>
  </si>
  <si>
    <t>['python', 'sql', 'java', 'postgresql', 'oracle', 'hadoop', 'kafka', 'airflow', 'jenkins']</t>
  </si>
  <si>
    <t>{'cloud': ['oracle'], 'databases': ['postgresql'], 'libraries': ['hadoop', 'kafka', 'airflow'], 'other': ['jenkins'], 'programming': ['python', 'sql', 'java']}</t>
  </si>
  <si>
    <t>['python', 'r', 'scala', 'aws', 'databricks', 'snowflake', 'airflow', 'spark', 'word', 'tableau', 'looker', 'docker']</t>
  </si>
  <si>
    <t>{'analyst_tools': ['word', 'tableau', 'looker'], 'cloud': ['aws', 'databricks', 'snowflake'], 'libraries': ['airflow', 'spark'], 'other': ['docker'], 'programming': ['python', 'r', 'scala']}</t>
  </si>
  <si>
    <t>['nosql', 'sql', 'python', 'javascript', 'oracle', 'pandas', 'vue.js', 'linux', 'tableau']</t>
  </si>
  <si>
    <t>{'analyst_tools': ['tableau'], 'cloud': ['oracle'], 'libraries': ['pandas'], 'os': ['linux'], 'programming': ['nosql', 'sql', 'python', 'javascript'], 'webframeworks': ['vue.js']}</t>
  </si>
  <si>
    <t>Data Scientist - Security Clearance Required. Job in Palmdale My...</t>
  </si>
  <si>
    <t>Data Scientist - IV645</t>
  </si>
  <si>
    <t>RK HR Management Private Limited</t>
  </si>
  <si>
    <t>Senior Manager (Data Analytics)</t>
  </si>
  <si>
    <t>Noble Dynamic</t>
  </si>
  <si>
    <t>ALGOMINE</t>
  </si>
  <si>
    <t>Client of Brunel</t>
  </si>
  <si>
    <t>['sql', 'c#', 'sql server', 'asp.net', 'sap', 'sharepoint']</t>
  </si>
  <si>
    <t>{'analyst_tools': ['sap', 'sharepoint'], 'databases': ['sql server'], 'programming': ['sql', 'c#'], 'webframeworks': ['asp.net']}</t>
  </si>
  <si>
    <t>Data Engineer / Scrum Master, IT-tietoyksikkö</t>
  </si>
  <si>
    <t>Kela</t>
  </si>
  <si>
    <t>['python', 'atlassian']</t>
  </si>
  <si>
    <t>{'other': ['atlassian'], 'programming': ['python']}</t>
  </si>
  <si>
    <t>r-software</t>
  </si>
  <si>
    <t>Analyst - Sub-Sovereign</t>
  </si>
  <si>
    <t>Senior Advanced Analytics Manager - Data Science &amp; Governance</t>
  </si>
  <si>
    <t>Data Scientist - Sales Optimization Product Analytics</t>
  </si>
  <si>
    <t>['azure', 'aws', 'gcp', 'linux', 'splunk', 'kubernetes', 'ansible', 'puppet', 'terraform']</t>
  </si>
  <si>
    <t>{'analyst_tools': ['splunk'], 'cloud': ['azure', 'aws', 'gcp'], 'os': ['linux'], 'other': ['kubernetes', 'ansible', 'puppet', 'terraform']}</t>
  </si>
  <si>
    <t>['gcp', 'bigquery', 'git']</t>
  </si>
  <si>
    <t>{'cloud': ['gcp', 'bigquery'], 'other': ['git']}</t>
  </si>
  <si>
    <t>Volt Lines</t>
  </si>
  <si>
    <t>Sr. VRP Security Engineer Amsterdam, Netherlands</t>
  </si>
  <si>
    <t>['go', 'scala', 'java', 'python', 'databricks', 'aws', 'azure', 'gcp', 'linux']</t>
  </si>
  <si>
    <t>{'cloud': ['databricks', 'aws', 'azure', 'gcp'], 'os': ['linux'], 'programming': ['go', 'scala', 'java', 'python']}</t>
  </si>
  <si>
    <t>AQWIRE</t>
  </si>
  <si>
    <t>Data Management - Senior Financial Quality Management Analyst</t>
  </si>
  <si>
    <t>WAE</t>
  </si>
  <si>
    <t>['python', 'aws', 'snowflake', 'redshift', 'bigquery', 'azure', 'airflow', 'git']</t>
  </si>
  <si>
    <t>{'cloud': ['aws', 'snowflake', 'redshift', 'bigquery', 'azure'], 'libraries': ['airflow'], 'other': ['git'], 'programming': ['python']}</t>
  </si>
  <si>
    <t>Senior Data Analyst Bcbs39</t>
  </si>
  <si>
    <t>['sql', 't-sql', 'tableau', 'power bi']</t>
  </si>
  <si>
    <t>{'analyst_tools': ['tableau', 'power bi'], 'programming': ['sql', 't-sql']}</t>
  </si>
  <si>
    <t>['python', 'r', 'pytorch', 'scikit-learn', 'tensorflow']</t>
  </si>
  <si>
    <t>{'libraries': ['pytorch', 'scikit-learn', 'tensorflow'], 'programming': ['python', 'r']}</t>
  </si>
  <si>
    <t>Manager, Customer Experience Analytics</t>
  </si>
  <si>
    <t>['python', 'java', 'sql', 'javascript', 'groovy', 'c#', 'databricks', 'azure', 'spark', 'kafka', 'spring', 'react']</t>
  </si>
  <si>
    <t>{'cloud': ['databricks', 'azure'], 'libraries': ['spark', 'kafka', 'spring', 'react'], 'programming': ['python', 'java', 'sql', 'javascript', 'groovy', 'c#']}</t>
  </si>
  <si>
    <t>Head - Analytics &amp; Data Science</t>
  </si>
  <si>
    <t>Bekaert NV</t>
  </si>
  <si>
    <t>['sql', 'python', 'sas', 'sas', 'azure', 'power bi', 'tableau', 'wire']</t>
  </si>
  <si>
    <t>{'analyst_tools': ['sas', 'power bi', 'tableau'], 'cloud': ['azure'], 'programming': ['sql', 'python', 'sas'], 'sync': ['wire']}</t>
  </si>
  <si>
    <t>#Data Analyst</t>
  </si>
  <si>
    <t>['scala', 'java', 'sql', 'aws', 'snowflake', 'spark', 'kafka', 'terraform']</t>
  </si>
  <si>
    <t>{'cloud': ['aws', 'snowflake'], 'libraries': ['spark', 'kafka'], 'other': ['terraform'], 'programming': ['scala', 'java', 'sql']}</t>
  </si>
  <si>
    <t>['sql', 'python', 'scala', 'databricks', 'aws', 'pyspark', 'spark', 'airflow', 'atlassian']</t>
  </si>
  <si>
    <t>{'cloud': ['databricks', 'aws'], 'libraries': ['pyspark', 'spark', 'airflow'], 'other': ['atlassian'], 'programming': ['sql', 'python', 'scala']}</t>
  </si>
  <si>
    <t>Oxford, AL</t>
  </si>
  <si>
    <t>HAHALOLO SOCIAL NETWORK &amp; TRAVEL INC</t>
  </si>
  <si>
    <t>['python', 'javascript', 'html', 'css', 'selenium']</t>
  </si>
  <si>
    <t>{'libraries': ['selenium'], 'programming': ['python', 'javascript', 'html', 'css']}</t>
  </si>
  <si>
    <t>Data Center Commissioning Engineer, APAC</t>
  </si>
  <si>
    <t>InfraCloud Technologies</t>
  </si>
  <si>
    <t>['python', 'sql', 'snowflake', 'tableau', 'excel']</t>
  </si>
  <si>
    <t>{'analyst_tools': ['tableau', 'excel'], 'cloud': ['snowflake'], 'programming': ['python', 'sql']}</t>
  </si>
  <si>
    <t>Trading analytics system engineer</t>
  </si>
  <si>
    <t>['html', 'sql', 'python', 'azure', 'power bi', 'tableau']</t>
  </si>
  <si>
    <t>{'analyst_tools': ['power bi', 'tableau'], 'cloud': ['azure'], 'programming': ['html', 'sql', 'python']}</t>
  </si>
  <si>
    <t>A IT Software Services Pte Ltd</t>
  </si>
  <si>
    <t>['sql', 'mongodb', 'mongodb', 'python', 'scala', 'java', 'r', 'go', 'postgresql', 'mysql', 'cassandra', 'neo4j', 'aws', 'azure', 'gcp', 'redshift', 'databricks', 'bigquery', 'airflow', 'spark', 'kafka', 'pandas', 'numpy', 'tensorflow', 'pytorch', 'scikit-learn', 'tableau', 'power bi', 'looker', 'git', 'terraform', 'docker', 'kubernetes', 'jenkins', 'gitlab']</t>
  </si>
  <si>
    <t>{'analyst_tools': ['tableau', 'power bi', 'looker'], 'cloud': ['aws', 'azure', 'gcp', 'redshift', 'databricks', 'bigquery'], 'databases': ['mongodb', 'postgresql', 'mysql', 'cassandra', 'neo4j'], 'libraries': ['airflow', 'spark', 'kafka', 'pandas', 'numpy', 'tensorflow', 'pytorch', 'scikit-learn'], 'other': ['git', 'terraform', 'docker', 'kubernetes', 'jenkins', 'gitlab'], 'programming': ['sql', 'mongodb', 'python', 'scala', 'java', 'r', 'go']}</t>
  </si>
  <si>
    <t>['c', 'c++', 'java', 'python', 'go', 'scikit-learn', 'spark']</t>
  </si>
  <si>
    <t>{'libraries': ['scikit-learn', 'spark'], 'programming': ['c', 'c++', 'java', 'python', 'go']}</t>
  </si>
  <si>
    <t>Senior Business Data Analyst - Seasonal 6 months</t>
  </si>
  <si>
    <t>Accomodations - Apply Now - Mty-nl-mx</t>
  </si>
  <si>
    <t>Data Analyst, German Speaker</t>
  </si>
  <si>
    <t>['sql', 'python', 'snowflake', 'redshift', 'azure', 'aws', 'gcp']</t>
  </si>
  <si>
    <t>{'cloud': ['snowflake', 'redshift', 'azure', 'aws', 'gcp'], 'programming': ['sql', 'python']}</t>
  </si>
  <si>
    <t>Quadrasystems.net (India) Private Limited</t>
  </si>
  <si>
    <t>Data Engineer - Cardiff - Inside IR35</t>
  </si>
  <si>
    <t>['sql', 'powershell', 'azure', 'databricks', 'spark', 'power bi', 'tableau', 'qlik', 'cognos']</t>
  </si>
  <si>
    <t>{'analyst_tools': ['power bi', 'tableau', 'qlik', 'cognos'], 'cloud': ['azure', 'databricks'], 'libraries': ['spark'], 'programming': ['sql', 'powershell']}</t>
  </si>
  <si>
    <t>Data Engineer Software (m/w/d)</t>
  </si>
  <si>
    <t>LWF group</t>
  </si>
  <si>
    <t>['sql', 'powershell', 'sql server', 'azure', 'dax', 'ssis', 'ssrs']</t>
  </si>
  <si>
    <t>{'analyst_tools': ['dax', 'ssis', 'ssrs'], 'cloud': ['azure'], 'databases': ['sql server'], 'programming': ['sql', 'powershell']}</t>
  </si>
  <si>
    <t>Azure Data Engineer.</t>
  </si>
  <si>
    <t>TekPartners is now INSPYR Solutions</t>
  </si>
  <si>
    <t>M&amp;E Engineer (Junior/Senior)</t>
  </si>
  <si>
    <t>Myanmar Net</t>
  </si>
  <si>
    <t>Sales Analyst Pharma</t>
  </si>
  <si>
    <t>Senior Data Engineer, GTM</t>
  </si>
  <si>
    <t>['python', 'java', 'scala', 'sql', 'databricks', 'spark', 'airflow', 'atlassian']</t>
  </si>
  <si>
    <t>{'cloud': ['databricks'], 'libraries': ['spark', 'airflow'], 'other': ['atlassian'], 'programming': ['python', 'java', 'scala', 'sql']}</t>
  </si>
  <si>
    <t>['ruby', 'ruby', 'nosql', 'sql', 'elasticsearch', 'postgresql', 'redis', 'databricks', 'redshift', 'aws', 'airflow', 'kafka', 'pyspark', 'terraform', 'flow']</t>
  </si>
  <si>
    <t>{'cloud': ['databricks', 'redshift', 'aws'], 'databases': ['elasticsearch', 'postgresql', 'redis'], 'libraries': ['airflow', 'kafka', 'pyspark'], 'other': ['terraform', 'flow'], 'programming': ['ruby', 'nosql', 'sql'], 'webframeworks': ['ruby']}</t>
  </si>
  <si>
    <t>['python', 'c++', 'pytorch', 'flow']</t>
  </si>
  <si>
    <t>{'libraries': ['pytorch'], 'other': ['flow'], 'programming': ['python', 'c++']}</t>
  </si>
  <si>
    <t>Lead Data Analyst (F/H)</t>
  </si>
  <si>
    <t>Data Engineer - (Platform)</t>
  </si>
  <si>
    <t>Sana Commerce Sri Lanka</t>
  </si>
  <si>
    <t>Analyst GPB</t>
  </si>
  <si>
    <t>Csg Talent</t>
  </si>
  <si>
    <t>Data Scientist (Supply Chain Resilience) - Clearance Required</t>
  </si>
  <si>
    <t>AWS Data Engineer - London 2x a week</t>
  </si>
  <si>
    <t>['python', 'sql', 'aws', 'snowflake', 'pyspark', 'kafka']</t>
  </si>
  <si>
    <t>{'cloud': ['aws', 'snowflake'], 'libraries': ['pyspark', 'kafka'], 'programming': ['python', 'sql']}</t>
  </si>
  <si>
    <t>Data &amp; Big Data Engineers w/ Cloud - Lisbon (M/F)</t>
  </si>
  <si>
    <t>Data Analyst - Corona Direct via Exellys</t>
  </si>
  <si>
    <t>['python', 'sql', 'nosql', 'postgresql', 'mysql', 'aws', 'azure', 'gcp', 'linux']</t>
  </si>
  <si>
    <t>{'cloud': ['aws', 'azure', 'gcp'], 'databases': ['postgresql', 'mysql'], 'os': ['linux'], 'programming': ['python', 'sql', 'nosql']}</t>
  </si>
  <si>
    <t>Livestream Data Analytics Lead</t>
  </si>
  <si>
    <t>UniCredit Leasing Corporation IFN SA.</t>
  </si>
  <si>
    <t>CP Development, Data Scientist, APAC, Technical Excellence and...</t>
  </si>
  <si>
    <t>['sql', 'nosql', 'dynamodb', 'aws', 'redshift', 'git']</t>
  </si>
  <si>
    <t>{'cloud': ['aws', 'redshift'], 'databases': ['dynamodb'], 'other': ['git'], 'programming': ['sql', 'nosql']}</t>
  </si>
  <si>
    <t>Lead Database Analyst, Data Solutions, Dallas-TX</t>
  </si>
  <si>
    <t>Jugnu</t>
  </si>
  <si>
    <t>['python', 'php', 'scala', 'sql', 'mysql', 'aws', 'redshift', 'tableau']</t>
  </si>
  <si>
    <t>{'analyst_tools': ['tableau'], 'cloud': ['aws', 'redshift'], 'databases': ['mysql'], 'programming': ['python', 'php', 'scala', 'sql']}</t>
  </si>
  <si>
    <t>DSP Data and System Planning SA</t>
  </si>
  <si>
    <t>['sql', 'no-sql', 'python', 'java', 'c#', 'r', 't-sql', 'go', 'sql server', 'mysql', 'oracle', 'azure', 'aws', 'redshift', 'snowflake', 'hadoop', 'spark', 'kafka', 'power bi', 'terminal']</t>
  </si>
  <si>
    <t>{'analyst_tools': ['power bi'], 'cloud': ['oracle', 'azure', 'aws', 'redshift', 'snowflake'], 'databases': ['sql server', 'mysql'], 'libraries': ['hadoop', 'spark', 'kafka'], 'other': ['terminal'], 'programming': ['sql', 'no-sql', 'python', 'java', 'c#', 'r', 't-sql', 'go']}</t>
  </si>
  <si>
    <t>['go', 'sql', 'python', 'vba', 'r', 'mysql', 'sql server', 'oracle', 'azure', 'power bi', 'excel', 'tableau', 'sap', 'flow', 'planner']</t>
  </si>
  <si>
    <t>{'analyst_tools': ['power bi', 'excel', 'tableau', 'sap'], 'async': ['planner'], 'cloud': ['oracle', 'azure'], 'databases': ['mysql', 'sql server'], 'other': ['flow'], 'programming': ['go', 'sql', 'python', 'vba', 'r']}</t>
  </si>
  <si>
    <t>Data Scientist - alliantTalent</t>
  </si>
  <si>
    <t>['go', 'python', 'sql', 'shell', 'azure', 'databricks', 'plotly', 'spark', 'git']</t>
  </si>
  <si>
    <t>{'cloud': ['azure', 'databricks'], 'libraries': ['plotly', 'spark'], 'other': ['git'], 'programming': ['go', 'python', 'sql', 'shell']}</t>
  </si>
  <si>
    <t>IT Analyst - BI (UAE National only)</t>
  </si>
  <si>
    <t>Zeigler Auto Group</t>
  </si>
  <si>
    <t>Digital_Senior Associate_Data Engineer Pyspark_Bangalore</t>
  </si>
  <si>
    <t>['sql', 'nosql', 'mongodb', 'mongodb', 'postgresql', 'cassandra', 'aws', 'hadoop', 'spark', 'kafka', 'git', 'jenkins', 'gitlab']</t>
  </si>
  <si>
    <t>{'cloud': ['aws'], 'databases': ['mongodb', 'postgresql', 'cassandra'], 'libraries': ['hadoop', 'spark', 'kafka'], 'other': ['git', 'jenkins', 'gitlab'], 'programming': ['sql', 'nosql', 'mongodb']}</t>
  </si>
  <si>
    <t>Quantitative Researcher &amp; Data Scientist</t>
  </si>
  <si>
    <t>Associate HR Analyst/Generalist (Hybrid) - El Dorado Hills, CA</t>
  </si>
  <si>
    <t>BI Visualization Senior Analyst</t>
  </si>
  <si>
    <t>Stage Laboratoire Packaging - Data scientist</t>
  </si>
  <si>
    <t>Chamant, France</t>
  </si>
  <si>
    <t>Spektr</t>
  </si>
  <si>
    <t>['go', 'aws', 'github']</t>
  </si>
  <si>
    <t>{'cloud': ['aws'], 'other': ['github'], 'programming': ['go']}</t>
  </si>
  <si>
    <t>Data Engineer III- EN</t>
  </si>
  <si>
    <t>['sas', 'sas', 'sql', 'java', 'c#', 'c++', 'python', 'css', 'angular']</t>
  </si>
  <si>
    <t>{'analyst_tools': ['sas'], 'programming': ['sas', 'sql', 'java', 'c#', 'c++', 'python', 'css'], 'webframeworks': ['angular']}</t>
  </si>
  <si>
    <t>Vice President Crop Data Science</t>
  </si>
  <si>
    <t>KeyGene</t>
  </si>
  <si>
    <t>Data Scientist - Nlp Im Bereich Healthcare</t>
  </si>
  <si>
    <t>Dr. Martens plc</t>
  </si>
  <si>
    <t>['go', 'sql', 'python', 'azure', 'snowflake']</t>
  </si>
  <si>
    <t>{'cloud': ['azure', 'snowflake'], 'programming': ['go', 'sql', 'python']}</t>
  </si>
  <si>
    <t>Artificial Intelligence Engineer/Scientist (Senior Manager)</t>
  </si>
  <si>
    <t>AI Clinical Data Specialist</t>
  </si>
  <si>
    <t>Data Analyst | Finance (m/f)</t>
  </si>
  <si>
    <t>Senior Machine Learning Engineer (MLOps) Remote</t>
  </si>
  <si>
    <t>['sql', 'sql server', 'gdpr', 'power bi', 'dax', 'gitlab']</t>
  </si>
  <si>
    <t>{'analyst_tools': ['power bi', 'dax'], 'databases': ['sql server'], 'libraries': ['gdpr'], 'other': ['gitlab'], 'programming': ['sql']}</t>
  </si>
  <si>
    <t>Manila Electric Company</t>
  </si>
  <si>
    <t>Data analyste informatique confirmé GCP / Python - Paris (IT) ...</t>
  </si>
  <si>
    <t>['c', 'go', 'databricks', 'redshift', 'snowflake', 'aws', 'gdpr', 'airflow', 'looker', 'git']</t>
  </si>
  <si>
    <t>{'analyst_tools': ['looker'], 'cloud': ['databricks', 'redshift', 'snowflake', 'aws'], 'libraries': ['gdpr', 'airflow'], 'other': ['git'], 'programming': ['c', 'go']}</t>
  </si>
  <si>
    <t>Data Engineer/BI</t>
  </si>
  <si>
    <t>C2S Technologies</t>
  </si>
  <si>
    <t>['sql', 'powershell', 'azure', 'ssis', 'power bi']</t>
  </si>
  <si>
    <t>{'analyst_tools': ['ssis', 'power bi'], 'cloud': ['azure'], 'programming': ['sql', 'powershell']}</t>
  </si>
  <si>
    <t>Spot Freight</t>
  </si>
  <si>
    <t>Prompt engineer</t>
  </si>
  <si>
    <t>Risk Analyst Expert (f/m/d)</t>
  </si>
  <si>
    <t>Senior Business Analyst - Data</t>
  </si>
  <si>
    <t>Logistics data analyst</t>
  </si>
  <si>
    <t>inconnu</t>
  </si>
  <si>
    <t>Sr IT Systems Engineer (Data Center &amp; Cloud Operations)</t>
  </si>
  <si>
    <t>['go', 'sql', 'hadoop', 'spark', 'excel']</t>
  </si>
  <si>
    <t>{'analyst_tools': ['excel'], 'libraries': ['hadoop', 'spark'], 'programming': ['go', 'sql']}</t>
  </si>
  <si>
    <t>Freelance analyst recruiter</t>
  </si>
  <si>
    <t>Silverlight Research Expert Network Recruitment.....</t>
  </si>
  <si>
    <t>Data Engineer for Data Science Applications - IT (</t>
  </si>
  <si>
    <t>['python', 'r', 'aws', 'express', 'jenkins', 'github', 'git', 'docker']</t>
  </si>
  <si>
    <t>{'cloud': ['aws'], 'other': ['jenkins', 'github', 'git', 'docker'], 'programming': ['python', 'r'], 'webframeworks': ['express']}</t>
  </si>
  <si>
    <t>Data Warehouse Manager (Engineering, Marine, Defence)</t>
  </si>
  <si>
    <t>Data Analyst SAP s/4 Hana - Presencial</t>
  </si>
  <si>
    <t>Public Health Data Analyst - EPIDEMIOLOGY (Health Services)</t>
  </si>
  <si>
    <t>Shelby County Government</t>
  </si>
  <si>
    <t>Application and Data Analyst, Paris</t>
  </si>
  <si>
    <t>Financial Risk Data Analyst</t>
  </si>
  <si>
    <t>Marketing Data &amp; Analytics – Audience Data and Reporting Analyst</t>
  </si>
  <si>
    <t>Senior HR Data Analyst – Lipton Teas &amp; Infusions - ekaterra</t>
  </si>
  <si>
    <t>GeoBridges</t>
  </si>
  <si>
    <t>['python', 'java', 'go', 'c++', 'mongodb', 'mongodb', 'postgresql', 'seaborn', 'linux', 'ubuntu', 'tableau', 'git']</t>
  </si>
  <si>
    <t>{'analyst_tools': ['tableau'], 'databases': ['mongodb', 'postgresql'], 'libraries': ['seaborn'], 'os': ['linux', 'ubuntu'], 'other': ['git'], 'programming': ['python', 'java', 'go', 'c++', 'mongodb']}</t>
  </si>
  <si>
    <t>Reporting Analyst - FP&amp;A</t>
  </si>
  <si>
    <t>Sr QC Data Scientist</t>
  </si>
  <si>
    <t>['matlab', 'sql', 'sql server', 'oracle', 'aws']</t>
  </si>
  <si>
    <t>{'cloud': ['oracle', 'aws'], 'databases': ['sql server'], 'programming': ['matlab', 'sql']}</t>
  </si>
  <si>
    <t>Data Engineer, AET Central Services Technology - Data</t>
  </si>
  <si>
    <t>['sql', 'python', 'java', 'scala', 'aws', 'redshift', 'spark', 'hadoop']</t>
  </si>
  <si>
    <t>{'cloud': ['aws', 'redshift'], 'libraries': ['spark', 'hadoop'], 'programming': ['sql', 'python', 'java', 'scala']}</t>
  </si>
  <si>
    <t>Onesurance</t>
  </si>
  <si>
    <t>['python', 'java', 'c++', 'sql', 'r', 'kafka', 'docker', 'kubernetes']</t>
  </si>
  <si>
    <t>{'libraries': ['kafka'], 'other': ['docker', 'kubernetes'], 'programming': ['python', 'java', 'c++', 'sql', 'r']}</t>
  </si>
  <si>
    <t>Delhaize Group</t>
  </si>
  <si>
    <t>Data scientist (аналитик)</t>
  </si>
  <si>
    <t>Лидгид</t>
  </si>
  <si>
    <t>Praktikant:in Business Analytics</t>
  </si>
  <si>
    <t>BDO Austria GmbH Wirtschaftsprüfungs- und Steuerberatungsgesellschaft</t>
  </si>
  <si>
    <t>Data Science Developer - On-Site Redstone Arsenal - Relocation...</t>
  </si>
  <si>
    <t>Data Engineer (E-Commerce) - Middlesbrough (hybrid) - £55,000 ...</t>
  </si>
  <si>
    <t>ADECCO ITALIA  sta cercando Data Scientist</t>
  </si>
  <si>
    <t>Manpowergroup Ph</t>
  </si>
  <si>
    <t>['sap', 'excel', 'tableau', 'alteryx']</t>
  </si>
  <si>
    <t>{'analyst_tools': ['sap', 'excel', 'tableau', 'alteryx']}</t>
  </si>
  <si>
    <t>Amadix</t>
  </si>
  <si>
    <t>['python', 'scala', 'r', 'c++', 'java', 'azure', 'pandas', 'spark', 'keras', 'pytorch', 'tensorflow', 'git']</t>
  </si>
  <si>
    <t>{'cloud': ['azure'], 'libraries': ['pandas', 'spark', 'keras', 'pytorch', 'tensorflow'], 'other': ['git'], 'programming': ['python', 'scala', 'r', 'c++', 'java']}</t>
  </si>
  <si>
    <t>Data Engineer - Categorie Protette L. 68/99</t>
  </si>
  <si>
    <t>Big Data Engineer - £120K</t>
  </si>
  <si>
    <t>['mongodb', 'mongodb', 'nosql', 'sql', 'cassandra', 'openstack', 'aws', 'gcp', 'azure', 'hadoop', 'kafka', 'linux', 'puppet', 'ansible', 'kubernetes', 'docker']</t>
  </si>
  <si>
    <t>{'cloud': ['openstack', 'aws', 'gcp', 'azure'], 'databases': ['mongodb', 'cassandra'], 'libraries': ['hadoop', 'kafka'], 'os': ['linux'], 'other': ['puppet', 'ansible', 'kubernetes', 'docker'], 'programming': ['mongodb', 'nosql', 'sql']}</t>
  </si>
  <si>
    <t>Senior Data Analyst. Job in Bolton My Valley Jobs Today</t>
  </si>
  <si>
    <t>Sr. Associate Consultant–Data Scientist</t>
  </si>
  <si>
    <t>No company</t>
  </si>
  <si>
    <t>['aws', 'airflow', 'ssis', 'kubernetes']</t>
  </si>
  <si>
    <t>{'analyst_tools': ['ssis'], 'cloud': ['aws'], 'libraries': ['airflow'], 'other': ['kubernetes']}</t>
  </si>
  <si>
    <t>Opus People Solutions</t>
  </si>
  <si>
    <t>Delivery Analyst (GIS)- Entry Level</t>
  </si>
  <si>
    <t>Integrated Automotive Services</t>
  </si>
  <si>
    <t>Ubisoft Barcelona Mobile</t>
  </si>
  <si>
    <t>IAM - PLM Analysts x4</t>
  </si>
  <si>
    <t>Sr. DATA ENGINEER</t>
  </si>
  <si>
    <t>Synergy Computer Solutions International Limited</t>
  </si>
  <si>
    <t>['python', 'java', 'c++', 'scala', 'mongodb', 'mongodb', 'sql', 'cassandra', 'hadoop', 'kafka', 'spark', 'cognos', 'flow']</t>
  </si>
  <si>
    <t>{'analyst_tools': ['cognos'], 'databases': ['mongodb', 'cassandra'], 'libraries': ['hadoop', 'kafka', 'spark'], 'other': ['flow'], 'programming': ['python', 'java', 'c++', 'scala', 'mongodb', 'sql']}</t>
  </si>
  <si>
    <t>SAP BW4Hana developer - Team lead</t>
  </si>
  <si>
    <t>['nosql', 'sql', 'shell', 'powershell', 'hadoop', 'kafka', 'sap']</t>
  </si>
  <si>
    <t>{'analyst_tools': ['sap'], 'libraries': ['hadoop', 'kafka'], 'programming': ['nosql', 'sql', 'shell', 'powershell']}</t>
  </si>
  <si>
    <t>Learning Care Group</t>
  </si>
  <si>
    <t>['sql', 'aws', 'azure', 'power bi', 'ssis']</t>
  </si>
  <si>
    <t>{'analyst_tools': ['power bi', 'ssis'], 'cloud': ['aws', 'azure'], 'programming': ['sql']}</t>
  </si>
  <si>
    <t>Royal Sundaram General Insurance Co. Limited</t>
  </si>
  <si>
    <t>Data Specialist / Business Analyst - Netherlands</t>
  </si>
  <si>
    <t>SciQ</t>
  </si>
  <si>
    <t>['python', 'java', 'bash', 'sql', 'aws', 'spark', 'linux', 'git']</t>
  </si>
  <si>
    <t>{'cloud': ['aws'], 'libraries': ['spark'], 'os': ['linux'], 'other': ['git'], 'programming': ['python', 'java', 'bash', 'sql']}</t>
  </si>
  <si>
    <t>Business Strategy Analyst Lead (San Antonio, TX)</t>
  </si>
  <si>
    <t>Data Analyst CRM H/F</t>
  </si>
  <si>
    <t>HomeServe</t>
  </si>
  <si>
    <t>develop group</t>
  </si>
  <si>
    <t>Data Engineer MAЁLYS</t>
  </si>
  <si>
    <t>['python', 'sql', 'snowflake', 'bigquery', 'redshift', 'gcp', 'aws', 'azure', 'airflow']</t>
  </si>
  <si>
    <t>{'cloud': ['snowflake', 'bigquery', 'redshift', 'gcp', 'aws', 'azure'], 'libraries': ['airflow'], 'programming': ['python', 'sql']}</t>
  </si>
  <si>
    <t>Data Engineer Consultant - Cebu</t>
  </si>
  <si>
    <t>Data Analyst Job in Switzerland</t>
  </si>
  <si>
    <t>airSlate</t>
  </si>
  <si>
    <t>['python', 'sql', 'aws', 'redshift', 'airflow', 'looker', 'tableau', 'power bi', 'github']</t>
  </si>
  <si>
    <t>{'analyst_tools': ['looker', 'tableau', 'power bi'], 'cloud': ['aws', 'redshift'], 'libraries': ['airflow'], 'other': ['github'], 'programming': ['python', 'sql']}</t>
  </si>
  <si>
    <t>Data Engineer/Senior/Lead</t>
  </si>
  <si>
    <t>['nosql', 'python', 'java', 'scala', 'spark', 'kafka', 'hadoop', 'docker', 'kubernetes']</t>
  </si>
  <si>
    <t>{'libraries': ['spark', 'kafka', 'hadoop'], 'other': ['docker', 'kubernetes'], 'programming': ['nosql', 'python', 'java', 'scala']}</t>
  </si>
  <si>
    <t>Moveo HLS</t>
  </si>
  <si>
    <t>IT Lab Systems Engineer</t>
  </si>
  <si>
    <t>['sql', 'r', 'python', 'go', 'databricks', 'redshift', 'aws']</t>
  </si>
  <si>
    <t>{'cloud': ['databricks', 'redshift', 'aws'], 'programming': ['sql', 'r', 'python', 'go']}</t>
  </si>
  <si>
    <t>['go', 'python', 'sql', 'scala', 'java', 'cassandra', 'aws', 'gcp', 'azure', 'pyspark', 'kafka', 'kubernetes']</t>
  </si>
  <si>
    <t>{'cloud': ['aws', 'gcp', 'azure'], 'databases': ['cassandra'], 'libraries': ['pyspark', 'kafka'], 'other': ['kubernetes'], 'programming': ['go', 'python', 'sql', 'scala', 'java']}</t>
  </si>
  <si>
    <t>DATA ENGINEER- DOMO</t>
  </si>
  <si>
    <t>Senior Data Engineer - Spark - Python</t>
  </si>
  <si>
    <t>Code IT Recruitment Ltd</t>
  </si>
  <si>
    <t>['python', 'r', 'pyspark', 'spark', 'airflow', 'linux', 'unix', 'tableau', 'git', 'jenkins']</t>
  </si>
  <si>
    <t>{'analyst_tools': ['tableau'], 'libraries': ['pyspark', 'spark', 'airflow'], 'os': ['linux', 'unix'], 'other': ['git', 'jenkins'], 'programming': ['python', 'r']}</t>
  </si>
  <si>
    <t>Konica Minolta Business Solutions U.S.A., Inc.</t>
  </si>
  <si>
    <t>Data Analyst - RQ23-230910</t>
  </si>
  <si>
    <t>Microbiology Analyst (Analyst on Contract)</t>
  </si>
  <si>
    <t>Data Scientist | (Q57)</t>
  </si>
  <si>
    <t>Data Engineer (with Java)</t>
  </si>
  <si>
    <t>['java', 'sql', 'python', 'aws', 'kafka', 'spark', 'linux', 'looker', 'tableau', 'jenkins', 'git', 'ansible']</t>
  </si>
  <si>
    <t>{'analyst_tools': ['looker', 'tableau'], 'cloud': ['aws'], 'libraries': ['kafka', 'spark'], 'os': ['linux'], 'other': ['jenkins', 'git', 'ansible'], 'programming': ['java', 'sql', 'python']}</t>
  </si>
  <si>
    <t>Senior Data Scientist - WebXT</t>
  </si>
  <si>
    <t>Prolink</t>
  </si>
  <si>
    <t>Remote Part-Time Data Scientist - Contract to Hire</t>
  </si>
  <si>
    <t>['python', 'ruby', 'ruby', 'typescript', 'go', 'redis', 'aws', 'aurora', 'numpy', 'tensorflow', 'keras', 'opencv', 'react', 'jupyter', 'docker', 'kubernetes', 'gitlab', 'git']</t>
  </si>
  <si>
    <t>{'cloud': ['aws', 'aurora'], 'databases': ['redis'], 'libraries': ['numpy', 'tensorflow', 'keras', 'opencv', 'react', 'jupyter'], 'other': ['docker', 'kubernetes', 'gitlab', 'git'], 'programming': ['python', 'ruby', 'typescript', 'go'], 'webframeworks': ['ruby']}</t>
  </si>
  <si>
    <t>UI/Backend/Fullstack intern at Nakala Analytics Ltd</t>
  </si>
  <si>
    <t>['sql', 'nosql', 'html', 'css', 'javascript', 'django', 'git']</t>
  </si>
  <si>
    <t>{'other': ['git'], 'programming': ['sql', 'nosql', 'html', 'css', 'javascript'], 'webframeworks': ['django']}</t>
  </si>
  <si>
    <t>Senior MDM Support Engineer</t>
  </si>
  <si>
    <t>Automation engineer | traveling</t>
  </si>
  <si>
    <t>Grafton Recruitment Praha</t>
  </si>
  <si>
    <t>National Reconnaissance Office</t>
  </si>
  <si>
    <t>Data Engineer / Data Architect (m/w/d) in München</t>
  </si>
  <si>
    <t>Centered Health, Inc.</t>
  </si>
  <si>
    <t>Head of Data Engineering - COG</t>
  </si>
  <si>
    <t>Customer Engineer, Data Analytics Specialists</t>
  </si>
  <si>
    <t>['scala', 'python', 'java', 'aws', 'redshift', 'spark', 'hadoop', 'terraform']</t>
  </si>
  <si>
    <t>{'cloud': ['aws', 'redshift'], 'libraries': ['spark', 'hadoop'], 'other': ['terraform'], 'programming': ['scala', 'python', 'java']}</t>
  </si>
  <si>
    <t>Data Analyst – Environmental Sustainability</t>
  </si>
  <si>
    <t>(Seoul)</t>
  </si>
  <si>
    <t>['sql', 'python', 'shell', 'elasticsearch', 'snowflake', 'oracle', 'aws', 'kafka', 'airflow', 'hadoop', 'terraform', 'jira', 'confluence']</t>
  </si>
  <si>
    <t>{'async': ['jira', 'confluence'], 'cloud': ['snowflake', 'oracle', 'aws'], 'databases': ['elasticsearch'], 'libraries': ['kafka', 'airflow', 'hadoop'], 'other': ['terraform'], 'programming': ['sql', 'python', 'shell']}</t>
  </si>
  <si>
    <t>NLP Engineer - Native Hebrew</t>
  </si>
  <si>
    <t>['aws', 'spark', 'airflow', 'kafka', 'hadoop', 'excel', 'yarn', 'ansible', 'terraform']</t>
  </si>
  <si>
    <t>{'analyst_tools': ['excel'], 'cloud': ['aws'], 'libraries': ['spark', 'airflow', 'kafka', 'hadoop'], 'other': ['yarn', 'ansible', 'terraform']}</t>
  </si>
  <si>
    <t>['python', 'typescript', 'react', 'fastapi']</t>
  </si>
  <si>
    <t>{'libraries': ['react'], 'programming': ['python', 'typescript'], 'webframeworks': ['fastapi']}</t>
  </si>
  <si>
    <t>['sas', 'sas', 'sql', 'r', 'python', 'java', 'splunk', 'tableau', 'microstrategy', 'atlassian', 'jira', 'confluence', 'slack', 'zoom']</t>
  </si>
  <si>
    <t>{'analyst_tools': ['sas', 'splunk', 'tableau', 'microstrategy'], 'async': ['jira', 'confluence'], 'other': ['atlassian'], 'programming': ['sas', 'sql', 'r', 'python', 'java'], 'sync': ['slack', 'zoom']}</t>
  </si>
  <si>
    <t>['sql', 'azure', 'aws', 'power bi', 'tableau', 'flow']</t>
  </si>
  <si>
    <t>{'analyst_tools': ['power bi', 'tableau'], 'cloud': ['azure', 'aws'], 'other': ['flow'], 'programming': ['sql']}</t>
  </si>
  <si>
    <t>SENIOR DATA ENGINEER (PYTHON, AWS, SPARK)</t>
  </si>
  <si>
    <t>Data Eningeer (Remote)</t>
  </si>
  <si>
    <t>['python', 'sql', 'pandas', 'numpy', 'scikit-learn', 'excel']</t>
  </si>
  <si>
    <t>{'analyst_tools': ['excel'], 'libraries': ['pandas', 'numpy', 'scikit-learn'], 'programming': ['python', 'sql']}</t>
  </si>
  <si>
    <t>Data Engineer - CIB</t>
  </si>
  <si>
    <t>['go', 'nosql', 'sql', 'shell', 'python', 'oracle', 'hadoop', 'spark', 'excel', 'power bi', 'git']</t>
  </si>
  <si>
    <t>{'analyst_tools': ['excel', 'power bi'], 'cloud': ['oracle'], 'libraries': ['hadoop', 'spark'], 'other': ['git'], 'programming': ['go', 'nosql', 'sql', 'shell', 'python']}</t>
  </si>
  <si>
    <t>Revantage, A Blackstone Portfolio Company</t>
  </si>
  <si>
    <t>Director Data Analysis &amp; Planning</t>
  </si>
  <si>
    <t>['sql', 'bigquery', 'azure', 'aws', 'airflow', 'spark', 'kubernetes']</t>
  </si>
  <si>
    <t>{'cloud': ['bigquery', 'azure', 'aws'], 'libraries': ['airflow', 'spark'], 'other': ['kubernetes'], 'programming': ['sql']}</t>
  </si>
  <si>
    <t>Ten Mile Square Technologies</t>
  </si>
  <si>
    <t>AEM SINGAPORE PTE. LTD.</t>
  </si>
  <si>
    <t>Data Analyst at Letsema</t>
  </si>
  <si>
    <t>Data Scientist – Risk Analytics at Dun &amp; Bradstreet</t>
  </si>
  <si>
    <t>via Work From Home Jobs</t>
  </si>
  <si>
    <t>['r', 'python', 'sas', 'sas', 'azure', 'databricks', 'snowflake', 'tableau']</t>
  </si>
  <si>
    <t>{'analyst_tools': ['sas', 'tableau'], 'cloud': ['azure', 'databricks', 'snowflake'], 'programming': ['r', 'python', 'sas']}</t>
  </si>
  <si>
    <t>['python', 'sql', 'aws', 'airflow', 'express', 'github', 'bitbucket', 'terraform', 'docker']</t>
  </si>
  <si>
    <t>{'cloud': ['aws'], 'libraries': ['airflow'], 'other': ['github', 'bitbucket', 'terraform', 'docker'], 'programming': ['python', 'sql'], 'webframeworks': ['express']}</t>
  </si>
  <si>
    <t>Loopia Group</t>
  </si>
  <si>
    <t>['sql', 'python', 'java', 'pandas', 'pyspark']</t>
  </si>
  <si>
    <t>{'libraries': ['pandas', 'pyspark'], 'programming': ['sql', 'python', 'java']}</t>
  </si>
  <si>
    <t>CPU Compiler Engineer</t>
  </si>
  <si>
    <t>Data Scientist - Hybrid - £100K</t>
  </si>
  <si>
    <t>['sql', 'snowflake', 'oracle', 'aws', 'jenkins', 'docker']</t>
  </si>
  <si>
    <t>{'cloud': ['snowflake', 'oracle', 'aws'], 'other': ['jenkins', 'docker'], 'programming': ['sql']}</t>
  </si>
  <si>
    <t>Designer Analyst</t>
  </si>
  <si>
    <t>['javascript', 'html', 'sql', 'vba', 'sql server', 'excel', 'power bi']</t>
  </si>
  <si>
    <t>{'analyst_tools': ['excel', 'power bi'], 'databases': ['sql server'], 'programming': ['javascript', 'html', 'sql', 'vba']}</t>
  </si>
  <si>
    <t>Data Engineer Gen AI</t>
  </si>
  <si>
    <t>['python', 'sql', 'go', 'java', 'aws', 'azure', 'redshift', 'pyspark', 'jira', 'confluence']</t>
  </si>
  <si>
    <t>{'async': ['jira', 'confluence'], 'cloud': ['aws', 'azure', 'redshift'], 'libraries': ['pyspark'], 'programming': ['python', 'sql', 'go', 'java']}</t>
  </si>
  <si>
    <t>Cbsm - Senior Data Scientist</t>
  </si>
  <si>
    <t>Data Scientist with Secret Clearance</t>
  </si>
  <si>
    <t>Sr. Principal Data Analytics Engineer</t>
  </si>
  <si>
    <t>Intern, Junior ML Engineer (f/m/d)</t>
  </si>
  <si>
    <t>['python', 'sql', 'go', 'databricks', 'aws', 'spark', 'scikit-learn', 'tensorflow', 'pyspark', 'airflow', 'tableau', 'power bi', 'github', 'docker', 'git', 'confluence']</t>
  </si>
  <si>
    <t>{'analyst_tools': ['tableau', 'power bi'], 'async': ['confluence'], 'cloud': ['databricks', 'aws'], 'libraries': ['spark', 'scikit-learn', 'tensorflow', 'pyspark', 'airflow'], 'other': ['github', 'docker', 'git'], 'programming': ['python', 'sql', 'go']}</t>
  </si>
  <si>
    <t>Senior Data Engineering Platform Architect</t>
  </si>
  <si>
    <t>['sql', 'python', 'databricks', 'snowflake', 'aws', 'azure', 'gcp', 'spark', 'airflow', 'gdpr', 'flask']</t>
  </si>
  <si>
    <t>{'cloud': ['databricks', 'snowflake', 'aws', 'azure', 'gcp'], 'libraries': ['spark', 'airflow', 'gdpr'], 'programming': ['sql', 'python'], 'webframeworks': ['flask']}</t>
  </si>
  <si>
    <t>Machine Learning Engineer, On-Device</t>
  </si>
  <si>
    <t>['python', 'c++', 'rust', 'linux', 'windows']</t>
  </si>
  <si>
    <t>{'os': ['linux', 'windows'], 'programming': ['python', 'c++', 'rust']}</t>
  </si>
  <si>
    <t>Robson Bale</t>
  </si>
  <si>
    <t>['sql', 'db2', 'unix', 'atlassian', 'svn', 'jenkins']</t>
  </si>
  <si>
    <t>{'databases': ['db2'], 'os': ['unix'], 'other': ['atlassian', 'svn', 'jenkins'], 'programming': ['sql']}</t>
  </si>
  <si>
    <t>BRILLICA SERVICES PVT. LTD</t>
  </si>
  <si>
    <t>['python', 'sql', 'pandas', 'numpy', 'matplotlib', 'seaborn', 'django', 'tableau', 'excel']</t>
  </si>
  <si>
    <t>{'analyst_tools': ['tableau', 'excel'], 'libraries': ['pandas', 'numpy', 'matplotlib', 'seaborn'], 'programming': ['python', 'sql'], 'webframeworks': ['django']}</t>
  </si>
  <si>
    <t>Data Scientist/Modeler III</t>
  </si>
  <si>
    <t>Senior FP&amp;A Analyst, Data Analytics &amp; Forecasting</t>
  </si>
  <si>
    <t>['sql', 'python', 'snowflake', 'redshift', 'bigquery', 'tableau', 'excel']</t>
  </si>
  <si>
    <t>{'analyst_tools': ['tableau', 'excel'], 'cloud': ['snowflake', 'redshift', 'bigquery'], 'programming': ['sql', 'python']}</t>
  </si>
  <si>
    <t>algonaut</t>
  </si>
  <si>
    <t>['python', 'shell', 'git', 'docker', 'github']</t>
  </si>
  <si>
    <t>{'other': ['git', 'docker', 'github'], 'programming': ['python', 'shell']}</t>
  </si>
  <si>
    <t>Business Intel Engineer I, Global Operations</t>
  </si>
  <si>
    <t>['python', 'nosql', 'java', 'r', 'redshift', 'oracle', 'excel', 'tableau', 'microstrategy']</t>
  </si>
  <si>
    <t>{'analyst_tools': ['excel', 'tableau', 'microstrategy'], 'cloud': ['redshift', 'oracle'], 'programming': ['python', 'nosql', 'java', 'r']}</t>
  </si>
  <si>
    <t>['sql', 't-sql', 'r', 'mysql', 'oracle', 'angular']</t>
  </si>
  <si>
    <t>{'cloud': ['oracle'], 'databases': ['mysql'], 'programming': ['sql', 't-sql', 'r'], 'webframeworks': ['angular']}</t>
  </si>
  <si>
    <t>Integralis IT Consultancy (Pty) Ltd</t>
  </si>
  <si>
    <t>Peanut App: Senior Data Engineer</t>
  </si>
  <si>
    <t>Precisely | Trust in Data</t>
  </si>
  <si>
    <t>['java', 'python', 'kotlin', 'sql', 'shell', 'nosql', 'postgresql', 'mysql', 'aws', 'redshift', 'spark', 'linux', 'jenkins', 'git']</t>
  </si>
  <si>
    <t>{'cloud': ['aws', 'redshift'], 'databases': ['postgresql', 'mysql'], 'libraries': ['spark'], 'os': ['linux'], 'other': ['jenkins', 'git'], 'programming': ['java', 'python', 'kotlin', 'sql', 'shell', 'nosql']}</t>
  </si>
  <si>
    <t>['sql', 'sql server', 'mysql', 'redshift', 'bigquery', 'snowflake', 'kafka', 'hadoop', 'spark', 'excel', 'tableau', 'qlik']</t>
  </si>
  <si>
    <t>{'analyst_tools': ['excel', 'tableau', 'qlik'], 'cloud': ['redshift', 'bigquery', 'snowflake'], 'databases': ['sql server', 'mysql'], 'libraries': ['kafka', 'hadoop', 'spark'], 'programming': ['sql']}</t>
  </si>
  <si>
    <t>Harvard T.H. Chan School of Public Health</t>
  </si>
  <si>
    <t>['python', 'mysql', 'gcp']</t>
  </si>
  <si>
    <t>{'cloud': ['gcp'], 'databases': ['mysql'], 'programming': ['python']}</t>
  </si>
  <si>
    <t>Postman</t>
  </si>
  <si>
    <t>['python', 'databricks', 'aws', 'azure', 'spark', 'excel', 'unify']</t>
  </si>
  <si>
    <t>{'analyst_tools': ['excel'], 'cloud': ['databricks', 'aws', 'azure'], 'libraries': ['spark'], 'programming': ['python'], 'sync': ['unify']}</t>
  </si>
  <si>
    <t>['python', 'sql', 'pytorch', 'tensorflow', 'kubernetes']</t>
  </si>
  <si>
    <t>{'libraries': ['pytorch', 'tensorflow'], 'other': ['kubernetes'], 'programming': ['python', 'sql']}</t>
  </si>
  <si>
    <t>BLUE SUPPORT PLATFORM</t>
  </si>
  <si>
    <t>['python', 'sql', 'shell', 'oracle', 'pyspark', 'hadoop', 'spark', 'pandas', 'numpy', 'scikit-learn', 'yarn', 'git', 'atlassian', 'bitbucket', 'jira', 'confluence']</t>
  </si>
  <si>
    <t>{'async': ['jira', 'confluence'], 'cloud': ['oracle'], 'libraries': ['pyspark', 'hadoop', 'spark', 'pandas', 'numpy', 'scikit-learn'], 'other': ['yarn', 'git', 'atlassian', 'bitbucket'], 'programming': ['python', 'sql', 'shell']}</t>
  </si>
  <si>
    <t>Deputy Director,Delivery Lead/ Data Engineer</t>
  </si>
  <si>
    <t>Technical Lead- Data Scientist AI/ML</t>
  </si>
  <si>
    <t>Rays Technologies</t>
  </si>
  <si>
    <t>['sql', 'nosql', 'python', 'r', 'vba', 'aws', 'pyspark', 'hadoop', 'spark', 'excel', 'word', 'tableau', 'docker', 'jenkins', 'terraform']</t>
  </si>
  <si>
    <t>{'analyst_tools': ['excel', 'word', 'tableau'], 'cloud': ['aws'], 'libraries': ['pyspark', 'hadoop', 'spark'], 'other': ['docker', 'jenkins', 'terraform'], 'programming': ['sql', 'nosql', 'python', 'r', 'vba']}</t>
  </si>
  <si>
    <t>['sql', 'python', 'postgresql', 'mysql', 'airflow', 'power bi']</t>
  </si>
  <si>
    <t>{'analyst_tools': ['power bi'], 'databases': ['postgresql', 'mysql'], 'libraries': ['airflow'], 'programming': ['sql', 'python']}</t>
  </si>
  <si>
    <t>['go', 'oracle', 'sharepoint', 'excel']</t>
  </si>
  <si>
    <t>{'analyst_tools': ['sharepoint', 'excel'], 'cloud': ['oracle'], 'programming': ['go']}</t>
  </si>
  <si>
    <t>Analytics Engineer, Thermal &amp; Chassis</t>
  </si>
  <si>
    <t>['sql', 'python', 'r', 'airflow', 'matplotlib', 'seaborn', 'spark', 'tableau']</t>
  </si>
  <si>
    <t>{'analyst_tools': ['tableau'], 'libraries': ['airflow', 'matplotlib', 'seaborn', 'spark'], 'programming': ['sql', 'python', 'r']}</t>
  </si>
  <si>
    <t>Software Engineer/Architect Lead</t>
  </si>
  <si>
    <t>Data Analytics Engineer (24+ Months, Hybrid/Remote) – Elk-Grove, CA</t>
  </si>
  <si>
    <t>The Soyemi Group</t>
  </si>
  <si>
    <t>['sql', 'sql server', 'azure', 'snowflake', 'aws', 'ssis', 'word', 'jira', 'confluence']</t>
  </si>
  <si>
    <t>{'analyst_tools': ['ssis', 'word'], 'async': ['jira', 'confluence'], 'cloud': ['azure', 'snowflake', 'aws'], 'databases': ['sql server'], 'programming': ['sql']}</t>
  </si>
  <si>
    <t>Sr. Data Scientist, Devices</t>
  </si>
  <si>
    <t>MTBC Careers</t>
  </si>
  <si>
    <t>Senior Data Science Analyst, Search &amp; Recommendations</t>
  </si>
  <si>
    <t>['sql', 'python', 'jupyter', 'pandas', 'matplotlib']</t>
  </si>
  <si>
    <t>{'libraries': ['jupyter', 'pandas', 'matplotlib'], 'programming': ['sql', 'python']}</t>
  </si>
  <si>
    <t>Founding team - Data engineer</t>
  </si>
  <si>
    <t>Weaveroo</t>
  </si>
  <si>
    <t>['python', 'java', 'scala', 'sql', 'aws', 'gcp', 'azure', 'hadoop', 'spark', 'kafka']</t>
  </si>
  <si>
    <t>{'cloud': ['aws', 'gcp', 'azure'], 'libraries': ['hadoop', 'spark', 'kafka'], 'programming': ['python', 'java', 'scala', 'sql']}</t>
  </si>
  <si>
    <t>Data Engineer/ Data Analyst (Премиальный сегмент)</t>
  </si>
  <si>
    <t>['sql', 'python', 'numpy', 'pandas', 'hadoop', 'pyspark', 'airflow', 'git']</t>
  </si>
  <si>
    <t>{'libraries': ['numpy', 'pandas', 'hadoop', 'pyspark', 'airflow'], 'other': ['git'], 'programming': ['sql', 'python']}</t>
  </si>
  <si>
    <t>['python', 'r', 'jupyter', 'express']</t>
  </si>
  <si>
    <t>{'libraries': ['jupyter'], 'programming': ['python', 'r'], 'webframeworks': ['express']}</t>
  </si>
  <si>
    <t>Financial &amp; People Senior Analyst</t>
  </si>
  <si>
    <t>Compart GmbH</t>
  </si>
  <si>
    <t>['bash', 'windows', 'linux']</t>
  </si>
  <si>
    <t>{'os': ['windows', 'linux'], 'programming': ['bash']}</t>
  </si>
  <si>
    <t>['r', 'sql', 'python', 'scala', 'java', 'c++', 'aws', 'power bi']</t>
  </si>
  <si>
    <t>{'analyst_tools': ['power bi'], 'cloud': ['aws'], 'programming': ['r', 'sql', 'python', 'scala', 'java', 'c++']}</t>
  </si>
  <si>
    <t>Vorboss</t>
  </si>
  <si>
    <t>['typescript', 'go', 'neo4j', 'react', 'graphql']</t>
  </si>
  <si>
    <t>{'databases': ['neo4j'], 'libraries': ['react', 'graphql'], 'programming': ['typescript', 'go']}</t>
  </si>
  <si>
    <t>Senior Data Analyst at Los Angeles, CA</t>
  </si>
  <si>
    <t>EDGE226</t>
  </si>
  <si>
    <t>Data Scientist - stage</t>
  </si>
  <si>
    <t>DUNED</t>
  </si>
  <si>
    <t>Data Analyst-X2 - Contract</t>
  </si>
  <si>
    <t>AWS Data Engineer. Job in Madrid NBC4i Jobs</t>
  </si>
  <si>
    <t>['sql', 'python', 'java', 'aws', 'tableau', 'power bi']</t>
  </si>
  <si>
    <t>{'analyst_tools': ['tableau', 'power bi'], 'cloud': ['aws'], 'programming': ['sql', 'python', 'java']}</t>
  </si>
  <si>
    <t>Azure Data Engineer-8215</t>
  </si>
  <si>
    <t>['scala', 'sql', 'gcp', 'bigquery', 'spark']</t>
  </si>
  <si>
    <t>{'cloud': ['gcp', 'bigquery'], 'libraries': ['spark'], 'programming': ['scala', 'sql']}</t>
  </si>
  <si>
    <t>Snowflake Data Engineer with Asset management exp.</t>
  </si>
  <si>
    <t>Director of Advanced Analytics Acute Clinical</t>
  </si>
  <si>
    <t>['sql', 'sas', 'sas', 'sql server', 'oracle', 'ms access', 'spss']</t>
  </si>
  <si>
    <t>{'analyst_tools': ['sas', 'ms access', 'spss'], 'cloud': ['oracle'], 'databases': ['sql server'], 'programming': ['sql', 'sas']}</t>
  </si>
  <si>
    <t>Principal Data Science Analyst - DLMP</t>
  </si>
  <si>
    <t>data analyst power bi</t>
  </si>
  <si>
    <t>['python', 'aws', 'snowflake', 'spark', 'git']</t>
  </si>
  <si>
    <t>{'cloud': ['aws', 'snowflake'], 'libraries': ['spark'], 'other': ['git'], 'programming': ['python']}</t>
  </si>
  <si>
    <t>Fedex Summer Internship – Data Analyst Product Analytics Dataworks...</t>
  </si>
  <si>
    <t>ÅF consult</t>
  </si>
  <si>
    <t>Azure developer</t>
  </si>
  <si>
    <t>['python', 'sql', 'azure', 'angular', 'docker', 'kubernetes']</t>
  </si>
  <si>
    <t>{'cloud': ['azure'], 'other': ['docker', 'kubernetes'], 'programming': ['python', 'sql'], 'webframeworks': ['angular']}</t>
  </si>
  <si>
    <t>via Morson Talent</t>
  </si>
  <si>
    <t>More than just recruitment</t>
  </si>
  <si>
    <t>Edtech CTO/ Data Scientist - Contract to Hire</t>
  </si>
  <si>
    <t>['firebase', 'firebase', 'next.js']</t>
  </si>
  <si>
    <t>{'cloud': ['firebase'], 'databases': ['firebase'], 'webframeworks': ['next.js']}</t>
  </si>
  <si>
    <t>['c++', 'java', 'python', 'linux', 'atlassian']</t>
  </si>
  <si>
    <t>{'os': ['linux'], 'other': ['atlassian'], 'programming': ['c++', 'java', 'python']}</t>
  </si>
  <si>
    <t>Data Engineer Spark /Scala Tunisie</t>
  </si>
  <si>
    <t>Global HR Data</t>
  </si>
  <si>
    <t>GIS/EO Machine Learning Scientist (038-23)</t>
  </si>
  <si>
    <t>Data Engineer |</t>
  </si>
  <si>
    <t>['java', 'sas', 'sas', 'c#']</t>
  </si>
  <si>
    <t>{'analyst_tools': ['sas'], 'programming': ['java', 'sas', 'c#']}</t>
  </si>
  <si>
    <t>['sql', 'python', 'r', 'excel', 'power bi', 'sap']</t>
  </si>
  <si>
    <t>{'analyst_tools': ['excel', 'power bi', 'sap'], 'programming': ['sql', 'python', 'r']}</t>
  </si>
  <si>
    <t>['python', 'sql', 'matlab', 'julia', 'scala', 'pandas', 'scikit-learn', 'numpy', 'tensorflow', 'excel', 'tableau', 'confluence']</t>
  </si>
  <si>
    <t>{'analyst_tools': ['excel', 'tableau'], 'async': ['confluence'], 'libraries': ['pandas', 'scikit-learn', 'numpy', 'tensorflow'], 'programming': ['python', 'sql', 'matlab', 'julia', 'scala']}</t>
  </si>
  <si>
    <t>Analyst - Power BI and Digital</t>
  </si>
  <si>
    <t>Applied Intelligence FinCrime Analyst</t>
  </si>
  <si>
    <t>['scala', 'python', 'sql', 'spark', 'hadoop', 'pyspark', 'kafka', 'yarn']</t>
  </si>
  <si>
    <t>{'libraries': ['spark', 'hadoop', 'pyspark', 'kafka'], 'other': ['yarn'], 'programming': ['scala', 'python', 'sql']}</t>
  </si>
  <si>
    <t>Consultant Power BI Confirmé</t>
  </si>
  <si>
    <t>['sql', 'python', 'postgresql', 'airflow', 'kafka', 'gitlab']</t>
  </si>
  <si>
    <t>{'databases': ['postgresql'], 'libraries': ['airflow', 'kafka'], 'other': ['gitlab'], 'programming': ['sql', 'python']}</t>
  </si>
  <si>
    <t>['word', 'excel', 'powerpoint', 'visio', 'sap']</t>
  </si>
  <si>
    <t>{'analyst_tools': ['word', 'excel', 'powerpoint', 'visio', 'sap']}</t>
  </si>
  <si>
    <t>['sql', 'python', 'perl', 'azure', 'tableau']</t>
  </si>
  <si>
    <t>{'analyst_tools': ['tableau'], 'cloud': ['azure'], 'programming': ['sql', 'python', 'perl']}</t>
  </si>
  <si>
    <t>Customer Experience &amp; Business Intelligence Expert (m/w/d)</t>
  </si>
  <si>
    <t>Herne, Germany</t>
  </si>
  <si>
    <t>Kelvion Holding GmbH</t>
  </si>
  <si>
    <t>Picup</t>
  </si>
  <si>
    <t>['bash', 'sql', 'python', 'tableau', 'excel']</t>
  </si>
  <si>
    <t>{'analyst_tools': ['tableau', 'excel'], 'programming': ['bash', 'sql', 'python']}</t>
  </si>
  <si>
    <t>Social Analyst (Data analytics)</t>
  </si>
  <si>
    <t>Market Analyst position</t>
  </si>
  <si>
    <t>Silverlight Group</t>
  </si>
  <si>
    <t>['sql', 'python', 'r', 'oracle', 'tableau', 'power bi', 'excel', 'powerpoint']</t>
  </si>
  <si>
    <t>{'analyst_tools': ['tableau', 'power bi', 'excel', 'powerpoint'], 'cloud': ['oracle'], 'programming': ['sql', 'python', 'r']}</t>
  </si>
  <si>
    <t>Appedology Pvt. Ltd.</t>
  </si>
  <si>
    <t>Data Engineer - Customer Service</t>
  </si>
  <si>
    <t>Jobs in Dubai With Salary</t>
  </si>
  <si>
    <t>Global Manager Data Governance</t>
  </si>
  <si>
    <t>['go', 'sql', 'python', 'azure', 'excel', 'power bi']</t>
  </si>
  <si>
    <t>{'analyst_tools': ['excel', 'power bi'], 'cloud': ['azure'], 'programming': ['go', 'sql', 'python']}</t>
  </si>
  <si>
    <t>Experte Data Analyst (w|m|d)</t>
  </si>
  <si>
    <t>SWK ENERGIE GmbH</t>
  </si>
  <si>
    <t>['sql', 'python', 'r', 'databricks', 'azure', 'excel', 'sap']</t>
  </si>
  <si>
    <t>{'analyst_tools': ['excel', 'sap'], 'cloud': ['databricks', 'azure'], 'programming': ['sql', 'python', 'r']}</t>
  </si>
  <si>
    <t>SecDB Market Data Platform Software Engineer, VP/ Asso</t>
  </si>
  <si>
    <t>['c++', 'java', 'python', 'gitlab']</t>
  </si>
  <si>
    <t>{'other': ['gitlab'], 'programming': ['c++', 'java', 'python']}</t>
  </si>
  <si>
    <t>Groß Sankt Florian, Austria</t>
  </si>
  <si>
    <t>Public Service Enterprise Group (PSEG)</t>
  </si>
  <si>
    <t>['javascript', 'bash', 'shell', 'python', 'ruby', 'ruby', 'php', 'c', 'c#', 'java', 'perl', 'react']</t>
  </si>
  <si>
    <t>{'libraries': ['react'], 'programming': ['javascript', 'bash', 'shell', 'python', 'ruby', 'php', 'c', 'c#', 'java', 'perl'], 'webframeworks': ['ruby']}</t>
  </si>
  <si>
    <t>Miles Education</t>
  </si>
  <si>
    <t>Data Analyst, Subscriber Engagement &amp; Retention</t>
  </si>
  <si>
    <t>Terranuova Bracciolini, Province of Arezzo, Italy</t>
  </si>
  <si>
    <t>['python', 'aws', 'pandas', 'scikit-learn', 'tensorflow', 'pytorch', 'excel', 'git']</t>
  </si>
  <si>
    <t>{'analyst_tools': ['excel'], 'cloud': ['aws'], 'libraries': ['pandas', 'scikit-learn', 'tensorflow', 'pytorch'], 'other': ['git'], 'programming': ['python']}</t>
  </si>
  <si>
    <t>Data Center Facilities Electrical Engineer</t>
  </si>
  <si>
    <t>Senior Data Analytics &amp; Visualization Engineer</t>
  </si>
  <si>
    <t>['sql', 'python', 'r', 'sql server', 'mysql', 'postgresql', 'oracle', 'aws', 'azure', 'gcp', 'snowflake', 'power bi', 'tableau', 'looker']</t>
  </si>
  <si>
    <t>{'analyst_tools': ['power bi', 'tableau', 'looker'], 'cloud': ['oracle', 'aws', 'azure', 'gcp', 'snowflake'], 'databases': ['sql server', 'mysql', 'postgresql'], 'programming': ['sql', 'python', 'r']}</t>
  </si>
  <si>
    <t>DATA ENGINEER / DATA ANALYST SENIOR - SECTOR FINANCIERO</t>
  </si>
  <si>
    <t>['scala', 'databricks', 'snowflake', 'azure', 'hadoop', 'spark']</t>
  </si>
  <si>
    <t>{'cloud': ['databricks', 'snowflake', 'azure'], 'libraries': ['hadoop', 'spark'], 'programming': ['scala']}</t>
  </si>
  <si>
    <t>Tableau Developers</t>
  </si>
  <si>
    <t>Redient Security</t>
  </si>
  <si>
    <t>Amelia, OH</t>
  </si>
  <si>
    <t>Software and MLOps Engineer</t>
  </si>
  <si>
    <t>Beewise</t>
  </si>
  <si>
    <t>Mathematician, Geneticist - Data Science, Python, Linux (m/f/d)</t>
  </si>
  <si>
    <t>Digital Data Analyst (JB-2445)</t>
  </si>
  <si>
    <t>Rebisco</t>
  </si>
  <si>
    <t>Junior Machine learning Engineer (remote)</t>
  </si>
  <si>
    <t>Инфотек</t>
  </si>
  <si>
    <t>Data Scientist - AI / Statistical &amp; Machine Learning - Remote</t>
  </si>
  <si>
    <t>PUBLICIS PRODIGIOUS BRAND LOGISTICS LTD</t>
  </si>
  <si>
    <t>['sql', 'java', 'python', 'perl', 'bash', 'shell', 'linux', 'git']</t>
  </si>
  <si>
    <t>{'os': ['linux'], 'other': ['git'], 'programming': ['sql', 'java', 'python', 'perl', 'bash', 'shell']}</t>
  </si>
  <si>
    <t>Nipa Technology</t>
  </si>
  <si>
    <t>['sql', 'nosql', 'bash', 'python', 'java', 'shell', 'postgresql', 'gcp', 'aws', 'hadoop', 'react', 'spring', 'unix']</t>
  </si>
  <si>
    <t>{'cloud': ['gcp', 'aws'], 'databases': ['postgresql'], 'libraries': ['hadoop', 'react', 'spring'], 'os': ['unix'], 'programming': ['sql', 'nosql', 'bash', 'python', 'java', 'shell']}</t>
  </si>
  <si>
    <t>Strategic Material Allocation Analyst</t>
  </si>
  <si>
    <t>['gcp', 'hadoop', 'flow']</t>
  </si>
  <si>
    <t>{'cloud': ['gcp'], 'libraries': ['hadoop'], 'other': ['flow']}</t>
  </si>
  <si>
    <t>Data Analyst Sr.  (Level 3) Jobs</t>
  </si>
  <si>
    <t>PRINCIPAL MACHINE LEARNING ENGINEER</t>
  </si>
  <si>
    <t>['python', 'sql', 'aws', 'spark', 'kubernetes', 'docker', 'confluence']</t>
  </si>
  <si>
    <t>{'async': ['confluence'], 'cloud': ['aws'], 'libraries': ['spark'], 'other': ['kubernetes', 'docker'], 'programming': ['python', 'sql']}</t>
  </si>
  <si>
    <t>Data Engineer - Core Data and Technology</t>
  </si>
  <si>
    <t>['java', 'shell', 'sql', 'postgresql', 'sql server', 'aws', 'oracle', 'aurora', 'graphql', 'kafka', 'spring', 'angular', 'linux', 'kubernetes']</t>
  </si>
  <si>
    <t>{'cloud': ['aws', 'oracle', 'aurora'], 'databases': ['postgresql', 'sql server'], 'libraries': ['graphql', 'kafka', 'spring'], 'os': ['linux'], 'other': ['kubernetes'], 'programming': ['java', 'shell', 'sql'], 'webframeworks': ['angular']}</t>
  </si>
  <si>
    <t>Sr Business Insights Data Scientist</t>
  </si>
  <si>
    <t>['java', 'scala', 'python', 'sql', 'aws', 'databricks', 'spark', 'excel', 'gitlab', 'terraform', 'docker', 'kubernetes']</t>
  </si>
  <si>
    <t>{'analyst_tools': ['excel'], 'cloud': ['aws', 'databricks'], 'libraries': ['spark'], 'other': ['gitlab', 'terraform', 'docker', 'kubernetes'], 'programming': ['java', 'scala', 'python', 'sql']}</t>
  </si>
  <si>
    <t>Growth &amp; Data Engineer</t>
  </si>
  <si>
    <t>Icypeas</t>
  </si>
  <si>
    <t>Data Engineer/Database Architect</t>
  </si>
  <si>
    <t>MOTOR Information Systems</t>
  </si>
  <si>
    <t>Associate Director - Advanced Analytics</t>
  </si>
  <si>
    <t>['sql', 'python', 'sas', 'sas', 'r', 'mysql', 'couchbase', 'aws', 'snowflake', 'redshift', 'oracle', 'numpy', 'pandas', 'matplotlib', 'plotly', 'hadoop', 'spss', 'tableau', 'microstrategy']</t>
  </si>
  <si>
    <t>{'analyst_tools': ['sas', 'spss', 'tableau', 'microstrategy'], 'cloud': ['aws', 'snowflake', 'redshift', 'oracle'], 'databases': ['mysql', 'couchbase'], 'libraries': ['numpy', 'pandas', 'matplotlib', 'plotly', 'hadoop'], 'programming': ['sql', 'python', 'sas', 'r']}</t>
  </si>
  <si>
    <t>Sales Manager</t>
  </si>
  <si>
    <t>Ishango.ai</t>
  </si>
  <si>
    <t>Data Engineer BI (m/w/d) // Standort Ranshofen</t>
  </si>
  <si>
    <t>HAI-Aluminium</t>
  </si>
  <si>
    <t>Technical Presales Engineer (Data Management Experience)</t>
  </si>
  <si>
    <t>Senior Data Scientist Optimización</t>
  </si>
  <si>
    <t>['r', 'python', 'sql', 'pandas', 'spss']</t>
  </si>
  <si>
    <t>{'analyst_tools': ['spss'], 'libraries': ['pandas'], 'programming': ['r', 'python', 'sql']}</t>
  </si>
  <si>
    <t>[Temp- 1 year] Analyst (Data Office), SPR</t>
  </si>
  <si>
    <t>Database Developer / Data Engineer | Azure &amp; BI</t>
  </si>
  <si>
    <t>Data Intelligence - Team Lead</t>
  </si>
  <si>
    <t>GCP LEAD ENGINEER</t>
  </si>
  <si>
    <t>['python', 'gcp', 'bigquery', 'kafka', 'kubernetes', 'terraform']</t>
  </si>
  <si>
    <t>{'cloud': ['gcp', 'bigquery'], 'libraries': ['kafka'], 'other': ['kubernetes', 'terraform'], 'programming': ['python']}</t>
  </si>
  <si>
    <t>Linum Labs</t>
  </si>
  <si>
    <t>Backend Engineer/Architect</t>
  </si>
  <si>
    <t>['kotlin', 'python', 'go', 'spring', 'kafka', 'kubernetes', 'git', 'svn', 'zoom']</t>
  </si>
  <si>
    <t>{'libraries': ['spring', 'kafka'], 'other': ['kubernetes', 'git', 'svn'], 'programming': ['kotlin', 'python', 'go'], 'sync': ['zoom']}</t>
  </si>
  <si>
    <t>Senior C++ Engineer - Python ML/DL</t>
  </si>
  <si>
    <t>Brytlyt</t>
  </si>
  <si>
    <t>['sql', 'python', 'shell', 'c++', 'postgresql', 'tensorflow', 'pytorch', 'linux', 'git', 'gitlab']</t>
  </si>
  <si>
    <t>{'databases': ['postgresql'], 'libraries': ['tensorflow', 'pytorch'], 'os': ['linux'], 'other': ['git', 'gitlab'], 'programming': ['sql', 'python', 'shell', 'c++']}</t>
  </si>
  <si>
    <t>Business Data Analyst Senior (IT)</t>
  </si>
  <si>
    <t>NetSuite Business Analyst</t>
  </si>
  <si>
    <t>['sql', 'python', 'snowflake', 'databricks', 'aws', 'airflow', 'kubernetes']</t>
  </si>
  <si>
    <t>{'cloud': ['snowflake', 'databricks', 'aws'], 'libraries': ['airflow'], 'other': ['kubernetes'], 'programming': ['sql', 'python']}</t>
  </si>
  <si>
    <t>['python', 'sql', 'scala', 'azure', 'gcp', 'aws', 'tensorflow', 'keras', 'pyspark', 'power bi', 'tableau', 'looker', 'git']</t>
  </si>
  <si>
    <t>{'analyst_tools': ['power bi', 'tableau', 'looker'], 'cloud': ['azure', 'gcp', 'aws'], 'libraries': ['tensorflow', 'keras', 'pyspark'], 'other': ['git'], 'programming': ['python', 'sql', 'scala']}</t>
  </si>
  <si>
    <t>Esmito</t>
  </si>
  <si>
    <t>['sql', 'nosql', 'scala', 'java', 'c++', 'oracle', 'kafka']</t>
  </si>
  <si>
    <t>{'cloud': ['oracle'], 'libraries': ['kafka'], 'programming': ['sql', 'nosql', 'scala', 'java', 'c++']}</t>
  </si>
  <si>
    <t>Data Programmer and Engineer</t>
  </si>
  <si>
    <t>['sql', 'aws', 'outlook', 'word', 'excel', 'powerpoint']</t>
  </si>
  <si>
    <t>{'analyst_tools': ['outlook', 'word', 'excel', 'powerpoint'], 'cloud': ['aws'], 'programming': ['sql']}</t>
  </si>
  <si>
    <t>Gadlang</t>
  </si>
  <si>
    <t>Fanning Personnel</t>
  </si>
  <si>
    <t>['sql', 'python', 'aws', 'redshift', 'flow']</t>
  </si>
  <si>
    <t>{'cloud': ['aws', 'redshift'], 'other': ['flow'], 'programming': ['sql', 'python']}</t>
  </si>
  <si>
    <t>United Community Bank</t>
  </si>
  <si>
    <t>['tensorflow', 'pytorch', 'linux', 'git', 'docker', 'jira']</t>
  </si>
  <si>
    <t>{'async': ['jira'], 'libraries': ['tensorflow', 'pytorch'], 'os': ['linux'], 'other': ['git', 'docker']}</t>
  </si>
  <si>
    <t>Junior Reports Analyst</t>
  </si>
  <si>
    <t>['python', 'sql', 'powershell', 'sql server', 'azure', 'ssis']</t>
  </si>
  <si>
    <t>{'analyst_tools': ['ssis'], 'cloud': ['azure'], 'databases': ['sql server'], 'programming': ['python', 'sql', 'powershell']}</t>
  </si>
  <si>
    <t>['sql', 'sql server', 'db2', 'flow']</t>
  </si>
  <si>
    <t>{'databases': ['sql server', 'db2'], 'other': ['flow'], 'programming': ['sql']}</t>
  </si>
  <si>
    <t>['vba', 'sql', 'azure', 'sap', 'excel', 'power bi']</t>
  </si>
  <si>
    <t>{'analyst_tools': ['sap', 'excel', 'power bi'], 'cloud': ['azure'], 'programming': ['vba', 'sql']}</t>
  </si>
  <si>
    <t>Doktorand (w|d|m) – Data Engineer in Digital Health</t>
  </si>
  <si>
    <t>['java', 'r', 'matlab']</t>
  </si>
  <si>
    <t>{'programming': ['java', 'r', 'matlab']}</t>
  </si>
  <si>
    <t>ABBOTT MANUFACTURING SINGAPORE PRIVATE LIMITED</t>
  </si>
  <si>
    <t>Senior Knowledge Engineer</t>
  </si>
  <si>
    <t>Data Scientist, Customer Data and Business</t>
  </si>
  <si>
    <t>['r', 'python', 'sas', 'sas', 'hadoop', 'tableau']</t>
  </si>
  <si>
    <t>{'analyst_tools': ['sas', 'tableau'], 'libraries': ['hadoop'], 'programming': ['r', 'python', 'sas']}</t>
  </si>
  <si>
    <t>Data Scientist-Sr</t>
  </si>
  <si>
    <t>2024 Summer Intern: Data andamp; Reporting Analyst</t>
  </si>
  <si>
    <t>Data Scientist/Optical Physicist - Direct Hire - Full-time</t>
  </si>
  <si>
    <t>Miratlas</t>
  </si>
  <si>
    <t>['python', 'scikit-learn', 'tableau']</t>
  </si>
  <si>
    <t>{'analyst_tools': ['tableau'], 'libraries': ['scikit-learn'], 'programming': ['python']}</t>
  </si>
  <si>
    <t>['python', 'aws', 'azure', 'gcp', 'spark', 'airflow']</t>
  </si>
  <si>
    <t>{'cloud': ['aws', 'azure', 'gcp'], 'libraries': ['spark', 'airflow'], 'programming': ['python']}</t>
  </si>
  <si>
    <t>Celebrity Data Analyst (Philippines E-Commerce)</t>
  </si>
  <si>
    <t>Principal Biostatistician- Data Science</t>
  </si>
  <si>
    <t>AWS Data Science Operations Engineer (Fresh Graduate)</t>
  </si>
  <si>
    <t>['matlab', 'sap']</t>
  </si>
  <si>
    <t>{'analyst_tools': ['sap'], 'programming': ['matlab']}</t>
  </si>
  <si>
    <t>The XL Academy</t>
  </si>
  <si>
    <t>['python', 'r', 'sas', 'sas', 'sql', 'sql server', 'tableau', 'power bi', 'excel']</t>
  </si>
  <si>
    <t>{'analyst_tools': ['sas', 'tableau', 'power bi', 'excel'], 'databases': ['sql server'], 'programming': ['python', 'r', 'sas', 'sql']}</t>
  </si>
  <si>
    <t>['python', 'snowflake', 'databricks', 'airflow', 'spark']</t>
  </si>
  <si>
    <t>{'cloud': ['snowflake', 'databricks'], 'libraries': ['airflow', 'spark'], 'programming': ['python']}</t>
  </si>
  <si>
    <t>Damian Consulting, Inc.</t>
  </si>
  <si>
    <t>Different Technologies</t>
  </si>
  <si>
    <t>['python', 'ruby', 'ruby', 'go', 'c', 'java']</t>
  </si>
  <si>
    <t>{'programming': ['python', 'ruby', 'go', 'c', 'java'], 'webframeworks': ['ruby']}</t>
  </si>
  <si>
    <t>Senior Big Data Engineer : SBI</t>
  </si>
  <si>
    <t>Assistant Chef de Projet Data Science et Intelligence Artificielle</t>
  </si>
  <si>
    <t>['sql', 't-sql', 'nosql', 'python', 'kafka', 'flutter', 'ssis', 'bitbucket', 'github']</t>
  </si>
  <si>
    <t>{'analyst_tools': ['ssis'], 'libraries': ['kafka', 'flutter'], 'other': ['bitbucket', 'github'], 'programming': ['sql', 't-sql', 'nosql', 'python']}</t>
  </si>
  <si>
    <t>Senior Data Integration Engineer .NET (w/m/d) - Ref.102307</t>
  </si>
  <si>
    <t>EIES GROUP sta cercando Data Scientist_mlops</t>
  </si>
  <si>
    <t>['python', 'java', 'c++', 'c', 'r', 'javascript', 'keras', 'pytorch', 'scikit-learn']</t>
  </si>
  <si>
    <t>{'libraries': ['keras', 'pytorch', 'scikit-learn'], 'programming': ['python', 'java', 'c++', 'c', 'r', 'javascript']}</t>
  </si>
  <si>
    <t>Prophesee</t>
  </si>
  <si>
    <t>Data Analyst (Baltimore, MD)</t>
  </si>
  <si>
    <t>Business Intelligence Data Analyst Apprentice</t>
  </si>
  <si>
    <t>Senior Data and Digital Engineers</t>
  </si>
  <si>
    <t>['java', 'react', 'vue', 'node.js', 'ssis']</t>
  </si>
  <si>
    <t>{'analyst_tools': ['ssis'], 'libraries': ['react'], 'programming': ['java'], 'webframeworks': ['vue', 'node.js']}</t>
  </si>
  <si>
    <t>BDSS (Big Data Secured Solutions )</t>
  </si>
  <si>
    <t>['shell', 'python', 'sql', 't-sql', 'sql server', 'azure', 'databricks', 'ssis']</t>
  </si>
  <si>
    <t>{'analyst_tools': ['ssis'], 'cloud': ['azure', 'databricks'], 'databases': ['sql server'], 'programming': ['shell', 'python', 'sql', 't-sql']}</t>
  </si>
  <si>
    <t>Renewi</t>
  </si>
  <si>
    <t>OPENNET.PL</t>
  </si>
  <si>
    <t>Data Quality Analyst, UK</t>
  </si>
  <si>
    <t>Data Engineer/ML Engineer Sber AI lab</t>
  </si>
  <si>
    <t>['python', 'sql', 'postgresql', 'mysql', 'pandas', 'numpy', 'pyspark']</t>
  </si>
  <si>
    <t>{'databases': ['postgresql', 'mysql'], 'libraries': ['pandas', 'numpy', 'pyspark'], 'programming': ['python', 'sql']}</t>
  </si>
  <si>
    <t>['sql', 'python', 'azure', 'pyspark', 'ssis']</t>
  </si>
  <si>
    <t>{'analyst_tools': ['ssis'], 'cloud': ['azure'], 'libraries': ['pyspark'], 'programming': ['sql', 'python']}</t>
  </si>
  <si>
    <t>Python and SQL Technical Instructor/Trainer</t>
  </si>
  <si>
    <t>['sql', 'databricks', 'azure', 'unix', 'power bi', 'microstrategy']</t>
  </si>
  <si>
    <t>{'analyst_tools': ['power bi', 'microstrategy'], 'cloud': ['databricks', 'azure'], 'os': ['unix'], 'programming': ['sql']}</t>
  </si>
  <si>
    <t>Data Engineer - Outside IR35 + Remote/Hybrid</t>
  </si>
  <si>
    <t>Kohler, WI</t>
  </si>
  <si>
    <t>Audit &amp; Data Analytics Consultant</t>
  </si>
  <si>
    <t>['python', 'databricks', 'gcp', 'aws', 'azure', 'airflow', 'spark', 'fastapi', 'terraform', 'docker']</t>
  </si>
  <si>
    <t>{'cloud': ['databricks', 'gcp', 'aws', 'azure'], 'libraries': ['airflow', 'spark'], 'other': ['terraform', 'docker'], 'programming': ['python'], 'webframeworks': ['fastapi']}</t>
  </si>
  <si>
    <t>AXA XL Ltd</t>
  </si>
  <si>
    <t>Data Engineer-Talent Pipeline</t>
  </si>
  <si>
    <t>Ożarów Mazowiecki, Poland</t>
  </si>
  <si>
    <t>['python', 'java', 'sql', 'shell', 'aws', 'aurora', 'spring', 'express', 'linux', 'git', 'jenkins', 'terraform', 'ansible', 'kubernetes']</t>
  </si>
  <si>
    <t>{'cloud': ['aws', 'aurora'], 'libraries': ['spring'], 'os': ['linux'], 'other': ['git', 'jenkins', 'terraform', 'ansible', 'kubernetes'], 'programming': ['python', 'java', 'sql', 'shell'], 'webframeworks': ['express']}</t>
  </si>
  <si>
    <t>Junior Business IT Financial Markets Specialist</t>
  </si>
  <si>
    <t>Unnao, Uttar Pradesh, India</t>
  </si>
  <si>
    <t>▷ [Only 24h Left] Lead Decision Scientist</t>
  </si>
  <si>
    <t>['r', 'python', 'sql', 'nosql', 'scala', 'java', 'azure', 'gcp', 'aws', 'hadoop', 'spark', 'airflow', 'kafka', 'pyspark', 'tableau']</t>
  </si>
  <si>
    <t>{'analyst_tools': ['tableau'], 'cloud': ['azure', 'gcp', 'aws'], 'libraries': ['hadoop', 'spark', 'airflow', 'kafka', 'pyspark'], 'programming': ['r', 'python', 'sql', 'nosql', 'scala', 'java']}</t>
  </si>
  <si>
    <t>Kora Living</t>
  </si>
  <si>
    <t>['sql', 'databricks', 'looker', 'excel', 'power bi', 'ssis', 'ssrs']</t>
  </si>
  <si>
    <t>{'analyst_tools': ['looker', 'excel', 'power bi', 'ssis', 'ssrs'], 'cloud': ['databricks'], 'programming': ['sql']}</t>
  </si>
  <si>
    <t>South San Francisco, CA   (+6 others)</t>
  </si>
  <si>
    <t>418439 | Azure Data Engineer Consultant - Hybrid (FT)</t>
  </si>
  <si>
    <t>Analyst Quality Control Microbiology</t>
  </si>
  <si>
    <t>Lovosice, Czechia</t>
  </si>
  <si>
    <t>Senior Operational Standards Coach &amp; Assessor (OSCA) Intelligence...</t>
  </si>
  <si>
    <t>Berlin, Germany (+3 others)</t>
  </si>
  <si>
    <t>MERXU SPÓŁKA Z OGRANICZONĄ ODPOWIEDZIALNOŚCIĄ</t>
  </si>
  <si>
    <t>['sql', 'python', 'java', 'kotlin', 'c', 'gcp', 'airflow', 'hadoop', 'spark', 'kafka', 'jupyter', 'windows', 'kubernetes', 'git', 'jira']</t>
  </si>
  <si>
    <t>{'async': ['jira'], 'cloud': ['gcp'], 'libraries': ['airflow', 'hadoop', 'spark', 'kafka', 'jupyter'], 'os': ['windows'], 'other': ['kubernetes', 'git'], 'programming': ['sql', 'python', 'java', 'kotlin', 'c']}</t>
  </si>
  <si>
    <t>Head Of Risk Interventions Data Science</t>
  </si>
  <si>
    <t>Seen - Fraud Data Analyst</t>
  </si>
  <si>
    <t>Snap Finance</t>
  </si>
  <si>
    <t>Data Engineer (COGNOS OR SSIS)</t>
  </si>
  <si>
    <t>['sql', 'go', 'sql server', 'arch', 'cognos', 'ssis']</t>
  </si>
  <si>
    <t>{'analyst_tools': ['cognos', 'ssis'], 'databases': ['sql server'], 'os': ['arch'], 'programming': ['sql', 'go']}</t>
  </si>
  <si>
    <t>Network Data Analyst I</t>
  </si>
  <si>
    <t>Sr. Informatics Analyst</t>
  </si>
  <si>
    <t>['swift', 'python', 'sql', 'aws', 'docker']</t>
  </si>
  <si>
    <t>{'cloud': ['aws'], 'other': ['docker'], 'programming': ['swift', 'python', 'sql']}</t>
  </si>
  <si>
    <t>automation system</t>
  </si>
  <si>
    <t>['c#', 'sql', 'power bi', 'ssrs']</t>
  </si>
  <si>
    <t>{'analyst_tools': ['power bi', 'ssrs'], 'programming': ['c#', 'sql']}</t>
  </si>
  <si>
    <t>['sql', 'python', 'java', 'aws', 'hadoop', 'spring']</t>
  </si>
  <si>
    <t>{'cloud': ['aws'], 'libraries': ['hadoop', 'spring'], 'programming': ['sql', 'python', 'java']}</t>
  </si>
  <si>
    <t>['python', 'sql', 'azure', 'oracle', 'pyspark', 'hadoop', 'spark', 'power bi']</t>
  </si>
  <si>
    <t>{'analyst_tools': ['power bi'], 'cloud': ['azure', 'oracle'], 'libraries': ['pyspark', 'hadoop', 'spark'], 'programming': ['python', 'sql']}</t>
  </si>
  <si>
    <t>Data scientists or Developer</t>
  </si>
  <si>
    <t>Campaign Monitor</t>
  </si>
  <si>
    <t>['java', 'c#', 'go', 'sql', 'elasticsearch', 'cassandra', 'postgresql', 'aws', 'kafka', 'spark', 'airflow', 'asp.net', 'linux', 'terraform', 'ansible', 'docker']</t>
  </si>
  <si>
    <t>{'cloud': ['aws'], 'databases': ['elasticsearch', 'cassandra', 'postgresql'], 'libraries': ['kafka', 'spark', 'airflow'], 'os': ['linux'], 'other': ['terraform', 'ansible', 'docker'], 'programming': ['java', 'c#', 'go', 'sql'], 'webframeworks': ['asp.net']}</t>
  </si>
  <si>
    <t>Data Analyst/Credit Risk Analyst</t>
  </si>
  <si>
    <t>TEAM INTERNATIONAL</t>
  </si>
  <si>
    <t>['python', 'java', 'groovy', 'sql', 'nosql', 'mongodb', 'mongodb', 'gcp', 'spring', 'docker', 'kubernetes', 'terraform', 'bitbucket', 'jenkins', 'jira']</t>
  </si>
  <si>
    <t>{'async': ['jira'], 'cloud': ['gcp'], 'databases': ['mongodb'], 'libraries': ['spring'], 'other': ['docker', 'kubernetes', 'terraform', 'bitbucket', 'jenkins'], 'programming': ['python', 'java', 'groovy', 'sql', 'nosql', 'mongodb']}</t>
  </si>
  <si>
    <t>Customer Insights Manager</t>
  </si>
  <si>
    <t>Digital Insight Analyst. Job in Manchester My Valley Jobs Today</t>
  </si>
  <si>
    <t>['sql', 't-sql', 'azure', 'databricks', 'snowflake', 'ssis', 'power bi']</t>
  </si>
  <si>
    <t>{'analyst_tools': ['ssis', 'power bi'], 'cloud': ['azure', 'databricks', 'snowflake'], 'programming': ['sql', 't-sql']}</t>
  </si>
  <si>
    <t>Roadster</t>
  </si>
  <si>
    <t>['sql', 'python', 'r', 'javascript', 'html', 'snowflake', 'redshift', 'airflow']</t>
  </si>
  <si>
    <t>{'cloud': ['snowflake', 'redshift'], 'libraries': ['airflow'], 'programming': ['sql', 'python', 'r', 'javascript', 'html']}</t>
  </si>
  <si>
    <t>Инженер данных, ETL</t>
  </si>
  <si>
    <t>Главгосэкспертиза России</t>
  </si>
  <si>
    <t>['python', 'postgresql', 'airflow', 'pandas', 'power bi']</t>
  </si>
  <si>
    <t>{'analyst_tools': ['power bi'], 'databases': ['postgresql'], 'libraries': ['airflow', 'pandas'], 'programming': ['python']}</t>
  </si>
  <si>
    <t>Data Scientist 2-Marketing</t>
  </si>
  <si>
    <t>['scala', 'python', 'java', 'c', 'gcp', 'aws', 'azure', 'spark', 'visio']</t>
  </si>
  <si>
    <t>{'analyst_tools': ['visio'], 'cloud': ['gcp', 'aws', 'azure'], 'libraries': ['spark'], 'programming': ['scala', 'python', 'java', 'c']}</t>
  </si>
  <si>
    <t>Data Engineer/Cloud Platform Engineer - Budapest IX/Hybrid</t>
  </si>
  <si>
    <t>Get Work Iskolaszövetkezet</t>
  </si>
  <si>
    <t>eCommerce Data Analyst | $110K-$130K + Benefits | 100% USA-Remote</t>
  </si>
  <si>
    <t>Personaltalent</t>
  </si>
  <si>
    <t>Data Quality Manager (Tampere, Finland)</t>
  </si>
  <si>
    <t>['excel', 'powerpoint', 'visio', 'word', 'flow']</t>
  </si>
  <si>
    <t>{'analyst_tools': ['excel', 'powerpoint', 'visio', 'word'], 'other': ['flow']}</t>
  </si>
  <si>
    <t>Edge Application Development Engineer</t>
  </si>
  <si>
    <t>['golang', 'react', 'linux', 'docker', 'git', 'gitlab']</t>
  </si>
  <si>
    <t>{'libraries': ['react'], 'os': ['linux'], 'other': ['docker', 'git', 'gitlab'], 'programming': ['golang']}</t>
  </si>
  <si>
    <t>Loam</t>
  </si>
  <si>
    <t>['python', 'azure', 'databricks', 'snowflake', 'airflow', 'pandas', 'pyspark']</t>
  </si>
  <si>
    <t>{'cloud': ['azure', 'databricks', 'snowflake'], 'libraries': ['airflow', 'pandas', 'pyspark'], 'programming': ['python']}</t>
  </si>
  <si>
    <t>Data Analyst - Chatbot</t>
  </si>
  <si>
    <t>Data Engineer / Platform Operator (f/m/d)</t>
  </si>
  <si>
    <t>['sql', 'snowflake', 'azure', 'airflow', 'power bi']</t>
  </si>
  <si>
    <t>{'analyst_tools': ['power bi'], 'cloud': ['snowflake', 'azure'], 'libraries': ['airflow'], 'programming': ['sql']}</t>
  </si>
  <si>
    <t>Digital Solutions Analyst</t>
  </si>
  <si>
    <t>KEO Dubai -</t>
  </si>
  <si>
    <t>Senior NLP Data Scientist (Remote)</t>
  </si>
  <si>
    <t>['python', 'sql', 'azure', 'nltk', 'docker', 'kubernetes']</t>
  </si>
  <si>
    <t>{'cloud': ['azure'], 'libraries': ['nltk'], 'other': ['docker', 'kubernetes'], 'programming': ['python', 'sql']}</t>
  </si>
  <si>
    <t>Program Data Analyst with Security Clearance</t>
  </si>
  <si>
    <t>Data Platform Engineer English</t>
  </si>
  <si>
    <t>Qurate Retail Group Global Business Services sp. z o.o.</t>
  </si>
  <si>
    <t>['sql', 'mongo', 'mysql', 'couchbase', 'oracle', 'windows', 'unix', 'puppet']</t>
  </si>
  <si>
    <t>{'cloud': ['oracle'], 'databases': ['mysql', 'couchbase'], 'os': ['windows', 'unix'], 'other': ['puppet'], 'programming': ['sql', 'mongo']}</t>
  </si>
  <si>
    <t>['sql', 'python', 'scala', 'c#', 'azure', 'tableau', 'power bi', 'excel']</t>
  </si>
  <si>
    <t>{'analyst_tools': ['tableau', 'power bi', 'excel'], 'cloud': ['azure'], 'programming': ['sql', 'python', 'scala', 'c#']}</t>
  </si>
  <si>
    <t>Macro Pros</t>
  </si>
  <si>
    <t>['javascript', 'html', 'css', 'windows']</t>
  </si>
  <si>
    <t>{'os': ['windows'], 'programming': ['javascript', 'html', 'css']}</t>
  </si>
  <si>
    <t>Senior Finance Manager - Data Scientist</t>
  </si>
  <si>
    <t>['r', 'python', 'nosql', 'mongo', 'sql', 'couchbase', 'mysql', 'aws', 'pandas', 'matplotlib', 'numpy', 'hadoop']</t>
  </si>
  <si>
    <t>{'cloud': ['aws'], 'databases': ['couchbase', 'mysql'], 'libraries': ['pandas', 'matplotlib', 'numpy', 'hadoop'], 'programming': ['r', 'python', 'nosql', 'mongo', 'sql']}</t>
  </si>
  <si>
    <t>['python', 'no-sql', 'mongodb', 'mongodb', 'fastapi', 'flask', 'docker']</t>
  </si>
  <si>
    <t>{'databases': ['mongodb'], 'other': ['docker'], 'programming': ['python', 'no-sql', 'mongodb'], 'webframeworks': ['fastapi', 'flask']}</t>
  </si>
  <si>
    <t>Data Engineering Manager (Hybrid)</t>
  </si>
  <si>
    <t>['python', 'sql', 'scala', 'java', 'r', 'aws', 'gcp', 'spark', 'kafka']</t>
  </si>
  <si>
    <t>{'cloud': ['aws', 'gcp'], 'libraries': ['spark', 'kafka'], 'programming': ['python', 'sql', 'scala', 'java', 'r']}</t>
  </si>
  <si>
    <t>['go', 'python', 'aws', 'snowflake', 'pyspark', 'spark']</t>
  </si>
  <si>
    <t>{'cloud': ['aws', 'snowflake'], 'libraries': ['pyspark', 'spark'], 'programming': ['go', 'python']}</t>
  </si>
  <si>
    <t>DataOps / Data Infra Engineer</t>
  </si>
  <si>
    <t>['r', 'python', 'sql', 'snowflake', 'numpy', 'pandas', 'scikit-learn', 'power bi', 'tableau', 'git', 'github']</t>
  </si>
  <si>
    <t>{'analyst_tools': ['power bi', 'tableau'], 'cloud': ['snowflake'], 'libraries': ['numpy', 'pandas', 'scikit-learn'], 'other': ['git', 'github'], 'programming': ['r', 'python', 'sql']}</t>
  </si>
  <si>
    <t>[메가존클라우드] Azure Data Engineer</t>
  </si>
  <si>
    <t>Azure Data Scientist Associate certified needed</t>
  </si>
  <si>
    <t>IT Analyst 2</t>
  </si>
  <si>
    <t>['sql', 'python', 'java', 'azure', 'bigquery', 'spark']</t>
  </si>
  <si>
    <t>{'cloud': ['azure', 'bigquery'], 'libraries': ['spark'], 'programming': ['sql', 'python', 'java']}</t>
  </si>
  <si>
    <t>Data Engineer, Computational Biology and Modelling, Orion...</t>
  </si>
  <si>
    <t>Orion Corporation</t>
  </si>
  <si>
    <t>['sql', 'python', 'azure', 'spark', 'airflow', 'docker', 'kubernetes']</t>
  </si>
  <si>
    <t>{'cloud': ['azure'], 'libraries': ['spark', 'airflow'], 'other': ['docker', 'kubernetes'], 'programming': ['sql', 'python']}</t>
  </si>
  <si>
    <t>Senior AI &amp; Data Science Engineer</t>
  </si>
  <si>
    <t>Data engineer - AWS - Snowflake (IT) / Freelance</t>
  </si>
  <si>
    <t>['sql', 'python', 'aws', 'snowflake', 'spark', 'airflow', 'kafka', 'gitlab', 'jira']</t>
  </si>
  <si>
    <t>{'async': ['jira'], 'cloud': ['aws', 'snowflake'], 'libraries': ['spark', 'airflow', 'kafka'], 'other': ['gitlab'], 'programming': ['sql', 'python']}</t>
  </si>
  <si>
    <t>Konsulentbistand Analytics/Datavarehus/Data Science</t>
  </si>
  <si>
    <t>Curefit - house of cult</t>
  </si>
  <si>
    <t>['sql', 'python', 'r', 'spark', 'airflow', 'tableau']</t>
  </si>
  <si>
    <t>{'analyst_tools': ['tableau'], 'libraries': ['spark', 'airflow'], 'programming': ['sql', 'python', 'r']}</t>
  </si>
  <si>
    <t>Data/Statistical Process Control Engineer</t>
  </si>
  <si>
    <t>['python', 'sql', 'databricks', 'hadoop', 'spark', 'pyspark']</t>
  </si>
  <si>
    <t>{'cloud': ['databricks'], 'libraries': ['hadoop', 'spark', 'pyspark'], 'programming': ['python', 'sql']}</t>
  </si>
  <si>
    <t>Working Student - Data Science / AI</t>
  </si>
  <si>
    <t>Fraunhofer IGCV</t>
  </si>
  <si>
    <t>Data Analyst - Noknox</t>
  </si>
  <si>
    <t>BSI6-BUR SI CPTA DEP Etat DOM</t>
  </si>
  <si>
    <t>via Jacobs Jobs</t>
  </si>
  <si>
    <t>Manager, Statistics/Data Science</t>
  </si>
  <si>
    <t>Financial Data Analyst &amp; Developer</t>
  </si>
  <si>
    <t>PromptCare</t>
  </si>
  <si>
    <t>Experienced BI Data Analyst</t>
  </si>
  <si>
    <t>Business Analyst / Account Manager</t>
  </si>
  <si>
    <t>AdMaven</t>
  </si>
  <si>
    <t>CBSM / ServiceNow Data Analyst (Location: San Pedro Garza Garcia...</t>
  </si>
  <si>
    <t>Helmes - Software Development Company</t>
  </si>
  <si>
    <t>Data Engineer. Job in Bladel NBC4i Jobs</t>
  </si>
  <si>
    <t>Sr Pricing Strategy Reporting Analyst</t>
  </si>
  <si>
    <t>['sql', 'azure', 'snowflake', 'tableau', 'power bi', 'excel', 'powerpoint', 'jira']</t>
  </si>
  <si>
    <t>{'analyst_tools': ['tableau', 'power bi', 'excel', 'powerpoint'], 'async': ['jira'], 'cloud': ['azure', 'snowflake'], 'programming': ['sql']}</t>
  </si>
  <si>
    <t>Data Engineer (AWS, SQL, Python)</t>
  </si>
  <si>
    <t>Houseful</t>
  </si>
  <si>
    <t>['sql', 'python', 'nosql', 'sql server', 'databricks', 'aws', 'snowflake', 'spark', 'airflow', 'terraform', 'docker']</t>
  </si>
  <si>
    <t>{'cloud': ['databricks', 'aws', 'snowflake'], 'databases': ['sql server'], 'libraries': ['spark', 'airflow'], 'other': ['terraform', 'docker'], 'programming': ['sql', 'python', 'nosql']}</t>
  </si>
  <si>
    <t>Associate Manager Reporting Factory - Report Production Analyst</t>
  </si>
  <si>
    <t>G2 Recruitment</t>
  </si>
  <si>
    <t>Relativity and U Chicago’s Data Science and Analytics Career Fair...</t>
  </si>
  <si>
    <t>['sas', 'sas', 'windows', 'spss', 'excel', 'word', 'flow']</t>
  </si>
  <si>
    <t>{'analyst_tools': ['sas', 'spss', 'excel', 'word'], 'os': ['windows'], 'other': ['flow'], 'programming': ['sas']}</t>
  </si>
  <si>
    <t>FTC Solar</t>
  </si>
  <si>
    <t>Osaic</t>
  </si>
  <si>
    <t>['python', 'java', 'sql', 'nosql', 'aws', 'azure', 'gcp', 'redshift', 'bigquery', 'spark', 'kafka', 'flow', 'git', 'jira']</t>
  </si>
  <si>
    <t>{'async': ['jira'], 'cloud': ['aws', 'azure', 'gcp', 'redshift', 'bigquery'], 'libraries': ['spark', 'kafka'], 'other': ['flow', 'git'], 'programming': ['python', 'java', 'sql', 'nosql']}</t>
  </si>
  <si>
    <t>Hiring Data Analyst for Dubai Location!</t>
  </si>
  <si>
    <t>More ideas General Trading LLC- BYJUS'S GCC</t>
  </si>
  <si>
    <t>Superbe opportunité comme DATA analyst en gestion des données</t>
  </si>
  <si>
    <t>Scientific Portfolio Data Analyst (NIH)</t>
  </si>
  <si>
    <t>Applications Engineer, Ii</t>
  </si>
  <si>
    <t>Data Scientist NLP/ML</t>
  </si>
  <si>
    <t>Sales Data Analyst. Job in Berlin My Valley Jobs Today</t>
  </si>
  <si>
    <t>Data Strategist, Data</t>
  </si>
  <si>
    <t>Nichols Hills, OK</t>
  </si>
  <si>
    <t>['python', 'java', 'scala', 'databricks', 'aws', 'snowflake']</t>
  </si>
  <si>
    <t>{'cloud': ['databricks', 'aws', 'snowflake'], 'programming': ['python', 'java', 'scala']}</t>
  </si>
  <si>
    <t>PROCTER &amp; GAMBLE ROMANIA</t>
  </si>
  <si>
    <t>['sql', 'bigquery', 'spark', 'kafka']</t>
  </si>
  <si>
    <t>{'cloud': ['bigquery'], 'libraries': ['spark', 'kafka'], 'programming': ['sql']}</t>
  </si>
  <si>
    <t>The IoT Academy</t>
  </si>
  <si>
    <t>Digital Winners</t>
  </si>
  <si>
    <t>Data Engineer or Staff Data Engineer</t>
  </si>
  <si>
    <t>['sql', 'python', 'firestore', 'gcp', 'aws', 'bigquery', 'kafka', 'airflow', 'looker', 'tableau', 'terraform', 'puppet', 'chef']</t>
  </si>
  <si>
    <t>{'analyst_tools': ['looker', 'tableau'], 'cloud': ['gcp', 'aws', 'bigquery'], 'databases': ['firestore'], 'libraries': ['kafka', 'airflow'], 'other': ['terraform', 'puppet', 'chef'], 'programming': ['sql', 'python']}</t>
  </si>
  <si>
    <t>Big Data - Scala, Kafka Developer</t>
  </si>
  <si>
    <t>['python', 'scala', 'snowflake', 'redshift', 'spark', 'kafka']</t>
  </si>
  <si>
    <t>{'cloud': ['snowflake', 'redshift'], 'libraries': ['spark', 'kafka'], 'programming': ['python', 'scala']}</t>
  </si>
  <si>
    <t>['sql', 'mongodb', 'mongodb', 'elasticsearch', 'aws', 'redshift']</t>
  </si>
  <si>
    <t>{'cloud': ['aws', 'redshift'], 'databases': ['mongodb', 'elasticsearch'], 'programming': ['sql', 'mongodb']}</t>
  </si>
  <si>
    <t>Data Software Engineer (Python / Java / Top Salary)</t>
  </si>
  <si>
    <t>Great Preston, Leeds, UK</t>
  </si>
  <si>
    <t>Data scientist/ Analyst</t>
  </si>
  <si>
    <t>Teamlead Delivery - Schwerpunkt Data Science (m/w/d)</t>
  </si>
  <si>
    <t>['python', 'r', 'sql', 'azure', 'aws', 'scikit-learn', 'pytorch', 'tensorflow']</t>
  </si>
  <si>
    <t>{'cloud': ['azure', 'aws'], 'libraries': ['scikit-learn', 'pytorch', 'tensorflow'], 'programming': ['python', 'r', 'sql']}</t>
  </si>
  <si>
    <t>Growth ML Engineer (Remote Anywhere)</t>
  </si>
  <si>
    <t>Freelance | Senior Data Engineer | Databricks | AWS - Contract to Hire</t>
  </si>
  <si>
    <t>['scala', 'python', 'aws', 'databricks', 'spark', 'airflow']</t>
  </si>
  <si>
    <t>{'cloud': ['aws', 'databricks'], 'libraries': ['spark', 'airflow'], 'programming': ['scala', 'python']}</t>
  </si>
  <si>
    <t>['sql', 'python', 'snowflake', 'redshift', 'spark', 'airflow', 'pyspark', 'hadoop', 'flow']</t>
  </si>
  <si>
    <t>{'cloud': ['snowflake', 'redshift'], 'libraries': ['spark', 'airflow', 'pyspark', 'hadoop'], 'other': ['flow'], 'programming': ['sql', 'python']}</t>
  </si>
  <si>
    <t>Credit Direct Limited</t>
  </si>
  <si>
    <t>['sql', 'python', 'r', 'nosql', 'sql server', 'aws', 'gcp', 'bigquery', 'airflow', 'hadoop', 'spark', 'kafka', 'tableau', 'docker']</t>
  </si>
  <si>
    <t>{'analyst_tools': ['tableau'], 'cloud': ['aws', 'gcp', 'bigquery'], 'databases': ['sql server'], 'libraries': ['airflow', 'hadoop', 'spark', 'kafka'], 'other': ['docker'], 'programming': ['sql', 'python', 'r', 'nosql']}</t>
  </si>
  <si>
    <t>Data Scientist (B. Sc.) (w/m/d) oder Medizinische*n Dokumentar*in...</t>
  </si>
  <si>
    <t>Wiseyak Inc.</t>
  </si>
  <si>
    <t>['r', 'sql', 'python', 'scala', 'java', 'c++', 'hadoop', 'kafka', 'jenkins']</t>
  </si>
  <si>
    <t>{'libraries': ['hadoop', 'kafka'], 'other': ['jenkins'], 'programming': ['r', 'sql', 'python', 'scala', 'java', 'c++']}</t>
  </si>
  <si>
    <t>CeADAR Connect Data Scientist II</t>
  </si>
  <si>
    <t>Photobook Worldwide</t>
  </si>
  <si>
    <t>['sql', 'python', 'oracle', 'tableau', 'spreadsheet']</t>
  </si>
  <si>
    <t>{'analyst_tools': ['tableau', 'spreadsheet'], 'cloud': ['oracle'], 'programming': ['sql', 'python']}</t>
  </si>
  <si>
    <t>DATA ANALYST – 1 Year CONTRACT, R650/hour – Enhance your PREDICTIVE</t>
  </si>
  <si>
    <t>['java', 'python', 'sql', 'html', 'css', 'postgresql', 'dynamodb', 'aws', 'oracle', 'airflow', 'spark', 'flow', 'git', 'jenkins', 'docker', 'kubernetes']</t>
  </si>
  <si>
    <t>{'cloud': ['aws', 'oracle'], 'databases': ['postgresql', 'dynamodb'], 'libraries': ['airflow', 'spark'], 'other': ['flow', 'git', 'jenkins', 'docker', 'kubernetes'], 'programming': ['java', 'python', 'sql', 'html', 'css']}</t>
  </si>
  <si>
    <t>['python', 'sql', 'nosql', 'scala', 'dynamodb', 'aws', 'redshift', 'spark', 'pandas', 'airflow', 'git', 'terraform']</t>
  </si>
  <si>
    <t>{'cloud': ['aws', 'redshift'], 'databases': ['dynamodb'], 'libraries': ['spark', 'pandas', 'airflow'], 'other': ['git', 'terraform'], 'programming': ['python', 'sql', 'nosql', 'scala']}</t>
  </si>
  <si>
    <t>Data Analyst - Inventory (URGENT HIRING)</t>
  </si>
  <si>
    <t>GOLDEN ACRES FOOD SERVICE CORPORATION</t>
  </si>
  <si>
    <t>Data Analyst (US time)</t>
  </si>
  <si>
    <t>Acxiom Global Service Center Polska sp. z o. o</t>
  </si>
  <si>
    <t>DevOps Engineer Azure for PX IRC194972</t>
  </si>
  <si>
    <t>Data Quality Analyst Ghana Cocoa Belt</t>
  </si>
  <si>
    <t>['windows', 'monday.com']</t>
  </si>
  <si>
    <t>{'async': ['monday.com'], 'os': ['windows']}</t>
  </si>
  <si>
    <t>NOMAD insurance</t>
  </si>
  <si>
    <t>['sql', 'nosql', 'mysql', 'oracle', 'power bi']</t>
  </si>
  <si>
    <t>{'analyst_tools': ['power bi'], 'cloud': ['oracle'], 'databases': ['mysql'], 'programming': ['sql', 'nosql']}</t>
  </si>
  <si>
    <t>Data Analyst - AI Operations</t>
  </si>
  <si>
    <t>DWH developer / аналитик DWH / Data Engineer</t>
  </si>
  <si>
    <t>TrendTech</t>
  </si>
  <si>
    <t>['sql', 'python', 'r', 'azure', 'excel', 'terminal']</t>
  </si>
  <si>
    <t>{'analyst_tools': ['excel'], 'cloud': ['azure'], 'other': ['terminal'], 'programming': ['sql', 'python', 'r']}</t>
  </si>
  <si>
    <t>Data Scientist - emaratech</t>
  </si>
  <si>
    <t>Data &amp; Applied Intelligence Counsel - Specialist</t>
  </si>
  <si>
    <t>Horizon Blockchain Games</t>
  </si>
  <si>
    <t>IT Business Analyst M/F</t>
  </si>
  <si>
    <t>Intermediate Engineer, DevOps</t>
  </si>
  <si>
    <t>['sql', 'aws', 'looker', 'confluence', 'jira']</t>
  </si>
  <si>
    <t>{'analyst_tools': ['looker'], 'async': ['confluence', 'jira'], 'cloud': ['aws'], 'programming': ['sql']}</t>
  </si>
  <si>
    <t>Data Analyst (can speak Japanese or Taiwanese)</t>
  </si>
  <si>
    <t>Data Consulting | Brussels</t>
  </si>
  <si>
    <t>falcon services</t>
  </si>
  <si>
    <t>Sr. Python/AWS Data Engineer - Remote</t>
  </si>
  <si>
    <t>RIMM SUSTAINABILITY PTE. LTD.</t>
  </si>
  <si>
    <t>['go', 'scala', 'dynamodb', 'redshift', 'aws', 'react', 'node']</t>
  </si>
  <si>
    <t>{'cloud': ['redshift', 'aws'], 'databases': ['dynamodb'], 'libraries': ['react'], 'programming': ['go', 'scala'], 'webframeworks': ['node']}</t>
  </si>
  <si>
    <t>Werkstudent Data Analyst - Excel / ERP / Controlling ...</t>
  </si>
  <si>
    <t>DATA SCIENTISTS</t>
  </si>
  <si>
    <t>The Data Analysis Bureau Ltd</t>
  </si>
  <si>
    <t>Data Engineer/ Data BI Architect (m/w/d)</t>
  </si>
  <si>
    <t>Thalia Bücher GmbH</t>
  </si>
  <si>
    <t>['r', 'python', 'hadoop', 'spark', 'pyspark']</t>
  </si>
  <si>
    <t>{'libraries': ['hadoop', 'spark', 'pyspark'], 'programming': ['r', 'python']}</t>
  </si>
  <si>
    <t>McAdoo, TX</t>
  </si>
  <si>
    <t>['python', 'shell', 'c++', 'java', 'matlab', 'r', 'elasticsearch', 'cassandra', 'tensorflow', 'keras', 'pandas', 'hadoop', 'spark']</t>
  </si>
  <si>
    <t>{'databases': ['elasticsearch', 'cassandra'], 'libraries': ['tensorflow', 'keras', 'pandas', 'hadoop', 'spark'], 'programming': ['python', 'shell', 'c++', 'java', 'matlab', 'r']}</t>
  </si>
  <si>
    <t>Thorndale Partners</t>
  </si>
  <si>
    <t>Nenni and Associates</t>
  </si>
  <si>
    <t>['python', 'sql', 'tableau', 'alteryx', 'sharepoint', 'word', 'excel', 'powerpoint', 'outlook']</t>
  </si>
  <si>
    <t>{'analyst_tools': ['tableau', 'alteryx', 'sharepoint', 'word', 'excel', 'powerpoint', 'outlook'], 'programming': ['python', 'sql']}</t>
  </si>
  <si>
    <t>['python', 'java', 'sql', 'html', 'javascript', 'sql server', 'mysql', 'aws']</t>
  </si>
  <si>
    <t>{'cloud': ['aws'], 'databases': ['sql server', 'mysql'], 'programming': ['python', 'java', 'sql', 'html', 'javascript']}</t>
  </si>
  <si>
    <t>['javascript', 'nosql', 'angular', 'jquery', 'docker', 'kubernetes', 'jenkins']</t>
  </si>
  <si>
    <t>{'other': ['docker', 'kubernetes', 'jenkins'], 'programming': ['javascript', 'nosql'], 'webframeworks': ['angular', 'jquery']}</t>
  </si>
  <si>
    <t>Test Lead- CAPETOWN BASED</t>
  </si>
  <si>
    <t>Inspired Testing</t>
  </si>
  <si>
    <t>['sql', 'excel', 'atlassian', 'jira', 'confluence']</t>
  </si>
  <si>
    <t>{'analyst_tools': ['excel'], 'async': ['jira', 'confluence'], 'other': ['atlassian'], 'programming': ['sql']}</t>
  </si>
  <si>
    <t>R.J. O'Brien</t>
  </si>
  <si>
    <t>['c#', 't-sql', 'sql', 'sql server', 'azure', 'asp.net', 'blazor', 'ssis', 'power bi']</t>
  </si>
  <si>
    <t>{'analyst_tools': ['ssis', 'power bi'], 'cloud': ['azure'], 'databases': ['sql server'], 'programming': ['c#', 't-sql', 'sql'], 'webframeworks': ['asp.net', 'blazor']}</t>
  </si>
  <si>
    <t>Data Engineer – Geospatial</t>
  </si>
  <si>
    <t>Data Analytics and Intelligence Manager (Ref: 230000VF)</t>
  </si>
  <si>
    <t>MTR Corporation Limited 香港鐵路有限公司</t>
  </si>
  <si>
    <t>['python', 'r', 'c++', 'excel', 'power bi', 'qlik', 'tableau']</t>
  </si>
  <si>
    <t>{'analyst_tools': ['excel', 'power bi', 'qlik', 'tableau'], 'programming': ['python', 'r', 'c++']}</t>
  </si>
  <si>
    <t>Pension Administration Data Analyst (Remote working available)</t>
  </si>
  <si>
    <t>Creditstar Group</t>
  </si>
  <si>
    <t>['sql', 'r', 'python', 'airflow', 'power bi', 'dax', 'excel', 'atlassian', 'confluence', 'jira']</t>
  </si>
  <si>
    <t>{'analyst_tools': ['power bi', 'dax', 'excel'], 'async': ['confluence', 'jira'], 'libraries': ['airflow'], 'other': ['atlassian'], 'programming': ['sql', 'r', 'python']}</t>
  </si>
  <si>
    <t>DWH / Data Engineer / Business Intelligence Experte (m/w/d)</t>
  </si>
  <si>
    <t>Österreichisches Verkehrsbüro AG</t>
  </si>
  <si>
    <t>Sensor and Data Analysis Expert (f/m/div.)</t>
  </si>
  <si>
    <t>Junior AWS Data Engineer (4)</t>
  </si>
  <si>
    <t>['python', 'nosql', 'mongodb', 'mongodb', 'sql', 'dynamodb', 'aws', 'oracle', 'snowflake', 'redshift', 'pyspark', 'spark', 'pandas', 'kafka', 'hadoop']</t>
  </si>
  <si>
    <t>{'cloud': ['aws', 'oracle', 'snowflake', 'redshift'], 'databases': ['mongodb', 'dynamodb'], 'libraries': ['pyspark', 'spark', 'pandas', 'kafka', 'hadoop'], 'programming': ['python', 'nosql', 'mongodb', 'sql']}</t>
  </si>
  <si>
    <t>Data Engineer with</t>
  </si>
  <si>
    <t>Data Engineer / 4 days a week / 100% Remote / EMEA</t>
  </si>
  <si>
    <t>Especialista en Data Maestra Gobierno de Datos</t>
  </si>
  <si>
    <t>Data Scientist Consultant. Job in Chantilly My Valley Jobs Today</t>
  </si>
  <si>
    <t>Financial Reporting &amp; Analysis / Financial Analyst</t>
  </si>
  <si>
    <t>['cassandra', 'redshift', 'snowflake', 'bigquery', 'aws', 'kafka', 'spark', 'flow', 'terraform']</t>
  </si>
  <si>
    <t>{'cloud': ['redshift', 'snowflake', 'bigquery', 'aws'], 'databases': ['cassandra'], 'libraries': ['kafka', 'spark'], 'other': ['flow', 'terraform']}</t>
  </si>
  <si>
    <t>['python', 'sql', 'databricks', 'ibm cloud', 'pyspark', 'spark', 'tableau', 'docker', 'kubernetes']</t>
  </si>
  <si>
    <t>{'analyst_tools': ['tableau'], 'cloud': ['databricks', 'ibm cloud'], 'libraries': ['pyspark', 'spark'], 'other': ['docker', 'kubernetes'], 'programming': ['python', 'sql']}</t>
  </si>
  <si>
    <t>['sql', 'python', 'sas', 'sas', 'bash', 'spark', 'excel']</t>
  </si>
  <si>
    <t>{'analyst_tools': ['sas', 'excel'], 'libraries': ['spark'], 'programming': ['sql', 'python', 'sas', 'bash']}</t>
  </si>
  <si>
    <t>['python', 'java', 'c++', 'scala', 'sql', 'nosql', 'mongodb', 'mongodb', 'postgresql', 'cassandra', 'mysql', 'mariadb', 'snowflake', 'azure', 'gcp', 'oracle', 'kafka', 'spark', 'airflow', 'cognos', 'tableau']</t>
  </si>
  <si>
    <t>{'analyst_tools': ['cognos', 'tableau'], 'cloud': ['snowflake', 'azure', 'gcp', 'oracle'], 'databases': ['mongodb', 'postgresql', 'cassandra', 'mysql', 'mariadb'], 'libraries': ['kafka', 'spark', 'airflow'], 'programming': ['python', 'java', 'c++', 'scala', 'sql', 'nosql', 'mongodb']}</t>
  </si>
  <si>
    <t>Data Analyst(Thai Speaking)</t>
  </si>
  <si>
    <t>['python', 'r', 'ruby', 'ruby', 'sql', 'excel']</t>
  </si>
  <si>
    <t>{'analyst_tools': ['excel'], 'programming': ['python', 'r', 'ruby', 'sql'], 'webframeworks': ['ruby']}</t>
  </si>
  <si>
    <t>Senior Software Development Engineer -Data Platform - Remote  from...</t>
  </si>
  <si>
    <t>['nosql', 'java', 'scala', 'sql', 'databricks', 'aws', 'gcp', 'azure', 'spark', 'kafka']</t>
  </si>
  <si>
    <t>{'cloud': ['databricks', 'aws', 'gcp', 'azure'], 'libraries': ['spark', 'kafka'], 'programming': ['nosql', 'java', 'scala', 'sql']}</t>
  </si>
  <si>
    <t>Data Engineer Individuals</t>
  </si>
  <si>
    <t>Data Science Consultant - BARI</t>
  </si>
  <si>
    <t>Alternance 12 mois - Chargé de pilotage Data Analyst (H/F)</t>
  </si>
  <si>
    <t>Data Engineer Nube</t>
  </si>
  <si>
    <t>Data Engineer (Junior) - US/Canada</t>
  </si>
  <si>
    <t>['python', 'aws', 'datarobot', 'jira', 'confluence']</t>
  </si>
  <si>
    <t>{'analyst_tools': ['datarobot'], 'async': ['jira', 'confluence'], 'cloud': ['aws'], 'programming': ['python']}</t>
  </si>
  <si>
    <t>['python', 'sql', 'scala', 'azure', 'databricks', 'snowflake', 'pyspark', 'power bi']</t>
  </si>
  <si>
    <t>{'analyst_tools': ['power bi'], 'cloud': ['azure', 'databricks', 'snowflake'], 'libraries': ['pyspark'], 'programming': ['python', 'sql', 'scala']}</t>
  </si>
  <si>
    <t>Sr. Research Analyst, Aluminum and Ferrous Metals</t>
  </si>
  <si>
    <t>[피파온라인4] Data Engineer</t>
  </si>
  <si>
    <t>['sql', 'java', 'python', 'go', 'gcp', 'aws']</t>
  </si>
  <si>
    <t>{'cloud': ['gcp', 'aws'], 'programming': ['sql', 'java', 'python', 'go']}</t>
  </si>
  <si>
    <t>Contrast Recruitment</t>
  </si>
  <si>
    <t>['sql', 'vba', 'go', 'bigquery', 'oracle', 'aws', 'excel', 'git']</t>
  </si>
  <si>
    <t>{'analyst_tools': ['excel'], 'cloud': ['bigquery', 'oracle', 'aws'], 'other': ['git'], 'programming': ['sql', 'vba', 'go']}</t>
  </si>
  <si>
    <t>BSP Software Engineer</t>
  </si>
  <si>
    <t>Associate, Data Analyst, Treasury &amp; Markets</t>
  </si>
  <si>
    <t>['sql', 'python', 'excel', 'tableau', 'bitbucket', 'github', 'jira']</t>
  </si>
  <si>
    <t>{'analyst_tools': ['excel', 'tableau'], 'async': ['jira'], 'other': ['bitbucket', 'github'], 'programming': ['sql', 'python']}</t>
  </si>
  <si>
    <t>شركة الضبع العامة</t>
  </si>
  <si>
    <t>МСП Банк</t>
  </si>
  <si>
    <t>['sql', 'go', 'dax', 'power bi']</t>
  </si>
  <si>
    <t>{'analyst_tools': ['dax', 'power bi'], 'programming': ['sql', 'go']}</t>
  </si>
  <si>
    <t>['sql', 'python', 'r', 'sas', 'sas', 'java']</t>
  </si>
  <si>
    <t>{'analyst_tools': ['sas'], 'programming': ['sql', 'python', 'r', 'sas', 'java']}</t>
  </si>
  <si>
    <t>205 Data Lab</t>
  </si>
  <si>
    <t>['sql', 'python', 'snowflake', 'bigquery', 'airflow', 'linux', 'looker', 'tableau', 'power bi', 'git']</t>
  </si>
  <si>
    <t>{'analyst_tools': ['looker', 'tableau', 'power bi'], 'cloud': ['snowflake', 'bigquery'], 'libraries': ['airflow'], 'os': ['linux'], 'other': ['git'], 'programming': ['sql', 'python']}</t>
  </si>
  <si>
    <t>['python', 'sql', 'pyspark', 'kafka', 'hadoop', 'spark', 'git', 'jenkins']</t>
  </si>
  <si>
    <t>{'libraries': ['pyspark', 'kafka', 'hadoop', 'spark'], 'other': ['git', 'jenkins'], 'programming': ['python', 'sql']}</t>
  </si>
  <si>
    <t>Modanisa</t>
  </si>
  <si>
    <t>['sql', 'python', 'gcp', 'airflow', 'hadoop', 'kafka', 'gdpr', 'linux', 'git', 'kubernetes']</t>
  </si>
  <si>
    <t>{'cloud': ['gcp'], 'libraries': ['airflow', 'hadoop', 'kafka', 'gdpr'], 'os': ['linux'], 'other': ['git', 'kubernetes'], 'programming': ['sql', 'python']}</t>
  </si>
  <si>
    <t>Data Engineer - Data Warehouse (w/m/d) – Remote möglich</t>
  </si>
  <si>
    <t>['sql', 'javascript', 'python', 'snowflake', 'oracle', 'aws', 'azure', 'git']</t>
  </si>
  <si>
    <t>{'cloud': ['snowflake', 'oracle', 'aws', 'azure'], 'other': ['git'], 'programming': ['sql', 'javascript', 'python']}</t>
  </si>
  <si>
    <t>Cons Prod Strat Analyst III - Claims Automation Control</t>
  </si>
  <si>
    <t>['sas', 'sas', 'sql', 'python', 'microstrategy', 'tableau', 'excel']</t>
  </si>
  <si>
    <t>{'analyst_tools': ['sas', 'microstrategy', 'tableau', 'excel'], 'programming': ['sas', 'sql', 'python']}</t>
  </si>
  <si>
    <t>ATERNO</t>
  </si>
  <si>
    <t>Data Scientist (Mid-Level) – P&amp;C Insurance - Remote  from United...</t>
  </si>
  <si>
    <t>Environmental &amp; Social Data Scientist</t>
  </si>
  <si>
    <t>SLR Consulting</t>
  </si>
  <si>
    <t>['python', 'r', 'sql', 'html', 'power bi']</t>
  </si>
  <si>
    <t>{'analyst_tools': ['power bi'], 'programming': ['python', 'r', 'sql', 'html']}</t>
  </si>
  <si>
    <t>Data Analyst, Customer Strategy Department - Platform Strategy...</t>
  </si>
  <si>
    <t>['sql', 'python', 'perl', 'vba', 'excel']</t>
  </si>
  <si>
    <t>{'analyst_tools': ['excel'], 'programming': ['sql', 'python', 'perl', 'vba']}</t>
  </si>
  <si>
    <t>Data Engineer/Power BI Developer</t>
  </si>
  <si>
    <t>Contact Center- Data Analyst (m/w/d)</t>
  </si>
  <si>
    <t>SR Data Analyst 3</t>
  </si>
  <si>
    <t>Global Profilers</t>
  </si>
  <si>
    <t>['python', 'java', 'sql', 'nosql', 'mongodb', 'mongodb', 'sql server', 'postgresql', 'aws', 'redshift', 'pyspark', 'hadoop', 'spark', 'kafka']</t>
  </si>
  <si>
    <t>{'cloud': ['aws', 'redshift'], 'databases': ['mongodb', 'sql server', 'postgresql'], 'libraries': ['pyspark', 'hadoop', 'spark', 'kafka'], 'programming': ['python', 'java', 'sql', 'nosql', 'mongodb']}</t>
  </si>
  <si>
    <t>Digiturk</t>
  </si>
  <si>
    <t>['python', 'sql', 'sql server', 'gcp', 'bigquery']</t>
  </si>
  <si>
    <t>{'cloud': ['gcp', 'bigquery'], 'databases': ['sql server'], 'programming': ['python', 'sql']}</t>
  </si>
  <si>
    <t>['bash', 'python', 'go', 'linux', 'ubuntu', 'centos']</t>
  </si>
  <si>
    <t>{'os': ['linux', 'ubuntu', 'centos'], 'programming': ['bash', 'python', 'go']}</t>
  </si>
  <si>
    <t>Regional Head of Data, Analytics and CRM, EMEA</t>
  </si>
  <si>
    <t>HSBC Holdings PLC</t>
  </si>
  <si>
    <t>SQL Data Developer -2023-31</t>
  </si>
  <si>
    <t>Head of Crypto Data Science</t>
  </si>
  <si>
    <t>['r', 'python', 'azure', 'sharepoint']</t>
  </si>
  <si>
    <t>{'analyst_tools': ['sharepoint'], 'cloud': ['azure'], 'programming': ['r', 'python']}</t>
  </si>
  <si>
    <t>Field Services Analyst</t>
  </si>
  <si>
    <t>Global Data Quality Analyst, FINCA International</t>
  </si>
  <si>
    <t>محلل داتا - رفحاء</t>
  </si>
  <si>
    <t>Rafha Saudi Arabia</t>
  </si>
  <si>
    <t>Analytics Engineer Trainee (Hybrid)</t>
  </si>
  <si>
    <t>Professional Employers Pvt Ltd</t>
  </si>
  <si>
    <t>Belron UK Limited</t>
  </si>
  <si>
    <t>Quorum</t>
  </si>
  <si>
    <t>['python', 'postgresql', 'aws', 'django']</t>
  </si>
  <si>
    <t>{'cloud': ['aws'], 'databases': ['postgresql'], 'programming': ['python'], 'webframeworks': ['django']}</t>
  </si>
  <si>
    <t>Middle Qt/C++ Engineer IRC194304</t>
  </si>
  <si>
    <t>['c++', 'azure', 'qt', 'linux', 'windows', 'git']</t>
  </si>
  <si>
    <t>{'cloud': ['azure'], 'libraries': ['qt'], 'os': ['linux', 'windows'], 'other': ['git'], 'programming': ['c++']}</t>
  </si>
  <si>
    <t>['sql', 'c#', 'python', 'r', 't-sql', 'power bi', 'ssis']</t>
  </si>
  <si>
    <t>{'analyst_tools': ['power bi', 'ssis'], 'programming': ['sql', 'c#', 'python', 'r', 't-sql']}</t>
  </si>
  <si>
    <t>Workflow Analyst at Hire Resolve</t>
  </si>
  <si>
    <t>Data Engineer, EHS&amp;S Systems &amp; Tools</t>
  </si>
  <si>
    <t>['python', 'c#', 'shell', 'sql', 'tableau', 'power bi', 'excel', 'visio']</t>
  </si>
  <si>
    <t>{'analyst_tools': ['tableau', 'power bi', 'excel', 'visio'], 'programming': ['python', 'c#', 'shell', 'sql']}</t>
  </si>
  <si>
    <t>via Jobs.nachrichten.at</t>
  </si>
  <si>
    <t>['sql', 'javascript', 'r', 'python', 'c#', 'excel', 'tableau', 'power bi']</t>
  </si>
  <si>
    <t>{'analyst_tools': ['excel', 'tableau', 'power bi'], 'programming': ['sql', 'javascript', 'r', 'python', 'c#']}</t>
  </si>
  <si>
    <t>Data Driven | Data Engineer</t>
  </si>
  <si>
    <t>IT Engineer II</t>
  </si>
  <si>
    <t>Junior Spatial Data Analyst</t>
  </si>
  <si>
    <t>Ivy CompTech</t>
  </si>
  <si>
    <t>Wärtsilä Services Switzerland AG</t>
  </si>
  <si>
    <t>['sql', 'scala', 'nosql', 'mongo', 'cassandra', 'azure', 'spark', 'pyspark', 'power bi', 'jenkins']</t>
  </si>
  <si>
    <t>{'analyst_tools': ['power bi'], 'cloud': ['azure'], 'databases': ['cassandra'], 'libraries': ['spark', 'pyspark'], 'other': ['jenkins'], 'programming': ['sql', 'scala', 'nosql', 'mongo']}</t>
  </si>
  <si>
    <t>Software Engineer II (AWS and Python)</t>
  </si>
  <si>
    <t>['python', 'sql', 'nosql', 'dynamodb', 'aws', 'graphql', 'react', 'flask', 'django', 'fastapi', 'docker', 'git', 'atlassian', 'bitbucket', 'jira', 'confluence']</t>
  </si>
  <si>
    <t>{'async': ['jira', 'confluence'], 'cloud': ['aws'], 'databases': ['dynamodb'], 'libraries': ['graphql', 'react'], 'other': ['docker', 'git', 'atlassian', 'bitbucket'], 'programming': ['python', 'sql', 'nosql'], 'webframeworks': ['flask', 'django', 'fastapi']}</t>
  </si>
  <si>
    <t>['sql', 'postgresql', 'aws', 'tableau', 'excel', 'jira']</t>
  </si>
  <si>
    <t>{'analyst_tools': ['tableau', 'excel'], 'async': ['jira'], 'cloud': ['aws'], 'databases': ['postgresql'], 'programming': ['sql']}</t>
  </si>
  <si>
    <t>Data Scientist, Curves (R)</t>
  </si>
  <si>
    <t>['golang', 'python', 'bash', 'postgresql', 'cassandra', 'gcp', 'node.js', 'linux', 'kubernetes', 'jenkins', 'terraform', 'ansible']</t>
  </si>
  <si>
    <t>{'cloud': ['gcp'], 'databases': ['postgresql', 'cassandra'], 'os': ['linux'], 'other': ['kubernetes', 'jenkins', 'terraform', 'ansible'], 'programming': ['golang', 'python', 'bash'], 'webframeworks': ['node.js']}</t>
  </si>
  <si>
    <t>Barkley</t>
  </si>
  <si>
    <t>Data Engineer Telematica Automotive - Noordwijkerhout</t>
  </si>
  <si>
    <t>Adapt Ready, Inc.</t>
  </si>
  <si>
    <t>['sql', 'bigquery', 'redshift', 'snowflake', 'tableau', 'power bi', 'looker', 'confluence']</t>
  </si>
  <si>
    <t>{'analyst_tools': ['tableau', 'power bi', 'looker'], 'async': ['confluence'], 'cloud': ['bigquery', 'redshift', 'snowflake'], 'programming': ['sql']}</t>
  </si>
  <si>
    <t>Senior Data Engineer (Google Cloud Platform) - Remote  from Poland</t>
  </si>
  <si>
    <t>Gigmos Solutions Pvt Ltd</t>
  </si>
  <si>
    <t>['python', 'sql', 'selenium', 'django', 'flask', 'linux', 'git', 'symphony']</t>
  </si>
  <si>
    <t>{'libraries': ['selenium'], 'os': ['linux'], 'other': ['git'], 'programming': ['python', 'sql'], 'sync': ['symphony'], 'webframeworks': ['django', 'flask']}</t>
  </si>
  <si>
    <t>Data Governance Coordinator</t>
  </si>
  <si>
    <t>Lead Data Analyst (Supply Chain or Finance or Commercial)</t>
  </si>
  <si>
    <t>Data/BI Analyst 🚀</t>
  </si>
  <si>
    <t>['sql', 'power bi', 'tableau', 'qlik', 'looker']</t>
  </si>
  <si>
    <t>{'analyst_tools': ['power bi', 'tableau', 'qlik', 'looker'], 'programming': ['sql']}</t>
  </si>
  <si>
    <t>Data Analyst / Modeler - Westlake, TX</t>
  </si>
  <si>
    <t>['sql', 'mongodb', 'mongodb', 'oracle', 'snowflake', 'kafka']</t>
  </si>
  <si>
    <t>{'cloud': ['oracle', 'snowflake'], 'databases': ['mongodb'], 'libraries': ['kafka'], 'programming': ['sql', 'mongodb']}</t>
  </si>
  <si>
    <t>Técnico/a de Data Scientist</t>
  </si>
  <si>
    <t>['html', 'css', 'java', 'python', 'qlik', 'power bi']</t>
  </si>
  <si>
    <t>{'analyst_tools': ['qlik', 'power bi'], 'programming': ['html', 'css', 'java', 'python']}</t>
  </si>
  <si>
    <t>Sr. Analyst, People Analytics and Data - Now Hiring</t>
  </si>
  <si>
    <t>['python', 'azure', 'selenium', 'airflow', 'git', 'jenkins', 'gitlab']</t>
  </si>
  <si>
    <t>{'cloud': ['azure'], 'libraries': ['selenium', 'airflow'], 'other': ['git', 'jenkins', 'gitlab'], 'programming': ['python']}</t>
  </si>
  <si>
    <t>['scala', 'pyspark', 'spark', 'hadoop', 'kafka']</t>
  </si>
  <si>
    <t>{'libraries': ['pyspark', 'spark', 'hadoop', 'kafka'], 'programming': ['scala']}</t>
  </si>
  <si>
    <t>Sr. Data Quality &amp; Catalog Analyst</t>
  </si>
  <si>
    <t>Espinardo, Spain</t>
  </si>
  <si>
    <t>Senior Data Engineer (JAVA)</t>
  </si>
  <si>
    <t>(Junior) Data Scientist/Data Analyst (m/w) 80-100%</t>
  </si>
  <si>
    <t>['sql', 'sql server', 'oracle', 'kafka', 'linux', 'sap']</t>
  </si>
  <si>
    <t>{'analyst_tools': ['sap'], 'cloud': ['oracle'], 'databases': ['sql server'], 'libraries': ['kafka'], 'os': ['linux'], 'programming': ['sql']}</t>
  </si>
  <si>
    <t>Beacon Performance Consulting</t>
  </si>
  <si>
    <t>['t-sql', 'sql', 'nosql', 'mongodb', 'mongodb', 'python', 'java', 'scala', 'no-sql', 'cassandra', 'snowflake', 'hadoop', 'spark']</t>
  </si>
  <si>
    <t>{'cloud': ['snowflake'], 'databases': ['mongodb', 'cassandra'], 'libraries': ['hadoop', 'spark'], 'programming': ['t-sql', 'sql', 'nosql', 'mongodb', 'python', 'java', 'scala', 'no-sql']}</t>
  </si>
  <si>
    <t>The Center for International Health, Education, and Biosecurity (CIHEB)</t>
  </si>
  <si>
    <t>House of Commons</t>
  </si>
  <si>
    <t>['r', 'power bi', 'excel', 'word']</t>
  </si>
  <si>
    <t>{'analyst_tools': ['power bi', 'excel', 'word'], 'programming': ['r']}</t>
  </si>
  <si>
    <t>Copper Quail Global</t>
  </si>
  <si>
    <t>['python', 'sql', 'gcp', 'jira']</t>
  </si>
  <si>
    <t>{'async': ['jira'], 'cloud': ['gcp'], 'programming': ['python', 'sql']}</t>
  </si>
  <si>
    <t>['sql', 'python', 'r', 'aws', 'tableau', 'confluence']</t>
  </si>
  <si>
    <t>{'analyst_tools': ['tableau'], 'async': ['confluence'], 'cloud': ['aws'], 'programming': ['sql', 'python', 'r']}</t>
  </si>
  <si>
    <t>COMPLIANCE OPERATIONS – DATA ANALYST – OPERATIONS (Openbank)</t>
  </si>
  <si>
    <t>Trainee Data Analytics (w/m/d)</t>
  </si>
  <si>
    <t>Data Scientist. Job in Lansing My Valley Jobs Today</t>
  </si>
  <si>
    <t>Sr Biomedical Data Engineer I - GHI</t>
  </si>
  <si>
    <t>['python', 'r', 'sas', 'sas', 'sql', 'javascript', 'postgresql', 'aws', 'databricks', 'django', 'jquery', 'tableau', 'word', 'excel', 'docker', 'git']</t>
  </si>
  <si>
    <t>{'analyst_tools': ['sas', 'tableau', 'word', 'excel'], 'cloud': ['aws', 'databricks'], 'databases': ['postgresql'], 'other': ['docker', 'git'], 'programming': ['python', 'r', 'sas', 'sql', 'javascript'], 'webframeworks': ['django', 'jquery']}</t>
  </si>
  <si>
    <t>Krila Consultancy &amp; Recruitment</t>
  </si>
  <si>
    <t>['sql', 'nosql', 'python', 'java', 'scala', 'aws', 'kafka', 'spark', 'airflow', 'hadoop', 'flow']</t>
  </si>
  <si>
    <t>{'cloud': ['aws'], 'libraries': ['kafka', 'spark', 'airflow', 'hadoop'], 'other': ['flow'], 'programming': ['sql', 'nosql', 'python', 'java', 'scala']}</t>
  </si>
  <si>
    <t>Senior Data Engineer (m/f/x) - dbSyndicate</t>
  </si>
  <si>
    <t>Acoustics &amp; Vibration Engineer</t>
  </si>
  <si>
    <t>(Senior) Manager Forensic - Data Analytics (m/w/d) in München</t>
  </si>
  <si>
    <t>['python', 'scala', 'flask', 'django', 'git']</t>
  </si>
  <si>
    <t>{'other': ['git'], 'programming': ['python', 'scala'], 'webframeworks': ['flask', 'django']}</t>
  </si>
  <si>
    <t>Data Engineer- Cloud (AWS, Azure, GCP)</t>
  </si>
  <si>
    <t>Junior Forensic Data Analyst</t>
  </si>
  <si>
    <t>['java', 'python', 'perl', 'c++', 'golang', 'mysql', 'cassandra', 'elasticsearch', 'kafka', 'hadoop', 'graphql', 'kubernetes']</t>
  </si>
  <si>
    <t>{'databases': ['mysql', 'cassandra', 'elasticsearch'], 'libraries': ['kafka', 'hadoop', 'graphql'], 'other': ['kubernetes'], 'programming': ['java', 'python', 'perl', 'c++', 'golang']}</t>
  </si>
  <si>
    <t>['go', 'sql', 'azure', 'power bi', 'sap']</t>
  </si>
  <si>
    <t>{'analyst_tools': ['power bi', 'sap'], 'cloud': ['azure'], 'programming': ['go', 'sql']}</t>
  </si>
  <si>
    <t>Alptis Prévoyance et Santé</t>
  </si>
  <si>
    <t>Werkstudent Data Scientist Sales</t>
  </si>
  <si>
    <t>Analista de Visualización de Datos</t>
  </si>
  <si>
    <t>Cloud Data Engineer Tech Lead</t>
  </si>
  <si>
    <t>GrowthMode Consulting Limited</t>
  </si>
  <si>
    <t>Working Student – Data Scientist / Machine Learning Engineer</t>
  </si>
  <si>
    <t>['python', 'sql', 'aws', 'pandas', 'scikit-learn', 'pytorch', 'numpy', 'django', 'fastapi', 'flask', 'tableau', 'git', 'docker']</t>
  </si>
  <si>
    <t>{'analyst_tools': ['tableau'], 'cloud': ['aws'], 'libraries': ['pandas', 'scikit-learn', 'pytorch', 'numpy'], 'other': ['git', 'docker'], 'programming': ['python', 'sql'], 'webframeworks': ['django', 'fastapi', 'flask']}</t>
  </si>
  <si>
    <t>['typescript', 'javascript', 'firebase', 'firebase', 'react']</t>
  </si>
  <si>
    <t>{'cloud': ['firebase'], 'databases': ['firebase'], 'libraries': ['react'], 'programming': ['typescript', 'javascript']}</t>
  </si>
  <si>
    <t>Azure Data Eng (JHB contract/perm)</t>
  </si>
  <si>
    <t>Intern, Associate Data Analyst</t>
  </si>
  <si>
    <t>Data Engineer ASC008 Jobs</t>
  </si>
  <si>
    <t>Ingeniero/a MLOps y Data Analyst/Scientist- 100% remoto</t>
  </si>
  <si>
    <t>['python', 'sql', 'java', 'r', 'azure', 'databricks', 'snowflake', 'matplotlib']</t>
  </si>
  <si>
    <t>{'cloud': ['azure', 'databricks', 'snowflake'], 'libraries': ['matplotlib'], 'programming': ['python', 'sql', 'java', 'r']}</t>
  </si>
  <si>
    <t>Cookies Digital</t>
  </si>
  <si>
    <t>Vendezvotrevoiture sta cercando Sales Operations...</t>
  </si>
  <si>
    <t>Cybersecurity Identity &amp; Access Management Analyst</t>
  </si>
  <si>
    <t>['python', 'powershell', 'sql', 'azure', 'databricks', 'spark', 'power bi', 'git']</t>
  </si>
  <si>
    <t>{'analyst_tools': ['power bi'], 'cloud': ['azure', 'databricks'], 'libraries': ['spark'], 'other': ['git'], 'programming': ['python', 'powershell', 'sql']}</t>
  </si>
  <si>
    <t>Express Employment Professionals SA - PMB</t>
  </si>
  <si>
    <t>Hire now for the Sr Developer /Lead</t>
  </si>
  <si>
    <t>['python', 'javascript', 'react', 'django', 'flask', 'express']</t>
  </si>
  <si>
    <t>{'libraries': ['react'], 'programming': ['python', 'javascript'], 'webframeworks': ['django', 'flask', 'express']}</t>
  </si>
  <si>
    <t>Data Scientist Python / SQL - Financial Sector - £600 p/d inside IR35</t>
  </si>
  <si>
    <t>['nosql', 'mongodb', 'mongodb', 'hadoop', 'spark', 'kafka', 'linux']</t>
  </si>
  <si>
    <t>{'databases': ['mongodb'], 'libraries': ['hadoop', 'spark', 'kafka'], 'os': ['linux'], 'programming': ['nosql', 'mongodb']}</t>
  </si>
  <si>
    <t>DATA / ETL ENGINEER</t>
  </si>
  <si>
    <t>Data Analyst - Stage / Alternance</t>
  </si>
  <si>
    <t>Monitoring &amp; Reporting Analyst (Social Inclusion Programmes)</t>
  </si>
  <si>
    <t>Principal Engineer - BI</t>
  </si>
  <si>
    <t>['sql', 'python', 'r', 'sql server', 'snowflake', 'databricks', 'redshift', 'looker', 'tableau']</t>
  </si>
  <si>
    <t>{'analyst_tools': ['looker', 'tableau'], 'cloud': ['snowflake', 'databricks', 'redshift'], 'databases': ['sql server'], 'programming': ['sql', 'python', 'r']}</t>
  </si>
  <si>
    <t>['sharepoint', 'excel', 'powerpoint', 'flow']</t>
  </si>
  <si>
    <t>{'analyst_tools': ['sharepoint', 'excel', 'powerpoint'], 'other': ['flow']}</t>
  </si>
  <si>
    <t>['java', 'scala', 'python', 'sql', 'nosql', 'mongodb', 'mongodb', 'shell', 'mysql', 'cassandra', 'redshift', 'snowflake', 'aws', 'azure', 'hadoop', 'kafka', 'spark']</t>
  </si>
  <si>
    <t>{'cloud': ['redshift', 'snowflake', 'aws', 'azure'], 'databases': ['mongodb', 'mysql', 'cassandra'], 'libraries': ['hadoop', 'kafka', 'spark'], 'programming': ['java', 'scala', 'python', 'sql', 'nosql', 'mongodb', 'shell']}</t>
  </si>
  <si>
    <t>Business &amp; Data Analyst bij NZA New Zealand Auckland</t>
  </si>
  <si>
    <t>['nosql', 'python', 'java', 'kafka', 'hadoop', 'spark', 'flow']</t>
  </si>
  <si>
    <t>{'libraries': ['kafka', 'hadoop', 'spark'], 'other': ['flow'], 'programming': ['nosql', 'python', 'java']}</t>
  </si>
  <si>
    <t>Global Staff Recruitment Search, Inc</t>
  </si>
  <si>
    <t>Itm Logistique Alimentaire Int</t>
  </si>
  <si>
    <t>['sql', 'python', 'postgresql', 'airflow', 'windows', 'linux']</t>
  </si>
  <si>
    <t>{'databases': ['postgresql'], 'libraries': ['airflow'], 'os': ['windows', 'linux'], 'programming': ['sql', 'python']}</t>
  </si>
  <si>
    <t>Operations Analyst, Power BI and Data Analysis</t>
  </si>
  <si>
    <t>Advanced App Engineering Analyst</t>
  </si>
  <si>
    <t>Integrity Recruitment</t>
  </si>
  <si>
    <t>Sr. Azure Data Engineer | Data brics | Data factory |Power shell ...</t>
  </si>
  <si>
    <t>Associate Data Engineer- GET- AWS</t>
  </si>
  <si>
    <t>BI | Data Engineer | ETL | Data Lake</t>
  </si>
  <si>
    <t>['sql', 'sql server', 'azure', 'databricks', 'power bi', 'tableau', 'sap', 'ssis', 'atlassian', 'jira']</t>
  </si>
  <si>
    <t>{'analyst_tools': ['power bi', 'tableau', 'sap', 'ssis'], 'async': ['jira'], 'cloud': ['azure', 'databricks'], 'databases': ['sql server'], 'other': ['atlassian'], 'programming': ['sql']}</t>
  </si>
  <si>
    <t>Trinetix</t>
  </si>
  <si>
    <t>['python', 'go', 'aws', 'redshift', 'aurora', 'azure', 'spark', 'pyspark']</t>
  </si>
  <si>
    <t>{'cloud': ['aws', 'redshift', 'aurora', 'azure'], 'libraries': ['spark', 'pyspark'], 'programming': ['python', 'go']}</t>
  </si>
  <si>
    <t>Data Scientist - Commercial/Customer/Product Analytics</t>
  </si>
  <si>
    <t>PDS Defense</t>
  </si>
  <si>
    <t>['r', 'python', 'aws', 'watson']</t>
  </si>
  <si>
    <t>{'cloud': ['aws', 'watson'], 'programming': ['r', 'python']}</t>
  </si>
  <si>
    <t>Work2gether.io</t>
  </si>
  <si>
    <t>Sr Analyst, Business Analytics</t>
  </si>
  <si>
    <t>['sql', 'r', 'sas', 'sas', 'python', 'excel', 'tableau', 'power bi', 'alteryx']</t>
  </si>
  <si>
    <t>{'analyst_tools': ['sas', 'excel', 'tableau', 'power bi', 'alteryx'], 'programming': ['sql', 'r', 'sas', 'python']}</t>
  </si>
  <si>
    <t>['python', 'r', 'gcp', 'tensorflow']</t>
  </si>
  <si>
    <t>{'cloud': ['gcp'], 'libraries': ['tensorflow'], 'programming': ['python', 'r']}</t>
  </si>
  <si>
    <t>Data Engineer Datenbanken (m/w/d)</t>
  </si>
  <si>
    <t>Falcon Solutions</t>
  </si>
  <si>
    <t>Praktikant Digital Projects and Data Analytics (Workplace...</t>
  </si>
  <si>
    <t>['sql', 'python', 'aws', 'excel', 'terraform']</t>
  </si>
  <si>
    <t>{'analyst_tools': ['excel'], 'cloud': ['aws'], 'other': ['terraform'], 'programming': ['sql', 'python']}</t>
  </si>
  <si>
    <t>['sql', 'python', 'azure', 'hadoop', 'spark', 'kafka', 'flow']</t>
  </si>
  <si>
    <t>{'cloud': ['azure'], 'libraries': ['hadoop', 'spark', 'kafka'], 'other': ['flow'], 'programming': ['sql', 'python']}</t>
  </si>
  <si>
    <t>Junior Azure Data Engineer [For Pooling]</t>
  </si>
  <si>
    <t>Data Engineer Java (IT) / Freelance</t>
  </si>
  <si>
    <t>MyGlit.com</t>
  </si>
  <si>
    <t>['php', 'sql', 'excel']</t>
  </si>
  <si>
    <t>{'analyst_tools': ['excel'], 'programming': ['php', 'sql']}</t>
  </si>
  <si>
    <t>Data Platform Engineer - Greece</t>
  </si>
  <si>
    <t>Machine Learning Operations Engineer 2</t>
  </si>
  <si>
    <t>Constellation Technologies</t>
  </si>
  <si>
    <t>['aws', 'tensorflow', 'linux', 'docker', 'kubernetes']</t>
  </si>
  <si>
    <t>{'cloud': ['aws'], 'libraries': ['tensorflow'], 'os': ['linux'], 'other': ['docker', 'kubernetes']}</t>
  </si>
  <si>
    <t>Engineering Test&amp;Validation Engineer</t>
  </si>
  <si>
    <t>Data Scientist Expérimenté (IT) / Freelance</t>
  </si>
  <si>
    <t>TAMS CONSEIL FRANCE</t>
  </si>
  <si>
    <t>Sky ICT Public Company Limited</t>
  </si>
  <si>
    <t>SQL and Data Analyst/BI Analyst</t>
  </si>
  <si>
    <t>WizardsDev</t>
  </si>
  <si>
    <t>Value Stream Manager and Data Analyst (m/w/d) für AIRBUS</t>
  </si>
  <si>
    <t>[Temp- 8 months] Analyst (Data Office), SPR</t>
  </si>
  <si>
    <t>BI-Financial Analyst</t>
  </si>
  <si>
    <t>Arrise Solutions (India) Pvt. Ltd.</t>
  </si>
  <si>
    <t>['flutter', 'excel']</t>
  </si>
  <si>
    <t>{'analyst_tools': ['excel'], 'libraries': ['flutter']}</t>
  </si>
  <si>
    <t>['go', 'sql', 'r', 'python', 'snowflake', 'airflow', 'tableau']</t>
  </si>
  <si>
    <t>{'analyst_tools': ['tableau'], 'cloud': ['snowflake'], 'libraries': ['airflow'], 'programming': ['go', 'sql', 'r', 'python']}</t>
  </si>
  <si>
    <t>Data Analyst Communications (f/m/d)</t>
  </si>
  <si>
    <t>['go', 'sql', 'react', 'gdpr', 'excel', 'tableau', 'power bi']</t>
  </si>
  <si>
    <t>{'analyst_tools': ['excel', 'tableau', 'power bi'], 'libraries': ['react', 'gdpr'], 'programming': ['go', 'sql']}</t>
  </si>
  <si>
    <t>['sql', 'python', 'scala', 'nosql', 'mongodb', 'mongodb', 'mysql', 'bigquery', 'aws', 'tableau', 'microstrategy']</t>
  </si>
  <si>
    <t>{'analyst_tools': ['tableau', 'microstrategy'], 'cloud': ['bigquery', 'aws'], 'databases': ['mongodb', 'mysql'], 'programming': ['sql', 'python', 'scala', 'nosql', 'mongodb']}</t>
  </si>
  <si>
    <t>Senior Data Analyst (SDA)  - Analytics</t>
  </si>
  <si>
    <t>['python', 'sql', 'gcp', 'bigquery', 'aws', 'azure', 'airflow', 'flow']</t>
  </si>
  <si>
    <t>{'cloud': ['gcp', 'bigquery', 'aws', 'azure'], 'libraries': ['airflow'], 'other': ['flow'], 'programming': ['python', 'sql']}</t>
  </si>
  <si>
    <t>SQL - Data Analyst</t>
  </si>
  <si>
    <t>Anthony BALOU</t>
  </si>
  <si>
    <t>Attorney, Data Analytics and Investigations</t>
  </si>
  <si>
    <t>WilmerHale</t>
  </si>
  <si>
    <t>Sales Business Analyst (Zaragoza)</t>
  </si>
  <si>
    <t>Data Engineer (AWS &amp; Azure)</t>
  </si>
  <si>
    <t>Infotech Services</t>
  </si>
  <si>
    <t>Data Engineering, Specialist – Project Regular [REMOTE]</t>
  </si>
  <si>
    <t>['python', 'javascript', 'sql', 'pyspark', 'pandas', 'numpy', 'jupyter']</t>
  </si>
  <si>
    <t>{'libraries': ['pyspark', 'pandas', 'numpy', 'jupyter'], 'programming': ['python', 'javascript', 'sql']}</t>
  </si>
  <si>
    <t>['python', 'sql', 'gcp', 'snowflake', 'hadoop', 'flow']</t>
  </si>
  <si>
    <t>{'cloud': ['gcp', 'snowflake'], 'libraries': ['hadoop'], 'other': ['flow'], 'programming': ['python', 'sql']}</t>
  </si>
  <si>
    <t>['java', 'go', 'spark', 'spring', 'kafka', 'linux', 'kubernetes']</t>
  </si>
  <si>
    <t>{'libraries': ['spark', 'spring', 'kafka'], 'os': ['linux'], 'other': ['kubernetes'], 'programming': ['java', 'go']}</t>
  </si>
  <si>
    <t>Software Engineer (m/f/d) - CRM Data Solutions (HubSpot Focus)</t>
  </si>
  <si>
    <t>['sql', 'nosql', 'python', 'java', 'scala', 'cassandra', 'aws', 'azure', 'airflow', 'pandas', 'numpy', 'scikit-learn', 'kubernetes', 'github']</t>
  </si>
  <si>
    <t>{'cloud': ['aws', 'azure'], 'databases': ['cassandra'], 'libraries': ['airflow', 'pandas', 'numpy', 'scikit-learn'], 'other': ['kubernetes', 'github'], 'programming': ['sql', 'nosql', 'python', 'java', 'scala']}</t>
  </si>
  <si>
    <t>['python', 'sql', 'aws', 'azure', 'jupyter', 'docker']</t>
  </si>
  <si>
    <t>{'cloud': ['aws', 'azure'], 'libraries': ['jupyter'], 'other': ['docker'], 'programming': ['python', 'sql']}</t>
  </si>
  <si>
    <t>ENGIE Entreprises et Collectivités</t>
  </si>
  <si>
    <t>Senior Analyst/Associate, User Growth Operations - Promotions</t>
  </si>
  <si>
    <t>Data Engineer - hybrid W2</t>
  </si>
  <si>
    <t>['windows', 'nuix']</t>
  </si>
  <si>
    <t>{'analyst_tools': ['nuix'], 'os': ['windows']}</t>
  </si>
  <si>
    <t>['python', 'sql', 'ruby', 'ruby', 'excel']</t>
  </si>
  <si>
    <t>{'analyst_tools': ['excel'], 'programming': ['python', 'sql', 'ruby'], 'webframeworks': ['ruby']}</t>
  </si>
  <si>
    <t>MeisterLabs</t>
  </si>
  <si>
    <t>HR Data Analyst - Talent Acquisition</t>
  </si>
  <si>
    <t>White Cap</t>
  </si>
  <si>
    <t>Junior Devops Data Engineer</t>
  </si>
  <si>
    <t>Data Driven - Data Scientist H/F</t>
  </si>
  <si>
    <t>['python', 'r', 'scala', 'sql', 'nosql', 'databricks', 'snowflake', 'gcp', 'aws', 'azure', 'pyspark', 'spark', 'tableau']</t>
  </si>
  <si>
    <t>{'analyst_tools': ['tableau'], 'cloud': ['databricks', 'snowflake', 'gcp', 'aws', 'azure'], 'libraries': ['pyspark', 'spark'], 'programming': ['python', 'r', 'scala', 'sql', 'nosql']}</t>
  </si>
  <si>
    <t>Associate Data Scientist (Leeds - 301384) Closing Date 20th August...</t>
  </si>
  <si>
    <t>Senior Specialist/Expert - Data Analyst in Strategic Change Team</t>
  </si>
  <si>
    <t>Verlag Der Tagesspiegel</t>
  </si>
  <si>
    <t>['r', 'python', 'sql', 'mysql', 'postgresql', 'redshift', 'hadoop', 'spark', 'tableau']</t>
  </si>
  <si>
    <t>{'analyst_tools': ['tableau'], 'cloud': ['redshift'], 'databases': ['mysql', 'postgresql'], 'libraries': ['hadoop', 'spark'], 'programming': ['r', 'python', 'sql']}</t>
  </si>
  <si>
    <t>Hiring Alert</t>
  </si>
  <si>
    <t>['python', 'sql', 'azure', 'databricks', 'spark', 'tableau', 'power bi', 'git']</t>
  </si>
  <si>
    <t>{'analyst_tools': ['tableau', 'power bi'], 'cloud': ['azure', 'databricks'], 'libraries': ['spark'], 'other': ['git'], 'programming': ['python', 'sql']}</t>
  </si>
  <si>
    <t>Tech Lead (Analytics Platform Team)</t>
  </si>
  <si>
    <t>['java', 'snowflake', 'aws', 'kafka', 'spring', 'git', 'docker', 'kubernetes', 'terraform']</t>
  </si>
  <si>
    <t>{'cloud': ['snowflake', 'aws'], 'libraries': ['kafka', 'spring'], 'other': ['git', 'docker', 'kubernetes', 'terraform'], 'programming': ['java']}</t>
  </si>
  <si>
    <t>DataBase Engineer or DataBase Senior Analyst</t>
  </si>
  <si>
    <t>Sr Reporting Analyst (Hybrid)</t>
  </si>
  <si>
    <t>Data Engineer (Hybrid setup)</t>
  </si>
  <si>
    <t>Data Scientist, Python Developer, Web Scrapper, Data Analyst...</t>
  </si>
  <si>
    <t>['python', 'bigquery', 'numpy', 'github']</t>
  </si>
  <si>
    <t>{'cloud': ['bigquery'], 'libraries': ['numpy'], 'other': ['github'], 'programming': ['python']}</t>
  </si>
  <si>
    <t>VP/AVP, Data Scientist, Tech Services, Technology</t>
  </si>
  <si>
    <t>['python', 'go', 'databricks', 'spark', 'numpy', 'pytorch', 'tensorflow', 'power bi', 'excel', 'tableau']</t>
  </si>
  <si>
    <t>{'analyst_tools': ['power bi', 'excel', 'tableau'], 'cloud': ['databricks'], 'libraries': ['spark', 'numpy', 'pytorch', 'tensorflow'], 'programming': ['python', 'go']}</t>
  </si>
  <si>
    <t>Senior Data Engineer Supermarktketen</t>
  </si>
  <si>
    <t>Data Analyst / Data Science (Entry Level)</t>
  </si>
  <si>
    <t>['sql', 'python', 'java', 'bigquery', 'unity', 'flow', 'docker', 'kubernetes']</t>
  </si>
  <si>
    <t>{'cloud': ['bigquery'], 'other': ['unity', 'flow', 'docker', 'kubernetes'], 'programming': ['sql', 'python', 'java']}</t>
  </si>
  <si>
    <t>Data Engineer (Mid Shift)</t>
  </si>
  <si>
    <t>Generative AI engineer</t>
  </si>
  <si>
    <t>Senior Data Engineer - Analytics Platform - Remote Within Footprint</t>
  </si>
  <si>
    <t>['python', 'groovy', 'bash', 'linux', 'jenkins', 'ansible', 'kubernetes', 'docker']</t>
  </si>
  <si>
    <t>{'os': ['linux'], 'other': ['jenkins', 'ansible', 'kubernetes', 'docker'], 'programming': ['python', 'groovy', 'bash']}</t>
  </si>
  <si>
    <t>Databuild Engineer</t>
  </si>
  <si>
    <t>Connect44</t>
  </si>
  <si>
    <t>Data Measurement Analyst</t>
  </si>
  <si>
    <t>Data Scientist 'Inzicht in Laagspanning'</t>
  </si>
  <si>
    <t>Associate- Referral - Decision Science / Data Science</t>
  </si>
  <si>
    <t>['python', 'java', 'r', 'go', 'ruby', 'ruby', 'bash', 'aws', 'azure', 'redshift', 'gcp', 'tensorflow', 'keras', 'numpy', 'pandas', 'nltk', 'pyspark', 'airflow', 'pytorch', 'linux', 'tableau', 'power bi', 'alteryx', 'docker', 'kubernetes']</t>
  </si>
  <si>
    <t>{'analyst_tools': ['tableau', 'power bi', 'alteryx'], 'cloud': ['aws', 'azure', 'redshift', 'gcp'], 'libraries': ['tensorflow', 'keras', 'numpy', 'pandas', 'nltk', 'pyspark', 'airflow', 'pytorch'], 'os': ['linux'], 'other': ['docker', 'kubernetes'], 'programming': ['python', 'java', 'r', 'go', 'ruby', 'bash'], 'webframeworks': ['ruby']}</t>
  </si>
  <si>
    <t>['nosql', 'sql', 'dynamodb', 'redshift', 'aws', 'azure', 'hadoop', 'spark', 'kafka', 'splunk', 'tableau', 'qlik', 'git', 'jira']</t>
  </si>
  <si>
    <t>{'analyst_tools': ['splunk', 'tableau', 'qlik'], 'async': ['jira'], 'cloud': ['redshift', 'aws', 'azure'], 'databases': ['dynamodb'], 'libraries': ['hadoop', 'spark', 'kafka'], 'other': ['git'], 'programming': ['nosql', 'sql']}</t>
  </si>
  <si>
    <t>Senior Performance &amp; Data Analyst</t>
  </si>
  <si>
    <t>Erewash Health Partnership</t>
  </si>
  <si>
    <t>Senior Software Engineer (C / C++)</t>
  </si>
  <si>
    <t>Data focused Business Analyst</t>
  </si>
  <si>
    <t>Ingénieur Data Feed</t>
  </si>
  <si>
    <t>Data Engineer Noida</t>
  </si>
  <si>
    <t>Senior / Lead Data Engineer (ETL, AWS, Python &amp; SQL) | Immediate...</t>
  </si>
  <si>
    <t>planetart</t>
  </si>
  <si>
    <t>['sql', 'scala', 'python', 'nosql', 'shell', 'cassandra', 'databricks', 'pyspark', 'spark', 'unix', 'git']</t>
  </si>
  <si>
    <t>{'cloud': ['databricks'], 'databases': ['cassandra'], 'libraries': ['pyspark', 'spark'], 'os': ['unix'], 'other': ['git'], 'programming': ['sql', 'scala', 'python', 'nosql', 'shell']}</t>
  </si>
  <si>
    <t>['sql', 'python', 'r', 'spark', 'sap', 'excel']</t>
  </si>
  <si>
    <t>{'analyst_tools': ['sap', 'excel'], 'libraries': ['spark'], 'programming': ['sql', 'python', 'r']}</t>
  </si>
  <si>
    <t>Data Scientist &amp; Machine Learning Engineer (w m d). Job in...</t>
  </si>
  <si>
    <t>JTEKT European Operations</t>
  </si>
  <si>
    <t>Senior Industrial Data Analyst</t>
  </si>
  <si>
    <t>CHAKRA TECHNICAL CONSULTANCY SERVICES PVT LTD</t>
  </si>
  <si>
    <t>Real-Time Analytics Data Science Lead - Vice President</t>
  </si>
  <si>
    <t>Infystrat Software Services</t>
  </si>
  <si>
    <t>Machine Learning Operations Engineer Intern</t>
  </si>
  <si>
    <t>['python', 'sql', 'nosql', 'aws', 'flow', 'docker']</t>
  </si>
  <si>
    <t>{'cloud': ['aws'], 'other': ['flow', 'docker'], 'programming': ['python', 'sql', 'nosql']}</t>
  </si>
  <si>
    <t>QA Data Annotation</t>
  </si>
  <si>
    <t>SPECIFICATIONS ANALYST</t>
  </si>
  <si>
    <t>ELCA Mauritius</t>
  </si>
  <si>
    <t>['python', 'r', 'sql', 'no-sql', 'git']</t>
  </si>
  <si>
    <t>{'other': ['git'], 'programming': ['python', 'r', 'sql', 'no-sql']}</t>
  </si>
  <si>
    <t>['python', 'go', 'azure', 'oracle', 'snowflake', 'redshift']</t>
  </si>
  <si>
    <t>{'cloud': ['azure', 'oracle', 'snowflake', 'redshift'], 'programming': ['python', 'go']}</t>
  </si>
  <si>
    <t>Fan Data Management Analyst - WNBA (Hybrid)</t>
  </si>
  <si>
    <t>Leading Data Engineer (w/m/x)</t>
  </si>
  <si>
    <t>Datenanalyst Werkstudent</t>
  </si>
  <si>
    <t>BD-A GmbH</t>
  </si>
  <si>
    <t>Cashplus Bank</t>
  </si>
  <si>
    <t>bestsmile</t>
  </si>
  <si>
    <t>['nosql', 'c#', 'cassandra', 'redis', 'kafka', 'kubernetes']</t>
  </si>
  <si>
    <t>{'databases': ['cassandra', 'redis'], 'libraries': ['kafka'], 'other': ['kubernetes'], 'programming': ['nosql', 'c#']}</t>
  </si>
  <si>
    <t>Condé Nast</t>
  </si>
  <si>
    <t>Senior Data Engineer - Martech (Viator)</t>
  </si>
  <si>
    <t>Senior Engineering Consultant-Data Engineering</t>
  </si>
  <si>
    <t>['javascript', 'python', 'sql', 'arch']</t>
  </si>
  <si>
    <t>{'os': ['arch'], 'programming': ['javascript', 'python', 'sql']}</t>
  </si>
  <si>
    <t>['shell', 'java', 'scala', 'python', 'snowflake', 'hadoop', 'spark', 'excel']</t>
  </si>
  <si>
    <t>{'analyst_tools': ['excel'], 'cloud': ['snowflake'], 'libraries': ['hadoop', 'spark'], 'programming': ['shell', 'java', 'scala', 'python']}</t>
  </si>
  <si>
    <t>['sql', 'sql server', 'azure', 'databricks', 'flow']</t>
  </si>
  <si>
    <t>{'cloud': ['azure', 'databricks'], 'databases': ['sql server'], 'other': ['flow'], 'programming': ['sql']}</t>
  </si>
  <si>
    <t>Data warehouse Engineer – ETL Developer</t>
  </si>
  <si>
    <t>via TeamPlus Staffing Solution</t>
  </si>
  <si>
    <t>TeamPlus</t>
  </si>
  <si>
    <t>Chief Data Scientist Jobs in Washington, DC</t>
  </si>
  <si>
    <t>['r', 'python', 'excel', 'powerpoint', 'word', 'outlook', 'power bi', 'dax']</t>
  </si>
  <si>
    <t>{'analyst_tools': ['excel', 'powerpoint', 'word', 'outlook', 'power bi', 'dax'], 'programming': ['r', 'python']}</t>
  </si>
  <si>
    <t>Senior Software Engineer - Platform Services</t>
  </si>
  <si>
    <t>['java', 'python', 'ruby', 'ruby', 'scala', 'go', 'gcp', 'snowflake', 'aws', 'hadoop', 'spark', 'airflow', 'ruby on rails', 'terraform', 'jenkins', 'docker', 'kubernetes', 'slack']</t>
  </si>
  <si>
    <t>{'cloud': ['gcp', 'snowflake', 'aws'], 'libraries': ['hadoop', 'spark', 'airflow'], 'other': ['terraform', 'jenkins', 'docker', 'kubernetes'], 'programming': ['java', 'python', 'ruby', 'scala', 'go'], 'sync': ['slack'], 'webframeworks': ['ruby', 'ruby on rails']}</t>
  </si>
  <si>
    <t>['python', 'postgresql', 'aws', 'react', 'graphql', 'django', 'docker', 'terraform']</t>
  </si>
  <si>
    <t>{'cloud': ['aws'], 'databases': ['postgresql'], 'libraries': ['react', 'graphql'], 'other': ['docker', 'terraform'], 'programming': ['python'], 'webframeworks': ['django']}</t>
  </si>
  <si>
    <t>Morgan Health - Healthcare Innovation Data Analyst, Associate</t>
  </si>
  <si>
    <t>Jr Data Scientist (Project Manager)</t>
  </si>
  <si>
    <t>NUS Institute of Operations Research and Analytics (IORA)</t>
  </si>
  <si>
    <t>Data Analyst Jobs In Dubai UAE</t>
  </si>
  <si>
    <t>Sweetgard Holdings</t>
  </si>
  <si>
    <t>Data Analytics and Systems Lead</t>
  </si>
  <si>
    <t>Datalineo</t>
  </si>
  <si>
    <t>['sql', 'python', 'powershell', 'azure', 'power bi', 'dax', 'git']</t>
  </si>
  <si>
    <t>{'analyst_tools': ['power bi', 'dax'], 'cloud': ['azure'], 'other': ['git'], 'programming': ['sql', 'python', 'powershell']}</t>
  </si>
  <si>
    <t>['vba', 'sql', 'azure', 'sap', 'power bi']</t>
  </si>
  <si>
    <t>{'analyst_tools': ['sap', 'power bi'], 'cloud': ['azure'], 'programming': ['vba', 'sql']}</t>
  </si>
  <si>
    <t>Amway (malaysia) Sdn Bhd</t>
  </si>
  <si>
    <t>Data Science Collections</t>
  </si>
  <si>
    <t>via JobLocator</t>
  </si>
  <si>
    <t>Theoria Medical Plc</t>
  </si>
  <si>
    <t>G7 renewable energies</t>
  </si>
  <si>
    <t>['javascript', 'python', 'sql', 'azure', 'aws', 'hadoop', 'spark', 'excel', 'power bi']</t>
  </si>
  <si>
    <t>{'analyst_tools': ['excel', 'power bi'], 'cloud': ['azure', 'aws'], 'libraries': ['hadoop', 'spark'], 'programming': ['javascript', 'python', 'sql']}</t>
  </si>
  <si>
    <t>Network Growth Analyst</t>
  </si>
  <si>
    <t>Enefit VOLT</t>
  </si>
  <si>
    <t>Mercedes-Benz</t>
  </si>
  <si>
    <t>Healthcare Analytics Analyst, Productivity Analytics Office, FT...</t>
  </si>
  <si>
    <t>['scala', 'sql', 'python', 'aws', 'pyspark', 'spark', 'flow']</t>
  </si>
  <si>
    <t>{'cloud': ['aws'], 'libraries': ['pyspark', 'spark'], 'other': ['flow'], 'programming': ['scala', 'sql', 'python']}</t>
  </si>
  <si>
    <t>Commercieel Data Analist voor regio Goes</t>
  </si>
  <si>
    <t>Flexibility Zeeland</t>
  </si>
  <si>
    <t>Department For Transport Careers</t>
  </si>
  <si>
    <t>CloudWalk, Inc.</t>
  </si>
  <si>
    <t>Data Engineer -  MediaIT&amp;Telco</t>
  </si>
  <si>
    <t>['python', 'sql', 'nosql', 'gcp', 'spark', 'hadoop']</t>
  </si>
  <si>
    <t>{'cloud': ['gcp'], 'libraries': ['spark', 'hadoop'], 'programming': ['python', 'sql', 'nosql']}</t>
  </si>
  <si>
    <t>JUSTIS Data Center of Excellence Business Analyst</t>
  </si>
  <si>
    <t>KLOOK TRAVEL TECHNOLOGY PTE. LTD.</t>
  </si>
  <si>
    <t>Senior Analyst, Client Analytics</t>
  </si>
  <si>
    <t>Lead Analyst, Procurement Master Data – Materials</t>
  </si>
  <si>
    <t>Vantazgroup</t>
  </si>
  <si>
    <t>Azure Data Engineer - Government - Remote Working</t>
  </si>
  <si>
    <t>Alpine Resourcing</t>
  </si>
  <si>
    <t>VP, Finances Data Analyst Lead (Consent Order Testing) -C13 -Hybrid</t>
  </si>
  <si>
    <t>['python', 'r', 'sql', 'snowflake', 'jupyter', 'tableau', 'github']</t>
  </si>
  <si>
    <t>{'analyst_tools': ['tableau'], 'cloud': ['snowflake'], 'libraries': ['jupyter'], 'other': ['github'], 'programming': ['python', 'r', 'sql']}</t>
  </si>
  <si>
    <t>Python/ETL Developer</t>
  </si>
  <si>
    <t>The Dollar Business</t>
  </si>
  <si>
    <t>Manager - Data Science – Istanbul</t>
  </si>
  <si>
    <t>['sas', 'sas', 'matlab', 'bash', 'java', 'sql', 'r', 'python', 'azure', 'databricks', 'tableau', 'qlik', 'power bi', 'git']</t>
  </si>
  <si>
    <t>{'analyst_tools': ['sas', 'tableau', 'qlik', 'power bi'], 'cloud': ['azure', 'databricks'], 'other': ['git'], 'programming': ['sas', 'matlab', 'bash', 'java', 'sql', 'r', 'python']}</t>
  </si>
  <si>
    <t>['vba', 'sql', 'python', 'r', 'excel', 'tableau', 'atlassian', 'jira', 'confluence']</t>
  </si>
  <si>
    <t>{'analyst_tools': ['excel', 'tableau'], 'async': ['jira', 'confluence'], 'other': ['atlassian'], 'programming': ['vba', 'sql', 'python', 'r']}</t>
  </si>
  <si>
    <t>IT Business Analyst - Layyah</t>
  </si>
  <si>
    <t>Layyah, Pakistan</t>
  </si>
  <si>
    <t>MoCaFi</t>
  </si>
  <si>
    <t>METIS Cyberspace Technology</t>
  </si>
  <si>
    <t>Senior Management Consultant Data Analytics &amp; AI (m/w/d)</t>
  </si>
  <si>
    <t>['scala', 'java', 'python', 'aws', 'hadoop', 'spark']</t>
  </si>
  <si>
    <t>{'cloud': ['aws'], 'libraries': ['hadoop', 'spark'], 'programming': ['scala', 'java', 'python']}</t>
  </si>
  <si>
    <t>Senior Data Analyst. Job in West Lafayette My Valley Jobs Today</t>
  </si>
  <si>
    <t>Grade V Data Analyst Vaccination Centre</t>
  </si>
  <si>
    <t>Fraunhofer-Institut für Produktionstechnologie IPT</t>
  </si>
  <si>
    <t>Data Analyst &amp; Game Placement Expert</t>
  </si>
  <si>
    <t>['tableau', 'power bi', 'excel', 'jira']</t>
  </si>
  <si>
    <t>{'analyst_tools': ['tableau', 'power bi', 'excel'], 'async': ['jira']}</t>
  </si>
  <si>
    <t>Data Engineer - Google Cloud Platform (GCP)</t>
  </si>
  <si>
    <t>Associate Director – Data Analytics Transformation and Data Governance</t>
  </si>
  <si>
    <t>['r', 'python', 'sql', 'sas', 'sas', 'vba', 'sql server', 'alteryx', 'qlik', 'power bi', 'spreadsheet']</t>
  </si>
  <si>
    <t>{'analyst_tools': ['sas', 'alteryx', 'qlik', 'power bi', 'spreadsheet'], 'databases': ['sql server'], 'programming': ['r', 'python', 'sql', 'sas', 'vba']}</t>
  </si>
  <si>
    <t>Lead Data Analyst – Paypal Careers in Columbia</t>
  </si>
  <si>
    <t>via Www.internship2day.online</t>
  </si>
  <si>
    <t>Paypal</t>
  </si>
  <si>
    <t>Lead Data Scientist - Experimentation and Causal Inference</t>
  </si>
  <si>
    <t>Pre-sales Solutions Engineer (Data &amp; AI)</t>
  </si>
  <si>
    <t>URGENTLY REQUIRE Data Engineer Bangalore Immediate joiner only</t>
  </si>
  <si>
    <t>Machine Learning Engineer / Researcher</t>
  </si>
  <si>
    <t>Cloud International Internal</t>
  </si>
  <si>
    <t>['python', 'tensorflow', 'keras', 'scikit-learn', 'pytorch']</t>
  </si>
  <si>
    <t>{'libraries': ['tensorflow', 'keras', 'scikit-learn', 'pytorch'], 'programming': ['python']}</t>
  </si>
  <si>
    <t>ML/MLOps engineer</t>
  </si>
  <si>
    <t>['bash', 'python', 'sql', 'spark', 'pyspark', 'airflow', 'linux', 'docker', 'jenkins']</t>
  </si>
  <si>
    <t>{'libraries': ['spark', 'pyspark', 'airflow'], 'os': ['linux'], 'other': ['docker', 'jenkins'], 'programming': ['bash', 'python', 'sql']}</t>
  </si>
  <si>
    <t>Data Engineering Specialist - Remote  from Mexico</t>
  </si>
  <si>
    <t>Senior .NET Engineer - Data Services</t>
  </si>
  <si>
    <t>['c#', 'sql', 'sql server', 'pulumi', 'terraform', 'ansible', 'puppet']</t>
  </si>
  <si>
    <t>{'databases': ['sql server'], 'other': ['pulumi', 'terraform', 'ansible', 'puppet'], 'programming': ['c#', 'sql']}</t>
  </si>
  <si>
    <t>Altvalora Global</t>
  </si>
  <si>
    <t>['r', 'python', 'matlab', 'express', 'tableau', 'power bi']</t>
  </si>
  <si>
    <t>{'analyst_tools': ['tableau', 'power bi'], 'programming': ['r', 'python', 'matlab'], 'webframeworks': ['express']}</t>
  </si>
  <si>
    <t>Data Scientist, CMC Data Science</t>
  </si>
  <si>
    <t>['sql', 'python', 'oracle', 'databricks', 'express', 'sap', 'power bi']</t>
  </si>
  <si>
    <t>{'analyst_tools': ['sap', 'power bi'], 'cloud': ['oracle', 'databricks'], 'programming': ['sql', 'python'], 'webframeworks': ['express']}</t>
  </si>
  <si>
    <t>Data Scientist (Sales)</t>
  </si>
  <si>
    <t>Senior Solution Engineer (Data Scientist), German speaker (f/m/d...</t>
  </si>
  <si>
    <t>Sales Operations Data Analyst (Work from home)</t>
  </si>
  <si>
    <t>Data Scientist, Bioinformatician</t>
  </si>
  <si>
    <t>Data Analyst (Salesforce-CRM Analytics)</t>
  </si>
  <si>
    <t>['aws', 'snowflake', 'azure', 'tableau', 'qlik']</t>
  </si>
  <si>
    <t>{'analyst_tools': ['tableau', 'qlik'], 'cloud': ['aws', 'snowflake', 'azure']}</t>
  </si>
  <si>
    <t>['python', 'sql', 'nosql', 'gcp', 'azure', 'aws', 'spark']</t>
  </si>
  <si>
    <t>{'cloud': ['gcp', 'azure', 'aws'], 'libraries': ['spark'], 'programming': ['python', 'sql', 'nosql']}</t>
  </si>
  <si>
    <t>Digital Move IT</t>
  </si>
  <si>
    <t>['javascript', 'html', 'r', 'bigquery', 'excel']</t>
  </si>
  <si>
    <t>{'analyst_tools': ['excel'], 'cloud': ['bigquery'], 'programming': ['javascript', 'html', 'r']}</t>
  </si>
  <si>
    <t>Indian Rocks Beach, FL</t>
  </si>
  <si>
    <t>Senior Data Engineer, Stockport/Remote, Up to £80k</t>
  </si>
  <si>
    <t>['python', 'sql', 'bash', 'powershell', 'aws', 'spark', 'pyspark', 'linux', 'ansible', 'chef', 'puppet', 'terraform']</t>
  </si>
  <si>
    <t>{'cloud': ['aws'], 'libraries': ['spark', 'pyspark'], 'os': ['linux'], 'other': ['ansible', 'chef', 'puppet', 'terraform'], 'programming': ['python', 'sql', 'bash', 'powershell']}</t>
  </si>
  <si>
    <t>Business Analytic</t>
  </si>
  <si>
    <t>Pravdaa People Private Limited</t>
  </si>
  <si>
    <t>['java', 'python', 'azure', 'aws', 'gcp']</t>
  </si>
  <si>
    <t>{'cloud': ['azure', 'aws', 'gcp'], 'programming': ['java', 'python']}</t>
  </si>
  <si>
    <t>Eduserv</t>
  </si>
  <si>
    <t>Data Center Engineer - Geleen - On-site</t>
  </si>
  <si>
    <t>Stagiaire Data Analyst et Consulting Interne</t>
  </si>
  <si>
    <t>Data Analyst and Business Support Partner</t>
  </si>
  <si>
    <t>Amulet</t>
  </si>
  <si>
    <t>['sharepoint', 'excel', 'powerpoint', 'smartsheet']</t>
  </si>
  <si>
    <t>{'analyst_tools': ['sharepoint', 'excel', 'powerpoint'], 'async': ['smartsheet']}</t>
  </si>
  <si>
    <t>Xpert</t>
  </si>
  <si>
    <t>Data Engineer [5+ years]</t>
  </si>
  <si>
    <t>['sql', 'java', 'python', 'databricks', 'pyspark']</t>
  </si>
  <si>
    <t>{'cloud': ['databricks'], 'libraries': ['pyspark'], 'programming': ['sql', 'java', 'python']}</t>
  </si>
  <si>
    <t>Lead Data Scienist</t>
  </si>
  <si>
    <t>Transformational Data Scientist</t>
  </si>
  <si>
    <t>Senior Manufacturing Process Data Engineer</t>
  </si>
  <si>
    <t>['python', 'r', 'java', 'aws', 'hadoop', 'spark', 'tableau', 'power bi', 'docker', 'kubernetes']</t>
  </si>
  <si>
    <t>{'analyst_tools': ['tableau', 'power bi'], 'cloud': ['aws'], 'libraries': ['hadoop', 'spark'], 'other': ['docker', 'kubernetes'], 'programming': ['python', 'r', 'java']}</t>
  </si>
  <si>
    <t>Senior Data Analyst (PBI /  Tableau)</t>
  </si>
  <si>
    <t>Data Quality Lead Analyst – Data Quality Engagement</t>
  </si>
  <si>
    <t>Bidstack</t>
  </si>
  <si>
    <t>['sql', 'python', 'bigquery', 'kafka', 'looker']</t>
  </si>
  <si>
    <t>{'analyst_tools': ['looker'], 'cloud': ['bigquery'], 'libraries': ['kafka'], 'programming': ['sql', 'python']}</t>
  </si>
  <si>
    <t>Entur AS</t>
  </si>
  <si>
    <t>['sql', 'python', 'bigquery', 'gcp', 'linux', 'windows', 'looker', 'tableau', 'power bi']</t>
  </si>
  <si>
    <t>{'analyst_tools': ['looker', 'tableau', 'power bi'], 'cloud': ['bigquery', 'gcp'], 'os': ['linux', 'windows'], 'programming': ['sql', 'python']}</t>
  </si>
  <si>
    <t>Qlik Data Analyst - Data Solutions</t>
  </si>
  <si>
    <t>['python', 'sql', 'scala', 'aws', 'azure', 'gcp', 'airflow', 'pyspark', 'spark', 'kafka', 'github', 'docker', 'terraform']</t>
  </si>
  <si>
    <t>{'cloud': ['aws', 'azure', 'gcp'], 'libraries': ['airflow', 'pyspark', 'spark', 'kafka'], 'other': ['github', 'docker', 'terraform'], 'programming': ['python', 'sql', 'scala']}</t>
  </si>
  <si>
    <t>DBA SQL Server</t>
  </si>
  <si>
    <t>Azure Data Engineer Or Specialist Or Architect (ADF &amp; ADB)</t>
  </si>
  <si>
    <t>DATA ENGINEER (F/M/D)</t>
  </si>
  <si>
    <t>Ignitis Group</t>
  </si>
  <si>
    <t>Performance Engineer(Dynatrace)</t>
  </si>
  <si>
    <t>Manager, PMO True Money (Fix Term 1 year)</t>
  </si>
  <si>
    <t>['sql', 'excel', 'power bi', 'tableau', 'ms access']</t>
  </si>
  <si>
    <t>{'analyst_tools': ['excel', 'power bi', 'tableau', 'ms access'], 'programming': ['sql']}</t>
  </si>
  <si>
    <t>['sql', 'python', 'r', 'sas', 'sas', 'cobol', 'sql server', 'db2', 'azure', 'databricks', 'ssis', 'ssrs', 'github']</t>
  </si>
  <si>
    <t>{'analyst_tools': ['sas', 'ssis', 'ssrs'], 'cloud': ['azure', 'databricks'], 'databases': ['sql server', 'db2'], 'other': ['github'], 'programming': ['sql', 'python', 'r', 'sas', 'cobol']}</t>
  </si>
  <si>
    <t>Vice President - Data Scientist - Chase</t>
  </si>
  <si>
    <t>CPRAS</t>
  </si>
  <si>
    <t>['python', 'keras', 'pytorch', 'scikit-learn', 'numpy', 'pandas']</t>
  </si>
  <si>
    <t>{'libraries': ['keras', 'pytorch', 'scikit-learn', 'numpy', 'pandas'], 'programming': ['python']}</t>
  </si>
  <si>
    <t>Atherton, CA</t>
  </si>
  <si>
    <t>SOFYCON DISTRIBUCIONES</t>
  </si>
  <si>
    <t>Solutions Architect : Big Data &amp; AI</t>
  </si>
  <si>
    <t>['python', 'go', 'c#', 'aws', 'linux', 'docker']</t>
  </si>
  <si>
    <t>{'cloud': ['aws'], 'os': ['linux'], 'other': ['docker'], 'programming': ['python', 'go', 'c#']}</t>
  </si>
  <si>
    <t>senior aws engineer</t>
  </si>
  <si>
    <t>TeamSoft Servizi Professionali</t>
  </si>
  <si>
    <t>AWS (Glue) - Data Engineer Team Lead (Attractive Salary)</t>
  </si>
  <si>
    <t>DA - Python + Pyspark</t>
  </si>
  <si>
    <t>['sql', 'scala', 'java', 'python', 'spark', 'pyspark', 'pandas']</t>
  </si>
  <si>
    <t>{'libraries': ['spark', 'pyspark', 'pandas'], 'programming': ['sql', 'scala', 'java', 'python']}</t>
  </si>
  <si>
    <t>Data Analyst / Data Services Agent (Philippines)</t>
  </si>
  <si>
    <t>Software Engineer II - Data Engineer</t>
  </si>
  <si>
    <t>['python', 'java', 'scala', 'azure', 'aws', 'spark', 'kafka', 'power bi', 'docker', 'kubernetes', 'github']</t>
  </si>
  <si>
    <t>{'analyst_tools': ['power bi'], 'cloud': ['azure', 'aws'], 'libraries': ['spark', 'kafka'], 'other': ['docker', 'kubernetes', 'github'], 'programming': ['python', 'java', 'scala']}</t>
  </si>
  <si>
    <t>thyssenkrupp Transrapid GmbH</t>
  </si>
  <si>
    <t>Founder Office</t>
  </si>
  <si>
    <t>Software Engineer (.NET Backend)</t>
  </si>
  <si>
    <t>['sql', 'spreadsheet', 'sheets', 'tableau', 'looker']</t>
  </si>
  <si>
    <t>{'analyst_tools': ['spreadsheet', 'sheets', 'tableau', 'looker'], 'programming': ['sql']}</t>
  </si>
  <si>
    <t>Sr BI Platform Engineer - Willo Labs</t>
  </si>
  <si>
    <t>Working Student data Engineering</t>
  </si>
  <si>
    <t>Software Data Engineering &amp; Analytics Internship, IT Applications...</t>
  </si>
  <si>
    <t>['nosql', 'sql', 'python', 'r', 'aws', 'azure', 'gcp', 'spark', 'tableau', 'power bi', 'qlik']</t>
  </si>
  <si>
    <t>{'analyst_tools': ['tableau', 'power bi', 'qlik'], 'cloud': ['aws', 'azure', 'gcp'], 'libraries': ['spark'], 'programming': ['nosql', 'sql', 'python', 'r']}</t>
  </si>
  <si>
    <t>Cloud Data Engineer - Senior Consultant</t>
  </si>
  <si>
    <t>RD</t>
  </si>
  <si>
    <t>CHC Data Analyst</t>
  </si>
  <si>
    <t>Liaison Group</t>
  </si>
  <si>
    <t>Sr. SI Engineer</t>
  </si>
  <si>
    <t>['sas', 'sas', 'matlab']</t>
  </si>
  <si>
    <t>{'analyst_tools': ['sas'], 'programming': ['sas', 'matlab']}</t>
  </si>
  <si>
    <t>Sr Accountant II (Data Analyst)</t>
  </si>
  <si>
    <t>['sql', 'python', 'snowflake', 'aws', 'airflow', 'looker', 'terraform', 'slack']</t>
  </si>
  <si>
    <t>{'analyst_tools': ['looker'], 'cloud': ['snowflake', 'aws'], 'libraries': ['airflow'], 'other': ['terraform'], 'programming': ['sql', 'python'], 'sync': ['slack']}</t>
  </si>
  <si>
    <t>Data Scientist jobs in Al Farwaniyah</t>
  </si>
  <si>
    <t>Cogepha</t>
  </si>
  <si>
    <t>Consultant(e) - Data Analyst Foodservice (H/F)</t>
  </si>
  <si>
    <t>Data Engineer Bij Tata Steel</t>
  </si>
  <si>
    <t>['sql', 'python', 'r', 'go', 'redshift', 'tableau']</t>
  </si>
  <si>
    <t>{'analyst_tools': ['tableau'], 'cloud': ['redshift'], 'programming': ['sql', 'python', 'r', 'go']}</t>
  </si>
  <si>
    <t>Data Engineer / Java &amp; Spark</t>
  </si>
  <si>
    <t>['java', 'mongodb', 'mongodb', 'python', 'scala', 'elasticsearch', 'spark', 'kafka']</t>
  </si>
  <si>
    <t>{'databases': ['mongodb', 'elasticsearch'], 'libraries': ['spark', 'kafka'], 'programming': ['java', 'mongodb', 'python', 'scala']}</t>
  </si>
  <si>
    <t>Analyst / Sr. Analyst - Global Data Governance-ICO</t>
  </si>
  <si>
    <t>Kotak811</t>
  </si>
  <si>
    <t>Provider &amp; Network Data Analyst</t>
  </si>
  <si>
    <t>Wellfleet</t>
  </si>
  <si>
    <t>['outlook', 'word', 'excel', 'jira']</t>
  </si>
  <si>
    <t>{'analyst_tools': ['outlook', 'word', 'excel'], 'async': ['jira']}</t>
  </si>
  <si>
    <t>['python', 'sql', 'java', 'ruby', 'ruby', 'golang', 'php', 'gcp', 'bigquery', 'dax', 'flow', 'github', 'atlassian', 'asana']</t>
  </si>
  <si>
    <t>{'analyst_tools': ['dax'], 'async': ['asana'], 'cloud': ['gcp', 'bigquery'], 'other': ['flow', 'github', 'atlassian'], 'programming': ['python', 'sql', 'java', 'ruby', 'golang', 'php'], 'webframeworks': ['ruby']}</t>
  </si>
  <si>
    <t>International Paper Global Business Services Center</t>
  </si>
  <si>
    <t>Dakshina Kannada, Karnataka, India</t>
  </si>
  <si>
    <t>Senior Embedded Software Engineer, Autonomous Vehicles</t>
  </si>
  <si>
    <t>Job | sr Data analyst Core Risk ICM | Brussel</t>
  </si>
  <si>
    <t>['sql', 'sas', 'sas', 'oracle', 'word', 'excel', 'powerpoint', 'chef']</t>
  </si>
  <si>
    <t>{'analyst_tools': ['sas', 'word', 'excel', 'powerpoint'], 'cloud': ['oracle'], 'other': ['chef'], 'programming': ['sql', 'sas']}</t>
  </si>
  <si>
    <t>['oracle', 'linux', 'unix', 'unity']</t>
  </si>
  <si>
    <t>{'cloud': ['oracle'], 'os': ['linux', 'unix'], 'other': ['unity']}</t>
  </si>
  <si>
    <t>บริษัท อินฟินิท คอนโทรล จำกัด</t>
  </si>
  <si>
    <t>Staff / Lead Platform Engineer (Developer Experience)</t>
  </si>
  <si>
    <t>['scala', 'go', 'java', 'c#', 'python', 'ruby', 'ruby', 'javascript', 'kotlin', 'kafka', 'selenium', 'excel', 'kubernetes', 'jenkins', 'git']</t>
  </si>
  <si>
    <t>{'analyst_tools': ['excel'], 'libraries': ['kafka', 'selenium'], 'other': ['kubernetes', 'jenkins', 'git'], 'programming': ['scala', 'go', 'java', 'c#', 'python', 'ruby', 'javascript', 'kotlin'], 'webframeworks': ['ruby']}</t>
  </si>
  <si>
    <t>['python', 'sql', 'sql server', 'db2', 'sqlite', 'mysql', 'azure', 'oracle', 'aws', 'airflow']</t>
  </si>
  <si>
    <t>{'cloud': ['azure', 'oracle', 'aws'], 'databases': ['sql server', 'db2', 'sqlite', 'mysql'], 'libraries': ['airflow'], 'programming': ['python', 'sql']}</t>
  </si>
  <si>
    <t>['python', 'sql', 'bigquery', 'pandas', 'jenkins', 'git', 'ansible']</t>
  </si>
  <si>
    <t>{'cloud': ['bigquery'], 'libraries': ['pandas'], 'other': ['jenkins', 'git', 'ansible'], 'programming': ['python', 'sql']}</t>
  </si>
  <si>
    <t>Senior Backend Engineer (Remote)</t>
  </si>
  <si>
    <t>EarlyTracks SA</t>
  </si>
  <si>
    <t>Cognitive View</t>
  </si>
  <si>
    <t>Senior Data Tooling Engineer</t>
  </si>
  <si>
    <t>['python', 'aws', 'redshift', 'jenkins']</t>
  </si>
  <si>
    <t>{'cloud': ['aws', 'redshift'], 'other': ['jenkins'], 'programming': ['python']}</t>
  </si>
  <si>
    <t>Data Scientist, Matching</t>
  </si>
  <si>
    <t>['python', 'sql', 'pytorch', 'tensorflow', 'looker', 'tableau']</t>
  </si>
  <si>
    <t>{'analyst_tools': ['looker', 'tableau'], 'libraries': ['pytorch', 'tensorflow'], 'programming': ['python', 'sql']}</t>
  </si>
  <si>
    <t>['sql', 'python', 'databricks', 'aws', 'azure', 'atlassian']</t>
  </si>
  <si>
    <t>{'cloud': ['databricks', 'aws', 'azure'], 'other': ['atlassian'], 'programming': ['sql', 'python']}</t>
  </si>
  <si>
    <t>Data Engineer( 6 years)</t>
  </si>
  <si>
    <t>['python', 'sql', 'nosql', 'databricks', 'hadoop', 'spark', 'looker']</t>
  </si>
  <si>
    <t>{'analyst_tools': ['looker'], 'cloud': ['databricks'], 'libraries': ['hadoop', 'spark'], 'programming': ['python', 'sql', 'nosql']}</t>
  </si>
  <si>
    <t>Data Analyst SAP Analytics Cloud H/F</t>
  </si>
  <si>
    <t>Domidep</t>
  </si>
  <si>
    <t>['python', 'bash', 'azure', 'aws', 'gcp', 'pandas', 'linux', 'flow']</t>
  </si>
  <si>
    <t>{'cloud': ['azure', 'aws', 'gcp'], 'libraries': ['pandas'], 'os': ['linux'], 'other': ['flow'], 'programming': ['python', 'bash']}</t>
  </si>
  <si>
    <t>Fund Reporting Data Scientist trainee</t>
  </si>
  <si>
    <t>Data Scientist (Моделирование корпоративных рисков)</t>
  </si>
  <si>
    <t>['python', 'postgresql', 'oracle', 'scikit-learn', 'numpy', 'pandas', 'flask', 'docker']</t>
  </si>
  <si>
    <t>{'cloud': ['oracle'], 'databases': ['postgresql'], 'libraries': ['scikit-learn', 'numpy', 'pandas'], 'other': ['docker'], 'programming': ['python'], 'webframeworks': ['flask']}</t>
  </si>
  <si>
    <t>Cobalt Housing</t>
  </si>
  <si>
    <t>BI Engineer (ATCM)</t>
  </si>
  <si>
    <t>Vida</t>
  </si>
  <si>
    <t>via Aregs</t>
  </si>
  <si>
    <t>Data analyst (H/F) en CDD / MissionRhône-Alpes</t>
  </si>
  <si>
    <t>Junior Data Analyst: Risk &amp; Fraud Credit Process Optimization (M/F)</t>
  </si>
  <si>
    <t>['powershell', 'python', 'ruby', 'ruby', 'java', 'aws', 'windows', 'linux', 'jenkins']</t>
  </si>
  <si>
    <t>{'cloud': ['aws'], 'os': ['windows', 'linux'], 'other': ['jenkins'], 'programming': ['powershell', 'python', 'ruby', 'java'], 'webframeworks': ['ruby']}</t>
  </si>
  <si>
    <t>['java', 'c#', 'python', 'javascript']</t>
  </si>
  <si>
    <t>{'programming': ['java', 'c#', 'python', 'javascript']}</t>
  </si>
  <si>
    <t>Kubra</t>
  </si>
  <si>
    <t>['go', 'sql', 'snowflake', 'word', 'tableau', 'powerpoint']</t>
  </si>
  <si>
    <t>{'analyst_tools': ['word', 'tableau', 'powerpoint'], 'cloud': ['snowflake'], 'programming': ['go', 'sql']}</t>
  </si>
  <si>
    <t>Senior Data Scientist, Innovation</t>
  </si>
  <si>
    <t>['python', 'perl', 'azure', 'express']</t>
  </si>
  <si>
    <t>{'cloud': ['azure'], 'programming': ['python', 'perl'], 'webframeworks': ['express']}</t>
  </si>
  <si>
    <t>['sql', 'python', 'oracle', 'snowflake', 'azure', 'visio', 'word', 'excel', 'powerpoint', 'jira']</t>
  </si>
  <si>
    <t>{'analyst_tools': ['visio', 'word', 'excel', 'powerpoint'], 'async': ['jira'], 'cloud': ['oracle', 'snowflake', 'azure'], 'programming': ['sql', 'python']}</t>
  </si>
  <si>
    <t>Data Analyst Apprentice 2023- Warrington-Level 4</t>
  </si>
  <si>
    <t>GCP Developer / GCP Cloud Data engineer</t>
  </si>
  <si>
    <t>['java', 'python', 'gcp', 'jira']</t>
  </si>
  <si>
    <t>{'async': ['jira'], 'cloud': ['gcp'], 'programming': ['java', 'python']}</t>
  </si>
  <si>
    <t>['python', 'sql', 'azure', 'aws', 'tensorflow', 'keras', 'pytorch', 'excel', 'tableau']</t>
  </si>
  <si>
    <t>{'analyst_tools': ['excel', 'tableau'], 'cloud': ['azure', 'aws'], 'libraries': ['tensorflow', 'keras', 'pytorch'], 'programming': ['python', 'sql']}</t>
  </si>
  <si>
    <t>ReachMobi Inc</t>
  </si>
  <si>
    <t>Computer Vision Research Scientist, - Data Monetization Technology...</t>
  </si>
  <si>
    <t>The Peninsula Hotels</t>
  </si>
  <si>
    <t>['java', 'c++', 'word']</t>
  </si>
  <si>
    <t>{'analyst_tools': ['word'], 'programming': ['java', 'c++']}</t>
  </si>
  <si>
    <t>['sql', 'azure', 'sap', 'visio', 'power bi']</t>
  </si>
  <si>
    <t>{'analyst_tools': ['sap', 'visio', 'power bi'], 'cloud': ['azure'], 'programming': ['sql']}</t>
  </si>
  <si>
    <t>['sql', 'ruby', 'ruby', 'python', 'sql server', 'mysql', 'snowflake', 'aws']</t>
  </si>
  <si>
    <t>{'cloud': ['snowflake', 'aws'], 'databases': ['sql server', 'mysql'], 'programming': ['sql', 'ruby', 'python'], 'webframeworks': ['ruby']}</t>
  </si>
  <si>
    <t>Maliyo</t>
  </si>
  <si>
    <t>['sql', 'python', 'r', 'firebase', 'firebase', 'excel', 'tableau', 'power bi']</t>
  </si>
  <si>
    <t>{'analyst_tools': ['excel', 'tableau', 'power bi'], 'cloud': ['firebase'], 'databases': ['firebase'], 'programming': ['sql', 'python', 'r']}</t>
  </si>
  <si>
    <t>Videoslots Limited</t>
  </si>
  <si>
    <t>thetwinlotus hotel (โรงแรมทวินโลตัส นครศรีธรรมราช)</t>
  </si>
  <si>
    <t>BRE Group (Building Research Establishment)</t>
  </si>
  <si>
    <t>Data Engineer, Sensor &amp; Machine Learning Lab</t>
  </si>
  <si>
    <t>Changi Airport Group</t>
  </si>
  <si>
    <t>['python', 'java', 'scala', 'sql', 'aws', 'gcp', 'azure', 'bigquery', 'pandas', 'spark', 'hadoop', 'docker', 'kubernetes']</t>
  </si>
  <si>
    <t>{'cloud': ['aws', 'gcp', 'azure', 'bigquery'], 'libraries': ['pandas', 'spark', 'hadoop'], 'other': ['docker', 'kubernetes'], 'programming': ['python', 'java', 'scala', 'sql']}</t>
  </si>
  <si>
    <t>Computational Data Scientist (m/f/d)</t>
  </si>
  <si>
    <t>Körber Group</t>
  </si>
  <si>
    <t>Sr. Ambulatory Data Analyst - Full Time Exempt - Days - 8hr Badillo</t>
  </si>
  <si>
    <t>Emanate Health</t>
  </si>
  <si>
    <t>Data Scientist - 6 Month Contract - Inside IR35 - Hybrid Working</t>
  </si>
  <si>
    <t>['gcp', 'bigquery', 'tensorflow', 'kubernetes']</t>
  </si>
  <si>
    <t>{'cloud': ['gcp', 'bigquery'], 'libraries': ['tensorflow'], 'other': ['kubernetes']}</t>
  </si>
  <si>
    <t>Remote Mid Data Engineer @ Kingfisher plc.</t>
  </si>
  <si>
    <t>Capacity and Performance Data Scientist</t>
  </si>
  <si>
    <t>['python', 'elasticsearch', 'pytorch', 'pandas', 'airflow']</t>
  </si>
  <si>
    <t>{'databases': ['elasticsearch'], 'libraries': ['pytorch', 'pandas', 'airflow'], 'programming': ['python']}</t>
  </si>
  <si>
    <t>Product Data Analyst - Pricing - Full-time / Part-time</t>
  </si>
  <si>
    <t>SENIOR DATA ENGINEER – Take OWNERSHIP of developing large datasets...</t>
  </si>
  <si>
    <t>['python', 'java', 'clojure', 'sql']</t>
  </si>
  <si>
    <t>{'programming': ['python', 'java', 'clojure', 'sql']}</t>
  </si>
  <si>
    <t>Unified communication engineer</t>
  </si>
  <si>
    <t>SolarWinds Czech s.r.o.</t>
  </si>
  <si>
    <t>Alleviate Financial Solutions</t>
  </si>
  <si>
    <t>['python', 'watson', 'vmware', 'django', 'splunk', 'ansible']</t>
  </si>
  <si>
    <t>{'analyst_tools': ['splunk'], 'cloud': ['watson', 'vmware'], 'other': ['ansible'], 'programming': ['python'], 'webframeworks': ['django']}</t>
  </si>
  <si>
    <t>Data Engineer (Contractual)</t>
  </si>
  <si>
    <t>['sql', 'aws', 'gcp', 'azure', 'redshift', 'bigquery', 'snowflake']</t>
  </si>
  <si>
    <t>{'cloud': ['aws', 'gcp', 'azure', 'redshift', 'bigquery', 'snowflake'], 'programming': ['sql']}</t>
  </si>
  <si>
    <t>Data Science Industrialization, Industrialized Assets Product Lead</t>
  </si>
  <si>
    <t>httpool</t>
  </si>
  <si>
    <t>HR Tech Consulting</t>
  </si>
  <si>
    <t>ENGINEER - DATA SCIENCE</t>
  </si>
  <si>
    <t>Operational Risk Specialist (Data Analytics)</t>
  </si>
  <si>
    <t>['python', 'r', 'sas', 'sas', 'hadoop', 'spark', 'spss', 'qlik']</t>
  </si>
  <si>
    <t>{'analyst_tools': ['sas', 'spss', 'qlik'], 'libraries': ['hadoop', 'spark'], 'programming': ['python', 'r', 'sas']}</t>
  </si>
  <si>
    <t>Junior Data Engineer (night shift)</t>
  </si>
  <si>
    <t>Senior Data Engineer (Python, Informatica, ETL) Remote, £60k</t>
  </si>
  <si>
    <t>['python', 'javascript', 'windows', 'linux', 'jenkins']</t>
  </si>
  <si>
    <t>{'os': ['windows', 'linux'], 'other': ['jenkins'], 'programming': ['python', 'javascript']}</t>
  </si>
  <si>
    <t>CACI Ltd</t>
  </si>
  <si>
    <t>['azure', 'excel', 'terraform']</t>
  </si>
  <si>
    <t>{'analyst_tools': ['excel'], 'cloud': ['azure'], 'other': ['terraform']}</t>
  </si>
  <si>
    <t>['sql', 'sas', 'sas', 'db2', 'sql server', 'oracle', 'gcp']</t>
  </si>
  <si>
    <t>{'analyst_tools': ['sas'], 'cloud': ['oracle', 'gcp'], 'databases': ['db2', 'sql server'], 'programming': ['sql', 'sas']}</t>
  </si>
  <si>
    <t>Mid-Level Data Engineer - Hybrid - London - 60k</t>
  </si>
  <si>
    <t>JR9495 - Data Scientist- Work From Home</t>
  </si>
  <si>
    <t>['python', 'aws', 'pandas', 'numpy', 'scikit-learn', 'tensorflow', 'keras']</t>
  </si>
  <si>
    <t>{'cloud': ['aws'], 'libraries': ['pandas', 'numpy', 'scikit-learn', 'tensorflow', 'keras'], 'programming': ['python']}</t>
  </si>
  <si>
    <t>['scala', 'python', 'spark', 'tensorflow']</t>
  </si>
  <si>
    <t>{'libraries': ['spark', 'tensorflow'], 'programming': ['scala', 'python']}</t>
  </si>
  <si>
    <t>['python', 'sql', 'postgresql', 'neo4j', 'oracle', 'aws', 'gcp', 'azure', 'airflow', 'spark']</t>
  </si>
  <si>
    <t>{'cloud': ['oracle', 'aws', 'gcp', 'azure'], 'databases': ['postgresql', 'neo4j'], 'libraries': ['airflow', 'spark'], 'programming': ['python', 'sql']}</t>
  </si>
  <si>
    <t>Senior Cloud FinOps (Data Analyst Engineer)</t>
  </si>
  <si>
    <t>AVP Data Science - OnStar Insurance</t>
  </si>
  <si>
    <t>Data Scientist (Apache Airflow)</t>
  </si>
  <si>
    <t>['python', 'sql', 'sql server', 'airflow', 'power bi', 'dax']</t>
  </si>
  <si>
    <t>{'analyst_tools': ['power bi', 'dax'], 'databases': ['sql server'], 'libraries': ['airflow'], 'programming': ['python', 'sql']}</t>
  </si>
  <si>
    <t>Network Engineer (DWDM)</t>
  </si>
  <si>
    <t>SQL and Cloud Data Engineer</t>
  </si>
  <si>
    <t>['sql', 'aws', 'redshift', 'aurora', 'snowflake', 'azure', 'databricks', 'ssis']</t>
  </si>
  <si>
    <t>{'analyst_tools': ['ssis'], 'cloud': ['aws', 'redshift', 'aurora', 'snowflake', 'azure', 'databricks'], 'programming': ['sql']}</t>
  </si>
  <si>
    <t>['python', 'sql', 'vba', 'oracle', 'hadoop']</t>
  </si>
  <si>
    <t>{'cloud': ['oracle'], 'libraries': ['hadoop'], 'programming': ['python', 'sql', 'vba']}</t>
  </si>
  <si>
    <t>AVP, Azure Data Engineer</t>
  </si>
  <si>
    <t>TransferRoom</t>
  </si>
  <si>
    <t>Data Scientist - RBD</t>
  </si>
  <si>
    <t>Reyes Holdings + Entities</t>
  </si>
  <si>
    <t>['python', 'sql', 'azure', 'databricks', 'snowflake', 'spark', 'power bi']</t>
  </si>
  <si>
    <t>{'analyst_tools': ['power bi'], 'cloud': ['azure', 'databricks', 'snowflake'], 'libraries': ['spark'], 'programming': ['python', 'sql']}</t>
  </si>
  <si>
    <t>Senior Data Scientist, Bidder</t>
  </si>
  <si>
    <t>Data Business Analyst  (H/F)</t>
  </si>
  <si>
    <t>['python', 'neo4j', 'oracle']</t>
  </si>
  <si>
    <t>{'cloud': ['oracle'], 'databases': ['neo4j'], 'programming': ['python']}</t>
  </si>
  <si>
    <t>['python', 'aws', 'snowflake', 'terraform', 'jenkins', 'gitlab']</t>
  </si>
  <si>
    <t>{'cloud': ['aws', 'snowflake'], 'other': ['terraform', 'jenkins', 'gitlab'], 'programming': ['python']}</t>
  </si>
  <si>
    <t>Barcelona, Spain (+1 other)</t>
  </si>
  <si>
    <t>['python', 'scala', 'java', 'dynamodb', 'databricks', 'aws', 'spark', 'hadoop', 'airflow', 'git', 'jenkins', 'confluence']</t>
  </si>
  <si>
    <t>{'async': ['confluence'], 'cloud': ['databricks', 'aws'], 'databases': ['dynamodb'], 'libraries': ['spark', 'hadoop', 'airflow'], 'other': ['git', 'jenkins'], 'programming': ['python', 'scala', 'java']}</t>
  </si>
  <si>
    <t>Sr Data Scientist with Time Series Retail Domain Exp</t>
  </si>
  <si>
    <t>DATA CAPITAL</t>
  </si>
  <si>
    <t>Opportunities at Ipsos</t>
  </si>
  <si>
    <t>['sas', 'sas', 'r', 'python', 'vba', 'spss', 'excel']</t>
  </si>
  <si>
    <t>{'analyst_tools': ['sas', 'spss', 'excel'], 'programming': ['sas', 'r', 'python', 'vba']}</t>
  </si>
  <si>
    <t>['sql', 'nosql', 'java', 'scala', 'python', 'cassandra', 'azure', 'aws', 'gcp', 'spark', 'kafka']</t>
  </si>
  <si>
    <t>{'cloud': ['azure', 'aws', 'gcp'], 'databases': ['cassandra'], 'libraries': ['spark', 'kafka'], 'programming': ['sql', 'nosql', 'java', 'scala', 'python']}</t>
  </si>
  <si>
    <t>Data Analyst (F/H/X) en CDI</t>
  </si>
  <si>
    <t>Amaze - Cloud Data Engineer</t>
  </si>
  <si>
    <t>['python', 'sql', 'java', 'shell', 'db2', 'unix']</t>
  </si>
  <si>
    <t>{'databases': ['db2'], 'os': ['unix'], 'programming': ['python', 'sql', 'java', 'shell']}</t>
  </si>
  <si>
    <t>Data Analyst- Pricing Cartera De Gas (Madrid</t>
  </si>
  <si>
    <t>Cotra Technologies</t>
  </si>
  <si>
    <t>['sql', 'mysql', 'postgresql', 'oracle', 'aws', 'azure', 'redshift', 'snowflake', 'bigquery', 'hadoop', 'spark', 'kafka']</t>
  </si>
  <si>
    <t>{'cloud': ['oracle', 'aws', 'azure', 'redshift', 'snowflake', 'bigquery'], 'databases': ['mysql', 'postgresql'], 'libraries': ['hadoop', 'spark', 'kafka'], 'programming': ['sql']}</t>
  </si>
  <si>
    <t>QBECTech</t>
  </si>
  <si>
    <t>['sql', 'nosql', 'python', 'r', 'java', 'aws', 'redshift', 'hadoop', 'spark', 'kafka', 'airflow']</t>
  </si>
  <si>
    <t>{'cloud': ['aws', 'redshift'], 'libraries': ['hadoop', 'spark', 'kafka', 'airflow'], 'programming': ['sql', 'nosql', 'python', 'r', 'java']}</t>
  </si>
  <si>
    <t>Clinical Data Analyst - PRN</t>
  </si>
  <si>
    <t>Data Analyst E-Commerce</t>
  </si>
  <si>
    <t>The Wheatley Group</t>
  </si>
  <si>
    <t>Pôle Léonard de Vinci</t>
  </si>
  <si>
    <t>Breezy HR</t>
  </si>
  <si>
    <t>['javascript', 'mongodb', 'mongodb', 'nosql', 'go', 'aws', 'node', 'unix', 'linux', 'git']</t>
  </si>
  <si>
    <t>{'cloud': ['aws'], 'databases': ['mongodb'], 'os': ['unix', 'linux'], 'other': ['git'], 'programming': ['javascript', 'mongodb', 'nosql', 'go'], 'webframeworks': ['node']}</t>
  </si>
  <si>
    <t>Kỹ sư Dữ liệu (Data Engineer) - Ban Dự án</t>
  </si>
  <si>
    <t>Data Engineer - Data Foundation Squad (x/f/m)</t>
  </si>
  <si>
    <t>['python', 'sql', 'java', 'snowflake', 'airflow']</t>
  </si>
  <si>
    <t>{'cloud': ['snowflake'], 'libraries': ['airflow'], 'programming': ['python', 'sql', 'java']}</t>
  </si>
  <si>
    <t>Assistant Educator Data Analytics</t>
  </si>
  <si>
    <t>Industries Helping Hands</t>
  </si>
  <si>
    <t>['python', 'sql', 'numpy', 'pandas', 'matplotlib', 'seaborn', 'plotly', 'excel', 'power bi', 'tableau']</t>
  </si>
  <si>
    <t>{'analyst_tools': ['excel', 'power bi', 'tableau'], 'libraries': ['numpy', 'pandas', 'matplotlib', 'seaborn', 'plotly'], 'programming': ['python', 'sql']}</t>
  </si>
  <si>
    <t>Business Analyst (Analytics in Financial Services)</t>
  </si>
  <si>
    <t>InTTrust</t>
  </si>
  <si>
    <t>['sql', 'nosql', 'python', 'airflow', 'git', 'docker', 'kubernetes']</t>
  </si>
  <si>
    <t>{'libraries': ['airflow'], 'other': ['git', 'docker', 'kubernetes'], 'programming': ['sql', 'nosql', 'python']}</t>
  </si>
  <si>
    <t>McHenry County College</t>
  </si>
  <si>
    <t>['crystal', 'sql', 'sql server', 'sap', 'spss', 'excel']</t>
  </si>
  <si>
    <t>{'analyst_tools': ['sap', 'spss', 'excel'], 'databases': ['sql server'], 'programming': ['crystal', 'sql']}</t>
  </si>
  <si>
    <t>Senior Manager, Advanced Analytics, Vision AP</t>
  </si>
  <si>
    <t>['python', 'r', 'sql', 'gcp', 'aws', 'hadoop', 'spark', 'tableau', 'power bi']</t>
  </si>
  <si>
    <t>{'analyst_tools': ['tableau', 'power bi'], 'cloud': ['gcp', 'aws'], 'libraries': ['hadoop', 'spark'], 'programming': ['python', 'r', 'sql']}</t>
  </si>
  <si>
    <t>Data Engineer - Quant</t>
  </si>
  <si>
    <t>stage - data scientist f/h</t>
  </si>
  <si>
    <t>Pathos</t>
  </si>
  <si>
    <t>Washingtonville, NY</t>
  </si>
  <si>
    <t>Technology Consultancy (Data Scientist)</t>
  </si>
  <si>
    <t>Applied Materials Korea</t>
  </si>
  <si>
    <t>[Engineering Div.] Mobile Data Analyst (4년 이상)</t>
  </si>
  <si>
    <t>Data Development Officer</t>
  </si>
  <si>
    <t>CP ALL PUBLIC COMPANY LIMITED (Head Quarter)</t>
  </si>
  <si>
    <t>Senior IP Network Design Engineer</t>
  </si>
  <si>
    <t>DevOps Engineer IoT</t>
  </si>
  <si>
    <t>['powershell', 'azure', 'git', 'docker', 'kubernetes']</t>
  </si>
  <si>
    <t>{'cloud': ['azure'], 'other': ['git', 'docker', 'kubernetes'], 'programming': ['powershell']}</t>
  </si>
  <si>
    <t>Data Engineer - Health Analytics</t>
  </si>
  <si>
    <t>CSAM Health Group</t>
  </si>
  <si>
    <t>Production Enginer &amp; Data Analyst Subsea Rock Installation</t>
  </si>
  <si>
    <t>['sql', 'nosql', 'python', 'mongodb', 'mongodb', 'aws', 'azure', 'hadoop', 'spark', 'kafka', 'rshiny', 'yarn', 'kubernetes', 'docker']</t>
  </si>
  <si>
    <t>{'cloud': ['aws', 'azure'], 'databases': ['mongodb'], 'libraries': ['hadoop', 'spark', 'kafka', 'rshiny'], 'other': ['yarn', 'kubernetes', 'docker'], 'programming': ['sql', 'nosql', 'python', 'mongodb']}</t>
  </si>
  <si>
    <t>['python', 'sql', 'aws', 'scikit-learn', 'nltk', 'pandas', 'numpy', 'matplotlib', 'hadoop', 'spark', 'tensorflow', 'keras', 'tableau', 'docker', 'kubernetes', 'git']</t>
  </si>
  <si>
    <t>{'analyst_tools': ['tableau'], 'cloud': ['aws'], 'libraries': ['scikit-learn', 'nltk', 'pandas', 'numpy', 'matplotlib', 'hadoop', 'spark', 'tensorflow', 'keras'], 'other': ['docker', 'kubernetes', 'git'], 'programming': ['python', 'sql']}</t>
  </si>
  <si>
    <t>Convatec Group</t>
  </si>
  <si>
    <t>Data Scientist III, Public Health (Hybrid or Remote)</t>
  </si>
  <si>
    <t>Hybrid Data Scientist -SC - 1 year contract</t>
  </si>
  <si>
    <t>Acumin</t>
  </si>
  <si>
    <t>Data Scientist/ Computer Vision engineer</t>
  </si>
  <si>
    <t>['python', 'c++', 'aws', 'azure', 'gcp', 'pytorch', 'tensorflow', 'github']</t>
  </si>
  <si>
    <t>{'cloud': ['aws', 'azure', 'gcp'], 'libraries': ['pytorch', 'tensorflow'], 'other': ['github'], 'programming': ['python', 'c++']}</t>
  </si>
  <si>
    <t>Daiichi Sankyo Company, Limited</t>
  </si>
  <si>
    <t>['r', 'python', 'java', 'spark', 'hadoop', 'powerpoint', 'excel']</t>
  </si>
  <si>
    <t>{'analyst_tools': ['powerpoint', 'excel'], 'libraries': ['spark', 'hadoop'], 'programming': ['r', 'python', 'java']}</t>
  </si>
  <si>
    <t>Instigate Agency</t>
  </si>
  <si>
    <t>Data Engineer | AWS, Python, postgreSQL</t>
  </si>
  <si>
    <t>['python', 'postgresql', 'aws', 'sap']</t>
  </si>
  <si>
    <t>{'analyst_tools': ['sap'], 'cloud': ['aws'], 'databases': ['postgresql'], 'programming': ['python']}</t>
  </si>
  <si>
    <t>['javascript', 'html', 'css', 'sql', 'python', 'r', 'scala', 'azure', 'spark', 'tableau']</t>
  </si>
  <si>
    <t>{'analyst_tools': ['tableau'], 'cloud': ['azure'], 'libraries': ['spark'], 'programming': ['javascript', 'html', 'css', 'sql', 'python', 'r', 'scala']}</t>
  </si>
  <si>
    <t>['sql', 'python', 'azure', 'databricks', 'microstrategy', 'power bi', 'excel', 'word', 'outlook', 'zoom']</t>
  </si>
  <si>
    <t>{'analyst_tools': ['microstrategy', 'power bi', 'excel', 'word', 'outlook'], 'cloud': ['azure', 'databricks'], 'programming': ['sql', 'python'], 'sync': ['zoom']}</t>
  </si>
  <si>
    <t>Data Engineer and ETL Developer. Job in Toronto My Valley Jobs Today</t>
  </si>
  <si>
    <t>IT Enterprise Data</t>
  </si>
  <si>
    <t>['matlab', 'c++', 'python', 'flow']</t>
  </si>
  <si>
    <t>{'other': ['flow'], 'programming': ['matlab', 'c++', 'python']}</t>
  </si>
  <si>
    <t>Bankhawk</t>
  </si>
  <si>
    <t>Data Engineer, Organisation SAFe</t>
  </si>
  <si>
    <t>['sql', 'python', 'gcp', 'aws', 'spark', 'airflow', 'datarobot', 'kubernetes', 'docker']</t>
  </si>
  <si>
    <t>{'analyst_tools': ['datarobot'], 'cloud': ['gcp', 'aws'], 'libraries': ['spark', 'airflow'], 'other': ['kubernetes', 'docker'], 'programming': ['sql', 'python']}</t>
  </si>
  <si>
    <t>['python', 'java', 'scala', 'sql', 'nosql', 'oracle', 'azure', 'spark', 'kafka']</t>
  </si>
  <si>
    <t>{'cloud': ['oracle', 'azure'], 'libraries': ['spark', 'kafka'], 'programming': ['python', 'java', 'scala', 'sql', 'nosql']}</t>
  </si>
  <si>
    <t>['java', 'kotlin', 'swift', 'python', 'sql', 'go']</t>
  </si>
  <si>
    <t>{'programming': ['java', 'kotlin', 'swift', 'python', 'sql', 'go']}</t>
  </si>
  <si>
    <t>Senior Data Engineer (ML Ops) (Greater NYC Area, NY)</t>
  </si>
  <si>
    <t>Accrete AI</t>
  </si>
  <si>
    <t>['python', 'scala', 'mongodb', 'mongodb', 'neo4j', 'redis', 'aws', 'azure', 'gcp', 'airflow', 'hadoop', 'spark', 'kafka', 'linux', 'windows']</t>
  </si>
  <si>
    <t>{'cloud': ['aws', 'azure', 'gcp'], 'databases': ['mongodb', 'neo4j', 'redis'], 'libraries': ['airflow', 'hadoop', 'spark', 'kafka'], 'os': ['linux', 'windows'], 'programming': ['python', 'scala', 'mongodb']}</t>
  </si>
  <si>
    <t>Data Engineer, ETL Developer,SQL Developer</t>
  </si>
  <si>
    <t>Getlinks Recruitment</t>
  </si>
  <si>
    <t>['sql', 'nosql', 'python', 't-sql', 'sql server', 'azure', 'gcp', 'bigquery', 'hadoop', 'pyspark', 'airflow', 'ssis']</t>
  </si>
  <si>
    <t>{'analyst_tools': ['ssis'], 'cloud': ['azure', 'gcp', 'bigquery'], 'databases': ['sql server'], 'libraries': ['hadoop', 'pyspark', 'airflow'], 'programming': ['sql', 'nosql', 'python', 't-sql']}</t>
  </si>
  <si>
    <t>Devops engineer- Alteryx</t>
  </si>
  <si>
    <t>['mongodb', 'mongodb', 'alteryx', 'tableau']</t>
  </si>
  <si>
    <t>{'analyst_tools': ['alteryx', 'tableau'], 'databases': ['mongodb'], 'programming': ['mongodb']}</t>
  </si>
  <si>
    <t>JUNIOR DATA ANALYST - The Emirates Group</t>
  </si>
  <si>
    <t>Kaufland Bulgaria</t>
  </si>
  <si>
    <t>Operations Support Analyst - Data Support Analyst</t>
  </si>
  <si>
    <t>Cognitio Analytics - Manager/Assistant Manager - Data Engineering</t>
  </si>
  <si>
    <t>Cognitio Analytics</t>
  </si>
  <si>
    <t>Data Engineer (26067) (Western Cape)</t>
  </si>
  <si>
    <t>Data Analyst, Schwerpunkt Strategieprojekte Im Mercedes-benz...</t>
  </si>
  <si>
    <t>Middle/Senior QA engineer на продукт Data River (Big Data)</t>
  </si>
  <si>
    <t>['python', 'selenium', 'docker', 'gitlab', 'jenkins', 'ansible', 'jira', 'confluence']</t>
  </si>
  <si>
    <t>{'async': ['jira', 'confluence'], 'libraries': ['selenium'], 'other': ['docker', 'gitlab', 'jenkins', 'ansible'], 'programming': ['python']}</t>
  </si>
  <si>
    <t>42c</t>
  </si>
  <si>
    <t>Data and BI Cloud Platform Engineer</t>
  </si>
  <si>
    <t>['bash', 'shell', 'python', 'java', 'golang', 'aws', 'unix', 'windows', 'terraform', 'jenkins']</t>
  </si>
  <si>
    <t>{'cloud': ['aws'], 'os': ['unix', 'windows'], 'other': ['terraform', 'jenkins'], 'programming': ['bash', 'shell', 'python', 'java', 'golang']}</t>
  </si>
  <si>
    <t>Principal Data Intelligence Analyst - Cardiac - Remote - (Job...</t>
  </si>
  <si>
    <t>['crystal', 'sas', 'sas', 'tableau']</t>
  </si>
  <si>
    <t>{'analyst_tools': ['sas', 'tableau'], 'programming': ['crystal', 'sas']}</t>
  </si>
  <si>
    <t>Senior Data Scientist (Deep Learning)</t>
  </si>
  <si>
    <t>Senior Data Analyst - £60,000</t>
  </si>
  <si>
    <t>Analista Dati</t>
  </si>
  <si>
    <t>CUBO Societa' di Consulenza Aziendale Srl</t>
  </si>
  <si>
    <t>Volunteer: Real World Data Program Coordinator</t>
  </si>
  <si>
    <t>Director Data Science. Job in London My Valley Jobs Today</t>
  </si>
  <si>
    <t>Data warehouse &amp; BI Engineer</t>
  </si>
  <si>
    <t>Webority Technologies</t>
  </si>
  <si>
    <t>(Senior) Data Engineer. Job in Mülheim-Kärlich Cambridge Careers</t>
  </si>
  <si>
    <t>tomra</t>
  </si>
  <si>
    <t>Dcodetech</t>
  </si>
  <si>
    <t>Data Analyst - People Services - 12 Month Secondment</t>
  </si>
  <si>
    <t>Out Rawcliffe, Preston, UK</t>
  </si>
  <si>
    <t>Azure Software Platform Engineer</t>
  </si>
  <si>
    <t>['python', 'azure', 'windows']</t>
  </si>
  <si>
    <t>{'cloud': ['azure'], 'os': ['windows'], 'programming': ['python']}</t>
  </si>
  <si>
    <t>Data scientist (Управление рисками корпоративных клиентов)</t>
  </si>
  <si>
    <t>['sql', 'python', 'oracle', 'hadoop', 'spark']</t>
  </si>
  <si>
    <t>{'cloud': ['oracle'], 'libraries': ['hadoop', 'spark'], 'programming': ['sql', 'python']}</t>
  </si>
  <si>
    <t>Azure Business Data Engineer</t>
  </si>
  <si>
    <t>Senior Data Engineer with Control-M</t>
  </si>
  <si>
    <t>Manager Analytics, Business Intelligence</t>
  </si>
  <si>
    <t>['go', 'sql', 'sas', 'sas', 'tableau', 'power bi']</t>
  </si>
  <si>
    <t>{'analyst_tools': ['sas', 'tableau', 'power bi'], 'programming': ['go', 'sql', 'sas']}</t>
  </si>
  <si>
    <t>['sas', 'sas', 'python', 'azure', 'kafka', 'spark', 'word', 'microstrategy']</t>
  </si>
  <si>
    <t>{'analyst_tools': ['sas', 'word', 'microstrategy'], 'cloud': ['azure'], 'libraries': ['kafka', 'spark'], 'programming': ['sas', 'python']}</t>
  </si>
  <si>
    <t>7+ YoE. Senior Data Analyst. Hands on coding experience - Python ...</t>
  </si>
  <si>
    <t>PayPal Inc.</t>
  </si>
  <si>
    <t>Data Analytics - Lead Analyst (Hybrid). Job in Jacksonville My...</t>
  </si>
  <si>
    <t>Product Data Intelligence Analyst - (İstanbul-Ankara-İzmir)</t>
  </si>
  <si>
    <t>Tesco Careers</t>
  </si>
  <si>
    <t>Junior Big Data Engineer - (m/w/x)</t>
  </si>
  <si>
    <t>Data Engineer inom Analytics/Business Intelligence</t>
  </si>
  <si>
    <t>LKAB</t>
  </si>
  <si>
    <t>Data Engineer (experiencia en talend)</t>
  </si>
  <si>
    <t>BI Analyst &amp; Developer</t>
  </si>
  <si>
    <t>['sql', 'python', 'sql server', 'mysql', 'oracle', 'airflow', 'tableau']</t>
  </si>
  <si>
    <t>{'analyst_tools': ['tableau'], 'cloud': ['oracle'], 'databases': ['sql server', 'mysql'], 'libraries': ['airflow'], 'programming': ['sql', 'python']}</t>
  </si>
  <si>
    <t>Cloud Employee</t>
  </si>
  <si>
    <t>Etl Datastage Expert</t>
  </si>
  <si>
    <t>VIE TEC Private Limited</t>
  </si>
  <si>
    <t>Associate Business Analyst(Tableau/ WFM)</t>
  </si>
  <si>
    <t>['vba', 'sql', 'python', 'tableau', 'ssrs', 'excel', 'power bi']</t>
  </si>
  <si>
    <t>{'analyst_tools': ['tableau', 'ssrs', 'excel', 'power bi'], 'programming': ['vba', 'sql', 'python']}</t>
  </si>
  <si>
    <t>Senior Tools Development Engineer – Machine Learning</t>
  </si>
  <si>
    <t>['python', 'pytorch', 'keras', 'tensorflow', 'opencv', 'linux', 'docker']</t>
  </si>
  <si>
    <t>{'libraries': ['pytorch', 'keras', 'tensorflow', 'opencv'], 'os': ['linux'], 'other': ['docker'], 'programming': ['python']}</t>
  </si>
  <si>
    <t>Royal Danish Defence College</t>
  </si>
  <si>
    <t>['pandas', 'numpy', 'scikit-learn', 'pytorch']</t>
  </si>
  <si>
    <t>{'libraries': ['pandas', 'numpy', 'scikit-learn', 'pytorch']}</t>
  </si>
  <si>
    <t>MCH Talent</t>
  </si>
  <si>
    <t>Director, Big Data Engineering - Remote in Canada except Quebec</t>
  </si>
  <si>
    <t>Senior Data Engineer (3829)</t>
  </si>
  <si>
    <t>JR Data Scientist- Biotecnología</t>
  </si>
  <si>
    <t>['python', 'excel', 'tableau', 'power bi', 'sap']</t>
  </si>
  <si>
    <t>{'analyst_tools': ['excel', 'tableau', 'power bi', 'sap'], 'programming': ['python']}</t>
  </si>
  <si>
    <t>Data Engineer with Experience in the Finance Sector, Stockholm</t>
  </si>
  <si>
    <t>['java', 'scala', 'hadoop', 'kafka', 'spark', 'spring', 'airflow', 'word', 'kubernetes', 'github']</t>
  </si>
  <si>
    <t>{'analyst_tools': ['word'], 'libraries': ['hadoop', 'kafka', 'spark', 'spring', 'airflow'], 'other': ['kubernetes', 'github'], 'programming': ['java', 'scala']}</t>
  </si>
  <si>
    <t>Alemanha - há 2 horas</t>
  </si>
  <si>
    <t>['python', 'r', 'ggplot2', 'seaborn', 'power bi']</t>
  </si>
  <si>
    <t>{'analyst_tools': ['power bi'], 'libraries': ['ggplot2', 'seaborn'], 'programming': ['python', 'r']}</t>
  </si>
  <si>
    <t>Financial Analyst, Finance Operations</t>
  </si>
  <si>
    <t>Data Scientist (Cutting Edge NLP Models)</t>
  </si>
  <si>
    <t>Associate Software Engineer (Java/ React)</t>
  </si>
  <si>
    <t>['java', 'groovy', 'react']</t>
  </si>
  <si>
    <t>{'libraries': ['react'], 'programming': ['java', 'groovy']}</t>
  </si>
  <si>
    <t>Groupe C2S</t>
  </si>
  <si>
    <t>Multiple junior to Senior ETL MDM Data Analyst openings</t>
  </si>
  <si>
    <t>IT Analyst - Healthcare/ West [Ref: KL]</t>
  </si>
  <si>
    <t>DATA ENGINEER SNOWFLAKE</t>
  </si>
  <si>
    <t>Dave, Inc.</t>
  </si>
  <si>
    <t>Clinical Scientist / Senior Clinical Scientist - EMEA, Remote</t>
  </si>
  <si>
    <t>Data Analyst Ii-Clinical Support</t>
  </si>
  <si>
    <t>Data scientist - junior</t>
  </si>
  <si>
    <t>ČSOB Finančná skupina</t>
  </si>
  <si>
    <t>['python', 'r', 'matlab', 'c++', 'sql', 'pyspark']</t>
  </si>
  <si>
    <t>{'libraries': ['pyspark'], 'programming': ['python', 'r', 'matlab', 'c++', 'sql']}</t>
  </si>
  <si>
    <t>Legacy Underwriting Managers</t>
  </si>
  <si>
    <t>['c#', 'vb.net', 'sql', 't-sql', 'html', 'css', 'javascript', 'sql server', 'excel']</t>
  </si>
  <si>
    <t>{'analyst_tools': ['excel'], 'databases': ['sql server'], 'programming': ['c#', 'vb.net', 'sql', 't-sql', 'html', 'css', 'javascript']}</t>
  </si>
  <si>
    <t>Data Engineer(Scala/Python)</t>
  </si>
  <si>
    <t>Data Engineer II/Senior Data Engineer I</t>
  </si>
  <si>
    <t>Dwolla</t>
  </si>
  <si>
    <t>['sql', 'python', 'sql server', 'aws', 'redshift', 'terraform', 'jenkins']</t>
  </si>
  <si>
    <t>{'cloud': ['aws', 'redshift'], 'databases': ['sql server'], 'other': ['terraform', 'jenkins'], 'programming': ['sql', 'python']}</t>
  </si>
  <si>
    <t>['typescript', 'javascript', 'postgresql', 'aws', 'node.js', 'kubernetes']</t>
  </si>
  <si>
    <t>{'cloud': ['aws'], 'databases': ['postgresql'], 'other': ['kubernetes'], 'programming': ['typescript', 'javascript'], 'webframeworks': ['node.js']}</t>
  </si>
  <si>
    <t>['sas', 'sas', 'python', 'azure', 'cognos', 'ssis', 'jenkins', 'git']</t>
  </si>
  <si>
    <t>{'analyst_tools': ['sas', 'cognos', 'ssis'], 'cloud': ['azure'], 'other': ['jenkins', 'git'], 'programming': ['sas', 'python']}</t>
  </si>
  <si>
    <t>Data Analyst - East Europe</t>
  </si>
  <si>
    <t>РОВИ Факторинг Плюс</t>
  </si>
  <si>
    <t>وي ديلفر</t>
  </si>
  <si>
    <t>Digial Marketing Analyst</t>
  </si>
  <si>
    <t>Masar - Digital Growth</t>
  </si>
  <si>
    <t>PLC Program Manager &amp; Data Analyst</t>
  </si>
  <si>
    <t>Manager, Marketing Strategy &amp; Analytics (Bangkok-based, relocation...</t>
  </si>
  <si>
    <t>via JOB VAGAS</t>
  </si>
  <si>
    <t>Arnold, MD</t>
  </si>
  <si>
    <t>Mobile/Fullstack Senior Engineer</t>
  </si>
  <si>
    <t>Data Engineers - 2 Roles</t>
  </si>
  <si>
    <t>['powershell', 'sql', 'c#', 'python', 'azure', 'ssis', 'power bi']</t>
  </si>
  <si>
    <t>{'analyst_tools': ['ssis', 'power bi'], 'cloud': ['azure'], 'programming': ['powershell', 'sql', 'c#', 'python']}</t>
  </si>
  <si>
    <t>Data Analyst im Engineering Data Platform Infrastructure (m/w/d)</t>
  </si>
  <si>
    <t>['shell', 'spark', 'hadoop', 'unix', 'wire']</t>
  </si>
  <si>
    <t>{'libraries': ['spark', 'hadoop'], 'os': ['unix'], 'programming': ['shell'], 'sync': ['wire']}</t>
  </si>
  <si>
    <t>Senior Data Analyst Data Visualization</t>
  </si>
  <si>
    <t>CAROUSELL PTE. LTD.</t>
  </si>
  <si>
    <t>에이아이에이생명보험</t>
  </si>
  <si>
    <t>Kollegkoordination Automatisierung, Data Science und KI</t>
  </si>
  <si>
    <t>Hochschule Hannover</t>
  </si>
  <si>
    <t>['r', 'python', 'sql', 'aws', 'azure', 'tensorflow', 'pytorch', 'scikit-learn', 'matplotlib', 'excel', 'tableau']</t>
  </si>
  <si>
    <t>{'analyst_tools': ['excel', 'tableau'], 'cloud': ['aws', 'azure'], 'libraries': ['tensorflow', 'pytorch', 'scikit-learn', 'matplotlib'], 'programming': ['r', 'python', 'sql']}</t>
  </si>
  <si>
    <t>Senior Data Analyst, Marketing (Remote)</t>
  </si>
  <si>
    <t>Lead Data Engineer - Azure &amp; Snowflake (NO SPONSOR) UK BASED</t>
  </si>
  <si>
    <t>SQL ETL Engineer</t>
  </si>
  <si>
    <t>Hardware Analyst -HA23-08383</t>
  </si>
  <si>
    <t>Entercoms, Inc.</t>
  </si>
  <si>
    <t>['sql', 'python', 'oracle', 'redshift', 'snowflake', 'azure', 'databricks', 'pyspark', 'hadoop', 'spark']</t>
  </si>
  <si>
    <t>{'cloud': ['oracle', 'redshift', 'snowflake', 'azure', 'databricks'], 'libraries': ['pyspark', 'hadoop', 'spark'], 'programming': ['sql', 'python']}</t>
  </si>
  <si>
    <t>AXA France</t>
  </si>
  <si>
    <t>41488-1 - Data Scientist</t>
  </si>
  <si>
    <t>['sas', 'sas', 'scala', 'sql', 'python', 'hadoop', 'spark', 'pyspark', 'jenkins', 'jira', 'confluence']</t>
  </si>
  <si>
    <t>{'analyst_tools': ['sas'], 'async': ['jira', 'confluence'], 'libraries': ['hadoop', 'spark', 'pyspark'], 'other': ['jenkins'], 'programming': ['sas', 'scala', 'sql', 'python']}</t>
  </si>
  <si>
    <t>1000Farmacie</t>
  </si>
  <si>
    <t>['postgresql', 'gcp', 'airflow']</t>
  </si>
  <si>
    <t>{'cloud': ['gcp'], 'databases': ['postgresql'], 'libraries': ['airflow']}</t>
  </si>
  <si>
    <t>['python', 'sql', 'azure', 'aws', 'snowflake', 'spark', 'pyspark']</t>
  </si>
  <si>
    <t>{'cloud': ['azure', 'aws', 'snowflake'], 'libraries': ['spark', 'pyspark'], 'programming': ['python', 'sql']}</t>
  </si>
  <si>
    <t>Alternant en Data Scientist et Innovation digitale- H/F –...</t>
  </si>
  <si>
    <t>L'Oreal - Senior GCP Data Engineer</t>
  </si>
  <si>
    <t>Sedona Asia</t>
  </si>
  <si>
    <t>['python', 'bash', 'sql', 'bigquery', 'gcp', 'airflow', 'docker', 'kubernetes']</t>
  </si>
  <si>
    <t>{'cloud': ['bigquery', 'gcp'], 'libraries': ['airflow'], 'other': ['docker', 'kubernetes'], 'programming': ['python', 'bash', 'sql']}</t>
  </si>
  <si>
    <t>Mechanical designer and numerical analyst</t>
  </si>
  <si>
    <t>['c', 'c++', 'python', 'go', 'sql', 'nosql', 'ansible', 'kubernetes']</t>
  </si>
  <si>
    <t>{'other': ['ansible', 'kubernetes'], 'programming': ['c', 'c++', 'python', 'go', 'sql', 'nosql']}</t>
  </si>
  <si>
    <t>['javascript', 'html', 'excel', 'sheets']</t>
  </si>
  <si>
    <t>{'analyst_tools': ['excel', 'sheets'], 'programming': ['javascript', 'html']}</t>
  </si>
  <si>
    <t>['spring', 'hadoop', 'spark']</t>
  </si>
  <si>
    <t>{'libraries': ['spring', 'hadoop', 'spark']}</t>
  </si>
  <si>
    <t>['go', 'r', 'sql', 'python', 'mariadb', 'bigquery', 'snowflake', 'aws', 'azure', 'databricks', 'spark', 'airflow', 'kafka', 'hadoop', 'microstrategy', 'kubernetes', 'docker']</t>
  </si>
  <si>
    <t>{'analyst_tools': ['microstrategy'], 'cloud': ['bigquery', 'snowflake', 'aws', 'azure', 'databricks'], 'databases': ['mariadb'], 'libraries': ['spark', 'airflow', 'kafka', 'hadoop'], 'other': ['kubernetes', 'docker'], 'programming': ['go', 'r', 'sql', 'python']}</t>
  </si>
  <si>
    <t>ЭМСИЭН Глобал</t>
  </si>
  <si>
    <t>Imperia Group</t>
  </si>
  <si>
    <t>['typescript', 'postgresql', 'firebase', 'firebase', 'gcp', 'react', 'graphql']</t>
  </si>
  <si>
    <t>{'cloud': ['firebase', 'gcp'], 'databases': ['postgresql', 'firebase'], 'libraries': ['react', 'graphql'], 'programming': ['typescript']}</t>
  </si>
  <si>
    <t>Ari, IN</t>
  </si>
  <si>
    <t>Pension Data Management Analyst (Remote working available)</t>
  </si>
  <si>
    <t>['golang', 'c++', 'java', 'rust']</t>
  </si>
  <si>
    <t>{'programming': ['golang', 'c++', 'java', 'rust']}</t>
  </si>
  <si>
    <t>Assistant Manager, Data Engineering (Development)</t>
  </si>
  <si>
    <t>['sql', 'sql server', 'oracle', 'azure', 'ssis', 'flow']</t>
  </si>
  <si>
    <t>{'analyst_tools': ['ssis'], 'cloud': ['oracle', 'azure'], 'databases': ['sql server'], 'other': ['flow'], 'programming': ['sql']}</t>
  </si>
  <si>
    <t>Data Analyst/Technical Writer - 3041</t>
  </si>
  <si>
    <t>Sistema Technologies Inc.</t>
  </si>
  <si>
    <t>Senior Machine Learning Engineer | Data Science | NLP Modeling</t>
  </si>
  <si>
    <t>['python', 'sql', 'word', 'kubernetes']</t>
  </si>
  <si>
    <t>{'analyst_tools': ['word'], 'other': ['kubernetes'], 'programming': ['python', 'sql']}</t>
  </si>
  <si>
    <t>['php', 'kotlin', 'typescript', 'aws', 'aurora', 'symfony', 'docker', 'kubernetes']</t>
  </si>
  <si>
    <t>{'cloud': ['aws', 'aurora'], 'other': ['docker', 'kubernetes'], 'programming': ['php', 'kotlin', 'typescript'], 'webframeworks': ['symfony']}</t>
  </si>
  <si>
    <t>Cal Poly</t>
  </si>
  <si>
    <t>Fee Billing Data Scientist - Senior Associate</t>
  </si>
  <si>
    <t>['python', 'sql', 'java', 'scala', 'databricks', 'aws', 'gcp', 'azure', 'hadoop', 'spark', 'kafka', 'pyspark', 'airflow', 'docker', 'kubernetes']</t>
  </si>
  <si>
    <t>{'cloud': ['databricks', 'aws', 'gcp', 'azure'], 'libraries': ['hadoop', 'spark', 'kafka', 'pyspark', 'airflow'], 'other': ['docker', 'kubernetes'], 'programming': ['python', 'sql', 'java', 'scala']}</t>
  </si>
  <si>
    <t>['python', 'mysql', 'postgresql', 'aws', 'pandas', 'numpy', 'spark', 'flow']</t>
  </si>
  <si>
    <t>{'cloud': ['aws'], 'databases': ['mysql', 'postgresql'], 'libraries': ['pandas', 'numpy', 'spark'], 'other': ['flow'], 'programming': ['python']}</t>
  </si>
  <si>
    <t>Coinfluence</t>
  </si>
  <si>
    <t>['sql', 'python', 'r', 'mysql', 'postgresql', 'redshift', 'aws', 'azure', 'airflow', 'tableau']</t>
  </si>
  <si>
    <t>{'analyst_tools': ['tableau'], 'cloud': ['redshift', 'aws', 'azure'], 'databases': ['mysql', 'postgresql'], 'libraries': ['airflow'], 'programming': ['sql', 'python', 'r']}</t>
  </si>
  <si>
    <t>eCourier</t>
  </si>
  <si>
    <t>Systems Administrator/Data Scientist</t>
  </si>
  <si>
    <t>Kenilworth Science and Technology School</t>
  </si>
  <si>
    <t>Data Quality Analyst (FT)</t>
  </si>
  <si>
    <t>R&amp;D PMO Specialist &amp; Data Engineer</t>
  </si>
  <si>
    <t>Data Importante Empresa Analyst</t>
  </si>
  <si>
    <t>['python', 'java', 'shell', 'nosql', 'hadoop']</t>
  </si>
  <si>
    <t>{'libraries': ['hadoop'], 'programming': ['python', 'java', 'shell', 'nosql']}</t>
  </si>
  <si>
    <t>Data scientist Junior</t>
  </si>
  <si>
    <t>IThinkUPC</t>
  </si>
  <si>
    <t>Asset and Programme Analyst</t>
  </si>
  <si>
    <t>Senior Environmental Data Manager/Data Scientist (Mid-Senior Level)</t>
  </si>
  <si>
    <t>Vagos, Portugal</t>
  </si>
  <si>
    <t>['sql', 'mongodb', 'mongodb', 'python', 'excel']</t>
  </si>
  <si>
    <t>{'analyst_tools': ['excel'], 'databases': ['mongodb'], 'programming': ['sql', 'mongodb', 'python']}</t>
  </si>
  <si>
    <t>People data analyst</t>
  </si>
  <si>
    <t>Senior Data Engineer - ADAP</t>
  </si>
  <si>
    <t>Analista de Dados</t>
  </si>
  <si>
    <t>Data Analyst - Web Tracking</t>
  </si>
  <si>
    <t>['sql', 'nosql', 'aws', 'gcp', 'spark', 'kafka', 'docker', 'kubernetes']</t>
  </si>
  <si>
    <t>{'cloud': ['aws', 'gcp'], 'libraries': ['spark', 'kafka'], 'other': ['docker', 'kubernetes'], 'programming': ['sql', 'nosql']}</t>
  </si>
  <si>
    <t>['python', 'sql', 'assembly', 'java', 'c++', 'scala', 'shell', 'c', 'aws', 'gcp', 'azure', 'react', 'django', 'angular', 'vue', 'flask', 'unix', 'jenkins']</t>
  </si>
  <si>
    <t>{'cloud': ['aws', 'gcp', 'azure'], 'libraries': ['react'], 'os': ['unix'], 'other': ['jenkins'], 'programming': ['python', 'sql', 'assembly', 'java', 'c++', 'scala', 'shell', 'c'], 'webframeworks': ['django', 'angular', 'vue', 'flask']}</t>
  </si>
  <si>
    <t>Data Scientist | Portugal Based - Remote</t>
  </si>
  <si>
    <t>['python', 'sql', 'nosql', 'postgresql', 'bigquery', 'aws', 'azure', 'hadoop', 'spark', 'airflow', 'tensorflow']</t>
  </si>
  <si>
    <t>{'cloud': ['bigquery', 'aws', 'azure'], 'databases': ['postgresql'], 'libraries': ['hadoop', 'spark', 'airflow', 'tensorflow'], 'programming': ['python', 'sql', 'nosql']}</t>
  </si>
  <si>
    <t>The Cache Group</t>
  </si>
  <si>
    <t>CD CI Engineer</t>
  </si>
  <si>
    <t>coilDNA</t>
  </si>
  <si>
    <t>Senior Security Analyst - Incident Response and Data Analysis and...</t>
  </si>
  <si>
    <t>Data Engineer (integration) Lead  (12 months contract) - Contract...</t>
  </si>
  <si>
    <t>['sql', 'python', 'sql server', 'azure', 'spark', 'pyspark', 'ssis', 'flow']</t>
  </si>
  <si>
    <t>{'analyst_tools': ['ssis'], 'cloud': ['azure'], 'databases': ['sql server'], 'libraries': ['spark', 'pyspark'], 'other': ['flow'], 'programming': ['sql', 'python']}</t>
  </si>
  <si>
    <t>Data &amp; Reporting Developer</t>
  </si>
  <si>
    <t>['sql', 't-sql', 'sql server', 'ssrs', 'ssis', 'excel']</t>
  </si>
  <si>
    <t>{'analyst_tools': ['ssrs', 'ssis', 'excel'], 'databases': ['sql server'], 'programming': ['sql', 't-sql']}</t>
  </si>
  <si>
    <t>EAGLE PROJECT CONSULTING</t>
  </si>
  <si>
    <t>['sql', 'r', 'python', 'spark', 'git']</t>
  </si>
  <si>
    <t>{'libraries': ['spark'], 'other': ['git'], 'programming': ['sql', 'r', 'python']}</t>
  </si>
  <si>
    <t>['sql', 'nosql', 'python', 'java', 'c++', 'scala', 'cassandra', 'hadoop', 'spark', 'kafka', 'airflow', 'flow']</t>
  </si>
  <si>
    <t>{'databases': ['cassandra'], 'libraries': ['hadoop', 'spark', 'kafka', 'airflow'], 'other': ['flow'], 'programming': ['sql', 'nosql', 'python', 'java', 'c++', 'scala']}</t>
  </si>
  <si>
    <t>Human of LIFESUP</t>
  </si>
  <si>
    <t>SoftOne Technologies S.A.</t>
  </si>
  <si>
    <t>Power BI Analyst - Full-time</t>
  </si>
  <si>
    <t>Data Analysis MRT - Mental Health 353</t>
  </si>
  <si>
    <t>Remote - Data Analyst - Permanent - W2</t>
  </si>
  <si>
    <t>['sql', 'python', 'c++', 'c#']</t>
  </si>
  <si>
    <t>{'programming': ['sql', 'python', 'c++', 'c#']}</t>
  </si>
  <si>
    <t>Intern (Business Intelligence Service Support)</t>
  </si>
  <si>
    <t>Cloud Gov. Solutions Engineer</t>
  </si>
  <si>
    <t>Yellowbrick Data</t>
  </si>
  <si>
    <t>['sql', 'shell', 'python', 'aws', 'azure', 'gcp', 'unix', 'kubernetes', 'docker', 'terraform']</t>
  </si>
  <si>
    <t>{'cloud': ['aws', 'azure', 'gcp'], 'os': ['unix'], 'other': ['kubernetes', 'docker', 'terraform'], 'programming': ['sql', 'shell', 'python']}</t>
  </si>
  <si>
    <t>Machine Learning &amp; Python Engineer</t>
  </si>
  <si>
    <t>['python', 'sql', 'mongodb', 'mongodb', 'redis', 'openstack', 'kubernetes', 'jenkins', 'docker']</t>
  </si>
  <si>
    <t>{'cloud': ['openstack'], 'databases': ['mongodb', 'redis'], 'other': ['kubernetes', 'jenkins', 'docker'], 'programming': ['python', 'sql', 'mongodb']}</t>
  </si>
  <si>
    <t>Community of Municipalities of Pays d'Ancenis</t>
  </si>
  <si>
    <t>['sql', 'excel', 'tableau', 'github']</t>
  </si>
  <si>
    <t>{'analyst_tools': ['excel', 'tableau'], 'other': ['github'], 'programming': ['sql']}</t>
  </si>
  <si>
    <t>Production Support / Data Analyst / Java</t>
  </si>
  <si>
    <t>['java', 'c++', 'rust', 'python', 'scala', 'elasticsearch', 'aws', 'spark', 'kafka']</t>
  </si>
  <si>
    <t>{'cloud': ['aws'], 'databases': ['elasticsearch'], 'libraries': ['spark', 'kafka'], 'programming': ['java', 'c++', 'rust', 'python', 'scala']}</t>
  </si>
  <si>
    <t>Engel &amp; Völkers Madrid</t>
  </si>
  <si>
    <t>Client Billing and Data Analyst  in Maples Group  George Town...</t>
  </si>
  <si>
    <t>via Q4Jobs Cayman Islands</t>
  </si>
  <si>
    <t>Maples Group</t>
  </si>
  <si>
    <t>['c', 'r', 'sql', 'python', 'perl', 'sas', 'sas', 'azure', 'tableau', 'spss']</t>
  </si>
  <si>
    <t>{'analyst_tools': ['sas', 'tableau', 'spss'], 'cloud': ['azure'], 'programming': ['c', 'r', 'sql', 'python', 'perl', 'sas']}</t>
  </si>
  <si>
    <t>F-35 Sustainment Data Analyst Manager</t>
  </si>
  <si>
    <t>Unit Data Specialist</t>
  </si>
  <si>
    <t>Paragon Cyber Solutions</t>
  </si>
  <si>
    <t>Senior C+ Software Engineer</t>
  </si>
  <si>
    <t>['c++', 'golang', 'qt', 'linux', 'windows']</t>
  </si>
  <si>
    <t>{'libraries': ['qt'], 'os': ['linux', 'windows'], 'programming': ['c++', 'golang']}</t>
  </si>
  <si>
    <t>Hanover, Germany (+1 other)</t>
  </si>
  <si>
    <t>Data Engineer Senior - Lisboa ou Porto</t>
  </si>
  <si>
    <t>['nosql', 'java', 'scala', 'go', 'sql', 'python', 'aws', 'kafka', 'spark']</t>
  </si>
  <si>
    <t>{'cloud': ['aws'], 'libraries': ['kafka', 'spark'], 'programming': ['nosql', 'java', 'scala', 'go', 'sql', 'python']}</t>
  </si>
  <si>
    <t>['python', 'sql', 'c', 'snowflake', 'databricks', 'tensorflow', 'power bi', 'excel']</t>
  </si>
  <si>
    <t>{'analyst_tools': ['power bi', 'excel'], 'cloud': ['snowflake', 'databricks'], 'libraries': ['tensorflow'], 'programming': ['python', 'sql', 'c']}</t>
  </si>
  <si>
    <t>Data Scientist / Machine Learning -RappiCard (Chile)</t>
  </si>
  <si>
    <t>Environmental Data Analyst - Green Tech</t>
  </si>
  <si>
    <t>Talents Occitanie</t>
  </si>
  <si>
    <t>Junior Data Analyst Apprentice. Job in Ilkeston My Valley Jobs Today</t>
  </si>
  <si>
    <t>Data Analyst (Level 1)</t>
  </si>
  <si>
    <t>['sql', 'python', 'r', 'sas', 'sas', 'excel', 'ms access', 'tableau', 'powerpoint']</t>
  </si>
  <si>
    <t>{'analyst_tools': ['sas', 'excel', 'ms access', 'tableau', 'powerpoint'], 'programming': ['sql', 'python', 'r', 'sas']}</t>
  </si>
  <si>
    <t>DATA Engineer (f/m)</t>
  </si>
  <si>
    <t>['bash', 'bigquery', 'spark', 'linux', 'looker', 'git', 'yarn']</t>
  </si>
  <si>
    <t>{'analyst_tools': ['looker'], 'cloud': ['bigquery'], 'libraries': ['spark'], 'os': ['linux'], 'other': ['git', 'yarn'], 'programming': ['bash']}</t>
  </si>
  <si>
    <t>Senior Data Cabling Engineer. Job in Northampton My Valley Jobs Today</t>
  </si>
  <si>
    <t>Junior European Digital Analyst</t>
  </si>
  <si>
    <t>Specialized Bicycle Components</t>
  </si>
  <si>
    <t>Senior Data Scientist (M/W/D) NLP in München at NorCom Information...</t>
  </si>
  <si>
    <t>['sql', 'javascript', 'snowflake', 'gcp', 'word']</t>
  </si>
  <si>
    <t>{'analyst_tools': ['word'], 'cloud': ['snowflake', 'gcp'], 'programming': ['sql', 'javascript']}</t>
  </si>
  <si>
    <t>Sr. Lead Consultant - Transaction Utility</t>
  </si>
  <si>
    <t>Baird and Co Recruitment</t>
  </si>
  <si>
    <t>System Analyst, Authorizations</t>
  </si>
  <si>
    <t>Headline</t>
  </si>
  <si>
    <t>['nosql', 'sql', 'java', 'groovy', 'go', 'aws', 'gcp', 'git', 'docker']</t>
  </si>
  <si>
    <t>{'cloud': ['aws', 'gcp'], 'other': ['git', 'docker'], 'programming': ['nosql', 'sql', 'java', 'groovy', 'go']}</t>
  </si>
  <si>
    <t>Policy and Data Analyst - Clean Cities Campaign</t>
  </si>
  <si>
    <t>via Fintech News Baltic</t>
  </si>
  <si>
    <t>['python', 'sas', 'sas', 'docker', 'kubernetes']</t>
  </si>
  <si>
    <t>{'analyst_tools': ['sas'], 'other': ['docker', 'kubernetes'], 'programming': ['python', 'sas']}</t>
  </si>
  <si>
    <t>Data-Analyst*in für die Marktkommunikation</t>
  </si>
  <si>
    <t>DataOps Analyst Digital and Data London, UK; Madrid, Spain...</t>
  </si>
  <si>
    <t>Data Scientist - Machine Learning Operations (MLOps) Job</t>
  </si>
  <si>
    <t>D.R. Horton</t>
  </si>
  <si>
    <t>Business Analyst, MO</t>
  </si>
  <si>
    <t>莫仕公司</t>
  </si>
  <si>
    <t>['python', 'go', 'r', 'databricks', 'azure', 'pandas', 'numpy']</t>
  </si>
  <si>
    <t>{'cloud': ['databricks', 'azure'], 'libraries': ['pandas', 'numpy'], 'programming': ['python', 'go', 'r']}</t>
  </si>
  <si>
    <t>SH_Data Analyst</t>
  </si>
  <si>
    <t>Vacancy Available For Data Engineer Consultant Italy Milan</t>
  </si>
  <si>
    <t>Pelham Manor, NY</t>
  </si>
  <si>
    <t>['java', 'mongodb', 'mongodb', 'python', 'c#', 'sql', 'bash', 'postgresql', 'mysql', 'cassandra', 'gcp', 'azure', 'aws', 'oracle', 'hadoop', 'spark', 'kafka']</t>
  </si>
  <si>
    <t>{'cloud': ['gcp', 'azure', 'aws', 'oracle'], 'databases': ['mongodb', 'postgresql', 'mysql', 'cassandra'], 'libraries': ['hadoop', 'spark', 'kafka'], 'programming': ['java', 'mongodb', 'python', 'c#', 'sql', 'bash']}</t>
  </si>
  <si>
    <t>['bitbucket', 'jenkins', 'git', 'jira', 'confluence']</t>
  </si>
  <si>
    <t>{'async': ['jira', 'confluence'], 'other': ['bitbucket', 'jenkins', 'git']}</t>
  </si>
  <si>
    <t>Tulip Groupe is hiring a Data Scientist</t>
  </si>
  <si>
    <t>Managing Consultant, Data Analytics</t>
  </si>
  <si>
    <t>Senior Engineer, HPC Infrastructure</t>
  </si>
  <si>
    <t>['python', 'scala', 'java', 'aws', 'azure', 'kubernetes', 'ansible', 'git', 'jenkins', 'gitlab', 'jira', 'confluence']</t>
  </si>
  <si>
    <t>{'async': ['jira', 'confluence'], 'cloud': ['aws', 'azure'], 'other': ['kubernetes', 'ansible', 'git', 'jenkins', 'gitlab'], 'programming': ['python', 'scala', 'java']}</t>
  </si>
  <si>
    <t>['python', 'sql', 'aws', 'redshift', 'databricks', 'spark']</t>
  </si>
  <si>
    <t>{'cloud': ['aws', 'redshift', 'databricks'], 'libraries': ['spark'], 'programming': ['python', 'sql']}</t>
  </si>
  <si>
    <t>REVEALS SA</t>
  </si>
  <si>
    <t>['python', 'r', 'sas', 'sas', 'sql', 'pandas', 'sap', 'ssis', 'power bi', 'qlik']</t>
  </si>
  <si>
    <t>{'analyst_tools': ['sas', 'sap', 'ssis', 'power bi', 'qlik'], 'libraries': ['pandas'], 'programming': ['python', 'r', 'sas', 'sql']}</t>
  </si>
  <si>
    <t>['python', 'aws', 'airflow', 'docker', 'kubernetes']</t>
  </si>
  <si>
    <t>{'cloud': ['aws'], 'libraries': ['airflow'], 'other': ['docker', 'kubernetes'], 'programming': ['python']}</t>
  </si>
  <si>
    <t>Remote Big Data Engineer</t>
  </si>
  <si>
    <t>Henley-in-Arden, UK</t>
  </si>
  <si>
    <t>['sql', 'matlab', 'python', 'sql server']</t>
  </si>
  <si>
    <t>{'databases': ['sql server'], 'programming': ['sql', 'matlab', 'python']}</t>
  </si>
  <si>
    <t>San Giovanni in Persiceto, Metropolitan City of Bologna, Italy</t>
  </si>
  <si>
    <t>DevOps Engineer - Big Data</t>
  </si>
  <si>
    <t>['sql', 'scala', 'python', 'c++', 'go', 'azure', 'aws', 'spark', 'sap', 'github', 'kubernetes', 'puppet']</t>
  </si>
  <si>
    <t>{'analyst_tools': ['sap'], 'cloud': ['azure', 'aws'], 'libraries': ['spark'], 'other': ['github', 'kubernetes', 'puppet'], 'programming': ['sql', 'scala', 'python', 'c++', 'go']}</t>
  </si>
  <si>
    <t>Lead Data Analyst, Data Science</t>
  </si>
  <si>
    <t>Senior Investigations Analyst</t>
  </si>
  <si>
    <t>Jaguar Land Rover India</t>
  </si>
  <si>
    <t>['c++', 'bigquery', 'spark']</t>
  </si>
  <si>
    <t>{'cloud': ['bigquery'], 'libraries': ['spark'], 'programming': ['c++']}</t>
  </si>
  <si>
    <t>['sql', 'python', 'numpy', 'pandas', 'matplotlib', 'tensorflow', 'excel', 'flow']</t>
  </si>
  <si>
    <t>{'analyst_tools': ['excel'], 'libraries': ['numpy', 'pandas', 'matplotlib', 'tensorflow'], 'other': ['flow'], 'programming': ['sql', 'python']}</t>
  </si>
  <si>
    <t>Data Engineer (Dex)</t>
  </si>
  <si>
    <t>Mater Group</t>
  </si>
  <si>
    <t>Senior Data Analyst (f/m/x)</t>
  </si>
  <si>
    <t>['sql', 'nosql', 'python', 'java', 'scala', 'cassandra', 'aws', 'redshift', 'hadoop', 'spark', 'kafka', 'airflow']</t>
  </si>
  <si>
    <t>{'cloud': ['aws', 'redshift'], 'databases': ['cassandra'], 'libraries': ['hadoop', 'spark', 'kafka', 'airflow'], 'programming': ['sql', 'nosql', 'python', 'java', 'scala']}</t>
  </si>
  <si>
    <t>Senior Analytics Engineer - Shared Technology (Incident Management)</t>
  </si>
  <si>
    <t>Senior Product Manager - Data Science</t>
  </si>
  <si>
    <t>['nosql', 'mongodb', 'mongodb', 'sql', 'python', 'mysql', 'postgresql', 'dynamodb', 'redis', 'aws', 'gcp', 'oracle', 'bigquery', 'snowflake', 'redshift', 'airflow', 'hadoop', 'spark', 'kafka', 'gdpr', 'tableau', 'power bi', 'git']</t>
  </si>
  <si>
    <t>{'analyst_tools': ['tableau', 'power bi'], 'cloud': ['aws', 'gcp', 'oracle', 'bigquery', 'snowflake', 'redshift'], 'databases': ['mongodb', 'mysql', 'postgresql', 'dynamodb', 'redis'], 'libraries': ['airflow', 'hadoop', 'spark', 'kafka', 'gdpr'], 'other': ['git'], 'programming': ['nosql', 'mongodb', 'sql', 'python']}</t>
  </si>
  <si>
    <t>Data Analyst / Decision Scientist, Vinted Go</t>
  </si>
  <si>
    <t>Data Scientist Graduate Intern (Minneapolis, MN)</t>
  </si>
  <si>
    <t>Ameriprise Financial Services</t>
  </si>
  <si>
    <t>Business Data Scientist Klantinteractie</t>
  </si>
  <si>
    <t>EA Mobile</t>
  </si>
  <si>
    <t>DATA &amp; APPLIED SCIENTIST</t>
  </si>
  <si>
    <t>['r', 'python', 'c#', 'java', 'c', 'sql', 'tableau', 'qlik', 'github', 'gitlab', 'bitbucket', 'jira', 'confluence']</t>
  </si>
  <si>
    <t>{'analyst_tools': ['tableau', 'qlik'], 'async': ['jira', 'confluence'], 'other': ['github', 'gitlab', 'bitbucket'], 'programming': ['r', 'python', 'c#', 'java', 'c', 'sql']}</t>
  </si>
  <si>
    <t>['sas', 'sas', 'r', 'c++', 'sql', 'visual basic', 'python', 'phoenix']</t>
  </si>
  <si>
    <t>{'analyst_tools': ['sas'], 'programming': ['sas', 'r', 'c++', 'sql', 'visual basic', 'python'], 'webframeworks': ['phoenix']}</t>
  </si>
  <si>
    <t>DRIVE SDK Engineer</t>
  </si>
  <si>
    <t>['r', 'python', 'github', 'notion']</t>
  </si>
  <si>
    <t>{'async': ['notion'], 'other': ['github'], 'programming': ['r', 'python']}</t>
  </si>
  <si>
    <t>Business Analyst (m/w/d) Schwerpunkt Business Intelligence</t>
  </si>
  <si>
    <t>HUMAN Gesellschaft für Biochemica und Diagnostica mbH</t>
  </si>
  <si>
    <t>['sql', 'python', 'r', 'snowflake', 'github', 'jira']</t>
  </si>
  <si>
    <t>{'async': ['jira'], 'cloud': ['snowflake'], 'other': ['github'], 'programming': ['sql', 'python', 'r']}</t>
  </si>
  <si>
    <t>联想</t>
  </si>
  <si>
    <t>VAT Master Data Analyst</t>
  </si>
  <si>
    <t>Russian School of Mathematics</t>
  </si>
  <si>
    <t>Agfa-Gevaert</t>
  </si>
  <si>
    <t>Arrow Point Market Research and Insights Solutions</t>
  </si>
  <si>
    <t>CAP COM Federal Credit Union</t>
  </si>
  <si>
    <t>['mysql', 'postgresql', 'aws', 'oracle', 'ssis', 'ssrs', 'tableau']</t>
  </si>
  <si>
    <t>{'analyst_tools': ['ssis', 'ssrs', 'tableau'], 'cloud': ['aws', 'oracle'], 'databases': ['mysql', 'postgresql']}</t>
  </si>
  <si>
    <t>['python', 'sql', 'java', 'aws', 'gcp', 'azure', 'spark', 'hadoop', 'docker', 'terraform', 'jenkins', 'git']</t>
  </si>
  <si>
    <t>{'cloud': ['aws', 'gcp', 'azure'], 'libraries': ['spark', 'hadoop'], 'other': ['docker', 'terraform', 'jenkins', 'git'], 'programming': ['python', 'sql', 'java']}</t>
  </si>
  <si>
    <t>DATA ENGINEER | Python expert | Flexibel thuiswerk!</t>
  </si>
  <si>
    <t>Abschlussarbeit oder Werkstudent/-in Cloud Data Engineering (all...</t>
  </si>
  <si>
    <t>['python', 'scala', 'java', 'sql', 'azure', 'aws', 'gcp']</t>
  </si>
  <si>
    <t>{'cloud': ['azure', 'aws', 'gcp'], 'programming': ['python', 'scala', 'java', 'sql']}</t>
  </si>
  <si>
    <t>Ghimbav, Romania</t>
  </si>
  <si>
    <t>['sql', 'python', 'sql server', 'oracle', 'aws', 'azure', 'jupyter', 'pandas', 'numpy', 'hadoop', 'spark', 'sap', 'power bi']</t>
  </si>
  <si>
    <t>{'analyst_tools': ['sap', 'power bi'], 'cloud': ['oracle', 'aws', 'azure'], 'databases': ['sql server'], 'libraries': ['jupyter', 'pandas', 'numpy', 'hadoop', 'spark'], 'programming': ['sql', 'python']}</t>
  </si>
  <si>
    <t>['powershell', 'sql', 'azure', 'snowflake', 'airflow', 'linux']</t>
  </si>
  <si>
    <t>{'cloud': ['azure', 'snowflake'], 'libraries': ['airflow'], 'os': ['linux'], 'programming': ['powershell', 'sql']}</t>
  </si>
  <si>
    <t>Senior Pharmaceutical Analytics Scientist</t>
  </si>
  <si>
    <t>Japanese Content Analyst</t>
  </si>
  <si>
    <t>Enquero- A Genpact company</t>
  </si>
  <si>
    <t>['sql', 'shell', 'python', 'hadoop', 'unix']</t>
  </si>
  <si>
    <t>{'libraries': ['hadoop'], 'os': ['unix'], 'programming': ['sql', 'shell', 'python']}</t>
  </si>
  <si>
    <t>Lead Data Engineer from United States</t>
  </si>
  <si>
    <t>['sql', 'python', 'oracle', 'spark', 'hadoop', 'tableau', 'docker', 'kubernetes']</t>
  </si>
  <si>
    <t>{'analyst_tools': ['tableau'], 'cloud': ['oracle'], 'libraries': ['spark', 'hadoop'], 'other': ['docker', 'kubernetes'], 'programming': ['sql', 'python']}</t>
  </si>
  <si>
    <t>Senior Database Engineer ( DB2LUW )</t>
  </si>
  <si>
    <t>['mongodb', 'mongodb', 'db2', 'linux', 'windows']</t>
  </si>
  <si>
    <t>{'databases': ['mongodb', 'db2'], 'os': ['linux', 'windows'], 'programming': ['mongodb']}</t>
  </si>
  <si>
    <t>ML engineer, Data scientist</t>
  </si>
  <si>
    <t>Project Manager with SCRUM background</t>
  </si>
  <si>
    <t>Oklahoma State University Center for Health Sciences</t>
  </si>
  <si>
    <t>Senior Data Engineer with Databricks IRC195281</t>
  </si>
  <si>
    <t>Data Engineer für Large Systems Development (m/w/d)</t>
  </si>
  <si>
    <t>Data Engineer - Dallas, TX</t>
  </si>
  <si>
    <t>['java', 'azure', 'hadoop', 'spark']</t>
  </si>
  <si>
    <t>{'cloud': ['azure'], 'libraries': ['hadoop', 'spark'], 'programming': ['java']}</t>
  </si>
  <si>
    <t>Supply Chain Analyst- Data inventory analyst</t>
  </si>
  <si>
    <t>['powershell', 'vba', 'mysql', 'sap', 'excel', 'cognos']</t>
  </si>
  <si>
    <t>{'analyst_tools': ['sap', 'excel', 'cognos'], 'databases': ['mysql'], 'programming': ['powershell', 'vba']}</t>
  </si>
  <si>
    <t>Data scientist (кредитный скоринг)</t>
  </si>
  <si>
    <t>Human Capital Data Analyst: Group HC: Technology &amp; Data</t>
  </si>
  <si>
    <t>Vacancy Available For Data Analyst AVARK</t>
  </si>
  <si>
    <t>['sql', 'tableau', 'power bi', 'alteryx', 'cognos']</t>
  </si>
  <si>
    <t>{'analyst_tools': ['tableau', 'power bi', 'alteryx', 'cognos'], 'programming': ['sql']}</t>
  </si>
  <si>
    <t>Cohelion</t>
  </si>
  <si>
    <t>Data Analytics: Analytics Senior Manager: Actuarial &amp;Analytical...</t>
  </si>
  <si>
    <t>['go', 'sql', 'word', 'powerpoint', 'excel']</t>
  </si>
  <si>
    <t>{'analyst_tools': ['word', 'powerpoint', 'excel'], 'programming': ['go', 'sql']}</t>
  </si>
  <si>
    <t>Senior Quant Developer- Data Science</t>
  </si>
  <si>
    <t>Callisto Talent Solutions</t>
  </si>
  <si>
    <t>Ibstock, UK</t>
  </si>
  <si>
    <t>Codestone Group</t>
  </si>
  <si>
    <t>['sql', 'go', 'excel', 'sap', 'power bi', 'ssis', 'flow']</t>
  </si>
  <si>
    <t>{'analyst_tools': ['excel', 'sap', 'power bi', 'ssis'], 'other': ['flow'], 'programming': ['sql', 'go']}</t>
  </si>
  <si>
    <t>Germasogeia, Cyprus</t>
  </si>
  <si>
    <t>Stremble Ventures LTD</t>
  </si>
  <si>
    <t>Schenectady County Community College</t>
  </si>
  <si>
    <t>['java', 'go', 'linux', 'git', 'jira']</t>
  </si>
  <si>
    <t>{'async': ['jira'], 'os': ['linux'], 'other': ['git'], 'programming': ['java', 'go']}</t>
  </si>
  <si>
    <t>Experion Middle east &amp; Africa Fz LLC</t>
  </si>
  <si>
    <t>Azure ML/Python</t>
  </si>
  <si>
    <t>IT Job Board</t>
  </si>
  <si>
    <t>['python', 'scala', 'r', 'java', 'javascript', 'bash', 'ibm cloud', 'spark']</t>
  </si>
  <si>
    <t>{'cloud': ['ibm cloud'], 'libraries': ['spark'], 'programming': ['python', 'scala', 'r', 'java', 'javascript', 'bash']}</t>
  </si>
  <si>
    <t>Cagnes-sur-Mer, France</t>
  </si>
  <si>
    <t>beanTech Srl</t>
  </si>
  <si>
    <t>['sql', 'python', 'vmware', 'azure']</t>
  </si>
  <si>
    <t>{'cloud': ['vmware', 'azure'], 'programming': ['sql', 'python']}</t>
  </si>
  <si>
    <t>Senior Data Analytics Engineer - (Job Number: 230000NO)</t>
  </si>
  <si>
    <t>['python', 'sql', 'elasticsearch', 'oracle', 'aws', 'linux', 'word', 'tableau', 'power bi', 'git', 'jenkins', 'terraform', 'docker']</t>
  </si>
  <si>
    <t>{'analyst_tools': ['word', 'tableau', 'power bi'], 'cloud': ['oracle', 'aws'], 'databases': ['elasticsearch'], 'os': ['linux'], 'other': ['git', 'jenkins', 'terraform', 'docker'], 'programming': ['python', 'sql']}</t>
  </si>
  <si>
    <t>MaxBet</t>
  </si>
  <si>
    <t>['java', 'html', 'css', 'sass', 'aws', 'angular']</t>
  </si>
  <si>
    <t>{'cloud': ['aws'], 'programming': ['java', 'html', 'css', 'sass'], 'webframeworks': ['angular']}</t>
  </si>
  <si>
    <t>Volunteer: 1-hour Data &amp; Analytics call for Mental Health...</t>
  </si>
  <si>
    <t>Data Science Manager @ Addepto</t>
  </si>
  <si>
    <t>QA and Reliability Engineer</t>
  </si>
  <si>
    <t>['typescript', 'python', 'rust', 'c++', 'sql', 'aws', 'docker', 'kubernetes']</t>
  </si>
  <si>
    <t>{'cloud': ['aws'], 'other': ['docker', 'kubernetes'], 'programming': ['typescript', 'python', 'rust', 'c++', 'sql']}</t>
  </si>
  <si>
    <t>Mako Apac Pte. Ltd.</t>
  </si>
  <si>
    <t>JUNIORTEK S.R.L.</t>
  </si>
  <si>
    <t>['html', 'python', 'react', 'vue']</t>
  </si>
  <si>
    <t>{'libraries': ['react'], 'programming': ['html', 'python'], 'webframeworks': ['vue']}</t>
  </si>
  <si>
    <t>Customer Engineer-Data Modernization</t>
  </si>
  <si>
    <t>Niveus solitions</t>
  </si>
  <si>
    <t>['python', 'java', 'javascript', 'sql', 'nosql', 'mongodb', 'mongodb', 'mysql', 'cassandra', 'oracle', 'bigquery', 'aws', 'redshift', 'azure', 'databricks', 'snowflake', 'hadoop', 'spark', 'kafka', 'numpy', 'pandas', 'matplotlib', 'tensorflow', 'pytorch', 'scikit-learn', 'sheets', 'looker', 'tableau', 'sap', 'flow']</t>
  </si>
  <si>
    <t>{'analyst_tools': ['sheets', 'looker', 'tableau', 'sap'], 'cloud': ['oracle', 'bigquery', 'aws', 'redshift', 'azure', 'databricks', 'snowflake'], 'databases': ['mongodb', 'mysql', 'cassandra'], 'libraries': ['hadoop', 'spark', 'kafka', 'numpy', 'pandas', 'matplotlib', 'tensorflow', 'pytorch', 'scikit-learn'], 'other': ['flow'], 'programming': ['python', 'java', 'javascript', 'sql', 'nosql', 'mongodb']}</t>
  </si>
  <si>
    <t>['python', 'sql', 'aws', 'tensorflow', 'pytorch', 'spark']</t>
  </si>
  <si>
    <t>{'cloud': ['aws'], 'libraries': ['tensorflow', 'pytorch', 'spark'], 'programming': ['python', 'sql']}</t>
  </si>
  <si>
    <t>Problem Management Business Data Analyst Intern</t>
  </si>
  <si>
    <t>['sql', 'python', 'go', 'azure', 'databricks', 'pyspark', 'flow']</t>
  </si>
  <si>
    <t>{'cloud': ['azure', 'databricks'], 'libraries': ['pyspark'], 'other': ['flow'], 'programming': ['sql', 'python', 'go']}</t>
  </si>
  <si>
    <t>Data Scientist Junior Assurances - Alt c 47.2 2023 H/F</t>
  </si>
  <si>
    <t>via Cyphoma</t>
  </si>
  <si>
    <t>Pole Emploi La Réunion</t>
  </si>
  <si>
    <t>Junior Data Science Analyst till framstående bolag i Lund</t>
  </si>
  <si>
    <t>Gigstep</t>
  </si>
  <si>
    <t>Data Engineer ( SQL , Python , Cloud )</t>
  </si>
  <si>
    <t>['sql', 'python', 'shell', 'gcp', 'bigquery', 'aws', 'azure', 'hadoop', 'airflow', 'scikit-learn']</t>
  </si>
  <si>
    <t>{'cloud': ['gcp', 'bigquery', 'aws', 'azure'], 'libraries': ['hadoop', 'airflow', 'scikit-learn'], 'programming': ['sql', 'python', 'shell']}</t>
  </si>
  <si>
    <t>['python', 'java', 'sql', 'bash', 'go', 'mongodb', 'mongodb', 'postgresql', 'elasticsearch', 'gcp', 'snowflake', 'bigquery', 'airflow', 'spark', 'kafka', 'docker', 'kubernetes']</t>
  </si>
  <si>
    <t>{'cloud': ['gcp', 'snowflake', 'bigquery'], 'databases': ['mongodb', 'postgresql', 'elasticsearch'], 'libraries': ['airflow', 'spark', 'kafka'], 'other': ['docker', 'kubernetes'], 'programming': ['python', 'java', 'sql', 'bash', 'go', 'mongodb']}</t>
  </si>
  <si>
    <t>Business Data Analyst Entry Level</t>
  </si>
  <si>
    <t>Aspers Group</t>
  </si>
  <si>
    <t>Statistiker als E-Commerce Data Analyst / Web Analyst (m/w/d)</t>
  </si>
  <si>
    <t>JOB FÜR MENSCHEN MIT BEHINDERUNGEN 👨‍🦽👨‍🦯🦻 Client Data...</t>
  </si>
  <si>
    <t>Data Scientist w/ security clearance</t>
  </si>
  <si>
    <t>['sql', 'python', 'redshift', 'snowflake', 'azure', 'bigquery', 'tableau', 'qlik', 'power bi']</t>
  </si>
  <si>
    <t>{'analyst_tools': ['tableau', 'qlik', 'power bi'], 'cloud': ['redshift', 'snowflake', 'azure', 'bigquery'], 'programming': ['sql', 'python']}</t>
  </si>
  <si>
    <t>RMG-Services LLC</t>
  </si>
  <si>
    <t>['sql', 'python', 'aws', 'linux', 'docker', 'kubernetes', 'git', 'github']</t>
  </si>
  <si>
    <t>{'cloud': ['aws'], 'os': ['linux'], 'other': ['docker', 'kubernetes', 'git', 'github'], 'programming': ['sql', 'python']}</t>
  </si>
  <si>
    <t>Data Center Design Engineer - Mechanical/Electrical</t>
  </si>
  <si>
    <t>(Senior) Data Scientist (w/m/d) in Voll- oder Teilzeit (ab 30h/Woche)</t>
  </si>
  <si>
    <t>['python', 'azure', 'snowflake', 'flow']</t>
  </si>
  <si>
    <t>{'cloud': ['azure', 'snowflake'], 'other': ['flow'], 'programming': ['python']}</t>
  </si>
  <si>
    <t>Data Engineer - R and R shiny (FTC - 18 Months)</t>
  </si>
  <si>
    <t>['python', 'groovy', 'sql', 'gdpr', 'linux']</t>
  </si>
  <si>
    <t>{'libraries': ['gdpr'], 'os': ['linux'], 'programming': ['python', 'groovy', 'sql']}</t>
  </si>
  <si>
    <t>['sql', 'python', 'r', 'snowflake', 'spreadsheet', 'tableau', 'looker']</t>
  </si>
  <si>
    <t>{'analyst_tools': ['spreadsheet', 'tableau', 'looker'], 'cloud': ['snowflake'], 'programming': ['sql', 'python', 'r']}</t>
  </si>
  <si>
    <t>Gustine, CA</t>
  </si>
  <si>
    <t>GIS Engineering Lead</t>
  </si>
  <si>
    <t>['python', 'aws', 'docker', 'kubernetes', 'ansible', 'terraform']</t>
  </si>
  <si>
    <t>{'cloud': ['aws'], 'other': ['docker', 'kubernetes', 'ansible', 'terraform'], 'programming': ['python']}</t>
  </si>
  <si>
    <t>Process Performance analyst</t>
  </si>
  <si>
    <t>['ruby', 'ruby', 'php', 'html', 'python', 'postgresql', 'aws', 'ruby on rails', 'docker', 'git']</t>
  </si>
  <si>
    <t>{'cloud': ['aws'], 'databases': ['postgresql'], 'other': ['docker', 'git'], 'programming': ['ruby', 'php', 'html', 'python'], 'webframeworks': ['ruby', 'ruby on rails']}</t>
  </si>
  <si>
    <t>['sql', 'no-sql', 'go', 'postgresql', 'oracle', 'aws', 'flow']</t>
  </si>
  <si>
    <t>{'cloud': ['oracle', 'aws'], 'databases': ['postgresql'], 'other': ['flow'], 'programming': ['sql', 'no-sql', 'go']}</t>
  </si>
  <si>
    <t>teamitg</t>
  </si>
  <si>
    <t>BeSmart Argentina</t>
  </si>
  <si>
    <t>MI Analyst - Nightshift (WC)</t>
  </si>
  <si>
    <t>MyCalling</t>
  </si>
  <si>
    <t>['c#', 'javascript', 'html', 'css', 'nosql', 'mongodb', 'mongodb', 'elasticsearch', 'redis', 'react', 'graphql', 'kafka', 'asp.net', 'asp.net core', 'angular', 'jquery', 'git']</t>
  </si>
  <si>
    <t>{'databases': ['mongodb', 'elasticsearch', 'redis'], 'libraries': ['react', 'graphql', 'kafka'], 'other': ['git'], 'programming': ['c#', 'javascript', 'html', 'css', 'nosql', 'mongodb'], 'webframeworks': ['asp.net', 'asp.net core', 'angular', 'jquery']}</t>
  </si>
  <si>
    <t>['python', 'scala', 'java', 'sql', 'aws', 'azure', 'spark', 'pandas', 'pytorch', 'tensorflow', 'scikit-learn']</t>
  </si>
  <si>
    <t>{'cloud': ['aws', 'azure'], 'libraries': ['spark', 'pandas', 'pytorch', 'tensorflow', 'scikit-learn'], 'programming': ['python', 'scala', 'java', 'sql']}</t>
  </si>
  <si>
    <t>Senior Lead - Security Engineer</t>
  </si>
  <si>
    <t>['java', 'go', 'gcp', 'unify']</t>
  </si>
  <si>
    <t>{'cloud': ['gcp'], 'programming': ['java', 'go'], 'sync': ['unify']}</t>
  </si>
  <si>
    <t>Inplay Matrix</t>
  </si>
  <si>
    <t>['sql', 'plotly', 'tableau', 'power bi', 'flow']</t>
  </si>
  <si>
    <t>{'analyst_tools': ['tableau', 'power bi'], 'libraries': ['plotly'], 'other': ['flow'], 'programming': ['sql']}</t>
  </si>
  <si>
    <t>['python', 'aws', 'azure', 'kafka', 'kubernetes', 'docker', 'gitlab']</t>
  </si>
  <si>
    <t>{'cloud': ['aws', 'azure'], 'libraries': ['kafka'], 'other': ['kubernetes', 'docker', 'gitlab'], 'programming': ['python']}</t>
  </si>
  <si>
    <t>SG Gurukul</t>
  </si>
  <si>
    <t>IT System Engineer – Big Data Platform</t>
  </si>
  <si>
    <t>['python', 'shell', 'java', 'db2', 'postgresql', 'oracle', 'kafka', 'linux', 'unix', 'ansible', 'yarn']</t>
  </si>
  <si>
    <t>{'cloud': ['oracle'], 'databases': ['db2', 'postgresql'], 'libraries': ['kafka'], 'os': ['linux', 'unix'], 'other': ['ansible', 'yarn'], 'programming': ['python', 'shell', 'java']}</t>
  </si>
  <si>
    <t>Data Scientist Informatique Quantique (H/F)</t>
  </si>
  <si>
    <t>Produktutvecklare inom Data och AI</t>
  </si>
  <si>
    <t>Mandatory internship in the Quality Motors division as a Data...</t>
  </si>
  <si>
    <t>TravelCenters of America</t>
  </si>
  <si>
    <t>Blue Justice Project</t>
  </si>
  <si>
    <t>['r', 'sql', 'github', 'git']</t>
  </si>
  <si>
    <t>{'other': ['github', 'git'], 'programming': ['r', 'sql']}</t>
  </si>
  <si>
    <t>Data Scientist Coordinator Published: 02.03.2023 NEW 230000E5 BMW...</t>
  </si>
  <si>
    <t>Data Engineer studentermedhjælper til IT-udvikling</t>
  </si>
  <si>
    <t>Jeudan AS</t>
  </si>
  <si>
    <t>Lead Data Scientist - Credit Risk</t>
  </si>
  <si>
    <t>Fluid</t>
  </si>
  <si>
    <t>Monde Nissin Corporation</t>
  </si>
  <si>
    <t>Portfolio Monitoring Specialist / Market Data Analyst (m/w/d)</t>
  </si>
  <si>
    <t>['python', 'sql', 'scala', 'bigquery', 'gcp', 'airflow', 'spark', 'looker', 'git', 'docker', 'kubernetes']</t>
  </si>
  <si>
    <t>{'analyst_tools': ['looker'], 'cloud': ['bigquery', 'gcp'], 'libraries': ['airflow', 'spark'], 'other': ['git', 'docker', 'kubernetes'], 'programming': ['python', 'sql', 'scala']}</t>
  </si>
  <si>
    <t>Id/x Partners</t>
  </si>
  <si>
    <t>['java', 'c#', 'sql', 'sql server', 'postgresql', 'mysql', 'spring', 'git']</t>
  </si>
  <si>
    <t>{'databases': ['sql server', 'postgresql', 'mysql'], 'libraries': ['spring'], 'other': ['git'], 'programming': ['java', 'c#', 'sql']}</t>
  </si>
  <si>
    <t>Health &amp; Safety Engineer Junior</t>
  </si>
  <si>
    <t>['python', 'r', 'azure', 'aws', 'tensorflow', 'keras']</t>
  </si>
  <si>
    <t>{'cloud': ['azure', 'aws'], 'libraries': ['tensorflow', 'keras'], 'programming': ['python', 'r']}</t>
  </si>
  <si>
    <t>Data Engineer ETL Python Big Data</t>
  </si>
  <si>
    <t>Data and Analytics Functional Trainee - Hang Seng Bank (HK)</t>
  </si>
  <si>
    <t>Amaris Consulting - Data Engineer</t>
  </si>
  <si>
    <t>GMatics sta cercando REMOTE SENSING ENGINEER</t>
  </si>
  <si>
    <t>['sql', 'python', 'java', 'nosql', 'postgresql', 'dynamodb', 'neo4j', 'aws', 'oracle', 'kafka', 'unix', 'git', 'jenkins', 'ansible']</t>
  </si>
  <si>
    <t>{'cloud': ['aws', 'oracle'], 'databases': ['postgresql', 'dynamodb', 'neo4j'], 'libraries': ['kafka'], 'os': ['unix'], 'other': ['git', 'jenkins', 'ansible'], 'programming': ['sql', 'python', 'java', 'nosql']}</t>
  </si>
  <si>
    <t>Ballynatone, Stratford, County Wicklow, Ireland</t>
  </si>
  <si>
    <t>Senior Data Engineer bij DexMach</t>
  </si>
  <si>
    <t>Programme Assistant, (G-5), Temporary Appointment (364 days...</t>
  </si>
  <si>
    <t>['python', 'sql', 'r', 'aws', 'spark', 'airflow', 'kubernetes']</t>
  </si>
  <si>
    <t>{'cloud': ['aws'], 'libraries': ['spark', 'airflow'], 'other': ['kubernetes'], 'programming': ['python', 'sql', 'r']}</t>
  </si>
  <si>
    <t>Permutable.ai</t>
  </si>
  <si>
    <t>Ingenico Group</t>
  </si>
  <si>
    <t>Senior Computer Scientist - Data Engineer / Data Platform Engineer...</t>
  </si>
  <si>
    <t>Home Credit International a.s.</t>
  </si>
  <si>
    <t>Senior Data Scientist - (Remote)</t>
  </si>
  <si>
    <t>['sql', 'python', 'gcp', 'spark', 'hadoop', 'kafka']</t>
  </si>
  <si>
    <t>{'cloud': ['gcp'], 'libraries': ['spark', 'hadoop', 'kafka'], 'programming': ['sql', 'python']}</t>
  </si>
  <si>
    <t>HEAD OF DATA &amp; AI</t>
  </si>
  <si>
    <t>FEV ECE Automotive SRL</t>
  </si>
  <si>
    <t>['java', 'c#', 'python', 'bash', 'powershell', 'azure', 'git', 'jenkins', 'docker', 'ansible', 'terraform']</t>
  </si>
  <si>
    <t>{'cloud': ['azure'], 'other': ['git', 'jenkins', 'docker', 'ansible', 'terraform'], 'programming': ['java', 'c#', 'python', 'bash', 'powershell']}</t>
  </si>
  <si>
    <t>via Jobs In Denmark</t>
  </si>
  <si>
    <t>Data Analyst - DaaS - AgriTech - Johannesburg</t>
  </si>
  <si>
    <t>['go', 'sql', 'python', 'java', 'power bi', 'flow', 'jira', 'confluence']</t>
  </si>
  <si>
    <t>{'analyst_tools': ['power bi'], 'async': ['jira', 'confluence'], 'other': ['flow'], 'programming': ['go', 'sql', 'python', 'java']}</t>
  </si>
  <si>
    <t>Business-intelligence-spezialist/in, Datenanalyst/in, Informatiker/in</t>
  </si>
  <si>
    <t>Кредиска МКК</t>
  </si>
  <si>
    <t>Automation &amp; Control Engineer - (req45862)</t>
  </si>
  <si>
    <t>Kohler Company</t>
  </si>
  <si>
    <t>['java', 'python', 'gcp', 'aws', 'azure', 'oracle', 'spark', 'terraform']</t>
  </si>
  <si>
    <t>{'cloud': ['gcp', 'aws', 'azure', 'oracle'], 'libraries': ['spark'], 'other': ['terraform'], 'programming': ['java', 'python']}</t>
  </si>
  <si>
    <t>['databricks', 'looker', 'excel', 'flow']</t>
  </si>
  <si>
    <t>{'analyst_tools': ['looker', 'excel'], 'cloud': ['databricks'], 'other': ['flow']}</t>
  </si>
  <si>
    <t>Senior Data Scientist, Computer Vision Researcher</t>
  </si>
  <si>
    <t>['python', 'sql', 'bigquery', 'opencv', 'tensorflow', 'keras', 'pytorch', 'scikit-learn', 'airflow']</t>
  </si>
  <si>
    <t>{'cloud': ['bigquery'], 'libraries': ['opencv', 'tensorflow', 'keras', 'pytorch', 'scikit-learn', 'airflow'], 'programming': ['python', 'sql']}</t>
  </si>
  <si>
    <t>Sr./ Staff Software Engineer, Client</t>
  </si>
  <si>
    <t>['c++', 'c', 'python', 'go', 'windows', 'macos', 'linux']</t>
  </si>
  <si>
    <t>{'os': ['windows', 'macos', 'linux'], 'programming': ['c++', 'c', 'python', 'go']}</t>
  </si>
  <si>
    <t>Data Engineer II - The Toro Company</t>
  </si>
  <si>
    <t>['sql', 'python', 'javascript', 'sql server', 'snowflake', 'azure']</t>
  </si>
  <si>
    <t>{'cloud': ['snowflake', 'azure'], 'databases': ['sql server'], 'programming': ['sql', 'python', 'javascript']}</t>
  </si>
  <si>
    <t>Internship Data Scientist - Product Analyst</t>
  </si>
  <si>
    <t>Senior Data Scientist - Digital Experience</t>
  </si>
  <si>
    <t>Data Engineer - Data Warehousing (SQL/Python) REF1478Z-German Speaking</t>
  </si>
  <si>
    <t>Latency Critical Trading (LCT) Observability Engineer</t>
  </si>
  <si>
    <t>['c++', 'python', 'bash', 'mysql', 'gcp', 'aws', 'azure', 'kafka', 'linux', 'kubernetes', 'chef', 'puppet', 'ansible', 'terraform']</t>
  </si>
  <si>
    <t>{'cloud': ['gcp', 'aws', 'azure'], 'databases': ['mysql'], 'libraries': ['kafka'], 'os': ['linux'], 'other': ['kubernetes', 'chef', 'puppet', 'ansible', 'terraform'], 'programming': ['c++', 'python', 'bash']}</t>
  </si>
  <si>
    <t>['aws', 'snowflake', 'databricks', 'gcp', 'azure', 'tableau']</t>
  </si>
  <si>
    <t>{'analyst_tools': ['tableau'], 'cloud': ['aws', 'snowflake', 'databricks', 'gcp', 'azure']}</t>
  </si>
  <si>
    <t>['sql', 'nosql', 'mongodb', 'mongodb', 'python', 'elasticsearch', 'aws', 'excel']</t>
  </si>
  <si>
    <t>{'analyst_tools': ['excel'], 'cloud': ['aws'], 'databases': ['mongodb', 'elasticsearch'], 'programming': ['sql', 'nosql', 'mongodb', 'python']}</t>
  </si>
  <si>
    <t>EnLume Inc</t>
  </si>
  <si>
    <t>['snowflake', 'databricks', 'airflow', 'hadoop', 'spark']</t>
  </si>
  <si>
    <t>{'cloud': ['snowflake', 'databricks'], 'libraries': ['airflow', 'hadoop', 'spark']}</t>
  </si>
  <si>
    <t>['python', 'kotlin', 'scala']</t>
  </si>
  <si>
    <t>{'programming': ['python', 'kotlin', 'scala']}</t>
  </si>
  <si>
    <t>2024 Data Analytics Graduate Programme - Expression of Interest</t>
  </si>
  <si>
    <t>Data Entry/Data Entry Operator</t>
  </si>
  <si>
    <t>SecurityLockDistributors</t>
  </si>
  <si>
    <t>['python', 'aws', 'pandas', 'gdpr', 'airflow', 'spark']</t>
  </si>
  <si>
    <t>{'cloud': ['aws'], 'libraries': ['pandas', 'gdpr', 'airflow', 'spark'], 'programming': ['python']}</t>
  </si>
  <si>
    <t>Data Scientist - Finance Analytics</t>
  </si>
  <si>
    <t>Prácticas Data Analyst - ADE y Excel</t>
  </si>
  <si>
    <t>Engineer/Lead Engineer, Data Transformation &amp; ML Ops, xData</t>
  </si>
  <si>
    <t>BI / Big Data Analyst</t>
  </si>
  <si>
    <t>Data Insight Analytics Expert</t>
  </si>
  <si>
    <t>Мултон Партнерс</t>
  </si>
  <si>
    <t>['python', 'r', 'sql', 'sql server', 'azure', 'hadoop', 'spark', 'power bi', 'excel']</t>
  </si>
  <si>
    <t>{'analyst_tools': ['power bi', 'excel'], 'cloud': ['azure'], 'databases': ['sql server'], 'libraries': ['hadoop', 'spark'], 'programming': ['python', 'r', 'sql']}</t>
  </si>
  <si>
    <t>United States   (+3 others)</t>
  </si>
  <si>
    <t>via HG Ventures Job Board</t>
  </si>
  <si>
    <t>Titan Advanced Energy Solutions</t>
  </si>
  <si>
    <t>['python', 'shell', 'snowflake', 'aws', 'gcp', 'azure', 'pytorch', 'tensorflow', 'linux', 'git', 'docker']</t>
  </si>
  <si>
    <t>{'cloud': ['snowflake', 'aws', 'gcp', 'azure'], 'libraries': ['pytorch', 'tensorflow'], 'os': ['linux'], 'other': ['git', 'docker'], 'programming': ['python', 'shell']}</t>
  </si>
  <si>
    <t>Cloud Engineer (x|f|m) - Remote</t>
  </si>
  <si>
    <t>Data Engineer (Chief Data Office), Data Science &amp; AI Division</t>
  </si>
  <si>
    <t>Data Engineer / Data Architect (m/w/d) in Berlin</t>
  </si>
  <si>
    <t>(VV) - Data Scientist (TS/SCI, FS Poly) Information Technology...</t>
  </si>
  <si>
    <t>Job | Research Data Analyst – Public Finance &amp; Social Profit ...</t>
  </si>
  <si>
    <t>CCICJP00002389 - Data Analyst</t>
  </si>
  <si>
    <t>['sql', 'aws', 'databricks', 'power bi', 'tableau']</t>
  </si>
  <si>
    <t>{'analyst_tools': ['power bi', 'tableau'], 'cloud': ['aws', 'databricks'], 'programming': ['sql']}</t>
  </si>
  <si>
    <t>Data Analyst, ICT Technician - SQL Analyst</t>
  </si>
  <si>
    <t>Data Engineer. Job in Amstelveen LilyLifestyle Jobs</t>
  </si>
  <si>
    <t>Business Analysis - Lead Business Intelligence Analyst</t>
  </si>
  <si>
    <t>Lotus Partners</t>
  </si>
  <si>
    <t>['python', 'sql', 'numpy', 'pandas', 'matplotlib', 'seaborn', 'scikit-learn', 'tensorflow', 'pytorch', 'tableau']</t>
  </si>
  <si>
    <t>{'analyst_tools': ['tableau'], 'libraries': ['numpy', 'pandas', 'matplotlib', 'seaborn', 'scikit-learn', 'tensorflow', 'pytorch'], 'programming': ['python', 'sql']}</t>
  </si>
  <si>
    <t>Data Analyst, Data Science and Analytics - Credit Risk Focus</t>
  </si>
  <si>
    <t>Data Analyst Client</t>
  </si>
  <si>
    <t>Data Engineer - DBA MySQL MariaDB (m/f/d)</t>
  </si>
  <si>
    <t>Data Analyst (w/m) - Center of Excellence AI, Data &amp; Analytics 80-100%</t>
  </si>
  <si>
    <t>Hurlford, Kilmarnock, UK</t>
  </si>
  <si>
    <t>Data Annotation Quality Engineer</t>
  </si>
  <si>
    <t>PlayPilot</t>
  </si>
  <si>
    <t>IVFuture</t>
  </si>
  <si>
    <t>QlikView BI Engineer</t>
  </si>
  <si>
    <t>Data Analyst Metrology</t>
  </si>
  <si>
    <t>Data Insight Analyst-Digital Banking</t>
  </si>
  <si>
    <t>['sql', 'python', 'r', 'pandas', 'pyspark', 'power bi', 'tableau', 'powerpoint']</t>
  </si>
  <si>
    <t>{'analyst_tools': ['power bi', 'tableau', 'powerpoint'], 'libraries': ['pandas', 'pyspark'], 'programming': ['sql', 'python', 'r']}</t>
  </si>
  <si>
    <t>Специалист по анализу данных (Data Scientist)</t>
  </si>
  <si>
    <t>ITbyDesign (АйТибайДизайн)</t>
  </si>
  <si>
    <t>['sql', 'java', 'no-sql', 'python', 'bash', 'aws', 'spring', 'node', 'docker', 'kubernetes', 'git', 'gitlab', 'github']</t>
  </si>
  <si>
    <t>{'cloud': ['aws'], 'libraries': ['spring'], 'other': ['docker', 'kubernetes', 'git', 'gitlab', 'github'], 'programming': ['sql', 'java', 'no-sql', 'python', 'bash'], 'webframeworks': ['node']}</t>
  </si>
  <si>
    <t>Upington, South Africa</t>
  </si>
  <si>
    <t>Alternant(e) Ingénieur(e) Data Analyst H/F</t>
  </si>
  <si>
    <t>Work From Home ERP / CRM Data Analyst / Ref. 1028E</t>
  </si>
  <si>
    <t>Sr Analyst, Data Mgt Operations</t>
  </si>
  <si>
    <t>Sr. Analyst - Business Analytics (Hybrid)</t>
  </si>
  <si>
    <t>PTC Therapeutics, Inc.</t>
  </si>
  <si>
    <t>['sql', 'python', 'sas', 'sas', 'r', 'javascript', 'power bi', 'excel', 'word', 'powerpoint', 'tableau', 'qlik']</t>
  </si>
  <si>
    <t>{'analyst_tools': ['sas', 'power bi', 'excel', 'word', 'powerpoint', 'tableau', 'qlik'], 'programming': ['sql', 'python', 'sas', 'r', 'javascript']}</t>
  </si>
  <si>
    <t>K.W. Bruun Import A/S</t>
  </si>
  <si>
    <t>['python', 'sql', 'postgresql', 'mysql', 'aws', 'airflow', 'pandas', 'numpy', 'git']</t>
  </si>
  <si>
    <t>{'cloud': ['aws'], 'databases': ['postgresql', 'mysql'], 'libraries': ['airflow', 'pandas', 'numpy'], 'other': ['git'], 'programming': ['python', 'sql']}</t>
  </si>
  <si>
    <t>['sql', 'python', 'r', 'javascript', 'excel', 'tableau', 'power bi']</t>
  </si>
  <si>
    <t>{'analyst_tools': ['excel', 'tableau', 'power bi'], 'programming': ['sql', 'python', 'r', 'javascript']}</t>
  </si>
  <si>
    <t>Database Analyst - SQL Server Developer</t>
  </si>
  <si>
    <t>Ivy Comptech Private Limited</t>
  </si>
  <si>
    <t>Software Engineer - H/F</t>
  </si>
  <si>
    <t>['python', 'javascript', 'flask', 'docker']</t>
  </si>
  <si>
    <t>{'other': ['docker'], 'programming': ['python', 'javascript'], 'webframeworks': ['flask']}</t>
  </si>
  <si>
    <t>Mid. / Sr. Data Engineer</t>
  </si>
  <si>
    <t>iLab</t>
  </si>
  <si>
    <t>['python', 'sql', 'nosql', 'mongo', 'scala', 'redis', 'cassandra', 'elasticsearch', 'bigquery', 'aws', 'airflow', 'spark', 'kafka', 'git', 'github']</t>
  </si>
  <si>
    <t>{'cloud': ['bigquery', 'aws'], 'databases': ['redis', 'cassandra', 'elasticsearch'], 'libraries': ['airflow', 'spark', 'kafka'], 'other': ['git', 'github'], 'programming': ['python', 'sql', 'nosql', 'mongo', 'scala']}</t>
  </si>
  <si>
    <t>Bioinformatics Pipeline Analyst</t>
  </si>
  <si>
    <t>['assembly', 'java', 'perl', 'python', 'unix', 'linux']</t>
  </si>
  <si>
    <t>{'os': ['unix', 'linux'], 'programming': ['assembly', 'java', 'perl', 'python']}</t>
  </si>
  <si>
    <t>LTD Data Scientist</t>
  </si>
  <si>
    <t>DATA ENGINEER SQL</t>
  </si>
  <si>
    <t>Senior Data Engineer, Remote Spain</t>
  </si>
  <si>
    <t>['python', 'sql', 'nosql', 'snowflake', 'aws', 'airflow', 'kafka', 'tableau']</t>
  </si>
  <si>
    <t>{'analyst_tools': ['tableau'], 'cloud': ['snowflake', 'aws'], 'libraries': ['airflow', 'kafka'], 'programming': ['python', 'sql', 'nosql']}</t>
  </si>
  <si>
    <t>Azure Synapse Analystics Data Engineer</t>
  </si>
  <si>
    <t>['python', 'sql', 'nosql', 'azure', 'databricks', 'spark', 'git']</t>
  </si>
  <si>
    <t>{'cloud': ['azure', 'databricks'], 'libraries': ['spark'], 'other': ['git'], 'programming': ['python', 'sql', 'nosql']}</t>
  </si>
  <si>
    <t>Data Analyst - 55 - 60k</t>
  </si>
  <si>
    <t>Beauty Data Analyst</t>
  </si>
  <si>
    <t>VTech Data Outsourcing</t>
  </si>
  <si>
    <t>['sql', 'python', 'scala', 'excel', 'qlik']</t>
  </si>
  <si>
    <t>{'analyst_tools': ['excel', 'qlik'], 'programming': ['sql', 'python', 'scala']}</t>
  </si>
  <si>
    <t>['c#', 'c', 'sql', 't-sql', 'c++', 'python', 'java', 'go', 'sql server', 'windows', 'git']</t>
  </si>
  <si>
    <t>{'databases': ['sql server'], 'os': ['windows'], 'other': ['git'], 'programming': ['c#', 'c', 'sql', 't-sql', 'c++', 'python', 'java', 'go']}</t>
  </si>
  <si>
    <t>Data &amp; Business Intelligence Engineer (m/w/d)</t>
  </si>
  <si>
    <t>['python', 'sql', 'java', 'azure', 'power bi', 'sap']</t>
  </si>
  <si>
    <t>{'analyst_tools': ['power bi', 'sap'], 'cloud': ['azure'], 'programming': ['python', 'sql', 'java']}</t>
  </si>
  <si>
    <t>Senior DBA / Database Engineer</t>
  </si>
  <si>
    <t>['sql', 'java', 'kotlin', 'mongo', 'oracle', 'azure', 'vmware', 'kafka', 'linux', 'debian', 'unix', 'kubernetes']</t>
  </si>
  <si>
    <t>{'cloud': ['oracle', 'azure', 'vmware'], 'libraries': ['kafka'], 'os': ['linux', 'debian', 'unix'], 'other': ['kubernetes'], 'programming': ['sql', 'java', 'kotlin', 'mongo']}</t>
  </si>
  <si>
    <t>Sr. Data Visualization Consultant</t>
  </si>
  <si>
    <t>['sql', 'sas', 'sas', 'tableau', 'qlik', 'atlassian', 'confluence', 'jira']</t>
  </si>
  <si>
    <t>{'analyst_tools': ['sas', 'tableau', 'qlik'], 'async': ['confluence', 'jira'], 'other': ['atlassian'], 'programming': ['sql', 'sas']}</t>
  </si>
  <si>
    <t>Senior Associate, Technical Data Analyst</t>
  </si>
  <si>
    <t>WAFRA INVESTMENT ADVISORY GRP</t>
  </si>
  <si>
    <t>Golden Regent Electronics Industrial Limited</t>
  </si>
  <si>
    <t>['sql', 'vba', 'python', 'excel', 'tableau', 'power bi', 'sap']</t>
  </si>
  <si>
    <t>{'analyst_tools': ['excel', 'tableau', 'power bi', 'sap'], 'programming': ['sql', 'vba', 'python']}</t>
  </si>
  <si>
    <t>Kornferry</t>
  </si>
  <si>
    <t>['vba', 'oracle', 'excel', 'power bi', 'sap']</t>
  </si>
  <si>
    <t>{'analyst_tools': ['excel', 'power bi', 'sap'], 'cloud': ['oracle'], 'programming': ['vba']}</t>
  </si>
  <si>
    <t>Data Analyst- Philanthropy Operations</t>
  </si>
  <si>
    <t>Associate Project Manager Data Analyst (They/She/He)</t>
  </si>
  <si>
    <t>Softcat plc</t>
  </si>
  <si>
    <t>Commissions Data Specialist</t>
  </si>
  <si>
    <t>Asahi International Ltd</t>
  </si>
  <si>
    <t>['python', 'sql', 'sql server', 'azure', 'snowflake', 'windows', 'linux', 'ssis']</t>
  </si>
  <si>
    <t>{'analyst_tools': ['ssis'], 'cloud': ['azure', 'snowflake'], 'databases': ['sql server'], 'os': ['windows', 'linux'], 'programming': ['python', 'sql']}</t>
  </si>
  <si>
    <t>IT Business Analyst / Project Manager - Data &amp; Customer Experience</t>
  </si>
  <si>
    <t>Data Analyst im Vertriebsinnendienst</t>
  </si>
  <si>
    <t>Maresi Austria GmbH</t>
  </si>
  <si>
    <t>Business Analyst (C3)</t>
  </si>
  <si>
    <t>Praktikum Im Bereich Digitalisierung/ Data Analyst</t>
  </si>
  <si>
    <t>['python', 'go', 'sql', 'gcp', 'airflow', 'looker']</t>
  </si>
  <si>
    <t>{'analyst_tools': ['looker'], 'cloud': ['gcp'], 'libraries': ['airflow'], 'programming': ['python', 'go', 'sql']}</t>
  </si>
  <si>
    <t>proman</t>
  </si>
  <si>
    <t>['sql', 'python', 'snowflake', 'azure', 'spark', 'airflow', 'flow']</t>
  </si>
  <si>
    <t>{'cloud': ['snowflake', 'azure'], 'libraries': ['spark', 'airflow'], 'other': ['flow'], 'programming': ['sql', 'python']}</t>
  </si>
  <si>
    <t>via Jobmesh.ch</t>
  </si>
  <si>
    <t>Synerma</t>
  </si>
  <si>
    <t>['python', 'tensorflow', 'pytorch', 'jupyter']</t>
  </si>
  <si>
    <t>{'libraries': ['tensorflow', 'pytorch', 'jupyter'], 'programming': ['python']}</t>
  </si>
  <si>
    <t>['powershell', 'mysql', 'elasticsearch', 'aws', 'windows', 'linux', 'tableau']</t>
  </si>
  <si>
    <t>{'analyst_tools': ['tableau'], 'cloud': ['aws'], 'databases': ['mysql', 'elasticsearch'], 'os': ['windows', 'linux'], 'programming': ['powershell']}</t>
  </si>
  <si>
    <t>Remote Sensing &amp; Geospatial Analyst - REMOTE</t>
  </si>
  <si>
    <t>Technical Presales Engineer (Data Management Solutions Experience)</t>
  </si>
  <si>
    <t>Checkmark</t>
  </si>
  <si>
    <t>Enterprise Data Analytics Program Manager - Remote - Nationwide</t>
  </si>
  <si>
    <t>['sql', 'sharepoint', 'tableau', 'flow', 'confluence', 'jira']</t>
  </si>
  <si>
    <t>{'analyst_tools': ['sharepoint', 'tableau'], 'async': ['confluence', 'jira'], 'other': ['flow'], 'programming': ['sql']}</t>
  </si>
  <si>
    <t>Email Analyst- Hybrid</t>
  </si>
  <si>
    <t>Service reliability engineer H/F</t>
  </si>
  <si>
    <t>['bash', 'aws', 'terraform']</t>
  </si>
  <si>
    <t>{'cloud': ['aws'], 'other': ['terraform'], 'programming': ['bash']}</t>
  </si>
  <si>
    <t>Data Science Innovation Fellow</t>
  </si>
  <si>
    <t>DevOps Engineer Data Lake</t>
  </si>
  <si>
    <t>['c', 'python', 'java', 'postgresql', 'redis', 'oracle', 'kafka', 'airflow', 'spark', 'hadoop', 'linux', 'tableau', 'bitbucket', 'docker', 'kubernetes', 'ansible']</t>
  </si>
  <si>
    <t>{'analyst_tools': ['tableau'], 'cloud': ['oracle'], 'databases': ['postgresql', 'redis'], 'libraries': ['kafka', 'airflow', 'spark', 'hadoop'], 'os': ['linux'], 'other': ['bitbucket', 'docker', 'kubernetes', 'ansible'], 'programming': ['c', 'python', 'java']}</t>
  </si>
  <si>
    <t>Senior Risk Data Analyst  to SEB Kort Bank AB in Stockholm</t>
  </si>
  <si>
    <t>['go', 'sql', 'python', 'javascript', 'excel', 'tableau']</t>
  </si>
  <si>
    <t>{'analyst_tools': ['excel', 'tableau'], 'programming': ['go', 'sql', 'python', 'javascript']}</t>
  </si>
  <si>
    <t>['python', 'go', 'gcp', 'looker', 'qlik', 'tableau']</t>
  </si>
  <si>
    <t>{'analyst_tools': ['looker', 'qlik', 'tableau'], 'cloud': ['gcp'], 'programming': ['python', 'go']}</t>
  </si>
  <si>
    <t>Solutions Architect  Azure Data Engineer- DataBrick</t>
  </si>
  <si>
    <t>[Job-12249] Senior Devops Engineer, Brazil</t>
  </si>
  <si>
    <t>['sql', 'python', 'r', 'vba', 'power bi', 'dax', 'excel']</t>
  </si>
  <si>
    <t>{'analyst_tools': ['power bi', 'dax', 'excel'], 'programming': ['sql', 'python', 'r', 'vba']}</t>
  </si>
  <si>
    <t>Data scientist @ SpaceCrew Finance</t>
  </si>
  <si>
    <t>SpaceCrew Finance</t>
  </si>
  <si>
    <t>['mongodb', 'mongodb', 'pandas', 'numpy', 'scikit-learn']</t>
  </si>
  <si>
    <t>{'databases': ['mongodb'], 'libraries': ['pandas', 'numpy', 'scikit-learn'], 'programming': ['mongodb']}</t>
  </si>
  <si>
    <t>['sql', 'sas', 'sas', 'visual basic', 'python', 'db2', 'excel', 'word', 'powerpoint', 'tableau', 'power bi']</t>
  </si>
  <si>
    <t>{'analyst_tools': ['sas', 'excel', 'word', 'powerpoint', 'tableau', 'power bi'], 'databases': ['db2'], 'programming': ['sql', 'sas', 'visual basic', 'python']}</t>
  </si>
  <si>
    <t>SENIOR DATA SCIENTIST / PYTHON PROGRAMMER</t>
  </si>
  <si>
    <t>HCBS Waiver Data Analyst</t>
  </si>
  <si>
    <t>Stride 4 Excellence Pvt Ltd</t>
  </si>
  <si>
    <t>['sql', 'python', 'scala', 'pyspark', 'airflow', 'tableau']</t>
  </si>
  <si>
    <t>{'analyst_tools': ['tableau'], 'libraries': ['pyspark', 'airflow'], 'programming': ['sql', 'python', 'scala']}</t>
  </si>
  <si>
    <t>Auftragnehmerkataster Österreich</t>
  </si>
  <si>
    <t>['python', 'scala', 'java', 'kotlin', 'git', 'docker']</t>
  </si>
  <si>
    <t>{'other': ['git', 'docker'], 'programming': ['python', 'scala', 'java', 'kotlin']}</t>
  </si>
  <si>
    <t>Us Technology International Private Limited</t>
  </si>
  <si>
    <t>via Jobs In Malaysia - Mustakbil.com</t>
  </si>
  <si>
    <t>Business Data Analyst (m/f)</t>
  </si>
  <si>
    <t>Web Analyst ( part-time )</t>
  </si>
  <si>
    <t>Topdog Sökmotoroptimering</t>
  </si>
  <si>
    <t>Senior Data Scientist / Engineer | MLOps, Python, SQL, NoSQL | bis...</t>
  </si>
  <si>
    <t>['python', 'sql', 'c#', 'nosql', 'azure']</t>
  </si>
  <si>
    <t>{'cloud': ['azure'], 'programming': ['python', 'sql', 'c#', 'nosql']}</t>
  </si>
  <si>
    <t>Data Scientist Jobs In Dubai 2022 | Group 42</t>
  </si>
  <si>
    <t>['python', 'r', 'aws', 'gcp', 'azure', 'databricks', 'spark', 'excel', 'git']</t>
  </si>
  <si>
    <t>{'analyst_tools': ['excel'], 'cloud': ['aws', 'gcp', 'azure', 'databricks'], 'libraries': ['spark'], 'other': ['git'], 'programming': ['python', 'r']}</t>
  </si>
  <si>
    <t>W.W. Grainger, Inc.</t>
  </si>
  <si>
    <t>['sql', 'python', 't-sql', 'azure', 'databricks', 'pyspark', 'spark']</t>
  </si>
  <si>
    <t>{'cloud': ['azure', 'databricks'], 'libraries': ['pyspark', 'spark'], 'programming': ['sql', 'python', 't-sql']}</t>
  </si>
  <si>
    <t>Data Strategy Analyst- Inpoint</t>
  </si>
  <si>
    <t>['powerpoint', 'excel', 'tableau', 'word', 'outlook', 'alteryx', 'power bi']</t>
  </si>
  <si>
    <t>{'analyst_tools': ['powerpoint', 'excel', 'tableau', 'word', 'outlook', 'alteryx', 'power bi']}</t>
  </si>
  <si>
    <t>Professional Sourcing SA</t>
  </si>
  <si>
    <t>['sql', 'c', 'spark', 'pyspark']</t>
  </si>
  <si>
    <t>{'libraries': ['spark', 'pyspark'], 'programming': ['sql', 'c']}</t>
  </si>
  <si>
    <t>Network Engineer L3 CDMX</t>
  </si>
  <si>
    <t>Data Evaluator</t>
  </si>
  <si>
    <t>Des Moines Independent Community School District</t>
  </si>
  <si>
    <t>Data Modeler / Analyst M/F</t>
  </si>
  <si>
    <t>Data Analyst In Sydney Or Melbourne</t>
  </si>
  <si>
    <t>Lifebit Biotech Ltd</t>
  </si>
  <si>
    <t>['typescript', 'mongodb', 'mongodb', 'python', 'r', 'bash', 'nosql', 'aws', 'gcp', 'pandas', 'tensorflow', 'kafka', 'terraform', 'docker', 'kubernetes']</t>
  </si>
  <si>
    <t>{'cloud': ['aws', 'gcp'], 'databases': ['mongodb'], 'libraries': ['pandas', 'tensorflow', 'kafka'], 'other': ['terraform', 'docker', 'kubernetes'], 'programming': ['typescript', 'mongodb', 'python', 'r', 'bash', 'nosql']}</t>
  </si>
  <si>
    <t>ERP College</t>
  </si>
  <si>
    <t>['sas', 'sas', 'python', 'r', 'scala', 'aws', 'matplotlib', 'excel', 'spss', 'tableau']</t>
  </si>
  <si>
    <t>{'analyst_tools': ['sas', 'excel', 'spss', 'tableau'], 'cloud': ['aws'], 'libraries': ['matplotlib'], 'programming': ['sas', 'python', 'r', 'scala']}</t>
  </si>
  <si>
    <t>MASTERCARD INDIA</t>
  </si>
  <si>
    <t>['sql', 'python', 'scala', 'sql server', 'snowflake', 'hadoop', 'spark', 'airflow', 'alteryx', 'ssis', 'tableau', 'powerpoint']</t>
  </si>
  <si>
    <t>{'analyst_tools': ['alteryx', 'ssis', 'tableau', 'powerpoint'], 'cloud': ['snowflake'], 'databases': ['sql server'], 'libraries': ['hadoop', 'spark', 'airflow'], 'programming': ['sql', 'python', 'scala']}</t>
  </si>
  <si>
    <t>DATA ANALYSIS &amp; IT SUPPORT</t>
  </si>
  <si>
    <t>บริษัท ลีโอ เมดดิคอล จำกัด</t>
  </si>
  <si>
    <t>alternance : data analyst en batiment h/f - alt 23 - data lyon -30010</t>
  </si>
  <si>
    <t>Junior Operations Analyst – LH3506801012</t>
  </si>
  <si>
    <t>Granite Bay, CA</t>
  </si>
  <si>
    <t>via 347 Group</t>
  </si>
  <si>
    <t>347 Group</t>
  </si>
  <si>
    <t>['sql', 'python', 'scala', 'r', 'spark']</t>
  </si>
  <si>
    <t>{'libraries': ['spark'], 'programming': ['sql', 'python', 'scala', 'r']}</t>
  </si>
  <si>
    <t>Data Scientist / Data Analyst (m/w/d) in Neuenstadt</t>
  </si>
  <si>
    <t>Consolidation and Reporting Analyst</t>
  </si>
  <si>
    <t>Limitless Labs Egypt</t>
  </si>
  <si>
    <t>['python', 'r', 'tensorflow', 'keras', 'pytorch', 'tableau']</t>
  </si>
  <si>
    <t>{'analyst_tools': ['tableau'], 'libraries': ['tensorflow', 'keras', 'pytorch'], 'programming': ['python', 'r']}</t>
  </si>
  <si>
    <t>Data Analyst - Raw Material Planning Analyst</t>
  </si>
  <si>
    <t>['sql', 'airflow', 'graphql']</t>
  </si>
  <si>
    <t>{'libraries': ['airflow', 'graphql'], 'programming': ['sql']}</t>
  </si>
  <si>
    <t>Data Analyst II (ALD)</t>
  </si>
  <si>
    <t>(Senior) Data Engineer (MENSCH)</t>
  </si>
  <si>
    <t>CH Excellence GmbH</t>
  </si>
  <si>
    <t>['sql', 'python', 'databricks', 'aws', 'gcp', 'azure', 'spark', 'hadoop', 'dax']</t>
  </si>
  <si>
    <t>{'analyst_tools': ['dax'], 'cloud': ['databricks', 'aws', 'gcp', 'azure'], 'libraries': ['spark', 'hadoop'], 'programming': ['sql', 'python']}</t>
  </si>
  <si>
    <t>Master Data Analyst IT</t>
  </si>
  <si>
    <t>['excel', 'sharepoint', 'sap', 'visio', 'flow']</t>
  </si>
  <si>
    <t>{'analyst_tools': ['excel', 'sharepoint', 'sap', 'visio'], 'other': ['flow']}</t>
  </si>
  <si>
    <t>['python', 'gcp', 'spark', 'airflow', 'hadoop', 'word']</t>
  </si>
  <si>
    <t>{'analyst_tools': ['word'], 'cloud': ['gcp'], 'libraries': ['spark', 'airflow', 'hadoop'], 'programming': ['python']}</t>
  </si>
  <si>
    <t>Business Analyst _ AIML Data Scientist</t>
  </si>
  <si>
    <t>['go', 'r', 'python', 'java', 'scala', 'neo4j', 'azure', 'aws', 'keras', 'pytorch', 'theano', 'jupyter', 'spark', 'hadoop', 'linux', 'ms access', 'flow']</t>
  </si>
  <si>
    <t>{'analyst_tools': ['ms access'], 'cloud': ['azure', 'aws'], 'databases': ['neo4j'], 'libraries': ['keras', 'pytorch', 'theano', 'jupyter', 'spark', 'hadoop'], 'os': ['linux'], 'other': ['flow'], 'programming': ['go', 'r', 'python', 'java', 'scala']}</t>
  </si>
  <si>
    <t>OnlineFilings</t>
  </si>
  <si>
    <t>['sql', 'python', 'r', 'mongo', 'tableau', 'excel']</t>
  </si>
  <si>
    <t>{'analyst_tools': ['tableau', 'excel'], 'programming': ['sql', 'python', 'r', 'mongo']}</t>
  </si>
  <si>
    <t>Snowflake Data Engineer (2+ Years)</t>
  </si>
  <si>
    <t>Data Engineer (Analyst) for operational data solutions</t>
  </si>
  <si>
    <t>Data Analyst - Oracle ERP</t>
  </si>
  <si>
    <t>Machine Learning Engineer - Sensor Fusion</t>
  </si>
  <si>
    <t>['t-sql', 'c#', 'oracle', 'azure', 'ssis', 'ssrs', 'power bi']</t>
  </si>
  <si>
    <t>{'analyst_tools': ['ssis', 'ssrs', 'power bi'], 'cloud': ['oracle', 'azure'], 'programming': ['t-sql', 'c#']}</t>
  </si>
  <si>
    <t>['sql', 'python', 'javascript', 'mongodb', 'mongodb', 'mysql', 'aws', 'linux', 'git']</t>
  </si>
  <si>
    <t>{'cloud': ['aws'], 'databases': ['mongodb', 'mysql'], 'os': ['linux'], 'other': ['git'], 'programming': ['sql', 'python', 'javascript', 'mongodb']}</t>
  </si>
  <si>
    <t>Head Of Data BI</t>
  </si>
  <si>
    <t>['sql', 'python', 'dynamodb', 'aws', 'redshift']</t>
  </si>
  <si>
    <t>{'cloud': ['aws', 'redshift'], 'databases': ['dynamodb'], 'programming': ['sql', 'python']}</t>
  </si>
  <si>
    <t>Acutro</t>
  </si>
  <si>
    <t>Data Scientist - Clinical Research</t>
  </si>
  <si>
    <t>Data Engineer (AWS + MS BI Stack)</t>
  </si>
  <si>
    <t>['c#', 'sql', 'c', 'azure', 'jira']</t>
  </si>
  <si>
    <t>{'async': ['jira'], 'cloud': ['azure'], 'programming': ['c#', 'sql', 'c']}</t>
  </si>
  <si>
    <t>weclapp GmbH</t>
  </si>
  <si>
    <t>Tensr</t>
  </si>
  <si>
    <t>['sql', 'python', 'java', 'scala', 'gcp', 'spark']</t>
  </si>
  <si>
    <t>{'cloud': ['gcp'], 'libraries': ['spark'], 'programming': ['sql', 'python', 'java', 'scala']}</t>
  </si>
  <si>
    <t>['c++', 'java', 'visual basic', 'python', 'sas', 'sas', 'r', 'spss', 'tableau', 'power bi']</t>
  </si>
  <si>
    <t>{'analyst_tools': ['sas', 'spss', 'tableau', 'power bi'], 'programming': ['c++', 'java', 'visual basic', 'python', 'sas', 'r']}</t>
  </si>
  <si>
    <t>['sql', 'python', 'r', 'azure', 'databricks', 'spark', 'power bi', 'dax']</t>
  </si>
  <si>
    <t>{'analyst_tools': ['power bi', 'dax'], 'cloud': ['azure', 'databricks'], 'libraries': ['spark'], 'programming': ['sql', 'python', 'r']}</t>
  </si>
  <si>
    <t>Senior/Lead MLOps Engineer</t>
  </si>
  <si>
    <t>Head of Data Governance and Data Management</t>
  </si>
  <si>
    <t>Senior Terminal Antenna Engineer</t>
  </si>
  <si>
    <t>['matlab', 'terminal']</t>
  </si>
  <si>
    <t>{'other': ['terminal'], 'programming': ['matlab']}</t>
  </si>
  <si>
    <t>Lead Big Data Engineer. Job in New York My Valley Jobs Today</t>
  </si>
  <si>
    <t>NFF, Inc</t>
  </si>
  <si>
    <t>['sql', 'mongodb', 'mongodb', 'python', 'c#', 'nosql', 'sql server', 'cassandra', 'vmware', 'azure', 'databricks', 'kafka', 'spark', 'hadoop', 'splunk', 'git', 'bitbucket']</t>
  </si>
  <si>
    <t>{'analyst_tools': ['splunk'], 'cloud': ['vmware', 'azure', 'databricks'], 'databases': ['mongodb', 'sql server', 'cassandra'], 'libraries': ['kafka', 'spark', 'hadoop'], 'other': ['git', 'bitbucket'], 'programming': ['sql', 'mongodb', 'python', 'c#', 'nosql']}</t>
  </si>
  <si>
    <t>['sql', 'r', 'python', 'visual basic', 'oracle', 'excel', 'flow']</t>
  </si>
  <si>
    <t>{'analyst_tools': ['excel'], 'cloud': ['oracle'], 'other': ['flow'], 'programming': ['sql', 'r', 'python', 'visual basic']}</t>
  </si>
  <si>
    <t>GTP Tech Recruitment</t>
  </si>
  <si>
    <t>OmniMD</t>
  </si>
  <si>
    <t>['python', 'sql', 'c', 'azure', 'gcp', 'aws', 'pandas', 'numpy', 'power bi']</t>
  </si>
  <si>
    <t>{'analyst_tools': ['power bi'], 'cloud': ['azure', 'gcp', 'aws'], 'libraries': ['pandas', 'numpy'], 'programming': ['python', 'sql', 'c']}</t>
  </si>
  <si>
    <t>Select Tech - ERP. Cloud. Data</t>
  </si>
  <si>
    <t>Senior Analyst - Reporting and Data Analytics</t>
  </si>
  <si>
    <t>Staff Data Engineer I - Careem</t>
  </si>
  <si>
    <t>CONNECT Personal-Service GmbH</t>
  </si>
  <si>
    <t>Data Engineer – Galway</t>
  </si>
  <si>
    <t>Pilbara Minerals</t>
  </si>
  <si>
    <t>['python', 'r', 'java', 'spark', 'hadoop', 'notion']</t>
  </si>
  <si>
    <t>{'async': ['notion'], 'libraries': ['spark', 'hadoop'], 'programming': ['python', 'r', 'java']}</t>
  </si>
  <si>
    <t>Founding Scientist</t>
  </si>
  <si>
    <t>Data Processing Analyst (Automation Focus)</t>
  </si>
  <si>
    <t>MSGNI BPO (iSearch Plus)</t>
  </si>
  <si>
    <t>Lieber Institute for Brain Development</t>
  </si>
  <si>
    <t>['python', 'spark', 'pyspark', 'pandas', 'airflow', 'numpy']</t>
  </si>
  <si>
    <t>{'libraries': ['spark', 'pyspark', 'pandas', 'airflow', 'numpy'], 'programming': ['python']}</t>
  </si>
  <si>
    <t>Data Analyst (Translator) - Permanent - Johannesburg - up to R600k...</t>
  </si>
  <si>
    <t>Sanger Institute</t>
  </si>
  <si>
    <t>['python', 'c', 'scikit-learn', 'tensorflow', 'pytorch']</t>
  </si>
  <si>
    <t>{'libraries': ['scikit-learn', 'tensorflow', 'pytorch'], 'programming': ['python', 'c']}</t>
  </si>
  <si>
    <t>MRA Global Sdn Bhd</t>
  </si>
  <si>
    <t>['c++', 'c#', 'sql', 'css', 'word', 'excel']</t>
  </si>
  <si>
    <t>{'analyst_tools': ['word', 'excel'], 'programming': ['c++', 'c#', 'sql', 'css']}</t>
  </si>
  <si>
    <t>['python', 'scala', 'nosql', 'gcp', 'azure', 'kafka', 'spark', 'airflow', 'hadoop', 'pyspark']</t>
  </si>
  <si>
    <t>{'cloud': ['gcp', 'azure'], 'libraries': ['kafka', 'spark', 'airflow', 'hadoop', 'pyspark'], 'programming': ['python', 'scala', 'nosql']}</t>
  </si>
  <si>
    <t>Paramount Computer Systems</t>
  </si>
  <si>
    <t>Senior Data Scientist - Applied Research</t>
  </si>
  <si>
    <t>Senior Specialist - Data Engineer</t>
  </si>
  <si>
    <t>Data Scientist (Transavia)</t>
  </si>
  <si>
    <t>Ingénieur Data Scientist - Lyon</t>
  </si>
  <si>
    <t>['python', 'typescript', 'sql', 'aws']</t>
  </si>
  <si>
    <t>{'cloud': ['aws'], 'programming': ['python', 'typescript', 'sql']}</t>
  </si>
  <si>
    <t>['sql', 'python', 'go', 'oracle', 'power bi', 'qlik']</t>
  </si>
  <si>
    <t>{'analyst_tools': ['power bi', 'qlik'], 'cloud': ['oracle'], 'programming': ['sql', 'python', 'go']}</t>
  </si>
  <si>
    <t>Data Analyst and Digital Marketer- We will Train You- Equity Only</t>
  </si>
  <si>
    <t>Stealth Cannabis Software Company</t>
  </si>
  <si>
    <t>Senior Data Engineer - AWS, Cloud, Dremio</t>
  </si>
  <si>
    <t>Senior Data Scientist - Marketplace (They/She/He)</t>
  </si>
  <si>
    <t>['python', 'sql', 'scala', 'oracle', 'azure', 'databricks', 'hadoop', 'spark']</t>
  </si>
  <si>
    <t>{'cloud': ['oracle', 'azure', 'databricks'], 'libraries': ['hadoop', 'spark'], 'programming': ['python', 'sql', 'scala']}</t>
  </si>
  <si>
    <t>Data Analyst au Sein de la Digital Services Factory H/F</t>
  </si>
  <si>
    <t>Data scientist (AI) Engineer</t>
  </si>
  <si>
    <t>['sas', 'sas', 'aws', 'azure', 'gcp', 'hadoop', 'spark', 'kafka']</t>
  </si>
  <si>
    <t>{'analyst_tools': ['sas'], 'cloud': ['aws', 'azure', 'gcp'], 'libraries': ['hadoop', 'spark', 'kafka'], 'programming': ['sas']}</t>
  </si>
  <si>
    <t>System Administration Senior Analyst</t>
  </si>
  <si>
    <t>['bash', 'python', 'ruby', 'ruby', 'java', 'linux', 'windows', 'ansible', 'chef', 'jenkins']</t>
  </si>
  <si>
    <t>{'os': ['linux', 'windows'], 'other': ['ansible', 'chef', 'jenkins'], 'programming': ['bash', 'python', 'ruby', 'java'], 'webframeworks': ['ruby']}</t>
  </si>
  <si>
    <t>['python', 'sql', 'r', 'sas', 'sas', 'matlab', 'hadoop', 'spark', 'tableau']</t>
  </si>
  <si>
    <t>{'analyst_tools': ['sas', 'tableau'], 'libraries': ['hadoop', 'spark'], 'programming': ['python', 'sql', 'r', 'sas', 'matlab']}</t>
  </si>
  <si>
    <t>AMC Experts</t>
  </si>
  <si>
    <t>Quro Medical</t>
  </si>
  <si>
    <t>['no-sql', 'kotlin', 'typescript', 'html', 'css', 'javascript', 'aws', 'gcp', 'react', 'github', 'git', 'jira']</t>
  </si>
  <si>
    <t>{'async': ['jira'], 'cloud': ['aws', 'gcp'], 'libraries': ['react'], 'other': ['github', 'git'], 'programming': ['no-sql', 'kotlin', 'typescript', 'html', 'css', 'javascript']}</t>
  </si>
  <si>
    <t>Data Science &amp; Engineering Manager - Auction/Yield, Ad Platforms</t>
  </si>
  <si>
    <t>Data Analyst (Saudi national)</t>
  </si>
  <si>
    <t>['nosql', 'python', 'java', 'r', 'sql', 'redshift', 'oracle', 'tableau', 'excel', 'microstrategy']</t>
  </si>
  <si>
    <t>{'analyst_tools': ['tableau', 'excel', 'microstrategy'], 'cloud': ['redshift', 'oracle'], 'programming': ['nosql', 'python', 'java', 'r', 'sql']}</t>
  </si>
  <si>
    <t>Bundesverwaltungsamt (BVA)</t>
  </si>
  <si>
    <t>via Zenseact</t>
  </si>
  <si>
    <t>Glass Cube Consulting</t>
  </si>
  <si>
    <t>['python', 'azure', 'aws', 'redshift', 'kafka', 'hadoop', 'spark', 'tableau', 'power bi']</t>
  </si>
  <si>
    <t>{'analyst_tools': ['tableau', 'power bi'], 'cloud': ['azure', 'aws', 'redshift'], 'libraries': ['kafka', 'hadoop', 'spark'], 'programming': ['python']}</t>
  </si>
  <si>
    <t>Data Science Trainer - SQL/Python</t>
  </si>
  <si>
    <t>['sql', 'shell', 'aws', 'snowflake', 'airflow', 'spark', 'linux']</t>
  </si>
  <si>
    <t>{'cloud': ['aws', 'snowflake'], 'libraries': ['airflow', 'spark'], 'os': ['linux'], 'programming': ['sql', 'shell']}</t>
  </si>
  <si>
    <t>Data Scientist Job Ref #: 711752 - Remote</t>
  </si>
  <si>
    <t>via American Heart Association Careers</t>
  </si>
  <si>
    <t>Data Analyst, Workforce Planning - JL</t>
  </si>
  <si>
    <t>Young Graduate in Data and Software Engineering (Zurich, Switzerland)</t>
  </si>
  <si>
    <t>Hansa Cequity</t>
  </si>
  <si>
    <t>['sql', 'python', 'javascript', 'azure', 'aws', 'gdpr', 'excel', 'word', 'powerpoint', 'atlassian', 'docker', 'kubernetes', 'jira', 'confluence']</t>
  </si>
  <si>
    <t>{'analyst_tools': ['excel', 'word', 'powerpoint'], 'async': ['jira', 'confluence'], 'cloud': ['azure', 'aws'], 'libraries': ['gdpr'], 'other': ['atlassian', 'docker', 'kubernetes'], 'programming': ['sql', 'python', 'javascript']}</t>
  </si>
  <si>
    <t>OCHE Data Scientist II</t>
  </si>
  <si>
    <t>['sql', 'css', 'javascript', 'bigquery', 'tableau']</t>
  </si>
  <si>
    <t>{'analyst_tools': ['tableau'], 'cloud': ['bigquery'], 'programming': ['sql', 'css', 'javascript']}</t>
  </si>
  <si>
    <t>Senior DevOps Azure Engineer</t>
  </si>
  <si>
    <t>['php', 'redis', 'mysql', 'sheets', 'looker', 'excel']</t>
  </si>
  <si>
    <t>{'analyst_tools': ['sheets', 'looker', 'excel'], 'databases': ['redis', 'mysql'], 'programming': ['php']}</t>
  </si>
  <si>
    <t>Senior Data Engineer, Frankfurt am Main, Germany</t>
  </si>
  <si>
    <t>Senior C++ Engineer, Navigation API</t>
  </si>
  <si>
    <t>['c++', 'rust', 'go', 'java', 'aws', 'node', 'docker', 'kubernetes']</t>
  </si>
  <si>
    <t>{'cloud': ['aws'], 'other': ['docker', 'kubernetes'], 'programming': ['c++', 'rust', 'go', 'java'], 'webframeworks': ['node']}</t>
  </si>
  <si>
    <t>Senior Data Engineer - Data Platform Team (f/m/d)</t>
  </si>
  <si>
    <t>['python', 'aws', 'gcp', 'azure', 'kubernetes', 'terraform']</t>
  </si>
  <si>
    <t>{'cloud': ['aws', 'gcp', 'azure'], 'other': ['kubernetes', 'terraform'], 'programming': ['python']}</t>
  </si>
  <si>
    <t>['scala', 'python', 'sql', 'aws', 'databricks', 'terraform']</t>
  </si>
  <si>
    <t>{'cloud': ['aws', 'databricks'], 'other': ['terraform'], 'programming': ['scala', 'python', 'sql']}</t>
  </si>
  <si>
    <t>Architect - Data Engineering, GTM &amp; Enabling functions PFNA</t>
  </si>
  <si>
    <t>Chef de Projet / Actuaire Data Scientist - GROUPAMA GAN VIE - F/H</t>
  </si>
  <si>
    <t>Azure Cloud Data Engineer (Poland-based)</t>
  </si>
  <si>
    <t>Analytium Group</t>
  </si>
  <si>
    <t>STAGE - Data Analyst - Evolution de la demande corporate ...</t>
  </si>
  <si>
    <t>Digital Onboarding Analyst</t>
  </si>
  <si>
    <t>Data Engineer Python OOP - Hedge Fund - 240k</t>
  </si>
  <si>
    <t>['sas', 'sas', 'sql', 'oracle', 'aws', 'power bi', 'sap']</t>
  </si>
  <si>
    <t>{'analyst_tools': ['sas', 'power bi', 'sap'], 'cloud': ['oracle', 'aws'], 'programming': ['sas', 'sql']}</t>
  </si>
  <si>
    <t>Data Scientist - 13 Month Placement</t>
  </si>
  <si>
    <t>（YZ）数据工程师/数据分析师（Python/SQL）（薪酬可面议）</t>
  </si>
  <si>
    <t>智联猎头</t>
  </si>
  <si>
    <t>Data Scientist - AI/ML, Data model, Dashboard, Deep learning, NLE...</t>
  </si>
  <si>
    <t>FLOTECH CONTROLS PTE LTD</t>
  </si>
  <si>
    <t>['python', 'java', 'c', 'c#', 'javascript', 'angular']</t>
  </si>
  <si>
    <t>{'programming': ['python', 'java', 'c', 'c#', 'javascript'], 'webframeworks': ['angular']}</t>
  </si>
  <si>
    <t>['java', 'snowflake', 'bigquery', 'pyspark', 'react', 'linux']</t>
  </si>
  <si>
    <t>{'cloud': ['snowflake', 'bigquery'], 'libraries': ['pyspark', 'react'], 'os': ['linux'], 'programming': ['java']}</t>
  </si>
  <si>
    <t>Business Analyst Product Master Data. Job in Risch My Valley Jobs...</t>
  </si>
  <si>
    <t>Montani Consulting</t>
  </si>
  <si>
    <t>['sql', 'python', 'php', 'flow']</t>
  </si>
  <si>
    <t>{'other': ['flow'], 'programming': ['sql', 'python', 'php']}</t>
  </si>
  <si>
    <t>FENIX INTERNATIONAL UGANDA LIMITED COMPANY</t>
  </si>
  <si>
    <t>Senior Data Scientist (Full time freelance)</t>
  </si>
  <si>
    <t>Sr. Consultant, Business Analytics</t>
  </si>
  <si>
    <t>['sas', 'sas', 'sql', 'go', 'express', 'tableau', 'excel']</t>
  </si>
  <si>
    <t>{'analyst_tools': ['sas', 'tableau', 'excel'], 'programming': ['sas', 'sql', 'go'], 'webframeworks': ['express']}</t>
  </si>
  <si>
    <t>Din Daeng, Bangkok, Thailand</t>
  </si>
  <si>
    <t>Puun Intelligent Co., Ltd.</t>
  </si>
  <si>
    <t>ea Change Group</t>
  </si>
  <si>
    <t>Google Pillar | Developer w/GCP</t>
  </si>
  <si>
    <t>HR Data Analyst (m/w/d) in Teil- oder Vollzeit</t>
  </si>
  <si>
    <t>sei mobil Verkehrsgesellschaft mbH</t>
  </si>
  <si>
    <t>Institutional Effectiveness, Data Analyst (Part Time)</t>
  </si>
  <si>
    <t>William Paterson University</t>
  </si>
  <si>
    <t>['sas', 'sas', 'sql', 'power bi', 'tableau', 'zoom']</t>
  </si>
  <si>
    <t>{'analyst_tools': ['sas', 'power bi', 'tableau'], 'programming': ['sas', 'sql'], 'sync': ['zoom']}</t>
  </si>
  <si>
    <t>Utvecklare inom Big Data med NoSQL data engineering erfarenhet</t>
  </si>
  <si>
    <t>['nosql', 'oracle', 'hadoop', 'airflow', 'spark', 'chef', 'git', 'jenkins', 'docker']</t>
  </si>
  <si>
    <t>{'cloud': ['oracle'], 'libraries': ['hadoop', 'airflow', 'spark'], 'other': ['chef', 'git', 'jenkins', 'docker'], 'programming': ['nosql']}</t>
  </si>
  <si>
    <t>['python', 'pytorch', 'keras', 'tensorflow', 'hugging face']</t>
  </si>
  <si>
    <t>{'libraries': ['pytorch', 'keras', 'tensorflow', 'hugging face'], 'programming': ['python']}</t>
  </si>
  <si>
    <t>Data Engineer (w/m/d). Job in Alfeld (Leine) My Valley Jobs Today</t>
  </si>
  <si>
    <t>Data Analyst. Job in Des Moines WDTN Jobs</t>
  </si>
  <si>
    <t>Housing Works</t>
  </si>
  <si>
    <t>Sr. Lead Reports &amp; Data Analytics</t>
  </si>
  <si>
    <t>['sql', 'python', 'r', 'oracle', 'power bi', 'word', 'powerpoint', 'excel']</t>
  </si>
  <si>
    <t>{'analyst_tools': ['power bi', 'word', 'powerpoint', 'excel'], 'cloud': ['oracle'], 'programming': ['sql', 'python', 'r']}</t>
  </si>
  <si>
    <t>Full-stack Developer - Core Data Engineering Platform (Dallas, TX)</t>
  </si>
  <si>
    <t>['java', 'sql', 'aws', 'react']</t>
  </si>
  <si>
    <t>{'cloud': ['aws'], 'libraries': ['react'], 'programming': ['java', 'sql']}</t>
  </si>
  <si>
    <t>ARCH EUROPE INSURANCE SERVICES LTD</t>
  </si>
  <si>
    <t>['arch', 'power bi', 'excel']</t>
  </si>
  <si>
    <t>{'analyst_tools': ['power bi', 'excel'], 'os': ['arch']}</t>
  </si>
  <si>
    <t>['java', 'python', 'sql', 'nosql', 'firestore', 'gcp', 'flow']</t>
  </si>
  <si>
    <t>{'cloud': ['gcp'], 'databases': ['firestore'], 'other': ['flow'], 'programming': ['java', 'python', 'sql', 'nosql']}</t>
  </si>
  <si>
    <t>['python', 'go', 'sql', 'git']</t>
  </si>
  <si>
    <t>{'other': ['git'], 'programming': ['python', 'go', 'sql']}</t>
  </si>
  <si>
    <t>Associate Director, Analytics Engineering</t>
  </si>
  <si>
    <t>['go', 'python', 'r', 'shell', 'linux', 'flow', 'jira']</t>
  </si>
  <si>
    <t>{'async': ['jira'], 'os': ['linux'], 'other': ['flow'], 'programming': ['go', 'python', 'r', 'shell']}</t>
  </si>
  <si>
    <t>['java', 'go', 'aws', 'azure', 'react']</t>
  </si>
  <si>
    <t>{'cloud': ['aws', 'azure'], 'libraries': ['react'], 'programming': ['java', 'go']}</t>
  </si>
  <si>
    <t>via Sennder - Talentify</t>
  </si>
  <si>
    <t>Strategy Business Analyst, Senior (1Year Contract)</t>
  </si>
  <si>
    <t>Data Engineer with Dell Boomi / Cleveland, OH ( Hybrid) , 6...</t>
  </si>
  <si>
    <t>Business Analyst (Flexible location)</t>
  </si>
  <si>
    <t>SAFRAN HELICOPTER ENGINES</t>
  </si>
  <si>
    <t>Deltra Recruitment Limited</t>
  </si>
  <si>
    <t>Software-TesterIn bzw. QA Engineer</t>
  </si>
  <si>
    <t>Part Time - Work from Home French Online Data Analyst</t>
  </si>
  <si>
    <t>Data Engineer for Big Data Analytics | Government Project ...</t>
  </si>
  <si>
    <t>via Hasjob</t>
  </si>
  <si>
    <t>CivicDataLab Pvt Ltd</t>
  </si>
  <si>
    <t>['python', 'sql', 'r', 'airflow', 'selenium', 'git']</t>
  </si>
  <si>
    <t>{'libraries': ['airflow', 'selenium'], 'other': ['git'], 'programming': ['python', 'sql', 'r']}</t>
  </si>
  <si>
    <t>Anicalls LLC FZ</t>
  </si>
  <si>
    <t>['python', 'aws', 'azure', 'tensorflow', 'pytorch', 'scikit-learn', 'hadoop', 'spark']</t>
  </si>
  <si>
    <t>{'cloud': ['aws', 'azure'], 'libraries': ['tensorflow', 'pytorch', 'scikit-learn', 'hadoop', 'spark'], 'programming': ['python']}</t>
  </si>
  <si>
    <t>2023 Summer Intern: eCommerce Data Science (Graduate)</t>
  </si>
  <si>
    <t>['python', 'java', 'c', 'mysql', 'numpy', 'pandas', 'pytorch', 'tensorflow']</t>
  </si>
  <si>
    <t>{'databases': ['mysql'], 'libraries': ['numpy', 'pandas', 'pytorch', 'tensorflow'], 'programming': ['python', 'java', 'c']}</t>
  </si>
  <si>
    <t>Senior Signalling Engineers</t>
  </si>
  <si>
    <t>Data-инженер / Аналитик данных</t>
  </si>
  <si>
    <t>ЛеКлик</t>
  </si>
  <si>
    <t>Trondheim kommune</t>
  </si>
  <si>
    <t>['python', 'javascript', 'sql', 'azure', 'power bi', 'qlik', 'tableau']</t>
  </si>
  <si>
    <t>{'analyst_tools': ['power bi', 'qlik', 'tableau'], 'cloud': ['azure'], 'programming': ['python', 'javascript', 'sql']}</t>
  </si>
  <si>
    <t>Snam</t>
  </si>
  <si>
    <t>Engineering Clerk</t>
  </si>
  <si>
    <t>Nestlé Malaysia</t>
  </si>
  <si>
    <t>Engineering Manager- Ceph</t>
  </si>
  <si>
    <t>Shenley Recruitment</t>
  </si>
  <si>
    <t>Cloud/D&amp;A/Microsoft/AI - Data Engineer</t>
  </si>
  <si>
    <t>['mongodb', 'mongodb', 'python', 'scala', 'java', 'cassandra', 'redis', 'postgresql', 'mysql', 'db2', 'neo4j', 'snowflake', 'bigquery', 'oracle', 'aws', 'azure', 'spark', 'kafka', 'alteryx', 'docker', 'terraform']</t>
  </si>
  <si>
    <t>{'analyst_tools': ['alteryx'], 'cloud': ['snowflake', 'bigquery', 'oracle', 'aws', 'azure'], 'databases': ['mongodb', 'cassandra', 'redis', 'postgresql', 'mysql', 'db2', 'neo4j'], 'libraries': ['spark', 'kafka'], 'other': ['docker', 'terraform'], 'programming': ['mongodb', 'python', 'scala', 'java']}</t>
  </si>
  <si>
    <t>Associate Scientist I</t>
  </si>
  <si>
    <t>DynamEat</t>
  </si>
  <si>
    <t>['python', 'svn', 'git']</t>
  </si>
  <si>
    <t>{'other': ['svn', 'git'], 'programming': ['python']}</t>
  </si>
  <si>
    <t>Senior MDM/Data Analyst</t>
  </si>
  <si>
    <t>Texas Capital</t>
  </si>
  <si>
    <t>['sql', 'azure', 'powerpoint', 'sharepoint', 'visio', 'confluence']</t>
  </si>
  <si>
    <t>{'analyst_tools': ['powerpoint', 'sharepoint', 'visio'], 'async': ['confluence'], 'cloud': ['azure'], 'programming': ['sql']}</t>
  </si>
  <si>
    <t>Future Plc</t>
  </si>
  <si>
    <t>Blockchain DevOps Engineer</t>
  </si>
  <si>
    <t>['shell', 'python', 'aws', 'linux', 'docker', 'kubernetes']</t>
  </si>
  <si>
    <t>{'cloud': ['aws'], 'os': ['linux'], 'other': ['docker', 'kubernetes'], 'programming': ['shell', 'python']}</t>
  </si>
  <si>
    <t>Data Analyst - Group Privacy Office.</t>
  </si>
  <si>
    <t>['python', 'sql', 'c#', 'azure', 'databricks', 'aws', 'kafka', 'spark', 'hadoop', 'power bi', 'ssis']</t>
  </si>
  <si>
    <t>{'analyst_tools': ['power bi', 'ssis'], 'cloud': ['azure', 'databricks', 'aws'], 'libraries': ['kafka', 'spark', 'hadoop'], 'programming': ['python', 'sql', 'c#']}</t>
  </si>
  <si>
    <t>['python', 'scala', 'sql', 'java', 'azure', 'aws', 'gcp', 'kafka', 'spark', 'hadoop']</t>
  </si>
  <si>
    <t>{'cloud': ['azure', 'aws', 'gcp'], 'libraries': ['kafka', 'spark', 'hadoop'], 'programming': ['python', 'scala', 'sql', 'java']}</t>
  </si>
  <si>
    <t>['python', 'typescript', 'go', 'aws', 'azure', 'databricks', 'snowflake', 'graphql']</t>
  </si>
  <si>
    <t>{'cloud': ['aws', 'azure', 'databricks', 'snowflake'], 'libraries': ['graphql'], 'programming': ['python', 'typescript', 'go']}</t>
  </si>
  <si>
    <t>via Lietuvos Žaidimų Kūrėjų Asociacija</t>
  </si>
  <si>
    <t>CTPHQ - Delivery Manager - Grade M - Data Science Unit - 1892316...</t>
  </si>
  <si>
    <t>Data Engineer – Legacy III</t>
  </si>
  <si>
    <t>"Jr. Analyst, Product Support "</t>
  </si>
  <si>
    <t>Entropy387</t>
  </si>
  <si>
    <t>Southeast Toyota Finance</t>
  </si>
  <si>
    <t>HUMANITICS</t>
  </si>
  <si>
    <t>Data Scientist – Risque de Crédit</t>
  </si>
  <si>
    <t>CREDIT MUTUEL FACTORING</t>
  </si>
  <si>
    <t>['python', 'r', 'sql', 'nosql', 'git', 'github']</t>
  </si>
  <si>
    <t>{'other': ['git', 'github'], 'programming': ['python', 'r', 'sql', 'nosql']}</t>
  </si>
  <si>
    <t>Weymouth, UK</t>
  </si>
  <si>
    <t>['python', 'java', 'scala', 'go', 'spark', 'hadoop', 'airflow']</t>
  </si>
  <si>
    <t>{'libraries': ['spark', 'hadoop', 'airflow'], 'programming': ['python', 'java', 'scala', 'go']}</t>
  </si>
  <si>
    <t>Analyst, AA Credit Union Data Analytics</t>
  </si>
  <si>
    <t>Data Analyst / Scientist (Python 3,MS SQL Server, MySQL, PHP, JS)</t>
  </si>
  <si>
    <t>Contract Senior Data Scientist</t>
  </si>
  <si>
    <t>Wowcher</t>
  </si>
  <si>
    <t>Data Engineer chez le Leader des Energies Renouvelables (AWS)</t>
  </si>
  <si>
    <t>Sr. Data Analyst, Risk Adjustment</t>
  </si>
  <si>
    <t>Data Resource Manager</t>
  </si>
  <si>
    <t>['nosql', 'java', 'scala', 'sql', 'snowflake', 'hadoop', 'spark', 'pyspark', 'kafka']</t>
  </si>
  <si>
    <t>{'cloud': ['snowflake'], 'libraries': ['hadoop', 'spark', 'pyspark', 'kafka'], 'programming': ['nosql', 'java', 'scala', 'sql']}</t>
  </si>
  <si>
    <t>Senior Software Engineer (GO) (m/f/d) - Remote</t>
  </si>
  <si>
    <t>Xentral ERP Software GmbH</t>
  </si>
  <si>
    <t>['golang', 'sql', 'python', 'php', 'mysql', 'dynamodb', 'redis', 'snowflake']</t>
  </si>
  <si>
    <t>{'cloud': ['snowflake'], 'databases': ['mysql', 'dynamodb', 'redis'], 'programming': ['golang', 'sql', 'python', 'php']}</t>
  </si>
  <si>
    <t>Lamb Weston Meijer</t>
  </si>
  <si>
    <t>Hiddle</t>
  </si>
  <si>
    <t>['sql', 'python', 'scala', 'azure', 'databricks', 'kafka', 'tensorflow', 'power bi', 'tableau']</t>
  </si>
  <si>
    <t>{'analyst_tools': ['power bi', 'tableau'], 'cloud': ['azure', 'databricks'], 'libraries': ['kafka', 'tensorflow'], 'programming': ['sql', 'python', 'scala']}</t>
  </si>
  <si>
    <t>['r', 'python', 'matlab', 'sql', 'java', 'aws', 'azure', 'pytorch', 'tensorflow', 'keras', 'scikit-learn', 'numpy', 'pandas', 'linux', 'git', 'github', 'docker']</t>
  </si>
  <si>
    <t>{'cloud': ['aws', 'azure'], 'libraries': ['pytorch', 'tensorflow', 'keras', 'scikit-learn', 'numpy', 'pandas'], 'os': ['linux'], 'other': ['git', 'github', 'docker'], 'programming': ['r', 'python', 'matlab', 'sql', 'java']}</t>
  </si>
  <si>
    <t>Desenvolvedor Nodejs Pl/sr</t>
  </si>
  <si>
    <t>['mongodb', 'mongodb', 'java', 'db2']</t>
  </si>
  <si>
    <t>{'databases': ['mongodb', 'db2'], 'programming': ['mongodb', 'java']}</t>
  </si>
  <si>
    <t>via Jobs - Tech Square Ventures</t>
  </si>
  <si>
    <t>['python', 'sql', 'snowflake', 'tensorflow', 'pytorch', 'scikit-learn', 'pandas', 'numpy', 'spark', 'hadoop', 'sap']</t>
  </si>
  <si>
    <t>{'analyst_tools': ['sap'], 'cloud': ['snowflake'], 'libraries': ['tensorflow', 'pytorch', 'scikit-learn', 'pandas', 'numpy', 'spark', 'hadoop'], 'programming': ['python', 'sql']}</t>
  </si>
  <si>
    <t>Data Curators</t>
  </si>
  <si>
    <t>Manpower Polska</t>
  </si>
  <si>
    <t>['python', 'sql', 'r', 'javascript']</t>
  </si>
  <si>
    <t>{'programming': ['python', 'sql', 'r', 'javascript']}</t>
  </si>
  <si>
    <t>['c', 'sql', 'sql server', 'oracle', 'aws', 'redshift', 'azure', 'qlik', 'terraform']</t>
  </si>
  <si>
    <t>{'analyst_tools': ['qlik'], 'cloud': ['oracle', 'aws', 'redshift', 'azure'], 'databases': ['sql server'], 'other': ['terraform'], 'programming': ['c', 'sql']}</t>
  </si>
  <si>
    <t>JT International AG Dagmersellen</t>
  </si>
  <si>
    <t>['sql', 'power bi', 'sap', 'sharepoint']</t>
  </si>
  <si>
    <t>{'analyst_tools': ['power bi', 'sap', 'sharepoint'], 'programming': ['sql']}</t>
  </si>
  <si>
    <t>Staff Software Engineer - Database Engine Internals</t>
  </si>
  <si>
    <t>HR Business Analyst (Data Analytics)</t>
  </si>
  <si>
    <t>Data Engineer (TRILL)</t>
  </si>
  <si>
    <t>['aws', 'gcp', 'slack']</t>
  </si>
  <si>
    <t>{'cloud': ['aws', 'gcp'], 'sync': ['slack']}</t>
  </si>
  <si>
    <t>(senior) Data Engineer - Marketplace &amp; Commercial (m/f/d)</t>
  </si>
  <si>
    <t>Data Engineer - EU - 6+ Months</t>
  </si>
  <si>
    <t>['python', 'sql', 'nosql', 'shell', 'aws', 'redshift', 'snowflake', 'spark', 'pyspark', 'unix', 'flow']</t>
  </si>
  <si>
    <t>{'cloud': ['aws', 'redshift', 'snowflake'], 'libraries': ['spark', 'pyspark'], 'os': ['unix'], 'other': ['flow'], 'programming': ['python', 'sql', 'nosql', 'shell']}</t>
  </si>
  <si>
    <t>Big Data Lead  (Big Data+ Spark+ Scala+ AWS) Immediate Joiners only -</t>
  </si>
  <si>
    <t>Data Analyst I- FT</t>
  </si>
  <si>
    <t>DHR Health</t>
  </si>
  <si>
    <t>Python Developer - Hedge Fund - ‎CAD$120,000</t>
  </si>
  <si>
    <t>['sql', 'nosql', 'couchbase', 'oracle', 'bigquery', 'gcp']</t>
  </si>
  <si>
    <t>{'cloud': ['oracle', 'bigquery', 'gcp'], 'databases': ['couchbase'], 'programming': ['sql', 'nosql']}</t>
  </si>
  <si>
    <t>Data Research Analyst | $54,000-$108,000+ | Forbes Top 100 US...</t>
  </si>
  <si>
    <t>AI &amp; Machine Learning Data Scientist - Top Secret Required</t>
  </si>
  <si>
    <t>Data Scientist PhD Intern - 2023 Campus Recruiting</t>
  </si>
  <si>
    <t>DevOps Engineer Role, Stockton – Up to £55k!!</t>
  </si>
  <si>
    <t>['python', 'java', 'aws', 'azure', 'kubernetes']</t>
  </si>
  <si>
    <t>{'cloud': ['aws', 'azure'], 'other': ['kubernetes'], 'programming': ['python', 'java']}</t>
  </si>
  <si>
    <t>VisionAI GmbH</t>
  </si>
  <si>
    <t>['sql', 'python', 'sql server', 'azure', 'databricks', 'spark', 'qlik']</t>
  </si>
  <si>
    <t>{'analyst_tools': ['qlik'], 'cloud': ['azure', 'databricks'], 'databases': ['sql server'], 'libraries': ['spark'], 'programming': ['sql', 'python']}</t>
  </si>
  <si>
    <t>Senior Eletrical Engineer ⚡😎</t>
  </si>
  <si>
    <t>via Akkodis Norway AS</t>
  </si>
  <si>
    <t>Akkodis Norway AS</t>
  </si>
  <si>
    <t>Concept Labs Inc</t>
  </si>
  <si>
    <t>Data engineer (команда System Team)</t>
  </si>
  <si>
    <t>['sql', 'python', 'oracle', 'spark', 'airflow', 'hadoop', 'docker']</t>
  </si>
  <si>
    <t>{'cloud': ['oracle'], 'libraries': ['spark', 'airflow', 'hadoop'], 'other': ['docker'], 'programming': ['sql', 'python']}</t>
  </si>
  <si>
    <t>Sr. Cyber Security Analyst</t>
  </si>
  <si>
    <t>Kirkby in Ashfield, UK</t>
  </si>
  <si>
    <t>Data Engineer( удаленная работа)</t>
  </si>
  <si>
    <t>NiDGE</t>
  </si>
  <si>
    <t>['python', 'java', 'scala', 'sql', 'aws', 'redshift', 'snowflake', 'hadoop', 'kafka', 'spark', 'node']</t>
  </si>
  <si>
    <t>{'cloud': ['aws', 'redshift', 'snowflake'], 'libraries': ['hadoop', 'kafka', 'spark'], 'programming': ['python', 'java', 'scala', 'sql'], 'webframeworks': ['node']}</t>
  </si>
  <si>
    <t>Data Analyst (French Speaker)</t>
  </si>
  <si>
    <t>Software Engineer III - Java/Scala/Spark</t>
  </si>
  <si>
    <t>Aerial Drone Survey &amp; Data Processing Engineer</t>
  </si>
  <si>
    <t>CAPITAL SURVEYS</t>
  </si>
  <si>
    <t>TWINGO</t>
  </si>
  <si>
    <t>['python', 'sql', 'aws', 'spark', 'airflow', 'kafka', 'hadoop', 'looker']</t>
  </si>
  <si>
    <t>{'analyst_tools': ['looker'], 'cloud': ['aws'], 'libraries': ['spark', 'airflow', 'kafka', 'hadoop'], 'programming': ['python', 'sql']}</t>
  </si>
  <si>
    <t>['java', 'scala', 'python', 'spark', 'jenkins', 'git', 'ansible', 'terraform', 'jira']</t>
  </si>
  <si>
    <t>{'async': ['jira'], 'libraries': ['spark'], 'other': ['jenkins', 'git', 'ansible', 'terraform'], 'programming': ['java', 'scala', 'python']}</t>
  </si>
  <si>
    <t>Data Scientist stagiaire (f/m/d) - AI Factory / Forecast ...</t>
  </si>
  <si>
    <t>['python', 'r', 'sql', 'aws', 'databricks', 'spark', 'scikit-learn', 'tensorflow', 'pyspark', 'airflow', 'windows', 'tableau', 'power bi', 'git', 'github', 'docker', 'confluence']</t>
  </si>
  <si>
    <t>{'analyst_tools': ['tableau', 'power bi'], 'async': ['confluence'], 'cloud': ['aws', 'databricks'], 'libraries': ['spark', 'scikit-learn', 'tensorflow', 'pyspark', 'airflow'], 'os': ['windows'], 'other': ['git', 'github', 'docker'], 'programming': ['python', 'r', 'sql']}</t>
  </si>
  <si>
    <t>['nosql', 'mongodb', 'mongodb', 'python', 'java', 'scala', 'postgresql', 'mysql', 'cassandra', 'aws', 'azure', 'gcp', 'databricks', 'spark', 'kafka', 'hadoop']</t>
  </si>
  <si>
    <t>{'cloud': ['aws', 'azure', 'gcp', 'databricks'], 'databases': ['mongodb', 'postgresql', 'mysql', 'cassandra'], 'libraries': ['spark', 'kafka', 'hadoop'], 'programming': ['nosql', 'mongodb', 'python', 'java', 'scala']}</t>
  </si>
  <si>
    <t>['python', 'r', 'pandas', 'numpy', 'alteryx', 'tableau', 'power bi']</t>
  </si>
  <si>
    <t>{'analyst_tools': ['alteryx', 'tableau', 'power bi'], 'libraries': ['pandas', 'numpy'], 'programming': ['python', 'r']}</t>
  </si>
  <si>
    <t>Data Scientist, Level 2</t>
  </si>
  <si>
    <t>Reliability and Maintenance Data Scientist, Senior</t>
  </si>
  <si>
    <t>['python', 'azure', 'pytorch', 'tensorflow', 'nltk', 'spark', 'theano', 'scikit-learn', 'keras', 'jupyter', 'gitlab', 'github']</t>
  </si>
  <si>
    <t>{'cloud': ['azure'], 'libraries': ['pytorch', 'tensorflow', 'nltk', 'spark', 'theano', 'scikit-learn', 'keras', 'jupyter'], 'other': ['gitlab', 'github'], 'programming': ['python']}</t>
  </si>
  <si>
    <t>PRINCIPAL SOFTWARE ENGINEER</t>
  </si>
  <si>
    <t>['mongodb', 'mongodb', 'java', 'golang', 'c#', 'mysql', 'redis', 'cassandra', 'neo4j', 'azure', 'databricks', 'snowflake', 'aws', 'gcp', 'oracle', 'spark', 'airflow', 'hadoop', 'kafka', 'sap', 'kubernetes', 'flow', 'docker']</t>
  </si>
  <si>
    <t>{'analyst_tools': ['sap'], 'cloud': ['azure', 'databricks', 'snowflake', 'aws', 'gcp', 'oracle'], 'databases': ['mongodb', 'mysql', 'redis', 'cassandra', 'neo4j'], 'libraries': ['spark', 'airflow', 'hadoop', 'kafka'], 'other': ['kubernetes', 'flow', 'docker'], 'programming': ['mongodb', 'java', 'golang', 'c#']}</t>
  </si>
  <si>
    <t>Data Annotation Specialist French</t>
  </si>
  <si>
    <t>Flatplanet</t>
  </si>
  <si>
    <t>['tableau', 'power bi', 'looker', 'excel', 'qlik']</t>
  </si>
  <si>
    <t>{'analyst_tools': ['tableau', 'power bi', 'looker', 'excel', 'qlik']}</t>
  </si>
  <si>
    <t>Data engineer-  PostgreSQL(3-9 years)</t>
  </si>
  <si>
    <t>['sql', 'nosql', 'postgresql', 'aws', 'redshift']</t>
  </si>
  <si>
    <t>{'cloud': ['aws', 'redshift'], 'databases': ['postgresql'], 'programming': ['sql', 'nosql']}</t>
  </si>
  <si>
    <t>['python', 'c++', 'c#', 'java', 'tableau']</t>
  </si>
  <si>
    <t>{'analyst_tools': ['tableau'], 'programming': ['python', 'c++', 'c#', 'java']}</t>
  </si>
  <si>
    <t>Data &amp; Analytics Platform and Operations Lead</t>
  </si>
  <si>
    <t>SATURDAYS</t>
  </si>
  <si>
    <t>Senior Cloud Engineer - Data Platform</t>
  </si>
  <si>
    <t>['python', 'golang', 'kubernetes', 'terraform']</t>
  </si>
  <si>
    <t>{'other': ['kubernetes', 'terraform'], 'programming': ['python', 'golang']}</t>
  </si>
  <si>
    <t>Junior Executive</t>
  </si>
  <si>
    <t>Data Scientist - Options Market-Making</t>
  </si>
  <si>
    <t>DOUGS</t>
  </si>
  <si>
    <t>['sql', 'gcp', 'bigquery', 'airflow', 'vue', 'looker', 'excel']</t>
  </si>
  <si>
    <t>{'analyst_tools': ['looker', 'excel'], 'cloud': ['gcp', 'bigquery'], 'libraries': ['airflow'], 'programming': ['sql'], 'webframeworks': ['vue']}</t>
  </si>
  <si>
    <t>['sql', 'scala', 'azure', 'databricks', 'spark', 'kafka', 'airflow', 'splunk', 'flow', 'kubernetes', 'docker']</t>
  </si>
  <si>
    <t>{'analyst_tools': ['splunk'], 'cloud': ['azure', 'databricks'], 'libraries': ['spark', 'kafka', 'airflow'], 'other': ['flow', 'kubernetes', 'docker'], 'programming': ['sql', 'scala']}</t>
  </si>
  <si>
    <t>Sr. BI &amp; Data Analyst</t>
  </si>
  <si>
    <t>AWS Data Engineering (relocation to Portugal)</t>
  </si>
  <si>
    <t>['aws', 'snowflake', 'pyspark', 'airflow', 'gitlab']</t>
  </si>
  <si>
    <t>{'cloud': ['aws', 'snowflake'], 'libraries': ['pyspark', 'airflow'], 'other': ['gitlab']}</t>
  </si>
  <si>
    <t>Commercial Sales, Market &amp; Pricing Data Analyst</t>
  </si>
  <si>
    <t>Metrics &amp; Reporting Specialist - Nova</t>
  </si>
  <si>
    <t>via Google Operations Center</t>
  </si>
  <si>
    <t>['ms access', 'cognos', 'tableau']</t>
  </si>
  <si>
    <t>{'analyst_tools': ['ms access', 'cognos', 'tableau']}</t>
  </si>
  <si>
    <t>Market data analyst analyst</t>
  </si>
  <si>
    <t>Senior Manager, Data Privacy and Analytics</t>
  </si>
  <si>
    <t>CTO / Head of Engineering DWH</t>
  </si>
  <si>
    <t>Amazatic solutions</t>
  </si>
  <si>
    <t>['python', 'sql', 'azure', 'power bi', 'docker', 'github']</t>
  </si>
  <si>
    <t>{'analyst_tools': ['power bi'], 'cloud': ['azure'], 'other': ['docker', 'github'], 'programming': ['python', 'sql']}</t>
  </si>
  <si>
    <t>Nambiti Technologies</t>
  </si>
  <si>
    <t>Looking for Data Scientist with the expertise in NLP and...</t>
  </si>
  <si>
    <t>['tensorflow', 'pytorch', 'hugging face']</t>
  </si>
  <si>
    <t>{'libraries': ['tensorflow', 'pytorch', 'hugging face']}</t>
  </si>
  <si>
    <t>Lead Analyst, Fin. Business Intelligence</t>
  </si>
  <si>
    <t>['mongodb', 'mongodb', 'nosql', 'python', 'java', 'scala', 'mysql', 'neo4j', 'oracle', 'hadoop', 'spark', 'selenium', 'jenkins', 'git', 'chef']</t>
  </si>
  <si>
    <t>{'cloud': ['oracle'], 'databases': ['mongodb', 'mysql', 'neo4j'], 'libraries': ['hadoop', 'spark', 'selenium'], 'other': ['jenkins', 'git', 'chef'], 'programming': ['mongodb', 'nosql', 'python', 'java', 'scala']}</t>
  </si>
  <si>
    <t>Data Engineer - HR Technology</t>
  </si>
  <si>
    <t>Data Scientist - Machine Learning, Data Mining or Machine Intelligence</t>
  </si>
  <si>
    <t>Saint-Gobain Research India</t>
  </si>
  <si>
    <t>Arqitek Advisory DMCC</t>
  </si>
  <si>
    <t>Business Data Analyst &amp; Buyer</t>
  </si>
  <si>
    <t>Antal SSC/BPO</t>
  </si>
  <si>
    <t>['vba', 'r', 'sap', 'excel']</t>
  </si>
  <si>
    <t>{'analyst_tools': ['sap', 'excel'], 'programming': ['vba', 'r']}</t>
  </si>
  <si>
    <t>Procurement Analyst - Professional Services &amp; Market Data</t>
  </si>
  <si>
    <t>via Companies | Heartcore Job Board</t>
  </si>
  <si>
    <t>Engineering Manager, Data Science Platform</t>
  </si>
  <si>
    <t>Business Intelligence Analyst (Bellville)</t>
  </si>
  <si>
    <t>OLDBURY SEARCH &amp; SELECTION LIMITED</t>
  </si>
  <si>
    <t>['python', 'sql', 'azure', 'databricks', 'spark', 'jupyter', 'ssis']</t>
  </si>
  <si>
    <t>{'analyst_tools': ['ssis'], 'cloud': ['azure', 'databricks'], 'libraries': ['spark', 'jupyter'], 'programming': ['python', 'sql']}</t>
  </si>
  <si>
    <t>Veendam, Netherlands</t>
  </si>
  <si>
    <t>Pabo</t>
  </si>
  <si>
    <t>['go', 'snowflake', 'azure', 'airflow', 'spark', 'git']</t>
  </si>
  <si>
    <t>{'cloud': ['snowflake', 'azure'], 'libraries': ['airflow', 'spark'], 'other': ['git'], 'programming': ['go']}</t>
  </si>
  <si>
    <t>Business Analyst Commercial Analytics Healthcare</t>
  </si>
  <si>
    <t>['sql', 'python', 'cassandra', 'aws', 'snowflake', 'spark', 'tableau', 'git', 'terraform']</t>
  </si>
  <si>
    <t>{'analyst_tools': ['tableau'], 'cloud': ['aws', 'snowflake'], 'databases': ['cassandra'], 'libraries': ['spark'], 'other': ['git', 'terraform'], 'programming': ['sql', 'python']}</t>
  </si>
  <si>
    <t>Goldenkeys Recruitment</t>
  </si>
  <si>
    <t>Sr. Business Analyst-Analytics</t>
  </si>
  <si>
    <t>Insight Lead - 12m FTC</t>
  </si>
  <si>
    <t>['python', 'sql', 'bash', 'airflow', 'hadoop', 'spark', 'kafka', 'git', 'gitlab']</t>
  </si>
  <si>
    <t>{'libraries': ['airflow', 'hadoop', 'spark', 'kafka'], 'other': ['git', 'gitlab'], 'programming': ['python', 'sql', 'bash']}</t>
  </si>
  <si>
    <t>Data Engineer Sénior (91)</t>
  </si>
  <si>
    <t>Bray, France</t>
  </si>
  <si>
    <t>['nosql', 'cassandra', 'bigquery', 'hadoop', 'spark', 'kafka', 'jenkins', 'gitlab', 'kubernetes', 'docker', 'ansible']</t>
  </si>
  <si>
    <t>{'cloud': ['bigquery'], 'databases': ['cassandra'], 'libraries': ['hadoop', 'spark', 'kafka'], 'other': ['jenkins', 'gitlab', 'kubernetes', 'docker', 'ansible'], 'programming': ['nosql']}</t>
  </si>
  <si>
    <t>IT HR Analyst (Time &amp; Attendance)</t>
  </si>
  <si>
    <t>Data Scientist (RDT&amp;E)-Mid Level</t>
  </si>
  <si>
    <t>Sr IT Infrastructure Engineer, Data Engineering</t>
  </si>
  <si>
    <t>['sql', 'python', 'java', 'databricks', 'redshift', 'bigquery', 'snowflake', 'aws', 'azure', 'gcp', 'spark']</t>
  </si>
  <si>
    <t>{'cloud': ['databricks', 'redshift', 'bigquery', 'snowflake', 'aws', 'azure', 'gcp'], 'libraries': ['spark'], 'programming': ['sql', 'python', 'java']}</t>
  </si>
  <si>
    <t>['sql', 'python', 'excel', 'word', 'outlook']</t>
  </si>
  <si>
    <t>{'analyst_tools': ['excel', 'word', 'outlook'], 'programming': ['sql', 'python']}</t>
  </si>
  <si>
    <t>SiiRA World</t>
  </si>
  <si>
    <t>Big Data (USC-GC-W2) Contract to Hire (998634)</t>
  </si>
  <si>
    <t>[VMB] Senior Data Engineer</t>
  </si>
  <si>
    <t>['python', 'sql', 'postgresql', 'spark', 'airflow', 'kafka', 'linux', 'docker', 'kubernetes']</t>
  </si>
  <si>
    <t>{'databases': ['postgresql'], 'libraries': ['spark', 'airflow', 'kafka'], 'os': ['linux'], 'other': ['docker', 'kubernetes'], 'programming': ['python', 'sql']}</t>
  </si>
  <si>
    <t>Algo Product Analyst</t>
  </si>
  <si>
    <t>Principal Financial Analyst - Healthcare Data</t>
  </si>
  <si>
    <t>['sql', 'power bi', 'tableau', 'qlik', 'flow']</t>
  </si>
  <si>
    <t>{'analyst_tools': ['power bi', 'tableau', 'qlik'], 'other': ['flow'], 'programming': ['sql']}</t>
  </si>
  <si>
    <t>Big Data Engineer - 100% remoto (España)</t>
  </si>
  <si>
    <t>Data Analyst In Healthcare</t>
  </si>
  <si>
    <t>Oracle Business Analyst (24 months)</t>
  </si>
  <si>
    <t>Data Governance Senior Analyst (Hybrid)</t>
  </si>
  <si>
    <t>['java', 'c', 'sql', 'sas', 'sas', 'r', 'python', 'power bi', 'excel', 'sap', 'cognos', 'tableau']</t>
  </si>
  <si>
    <t>{'analyst_tools': ['sas', 'power bi', 'excel', 'sap', 'cognos', 'tableau'], 'programming': ['java', 'c', 'sql', 'sas', 'r', 'python']}</t>
  </si>
  <si>
    <t>ФИНАМ</t>
  </si>
  <si>
    <t>['sql', 'python', 'postgresql', 'spark', 'airflow', 'kafka', 'docker', 'git']</t>
  </si>
  <si>
    <t>{'databases': ['postgresql'], 'libraries': ['spark', 'airflow', 'kafka'], 'other': ['docker', 'git'], 'programming': ['sql', 'python']}</t>
  </si>
  <si>
    <t>A2Z-CM N.V.</t>
  </si>
  <si>
    <t>Senior Asset Data Analyst - Railways/Metro Exp</t>
  </si>
  <si>
    <t>Senior Data Analyst, Mobile</t>
  </si>
  <si>
    <t>Senior Data Scientist as Manager Digital Functional Verification...</t>
  </si>
  <si>
    <t>Ingestion Data Engineer (f/m/d)</t>
  </si>
  <si>
    <t>Data Scientist | London</t>
  </si>
  <si>
    <t>['sql', 'python', 'scala', 'nosql', 'aws', 'azure', 'gcp', 'databricks', 'snowflake', 'spark', 'pyspark', 'kafka', 'hadoop', 'airflow', 'alteryx']</t>
  </si>
  <si>
    <t>{'analyst_tools': ['alteryx'], 'cloud': ['aws', 'azure', 'gcp', 'databricks', 'snowflake'], 'libraries': ['spark', 'pyspark', 'kafka', 'hadoop', 'airflow'], 'programming': ['sql', 'python', 'scala', 'nosql']}</t>
  </si>
  <si>
    <t>['typescript', 'javascript', 'power bi']</t>
  </si>
  <si>
    <t>{'analyst_tools': ['power bi'], 'programming': ['typescript', 'javascript']}</t>
  </si>
  <si>
    <t>lead data analyst sas</t>
  </si>
  <si>
    <t>['go', 'mysql', 'spark']</t>
  </si>
  <si>
    <t>{'databases': ['mysql'], 'libraries': ['spark'], 'programming': ['go']}</t>
  </si>
  <si>
    <t>['python', 'scala', 'sql', 'pandas', 'numpy', 'scikit-learn', 'spark', 'pytorch', 'tensorflow', 'keras']</t>
  </si>
  <si>
    <t>{'libraries': ['pandas', 'numpy', 'scikit-learn', 'spark', 'pytorch', 'tensorflow', 'keras'], 'programming': ['python', 'scala', 'sql']}</t>
  </si>
  <si>
    <t>Data Science Manager, Predictive Modeling</t>
  </si>
  <si>
    <t>MENACOM Group</t>
  </si>
  <si>
    <t>Business Decision Support Analyst</t>
  </si>
  <si>
    <t>Art of Talent</t>
  </si>
  <si>
    <t>['python', 'tensorflow', 'keras', 'opencv', 'pytorch']</t>
  </si>
  <si>
    <t>{'libraries': ['tensorflow', 'keras', 'opencv', 'pytorch'], 'programming': ['python']}</t>
  </si>
  <si>
    <t>['sql', 'sql server', 'oracle', 'tableau', 'alteryx', 'sap']</t>
  </si>
  <si>
    <t>{'analyst_tools': ['tableau', 'alteryx', 'sap'], 'cloud': ['oracle'], 'databases': ['sql server'], 'programming': ['sql']}</t>
  </si>
  <si>
    <t>BioMarin</t>
  </si>
  <si>
    <t>['databricks', 'aws', 'sap']</t>
  </si>
  <si>
    <t>{'analyst_tools': ['sap'], 'cloud': ['databricks', 'aws']}</t>
  </si>
  <si>
    <t>Senior Data Scientist (GG12)</t>
  </si>
  <si>
    <t>Knowledge Planet Group powered by Physics Wallah</t>
  </si>
  <si>
    <t>Business Modeling - Marketing Team - Applied AI ML Associate Senior</t>
  </si>
  <si>
    <t>tecnoap</t>
  </si>
  <si>
    <t>Data Science Solutions I Consultant</t>
  </si>
  <si>
    <t>Data Analyst til Analytics &amp; Insights - EssenceMediacom</t>
  </si>
  <si>
    <t>Functional Analyst PowerDesigner SQL Visio Brussels Belgium</t>
  </si>
  <si>
    <t>Sure IT Recruitment</t>
  </si>
  <si>
    <t>['kubernetes', 'git', 'docker', 'gitlab', 'terraform', 'jira']</t>
  </si>
  <si>
    <t>{'async': ['jira'], 'other': ['kubernetes', 'git', 'docker', 'gitlab', 'terraform']}</t>
  </si>
  <si>
    <t>['python', 'sql', 'scikit-learn', 'spark', 'express']</t>
  </si>
  <si>
    <t>{'libraries': ['scikit-learn', 'spark'], 'programming': ['python', 'sql'], 'webframeworks': ['express']}</t>
  </si>
  <si>
    <t>Data Analytics Sr Analyst (EH 2408)</t>
  </si>
  <si>
    <t>Power BI Specialist - 06 months contract</t>
  </si>
  <si>
    <t>['power bi', 'sharepoint', 'smartsheet']</t>
  </si>
  <si>
    <t>{'analyst_tools': ['power bi', 'sharepoint'], 'async': ['smartsheet']}</t>
  </si>
  <si>
    <t>Rha773) : (Ac291) : Data Modeler (Semi Senior)</t>
  </si>
  <si>
    <t>Principal Data Engineer (Remote Option*)</t>
  </si>
  <si>
    <t>Creation Recruitment</t>
  </si>
  <si>
    <t>['python', 'sql', 'nosql', 'pytorch', 'tensorflow']</t>
  </si>
  <si>
    <t>{'libraries': ['pytorch', 'tensorflow'], 'programming': ['python', 'sql', 'nosql']}</t>
  </si>
  <si>
    <t>IT-Architect Data</t>
  </si>
  <si>
    <t>SKYGUIDE, Société Anonyme Suisse pour les Services de la Navigation Aérienne civils et militaires</t>
  </si>
  <si>
    <t>via MFK Recruitment</t>
  </si>
  <si>
    <t>MFK recruitment</t>
  </si>
  <si>
    <t>Facilities Engineer (Data Centre) x 2 - Leading / expanding...</t>
  </si>
  <si>
    <t>Redrock Consulting</t>
  </si>
  <si>
    <t>Data Scientist, Audio Analytics</t>
  </si>
  <si>
    <t>['python', 'sql', 'nosql', 'cassandra', 'spark', 'airflow', 'splunk']</t>
  </si>
  <si>
    <t>{'analyst_tools': ['splunk'], 'databases': ['cassandra'], 'libraries': ['spark', 'airflow'], 'programming': ['python', 'sql', 'nosql']}</t>
  </si>
  <si>
    <t>Social Media Data Analyst (m/w)</t>
  </si>
  <si>
    <t>High School Data Science Intern</t>
  </si>
  <si>
    <t>Lead MLOPS Engineer</t>
  </si>
  <si>
    <t>Planview, Inc.</t>
  </si>
  <si>
    <t>['databricks', 'azure', 'spark', 'unity']</t>
  </si>
  <si>
    <t>{'cloud': ['databricks', 'azure'], 'libraries': ['spark'], 'other': ['unity']}</t>
  </si>
  <si>
    <t>Backend Software Engineer (f/m/d)</t>
  </si>
  <si>
    <t>['java', 'nosql', 'kotlin', 'scala', 'mysql', 'dynamodb', 'redis', 'aws', 'aurora', 'spring', 'linux', 'docker', 'git']</t>
  </si>
  <si>
    <t>{'cloud': ['aws', 'aurora'], 'databases': ['mysql', 'dynamodb', 'redis'], 'libraries': ['spring'], 'os': ['linux'], 'other': ['docker', 'git'], 'programming': ['java', 'nosql', 'kotlin', 'scala']}</t>
  </si>
  <si>
    <t>Macro Plastics, Inc.</t>
  </si>
  <si>
    <t>Data Scientist Roles | Up to 95k | Hybrid or Remote</t>
  </si>
  <si>
    <t>Sr. MLOps Engineer</t>
  </si>
  <si>
    <t>['python', 'azure', 'airflow', 'pytorch', 'tensorflow', 'keras', 'docker', 'kubernetes']</t>
  </si>
  <si>
    <t>{'cloud': ['azure'], 'libraries': ['airflow', 'pytorch', 'tensorflow', 'keras'], 'other': ['docker', 'kubernetes'], 'programming': ['python']}</t>
  </si>
  <si>
    <t>['scala', 'spark', 'linux', 'git', 'jenkins', 'puppet', 'jira']</t>
  </si>
  <si>
    <t>{'async': ['jira'], 'libraries': ['spark'], 'os': ['linux'], 'other': ['git', 'jenkins', 'puppet'], 'programming': ['scala']}</t>
  </si>
  <si>
    <t>['python', 'java', 'scala', 'c#', 'sas', 'sas', 'sql', 'r', 'mongodb', 'mongodb', 'postgresql', 'cassandra', 'aws', 'snowflake', 'redshift', 'pyspark', 'spark', 'kafka', 'airflow', 'tableau', 'looker', 'microstrategy', 'yarn', 'docker', 'kubernetes']</t>
  </si>
  <si>
    <t>{'analyst_tools': ['sas', 'tableau', 'looker', 'microstrategy'], 'cloud': ['aws', 'snowflake', 'redshift'], 'databases': ['mongodb', 'postgresql', 'cassandra'], 'libraries': ['pyspark', 'spark', 'kafka', 'airflow'], 'other': ['yarn', 'docker', 'kubernetes'], 'programming': ['python', 'java', 'scala', 'c#', 'sas', 'sql', 'r', 'mongodb']}</t>
  </si>
  <si>
    <t>Blonk Consultants</t>
  </si>
  <si>
    <t>Sektionschef for data engineering</t>
  </si>
  <si>
    <t>['python', 'gcp', 'pytorch', 'keras', 'tensorflow']</t>
  </si>
  <si>
    <t>{'cloud': ['gcp'], 'libraries': ['pytorch', 'keras', 'tensorflow'], 'programming': ['python']}</t>
  </si>
  <si>
    <t>['c', 'sas', 'sas', 'vba', 'python', 'r', 'excel']</t>
  </si>
  <si>
    <t>{'analyst_tools': ['sas', 'excel'], 'programming': ['c', 'sas', 'vba', 'python', 'r']}</t>
  </si>
  <si>
    <t>['python', 'sql', 'pandas', 'numpy', 'excel', 'power bi', 'powerpoint']</t>
  </si>
  <si>
    <t>{'analyst_tools': ['excel', 'power bi', 'powerpoint'], 'libraries': ['pandas', 'numpy'], 'programming': ['python', 'sql']}</t>
  </si>
  <si>
    <t>Decision Scientist, Disputes &amp; Risk Partnerships -- Remote</t>
  </si>
  <si>
    <t>['c++', 'nosql', 'java', 'python', 'scala', 'hadoop', 'spark', 'airflow']</t>
  </si>
  <si>
    <t>{'libraries': ['hadoop', 'spark', 'airflow'], 'programming': ['c++', 'nosql', 'java', 'python', 'scala']}</t>
  </si>
  <si>
    <t>Marine Underwriting Data Analyst</t>
  </si>
  <si>
    <t>['python', 'neo4j', 'aws', 'kubernetes']</t>
  </si>
  <si>
    <t>{'cloud': ['aws'], 'databases': ['neo4j'], 'other': ['kubernetes'], 'programming': ['python']}</t>
  </si>
  <si>
    <t>['sql', 'azure', 'databricks', 'pyspark', 'spark', 'kafka']</t>
  </si>
  <si>
    <t>{'cloud': ['azure', 'databricks'], 'libraries': ['pyspark', 'spark', 'kafka'], 'programming': ['sql']}</t>
  </si>
  <si>
    <t>Data Scientist | Economist | Wirtschaftsinformatiker(in) (80-100...</t>
  </si>
  <si>
    <t>['sql', 'python', 'pyspark', 'airflow', 'tableau', 'flow', 'git', 'jenkins']</t>
  </si>
  <si>
    <t>{'analyst_tools': ['tableau'], 'libraries': ['pyspark', 'airflow'], 'other': ['flow', 'git', 'jenkins'], 'programming': ['sql', 'python']}</t>
  </si>
  <si>
    <t>Group Data BI Developer</t>
  </si>
  <si>
    <t>['sql', 'sql server', 'azure', 'power bi', 'excel', 'dax', 'ssrs']</t>
  </si>
  <si>
    <t>{'analyst_tools': ['power bi', 'excel', 'dax', 'ssrs'], 'cloud': ['azure'], 'databases': ['sql server'], 'programming': ['sql']}</t>
  </si>
  <si>
    <t>Technology Risk Assurance - Audit Data Analytics Senior Manager</t>
  </si>
  <si>
    <t>['sql', 'azure', 'oracle', 'alteryx', 'sap', 'dax']</t>
  </si>
  <si>
    <t>{'analyst_tools': ['alteryx', 'sap', 'dax'], 'cloud': ['azure', 'oracle'], 'programming': ['sql']}</t>
  </si>
  <si>
    <t>Business Analyst (m/f/d)</t>
  </si>
  <si>
    <t>['scala', 'nosql', 'python', 'sql', 'dynamodb', 'aws', 'redshift', 'hadoop', 'pyspark', 'tableau', 'power bi']</t>
  </si>
  <si>
    <t>{'analyst_tools': ['tableau', 'power bi'], 'cloud': ['aws', 'redshift'], 'databases': ['dynamodb'], 'libraries': ['hadoop', 'pyspark'], 'programming': ['scala', 'nosql', 'python', 'sql']}</t>
  </si>
  <si>
    <t>['sql', 'python', 'sql server', 'azure', 'snowflake', 'git', 'jira', 'confluence']</t>
  </si>
  <si>
    <t>{'async': ['jira', 'confluence'], 'cloud': ['azure', 'snowflake'], 'databases': ['sql server'], 'other': ['git'], 'programming': ['sql', 'python']}</t>
  </si>
  <si>
    <t>Associate Data Scientist Healthcare Analytics</t>
  </si>
  <si>
    <t>Junior SQL Engineer</t>
  </si>
  <si>
    <t>['sql', 'c', 'gdpr', 'linux', 'windows', 'word', 'excel', 'outlook', 'powerpoint']</t>
  </si>
  <si>
    <t>{'analyst_tools': ['word', 'excel', 'outlook', 'powerpoint'], 'libraries': ['gdpr'], 'os': ['linux', 'windows'], 'programming': ['sql', 'c']}</t>
  </si>
  <si>
    <t>Data analyst en bulk, single-cell et spatial RNAseq</t>
  </si>
  <si>
    <t>CR2TIUMR1064</t>
  </si>
  <si>
    <t>['sql', 'python', 'java', 'mysql', 'postgresql', 'spark', 'airflow']</t>
  </si>
  <si>
    <t>{'databases': ['mysql', 'postgresql'], 'libraries': ['spark', 'airflow'], 'programming': ['sql', 'python', 'java']}</t>
  </si>
  <si>
    <t>Data Engineer (tijdelijk naar vast)</t>
  </si>
  <si>
    <t>['java', 'html', 'css', 'javascript', 'redis', 'mysql', 'react']</t>
  </si>
  <si>
    <t>{'databases': ['redis', 'mysql'], 'libraries': ['react'], 'programming': ['java', 'html', 'css', 'javascript']}</t>
  </si>
  <si>
    <t>['python', 'airflow', 'terraform', 'ansible', 'bitbucket', 'jenkins']</t>
  </si>
  <si>
    <t>{'libraries': ['airflow'], 'other': ['terraform', 'ansible', 'bitbucket', 'jenkins'], 'programming': ['python']}</t>
  </si>
  <si>
    <t>['sql', 'python', 'aws', 'snowflake', 'hadoop', 'spark', 'airflow', 'kafka']</t>
  </si>
  <si>
    <t>{'cloud': ['aws', 'snowflake'], 'libraries': ['hadoop', 'spark', 'airflow', 'kafka'], 'programming': ['sql', 'python']}</t>
  </si>
  <si>
    <t>Data Analyst Insurance (all genders)</t>
  </si>
  <si>
    <t>Senior Software Developer - Data Science (Hybrid - 3/2 Work Schedule)</t>
  </si>
  <si>
    <t>['python', 'java', 'html', 'css', 'javascript', 'sql', 'postgresql', 'oracle', 'snowflake', 'selenium', 'pandas', 'numpy', 'react', 'angular', 'flow', 'git']</t>
  </si>
  <si>
    <t>{'cloud': ['oracle', 'snowflake'], 'databases': ['postgresql'], 'libraries': ['selenium', 'pandas', 'numpy', 'react'], 'other': ['flow', 'git'], 'programming': ['python', 'java', 'html', 'css', 'javascript', 'sql'], 'webframeworks': ['angular']}</t>
  </si>
  <si>
    <t>Data Analyst I - (Job Number: 3257050)</t>
  </si>
  <si>
    <t>Junior Data Analyst | Den Bosch | € 4.200</t>
  </si>
  <si>
    <t>Schaub Recruitment</t>
  </si>
  <si>
    <t>Data Science / Python Coach (w/m/d) (Freelance)</t>
  </si>
  <si>
    <t>Datamics GmbH</t>
  </si>
  <si>
    <t>['python', 'sql', 'databricks', 'azure', 'aws', 'spark', 'kafka']</t>
  </si>
  <si>
    <t>{'cloud': ['databricks', 'azure', 'aws'], 'libraries': ['spark', 'kafka'], 'programming': ['python', 'sql']}</t>
  </si>
  <si>
    <t>▷ [Immediate Start] Data Scientist</t>
  </si>
  <si>
    <t>Product Analyst / Sr. Product Analyst</t>
  </si>
  <si>
    <t>Realm</t>
  </si>
  <si>
    <t>NOC Data Center Engineer /Senior Engineer (ประจำ คลองหลวง ปทุมธานี)</t>
  </si>
  <si>
    <t>Data Scientist Confirmé - Grenoble F/H</t>
  </si>
  <si>
    <t>Online Data Analyst - New Zealand</t>
  </si>
  <si>
    <t>Solution Delivery Data Analyst - Social, Healthcare and Public...</t>
  </si>
  <si>
    <t>Need Data Analyst</t>
  </si>
  <si>
    <t>Data Analyst | BO Specialist</t>
  </si>
  <si>
    <t>['sql', 'sql server', 'sap', 'tableau', 'word']</t>
  </si>
  <si>
    <t>{'analyst_tools': ['sap', 'tableau', 'word'], 'databases': ['sql server'], 'programming': ['sql']}</t>
  </si>
  <si>
    <t>Sr. Financial Analyst - GM</t>
  </si>
  <si>
    <t>['oracle', 'windows', 'outlook', 'word', 'excel']</t>
  </si>
  <si>
    <t>{'analyst_tools': ['outlook', 'word', 'excel'], 'cloud': ['oracle'], 'os': ['windows']}</t>
  </si>
  <si>
    <t>Financial Analyst Engineer</t>
  </si>
  <si>
    <t>Abbott AG</t>
  </si>
  <si>
    <t>F M Conway Ltd</t>
  </si>
  <si>
    <t>BlueTech Research</t>
  </si>
  <si>
    <t>Senior Data Engineer (to be based in Trichy)</t>
  </si>
  <si>
    <t>['scala', 'javascript', 'html', 'css', 'php', 'go', 'redshift', 'aws', 'azure', 'pyspark', 'jquery', 'jenkins']</t>
  </si>
  <si>
    <t>{'cloud': ['redshift', 'aws', 'azure'], 'libraries': ['pyspark'], 'other': ['jenkins'], 'programming': ['scala', 'javascript', 'html', 'css', 'php', 'go'], 'webframeworks': ['jquery']}</t>
  </si>
  <si>
    <t>Senior Cloud Data Engineer (Barings)</t>
  </si>
  <si>
    <t>Data analytics Training and Internship</t>
  </si>
  <si>
    <t>Solution Consultant (DS)</t>
  </si>
  <si>
    <t>Data Engineer (Solutions Architect)</t>
  </si>
  <si>
    <t>Дата инженер (Data engineer) Управление модельных рисков и валидации</t>
  </si>
  <si>
    <t>Senior SQL Developer(Data Science) in Healthcare Domain</t>
  </si>
  <si>
    <t>Data Scientist Columbus, OH, United States Posted on 09/12/2023</t>
  </si>
  <si>
    <t>Volunteer Role: Education Research Data Analyst</t>
  </si>
  <si>
    <t>VSO Nederland</t>
  </si>
  <si>
    <t>Data Engineer (Da Nang)</t>
  </si>
  <si>
    <t>HMI Data Scientist Engineer</t>
  </si>
  <si>
    <t>['visual basic', 'vba', 'c#', 'css', 'sql', 'javascript', 'java', 'python', 'redshift', 'react', 'angular', 'jquery', 'excel', 'dax']</t>
  </si>
  <si>
    <t>{'analyst_tools': ['excel', 'dax'], 'cloud': ['redshift'], 'libraries': ['react'], 'programming': ['visual basic', 'vba', 'c#', 'css', 'sql', 'javascript', 'java', 'python'], 'webframeworks': ['angular', 'jquery']}</t>
  </si>
  <si>
    <t>Salesforce &amp; New Business Data Analyst (Marketing)</t>
  </si>
  <si>
    <t>Esker Ibérica</t>
  </si>
  <si>
    <t>['outlook', 'excel', 'monday.com']</t>
  </si>
  <si>
    <t>{'analyst_tools': ['outlook', 'excel'], 'async': ['monday.com']}</t>
  </si>
  <si>
    <t>['python', 'sql', 'aws', 'redshift', 'pyspark', 'hadoop', 'kafka', 'spark', 'jupyter', 'linux', 'terraform', 'jira']</t>
  </si>
  <si>
    <t>{'async': ['jira'], 'cloud': ['aws', 'redshift'], 'libraries': ['pyspark', 'hadoop', 'kafka', 'spark', 'jupyter'], 'os': ['linux'], 'other': ['terraform'], 'programming': ['python', 'sql']}</t>
  </si>
  <si>
    <t>G2A.COM</t>
  </si>
  <si>
    <t>(Senior) Experte HR Data Analytics (m/w/d) in München</t>
  </si>
  <si>
    <t>PhillyTech</t>
  </si>
  <si>
    <t>Commercial Performance Business Intelligence Analyst</t>
  </si>
  <si>
    <t>Frucor Suntory</t>
  </si>
  <si>
    <t>['aws', 'power bi', 'dax', 'excel']</t>
  </si>
  <si>
    <t>{'analyst_tools': ['power bi', 'dax', 'excel'], 'cloud': ['aws']}</t>
  </si>
  <si>
    <t>['sas', 'sas', 'aws', 'databricks', 'snowflake', 'hadoop', 'spark']</t>
  </si>
  <si>
    <t>{'analyst_tools': ['sas'], 'cloud': ['aws', 'databricks', 'snowflake'], 'libraries': ['hadoop', 'spark'], 'programming': ['sas']}</t>
  </si>
  <si>
    <t>Ведущий Data Scientist, Маркетплейс, Тревел</t>
  </si>
  <si>
    <t>['python', 'sql', 'hadoop', 'pyspark', 'pytorch', 'airflow', 'spark', 'yarn', 'git']</t>
  </si>
  <si>
    <t>{'libraries': ['hadoop', 'pyspark', 'pytorch', 'airflow', 'spark'], 'other': ['yarn', 'git'], 'programming': ['python', 'sql']}</t>
  </si>
  <si>
    <t>['php', 'python', 'mongodb', 'mongodb', 'redis']</t>
  </si>
  <si>
    <t>{'databases': ['mongodb', 'redis'], 'programming': ['php', 'python', 'mongodb']}</t>
  </si>
  <si>
    <t>['sql', 'python', 'shell', 'java', 'redshift', 'spark', 'git']</t>
  </si>
  <si>
    <t>{'cloud': ['redshift'], 'libraries': ['spark'], 'other': ['git'], 'programming': ['sql', 'python', 'shell', 'java']}</t>
  </si>
  <si>
    <t>Arnsberg, Germany</t>
  </si>
  <si>
    <t>WEPA</t>
  </si>
  <si>
    <t>Los Angeles Regional Reentry Partnership</t>
  </si>
  <si>
    <t>['python', 'bash', 'numpy', 'pandas', 'nltk', 'pytorch', 'linux', 'docker']</t>
  </si>
  <si>
    <t>{'libraries': ['numpy', 'pandas', 'nltk', 'pytorch'], 'os': ['linux'], 'other': ['docker'], 'programming': ['python', 'bash']}</t>
  </si>
  <si>
    <t>['scala', 'python', 't-sql', 'sql', 'azure', 'databricks', 'spark', 'git']</t>
  </si>
  <si>
    <t>{'cloud': ['azure', 'databricks'], 'libraries': ['spark'], 'other': ['git'], 'programming': ['scala', 'python', 't-sql', 'sql']}</t>
  </si>
  <si>
    <t>Senior Aws Glue Data Engineer</t>
  </si>
  <si>
    <t>Data Engineer / Data Warehouse Developer (m/w/d)</t>
  </si>
  <si>
    <t>Data Analyst | Markt- und Sozialforschung (m/w/d)</t>
  </si>
  <si>
    <t>FORSA Gesellschaft für Sozialforschung und statistische Analysen mbH</t>
  </si>
  <si>
    <t>Lead AWS Engineer</t>
  </si>
  <si>
    <t>Plummy Games</t>
  </si>
  <si>
    <t>Young Graduate - MES &amp; Data Historian Engineer</t>
  </si>
  <si>
    <t>['c#', 'c++', 'sql', 'sql server']</t>
  </si>
  <si>
    <t>{'databases': ['sql server'], 'programming': ['c#', 'c++', 'sql']}</t>
  </si>
  <si>
    <t>unstructured.io</t>
  </si>
  <si>
    <t>['sas', 'sas', 'python', 'sql', 'r', 'ssrs', 'tableau', 'spss']</t>
  </si>
  <si>
    <t>{'analyst_tools': ['sas', 'ssrs', 'tableau', 'spss'], 'programming': ['sas', 'python', 'sql', 'r']}</t>
  </si>
  <si>
    <t>Brighton, ON, Canada</t>
  </si>
  <si>
    <t>['python', 'bash', 'go', 'aws', 'express', 'jenkins', 'github', 'ansible', 'puppet', 'jira', 'confluence']</t>
  </si>
  <si>
    <t>{'async': ['jira', 'confluence'], 'cloud': ['aws'], 'other': ['jenkins', 'github', 'ansible', 'puppet'], 'programming': ['python', 'bash', 'go'], 'webframeworks': ['express']}</t>
  </si>
  <si>
    <t>Data Scientist / Algo Engineer - English Speaker (Hybrid)</t>
  </si>
  <si>
    <t>['sas', 'sas', 'sql', 'python', 'shell', 'azure', 'databricks', 'pyspark', 'git']</t>
  </si>
  <si>
    <t>{'analyst_tools': ['sas'], 'cloud': ['azure', 'databricks'], 'libraries': ['pyspark'], 'other': ['git'], 'programming': ['sas', 'sql', 'python', 'shell']}</t>
  </si>
  <si>
    <t>Senior Director of Data Analytics</t>
  </si>
  <si>
    <t>AWS Data Engineer (m/f/d)</t>
  </si>
  <si>
    <t>Financial Analyst - Remote</t>
  </si>
  <si>
    <t>['sheets', 'word', 'excel', 'flow']</t>
  </si>
  <si>
    <t>{'analyst_tools': ['sheets', 'word', 'excel'], 'other': ['flow']}</t>
  </si>
  <si>
    <t>Median-Senior Data Scientist</t>
  </si>
  <si>
    <t>Associate Business Transformation Consultant - Data Analytics (w/m/x)</t>
  </si>
  <si>
    <t>Imageryst</t>
  </si>
  <si>
    <t>['python', 'go', 'tensorflow', 'pytorch', 'opencv', 'scikit-learn', 'keras']</t>
  </si>
  <si>
    <t>{'libraries': ['tensorflow', 'pytorch', 'opencv', 'scikit-learn', 'keras'], 'programming': ['python', 'go']}</t>
  </si>
  <si>
    <t>Sr. Databricks Developer</t>
  </si>
  <si>
    <t>['python', 'sql', 'java', 'sql server', 'databricks', 'aws', 'hadoop', 'spark', 'pyspark', 'kafka', 'pandas', 'unity', 'terraform', 'flow']</t>
  </si>
  <si>
    <t>{'cloud': ['databricks', 'aws'], 'databases': ['sql server'], 'libraries': ['hadoop', 'spark', 'pyspark', 'kafka', 'pandas'], 'other': ['unity', 'terraform', 'flow'], 'programming': ['python', 'sql', 'java']}</t>
  </si>
  <si>
    <t>IHK Berlin</t>
  </si>
  <si>
    <t>Metamorf</t>
  </si>
  <si>
    <t>['c#', 'sql', 'sql server', 'react', 'jquery', 'angular', 'git', 'jenkins']</t>
  </si>
  <si>
    <t>{'databases': ['sql server'], 'libraries': ['react'], 'other': ['git', 'jenkins'], 'programming': ['c#', 'sql'], 'webframeworks': ['jquery', 'angular']}</t>
  </si>
  <si>
    <t>Business Data Analyst - III (1000091)</t>
  </si>
  <si>
    <t>OneSummit</t>
  </si>
  <si>
    <t>['go', 'scala', 'python', 'airflow', 'spark']</t>
  </si>
  <si>
    <t>{'libraries': ['airflow', 'spark'], 'programming': ['go', 'scala', 'python']}</t>
  </si>
  <si>
    <t>Azure Developer | Azure Architect| Azure Data Engineer</t>
  </si>
  <si>
    <t>Prosimo Oy</t>
  </si>
  <si>
    <t>['c#', 'python', 'sql', 'powershell', 'bash', 'postgresql', 'azure', 'databricks', 'snowflake', 'spark', 'terraform', 'git', 'docker', 'jira', 'confluence']</t>
  </si>
  <si>
    <t>{'async': ['jira', 'confluence'], 'cloud': ['azure', 'databricks', 'snowflake'], 'databases': ['postgresql'], 'libraries': ['spark'], 'other': ['terraform', 'git', 'docker'], 'programming': ['c#', 'python', 'sql', 'powershell', 'bash']}</t>
  </si>
  <si>
    <t>FishingBooker</t>
  </si>
  <si>
    <t>Mowlam Healthcare</t>
  </si>
  <si>
    <t>['sql', 'sas', 'sas', 't-sql', 'c#', 'r', 'sql server', 'power bi', 'ssis', 'ssrs', 'sap', 'looker', 'tableau', 'excel']</t>
  </si>
  <si>
    <t>{'analyst_tools': ['sas', 'power bi', 'ssis', 'ssrs', 'sap', 'looker', 'tableau', 'excel'], 'databases': ['sql server'], 'programming': ['sql', 'sas', 't-sql', 'c#', 'r']}</t>
  </si>
  <si>
    <t>Tampa, FL   (+51 others)</t>
  </si>
  <si>
    <t>Data Engineer III (Mailchimp)</t>
  </si>
  <si>
    <t>['python', 'java', 'go', 'sql', 'airflow', 'looker', 'tableau', 'qlik']</t>
  </si>
  <si>
    <t>{'analyst_tools': ['looker', 'tableau', 'qlik'], 'libraries': ['airflow'], 'programming': ['python', 'java', 'go', 'sql']}</t>
  </si>
  <si>
    <t>Dija</t>
  </si>
  <si>
    <t>Software Engineer II - Data</t>
  </si>
  <si>
    <t>Data Scientist (All Genders)</t>
  </si>
  <si>
    <t>Honest Bank</t>
  </si>
  <si>
    <t>Data Analyst &amp; Visualisation</t>
  </si>
  <si>
    <t>Carrefour Finance</t>
  </si>
  <si>
    <t>Senior Data Scientist BCN</t>
  </si>
  <si>
    <t>['python', 'java', 'javascript', 'scala', 'sql', 'go', 'azure', 'aws', 'gcp']</t>
  </si>
  <si>
    <t>{'cloud': ['azure', 'aws', 'gcp'], 'programming': ['python', 'java', 'javascript', 'scala', 'sql', 'go']}</t>
  </si>
  <si>
    <t>Data Analyst-Clinical Business Operations</t>
  </si>
  <si>
    <t>['r', 'python', 'sql', 't-sql', 'sql server', 'azure', 'power bi', 'ssis', 'ssrs', 'jira', 'confluence']</t>
  </si>
  <si>
    <t>{'analyst_tools': ['power bi', 'ssis', 'ssrs'], 'async': ['jira', 'confluence'], 'cloud': ['azure'], 'databases': ['sql server'], 'programming': ['r', 'python', 'sql', 't-sql']}</t>
  </si>
  <si>
    <t>Data Scientist - Global Supply Chain &amp; Strategy Apprentice</t>
  </si>
  <si>
    <t>['python', 'aws', 'pandas', 'matplotlib', 'spark', 'splunk', 'git']</t>
  </si>
  <si>
    <t>{'analyst_tools': ['splunk'], 'cloud': ['aws'], 'libraries': ['pandas', 'matplotlib', 'spark'], 'other': ['git'], 'programming': ['python']}</t>
  </si>
  <si>
    <t>Data Engineer Big Data (IT) / Freelance</t>
  </si>
  <si>
    <t>Data Analyst RUMC (Hybrid position)</t>
  </si>
  <si>
    <t>['c#', 'vb.net', 'css', 'html', 'sql', 'mongodb', 'mongodb', 'sql server', 'redis', 'postgresql', 'mysql', 'azure', 'aws', 'selenium', 'asp.net', 'jquery', 'windows', 'linux', 'jenkins', 'github', 'kubernetes', 'docker', 'jira']</t>
  </si>
  <si>
    <t>{'async': ['jira'], 'cloud': ['azure', 'aws'], 'databases': ['mongodb', 'sql server', 'redis', 'postgresql', 'mysql'], 'libraries': ['selenium'], 'os': ['windows', 'linux'], 'other': ['jenkins', 'github', 'kubernetes', 'docker'], 'programming': ['c#', 'vb.net', 'css', 'html', 'sql', 'mongodb'], 'webframeworks': ['asp.net', 'jquery']}</t>
  </si>
  <si>
    <t>Data Analyst, Customer Value Management [ Bank ]</t>
  </si>
  <si>
    <t>Peoplehub Limited</t>
  </si>
  <si>
    <t>Principal Software Engineer, Computational Genomics</t>
  </si>
  <si>
    <t>['python', 'nosql', 'javascript', 'mysql', 'oracle', 'aws', 'flask', 'excel', 'docker', 'git', 'jenkins', 'github']</t>
  </si>
  <si>
    <t>{'analyst_tools': ['excel'], 'cloud': ['oracle', 'aws'], 'databases': ['mysql'], 'other': ['docker', 'git', 'jenkins', 'github'], 'programming': ['python', 'nosql', 'javascript'], 'webframeworks': ['flask']}</t>
  </si>
  <si>
    <t>Contract Systems Analyst (Bid Ref 45603-1)</t>
  </si>
  <si>
    <t>['sql', 'java', 'sql server', 'oracle', 'power bi']</t>
  </si>
  <si>
    <t>{'analyst_tools': ['power bi'], 'cloud': ['oracle'], 'databases': ['sql server'], 'programming': ['sql', 'java']}</t>
  </si>
  <si>
    <t>['sql', 'sql server', 'snowflake', 'aws', 'oracle', 'ssis']</t>
  </si>
  <si>
    <t>{'analyst_tools': ['ssis'], 'cloud': ['snowflake', 'aws', 'oracle'], 'databases': ['sql server'], 'programming': ['sql']}</t>
  </si>
  <si>
    <t>['java', 'aws', 'kafka', 'angular', 'splunk', 'git', 'jenkins', 'kubernetes', 'jira', 'confluence']</t>
  </si>
  <si>
    <t>{'analyst_tools': ['splunk'], 'async': ['jira', 'confluence'], 'cloud': ['aws'], 'libraries': ['kafka'], 'other': ['git', 'jenkins', 'kubernetes'], 'programming': ['java'], 'webframeworks': ['angular']}</t>
  </si>
  <si>
    <t>National Database Analyst - (Job Number: 2301452)</t>
  </si>
  <si>
    <t>['python', 'sql', 'postgresql', 'tableau', 'power bi', 'excel']</t>
  </si>
  <si>
    <t>{'analyst_tools': ['tableau', 'power bi', 'excel'], 'databases': ['postgresql'], 'programming': ['python', 'sql']}</t>
  </si>
  <si>
    <t>Debugger &amp; Tester - IT/Data Science</t>
  </si>
  <si>
    <t>EDUCBA</t>
  </si>
  <si>
    <t>Piramal Capital &amp; Housing Finance</t>
  </si>
  <si>
    <t>United Site Services</t>
  </si>
  <si>
    <t>Data Engineer- OBIEE &amp; ODI</t>
  </si>
  <si>
    <t>['azure', 'github', 'gitlab', 'bitbucket', 'jenkins']</t>
  </si>
  <si>
    <t>{'cloud': ['azure'], 'other': ['github', 'gitlab', 'bitbucket', 'jenkins']}</t>
  </si>
  <si>
    <t>Groupe Terrena</t>
  </si>
  <si>
    <t>['r', 'python', 'tensorflow', 'pytorch', 'scikit-learn', 'pandas', 'spark']</t>
  </si>
  <si>
    <t>{'libraries': ['tensorflow', 'pytorch', 'scikit-learn', 'pandas', 'spark'], 'programming': ['r', 'python']}</t>
  </si>
  <si>
    <t>BI and Data Engineer with 3 to 5 years of Experience</t>
  </si>
  <si>
    <t>DataCult</t>
  </si>
  <si>
    <t>['sql', 'nosql', 'python', 'java', 'scala', 'aws', 'azure', 'hadoop', 'spark', 'kafka', 'tableau', 'power bi', 'looker', 'qlik']</t>
  </si>
  <si>
    <t>{'analyst_tools': ['tableau', 'power bi', 'looker', 'qlik'], 'cloud': ['aws', 'azure'], 'libraries': ['hadoop', 'spark', 'kafka'], 'programming': ['sql', 'nosql', 'python', 'java', 'scala']}</t>
  </si>
  <si>
    <t>['python', 'sql', 'nosql', 'snowflake', 'aws', 'gcp', 'airflow', 'kafka', 'terraform', 'ansible']</t>
  </si>
  <si>
    <t>{'cloud': ['snowflake', 'aws', 'gcp'], 'libraries': ['airflow', 'kafka'], 'other': ['terraform', 'ansible'], 'programming': ['python', 'sql', 'nosql']}</t>
  </si>
  <si>
    <t>['sql', 'python', 'r', 'aws', 'redshift', 'looker', 'tableau', 'microstrategy']</t>
  </si>
  <si>
    <t>{'analyst_tools': ['looker', 'tableau', 'microstrategy'], 'cloud': ['aws', 'redshift'], 'programming': ['sql', 'python', 'r']}</t>
  </si>
  <si>
    <t>Associate - HC Global Analytics and Reporting</t>
  </si>
  <si>
    <t>Korea - Digital DC Ops Specialist (Outbound and Reporting Analyst)</t>
  </si>
  <si>
    <t>['excel', 'word', 'tableau', 'sap']</t>
  </si>
  <si>
    <t>{'analyst_tools': ['excel', 'word', 'tableau', 'sap']}</t>
  </si>
  <si>
    <t>['python', 'r', 'sql', 'postgresql', 'aws', 'fastapi', 'flask']</t>
  </si>
  <si>
    <t>{'cloud': ['aws'], 'databases': ['postgresql'], 'programming': ['python', 'r', 'sql'], 'webframeworks': ['fastapi', 'flask']}</t>
  </si>
  <si>
    <t>AWS Data Engineer/Developer</t>
  </si>
  <si>
    <t>Staff Data Platform Software Engineer - Data Platform</t>
  </si>
  <si>
    <t>['java', 'shell', 'mysql', 'mariadb', 'oracle', 'unix']</t>
  </si>
  <si>
    <t>{'cloud': ['oracle'], 'databases': ['mysql', 'mariadb'], 'os': ['unix'], 'programming': ['java', 'shell']}</t>
  </si>
  <si>
    <t>HAUD</t>
  </si>
  <si>
    <t>['mongodb', 'mongodb', 'sql', 'php', 'python', 'mysql', 'postgresql', 'linux']</t>
  </si>
  <si>
    <t>{'databases': ['mongodb', 'mysql', 'postgresql'], 'os': ['linux'], 'programming': ['mongodb', 'sql', 'php', 'python']}</t>
  </si>
  <si>
    <t>Data Ropes.ai</t>
  </si>
  <si>
    <t>Cogeco Inc.</t>
  </si>
  <si>
    <t>CEAT</t>
  </si>
  <si>
    <t>Data Engineer (Waltham, MA or Remote)</t>
  </si>
  <si>
    <t>Consultant Forensic Data Analytics (m/w/d) in Leipzig</t>
  </si>
  <si>
    <t>鄧白氏商業資料有限公司</t>
  </si>
  <si>
    <t>['sql', 'r', 'python', 'c#', 'javascript', 'html', 'spss', 'sharepoint', 'power bi']</t>
  </si>
  <si>
    <t>{'analyst_tools': ['spss', 'sharepoint', 'power bi'], 'programming': ['sql', 'r', 'python', 'c#', 'javascript', 'html']}</t>
  </si>
  <si>
    <t>Software Engineer (Java, Rust) - Big data</t>
  </si>
  <si>
    <t>Desktop Support Analyst 2</t>
  </si>
  <si>
    <t>Data Scientist Sustainability bedrijven</t>
  </si>
  <si>
    <t>Data Analyst UAE University</t>
  </si>
  <si>
    <t>via Ukmus.com</t>
  </si>
  <si>
    <t>Data Science Lead - Vice President</t>
  </si>
  <si>
    <t>Confirmed/Intermediate Software Engineer</t>
  </si>
  <si>
    <t>KBRW</t>
  </si>
  <si>
    <t>['elixir', 'react', 'unix', 'jira']</t>
  </si>
  <si>
    <t>{'async': ['jira'], 'libraries': ['react'], 'os': ['unix'], 'programming': ['elixir']}</t>
  </si>
  <si>
    <t>['javascript', 'python', 'sql', 'aws', 'react', 'excel', 'github', 'flow', 'atlassian', 'jira', 'confluence']</t>
  </si>
  <si>
    <t>{'analyst_tools': ['excel'], 'async': ['jira', 'confluence'], 'cloud': ['aws'], 'libraries': ['react'], 'other': ['github', 'flow', 'atlassian'], 'programming': ['javascript', 'python', 'sql']}</t>
  </si>
  <si>
    <t>['python', 'r', 'sql', 'nosql', 'aws', 'gcp', 'azure', 'tableau']</t>
  </si>
  <si>
    <t>{'analyst_tools': ['tableau'], 'cloud': ['aws', 'gcp', 'azure'], 'programming': ['python', 'r', 'sql', 'nosql']}</t>
  </si>
  <si>
    <t>PLM Change Analyst</t>
  </si>
  <si>
    <t>['oracle', 'unify']</t>
  </si>
  <si>
    <t>{'cloud': ['oracle'], 'sync': ['unify']}</t>
  </si>
  <si>
    <t>Six Degrees Recruitment</t>
  </si>
  <si>
    <t>['sql', 'sql server', 'ssrs', 'dax', 'ssis', 'excel', 'word', 'powerpoint', 'outlook']</t>
  </si>
  <si>
    <t>{'analyst_tools': ['ssrs', 'dax', 'ssis', 'excel', 'word', 'powerpoint', 'outlook'], 'databases': ['sql server'], 'programming': ['sql']}</t>
  </si>
  <si>
    <t>Senior Director, Data Science, Analytics</t>
  </si>
  <si>
    <t>Senior Data Analyst - Banking/BFSI Domain</t>
  </si>
  <si>
    <t>Consulco</t>
  </si>
  <si>
    <t>Data Scientist &amp; AI: Externship and Project Work  (online –...</t>
  </si>
  <si>
    <t>Senior Data Scientist, Acquisition</t>
  </si>
  <si>
    <t>Senior Data Modeling Engineer</t>
  </si>
  <si>
    <t>['sql', 'bigquery', 'windows', 'terraform', 'pulumi']</t>
  </si>
  <si>
    <t>{'cloud': ['bigquery'], 'os': ['windows'], 'other': ['terraform', 'pulumi'], 'programming': ['sql']}</t>
  </si>
  <si>
    <t>['python', 'azure', 'aws', 'gcp', 'tensorflow', 'scikit-learn', 'keras']</t>
  </si>
  <si>
    <t>{'cloud': ['azure', 'aws', 'gcp'], 'libraries': ['tensorflow', 'scikit-learn', 'keras'], 'programming': ['python']}</t>
  </si>
  <si>
    <t>['sql', 'mysql', 'gdpr']</t>
  </si>
  <si>
    <t>{'databases': ['mysql'], 'libraries': ['gdpr'], 'programming': ['sql']}</t>
  </si>
  <si>
    <t>Data Analytics Project Leader</t>
  </si>
  <si>
    <t>SABCA</t>
  </si>
  <si>
    <t>['sql', 'python', 'azure', 'sap', 'excel']</t>
  </si>
  <si>
    <t>{'analyst_tools': ['sap', 'excel'], 'cloud': ['azure'], 'programming': ['sql', 'python']}</t>
  </si>
  <si>
    <t>['python', 'sql', 'sql server', 'aws', 'terraform']</t>
  </si>
  <si>
    <t>{'cloud': ['aws'], 'databases': ['sql server'], 'other': ['terraform'], 'programming': ['python', 'sql']}</t>
  </si>
  <si>
    <t>Research Associate-Data Scientist</t>
  </si>
  <si>
    <t>['python', 'javascript', 'numpy', 'pandas', 'scikit-learn', 'opencv', 'tensorflow']</t>
  </si>
  <si>
    <t>{'libraries': ['numpy', 'pandas', 'scikit-learn', 'opencv', 'tensorflow'], 'programming': ['python', 'javascript']}</t>
  </si>
  <si>
    <t>Sr. Spec. DDIT OPS Data Analyst</t>
  </si>
  <si>
    <t>Sr Data Scientist - Biomedical andamp; Patent Literature</t>
  </si>
  <si>
    <t>Data Platform Solution Architect</t>
  </si>
  <si>
    <t>['sql', 'c#', 'c++', 'java', 'angular']</t>
  </si>
  <si>
    <t>{'programming': ['sql', 'c#', 'c++', 'java'], 'webframeworks': ['angular']}</t>
  </si>
  <si>
    <t>Data Analyst 5</t>
  </si>
  <si>
    <t>Miral Experiences</t>
  </si>
  <si>
    <t>AM - Data Engineer</t>
  </si>
  <si>
    <t>['sql', 'python', 'java', 'snowflake', 'gcp', 'github']</t>
  </si>
  <si>
    <t>{'cloud': ['snowflake', 'gcp'], 'other': ['github'], 'programming': ['sql', 'python', 'java']}</t>
  </si>
  <si>
    <t>Working student for car measurement and data analysis</t>
  </si>
  <si>
    <t>COMPREDICT</t>
  </si>
  <si>
    <t>Experis Österreich</t>
  </si>
  <si>
    <t>Data Collections Specialist - Remote</t>
  </si>
  <si>
    <t>Data Scientist – Istanbul</t>
  </si>
  <si>
    <t>Data Scientist Lithium Ion Battery Testing (all genders)</t>
  </si>
  <si>
    <t>PowerCo SE</t>
  </si>
  <si>
    <t>['python', 'sql', 'databricks', 'azure', 'matplotlib', 'seaborn', 'plotly', 'pandas', 'pytorch', 'numpy', 'scikit-learn', 'tensorflow', 'spark', 'tableau', 'flow']</t>
  </si>
  <si>
    <t>{'analyst_tools': ['tableau'], 'cloud': ['databricks', 'azure'], 'libraries': ['matplotlib', 'seaborn', 'plotly', 'pandas', 'pytorch', 'numpy', 'scikit-learn', 'tensorflow', 'spark'], 'other': ['flow'], 'programming': ['python', 'sql']}</t>
  </si>
  <si>
    <t>Senior Software Engineer - Sustaining</t>
  </si>
  <si>
    <t>['java', 'python', 'nosql', 'hadoop', 'linux']</t>
  </si>
  <si>
    <t>{'libraries': ['hadoop'], 'os': ['linux'], 'programming': ['java', 'python', 'nosql']}</t>
  </si>
  <si>
    <t>Data Analyst (Scientist) Insurance Industry</t>
  </si>
  <si>
    <t>Data Young Professional Program</t>
  </si>
  <si>
    <t>['sql', 'python', 'r', 'go', 'databricks', 'gdpr']</t>
  </si>
  <si>
    <t>{'cloud': ['databricks'], 'libraries': ['gdpr'], 'programming': ['sql', 'python', 'r', 'go']}</t>
  </si>
  <si>
    <t>['python', 'sql', 'nosql', 'java', 'scala', 'sql server', 'redshift', 'snowflake', 'kafka', 'airflow', 'django', 'flask', 'ssis']</t>
  </si>
  <si>
    <t>{'analyst_tools': ['ssis'], 'cloud': ['redshift', 'snowflake'], 'databases': ['sql server'], 'libraries': ['kafka', 'airflow'], 'programming': ['python', 'sql', 'nosql', 'java', 'scala'], 'webframeworks': ['django', 'flask']}</t>
  </si>
  <si>
    <t>ETL/Data Visualization/Data Analyst - IT</t>
  </si>
  <si>
    <t>['snowflake', 'gdpr', 'looker', 'power bi', 'tableau']</t>
  </si>
  <si>
    <t>{'analyst_tools': ['looker', 'power bi', 'tableau'], 'cloud': ['snowflake'], 'libraries': ['gdpr']}</t>
  </si>
  <si>
    <t>['c', 'c++', 'c#', 'java', 'javascript', 'python', 'pyspark', 'spark', 'hadoop']</t>
  </si>
  <si>
    <t>{'libraries': ['pyspark', 'spark', 'hadoop'], 'programming': ['c', 'c++', 'c#', 'java', 'javascript', 'python']}</t>
  </si>
  <si>
    <t>I_SDS_Data Analytics &amp; Models Analyst I</t>
  </si>
  <si>
    <t>Legal Staff Other in Atlanta, GA</t>
  </si>
  <si>
    <t>Software Engineer III - Big Data/Java/Scala</t>
  </si>
  <si>
    <t>['r', 'python', 'scala', 'java', 'sql', 'shell', 'azure']</t>
  </si>
  <si>
    <t>{'cloud': ['azure'], 'programming': ['r', 'python', 'scala', 'java', 'sql', 'shell']}</t>
  </si>
  <si>
    <t>['sql', 'aurora']</t>
  </si>
  <si>
    <t>{'cloud': ['aurora'], 'programming': ['sql']}</t>
  </si>
  <si>
    <t>Lead Macro Data Engineer</t>
  </si>
  <si>
    <t>Long Ridge Partners</t>
  </si>
  <si>
    <t>['python', 'perl', 'sql', 'java', 'hadoop', 'tableau']</t>
  </si>
  <si>
    <t>{'analyst_tools': ['tableau'], 'libraries': ['hadoop'], 'programming': ['python', 'perl', 'sql', 'java']}</t>
  </si>
  <si>
    <t>['sql', 'vba', 'python', 'r', 'snowflake', 'ssis', 'excel']</t>
  </si>
  <si>
    <t>{'analyst_tools': ['ssis', 'excel'], 'cloud': ['snowflake'], 'programming': ['sql', 'vba', 'python', 'r']}</t>
  </si>
  <si>
    <t>Senior Data Analyst - Customer Experience (CX)</t>
  </si>
  <si>
    <t>Middle/Middle+ Data Science Engineer</t>
  </si>
  <si>
    <t>['python', 'sql', 'pytorch', 'pandas', 'spark', 'airflow']</t>
  </si>
  <si>
    <t>{'libraries': ['pytorch', 'pandas', 'spark', 'airflow'], 'programming': ['python', 'sql']}</t>
  </si>
  <si>
    <t>Senior Director, Enterprise Data Science</t>
  </si>
  <si>
    <t>Data Science Werkstudent (m/w/d) im Bereich Fußball</t>
  </si>
  <si>
    <t>Sportec Solutions AG</t>
  </si>
  <si>
    <t>['python', 'pandas', 'numpy', 'matplotlib', 'scikit-learn']</t>
  </si>
  <si>
    <t>{'libraries': ['pandas', 'numpy', 'matplotlib', 'scikit-learn'], 'programming': ['python']}</t>
  </si>
  <si>
    <t>Burnetts Staffing</t>
  </si>
  <si>
    <t>Virtuo</t>
  </si>
  <si>
    <t>Eucon GmbH</t>
  </si>
  <si>
    <t>['sql', 'python', 'scala', 'r', 'pyspark', 'hadoop', 'tableau']</t>
  </si>
  <si>
    <t>{'analyst_tools': ['tableau'], 'libraries': ['pyspark', 'hadoop'], 'programming': ['sql', 'python', 'scala', 'r']}</t>
  </si>
  <si>
    <t>['java', 'javascript', 'spring', 'react', 'vue', 'angular']</t>
  </si>
  <si>
    <t>{'libraries': ['spring', 'react'], 'programming': ['java', 'javascript'], 'webframeworks': ['vue', 'angular']}</t>
  </si>
  <si>
    <t>American Association of Neurological Surgeons</t>
  </si>
  <si>
    <t>['go', 'excel', 'jira', 'zoom']</t>
  </si>
  <si>
    <t>{'analyst_tools': ['excel'], 'async': ['jira'], 'programming': ['go'], 'sync': ['zoom']}</t>
  </si>
  <si>
    <t>Alternance - Assistant(e) Marketing - Data Analyst (H/F)</t>
  </si>
  <si>
    <t>IPCS Global solutions pvt ltd</t>
  </si>
  <si>
    <t>['python', 'pandas', 'numpy', 'nltk', 'matplotlib', 'django', 'flask']</t>
  </si>
  <si>
    <t>{'libraries': ['pandas', 'numpy', 'nltk', 'matplotlib'], 'programming': ['python'], 'webframeworks': ['django', 'flask']}</t>
  </si>
  <si>
    <t>Internship - Real Estate data analyst</t>
  </si>
  <si>
    <t>Stage - Cybersécurité Data H/f</t>
  </si>
  <si>
    <t>['python', 'go', 'sql', 'gitlab', 'git']</t>
  </si>
  <si>
    <t>{'other': ['gitlab', 'git'], 'programming': ['python', 'go', 'sql']}</t>
  </si>
  <si>
    <t>BERD - Bridge Engineering Research &amp; Design</t>
  </si>
  <si>
    <t>CX Data Scientist - Summer Intern 2024</t>
  </si>
  <si>
    <t>['python', 'sql', 'bigquery', 'gcp', 'kafka']</t>
  </si>
  <si>
    <t>{'cloud': ['bigquery', 'gcp'], 'libraries': ['kafka'], 'programming': ['python', 'sql']}</t>
  </si>
  <si>
    <t>Conservation Ontario</t>
  </si>
  <si>
    <t>['c', 'sharepoint', 'webex']</t>
  </si>
  <si>
    <t>{'analyst_tools': ['sharepoint'], 'programming': ['c'], 'sync': ['webex']}</t>
  </si>
  <si>
    <t>via Jobs | Group11 Job Board</t>
  </si>
  <si>
    <t>['sql', 'python', 'snowflake', 'airflow', 'kafka', 'flow']</t>
  </si>
  <si>
    <t>{'cloud': ['snowflake'], 'libraries': ['airflow', 'kafka'], 'other': ['flow'], 'programming': ['sql', 'python']}</t>
  </si>
  <si>
    <t>ClearView Wealth Limited</t>
  </si>
  <si>
    <t>Data Engineer Australia Posted on 08/14/2023 Be the First to Apply</t>
  </si>
  <si>
    <t>['python', 'sql', 'r', 'pytorch', 'tensorflow', 'scikit-learn', 'matplotlib', 'seaborn', 'plotly', 'express', 'excel', 'ssrs', 'power bi', 'git']</t>
  </si>
  <si>
    <t>{'analyst_tools': ['excel', 'ssrs', 'power bi'], 'libraries': ['pytorch', 'tensorflow', 'scikit-learn', 'matplotlib', 'seaborn', 'plotly'], 'other': ['git'], 'programming': ['python', 'sql', 'r'], 'webframeworks': ['express']}</t>
  </si>
  <si>
    <t>Senior Big Data Infrastructure Engineer</t>
  </si>
  <si>
    <t>LigaData</t>
  </si>
  <si>
    <t>['java', 'python', 'shell', 'hadoop', 'spark', 'kafka', 'airflow', 'linux', 'yarn', 'jenkins', 'docker', 'ansible', 'terraform', 'kubernetes', 'gitlab']</t>
  </si>
  <si>
    <t>{'libraries': ['hadoop', 'spark', 'kafka', 'airflow'], 'os': ['linux'], 'other': ['yarn', 'jenkins', 'docker', 'ansible', 'terraform', 'kubernetes', 'gitlab'], 'programming': ['java', 'python', 'shell']}</t>
  </si>
  <si>
    <t>['sql', 'word', 'looker', 'tableau']</t>
  </si>
  <si>
    <t>{'analyst_tools': ['word', 'looker', 'tableau'], 'programming': ['sql']}</t>
  </si>
  <si>
    <t>CharismaTec GmbH</t>
  </si>
  <si>
    <t>ZILLOW INC</t>
  </si>
  <si>
    <t>Analytics Consultant - MMM</t>
  </si>
  <si>
    <t>Data Architect/Scientist Jobs</t>
  </si>
  <si>
    <t>['nosql', 'dynamodb', 'oracle', 'aws']</t>
  </si>
  <si>
    <t>{'cloud': ['oracle', 'aws'], 'databases': ['dynamodb'], 'programming': ['nosql']}</t>
  </si>
  <si>
    <t>ETL Engineer (Data Migration/ETL Engineer</t>
  </si>
  <si>
    <t>Data Analyst / Knowledge-experte / Wissensmanager (m/w/d...</t>
  </si>
  <si>
    <t>Bundesverband der Deutschen Gießerei-Industrie</t>
  </si>
  <si>
    <t>Lead Data Scientist Infectious Disease RSV</t>
  </si>
  <si>
    <t>MLOps Engineer - TLV</t>
  </si>
  <si>
    <t>Data and Insight Analyst - Remote</t>
  </si>
  <si>
    <t>['sql', 'postgresql', 'aws', 'oracle', 'tableau']</t>
  </si>
  <si>
    <t>{'analyst_tools': ['tableau'], 'cloud': ['aws', 'oracle'], 'databases': ['postgresql'], 'programming': ['sql']}</t>
  </si>
  <si>
    <t>Senior Data Scientist - NLP specialization</t>
  </si>
  <si>
    <t>['sql', 'python', 'r', 'sas', 'sas', 'matlab', 'flow']</t>
  </si>
  <si>
    <t>{'analyst_tools': ['sas'], 'other': ['flow'], 'programming': ['sql', 'python', 'r', 'sas', 'matlab']}</t>
  </si>
  <si>
    <t>Íslandsbanki</t>
  </si>
  <si>
    <t>['oracle', 'azure', 'flow', 'git']</t>
  </si>
  <si>
    <t>{'cloud': ['oracle', 'azure'], 'other': ['flow', 'git']}</t>
  </si>
  <si>
    <t>['sql', 'mongodb', 'mongodb', 'sql server', 'postgresql', 'mysql', 'cassandra', 'azure', 'databricks', 'oracle']</t>
  </si>
  <si>
    <t>{'cloud': ['azure', 'databricks', 'oracle'], 'databases': ['mongodb', 'sql server', 'postgresql', 'mysql', 'cassandra'], 'programming': ['sql', 'mongodb']}</t>
  </si>
  <si>
    <t>Business Data Analyst / Tableau / SQL / Excel</t>
  </si>
  <si>
    <t>Medical Records Tech/Data Analyst - Mental Health 606</t>
  </si>
  <si>
    <t>Analista de Datos Looker Studio</t>
  </si>
  <si>
    <t>Data Center Operations Mechanical Engineer</t>
  </si>
  <si>
    <t>Data Engineer - OFSAA (Specific  with OBIEE report)</t>
  </si>
  <si>
    <t>iQuest Management Consultants Pvt Ltd (Hiring for Client Req - It is permanent)</t>
  </si>
  <si>
    <t>['sql', 'spark', 'airflow', 'linux']</t>
  </si>
  <si>
    <t>{'libraries': ['spark', 'airflow'], 'os': ['linux'], 'programming': ['sql']}</t>
  </si>
  <si>
    <t>data analyst si</t>
  </si>
  <si>
    <t>Alliance Automotive</t>
  </si>
  <si>
    <t>Sr. Data Scientist, Generative AI</t>
  </si>
  <si>
    <t>['python', 'c++', 'java', 'azure', 'watson', 'snowflake', 'redshift', 'databricks', 'jupyter', 'pyspark', 'pytorch', 'tensorflow', 'spark', 'spring']</t>
  </si>
  <si>
    <t>{'cloud': ['azure', 'watson', 'snowflake', 'redshift', 'databricks'], 'libraries': ['jupyter', 'pyspark', 'pytorch', 'tensorflow', 'spark', 'spring'], 'programming': ['python', 'c++', 'java']}</t>
  </si>
  <si>
    <t>Data Analyst H/F (REF ECOD)</t>
  </si>
  <si>
    <t>['vba', 'python', 'javascript', 'vue', 'qlik', 'excel']</t>
  </si>
  <si>
    <t>{'analyst_tools': ['qlik', 'excel'], 'programming': ['vba', 'python', 'javascript'], 'webframeworks': ['vue']}</t>
  </si>
  <si>
    <t>Data Scientist - European Commission in Brussels - EUIN180 - C</t>
  </si>
  <si>
    <t>Data Engineer in SAP Financial Services (m/f/d)</t>
  </si>
  <si>
    <t>ADWEKO</t>
  </si>
  <si>
    <t>Database Analyst Assistant</t>
  </si>
  <si>
    <t>Évry-Grégy-sur-Yerre, France</t>
  </si>
  <si>
    <t>SAS France</t>
  </si>
  <si>
    <t>PCE TECHNOLOGY DE JUÁREZ/FOXCONN GROUP (SAN JERÓNIMO)</t>
  </si>
  <si>
    <t>['sql', 'bash', 'sql server', 'mysql', 'oracle', 'vmware', 'windows', 'linux']</t>
  </si>
  <si>
    <t>{'cloud': ['oracle', 'vmware'], 'databases': ['sql server', 'mysql'], 'os': ['windows', 'linux'], 'programming': ['sql', 'bash']}</t>
  </si>
  <si>
    <t>AdVanced BV</t>
  </si>
  <si>
    <t>['sql', 'python', 'java', 'r', 'aws', 'azure', 'gcp']</t>
  </si>
  <si>
    <t>{'cloud': ['aws', 'azure', 'gcp'], 'programming': ['sql', 'python', 'java', 'r']}</t>
  </si>
  <si>
    <t>Maintenance Engineer – Master Data Specialist</t>
  </si>
  <si>
    <t>['sql', 'javascript', 'tableau', 'flow']</t>
  </si>
  <si>
    <t>{'analyst_tools': ['tableau'], 'other': ['flow'], 'programming': ['sql', 'javascript']}</t>
  </si>
  <si>
    <t>Vision Prime Services Pvt Ltd</t>
  </si>
  <si>
    <t>['scala', 'azure', 'spark', 'pyspark', 'github']</t>
  </si>
  <si>
    <t>{'cloud': ['azure'], 'libraries': ['spark', 'pyspark'], 'other': ['github'], 'programming': ['scala']}</t>
  </si>
  <si>
    <t>Principal Data Engineer - R&amp;D Connected Data</t>
  </si>
  <si>
    <t>(experienced) Data Analyst - Search Machine Learning (m/f/d)</t>
  </si>
  <si>
    <t>Data Science Engineering Manager - 12+ Months - Hybrid</t>
  </si>
  <si>
    <t>DATA SCIENTIST SUPERVISOR</t>
  </si>
  <si>
    <t>Principal Front-End Engineer - Security Engineering</t>
  </si>
  <si>
    <t>['go', 'javascript', 'css', 'atlassian', 'jira']</t>
  </si>
  <si>
    <t>{'async': ['jira'], 'other': ['atlassian'], 'programming': ['go', 'javascript', 'css']}</t>
  </si>
  <si>
    <t>Job | Financial Institutions KYC-KYT Analyst | Brussel</t>
  </si>
  <si>
    <t>['python', 'sql', 'aws', 'azure', 'databricks', 'spark', 'jupyter', 'git']</t>
  </si>
  <si>
    <t>{'cloud': ['aws', 'azure', 'databricks'], 'libraries': ['spark', 'jupyter'], 'other': ['git'], 'programming': ['python', 'sql']}</t>
  </si>
  <si>
    <t>['pandas', 'scikit-learn', 'gdpr']</t>
  </si>
  <si>
    <t>{'libraries': ['pandas', 'scikit-learn', 'gdpr']}</t>
  </si>
  <si>
    <t>Lead Software Engineer - Investment Data Harmonization</t>
  </si>
  <si>
    <t>Advanced Software Optimization Engineer</t>
  </si>
  <si>
    <t>Engineering Manager, Data - Ad Engineering</t>
  </si>
  <si>
    <t>Fubo</t>
  </si>
  <si>
    <t>['golang', 'java', 'scala', 'elasticsearch', 'gcp', 'aws', 'splunk', 'docker', 'kubernetes']</t>
  </si>
  <si>
    <t>{'analyst_tools': ['splunk'], 'cloud': ['gcp', 'aws'], 'databases': ['elasticsearch'], 'other': ['docker', 'kubernetes'], 'programming': ['golang', 'java', 'scala']}</t>
  </si>
  <si>
    <t>Lead, Data Platform Developer Egypt</t>
  </si>
  <si>
    <t>Sainsbury's Bank</t>
  </si>
  <si>
    <t>['sql', 'python', 'aws', 'snowflake', 'redshift']</t>
  </si>
  <si>
    <t>{'cloud': ['aws', 'snowflake', 'redshift'], 'programming': ['sql', 'python']}</t>
  </si>
  <si>
    <t>Reality+</t>
  </si>
  <si>
    <t>Crumbl Cookies</t>
  </si>
  <si>
    <t>['python', 'shell', 'sql', 'snowflake', 'redshift', 'bigquery', 'aws', 'terraform']</t>
  </si>
  <si>
    <t>{'cloud': ['snowflake', 'redshift', 'bigquery', 'aws'], 'other': ['terraform'], 'programming': ['python', 'shell', 'sql']}</t>
  </si>
  <si>
    <t>Hilabs</t>
  </si>
  <si>
    <t>Android Privacy Engineer</t>
  </si>
  <si>
    <t>['aws', 'azure', 'linux', 'windows', 'zoom']</t>
  </si>
  <si>
    <t>{'cloud': ['aws', 'azure'], 'os': ['linux', 'windows'], 'sync': ['zoom']}</t>
  </si>
  <si>
    <t>omninext</t>
  </si>
  <si>
    <t>Techieshubhdeep IT Solutions Pvt. Ltd</t>
  </si>
  <si>
    <t>['sql', 'sql server', 'snowflake', 'aws', 'redshift', 'tableau', 'docker']</t>
  </si>
  <si>
    <t>{'analyst_tools': ['tableau'], 'cloud': ['snowflake', 'aws', 'redshift'], 'databases': ['sql server'], 'other': ['docker'], 'programming': ['sql']}</t>
  </si>
  <si>
    <t>Software Engineer AI &amp; Machine Learning - Paris or Remote France</t>
  </si>
  <si>
    <t>['java', 'mysql', 'elasticsearch', 'aurora', 'aws', 'react', 'graphql', 'spring', 'next.js', 'play framework']</t>
  </si>
  <si>
    <t>{'cloud': ['aurora', 'aws'], 'databases': ['mysql', 'elasticsearch'], 'libraries': ['react', 'graphql', 'spring'], 'programming': ['java'], 'webframeworks': ['next.js', 'play framework']}</t>
  </si>
  <si>
    <t>Viva USA, Inc.</t>
  </si>
  <si>
    <t>LotusWorks</t>
  </si>
  <si>
    <t>Data Analyst Up to Salary Not Specified plus benefits Harnham</t>
  </si>
  <si>
    <t>Trelleborg Automotive USA, Inc.</t>
  </si>
  <si>
    <t>K&amp;K social resources &amp; development GmbH</t>
  </si>
  <si>
    <t>Gerente de Digital Analytics</t>
  </si>
  <si>
    <t>['sql', 'java', 'power bi', 'looker']</t>
  </si>
  <si>
    <t>{'analyst_tools': ['power bi', 'looker'], 'programming': ['sql', 'java']}</t>
  </si>
  <si>
    <t>Senior DevOps Engineer IRC197007</t>
  </si>
  <si>
    <t>['shell', 'python', 'mysql', 'aws', 'aurora', 'git']</t>
  </si>
  <si>
    <t>{'cloud': ['aws', 'aurora'], 'databases': ['mysql'], 'other': ['git'], 'programming': ['shell', 'python']}</t>
  </si>
  <si>
    <t>['python', 'postgresql', 'databricks', 'gcp', 'snowflake', 'oracle', 'spark', 'kafka']</t>
  </si>
  <si>
    <t>{'cloud': ['databricks', 'gcp', 'snowflake', 'oracle'], 'databases': ['postgresql'], 'libraries': ['spark', 'kafka'], 'programming': ['python']}</t>
  </si>
  <si>
    <t>Data &amp; Analytics Technical Support Analyst (Azure BI / Cloud Data...</t>
  </si>
  <si>
    <t>via Honeywell - Talentify</t>
  </si>
  <si>
    <t>Manager - IPEX Embed Analytics Developer</t>
  </si>
  <si>
    <t>['c', 'java', 'python', 'sql', 'excel', 'sharepoint']</t>
  </si>
  <si>
    <t>{'analyst_tools': ['excel', 'sharepoint'], 'programming': ['c', 'java', 'python', 'sql']}</t>
  </si>
  <si>
    <t>Data Analyst Engineer for new technology applications (Kortrijk...</t>
  </si>
  <si>
    <t>Flanders Make</t>
  </si>
  <si>
    <t>['r', 'java', 'c#', 'c++', 'scikit-learn', 'tensorflow', 'flow']</t>
  </si>
  <si>
    <t>{'libraries': ['scikit-learn', 'tensorflow'], 'other': ['flow'], 'programming': ['r', 'java', 'c#', 'c++']}</t>
  </si>
  <si>
    <t>Data engineer в команду Business Intelligence</t>
  </si>
  <si>
    <t>Data Centre Critical Engineering Site Performance Engineer - Dublin</t>
  </si>
  <si>
    <t>['sql', 'python', 'azure', 'databricks', 'spark', 'ssis']</t>
  </si>
  <si>
    <t>{'analyst_tools': ['ssis'], 'cloud': ['azure', 'databricks'], 'libraries': ['spark'], 'programming': ['sql', 'python']}</t>
  </si>
  <si>
    <t>Interim BI Data Engineer</t>
  </si>
  <si>
    <t>NJF Global Holdings Ltd</t>
  </si>
  <si>
    <t>Team Lead Product Analytics</t>
  </si>
  <si>
    <t>['python', 'go', 'sql', 'nosql', 'mongodb', 'mongodb', 'kafka', 'tensorflow']</t>
  </si>
  <si>
    <t>{'databases': ['mongodb'], 'libraries': ['kafka', 'tensorflow'], 'programming': ['python', 'go', 'sql', 'nosql', 'mongodb']}</t>
  </si>
  <si>
    <t>['sql', 'c#', 'python', 'sharepoint', 'power bi', 'flow']</t>
  </si>
  <si>
    <t>{'analyst_tools': ['sharepoint', 'power bi'], 'other': ['flow'], 'programming': ['sql', 'c#', 'python']}</t>
  </si>
  <si>
    <t>Business Manager Data</t>
  </si>
  <si>
    <t>Payments Regulatory Operations - Data Quality Analyst</t>
  </si>
  <si>
    <t>['tableau', 'alteryx', 'word', 'excel', 'powerpoint', 'microsoft teams']</t>
  </si>
  <si>
    <t>{'analyst_tools': ['tableau', 'alteryx', 'word', 'excel', 'powerpoint'], 'sync': ['microsoft teams']}</t>
  </si>
  <si>
    <t>['bash', 'perl', 'python', 'go', 'vmware', 'linux', 'centos', 'ansible', 'puppet', 'docker', 'kubernetes']</t>
  </si>
  <si>
    <t>{'cloud': ['vmware'], 'os': ['linux', 'centos'], 'other': ['ansible', 'puppet', 'docker', 'kubernetes'], 'programming': ['bash', 'perl', 'python', 'go']}</t>
  </si>
  <si>
    <t>Business/Data Analyst (A leading international bank)</t>
  </si>
  <si>
    <t>['sas', 'sas', 'excel', 'word', 'powerpoint', 'flow']</t>
  </si>
  <si>
    <t>{'analyst_tools': ['sas', 'excel', 'word', 'powerpoint'], 'other': ['flow'], 'programming': ['sas']}</t>
  </si>
  <si>
    <t>Customer Data Architect</t>
  </si>
  <si>
    <t>Senior Software Engineer || Azure Data Engineer || 5-8yrs</t>
  </si>
  <si>
    <t>['python', 'java', 'sql', 'nosql', 'bigquery', 'airflow', 'kafka', 'kubernetes', 'docker']</t>
  </si>
  <si>
    <t>{'cloud': ['bigquery'], 'libraries': ['airflow', 'kafka'], 'other': ['kubernetes', 'docker'], 'programming': ['python', 'java', 'sql', 'nosql']}</t>
  </si>
  <si>
    <t>['python', 'sql', 'redshift', 'aws', 'tensorflow', 'scikit-learn', 'spark', 'excel']</t>
  </si>
  <si>
    <t>{'analyst_tools': ['excel'], 'cloud': ['redshift', 'aws'], 'libraries': ['tensorflow', 'scikit-learn', 'spark'], 'programming': ['python', 'sql']}</t>
  </si>
  <si>
    <t>Data Analyst_in - 20h/Woche</t>
  </si>
  <si>
    <t>via Whatchado</t>
  </si>
  <si>
    <t>Data Scientist-Bank and Mortgage</t>
  </si>
  <si>
    <t>Program Manager Graduate Data Science and Natural and Applied Sciences</t>
  </si>
  <si>
    <t>Data Analyst (w/m/d) in Vollzeit</t>
  </si>
  <si>
    <t>EL PATO Medien GmbH</t>
  </si>
  <si>
    <t>.Net Developer I Hybrid I Dayshift</t>
  </si>
  <si>
    <t>Alsons/Aws Information Systems Incorporation</t>
  </si>
  <si>
    <t>['c#', 'asp.net', 'angular']</t>
  </si>
  <si>
    <t>{'programming': ['c#'], 'webframeworks': ['asp.net', 'angular']}</t>
  </si>
  <si>
    <t>['shell', 'aws', 'snowflake']</t>
  </si>
  <si>
    <t>{'cloud': ['aws', 'snowflake'], 'programming': ['shell']}</t>
  </si>
  <si>
    <t>Data Engineer, Sr Stf - Solution Architect / REMOTE</t>
  </si>
  <si>
    <t>['sql', 'java', 'sql server', 'oracle', 'hadoop', 'sap', 'tableau', 'git']</t>
  </si>
  <si>
    <t>{'analyst_tools': ['sap', 'tableau'], 'cloud': ['oracle'], 'databases': ['sql server'], 'libraries': ['hadoop'], 'other': ['git'], 'programming': ['sql', 'java']}</t>
  </si>
  <si>
    <t>Albert Česká republika, s.r.o.</t>
  </si>
  <si>
    <t>['sas', 'sas', 'r', 'python', 'sql', 'plotly', 'git']</t>
  </si>
  <si>
    <t>{'analyst_tools': ['sas'], 'libraries': ['plotly'], 'other': ['git'], 'programming': ['sas', 'r', 'python', 'sql']}</t>
  </si>
  <si>
    <t>Data Engineer Versicherungsumfeld (m/w/d)</t>
  </si>
  <si>
    <t>['sas', 'sas', 'oracle', 'linux']</t>
  </si>
  <si>
    <t>{'analyst_tools': ['sas'], 'cloud': ['oracle'], 'os': ['linux'], 'programming': ['sas']}</t>
  </si>
  <si>
    <t>Data Engineer. Job in Farnham My Valley Jobs Today</t>
  </si>
  <si>
    <t>Data Scientist - Orpheus</t>
  </si>
  <si>
    <t>['python', 'vba', 'excel', 'alteryx', 'tableau', 'power bi']</t>
  </si>
  <si>
    <t>{'analyst_tools': ['excel', 'alteryx', 'tableau', 'power bi'], 'programming': ['python', 'vba']}</t>
  </si>
  <si>
    <t>Data Visualization Specialist II</t>
  </si>
  <si>
    <t>NEEDS COMPANY PROFILE IF WE FIND JOBS - Digible</t>
  </si>
  <si>
    <t>['sql', 'python', 'r', 'mysql', 'redshift', 'oracle', 'excel', 'tableau']</t>
  </si>
  <si>
    <t>{'analyst_tools': ['excel', 'tableau'], 'cloud': ['redshift', 'oracle'], 'databases': ['mysql'], 'programming': ['sql', 'python', 'r']}</t>
  </si>
  <si>
    <t>['sql', 'shell', 'powershell', 'oracle', 'azure', 'gcp', 'linux', 'windows', 'github', 'jenkins', 'docker', 'kubernetes', 'ansible', 'jira']</t>
  </si>
  <si>
    <t>{'async': ['jira'], 'cloud': ['oracle', 'azure', 'gcp'], 'os': ['linux', 'windows'], 'other': ['github', 'jenkins', 'docker', 'kubernetes', 'ansible'], 'programming': ['sql', 'shell', 'powershell']}</t>
  </si>
  <si>
    <t>Data Management, Data Governance Business Systems Analyst</t>
  </si>
  <si>
    <t>['python', 'unix', 'kubernetes', 'terraform', 'jenkins']</t>
  </si>
  <si>
    <t>{'os': ['unix'], 'other': ['kubernetes', 'terraform', 'jenkins'], 'programming': ['python']}</t>
  </si>
  <si>
    <t>شركة ممتلكات العربية للاستثمار العقاري</t>
  </si>
  <si>
    <t>Analyst - Digital Procurement Analytics</t>
  </si>
  <si>
    <t>['r', 'python', 'java', 'assembly', 'excel', 'powerpoint', 'alteryx', 'tableau']</t>
  </si>
  <si>
    <t>{'analyst_tools': ['excel', 'powerpoint', 'alteryx', 'tableau'], 'programming': ['r', 'python', 'java', 'assembly']}</t>
  </si>
  <si>
    <t>HESTA Super Fund</t>
  </si>
  <si>
    <t>['aws', 'azure', 'databricks', 'snowflake', 'word']</t>
  </si>
  <si>
    <t>{'analyst_tools': ['word'], 'cloud': ['aws', 'azure', 'databricks', 'snowflake']}</t>
  </si>
  <si>
    <t>['java', 'aws', 'gcp', 'azure', 'spring', 'docker', 'kubernetes']</t>
  </si>
  <si>
    <t>{'cloud': ['aws', 'gcp', 'azure'], 'libraries': ['spring'], 'other': ['docker', 'kubernetes'], 'programming': ['java']}</t>
  </si>
  <si>
    <t>Data Engineer - Oracle (Hybrid) - NO SPONSORSHIP</t>
  </si>
  <si>
    <t>Arlo Resourcing Ltd</t>
  </si>
  <si>
    <t>['sql', 'go', 'oracle', 'graphql']</t>
  </si>
  <si>
    <t>{'cloud': ['oracle'], 'libraries': ['graphql'], 'programming': ['sql', 'go']}</t>
  </si>
  <si>
    <t>Azure Data Engineer - Fully remote - up to GBP70k</t>
  </si>
  <si>
    <t>Jan de Nul Group</t>
  </si>
  <si>
    <t>Analyst- Data Scientist - (Job Number: GGN00001130)</t>
  </si>
  <si>
    <t>Global Analytics Expert &amp; Data Scientist</t>
  </si>
  <si>
    <t>['go', 'aws', 'outlook', 'power bi', 'flow']</t>
  </si>
  <si>
    <t>{'analyst_tools': ['outlook', 'power bi'], 'cloud': ['aws'], 'other': ['flow'], 'programming': ['go']}</t>
  </si>
  <si>
    <t>['python', 'sql', 'r', 'azure', 'databricks', 'pyspark', 'airflow', 'spark']</t>
  </si>
  <si>
    <t>{'cloud': ['azure', 'databricks'], 'libraries': ['pyspark', 'airflow', 'spark'], 'programming': ['python', 'sql', 'r']}</t>
  </si>
  <si>
    <t>Data Scientist, Customer Journey</t>
  </si>
  <si>
    <t>Unijobs</t>
  </si>
  <si>
    <t>Prodanet</t>
  </si>
  <si>
    <t>Pearce Services</t>
  </si>
  <si>
    <t>Data Steward Schwerpunkt Data Analytics (w/m/d)</t>
  </si>
  <si>
    <t>Sachsen GigaBit GmbH</t>
  </si>
  <si>
    <t>MIDDLE/SENIOR DATA ANALYST</t>
  </si>
  <si>
    <t>AVP, Senior Data Analyst, Consumer Banking</t>
  </si>
  <si>
    <t>Senior Data System Management Officer</t>
  </si>
  <si>
    <t>['bash', 'digitalocean', 'aws', 'gcp', 'azure', 'linux', 'github', 'ansible', 'git', 'docker']</t>
  </si>
  <si>
    <t>{'cloud': ['digitalocean', 'aws', 'gcp', 'azure'], 'os': ['linux'], 'other': ['github', 'ansible', 'git', 'docker'], 'programming': ['bash']}</t>
  </si>
  <si>
    <t>Software Engineer - Data Platform F/H</t>
  </si>
  <si>
    <t>['java', 'kotlin', 'typescript', 'go', 'neo4j', 'databricks', 'ovh', 'spark', 'spring', 'graphql', 'kafka', 'jupyter', 'react', 'git', 'docker']</t>
  </si>
  <si>
    <t>{'cloud': ['databricks', 'ovh'], 'databases': ['neo4j'], 'libraries': ['spark', 'spring', 'graphql', 'kafka', 'jupyter', 'react'], 'other': ['git', 'docker'], 'programming': ['java', 'kotlin', 'typescript', 'go']}</t>
  </si>
  <si>
    <t>Go Engineer</t>
  </si>
  <si>
    <t>Informal</t>
  </si>
  <si>
    <t>['go', 'golang', 'github']</t>
  </si>
  <si>
    <t>{'other': ['github'], 'programming': ['go', 'golang']}</t>
  </si>
  <si>
    <t>Business Analyst - Entry-Level, New Grads!</t>
  </si>
  <si>
    <t>Bob's Discount Furniture</t>
  </si>
  <si>
    <t>['sap', 'excel', 'powerpoint', 'flow', 'jira']</t>
  </si>
  <si>
    <t>{'analyst_tools': ['sap', 'excel', 'powerpoint'], 'async': ['jira'], 'other': ['flow']}</t>
  </si>
  <si>
    <t>Senior Business Analyst - Data Science</t>
  </si>
  <si>
    <t>hSenid Business Solutions</t>
  </si>
  <si>
    <t>LINKHAM SERVICES LTD</t>
  </si>
  <si>
    <t>LearnMeter</t>
  </si>
  <si>
    <t>Software Engineering, Engineer Ii</t>
  </si>
  <si>
    <t>Data Scientist Corporate-IT (m/w/d)</t>
  </si>
  <si>
    <t>Weischer.Q</t>
  </si>
  <si>
    <t>Data Scientist Lead Amsterdam, The Netherlands</t>
  </si>
  <si>
    <t>['sql', 'azure', 'databricks', 'spark', 'hadoop', 'tableau', 'power bi']</t>
  </si>
  <si>
    <t>{'analyst_tools': ['tableau', 'power bi'], 'cloud': ['azure', 'databricks'], 'libraries': ['spark', 'hadoop'], 'programming': ['sql']}</t>
  </si>
  <si>
    <t>['python', 'sql', 'aws', 'snowflake', 'databricks', 'azure', 'tableau', 'github', 'jira', 'confluence']</t>
  </si>
  <si>
    <t>{'analyst_tools': ['tableau'], 'async': ['jira', 'confluence'], 'cloud': ['aws', 'snowflake', 'databricks', 'azure'], 'other': ['github'], 'programming': ['python', 'sql']}</t>
  </si>
  <si>
    <t>Azure AI/IOT Technical Analyst</t>
  </si>
  <si>
    <t>Data Science Lead / Innovation Fellow</t>
  </si>
  <si>
    <t>['python', 'sql', 'azure', 'airflow', 'word', 'excel', 'powerpoint', 'git', 'atlassian', 'jira', 'confluence']</t>
  </si>
  <si>
    <t>{'analyst_tools': ['word', 'excel', 'powerpoint'], 'async': ['jira', 'confluence'], 'cloud': ['azure'], 'libraries': ['airflow'], 'other': ['git', 'atlassian'], 'programming': ['python', 'sql']}</t>
  </si>
  <si>
    <t>AWS Senior Software Engineer</t>
  </si>
  <si>
    <t>Aksakovo, Bulgaria</t>
  </si>
  <si>
    <t>Plastchim-T</t>
  </si>
  <si>
    <t>['sql', 'power bi', 'excel', 'dax', 'flow']</t>
  </si>
  <si>
    <t>{'analyst_tools': ['power bi', 'excel', 'dax'], 'other': ['flow'], 'programming': ['sql']}</t>
  </si>
  <si>
    <t>Techjobsfair sta cercando Data Scientist Bari</t>
  </si>
  <si>
    <t>Erlanger Health</t>
  </si>
  <si>
    <t>Senior Business Intelligence Analyst with Security Clearance</t>
  </si>
  <si>
    <t>IT Consultant / Data Analyst (m/f/d)</t>
  </si>
  <si>
    <t>Data &amp; Business Analist BI</t>
  </si>
  <si>
    <t>String Ventures</t>
  </si>
  <si>
    <t>['python', 'r', 'sql', 'aws', 'azure', 'gcp', 'pandas', 'numpy', 'tensorflow', 'pytorch', 'git', 'docker']</t>
  </si>
  <si>
    <t>{'cloud': ['aws', 'azure', 'gcp'], 'libraries': ['pandas', 'numpy', 'tensorflow', 'pytorch'], 'other': ['git', 'docker'], 'programming': ['python', 'r', 'sql']}</t>
  </si>
  <si>
    <t>EDF Energy</t>
  </si>
  <si>
    <t>Líder Analítica de Datos</t>
  </si>
  <si>
    <t>KAIOWA SAS</t>
  </si>
  <si>
    <t>Software Engineer Job Vacancy</t>
  </si>
  <si>
    <t>Think it</t>
  </si>
  <si>
    <t>['python', 'go', 'aws', 'terraform', 'kubernetes', 'docker']</t>
  </si>
  <si>
    <t>{'cloud': ['aws'], 'other': ['terraform', 'kubernetes', 'docker'], 'programming': ['python', 'go']}</t>
  </si>
  <si>
    <t>Cdsc Data Analyst Ii</t>
  </si>
  <si>
    <t>Assoc Data Analyst</t>
  </si>
  <si>
    <t>Technology Consultant - Data Analytics</t>
  </si>
  <si>
    <t>Head of Finance Data Analytics</t>
  </si>
  <si>
    <t>Data Analyst ( Solid waste management )</t>
  </si>
  <si>
    <t>asap recruitment</t>
  </si>
  <si>
    <t>On-Prem Data Engineer Tech Lead</t>
  </si>
  <si>
    <t>['oracle', 'azure', 'aws', 'snowflake', 'power bi', 'microstrategy']</t>
  </si>
  <si>
    <t>{'analyst_tools': ['power bi', 'microstrategy'], 'cloud': ['oracle', 'azure', 'aws', 'snowflake']}</t>
  </si>
  <si>
    <t>Senior BI Engineer 1 (DBN)</t>
  </si>
  <si>
    <t>['t-sql', 'sql', 'sql server', 'ssis', 'power bi', 'ssrs']</t>
  </si>
  <si>
    <t>{'analyst_tools': ['ssis', 'power bi', 'ssrs'], 'databases': ['sql server'], 'programming': ['t-sql', 'sql']}</t>
  </si>
  <si>
    <t>PAICON</t>
  </si>
  <si>
    <t>Data Scientist, OTS Operational Excellence</t>
  </si>
  <si>
    <t>Consultant·e Cloud Data Engineer GCP/Azure</t>
  </si>
  <si>
    <t>['python', 'scala', 'java', 'nosql', 'mongo', 'cassandra', 'neo4j', 'gcp', 'azure', 'spark', 'git', 'ansible']</t>
  </si>
  <si>
    <t>{'cloud': ['gcp', 'azure'], 'databases': ['cassandra', 'neo4j'], 'libraries': ['spark'], 'other': ['git', 'ansible'], 'programming': ['python', 'scala', 'java', 'nosql', 'mongo']}</t>
  </si>
  <si>
    <t>Velliv</t>
  </si>
  <si>
    <t>TuTeck Technologies</t>
  </si>
  <si>
    <t>['python', 'r', 'sql', 'azure', 'spark', 'sap', 'power bi', 'tableau']</t>
  </si>
  <si>
    <t>{'analyst_tools': ['sap', 'power bi', 'tableau'], 'cloud': ['azure'], 'libraries': ['spark'], 'programming': ['python', 'r', 'sql']}</t>
  </si>
  <si>
    <t>Data Scientist\/Modeler I (Dayton, OH)</t>
  </si>
  <si>
    <t>['sql', 'sql server', 'azure', 'databricks', 'oracle', 'pyspark', 'ssis', 'terraform']</t>
  </si>
  <si>
    <t>{'analyst_tools': ['ssis'], 'cloud': ['azure', 'databricks', 'oracle'], 'databases': ['sql server'], 'libraries': ['pyspark'], 'other': ['terraform'], 'programming': ['sql']}</t>
  </si>
  <si>
    <t>['nosql', 'scala', 'python', 'cassandra', 'aws', 'azure', 'spark', 'kafka', 'hadoop', 'airflow']</t>
  </si>
  <si>
    <t>{'cloud': ['aws', 'azure'], 'databases': ['cassandra'], 'libraries': ['spark', 'kafka', 'hadoop', 'airflow'], 'programming': ['nosql', 'scala', 'python']}</t>
  </si>
  <si>
    <t>Data manager/Data scientist supporto a progetti di ricerca</t>
  </si>
  <si>
    <t>CNR - ISMAR</t>
  </si>
  <si>
    <t>Apprentice/Intern Planning Process and Data Analytics Engineer</t>
  </si>
  <si>
    <t>Prise de Poste Immédiate: Data engineer H/F</t>
  </si>
  <si>
    <t>Healthcare Data Analyst- Summer Associate</t>
  </si>
  <si>
    <t>['sql', 'sas', 'sas', 'r', 'sql server', 'mysql', 'oracle', 'excel', 'spss']</t>
  </si>
  <si>
    <t>{'analyst_tools': ['sas', 'excel', 'spss'], 'cloud': ['oracle'], 'databases': ['sql server', 'mysql'], 'programming': ['sql', 'sas', 'r']}</t>
  </si>
  <si>
    <t>['c#', 'sql', 'sql server', 'azure', 'gcp', 'aws', 'angular', 'windows']</t>
  </si>
  <si>
    <t>{'cloud': ['azure', 'gcp', 'aws'], 'databases': ['sql server'], 'os': ['windows'], 'programming': ['c#', 'sql'], 'webframeworks': ['angular']}</t>
  </si>
  <si>
    <t>Vital Element | HR &amp; Recruitment Consulting</t>
  </si>
  <si>
    <t>Data Scientist Subject Matter Expert (SME)</t>
  </si>
  <si>
    <t>Zero Point Corporation</t>
  </si>
  <si>
    <t>Enterprise Data Quality Rules Analyst (Hicksville, NY/Cleveland...</t>
  </si>
  <si>
    <t>New York Community Bank (NYCB)</t>
  </si>
  <si>
    <t>Tallinn, Estonia   (+4 others)</t>
  </si>
  <si>
    <t>['java', 'sql', 'javascript', 'oracle', 'aws', 'azure', 'spring', 'kafka']</t>
  </si>
  <si>
    <t>{'cloud': ['oracle', 'aws', 'azure'], 'libraries': ['spring', 'kafka'], 'programming': ['java', 'sql', 'javascript']}</t>
  </si>
  <si>
    <t>['gcp', 'snowflake', 'flow', 'kubernetes']</t>
  </si>
  <si>
    <t>{'cloud': ['gcp', 'snowflake'], 'other': ['flow', 'kubernetes']}</t>
  </si>
  <si>
    <t>Principal Data Science Technical Learning Specialist</t>
  </si>
  <si>
    <t>['python', 'r', 'aws', 'gcp', 'azure', 'power bi', 'tableau', 'qlik']</t>
  </si>
  <si>
    <t>{'analyst_tools': ['power bi', 'tableau', 'qlik'], 'cloud': ['aws', 'gcp', 'azure'], 'programming': ['python', 'r']}</t>
  </si>
  <si>
    <t>Consumer Lending Data Scientist - Chase UK</t>
  </si>
  <si>
    <t>Objective Data Analyst - Vehicle Dynamics</t>
  </si>
  <si>
    <t>['matlab', 'visual basic', 'c', 'c++']</t>
  </si>
  <si>
    <t>{'programming': ['matlab', 'visual basic', 'c', 'c++']}</t>
  </si>
  <si>
    <t>Head, Data Management &amp; Engineering</t>
  </si>
  <si>
    <t>Sr Merchant Analytics and Insights Manager</t>
  </si>
  <si>
    <t>Research Analyst Trabajos En México</t>
  </si>
  <si>
    <t>['mongodb', 'mongodb', 'sap']</t>
  </si>
  <si>
    <t>{'analyst_tools': ['sap'], 'databases': ['mongodb'], 'programming': ['mongodb']}</t>
  </si>
  <si>
    <t>GDPR Data Compliance Engineer</t>
  </si>
  <si>
    <t>VelocityEHS</t>
  </si>
  <si>
    <t>swan</t>
  </si>
  <si>
    <t>['kotlin', 'scala', 'java', 'typescript', 'go', 'postgresql', 'aws', 'kafka', 'docker']</t>
  </si>
  <si>
    <t>{'cloud': ['aws'], 'databases': ['postgresql'], 'libraries': ['kafka'], 'other': ['docker'], 'programming': ['kotlin', 'scala', 'java', 'typescript', 'go']}</t>
  </si>
  <si>
    <t>['sql', 'splunk', 'word', 'powerpoint']</t>
  </si>
  <si>
    <t>{'analyst_tools': ['splunk', 'word', 'powerpoint'], 'programming': ['sql']}</t>
  </si>
  <si>
    <t>Data Scientist- Section Head</t>
  </si>
  <si>
    <t>Integrated Diagnostics Holdings - IDH</t>
  </si>
  <si>
    <t>Systems Engineer III - Data Services</t>
  </si>
  <si>
    <t>['nosql', 'python', 'ruby', 'ruby', 'golang', 'cassandra', 'postgresql', 'aws', 'kafka', 'hadoop', 'linux', 'debian', 'ubuntu', 'centos', 'chef', 'ansible', 'jenkins']</t>
  </si>
  <si>
    <t>{'cloud': ['aws'], 'databases': ['cassandra', 'postgresql'], 'libraries': ['kafka', 'hadoop'], 'os': ['linux', 'debian', 'ubuntu', 'centos'], 'other': ['chef', 'ansible', 'jenkins'], 'programming': ['nosql', 'python', 'ruby', 'golang'], 'webframeworks': ['ruby']}</t>
  </si>
  <si>
    <t>['go', 'sql', 'python', 'azure', 'aws', 'ibm cloud', 'gcp']</t>
  </si>
  <si>
    <t>{'cloud': ['azure', 'aws', 'ibm cloud', 'gcp'], 'programming': ['go', 'sql', 'python']}</t>
  </si>
  <si>
    <t>Sr Clinical Data Scientist - Remote</t>
  </si>
  <si>
    <t>Dataspunk Technologies</t>
  </si>
  <si>
    <t>['python', 'javascript', 'powershell', 'sql', 'r', 'postgresql', 'aws', 'tableau', 'git']</t>
  </si>
  <si>
    <t>{'analyst_tools': ['tableau'], 'cloud': ['aws'], 'databases': ['postgresql'], 'other': ['git'], 'programming': ['python', 'javascript', 'powershell', 'sql', 'r']}</t>
  </si>
  <si>
    <t>Tune Therapeutics</t>
  </si>
  <si>
    <t>['python', 'r', 'aws', 'pandas', 'numpy', 'tidyverse', 'git', 'docker']</t>
  </si>
  <si>
    <t>{'cloud': ['aws'], 'libraries': ['pandas', 'numpy', 'tidyverse'], 'other': ['git', 'docker'], 'programming': ['python', 'r']}</t>
  </si>
  <si>
    <t>(Senior) Data Engineer (m/f/d) CRM</t>
  </si>
  <si>
    <t>Emirates NBD Group</t>
  </si>
  <si>
    <t>Malvern, PA  (+1 other)</t>
  </si>
  <si>
    <t>Data Science Product Manager (m/f/d)</t>
  </si>
  <si>
    <t>Data analyst sales operations</t>
  </si>
  <si>
    <t>BALENCIAGA – Intern Digital Data Analyst – September 2023 (F/M)</t>
  </si>
  <si>
    <t>Data Engineer Azure *Payroll*</t>
  </si>
  <si>
    <t>Senior Business Intelligence Analyst (f/m/x)</t>
  </si>
  <si>
    <t>2024 bp MY I&amp;E Graduate Programme: Digital Techn (Data Science)</t>
  </si>
  <si>
    <t>Flashbulb ApS</t>
  </si>
  <si>
    <t>Data Engineer (ETL) – Mullingar</t>
  </si>
  <si>
    <t>SMB Services Pakistan</t>
  </si>
  <si>
    <t>Data analyst / M&amp;E Coordinator</t>
  </si>
  <si>
    <t>Kyagalanyi Coffee Ltd</t>
  </si>
  <si>
    <t>Data Engineer - Customer Insights - New ABU</t>
  </si>
  <si>
    <t>Data Engineer. Job in 's-Hertogenbosch My Valley Jobs Today</t>
  </si>
  <si>
    <t>['sql', 'python', 'r', 'mysql', 'postgresql', 'bigquery', 'snowflake', 'aws', 'azure', 'spark', 'airflow', 'github', 'docker']</t>
  </si>
  <si>
    <t>{'cloud': ['bigquery', 'snowflake', 'aws', 'azure'], 'databases': ['mysql', 'postgresql'], 'libraries': ['spark', 'airflow'], 'other': ['github', 'docker'], 'programming': ['sql', 'python', 'r']}</t>
  </si>
  <si>
    <t>C++ Software Engineer Mexico</t>
  </si>
  <si>
    <t>['c++', 'sql', 'java', 'python', 'postgresql', 'linux']</t>
  </si>
  <si>
    <t>{'databases': ['postgresql'], 'os': ['linux'], 'programming': ['c++', 'sql', 'java', 'python']}</t>
  </si>
  <si>
    <t>['azure', 'aws', 'gcp', 'power bi']</t>
  </si>
  <si>
    <t>{'analyst_tools': ['power bi'], 'cloud': ['azure', 'aws', 'gcp']}</t>
  </si>
  <si>
    <t>Data Engineering - Managers</t>
  </si>
  <si>
    <t>['java', 'scala', 'sql', 'nosql', 'go', 'cassandra', 'gcp', 'azure', 'aws', 'spark', 'kafka']</t>
  </si>
  <si>
    <t>{'cloud': ['gcp', 'azure', 'aws'], 'databases': ['cassandra'], 'libraries': ['spark', 'kafka'], 'programming': ['java', 'scala', 'sql', 'nosql', 'go']}</t>
  </si>
  <si>
    <t>Data Analyst - Member of Technical Staff</t>
  </si>
  <si>
    <t>['python', 'azure', 'databricks', 'aws', 'power bi', 'ssrs', 'sap', 'git']</t>
  </si>
  <si>
    <t>{'analyst_tools': ['power bi', 'ssrs', 'sap'], 'cloud': ['azure', 'databricks', 'aws'], 'other': ['git'], 'programming': ['python']}</t>
  </si>
  <si>
    <t>['python', 'javascript', 'sql', 'bigquery', 'aws', 'azure', 'kafka', 'airflow', 'graphql', 'node.js', 'tableau', 'looker', 'docker', 'git', 'gitlab']</t>
  </si>
  <si>
    <t>{'analyst_tools': ['tableau', 'looker'], 'cloud': ['bigquery', 'aws', 'azure'], 'libraries': ['kafka', 'airflow', 'graphql'], 'other': ['docker', 'git', 'gitlab'], 'programming': ['python', 'javascript', 'sql'], 'webframeworks': ['node.js']}</t>
  </si>
  <si>
    <t>['sql', 'python', 'powershell', 'sql server', 'power bi', 'flow', 'git', 'github']</t>
  </si>
  <si>
    <t>{'analyst_tools': ['power bi'], 'databases': ['sql server'], 'other': ['flow', 'git', 'github'], 'programming': ['sql', 'python', 'powershell']}</t>
  </si>
  <si>
    <t>Archipelo</t>
  </si>
  <si>
    <t>['sql', 'python', 'go', 'elasticsearch', 'aws', 'kubernetes', 'docker', 'terraform', 'github', 'jenkins', 'zoom']</t>
  </si>
  <si>
    <t>{'cloud': ['aws'], 'databases': ['elasticsearch'], 'other': ['kubernetes', 'docker', 'terraform', 'github', 'jenkins'], 'programming': ['sql', 'python', 'go'], 'sync': ['zoom']}</t>
  </si>
  <si>
    <t>Availity, LLC</t>
  </si>
  <si>
    <t>Senior Data Scientist with Generative AI Focus (f/m/x)</t>
  </si>
  <si>
    <t>or status as a protected veteran. Citigroup Inc.</t>
  </si>
  <si>
    <t>['sas', 'sas', 'r', 'python', 'word']</t>
  </si>
  <si>
    <t>{'analyst_tools': ['sas', 'word'], 'programming': ['sas', 'r', 'python']}</t>
  </si>
  <si>
    <t>Data Analyst and Modeler - IT</t>
  </si>
  <si>
    <t>['python', 'sql', 'redshift', 'snowflake', 'aws', 'spark', 'hadoop', 'airflow', 'kafka', 'looker']</t>
  </si>
  <si>
    <t>{'analyst_tools': ['looker'], 'cloud': ['redshift', 'snowflake', 'aws'], 'libraries': ['spark', 'hadoop', 'airflow', 'kafka'], 'programming': ['python', 'sql']}</t>
  </si>
  <si>
    <t>Phillips-Medisize A/S</t>
  </si>
  <si>
    <t>Analyst, Workstation Support</t>
  </si>
  <si>
    <t>['go', 'sql', 'sql server', 'redshift', 'hadoop', 'tableau', 'power bi', 'alteryx']</t>
  </si>
  <si>
    <t>{'analyst_tools': ['tableau', 'power bi', 'alteryx'], 'cloud': ['redshift'], 'databases': ['sql server'], 'libraries': ['hadoop'], 'programming': ['go', 'sql']}</t>
  </si>
  <si>
    <t>Summer Associate Internship (Data Scientist - Real Estate Lending)</t>
  </si>
  <si>
    <t>['azure', 'airflow', 'git']</t>
  </si>
  <si>
    <t>{'cloud': ['azure'], 'libraries': ['airflow'], 'other': ['git']}</t>
  </si>
  <si>
    <t>Standard Meat</t>
  </si>
  <si>
    <t>Bloomin Brands</t>
  </si>
  <si>
    <t>data engineer (sr/jr)</t>
  </si>
  <si>
    <t>Gradient Ascent</t>
  </si>
  <si>
    <t>Research Data Analyst - Hybrid | 1223 [Active Pool]</t>
  </si>
  <si>
    <t>Senior Software Engineer - AI (remote)</t>
  </si>
  <si>
    <t>['python', 'r', 'java', 'scala', 'scikit-learn', 'pytorch', 'tensorflow']</t>
  </si>
  <si>
    <t>{'libraries': ['scikit-learn', 'pytorch', 'tensorflow'], 'programming': ['python', 'r', 'java', 'scala']}</t>
  </si>
  <si>
    <t>['sql', 'nosql', 'golang', 'python', 'java', 'c++', 'scala', 'snowflake', 'spark', 'kafka', 'airflow']</t>
  </si>
  <si>
    <t>{'cloud': ['snowflake'], 'libraries': ['spark', 'kafka', 'airflow'], 'programming': ['sql', 'nosql', 'golang', 'python', 'java', 'c++', 'scala']}</t>
  </si>
  <si>
    <t>MBA Michael Bailey Associates UK Ltd</t>
  </si>
  <si>
    <t>['java', 'php', 'go']</t>
  </si>
  <si>
    <t>{'programming': ['java', 'php', 'go']}</t>
  </si>
  <si>
    <t>Data Engineer (m/w/d) B2B-Versandhandel</t>
  </si>
  <si>
    <t>For Senior Data ScientistReputed IT Industry</t>
  </si>
  <si>
    <t>Data Scientist - Others</t>
  </si>
  <si>
    <t>HireMee</t>
  </si>
  <si>
    <t>Freelance Azure Data Platform Engineer</t>
  </si>
  <si>
    <t>EMPIRIC SOLUTIONS LIMITED</t>
  </si>
  <si>
    <t>['sql', 'python', 'powershell', 'azure', 'databricks', 'hadoop', 'spark', 'terraform']</t>
  </si>
  <si>
    <t>{'cloud': ['azure', 'databricks'], 'libraries': ['hadoop', 'spark'], 'other': ['terraform'], 'programming': ['sql', 'python', 'powershell']}</t>
  </si>
  <si>
    <t>['sql', 'python', 'sql server', 'azure', 'databricks', 'pyspark', 'ssis', 'github']</t>
  </si>
  <si>
    <t>{'analyst_tools': ['ssis'], 'cloud': ['azure', 'databricks'], 'databases': ['sql server'], 'libraries': ['pyspark'], 'other': ['github'], 'programming': ['sql', 'python']}</t>
  </si>
  <si>
    <t>Associate Principal, Data Analytics Engineering</t>
  </si>
  <si>
    <t>sap ecc data analyst</t>
  </si>
  <si>
    <t>TerraGiG</t>
  </si>
  <si>
    <t>Hybrid/35h-Woche: (Senior) Data Engineer (m/w/d)</t>
  </si>
  <si>
    <t>Ellwangen, Germany</t>
  </si>
  <si>
    <t>['python', 'java', 'sap', 'jira']</t>
  </si>
  <si>
    <t>{'analyst_tools': ['sap'], 'async': ['jira'], 'programming': ['python', 'java']}</t>
  </si>
  <si>
    <t>Vaco Binary Semantics LLP</t>
  </si>
  <si>
    <t>Headhunters.Agency</t>
  </si>
  <si>
    <t>Data Engineer | Retail</t>
  </si>
  <si>
    <t>Data Analyst team leader</t>
  </si>
  <si>
    <t>['python', 'r', 'sql', 'elasticsearch', 'pandas', 'numpy', 'spark']</t>
  </si>
  <si>
    <t>{'databases': ['elasticsearch'], 'libraries': ['pandas', 'numpy', 'spark'], 'programming': ['python', 'r', 'sql']}</t>
  </si>
  <si>
    <t>M-KOPA Ghana</t>
  </si>
  <si>
    <t>Financial Data Analyst - Mina Seyahi Complex</t>
  </si>
  <si>
    <t>Sr. Lead Data Scientist – Antifraud</t>
  </si>
  <si>
    <t>['spreadsheet', 'tableau', 'excel', 'word']</t>
  </si>
  <si>
    <t>{'analyst_tools': ['spreadsheet', 'tableau', 'excel', 'word']}</t>
  </si>
  <si>
    <t>Lead Data Scientist - Health Marketing</t>
  </si>
  <si>
    <t>['python', 'sql', 'no-sql', 'linux', 'windows', 'tableau', 'word', 'docker', 'git']</t>
  </si>
  <si>
    <t>{'analyst_tools': ['tableau', 'word'], 'os': ['linux', 'windows'], 'other': ['docker', 'git'], 'programming': ['python', 'sql', 'no-sql']}</t>
  </si>
  <si>
    <t>['sql', 'python', 'javascript', 'snowflake', 'databricks', 'azure', 'oracle', 'react', 'dax', 'alteryx', 'power bi', 'tableau', 'looker', 'excel', 'flow', 'jira']</t>
  </si>
  <si>
    <t>{'analyst_tools': ['dax', 'alteryx', 'power bi', 'tableau', 'looker', 'excel'], 'async': ['jira'], 'cloud': ['snowflake', 'databricks', 'azure', 'oracle'], 'libraries': ['react'], 'other': ['flow'], 'programming': ['sql', 'python', 'javascript']}</t>
  </si>
  <si>
    <t>Data Engineer Cyber Security - Senior Analyst-Hyderabad</t>
  </si>
  <si>
    <t>['elasticsearch', 'aws', 'azure', 'openstack', 'databricks', 'hadoop', 'power bi', 'tableau', 'splunk', 'excel']</t>
  </si>
  <si>
    <t>{'analyst_tools': ['power bi', 'tableau', 'splunk', 'excel'], 'cloud': ['aws', 'azure', 'openstack', 'databricks'], 'databases': ['elasticsearch'], 'libraries': ['hadoop']}</t>
  </si>
  <si>
    <t>['python', 'sql', 'postgresql', 'airflow', 'pyspark']</t>
  </si>
  <si>
    <t>{'databases': ['postgresql'], 'libraries': ['airflow', 'pyspark'], 'programming': ['python', 'sql']}</t>
  </si>
  <si>
    <t>Azure Data Engineers (databrick and Talend) -4-7+ years ...</t>
  </si>
  <si>
    <t>Data Program Analyst Jobs</t>
  </si>
  <si>
    <t>Savvee Consulting Inc</t>
  </si>
  <si>
    <t>B/i Analyst</t>
  </si>
  <si>
    <t>['python', 'sql', 'java', 'snowflake', 'gcp', 'github']</t>
  </si>
  <si>
    <t>{'cloud': ['snowflake', 'gcp'], 'other': ['github'], 'programming': ['python', 'sql', 'java']}</t>
  </si>
  <si>
    <t>['sql', 'html', 'sql server', 'sap', 'flow']</t>
  </si>
  <si>
    <t>{'analyst_tools': ['sap'], 'databases': ['sql server'], 'other': ['flow'], 'programming': ['sql', 'html']}</t>
  </si>
  <si>
    <t>Job | Data Engineer Risk &amp; ICM Data Transformation | Bruxelles</t>
  </si>
  <si>
    <t>Glow Financial Services</t>
  </si>
  <si>
    <t>Business Analytics Expert</t>
  </si>
  <si>
    <t>['sql', 'shell', 'bash', 'oracle', 'unix']</t>
  </si>
  <si>
    <t>{'cloud': ['oracle'], 'os': ['unix'], 'programming': ['sql', 'shell', 'bash']}</t>
  </si>
  <si>
    <t>Junior Data Scientist &amp; Analyst</t>
  </si>
  <si>
    <t>Proximo Group</t>
  </si>
  <si>
    <t>Reporting and Analytics Associate</t>
  </si>
  <si>
    <t>Data Engineer-Java API</t>
  </si>
  <si>
    <t>QA Engineer - Rates Data Intelligence- Hybrid</t>
  </si>
  <si>
    <t>['sql', 'python', 'r', 'sas', 'sas', 'hadoop', 'spark', 'tableau', 'microstrategy', 'excel', 'flow']</t>
  </si>
  <si>
    <t>{'analyst_tools': ['sas', 'tableau', 'microstrategy', 'excel'], 'libraries': ['hadoop', 'spark'], 'other': ['flow'], 'programming': ['sql', 'python', 'r', 'sas']}</t>
  </si>
  <si>
    <t>Cloud Engineer - Bristol or Solihull</t>
  </si>
  <si>
    <t>Gresham Technologies</t>
  </si>
  <si>
    <t>['aws', 'kafka', 'linux', 'centos', 'ubuntu', 'terraform', 'kubernetes']</t>
  </si>
  <si>
    <t>{'cloud': ['aws'], 'libraries': ['kafka'], 'os': ['linux', 'centos', 'ubuntu'], 'other': ['terraform', 'kubernetes']}</t>
  </si>
  <si>
    <t>['go', 'sql', 'powershell', 'sql server', 'azure', 'gcp', 'aws', 'terraform']</t>
  </si>
  <si>
    <t>{'cloud': ['azure', 'gcp', 'aws'], 'databases': ['sql server'], 'other': ['terraform'], 'programming': ['go', 'sql', 'powershell']}</t>
  </si>
  <si>
    <t>Python developer (Machine Learning Engineer)</t>
  </si>
  <si>
    <t>['python', 'sql', 'spark', 'pyspark', 'hadoop', 'pytorch', 'tensorflow', 'docker', 'git']</t>
  </si>
  <si>
    <t>{'libraries': ['spark', 'pyspark', 'hadoop', 'pytorch', 'tensorflow'], 'other': ['docker', 'git'], 'programming': ['python', 'sql']}</t>
  </si>
  <si>
    <t>MANAGER: INVESTIGATIONS DATA ANALYTICS (DEVELOPMENT)</t>
  </si>
  <si>
    <t>AespaTech</t>
  </si>
  <si>
    <t>['c++', 'python', 'c', 'go', 'mysql', 'react', 'kafka', 'linux']</t>
  </si>
  <si>
    <t>{'databases': ['mysql'], 'libraries': ['react', 'kafka'], 'os': ['linux'], 'programming': ['c++', 'python', 'c', 'go']}</t>
  </si>
  <si>
    <t>Hybrid| Sr. Data Analysis | Shape the Future of Music tech</t>
  </si>
  <si>
    <t>Senior Principal Data Scientist- Active DoD Required</t>
  </si>
  <si>
    <t>Graduate Machine Learning Software Engineer</t>
  </si>
  <si>
    <t>Data Scientist - Demand Planning &amp; Predictive Modeling</t>
  </si>
  <si>
    <t>DFDS Turkey</t>
  </si>
  <si>
    <t>['python', 'aws', 'azure', 'airflow', 'kafka', 'tableau', 'docker', 'kubernetes']</t>
  </si>
  <si>
    <t>{'analyst_tools': ['tableau'], 'cloud': ['aws', 'azure'], 'libraries': ['airflow', 'kafka'], 'other': ['docker', 'kubernetes'], 'programming': ['python']}</t>
  </si>
  <si>
    <t>Freelance Regulatory Reporting Analyst</t>
  </si>
  <si>
    <t>['python', 'sql', 'java', 'aws', 'azure', 'hadoop', 'looker', 'tableau', 'qlik']</t>
  </si>
  <si>
    <t>{'analyst_tools': ['looker', 'tableau', 'qlik'], 'cloud': ['aws', 'azure'], 'libraries': ['hadoop'], 'programming': ['python', 'sql', 'java']}</t>
  </si>
  <si>
    <t>MonoSpear Technologies Pvt Ltd</t>
  </si>
  <si>
    <t>['mongodb', 'mongodb', 'shell', 'perl', 'python', 'java', 'javascript', 'sql', 'mysql', 'oracle', 'unix']</t>
  </si>
  <si>
    <t>{'cloud': ['oracle'], 'databases': ['mongodb', 'mysql'], 'os': ['unix'], 'programming': ['mongodb', 'shell', 'perl', 'python', 'java', 'javascript', 'sql']}</t>
  </si>
  <si>
    <t>['sql', 'r', 'python', 'gdpr', 'power bi', 'excel', 'tableau', 'dax', 'flow']</t>
  </si>
  <si>
    <t>{'analyst_tools': ['power bi', 'excel', 'tableau', 'dax'], 'libraries': ['gdpr'], 'other': ['flow'], 'programming': ['sql', 'r', 'python']}</t>
  </si>
  <si>
    <t>['java', 'python', 'gcp', 'kubernetes', 'flow']</t>
  </si>
  <si>
    <t>{'cloud': ['gcp'], 'other': ['kubernetes', 'flow'], 'programming': ['java', 'python']}</t>
  </si>
  <si>
    <t>['java', 'python', 'c++', 'sql', 'redshift', 'snowflake', 'aws', 'gcp', 'azure', 'excel', 'flow']</t>
  </si>
  <si>
    <t>{'analyst_tools': ['excel'], 'cloud': ['redshift', 'snowflake', 'aws', 'gcp', 'azure'], 'other': ['flow'], 'programming': ['java', 'python', 'c++', 'sql']}</t>
  </si>
  <si>
    <t>Skillbox</t>
  </si>
  <si>
    <t>['bigquery', 'airflow', 'power bi']</t>
  </si>
  <si>
    <t>{'analyst_tools': ['power bi'], 'cloud': ['bigquery'], 'libraries': ['airflow']}</t>
  </si>
  <si>
    <t>Data Analist (HR)</t>
  </si>
  <si>
    <t>Mid/Sr Cyber Analytics Data Scientist</t>
  </si>
  <si>
    <t>['python', 'r', 'c', 'tensorflow', 'keras', 'scikit-learn', 'hadoop', 'spark', 'splunk', 'tableau']</t>
  </si>
  <si>
    <t>{'analyst_tools': ['splunk', 'tableau'], 'libraries': ['tensorflow', 'keras', 'scikit-learn', 'hadoop', 'spark'], 'programming': ['python', 'r', 'c']}</t>
  </si>
  <si>
    <t>GCP data engineer with 6-10 years of exprn</t>
  </si>
  <si>
    <t>Appmocx Pvt Ltd</t>
  </si>
  <si>
    <t>Infrastructure DevOps Engineer</t>
  </si>
  <si>
    <t>['java', 'javascript', 'sql', 'bash', 'html', 'php', 'oracle', 'linux']</t>
  </si>
  <si>
    <t>{'cloud': ['oracle'], 'os': ['linux'], 'programming': ['java', 'javascript', 'sql', 'bash', 'html', 'php']}</t>
  </si>
  <si>
    <t>Data Prestige</t>
  </si>
  <si>
    <t>['r', 'python', 'matlab', 'sql', 'nosql', 'pandas']</t>
  </si>
  <si>
    <t>{'libraries': ['pandas'], 'programming': ['r', 'python', 'matlab', 'sql', 'nosql']}</t>
  </si>
  <si>
    <t>Senior Data Analyst (Email Agency Team)</t>
  </si>
  <si>
    <t>Guild Education</t>
  </si>
  <si>
    <t>['java', 'python', 'postgresql', 'snowflake', 'redshift', 'aws', 'looker', 'tableau', 'terraform']</t>
  </si>
  <si>
    <t>{'analyst_tools': ['looker', 'tableau'], 'cloud': ['snowflake', 'redshift', 'aws'], 'databases': ['postgresql'], 'other': ['terraform'], 'programming': ['java', 'python']}</t>
  </si>
  <si>
    <t>['c++', 'c#', 'nosql', 'mongo', 'mysql', 'postgresql', 'gcp', 'linux', 'gitlab', 'github', 'jenkins', 'git', 'docker', 'terraform', 'ansible', 'jira']</t>
  </si>
  <si>
    <t>{'async': ['jira'], 'cloud': ['gcp'], 'databases': ['mysql', 'postgresql'], 'os': ['linux'], 'other': ['gitlab', 'github', 'jenkins', 'git', 'docker', 'terraform', 'ansible'], 'programming': ['c++', 'c#', 'nosql', 'mongo']}</t>
  </si>
  <si>
    <t>['scala', 'gcp', 'spark', 'hadoop']</t>
  </si>
  <si>
    <t>{'cloud': ['gcp'], 'libraries': ['spark', 'hadoop'], 'programming': ['scala']}</t>
  </si>
  <si>
    <t>Solsten Recruiting</t>
  </si>
  <si>
    <t>System and Cloud Engineer, VentureForce Global</t>
  </si>
  <si>
    <t>['redis', 'mysql', 'mariadb', 'azure', 'aws', 'linux']</t>
  </si>
  <si>
    <t>{'cloud': ['azure', 'aws'], 'databases': ['redis', 'mysql', 'mariadb'], 'os': ['linux']}</t>
  </si>
  <si>
    <t>['python', 'scala', 'snowflake', 'databricks', 'redshift', 'bigquery', 'aws', 'airflow', 'spark', 'kafka', 'jupyter', 'splunk', 'terraform', 'ansible']</t>
  </si>
  <si>
    <t>{'analyst_tools': ['splunk'], 'cloud': ['snowflake', 'databricks', 'redshift', 'bigquery', 'aws'], 'libraries': ['airflow', 'spark', 'kafka', 'jupyter'], 'other': ['terraform', 'ansible'], 'programming': ['python', 'scala']}</t>
  </si>
  <si>
    <t>Skycatch Enterprise Solutions Analyst</t>
  </si>
  <si>
    <t>Skycatch</t>
  </si>
  <si>
    <t>['fortran', 'python', 'shell', 'qt']</t>
  </si>
  <si>
    <t>{'libraries': ['qt'], 'programming': ['fortran', 'python', 'shell']}</t>
  </si>
  <si>
    <t>Pricing &amp; Product Analyst</t>
  </si>
  <si>
    <t>Miral Destinations</t>
  </si>
  <si>
    <t>AD Victoriam Oy</t>
  </si>
  <si>
    <t>Data Engineer - DBA MySQL/MariaDB senior M/F</t>
  </si>
  <si>
    <t>Important Business</t>
  </si>
  <si>
    <t>Offre Data scientist - DIGITALENT (H/F)</t>
  </si>
  <si>
    <t>DIGITALENT</t>
  </si>
  <si>
    <t>['python', 'r', 'sql', 'azure', 'aws', 'tensorflow', 'keras', 'pytorch', 'spark', 'hadoop', 'ssis', 'git', 'jenkins']</t>
  </si>
  <si>
    <t>{'analyst_tools': ['ssis'], 'cloud': ['azure', 'aws'], 'libraries': ['tensorflow', 'keras', 'pytorch', 'spark', 'hadoop'], 'other': ['git', 'jenkins'], 'programming': ['python', 'r', 'sql']}</t>
  </si>
  <si>
    <t>AIML - Sr Data Scientist - Statistician, AIML Data</t>
  </si>
  <si>
    <t>Transfix</t>
  </si>
  <si>
    <t>['python', 'sql', 'aws', 'airflow', 'tableau', 'looker']</t>
  </si>
  <si>
    <t>{'analyst_tools': ['tableau', 'looker'], 'cloud': ['aws'], 'libraries': ['airflow'], 'programming': ['python', 'sql']}</t>
  </si>
  <si>
    <t>Sr. Data Engineer, UNIVERSE by ViewSonic</t>
  </si>
  <si>
    <t>['sql', 'nosql', 'aws', 'gcp', 'azure', 'spark', 'kafka', 'hadoop', 'tableau', 'power bi']</t>
  </si>
  <si>
    <t>{'analyst_tools': ['tableau', 'power bi'], 'cloud': ['aws', 'gcp', 'azure'], 'libraries': ['spark', 'kafka', 'hadoop'], 'programming': ['sql', 'nosql']}</t>
  </si>
  <si>
    <t>['r', 'python', 'sas', 'sas', 'sql', 'azure', 'oracle', 'power bi', 'spss', 'tableau', 'qlik', 'ssrs', 'ssis']</t>
  </si>
  <si>
    <t>{'analyst_tools': ['sas', 'power bi', 'spss', 'tableau', 'qlik', 'ssrs', 'ssis'], 'cloud': ['azure', 'oracle'], 'programming': ['r', 'python', 'sas', 'sql']}</t>
  </si>
  <si>
    <t>ANALYTICS &amp; BUSINESS ANALYST Marketing · Italy · Completamente remoto</t>
  </si>
  <si>
    <t>['go', 'python', 'sql', 'r', 'databricks', 'azure', 'aws', 'spark', 'flask', 'fastapi', 'django', 'terraform']</t>
  </si>
  <si>
    <t>{'cloud': ['databricks', 'azure', 'aws'], 'libraries': ['spark'], 'other': ['terraform'], 'programming': ['go', 'python', 'sql', 'r'], 'webframeworks': ['flask', 'fastapi', 'django']}</t>
  </si>
  <si>
    <t>Elastic Search Engineer  , AVP</t>
  </si>
  <si>
    <t>['r', 'python', 'sql', 'html', 'phoenix', 'excel', 'tableau']</t>
  </si>
  <si>
    <t>{'analyst_tools': ['excel', 'tableau'], 'programming': ['r', 'python', 'sql', 'html'], 'webframeworks': ['phoenix']}</t>
  </si>
  <si>
    <t>Senior Quality Analyst with BFSI Domain Experience</t>
  </si>
  <si>
    <t>Eka Academy Private Limited</t>
  </si>
  <si>
    <t>Marketing Data Analyst and Account Manager</t>
  </si>
  <si>
    <t>iFIT</t>
  </si>
  <si>
    <t>['snowflake', 'express']</t>
  </si>
  <si>
    <t>{'cloud': ['snowflake'], 'webframeworks': ['express']}</t>
  </si>
  <si>
    <t>Assistant Business Analytics Manager - Banking</t>
  </si>
  <si>
    <t>Senior Quality Analyst - Healthcare - REMOTE</t>
  </si>
  <si>
    <t>(Senior) Data Analyst - DE - 100% remote I bis zu 90k €</t>
  </si>
  <si>
    <t>Big data - Scala,Spark - Support Engineer</t>
  </si>
  <si>
    <t>['scala', 'sql', 'gcp', 'spark', 'kafka', 'airflow', 'play framework']</t>
  </si>
  <si>
    <t>{'cloud': ['gcp'], 'libraries': ['spark', 'kafka', 'airflow'], 'programming': ['scala', 'sql'], 'webframeworks': ['play framework']}</t>
  </si>
  <si>
    <t>GDPR and Legal Analyst - German-speaking (m/f/x)</t>
  </si>
  <si>
    <t>Analyst, Corporate Data Management</t>
  </si>
  <si>
    <t>FAIRY SKIN BEAUTY PRODUCTS CORP</t>
  </si>
  <si>
    <t>Senior Software Architect</t>
  </si>
  <si>
    <t>['python', 'scala', 'java', 'go', 'nosql', 'cassandra', 'dynamodb', 'gcp', 'azure', 'aws', 'redshift', 'spark', 'hadoop', 'gdpr']</t>
  </si>
  <si>
    <t>{'cloud': ['gcp', 'azure', 'aws', 'redshift'], 'databases': ['cassandra', 'dynamodb'], 'libraries': ['spark', 'hadoop', 'gdpr'], 'programming': ['python', 'scala', 'java', 'go', 'nosql']}</t>
  </si>
  <si>
    <t>VOC Data/ Business Analyst</t>
  </si>
  <si>
    <t>['sql', 'shell', 'elasticsearch', 'postgresql', 'gcp', 'aws', 'kafka', 'gdpr', 'flask', 'linux', 'kubernetes', 'terraform', 'gitlab', 'docker', 'ansible', 'npm']</t>
  </si>
  <si>
    <t>{'cloud': ['gcp', 'aws'], 'databases': ['elasticsearch', 'postgresql'], 'libraries': ['kafka', 'gdpr'], 'os': ['linux'], 'other': ['kubernetes', 'terraform', 'gitlab', 'docker', 'ansible', 'npm'], 'programming': ['sql', 'shell'], 'webframeworks': ['flask']}</t>
  </si>
  <si>
    <t>['nosql', 'sql', 'python', 'aws', 'git', 'docker']</t>
  </si>
  <si>
    <t>{'cloud': ['aws'], 'other': ['git', 'docker'], 'programming': ['nosql', 'sql', 'python']}</t>
  </si>
  <si>
    <t>solvistas.com</t>
  </si>
  <si>
    <t>Data Engineering - Graduate</t>
  </si>
  <si>
    <t>['sql', 'powershell', 'bash', 'r', 'python']</t>
  </si>
  <si>
    <t>{'programming': ['sql', 'powershell', 'bash', 'r', 'python']}</t>
  </si>
  <si>
    <t>['powershell', 'bash', 'python', 'go', 'sql', 'azure', 'aws', 'gcp', 'linux', 'windows', 'terraform', 'ansible', 'kubernetes']</t>
  </si>
  <si>
    <t>{'cloud': ['azure', 'aws', 'gcp'], 'os': ['linux', 'windows'], 'other': ['terraform', 'ansible', 'kubernetes'], 'programming': ['powershell', 'bash', 'python', 'go', 'sql']}</t>
  </si>
  <si>
    <t>['sql', 'powershell', 'python', 'c#', 'sql server', 'azure', 'databricks', 'express', 'windows', 'linux', 'flow']</t>
  </si>
  <si>
    <t>{'cloud': ['azure', 'databricks'], 'databases': ['sql server'], 'os': ['windows', 'linux'], 'other': ['flow'], 'programming': ['sql', 'powershell', 'python', 'c#'], 'webframeworks': ['express']}</t>
  </si>
  <si>
    <t>Dimona, Israel</t>
  </si>
  <si>
    <t>Cambium Applicable Innovation</t>
  </si>
  <si>
    <t>['java', 'sql', 'gcp', 'flow']</t>
  </si>
  <si>
    <t>{'cloud': ['gcp'], 'other': ['flow'], 'programming': ['java', 'sql']}</t>
  </si>
  <si>
    <t>Data Engineer - Trainee</t>
  </si>
  <si>
    <t>['python', 'sql', 'c++', 'databricks', 'spark', 'kafka', 'pyspark', 'pandas', 'numpy']</t>
  </si>
  <si>
    <t>{'cloud': ['databricks'], 'libraries': ['spark', 'kafka', 'pyspark', 'pandas', 'numpy'], 'programming': ['python', 'sql', 'c++']}</t>
  </si>
  <si>
    <t>Data Visualization Engineer - JavaScript</t>
  </si>
  <si>
    <t>Business Metrics Analyst</t>
  </si>
  <si>
    <t>Data Integration Engineer (GCP) - for an Innovative...</t>
  </si>
  <si>
    <t>['sql', 'scala', 'pyspark', 'spark', 'git', 'jenkins']</t>
  </si>
  <si>
    <t>{'libraries': ['pyspark', 'spark'], 'other': ['git', 'jenkins'], 'programming': ['sql', 'scala']}</t>
  </si>
  <si>
    <t>['java', 'no-sql', 'airflow', 'tableau', 'looker', 'power bi', 'flow', 'git']</t>
  </si>
  <si>
    <t>{'analyst_tools': ['tableau', 'looker', 'power bi'], 'libraries': ['airflow'], 'other': ['flow', 'git'], 'programming': ['java', 'no-sql']}</t>
  </si>
  <si>
    <t>['sql', 'r', 'qt']</t>
  </si>
  <si>
    <t>{'libraries': ['qt'], 'programming': ['sql', 'r']}</t>
  </si>
  <si>
    <t>Markham, ON, Canada (+1 other)</t>
  </si>
  <si>
    <t>DATA SCIENTIST - NORWAY</t>
  </si>
  <si>
    <t>Solutions Engineer - Tokyo</t>
  </si>
  <si>
    <t>Softinsa</t>
  </si>
  <si>
    <t>['python', 'sql', 'windows', 'linux', 'unix']</t>
  </si>
  <si>
    <t>{'os': ['windows', 'linux', 'unix'], 'programming': ['python', 'sql']}</t>
  </si>
  <si>
    <t>['sql', 'mysql', 'snowflake']</t>
  </si>
  <si>
    <t>{'cloud': ['snowflake'], 'databases': ['mysql'], 'programming': ['sql']}</t>
  </si>
  <si>
    <t>PowerData</t>
  </si>
  <si>
    <t>['sql', 'javascript', 'python', 'java', 'c#', 'html', 'oracle', 'hadoop', 'sharepoint', 'qlik', 'alteryx', 'flow']</t>
  </si>
  <si>
    <t>{'analyst_tools': ['sharepoint', 'qlik', 'alteryx'], 'cloud': ['oracle'], 'libraries': ['hadoop'], 'other': ['flow'], 'programming': ['sql', 'javascript', 'python', 'java', 'c#', 'html']}</t>
  </si>
  <si>
    <t>['java', 'c++', 'r', 'tensorflow', 'pytorch', 'mxnet', 'spark', 'git']</t>
  </si>
  <si>
    <t>{'libraries': ['tensorflow', 'pytorch', 'mxnet', 'spark'], 'other': ['git'], 'programming': ['java', 'c++', 'r']}</t>
  </si>
  <si>
    <t>Consultor Data Scientist Retail</t>
  </si>
  <si>
    <t>Associate Data Center Operations Analyst</t>
  </si>
  <si>
    <t>['sharepoint', 'excel', 'word', 'outlook']</t>
  </si>
  <si>
    <t>{'analyst_tools': ['sharepoint', 'excel', 'word', 'outlook']}</t>
  </si>
  <si>
    <t>Data Engineer (Data Warehouse, Financial Services)</t>
  </si>
  <si>
    <t>Informatiker, Physiker - Data Science, Python, Datenanalyse (m/w/d)</t>
  </si>
  <si>
    <t>EY-Parthenon Consultant - Data Science - Corporate &amp; Growth...</t>
  </si>
  <si>
    <t>Junior Data Scientist- Trading &amp; Origination</t>
  </si>
  <si>
    <t>['python', 'postgresql', 'azure', 'aws', 'pandas', 'plotly', 'keras', 'flow', 'gitlab', 'terraform', 'docker', 'kubernetes', 'jira', 'confluence']</t>
  </si>
  <si>
    <t>{'async': ['jira', 'confluence'], 'cloud': ['azure', 'aws'], 'databases': ['postgresql'], 'libraries': ['pandas', 'plotly', 'keras'], 'other': ['flow', 'gitlab', 'terraform', 'docker', 'kubernetes'], 'programming': ['python']}</t>
  </si>
  <si>
    <t>['python', 'java', 'c#', 'f#', 'scala', 'kotlin', 'azure', 'gcp', 'kafka', 'spark', 'kubernetes', 'docker']</t>
  </si>
  <si>
    <t>{'cloud': ['azure', 'gcp'], 'libraries': ['kafka', 'spark'], 'other': ['kubernetes', 'docker'], 'programming': ['python', 'java', 'c#', 'f#', 'scala', 'kotlin']}</t>
  </si>
  <si>
    <t>(senior) Data Analyst (w/m/d) - Power Bi</t>
  </si>
  <si>
    <t>['no-sql', 'snowflake', 'azure', 'pyspark', 'sap']</t>
  </si>
  <si>
    <t>{'analyst_tools': ['sap'], 'cloud': ['snowflake', 'azure'], 'libraries': ['pyspark'], 'programming': ['no-sql']}</t>
  </si>
  <si>
    <t>Data Analyst (Dutch speaking)</t>
  </si>
  <si>
    <t>['sql', 't-sql', 'sql server', 'azure', 'snowflake', 'ssis', 'excel']</t>
  </si>
  <si>
    <t>{'analyst_tools': ['ssis', 'excel'], 'cloud': ['azure', 'snowflake'], 'databases': ['sql server'], 'programming': ['sql', 't-sql']}</t>
  </si>
  <si>
    <t>Consultante ou Consultant Data Engineer F/H</t>
  </si>
  <si>
    <t>['python', 'azure', 'gcp', 'aws', 'snowflake', 'spark', 'vue', 'power bi', 'tableau', 'looker']</t>
  </si>
  <si>
    <t>{'analyst_tools': ['power bi', 'tableau', 'looker'], 'cloud': ['azure', 'gcp', 'aws', 'snowflake'], 'libraries': ['spark'], 'programming': ['python'], 'webframeworks': ['vue']}</t>
  </si>
  <si>
    <t>Analyst - Master Data Digital Brockville, ON, Canada Posted on...</t>
  </si>
  <si>
    <t>['sas', 'sas', 'python', 'r', 't-sql', 'html', 'sql', 'azure', 'hadoop', 'spark', 'power bi', 'tableau', 'ssrs', 'excel', 'word', 'powerpoint']</t>
  </si>
  <si>
    <t>{'analyst_tools': ['sas', 'power bi', 'tableau', 'ssrs', 'excel', 'word', 'powerpoint'], 'cloud': ['azure'], 'libraries': ['hadoop', 'spark'], 'programming': ['sas', 'python', 'r', 't-sql', 'html', 'sql']}</t>
  </si>
  <si>
    <t>Senior Financial Analyst til Data &amp; Valuation</t>
  </si>
  <si>
    <t>Randstad Danmark</t>
  </si>
  <si>
    <t>Data engineer ( Datastage and data factory)</t>
  </si>
  <si>
    <t>Senior Analyst, Data Science (R-13734)</t>
  </si>
  <si>
    <t>Rushabh Consultancy</t>
  </si>
  <si>
    <t>['python', 'r', 'java', 'sql', 'numpy', 'pandas', 'scikit-learn', 'hadoop', 'spark']</t>
  </si>
  <si>
    <t>{'libraries': ['numpy', 'pandas', 'scikit-learn', 'hadoop', 'spark'], 'programming': ['python', 'r', 'java', 'sql']}</t>
  </si>
  <si>
    <t>NATEK Poland</t>
  </si>
  <si>
    <t>Junior digital analyst</t>
  </si>
  <si>
    <t>Monkee</t>
  </si>
  <si>
    <t>['python', 'sql', 'scikit-learn', 'pandas', 'fastapi', 'flask']</t>
  </si>
  <si>
    <t>{'libraries': ['scikit-learn', 'pandas'], 'programming': ['python', 'sql'], 'webframeworks': ['fastapi', 'flask']}</t>
  </si>
  <si>
    <t>Data Analyst, Private Equity Performance Improvement</t>
  </si>
  <si>
    <t>Nasuni</t>
  </si>
  <si>
    <t>['go', 'python', 'postgresql', 'aws', 'azure', 'kafka', 'linux', 'docker']</t>
  </si>
  <si>
    <t>{'cloud': ['aws', 'azure'], 'databases': ['postgresql'], 'libraries': ['kafka'], 'os': ['linux'], 'other': ['docker'], 'programming': ['go', 'python']}</t>
  </si>
  <si>
    <t>Nti Limited</t>
  </si>
  <si>
    <t>Senior Data Engineer - Big Data Technologies</t>
  </si>
  <si>
    <t>Tentacle Technologies</t>
  </si>
  <si>
    <t>Senior Data Scientist (ML)</t>
  </si>
  <si>
    <t>['python', 'spark', 'linux', 'git', 'docker']</t>
  </si>
  <si>
    <t>{'libraries': ['spark'], 'os': ['linux'], 'other': ['git', 'docker'], 'programming': ['python']}</t>
  </si>
  <si>
    <t>Minnesota IT Services</t>
  </si>
  <si>
    <t>['azure', 'aws', 'scikit-learn', 'pytorch', 'tensorflow', 'keras', 'pandas', 'numpy', 'git']</t>
  </si>
  <si>
    <t>{'cloud': ['azure', 'aws'], 'libraries': ['scikit-learn', 'pytorch', 'tensorflow', 'keras', 'pandas', 'numpy'], 'other': ['git']}</t>
  </si>
  <si>
    <t>Cloud Site Reliablity Engineer</t>
  </si>
  <si>
    <t>['shell', 'python', 'aws', 'azure', 'linux', 'docker', 'kubernetes', 'ansible']</t>
  </si>
  <si>
    <t>{'cloud': ['aws', 'azure'], 'os': ['linux'], 'other': ['docker', 'kubernetes', 'ansible'], 'programming': ['shell', 'python']}</t>
  </si>
  <si>
    <t>Sindos, Greece</t>
  </si>
  <si>
    <t>Lidl Hellas</t>
  </si>
  <si>
    <t>Supply Chain Analyst - Remote</t>
  </si>
  <si>
    <t>['python', 'java', 'scala', 'databricks', 'azure', 'aws', 'spark', 'plotly']</t>
  </si>
  <si>
    <t>{'cloud': ['databricks', 'azure', 'aws'], 'libraries': ['spark', 'plotly'], 'programming': ['python', 'java', 'scala']}</t>
  </si>
  <si>
    <t>Senior Manager - Lighthouse Data Science</t>
  </si>
  <si>
    <t>SureID</t>
  </si>
  <si>
    <t>['php', 'sql', 'mysql', 'sql server', 'aws', 'azure', 'redshift', 'spring', 'asp.net', 'looker']</t>
  </si>
  <si>
    <t>{'analyst_tools': ['looker'], 'cloud': ['aws', 'azure', 'redshift'], 'databases': ['mysql', 'sql server'], 'libraries': ['spring'], 'programming': ['php', 'sql'], 'webframeworks': ['asp.net']}</t>
  </si>
  <si>
    <t>Data Scientist - Contractor_US</t>
  </si>
  <si>
    <t>Doctoral student in computer science focusing on data sharing and...</t>
  </si>
  <si>
    <t>Malmö Universitet</t>
  </si>
  <si>
    <t>['sql', 'python', 'java', 'go', 'snowflake', 'gcp', 'azure', 'aws', 'airflow']</t>
  </si>
  <si>
    <t>{'cloud': ['snowflake', 'gcp', 'azure', 'aws'], 'libraries': ['airflow'], 'programming': ['sql', 'python', 'java', 'go']}</t>
  </si>
  <si>
    <t>Lead Data Engineer-AWS</t>
  </si>
  <si>
    <t>Axis Mutual Fund</t>
  </si>
  <si>
    <t>['nosql', 'aws', 'redshift', 'oracle', 'airflow', 'outlook', 'ssis']</t>
  </si>
  <si>
    <t>{'analyst_tools': ['outlook', 'ssis'], 'cloud': ['aws', 'redshift', 'oracle'], 'libraries': ['airflow'], 'programming': ['nosql']}</t>
  </si>
  <si>
    <t>PROVERA MEDIA</t>
  </si>
  <si>
    <t>['sap', 'excel', 'powerpoint', 'word', 'power bi']</t>
  </si>
  <si>
    <t>{'analyst_tools': ['sap', 'excel', 'powerpoint', 'word', 'power bi']}</t>
  </si>
  <si>
    <t>reBuy reCommerce GmbH</t>
  </si>
  <si>
    <t>['azure', 'airflow', 'terraform', 'flow']</t>
  </si>
  <si>
    <t>{'cloud': ['azure'], 'libraries': ['airflow'], 'other': ['terraform', 'flow']}</t>
  </si>
  <si>
    <t>Data Scientist (middle+)</t>
  </si>
  <si>
    <t>WeMakeTeam</t>
  </si>
  <si>
    <t>['sql', 'python', 'redis', 'hadoop', 'kafka']</t>
  </si>
  <si>
    <t>{'databases': ['redis'], 'libraries': ['hadoop', 'kafka'], 'programming': ['sql', 'python']}</t>
  </si>
  <si>
    <t>DS\ML Engineer</t>
  </si>
  <si>
    <t>['python', 'pandas', 'scikit-learn', 'matplotlib', 'seaborn', 'plotly']</t>
  </si>
  <si>
    <t>{'libraries': ['pandas', 'scikit-learn', 'matplotlib', 'seaborn', 'plotly'], 'programming': ['python']}</t>
  </si>
  <si>
    <t>SKILL ELIXIREDGE</t>
  </si>
  <si>
    <t>['python', 'nosql', 'azure', 'snowflake', 'oracle']</t>
  </si>
  <si>
    <t>{'cloud': ['azure', 'snowflake', 'oracle'], 'programming': ['python', 'nosql']}</t>
  </si>
  <si>
    <t>Data Scientist (3200000 CLP/Mes)</t>
  </si>
  <si>
    <t>Healthcare Data Analyst / Consultant (CN)</t>
  </si>
  <si>
    <t>via GDHinc Jobs</t>
  </si>
  <si>
    <t>['sql', 'html', 'asp.net', 'ssis', 'jira']</t>
  </si>
  <si>
    <t>{'analyst_tools': ['ssis'], 'async': ['jira'], 'programming': ['sql', 'html'], 'webframeworks': ['asp.net']}</t>
  </si>
  <si>
    <t>['go', 'scala', 'sql', 'python', 'gcp', 'spark', 'hadoop', 'git']</t>
  </si>
  <si>
    <t>{'cloud': ['gcp'], 'libraries': ['spark', 'hadoop'], 'other': ['git'], 'programming': ['go', 'scala', 'sql', 'python']}</t>
  </si>
  <si>
    <t>['sql', 'go', 'looker', 'tableau', 'power bi']</t>
  </si>
  <si>
    <t>{'analyst_tools': ['looker', 'tableau', 'power bi'], 'programming': ['sql', 'go']}</t>
  </si>
  <si>
    <t>Data Analyst - Data17907</t>
  </si>
  <si>
    <t>['sql', 'python', 'databricks', 'snowflake', 'pyspark', 'selenium', 'tableau', 'jira']</t>
  </si>
  <si>
    <t>{'analyst_tools': ['tableau'], 'async': ['jira'], 'cloud': ['databricks', 'snowflake'], 'libraries': ['pyspark', 'selenium'], 'programming': ['sql', 'python']}</t>
  </si>
  <si>
    <t>RSCH DATA ANL 3</t>
  </si>
  <si>
    <t>OKKAM Srl</t>
  </si>
  <si>
    <t>Data Analyst, Python, Git</t>
  </si>
  <si>
    <t>['python', 'go', 'html', 'aws', 'pytorch', 'tensorflow', 'mxnet', 'git']</t>
  </si>
  <si>
    <t>{'cloud': ['aws'], 'libraries': ['pytorch', 'tensorflow', 'mxnet'], 'other': ['git'], 'programming': ['python', 'go', 'html']}</t>
  </si>
  <si>
    <t>Big Data Engineer With GCP | Innovative Data Solutions...</t>
  </si>
  <si>
    <t>Data Engineer | Remoto</t>
  </si>
  <si>
    <t>Ecoplant</t>
  </si>
  <si>
    <t>['python', 'dynamodb', 'aws', 'numpy', 'pandas', 'pytorch', 'tensorflow', 'keras']</t>
  </si>
  <si>
    <t>{'cloud': ['aws'], 'databases': ['dynamodb'], 'libraries': ['numpy', 'pandas', 'pytorch', 'tensorflow', 'keras'], 'programming': ['python']}</t>
  </si>
  <si>
    <t>['python', 'java', 'scala', 'sql', 'shell', 'postgresql', 'oracle', 'hadoop', 'spark', 'kafka', 'linux', 'yarn']</t>
  </si>
  <si>
    <t>{'cloud': ['oracle'], 'databases': ['postgresql'], 'libraries': ['hadoop', 'spark', 'kafka'], 'os': ['linux'], 'other': ['yarn'], 'programming': ['python', 'java', 'scala', 'sql', 'shell']}</t>
  </si>
  <si>
    <t>['python', 'nosql', 'sql', 'aws', 'pytorch', 'docker']</t>
  </si>
  <si>
    <t>{'cloud': ['aws'], 'libraries': ['pytorch'], 'other': ['docker'], 'programming': ['python', 'nosql', 'sql']}</t>
  </si>
  <si>
    <t>['python', 'postgresql', 'gcp', 'numpy', 'pandas', 'gdpr', 'linux']</t>
  </si>
  <si>
    <t>{'cloud': ['gcp'], 'databases': ['postgresql'], 'libraries': ['numpy', 'pandas', 'gdpr'], 'os': ['linux'], 'programming': ['python']}</t>
  </si>
  <si>
    <t>Data Engineer Energiehandel (m/w/d)</t>
  </si>
  <si>
    <t>['python', 'postgresql', 'aws', 'jupyter', 'github', 'docker']</t>
  </si>
  <si>
    <t>{'cloud': ['aws'], 'databases': ['postgresql'], 'libraries': ['jupyter'], 'other': ['github', 'docker'], 'programming': ['python']}</t>
  </si>
  <si>
    <t>Data Analyst_ Power Apps</t>
  </si>
  <si>
    <t>Data Scientist (m/w/d) Pricing Aktuariat</t>
  </si>
  <si>
    <t>Data Analyst - Transaction Monitoring (Hybrid)</t>
  </si>
  <si>
    <t>Cyber Security Data Analytics Lead</t>
  </si>
  <si>
    <t>BASMA.com</t>
  </si>
  <si>
    <t>Sr. Data Engineer (AWS, Python)</t>
  </si>
  <si>
    <t>Academic Mentor - Data Analytics</t>
  </si>
  <si>
    <t>['python', 'sql', 'go', 'react', 'sheets', 'power bi', 'slack']</t>
  </si>
  <si>
    <t>{'analyst_tools': ['sheets', 'power bi'], 'libraries': ['react'], 'programming': ['python', 'sql', 'go'], 'sync': ['slack']}</t>
  </si>
  <si>
    <t>Performance Data Analyst - USDS</t>
  </si>
  <si>
    <t>Intern Data Scientist - Paris</t>
  </si>
  <si>
    <t>Data Analyst H/F - Marketing (Stage)</t>
  </si>
  <si>
    <t>['sql', 'gcp', 'tableau', 'chef']</t>
  </si>
  <si>
    <t>{'analyst_tools': ['tableau'], 'cloud': ['gcp'], 'other': ['chef'], 'programming': ['sql']}</t>
  </si>
  <si>
    <t>Senior Data Scientist Bij Eneco</t>
  </si>
  <si>
    <t>Healthcare Data Architect</t>
  </si>
  <si>
    <t>via DataCore Software</t>
  </si>
  <si>
    <t>DataCore Software</t>
  </si>
  <si>
    <t>['c#', 'azure', 'git', 'svn']</t>
  </si>
  <si>
    <t>{'cloud': ['azure'], 'other': ['git', 'svn'], 'programming': ['c#']}</t>
  </si>
  <si>
    <t>['sql', 'c', 'aws', 'gcp', 'power bi', 'tableau', 'qlik', 'sap']</t>
  </si>
  <si>
    <t>{'analyst_tools': ['power bi', 'tableau', 'qlik', 'sap'], 'cloud': ['aws', 'gcp'], 'programming': ['sql', 'c']}</t>
  </si>
  <si>
    <t>Professor of Computer Science</t>
  </si>
  <si>
    <t>Alation Data Analyst, Senior</t>
  </si>
  <si>
    <t>Data Engineer (1010914)</t>
  </si>
  <si>
    <t>['go', 'python', 'shell', 'sql', 'redshift', 'snowflake', 'azure', 'airflow', 'spark', 'linux', 'alteryx', 'tableau', 'power bi', 'looker', 'git', 'jira']</t>
  </si>
  <si>
    <t>{'analyst_tools': ['alteryx', 'tableau', 'power bi', 'looker'], 'async': ['jira'], 'cloud': ['redshift', 'snowflake', 'azure'], 'libraries': ['airflow', 'spark'], 'os': ['linux'], 'other': ['git'], 'programming': ['go', 'python', 'shell', 'sql']}</t>
  </si>
  <si>
    <t>Generative AI Data Scientist Intern</t>
  </si>
  <si>
    <t>Дата инженер (Data Engineer) - специалист по интеграции данных и...</t>
  </si>
  <si>
    <t>Analyst (New Graduates)</t>
  </si>
  <si>
    <t>Data Science Subject Matter Expert || Freelance || WFH</t>
  </si>
  <si>
    <t>GreyNodes</t>
  </si>
  <si>
    <t>['python', 'sql', 'sas', 'sas', 'excel', 'powerpoint', 'tableau']</t>
  </si>
  <si>
    <t>{'analyst_tools': ['sas', 'excel', 'powerpoint', 'tableau'], 'programming': ['python', 'sql', 'sas']}</t>
  </si>
  <si>
    <t>Data Engineer (JO-21)</t>
  </si>
  <si>
    <t>['sql', 'nosql', 'mongodb', 'mongodb', 'python', 'golang', 'java', 'c++', 'scala', 'databricks', 'aws', 'redshift', 'snowflake', 'spark', 'airflow', 'kafka', 'flow']</t>
  </si>
  <si>
    <t>{'cloud': ['databricks', 'aws', 'redshift', 'snowflake'], 'databases': ['mongodb'], 'libraries': ['spark', 'airflow', 'kafka'], 'other': ['flow'], 'programming': ['sql', 'nosql', 'mongodb', 'python', 'golang', 'java', 'c++', 'scala']}</t>
  </si>
  <si>
    <t>Remote Senior Data Analyst (Power BI) - MB</t>
  </si>
  <si>
    <t>Senior Data DevOps Engineer (Azure)</t>
  </si>
  <si>
    <t>['sql', 't-sql', 'python', 'azure', 'git']</t>
  </si>
  <si>
    <t>{'cloud': ['azure'], 'other': ['git'], 'programming': ['sql', 't-sql', 'python']}</t>
  </si>
  <si>
    <t>Software Engineer IV (Data Engineer)</t>
  </si>
  <si>
    <t>['java', 'python', 'c#', 'javascript', 'typescript', 'bash', 'perl', 'nosql', 'aws', 'azure', 'gcp', 'terraform', 'kubernetes', 'gitlab', 'jenkins', 'bitbucket']</t>
  </si>
  <si>
    <t>{'cloud': ['aws', 'azure', 'gcp'], 'other': ['terraform', 'kubernetes', 'gitlab', 'jenkins', 'bitbucket'], 'programming': ['java', 'python', 'c#', 'javascript', 'typescript', 'bash', 'perl', 'nosql']}</t>
  </si>
  <si>
    <t>Incident and Change Engineer - Data Center</t>
  </si>
  <si>
    <t>Manager _ Lead _ AWS Data Engineer _ D&amp;A _ Pune</t>
  </si>
  <si>
    <t>Truveris</t>
  </si>
  <si>
    <t>['sql', 'shell', 'no-sql', 'redshift', 'aws', 'pyspark', 'airflow', 'spark', 'git']</t>
  </si>
  <si>
    <t>{'cloud': ['redshift', 'aws'], 'libraries': ['pyspark', 'airflow', 'spark'], 'other': ['git'], 'programming': ['sql', 'shell', 'no-sql']}</t>
  </si>
  <si>
    <t>Applied Scientist - Intern, Forecasting &amp; Risk</t>
  </si>
  <si>
    <t>['python', 'sql', 'spark', 'hadoop', 'word']</t>
  </si>
  <si>
    <t>{'analyst_tools': ['word'], 'libraries': ['spark', 'hadoop'], 'programming': ['python', 'sql']}</t>
  </si>
  <si>
    <t>Alit gdo - bi data engineer h/f</t>
  </si>
  <si>
    <t>Information Management Analyst Senior (Remote or Hybrid)</t>
  </si>
  <si>
    <t>DATA (PYTHON) ENGINEER</t>
  </si>
  <si>
    <t>Modsen</t>
  </si>
  <si>
    <t>Architect-ETL Developer- Data Analytics</t>
  </si>
  <si>
    <t>Mechanical Project Engineer</t>
  </si>
  <si>
    <t>Rétt fólk i vinna</t>
  </si>
  <si>
    <t>Data Analyst in Erp / Bi</t>
  </si>
  <si>
    <t>Senior Analyst/Assistant Manager/Manager</t>
  </si>
  <si>
    <t>Data Scientist eller Machine Learning Engineer til Alm. Brand Group</t>
  </si>
  <si>
    <t>Alm. Brand Group</t>
  </si>
  <si>
    <t>['python', 'databricks', 'azure', 'docker', 'terraform']</t>
  </si>
  <si>
    <t>{'cloud': ['databricks', 'azure'], 'other': ['docker', 'terraform'], 'programming': ['python']}</t>
  </si>
  <si>
    <t>Data Engineer Datastage F/H</t>
  </si>
  <si>
    <t>Stage fin d'études BAC +5 Data Analyst et Business iNTELLIGENCE (F/H)</t>
  </si>
  <si>
    <t>Lead Data Governance Analyst (Hybrid)</t>
  </si>
  <si>
    <t>Winc</t>
  </si>
  <si>
    <t>Share Now</t>
  </si>
  <si>
    <t>ASO Business Analyst</t>
  </si>
  <si>
    <t>Lotus</t>
  </si>
  <si>
    <t>FP&amp;A Business Analyst</t>
  </si>
  <si>
    <t>Growers Transplanting</t>
  </si>
  <si>
    <t>['sql', 'vba', 'cognos', 'excel']</t>
  </si>
  <si>
    <t>{'analyst_tools': ['cognos', 'excel'], 'programming': ['sql', 'vba']}</t>
  </si>
  <si>
    <t>Language Data Analyst - Russian Location: Cork (Onsite at Clients...</t>
  </si>
  <si>
    <t>Mainpuri, Uttar Pradesh, India</t>
  </si>
  <si>
    <t>E&amp;C Analyst</t>
  </si>
  <si>
    <t>['go', 'docker', 'kubernetes']</t>
  </si>
  <si>
    <t>{'other': ['docker', 'kubernetes'], 'programming': ['go']}</t>
  </si>
  <si>
    <t>Gc &amp; Icp Analyst - Qc Analytical Chemist - Pharmaceutical</t>
  </si>
  <si>
    <t>Mappy Global Resources</t>
  </si>
  <si>
    <t>['python', 'sql', 'aws', 'linux', 'windows']</t>
  </si>
  <si>
    <t>{'cloud': ['aws'], 'os': ['linux', 'windows'], 'programming': ['python', 'sql']}</t>
  </si>
  <si>
    <t>Sovendus</t>
  </si>
  <si>
    <t>ASSYST</t>
  </si>
  <si>
    <t>IT Analyst Interoperability</t>
  </si>
  <si>
    <t>Accenture Products &amp; Platforms – Application Development Assoc...</t>
  </si>
  <si>
    <t>['sql', 'r', 'python', 'ssis']</t>
  </si>
  <si>
    <t>{'analyst_tools': ['ssis'], 'programming': ['sql', 'r', 'python']}</t>
  </si>
  <si>
    <t>Data Engineering Manager - Hybrid - 12+ Months - France</t>
  </si>
  <si>
    <t>Analytics consultant</t>
  </si>
  <si>
    <t>Data Scientist, Senior Researcher - Bilbao, BI</t>
  </si>
  <si>
    <t>Mine Tech Services</t>
  </si>
  <si>
    <t>Data Analytics Solution Consultant - Qlik Sense</t>
  </si>
  <si>
    <t>['sql', 'sql server', 'oracle', 'snowflake', 'qlik']</t>
  </si>
  <si>
    <t>{'analyst_tools': ['qlik'], 'cloud': ['oracle', 'snowflake'], 'databases': ['sql server'], 'programming': ['sql']}</t>
  </si>
  <si>
    <t>HiCareer</t>
  </si>
  <si>
    <t>['sql', 'r', 'python', 'go', 'tableau', 'looker']</t>
  </si>
  <si>
    <t>{'analyst_tools': ['tableau', 'looker'], 'programming': ['sql', 'r', 'python', 'go']}</t>
  </si>
  <si>
    <t>SENIOR DATA GOVERNANCE ANALYST - BUSINESS DOMAIN STEWARDSHIP</t>
  </si>
  <si>
    <t>Data Scientist - Payment Accuracy</t>
  </si>
  <si>
    <t>Data Engineer - Azure, ADF, SSIS</t>
  </si>
  <si>
    <t>Trainee (m/w/d) Data Engineer</t>
  </si>
  <si>
    <t>Rödental, Germany</t>
  </si>
  <si>
    <t>AOK Baden-Württemberg</t>
  </si>
  <si>
    <t>Senior Manager - Data Analytics [T500-5788]</t>
  </si>
  <si>
    <t>['java', 'aws', 'spring', 'kafka', 'flow', 'docker']</t>
  </si>
  <si>
    <t>{'cloud': ['aws'], 'libraries': ['spring', 'kafka'], 'other': ['flow', 'docker'], 'programming': ['java']}</t>
  </si>
  <si>
    <t>Data Scientist (Product Analytics), Zielona Góra, Poland</t>
  </si>
  <si>
    <t>Fraunhofer Gesellschaft</t>
  </si>
  <si>
    <t>Københavns Lufthavne A/S</t>
  </si>
  <si>
    <t>['sas', 'sas', 'r', 'matlab', 'sql', 'excel', 'powerpoint', 'word', 'spss', 'power bi', 'tableau']</t>
  </si>
  <si>
    <t>{'analyst_tools': ['sas', 'excel', 'powerpoint', 'word', 'spss', 'power bi', 'tableau'], 'programming': ['sas', 'r', 'matlab', 'sql']}</t>
  </si>
  <si>
    <t>Pointsi Oy</t>
  </si>
  <si>
    <t>['python', 'sql', 'mongodb', 'mongodb', 'nosql', 'aws', 'azure', 'snowflake', 'spark', 'tensorflow']</t>
  </si>
  <si>
    <t>{'cloud': ['aws', 'azure', 'snowflake'], 'databases': ['mongodb'], 'libraries': ['spark', 'tensorflow'], 'programming': ['python', 'sql', 'mongodb', 'nosql']}</t>
  </si>
  <si>
    <t>['shell', 'azure', 'spark', 'ssis']</t>
  </si>
  <si>
    <t>{'analyst_tools': ['ssis'], 'cloud': ['azure'], 'libraries': ['spark'], 'programming': ['shell']}</t>
  </si>
  <si>
    <t>Data Engineer x 2</t>
  </si>
  <si>
    <t>Minimalist</t>
  </si>
  <si>
    <t>Marketing</t>
  </si>
  <si>
    <t>consultant informatique Data Sénior</t>
  </si>
  <si>
    <t>EXPERTIME - ID TOv2 #15581 - ID TOv1 #106536</t>
  </si>
  <si>
    <t>Senior Data Engineer for Dassault Falcon Jet</t>
  </si>
  <si>
    <t>Dassault Falcon Jet</t>
  </si>
  <si>
    <t>Software Engineer Intern - Summer 2024 (Barcelona)</t>
  </si>
  <si>
    <t>['mongodb', 'mongodb', 'go', 'java', 'python', 'c++', 'javascript', 'node.js']</t>
  </si>
  <si>
    <t>{'databases': ['mongodb'], 'programming': ['mongodb', 'go', 'java', 'python', 'c++', 'javascript'], 'webframeworks': ['node.js']}</t>
  </si>
  <si>
    <t>['sql', 'python', 'r', 'snowflake', 'redshift', 'databricks', 'aws', 'tableau', 'looker']</t>
  </si>
  <si>
    <t>{'analyst_tools': ['tableau', 'looker'], 'cloud': ['snowflake', 'redshift', 'databricks', 'aws'], 'programming': ['sql', 'python', 'r']}</t>
  </si>
  <si>
    <t>Analyst Business Systems</t>
  </si>
  <si>
    <t>['sas', 'sas', 'sql', 'gdpr', 'power bi', 'excel']</t>
  </si>
  <si>
    <t>{'analyst_tools': ['sas', 'power bi', 'excel'], 'libraries': ['gdpr'], 'programming': ['sas', 'sql']}</t>
  </si>
  <si>
    <t>Futurae Media</t>
  </si>
  <si>
    <t>Manager 3 Data Science</t>
  </si>
  <si>
    <t>Cs Group Solutions</t>
  </si>
  <si>
    <t>Data Scientist в b2c направление</t>
  </si>
  <si>
    <t>['python', 'sql', 'cassandra', 'numpy', 'pytorch', 'kafka']</t>
  </si>
  <si>
    <t>{'databases': ['cassandra'], 'libraries': ['numpy', 'pytorch', 'kafka'], 'programming': ['python', 'sql']}</t>
  </si>
  <si>
    <t>VTC Enerji A.Ş.</t>
  </si>
  <si>
    <t>['r', 'python', 'sql', 'nosql', 'azure', 'aws', 'gcp', 'tensorflow', 'spark', 'hadoop']</t>
  </si>
  <si>
    <t>{'cloud': ['azure', 'aws', 'gcp'], 'libraries': ['tensorflow', 'spark', 'hadoop'], 'programming': ['r', 'python', 'sql', 'nosql']}</t>
  </si>
  <si>
    <t>🌳🌳🌳  Data Analyst - FTC - Remote  🌳🌳🌳</t>
  </si>
  <si>
    <t>Entry Level Intelligence Analyst Jobs</t>
  </si>
  <si>
    <t>Data Scientist (m/w/d) – Vertriebsdaten</t>
  </si>
  <si>
    <t>Data Warehouse Engineer (MUST HAVE SAS or COBOL, prefer BOTH) - W2...</t>
  </si>
  <si>
    <t>['c', 'typescript', 'css', 'postgresql', 'azure', 'react', 'angular']</t>
  </si>
  <si>
    <t>{'cloud': ['azure'], 'databases': ['postgresql'], 'libraries': ['react'], 'programming': ['c', 'typescript', 'css'], 'webframeworks': ['angular']}</t>
  </si>
  <si>
    <t>Financial/Economic Data Scientist with Security Clearance</t>
  </si>
  <si>
    <t>CDI INTELLIGENCE ARTIFICIELLE / DATA SCIENCES (H/F)</t>
  </si>
  <si>
    <t>['python', 'c', 'sql', 'nosql', 'spark', 'hadoop', 'visio', 'git', 'docker']</t>
  </si>
  <si>
    <t>{'analyst_tools': ['visio'], 'libraries': ['spark', 'hadoop'], 'other': ['git', 'docker'], 'programming': ['python', 'c', 'sql', 'nosql']}</t>
  </si>
  <si>
    <t>Data Engineer Platformen Bij alliander</t>
  </si>
  <si>
    <t>['aws', 'snowflake', 'sap']</t>
  </si>
  <si>
    <t>{'analyst_tools': ['sap'], 'cloud': ['aws', 'snowflake']}</t>
  </si>
  <si>
    <t>['sql', 'python', 'sql server', 'power bi', 'tableau', 'excel', 'ms access', 'ssis', 'git', 'notion']</t>
  </si>
  <si>
    <t>{'analyst_tools': ['power bi', 'tableau', 'excel', 'ms access', 'ssis'], 'async': ['notion'], 'databases': ['sql server'], 'other': ['git'], 'programming': ['sql', 'python']}</t>
  </si>
  <si>
    <t>Aller Media</t>
  </si>
  <si>
    <t>Energy Data Engineer (f/m/d)</t>
  </si>
  <si>
    <t>DevOps Engineer (DATA BA)</t>
  </si>
  <si>
    <t>['bash', 'postgresql', 'cassandra', 'elasticsearch', 'kafka', 'angular', 'linux', 'ubuntu', 'docker', 'ansible', 'chef', 'git', 'jenkins']</t>
  </si>
  <si>
    <t>{'databases': ['postgresql', 'cassandra', 'elasticsearch'], 'libraries': ['kafka'], 'os': ['linux', 'ubuntu'], 'other': ['docker', 'ansible', 'chef', 'git', 'jenkins'], 'programming': ['bash'], 'webframeworks': ['angular']}</t>
  </si>
  <si>
    <t>Data engineering sênior</t>
  </si>
  <si>
    <t>WEDUU SOLUCOES EM DATA ANALYTICS LTDA</t>
  </si>
  <si>
    <t>Anti-Financial Crime Systems Data Analyst</t>
  </si>
  <si>
    <t>Otto Krahn Group</t>
  </si>
  <si>
    <t>['pyspark', 'airflow', 'terraform', 'flow']</t>
  </si>
  <si>
    <t>{'libraries': ['pyspark', 'airflow'], 'other': ['terraform', 'flow']}</t>
  </si>
  <si>
    <t>Legal Data Analyst - Law students internship</t>
  </si>
  <si>
    <t>OpenPayd</t>
  </si>
  <si>
    <t>Data Engineer - Ab Initio at Datonomy Solutions</t>
  </si>
  <si>
    <t>Data Scientist (S&amp;OP)</t>
  </si>
  <si>
    <t>['r', 'sql', 'gcp', 'spark', 'tableau']</t>
  </si>
  <si>
    <t>{'analyst_tools': ['tableau'], 'cloud': ['gcp'], 'libraries': ['spark'], 'programming': ['r', 'sql']}</t>
  </si>
  <si>
    <t>Primary Research Analyst - Hybrid</t>
  </si>
  <si>
    <t>Senior Supply Chain Data Scientist with Security Clearance</t>
  </si>
  <si>
    <t>Data Engineer with python experience</t>
  </si>
  <si>
    <t>Manager – Data Scientist</t>
  </si>
  <si>
    <t>Senior Data Engineer – Financial Crime Data and Intelligence Platforms</t>
  </si>
  <si>
    <t>['sql', 'python', 't-sql', 'azure', 'databricks', 'spark', 'ssis', 'power bi', 'word']</t>
  </si>
  <si>
    <t>{'analyst_tools': ['ssis', 'power bi', 'word'], 'cloud': ['azure', 'databricks'], 'libraries': ['spark'], 'programming': ['sql', 'python', 't-sql']}</t>
  </si>
  <si>
    <t>MLOPs Data Scientist</t>
  </si>
  <si>
    <t>EDI (Electronic Data Interchange) Analyst</t>
  </si>
  <si>
    <t>Leon Health</t>
  </si>
  <si>
    <t>['sql', 'c++', 'java', 'ssis']</t>
  </si>
  <si>
    <t>{'analyst_tools': ['ssis'], 'programming': ['sql', 'c++', 'java']}</t>
  </si>
  <si>
    <t>Offre d'Alternance - Apprenti Data Engineer H/F</t>
  </si>
  <si>
    <t>Angers Open campus</t>
  </si>
  <si>
    <t>Digital Marketing Analyst (Google Analytics)</t>
  </si>
  <si>
    <t>Green Diamond</t>
  </si>
  <si>
    <t>Data Scientist @ Blooming People</t>
  </si>
  <si>
    <t>['java', 'scala', 'sql', 'aws', 'spark', 'spring']</t>
  </si>
  <si>
    <t>{'cloud': ['aws'], 'libraries': ['spark', 'spring'], 'programming': ['java', 'scala', 'sql']}</t>
  </si>
  <si>
    <t>Asset Liability Management - Data Scientist</t>
  </si>
  <si>
    <t>Data Analyst (ADF)</t>
  </si>
  <si>
    <t>['microstrategy', 'cognos']</t>
  </si>
  <si>
    <t>{'analyst_tools': ['microstrategy', 'cognos']}</t>
  </si>
  <si>
    <t>['python', 'sql', 'scala', 'go', 'snowflake', 'aws', 'gcp', 'bigquery', 'redshift', 'kafka', 'spark', 'sharepoint', 'github', 'kubernetes', 'docker']</t>
  </si>
  <si>
    <t>{'analyst_tools': ['sharepoint'], 'cloud': ['snowflake', 'aws', 'gcp', 'bigquery', 'redshift'], 'libraries': ['kafka', 'spark'], 'other': ['github', 'kubernetes', 'docker'], 'programming': ['python', 'sql', 'scala', 'go']}</t>
  </si>
  <si>
    <t>บริษัท ไอท้อปพลัส จำกัด</t>
  </si>
  <si>
    <t>Kiến trúc dữ liệu (Data Architect) - Ban Dự án</t>
  </si>
  <si>
    <t>Lead Analyst Data Management</t>
  </si>
  <si>
    <t>['sql', 'python', 'r', 'java', 'aws', 'gcp']</t>
  </si>
  <si>
    <t>{'cloud': ['aws', 'gcp'], 'programming': ['sql', 'python', 'r', 'java']}</t>
  </si>
  <si>
    <t>Data Science Consultant – Remote</t>
  </si>
  <si>
    <t>Senior / Lead GCP Data Engineer</t>
  </si>
  <si>
    <t>(Senior) Manager - Deals Analytics</t>
  </si>
  <si>
    <t>Associate - Pricing/Data Analyst</t>
  </si>
  <si>
    <t>SAB Group Indonesia</t>
  </si>
  <si>
    <t>Data Engineer bij Data &amp; Analytics Gelre Ziekenhuizen</t>
  </si>
  <si>
    <t>Capgemini Careers 2023 - Freshers Jobs - Data Engineer Post</t>
  </si>
  <si>
    <t>['java', 'python', 'scala', 'aws', 'azure', 'gcp', 'hadoop', 'spark']</t>
  </si>
  <si>
    <t>{'cloud': ['aws', 'azure', 'gcp'], 'libraries': ['hadoop', 'spark'], 'programming': ['java', 'python', 'scala']}</t>
  </si>
  <si>
    <t>Data Scientist Automated Driving (m/f/d)</t>
  </si>
  <si>
    <t>['python', 'perl', 'sql', 'java', 'r', 'spark', 'flow']</t>
  </si>
  <si>
    <t>{'libraries': ['spark'], 'other': ['flow'], 'programming': ['python', 'perl', 'sql', 'java', 'r']}</t>
  </si>
  <si>
    <t>KeyCorp</t>
  </si>
  <si>
    <t>['sql', 'python', 'sas', 'sas', 'express', 'tableau', 'power bi']</t>
  </si>
  <si>
    <t>{'analyst_tools': ['sas', 'tableau', 'power bi'], 'programming': ['sql', 'python', 'sas'], 'webframeworks': ['express']}</t>
  </si>
  <si>
    <t>Traineeship: data &amp; business analyst</t>
  </si>
  <si>
    <t>via Jobs | Omega Venture Partners Job Board - Omega Venture Partners</t>
  </si>
  <si>
    <t>interim Data/ML engineer - 80eur/hour</t>
  </si>
  <si>
    <t>['java', 'python', 'perl', 'aws', 'pyspark', 'hadoop']</t>
  </si>
  <si>
    <t>{'cloud': ['aws'], 'libraries': ['pyspark', 'hadoop'], 'programming': ['java', 'python', 'perl']}</t>
  </si>
  <si>
    <t>['sql', 'aws', 'oracle', 'tableau', 'word']</t>
  </si>
  <si>
    <t>{'analyst_tools': ['tableau', 'word'], 'cloud': ['aws', 'oracle'], 'programming': ['sql']}</t>
  </si>
  <si>
    <t>Tablet</t>
  </si>
  <si>
    <t>['python', 'r', 'mysql', 'postgresql', 'pandas', 'numpy', 'excel', 'looker', 'tableau']</t>
  </si>
  <si>
    <t>{'analyst_tools': ['excel', 'looker', 'tableau'], 'databases': ['mysql', 'postgresql'], 'libraries': ['pandas', 'numpy'], 'programming': ['python', 'r']}</t>
  </si>
  <si>
    <t>Intern, Ignition - Data &amp; Analytics | Multiple Locations Summer 2024</t>
  </si>
  <si>
    <t>['go', 'word', 'visio', 'powerpoint', 'excel', 'outlook']</t>
  </si>
  <si>
    <t>{'analyst_tools': ['word', 'visio', 'powerpoint', 'excel', 'outlook'], 'programming': ['go']}</t>
  </si>
  <si>
    <t>Data Analyst Transaction Monitoring</t>
  </si>
  <si>
    <t>['java', 'python', 'scala', 'azure', 'kafka', 'terraform']</t>
  </si>
  <si>
    <t>{'cloud': ['azure'], 'libraries': ['kafka'], 'other': ['terraform'], 'programming': ['java', 'python', 'scala']}</t>
  </si>
  <si>
    <t>헬로서치</t>
  </si>
  <si>
    <t>['sql', 'databricks', 'tableau', 'sap', 'power bi']</t>
  </si>
  <si>
    <t>{'analyst_tools': ['tableau', 'sap', 'power bi'], 'cloud': ['databricks'], 'programming': ['sql']}</t>
  </si>
  <si>
    <t>Associate Manager/ Manager - Analytics Strategy &amp; Operation</t>
  </si>
  <si>
    <t>['sql', 'nosql', 'mongodb', 'mongodb', 'powershell', 'c#', 'python', 'sql server', 'db2', 'azure', 'aws', 'gcp', 'snowflake', 'databricks', 'oracle', 'ibm cloud', 'hadoop', 'spark', 'kafka', 'ssis', 'github', 'bitbucket']</t>
  </si>
  <si>
    <t>{'analyst_tools': ['ssis'], 'cloud': ['azure', 'aws', 'gcp', 'snowflake', 'databricks', 'oracle', 'ibm cloud'], 'databases': ['mongodb', 'sql server', 'db2'], 'libraries': ['hadoop', 'spark', 'kafka'], 'other': ['github', 'bitbucket'], 'programming': ['sql', 'nosql', 'mongodb', 'powershell', 'c#', 'python']}</t>
  </si>
  <si>
    <t>Senior Database Engineer Lead</t>
  </si>
  <si>
    <t>['nosql', 'aws', 'azure', 'oracle', 'windows', 'confluence', 'jira']</t>
  </si>
  <si>
    <t>{'async': ['confluence', 'jira'], 'cloud': ['aws', 'azure', 'oracle'], 'os': ['windows'], 'programming': ['nosql']}</t>
  </si>
  <si>
    <t>Commercial Business Analyst (remote)</t>
  </si>
  <si>
    <t>SouthState Bank</t>
  </si>
  <si>
    <t>Financial Analytics Manager</t>
  </si>
  <si>
    <t>['sql', 'python', 'c++', 'r', 'tableau', 'power bi']</t>
  </si>
  <si>
    <t>{'analyst_tools': ['tableau', 'power bi'], 'programming': ['sql', 'python', 'c++', 'r']}</t>
  </si>
  <si>
    <t>Mermec - Railway Data Analyst</t>
  </si>
  <si>
    <t>Monopoli, Metropolitan City of Bari, Italy</t>
  </si>
  <si>
    <t>Angel</t>
  </si>
  <si>
    <t>Data Integrity Support Analyst</t>
  </si>
  <si>
    <t>['sql', 'oracle', 'spark', 'word', 'excel', 'powerpoint']</t>
  </si>
  <si>
    <t>{'analyst_tools': ['word', 'excel', 'powerpoint'], 'cloud': ['oracle'], 'libraries': ['spark'], 'programming': ['sql']}</t>
  </si>
  <si>
    <t>FinTechPro</t>
  </si>
  <si>
    <t>['nosql', 'sql', 'aws', 'azure', 'hadoop', 'kafka', 'power bi', 'git']</t>
  </si>
  <si>
    <t>{'analyst_tools': ['power bi'], 'cloud': ['aws', 'azure'], 'libraries': ['hadoop', 'kafka'], 'other': ['git'], 'programming': ['nosql', 'sql']}</t>
  </si>
  <si>
    <t>Tableau Reporting Data Analyst</t>
  </si>
  <si>
    <t>Senior Data Engineer - Spark, Scala, R, Shiny, Python</t>
  </si>
  <si>
    <t>Fallyn Technology Pvt Ltd</t>
  </si>
  <si>
    <t>['sql', 'nosql', 'spark', 'git', 'docker', 'jenkins']</t>
  </si>
  <si>
    <t>{'libraries': ['spark'], 'other': ['git', 'docker', 'jenkins'], 'programming': ['sql', 'nosql']}</t>
  </si>
  <si>
    <t>Senior Data Engineer – AWS and Redshift</t>
  </si>
  <si>
    <t>Senior manager -Reporting Factory - Data Scientist</t>
  </si>
  <si>
    <t>['python', 'r', 'scala', 'java', 'c', 'sql', 'azure', 'hadoop', 'power bi', 'tableau']</t>
  </si>
  <si>
    <t>{'analyst_tools': ['power bi', 'tableau'], 'cloud': ['azure'], 'libraries': ['hadoop'], 'programming': ['python', 'r', 'scala', 'java', 'c', 'sql']}</t>
  </si>
  <si>
    <t>Director, Data Analysis and Analytics</t>
  </si>
  <si>
    <t>Senior/Lead Data Scientist - Calix Cloud</t>
  </si>
  <si>
    <t>CRM Data Analyst - Rome, Italy</t>
  </si>
  <si>
    <t>VueJS Developer</t>
  </si>
  <si>
    <t>['python', 'sql', 'tensorflow', 'pytorch', 'pandas', 'jupyter', 'airflow', 'hugging face']</t>
  </si>
  <si>
    <t>{'libraries': ['tensorflow', 'pytorch', 'pandas', 'jupyter', 'airflow', 'hugging face'], 'programming': ['python', 'sql']}</t>
  </si>
  <si>
    <t>IT DevOps und Data Engineer</t>
  </si>
  <si>
    <t>Data Engineer (H/F) - Grenoble</t>
  </si>
  <si>
    <t>Associate Data Scientist II/III</t>
  </si>
  <si>
    <t>Engineering Manager Data Management</t>
  </si>
  <si>
    <t>Envalior</t>
  </si>
  <si>
    <t>Data Visualizatoin/Analytics Engineer</t>
  </si>
  <si>
    <t>Genxhire</t>
  </si>
  <si>
    <t>Software Engineer - UI/UX Development i Data Visualization (Remote)</t>
  </si>
  <si>
    <t>['javascript', 'html', 'css', 'sql', 'aws', 'azure', 'tableau', 'power bi']</t>
  </si>
  <si>
    <t>{'analyst_tools': ['tableau', 'power bi'], 'cloud': ['aws', 'azure'], 'programming': ['javascript', 'html', 'css', 'sql']}</t>
  </si>
  <si>
    <t>KEEN</t>
  </si>
  <si>
    <t>['sql', 'python', 'dynamodb', 'aws', 'redshift', 'aurora', 'dax', 'tableau', 'flow']</t>
  </si>
  <si>
    <t>{'analyst_tools': ['dax', 'tableau'], 'cloud': ['aws', 'redshift', 'aurora'], 'databases': ['dynamodb'], 'other': ['flow'], 'programming': ['sql', 'python']}</t>
  </si>
  <si>
    <t>Data Engineer with Cloud Data Visualization Experience</t>
  </si>
  <si>
    <t>['sql', 'python', 'java', 'aws', 'azure', 'hadoop', 'spark', 'tableau', 'power bi', 'looker']</t>
  </si>
  <si>
    <t>{'analyst_tools': ['tableau', 'power bi', 'looker'], 'cloud': ['aws', 'azure'], 'libraries': ['hadoop', 'spark'], 'programming': ['sql', 'python', 'java']}</t>
  </si>
  <si>
    <t>['python', 'sql', 'aws', 'azure', 'numpy', 'pandas', 'kubernetes']</t>
  </si>
  <si>
    <t>{'cloud': ['aws', 'azure'], 'libraries': ['numpy', 'pandas'], 'other': ['kubernetes'], 'programming': ['python', 'sql']}</t>
  </si>
  <si>
    <t>Canadian Solar</t>
  </si>
  <si>
    <t>['sql', 'python', 'dynamodb', 'aws', 'redshift', 'spark', 'flow', 'confluence']</t>
  </si>
  <si>
    <t>{'async': ['confluence'], 'cloud': ['aws', 'redshift'], 'databases': ['dynamodb'], 'libraries': ['spark'], 'other': ['flow'], 'programming': ['sql', 'python']}</t>
  </si>
  <si>
    <t>(SENIOR) CLOUD DATA ENGINEER (M/W/D) - FFM in Frankfurt</t>
  </si>
  <si>
    <t>Data Scientist/Credit Risk Modeller</t>
  </si>
  <si>
    <t>Application Data Analyst</t>
  </si>
  <si>
    <t>['sql', 'scala', 'kotlin', 'python', 'java', 'snowflake', 'azure', 'spark', 'kafka', 'vue', 'linux', 'windows', 'docker', 'kubernetes', 'git', 'jenkins']</t>
  </si>
  <si>
    <t>{'cloud': ['snowflake', 'azure'], 'libraries': ['spark', 'kafka'], 'os': ['linux', 'windows'], 'other': ['docker', 'kubernetes', 'git', 'jenkins'], 'programming': ['sql', 'scala', 'kotlin', 'python', 'java'], 'webframeworks': ['vue']}</t>
  </si>
  <si>
    <t>Prima sta cercando Lead Data Scientist</t>
  </si>
  <si>
    <t>Middle Level Data Engineer</t>
  </si>
  <si>
    <t>['shell', 'python', 'sql', 'oracle', 'spark', 'windows', 'linux', 'git', 'flow']</t>
  </si>
  <si>
    <t>{'cloud': ['oracle'], 'libraries': ['spark'], 'os': ['windows', 'linux'], 'other': ['git', 'flow'], 'programming': ['shell', 'python', 'sql']}</t>
  </si>
  <si>
    <t>Saint-Malo-de-Guersac, France</t>
  </si>
  <si>
    <t>Infrastructure Business Analyst or Data Analysis Business Analyst...</t>
  </si>
  <si>
    <t>['sql', 'nosql', 'python', 'javascript', 'azure', 'aws']</t>
  </si>
  <si>
    <t>{'cloud': ['azure', 'aws'], 'programming': ['sql', 'nosql', 'python', 'javascript']}</t>
  </si>
  <si>
    <t>Flight Centre Travel Group South Africa</t>
  </si>
  <si>
    <t>Data analyst, en alternance. Job in Neuilly-Plaisance My Valley...</t>
  </si>
  <si>
    <t>Data Analyst: PowerBI</t>
  </si>
  <si>
    <t>Manhattan, IL</t>
  </si>
  <si>
    <t>IIT, Inc.</t>
  </si>
  <si>
    <t>Client Finance Analyst, New York, NY, United States</t>
  </si>
  <si>
    <t>4s Advisory</t>
  </si>
  <si>
    <t>['sql', 'r', 'sas', 'sas', 'sql server', 'excel', 'spss']</t>
  </si>
  <si>
    <t>{'analyst_tools': ['sas', 'excel', 'spss'], 'databases': ['sql server'], 'programming': ['sql', 'r', 'sas']}</t>
  </si>
  <si>
    <t>Senior Data Scientist. Job in Amersfoort Cambridge Careers</t>
  </si>
  <si>
    <t>2024 Summer Intern: Sr. Data Scientist</t>
  </si>
  <si>
    <t>Front End Engineer (PT)</t>
  </si>
  <si>
    <t>ilmuOne Data</t>
  </si>
  <si>
    <t>['python', 'php', 'typescript', 'javascript', 'css', 'html', 'gcp', 'react', 'angular', 'node.js', 'github']</t>
  </si>
  <si>
    <t>{'cloud': ['gcp'], 'libraries': ['react'], 'other': ['github'], 'programming': ['python', 'php', 'typescript', 'javascript', 'css', 'html'], 'webframeworks': ['angular', 'node.js']}</t>
  </si>
  <si>
    <t>Oracle Business Intelligence Cloud Connector</t>
  </si>
  <si>
    <t>Data Administrator/Analyst</t>
  </si>
  <si>
    <t>Data &amp; Analytics – Regional Solution Architect</t>
  </si>
  <si>
    <t>COMPUTRONICS SYSTEMS  PRIVATE LIMITED</t>
  </si>
  <si>
    <t>Mes Allocs</t>
  </si>
  <si>
    <t>['sas', 'sas', 't-sql', 'go', 'power bi', 'dax', 'excel']</t>
  </si>
  <si>
    <t>{'analyst_tools': ['sas', 'power bi', 'dax', 'excel'], 'programming': ['sas', 't-sql', 'go']}</t>
  </si>
  <si>
    <t>['python', 'sql', 'aws', 'azure', 'gcp', 'redshift', 'spark', 'tensorflow', 'keras']</t>
  </si>
  <si>
    <t>{'cloud': ['aws', 'azure', 'gcp', 'redshift'], 'libraries': ['spark', 'tensorflow', 'keras'], 'programming': ['python', 'sql']}</t>
  </si>
  <si>
    <t>Stagiaire Data Analyst (H/F) - Boulogne-Billancourt</t>
  </si>
  <si>
    <t>CEGEDIM</t>
  </si>
  <si>
    <t>['python', 'airflow', 'numpy', 'pandas', 'scikit-learn', 'kubernetes', 'gitlab']</t>
  </si>
  <si>
    <t>{'libraries': ['airflow', 'numpy', 'pandas', 'scikit-learn'], 'other': ['kubernetes', 'gitlab'], 'programming': ['python']}</t>
  </si>
  <si>
    <t>Data Engineer Nivel Zorgregistraties Eerste Lijn</t>
  </si>
  <si>
    <t>Senior Data Engineer Services</t>
  </si>
  <si>
    <t>Senior Data Scientist (Sustainability)</t>
  </si>
  <si>
    <t>['python', 'r', 'javascript', 'html', 'sql', 'mongodb', 'mongodb', 'flask']</t>
  </si>
  <si>
    <t>{'databases': ['mongodb'], 'programming': ['python', 'r', 'javascript', 'html', 'sql', 'mongodb'], 'webframeworks': ['flask']}</t>
  </si>
  <si>
    <t>['sql', 'python', 'java', 'aws', 'azure', 'kafka', 'github']</t>
  </si>
  <si>
    <t>{'cloud': ['aws', 'azure'], 'libraries': ['kafka'], 'other': ['github'], 'programming': ['sql', 'python', 'java']}</t>
  </si>
  <si>
    <t>via KayHut</t>
  </si>
  <si>
    <t>Kayhut</t>
  </si>
  <si>
    <t>['python', 'spark', 'hadoop', 'kafka', 'airflow', 'linux', 'kubernetes']</t>
  </si>
  <si>
    <t>{'libraries': ['spark', 'hadoop', 'kafka', 'airflow'], 'os': ['linux'], 'other': ['kubernetes'], 'programming': ['python']}</t>
  </si>
  <si>
    <t>Kafka Engineer (f/m/d)</t>
  </si>
  <si>
    <t>(Senior) Data Scientist (m/f/d) TechHub</t>
  </si>
  <si>
    <t>Brandflow</t>
  </si>
  <si>
    <t>['python', 'java', 'scala', 'snowflake', 'redshift', 'spark', 'flow', 'git']</t>
  </si>
  <si>
    <t>{'cloud': ['snowflake', 'redshift'], 'libraries': ['spark'], 'other': ['flow', 'git'], 'programming': ['python', 'java', 'scala']}</t>
  </si>
  <si>
    <t>First Bank</t>
  </si>
  <si>
    <t>Environmental Data Specialist</t>
  </si>
  <si>
    <t>GEI Consultants Inc</t>
  </si>
  <si>
    <t>['sql', 'vb.net', 'sql server']</t>
  </si>
  <si>
    <t>{'databases': ['sql server'], 'programming': ['sql', 'vb.net']}</t>
  </si>
  <si>
    <t>SYSCREST GmbH</t>
  </si>
  <si>
    <t>['java', 'python', 'mongodb', 'mongodb', 'mysql', 'postgresql', 'cassandra', 'redshift', 'bigquery', 'snowflake', 'aws', 'azure', 'hadoop', 'spark', 'kafka', 'pandas', 'numpy', 'git', 'github', 'gitlab', 'jenkins', 'docker', 'kubernetes']</t>
  </si>
  <si>
    <t>{'cloud': ['redshift', 'bigquery', 'snowflake', 'aws', 'azure'], 'databases': ['mongodb', 'mysql', 'postgresql', 'cassandra'], 'libraries': ['hadoop', 'spark', 'kafka', 'pandas', 'numpy'], 'other': ['git', 'github', 'gitlab', 'jenkins', 'docker', 'kubernetes'], 'programming': ['java', 'python', 'mongodb']}</t>
  </si>
  <si>
    <t>Synapxe - Data Engineer (Service Planning)</t>
  </si>
  <si>
    <t>Rubis Energy Jamaica</t>
  </si>
  <si>
    <t>The International Society for Pharmaceutical Engineering, Inc.</t>
  </si>
  <si>
    <t>['r', 'python', 'windows', 'excel', 'outlook', 'powerpoint', 'word', 'github']</t>
  </si>
  <si>
    <t>{'analyst_tools': ['excel', 'outlook', 'powerpoint', 'word'], 'os': ['windows'], 'other': ['github'], 'programming': ['r', 'python']}</t>
  </si>
  <si>
    <t>Machine Learning Engineer for fast moving SaaS company in Copenhagen</t>
  </si>
  <si>
    <t>Tembi</t>
  </si>
  <si>
    <t>Reporting Analyst (4666 USD/Mes)</t>
  </si>
  <si>
    <t>Engineering Program Manager - Data Science/Firmware</t>
  </si>
  <si>
    <t>['python', 'r', 'scala', 't-sql', 'nosql', 'azure', 'databricks', 'power bi']</t>
  </si>
  <si>
    <t>{'analyst_tools': ['power bi'], 'cloud': ['azure', 'databricks'], 'programming': ['python', 'r', 'scala', 't-sql', 'nosql']}</t>
  </si>
  <si>
    <t>Fletchers Solicitors</t>
  </si>
  <si>
    <t>Freelance Opportunity | Online Data Analyst - English (UK)</t>
  </si>
  <si>
    <t>Engineer II, Interconnection and Grid Analysis</t>
  </si>
  <si>
    <t>['c', 'sql', 'r', 'postgresql', 'power bi', 'tableau', 'excel']</t>
  </si>
  <si>
    <t>{'analyst_tools': ['power bi', 'tableau', 'excel'], 'databases': ['postgresql'], 'programming': ['c', 'sql', 'r']}</t>
  </si>
  <si>
    <t>(ESG) Data Analyst (w/m/d)</t>
  </si>
  <si>
    <t>Lupus alpha Asset Management AG</t>
  </si>
  <si>
    <t>['go', 'golang', 'java', 'python', 'mysql', 'redis', 'hadoop', 'spark', 'unix', 'linux', 'jenkins']</t>
  </si>
  <si>
    <t>{'databases': ['mysql', 'redis'], 'libraries': ['hadoop', 'spark'], 'os': ['unix', 'linux'], 'other': ['jenkins'], 'programming': ['go', 'golang', 'java', 'python']}</t>
  </si>
  <si>
    <t>Data Analyst and UX Developer</t>
  </si>
  <si>
    <t>['python', 'r', 'javascript', 'plotly', 'tableau']</t>
  </si>
  <si>
    <t>{'analyst_tools': ['tableau'], 'libraries': ['plotly'], 'programming': ['python', 'r', 'javascript']}</t>
  </si>
  <si>
    <t>Optical System Engineer</t>
  </si>
  <si>
    <t>Data Analyst (m/w/d) Sales &amp; Distribution</t>
  </si>
  <si>
    <t>Senior DevOps/Data Engineer:in</t>
  </si>
  <si>
    <t>firstPro, Inc</t>
  </si>
  <si>
    <t>Senior Product Insights Analyst - FTC 6 months</t>
  </si>
  <si>
    <t>Data Engineer-Informatica MDM (India-Remote)</t>
  </si>
  <si>
    <t>Business Intelligence Data Engineer / Developer (w/m/d)</t>
  </si>
  <si>
    <t>Bau- und Liegenschaftsbetrieb NRW</t>
  </si>
  <si>
    <t>Senior Computational and Data Science Research Specialist (6028U...</t>
  </si>
  <si>
    <t>11ten</t>
  </si>
  <si>
    <t>['sql', 'r', 'python', 'nosql', 'java', 'c++', 'scala', 'cassandra', 'aws', 'azure', 'redshift', 'hadoop', 'spark', 'kafka', 'airflow', 'tableau']</t>
  </si>
  <si>
    <t>{'analyst_tools': ['tableau'], 'cloud': ['aws', 'azure', 'redshift'], 'databases': ['cassandra'], 'libraries': ['hadoop', 'spark', 'kafka', 'airflow'], 'programming': ['sql', 'r', 'python', 'nosql', 'java', 'c++', 'scala']}</t>
  </si>
  <si>
    <t>['python', 'sql', 'r', 'numpy', 'pandas', 'tensorflow', 'pytorch']</t>
  </si>
  <si>
    <t>{'libraries': ['numpy', 'pandas', 'tensorflow', 'pytorch'], 'programming': ['python', 'sql', 'r']}</t>
  </si>
  <si>
    <t>Data Engineer - Bi - Big Data H/F</t>
  </si>
  <si>
    <t>LR Technologies Groupe</t>
  </si>
  <si>
    <t>['sql', 'mongo', 'spark', 'hadoop', 'linux', 'sap', 'chef']</t>
  </si>
  <si>
    <t>{'analyst_tools': ['sap'], 'libraries': ['spark', 'hadoop'], 'os': ['linux'], 'other': ['chef'], 'programming': ['sql', 'mongo']}</t>
  </si>
  <si>
    <t>Data Engineer (Onsite) - Full-time</t>
  </si>
  <si>
    <t>['sql', 'nosql', 'mongodb', 'mongodb', 'java', 'mysql', 'databricks', 'azure', 'hadoop', 'power bi']</t>
  </si>
  <si>
    <t>{'analyst_tools': ['power bi'], 'cloud': ['databricks', 'azure'], 'databases': ['mongodb', 'mysql'], 'libraries': ['hadoop'], 'programming': ['sql', 'nosql', 'mongodb', 'java']}</t>
  </si>
  <si>
    <t>Data Analyst - Data Engineer H/F</t>
  </si>
  <si>
    <t>SETELIA</t>
  </si>
  <si>
    <t>['sql', 'python', 'hadoop', 'spark', 'excel', 'tableau']</t>
  </si>
  <si>
    <t>{'analyst_tools': ['excel', 'tableau'], 'libraries': ['hadoop', 'spark'], 'programming': ['sql', 'python']}</t>
  </si>
  <si>
    <t>Burke, Inc.</t>
  </si>
  <si>
    <t>Data Analyst - Applications Services Enterprise</t>
  </si>
  <si>
    <t>Middle data engineer</t>
  </si>
  <si>
    <t>25023-075 Senior Data Engineer</t>
  </si>
  <si>
    <t>Crane Payment Innovations, Inc.</t>
  </si>
  <si>
    <t>Assosiate Director/Director Data Scientist</t>
  </si>
  <si>
    <t>Data Scientist - FinTech - R800K - R500K - Remote</t>
  </si>
  <si>
    <t>['golang', 'python', 'go', 'express', 'terraform', 'docker', 'kubernetes', 'github']</t>
  </si>
  <si>
    <t>{'other': ['terraform', 'docker', 'kubernetes', 'github'], 'programming': ['golang', 'python', 'go'], 'webframeworks': ['express']}</t>
  </si>
  <si>
    <t>Assistant Manager (Master Data Management)- SC</t>
  </si>
  <si>
    <t>Data Scientist - H-1B USA Visa Sponsorship Jobs</t>
  </si>
  <si>
    <t>Data Engineer - AWS, Snowflake, Kafka, Spark - Hybrid</t>
  </si>
  <si>
    <t>Data Analyst - Associate Tools (Cork or Republic of Ireland remote)</t>
  </si>
  <si>
    <t>['sql', 'r', 'python', 'c', 'tableau', 'looker']</t>
  </si>
  <si>
    <t>{'analyst_tools': ['tableau', 'looker'], 'programming': ['sql', 'r', 'python', 'c']}</t>
  </si>
  <si>
    <t>Applanix</t>
  </si>
  <si>
    <t>THE RECRUITMENT DUO</t>
  </si>
  <si>
    <t>['python', 'sql', 'snowflake', 'aws', 'kafka']</t>
  </si>
  <si>
    <t>{'cloud': ['snowflake', 'aws'], 'libraries': ['kafka'], 'programming': ['python', 'sql']}</t>
  </si>
  <si>
    <t>Data Analyst - T210509</t>
  </si>
  <si>
    <t>Analytics Engineer - Luxe</t>
  </si>
  <si>
    <t>Aurum Recruitment Solutions</t>
  </si>
  <si>
    <t>['assembly', 'c#', 'react', 'blazor', 'angular']</t>
  </si>
  <si>
    <t>{'libraries': ['react'], 'programming': ['assembly', 'c#'], 'webframeworks': ['blazor', 'angular']}</t>
  </si>
  <si>
    <t>Backend / Fullstack Ssr. Engineer</t>
  </si>
  <si>
    <t>['python', 'mongodb', 'mongodb', 'aws']</t>
  </si>
  <si>
    <t>{'cloud': ['aws'], 'databases': ['mongodb'], 'programming': ['python', 'mongodb']}</t>
  </si>
  <si>
    <t>Data Engineer para Fintech de primer nivel</t>
  </si>
  <si>
    <t>Data Engineer Bij Lely</t>
  </si>
  <si>
    <t>(Only 24h Left) Data Scientist</t>
  </si>
  <si>
    <t>Multiple Openings - Infrastructure Software Engineer in Test</t>
  </si>
  <si>
    <t>['matlab', 'java', 'javascript', 'c', 'c++', 'perl', 'python', 'go']</t>
  </si>
  <si>
    <t>{'programming': ['matlab', 'java', 'javascript', 'c', 'c++', 'perl', 'python', 'go']}</t>
  </si>
  <si>
    <t>Data Analytics Consultant (SQL/SAS) (1017880)</t>
  </si>
  <si>
    <t>R&amp;D Data Scientist - Personal Care</t>
  </si>
  <si>
    <t>Senior Fraud Data Analyst in CPFA team</t>
  </si>
  <si>
    <t>Morgan Philips</t>
  </si>
  <si>
    <t>Data Analyst (m/w/d). Job in Berlin My Valley Jobs Today</t>
  </si>
  <si>
    <t>Senior Location Planning Analyst</t>
  </si>
  <si>
    <t>['sql', 'python', 'r', 'scala', 'c', 'java', 'git']</t>
  </si>
  <si>
    <t>{'other': ['git'], 'programming': ['sql', 'python', 'r', 'scala', 'c', 'java']}</t>
  </si>
  <si>
    <t>Inovex Information Systems</t>
  </si>
  <si>
    <t>PostNord Oy</t>
  </si>
  <si>
    <t>Rakuten Americas</t>
  </si>
  <si>
    <t>Quantitative ESG Research Analyst</t>
  </si>
  <si>
    <t>The TCW Group</t>
  </si>
  <si>
    <t>['python', 'r', 'snowflake', 'databricks', 'tableau']</t>
  </si>
  <si>
    <t>{'analyst_tools': ['tableau'], 'cloud': ['snowflake', 'databricks'], 'programming': ['python', 'r']}</t>
  </si>
  <si>
    <t>Data Analyst, Specialist - Now Hiring</t>
  </si>
  <si>
    <t>Ran Huawei 2nd Line Engineer</t>
  </si>
  <si>
    <t>ingénieur commercial data management f/h</t>
  </si>
  <si>
    <t>YUN PARTNERS</t>
  </si>
  <si>
    <t>Opsera</t>
  </si>
  <si>
    <t>Charlotte, NC (+1 other)</t>
  </si>
  <si>
    <t>NAVEX</t>
  </si>
  <si>
    <t>['python', 'r', 'sql', 'excel', 'git']</t>
  </si>
  <si>
    <t>{'analyst_tools': ['excel'], 'other': ['git'], 'programming': ['python', 'r', 'sql']}</t>
  </si>
  <si>
    <t>mozzeno</t>
  </si>
  <si>
    <t>['r', 'python', 'sas', 'sas', 'sql', 'powershell', 'vue', 'excel', 'tableau']</t>
  </si>
  <si>
    <t>{'analyst_tools': ['sas', 'excel', 'tableau'], 'programming': ['r', 'python', 'sas', 'sql', 'powershell'], 'webframeworks': ['vue']}</t>
  </si>
  <si>
    <t>Business Analyst (Ref: BA5483LBR)</t>
  </si>
  <si>
    <t>Technical Services Engineer (EMEA)</t>
  </si>
  <si>
    <t>Delaware Consulting Luxembourg SA</t>
  </si>
  <si>
    <t>Ukrainian Speaking Data Entry Assistant</t>
  </si>
  <si>
    <t>['python', 'sql', 'mysql', 'postgresql', 'aws', 'snowflake', 'airflow', 'spark', 'pandas', 'hadoop', 'word', 'flow', 'git']</t>
  </si>
  <si>
    <t>{'analyst_tools': ['word'], 'cloud': ['aws', 'snowflake'], 'databases': ['mysql', 'postgresql'], 'libraries': ['airflow', 'spark', 'pandas', 'hadoop'], 'other': ['flow', 'git'], 'programming': ['python', 'sql']}</t>
  </si>
  <si>
    <t>['java', 'linux', 'ubuntu', 'gitlab', 'svn', 'jenkins', 'kubernetes']</t>
  </si>
  <si>
    <t>{'os': ['linux', 'ubuntu'], 'other': ['gitlab', 'svn', 'jenkins', 'kubernetes'], 'programming': ['java']}</t>
  </si>
  <si>
    <t>['sql', 'python', 'aws', 'redshift', 'gcp', 'airflow', 'windows']</t>
  </si>
  <si>
    <t>{'cloud': ['aws', 'redshift', 'gcp'], 'libraries': ['airflow'], 'os': ['windows'], 'programming': ['sql', 'python']}</t>
  </si>
  <si>
    <t>FDI - Data Analyst</t>
  </si>
  <si>
    <t>[OVERDARE] Data Analyst (2년 이상)</t>
  </si>
  <si>
    <t>Senior Analyst, ESG</t>
  </si>
  <si>
    <t>ignitive search consulting</t>
  </si>
  <si>
    <t>DECATHLON MAROC</t>
  </si>
  <si>
    <t>Chapter Lead Data Analysts in Modelling Domain</t>
  </si>
  <si>
    <t>via TimelyMD - Talentify</t>
  </si>
  <si>
    <t>['sql', 'python', 'mysql', 'looker', 'bitbucket']</t>
  </si>
  <si>
    <t>{'analyst_tools': ['looker'], 'databases': ['mysql'], 'other': ['bitbucket'], 'programming': ['sql', 'python']}</t>
  </si>
  <si>
    <t>['sql', 'python', 'databricks', 'azure', 'airflow', 'pyspark', 'github']</t>
  </si>
  <si>
    <t>{'cloud': ['databricks', 'azure'], 'libraries': ['airflow', 'pyspark'], 'other': ['github'], 'programming': ['sql', 'python']}</t>
  </si>
  <si>
    <t>Senior Data Scientist, Sponsored Display, Amazon Ads</t>
  </si>
  <si>
    <t>['python', 'r', 'scala', 'sql', 'sas', 'sas', 'matlab', 'elasticsearch', 'aws', 'spark', 'hadoop', 'tableau']</t>
  </si>
  <si>
    <t>{'analyst_tools': ['sas', 'tableau'], 'cloud': ['aws'], 'databases': ['elasticsearch'], 'libraries': ['spark', 'hadoop'], 'programming': ['python', 'r', 'scala', 'sql', 'sas', 'matlab']}</t>
  </si>
  <si>
    <t>Consultoría | Data &amp; Analytics</t>
  </si>
  <si>
    <t>['python', 'nosql', 'mongodb', 'mongodb', 'sql', 'javascript', 'typescript', 'powershell', 'shell', 'sql server', 'aws', 'azure', 'spark', 'hadoop', 'plotly', 'react', 'angular', 'linux', 'git', 'github']</t>
  </si>
  <si>
    <t>{'cloud': ['aws', 'azure'], 'databases': ['mongodb', 'sql server'], 'libraries': ['spark', 'hadoop', 'plotly', 'react'], 'os': ['linux'], 'other': ['git', 'github'], 'programming': ['python', 'nosql', 'mongodb', 'sql', 'javascript', 'typescript', 'powershell', 'shell'], 'webframeworks': ['angular']}</t>
  </si>
  <si>
    <t>['python', 'sql', 'nosql', 'neo4j', 'graphql']</t>
  </si>
  <si>
    <t>{'databases': ['neo4j'], 'libraries': ['graphql'], 'programming': ['python', 'sql', 'nosql']}</t>
  </si>
  <si>
    <t>Business Data Analyst (d/f/m) - Remote  from Germany</t>
  </si>
  <si>
    <t>['bash', 'perl', 'python', 'powershell', 'aws', 'azure', 'react', 'macos', 'windows', 'linux', 'excel', 'power bi', 'docker']</t>
  </si>
  <si>
    <t>{'analyst_tools': ['excel', 'power bi'], 'cloud': ['aws', 'azure'], 'libraries': ['react'], 'os': ['macos', 'windows', 'linux'], 'other': ['docker'], 'programming': ['bash', 'perl', 'python', 'powershell']}</t>
  </si>
  <si>
    <t>Data Analyste CRM Salesforce H/F</t>
  </si>
  <si>
    <t>Data Engineer. Job in Rijswijk NBC4i Jobs</t>
  </si>
  <si>
    <t>Kyc Operations Lead Analyst</t>
  </si>
  <si>
    <t>GCP Data Engineer – R01523648</t>
  </si>
  <si>
    <t>['t-sql', 'python', 'sql', 'gcp', 'bigquery', 'aws']</t>
  </si>
  <si>
    <t>{'cloud': ['gcp', 'bigquery', 'aws'], 'programming': ['t-sql', 'python', 'sql']}</t>
  </si>
  <si>
    <t>Z03-Int: Data Analyst – The Institute for Health Measurement...</t>
  </si>
  <si>
    <t>Global Health Corps</t>
  </si>
  <si>
    <t>Data Engineer - ED&amp;A</t>
  </si>
  <si>
    <t>['shell', 'python', 'sql', 'aws', 'airflow', 'spark', 'github', 'confluence']</t>
  </si>
  <si>
    <t>{'async': ['confluence'], 'cloud': ['aws'], 'libraries': ['airflow', 'spark'], 'other': ['github'], 'programming': ['shell', 'python', 'sql']}</t>
  </si>
  <si>
    <t>Teaching Assistant (Data Analysis &amp; the Humanities)</t>
  </si>
  <si>
    <t>['python', 'jupyter', 'pandas', 'matplotlib', 'nltk', 'scikit-learn', 'github']</t>
  </si>
  <si>
    <t>{'libraries': ['jupyter', 'pandas', 'matplotlib', 'nltk', 'scikit-learn'], 'other': ['github'], 'programming': ['python']}</t>
  </si>
  <si>
    <t>Strate (Pty) Ltd</t>
  </si>
  <si>
    <t>['airflow', 'spark', 'pyspark']</t>
  </si>
  <si>
    <t>{'libraries': ['airflow', 'spark', 'pyspark']}</t>
  </si>
  <si>
    <t>Technical Support Engineer - Lvl 3/4</t>
  </si>
  <si>
    <t>['vmware', 'linux', 'centos']</t>
  </si>
  <si>
    <t>{'cloud': ['vmware'], 'os': ['linux', 'centos']}</t>
  </si>
  <si>
    <t>Vice President_Azure/Data Engineering Lead_Mumbai_Technology</t>
  </si>
  <si>
    <t>['sql', 'crystal', 'azure', 'databricks', 'snowflake', 'power bi', 'sap', 'jira']</t>
  </si>
  <si>
    <t>{'analyst_tools': ['power bi', 'sap'], 'async': ['jira'], 'cloud': ['azure', 'databricks', 'snowflake'], 'programming': ['sql', 'crystal']}</t>
  </si>
  <si>
    <t>Data Centre - NOC Engineer</t>
  </si>
  <si>
    <t>Ceenex Global LLC</t>
  </si>
  <si>
    <t>Business Analytics-Customer Care</t>
  </si>
  <si>
    <t>Data Analyst. Let companies apply to you</t>
  </si>
  <si>
    <t>OnlyTopTalent - Become a Top Talent or Find One</t>
  </si>
  <si>
    <t>Senior Graphics/Rendering Engineer</t>
  </si>
  <si>
    <t>GR IR Analyst</t>
  </si>
  <si>
    <t>Houseplus</t>
  </si>
  <si>
    <t>['python', 'nosql', 'mongodb', 'mongodb', 'r', 'sql', 'aws', 'pandas', 'flask', 'docker']</t>
  </si>
  <si>
    <t>{'cloud': ['aws'], 'databases': ['mongodb'], 'libraries': ['pandas'], 'other': ['docker'], 'programming': ['python', 'nosql', 'mongodb', 'r', 'sql'], 'webframeworks': ['flask']}</t>
  </si>
  <si>
    <t>['javascript', 'react', 'github']</t>
  </si>
  <si>
    <t>{'libraries': ['react'], 'other': ['github'], 'programming': ['javascript']}</t>
  </si>
  <si>
    <t>acADDemICT track: Junior Data &amp; Analytics Consultant (September 2023)</t>
  </si>
  <si>
    <t>Data Engineer (DV Cleared)</t>
  </si>
  <si>
    <t>Senior Data Scientist China, Chengdu, China, Shanghai Project...</t>
  </si>
  <si>
    <t>Data Scientist*, Hamburg or Frankfurt</t>
  </si>
  <si>
    <t>['python', 'matlab', 'r', 'java']</t>
  </si>
  <si>
    <t>{'programming': ['python', 'matlab', 'r', 'java']}</t>
  </si>
  <si>
    <t>Data Analyst Externship and Project Work  (remote -part time) ...</t>
  </si>
  <si>
    <t>Data Analyst - VW-Ford-Allianz (VFA) (w/m/d)</t>
  </si>
  <si>
    <t>Lead Software Engineer (Data Visualization - Power BI)</t>
  </si>
  <si>
    <t>Data Management Governance Analyst</t>
  </si>
  <si>
    <t>['sql', 'r', 'python', 'oracle', 'tableau', 'power bi', 'alteryx', 'flow']</t>
  </si>
  <si>
    <t>{'analyst_tools': ['tableau', 'power bi', 'alteryx'], 'cloud': ['oracle'], 'other': ['flow'], 'programming': ['sql', 'r', 'python']}</t>
  </si>
  <si>
    <t>BIBAK (ex-La Consigne GreenGo)</t>
  </si>
  <si>
    <t>Data Engineer/Дата инженер (удаленно)</t>
  </si>
  <si>
    <t>MATRIX SYSTEMS</t>
  </si>
  <si>
    <t>['nosql', 'java', 'sql', 'postgresql', 'phoenix']</t>
  </si>
  <si>
    <t>{'databases': ['postgresql'], 'programming': ['nosql', 'java', 'sql'], 'webframeworks': ['phoenix']}</t>
  </si>
  <si>
    <t>['python', 'sql', 'nosql', 'mongodb', 'mongodb', 'spark', 'airflow', 'flow', 'docker', 'kubernetes']</t>
  </si>
  <si>
    <t>{'databases': ['mongodb'], 'libraries': ['spark', 'airflow'], 'other': ['flow', 'docker', 'kubernetes'], 'programming': ['python', 'sql', 'nosql', 'mongodb']}</t>
  </si>
  <si>
    <t>Senior Data Engineer (Remote) – Full Time – USD 73K – 120K *</t>
  </si>
  <si>
    <t>via AI Top Tools</t>
  </si>
  <si>
    <t>Business Data Analyst. Job in West Palm Beach My Valley Jobs Today</t>
  </si>
  <si>
    <t>Advanced Analytics Engineer</t>
  </si>
  <si>
    <t>Bank Australia</t>
  </si>
  <si>
    <t>Data Analysis Senior Associate | Trade Remedies</t>
  </si>
  <si>
    <t>Data Engineer  (TIBCO)</t>
  </si>
  <si>
    <t>['sql', 'sql server', 'excel', 'outlook']</t>
  </si>
  <si>
    <t>{'analyst_tools': ['excel', 'outlook'], 'databases': ['sql server'], 'programming': ['sql']}</t>
  </si>
  <si>
    <t>Remote - Online Data Analyst – German Speakers in Germany</t>
  </si>
  <si>
    <t>AIX3F</t>
  </si>
  <si>
    <t>Bandar Baru Enstek, Negeri Sembilan, Malaysia</t>
  </si>
  <si>
    <t>['sql', 'shell', 'python', 'java', 'mysql', 'oracle', 'aws', 'hadoop', 'unix']</t>
  </si>
  <si>
    <t>{'cloud': ['oracle', 'aws'], 'databases': ['mysql'], 'libraries': ['hadoop'], 'os': ['unix'], 'programming': ['sql', 'shell', 'python', 'java']}</t>
  </si>
  <si>
    <t>Data Analyst en Direction Commerciale Dav (F/H)</t>
  </si>
  <si>
    <t>['python', 'sql', 'mysql', 'azure', 'airflow']</t>
  </si>
  <si>
    <t>{'cloud': ['azure'], 'databases': ['mysql'], 'libraries': ['airflow'], 'programming': ['python', 'sql']}</t>
  </si>
  <si>
    <t>Senior Analyst, Analytical Development</t>
  </si>
  <si>
    <t>Replimune Group</t>
  </si>
  <si>
    <t>Configuration and Data Management – Advanced Development Programs</t>
  </si>
  <si>
    <t>Lead Data Scientist Financial Services (all genders)</t>
  </si>
  <si>
    <t>Cygnet Healthcare</t>
  </si>
  <si>
    <t>Senior Data Engineer (Oracle PL/SQL)</t>
  </si>
  <si>
    <t>Data Scientist. Job in Brussel NBC4i Jobs</t>
  </si>
  <si>
    <t>Multiple Cloud Software Engineers</t>
  </si>
  <si>
    <t>['powershell', 'go', 'aws', 'azure', 'gcp', 'github', 'jenkins', 'git']</t>
  </si>
  <si>
    <t>{'cloud': ['aws', 'azure', 'gcp'], 'other': ['github', 'jenkins', 'git'], 'programming': ['powershell', 'go']}</t>
  </si>
  <si>
    <t>Big Data Scientist Predictive Analytics (m/w/x)</t>
  </si>
  <si>
    <t>['python', 'java', 'javascript', 'spring']</t>
  </si>
  <si>
    <t>{'libraries': ['spring'], 'programming': ['python', 'java', 'javascript']}</t>
  </si>
  <si>
    <t>India - Business Intelligence Analyst IV</t>
  </si>
  <si>
    <t>Northware Sa De Cv</t>
  </si>
  <si>
    <t>Other role?</t>
  </si>
  <si>
    <t>Stage - Data Engineer Etl Nifi H/F</t>
  </si>
  <si>
    <t>Data Engineer// Remoto</t>
  </si>
  <si>
    <t>['mongodb', 'mongodb', 'sql', 'scala', 'java', 'kafka', 'spark', 'hadoop', 'yarn']</t>
  </si>
  <si>
    <t>{'databases': ['mongodb'], 'libraries': ['kafka', 'spark', 'hadoop'], 'other': ['yarn'], 'programming': ['mongodb', 'sql', 'scala', 'java']}</t>
  </si>
  <si>
    <t>['python', 'sql', 'cassandra', 'aws', 'spark', 'pyspark']</t>
  </si>
  <si>
    <t>{'cloud': ['aws'], 'databases': ['cassandra'], 'libraries': ['spark', 'pyspark'], 'programming': ['python', 'sql']}</t>
  </si>
  <si>
    <t>Client Engagement Manager in Data Analytics</t>
  </si>
  <si>
    <t>Sr. Staff Engineer, Secure Web Gateway Cloud Services</t>
  </si>
  <si>
    <t>Data Analyst - Marketplace</t>
  </si>
  <si>
    <t>CASETiFY</t>
  </si>
  <si>
    <t>Business Intelligence Analyst (Affiliation)</t>
  </si>
  <si>
    <t>Senior Analyst, Optimization</t>
  </si>
  <si>
    <t>UI/UX Designer</t>
  </si>
  <si>
    <t>['html', 'css', 'python', 'databricks', 'pyspark']</t>
  </si>
  <si>
    <t>{'cloud': ['databricks'], 'libraries': ['pyspark'], 'programming': ['html', 'css', 'python']}</t>
  </si>
  <si>
    <t>['python', 'sql', 'jupyter', 'git', 'docker', 'kubernetes']</t>
  </si>
  <si>
    <t>{'libraries': ['jupyter'], 'other': ['git', 'docker', 'kubernetes'], 'programming': ['python', 'sql']}</t>
  </si>
  <si>
    <t>CRM Analyst - Financial Service [12-Month Contract]</t>
  </si>
  <si>
    <t>['sql', 'power bi', 'tableau', 'word']</t>
  </si>
  <si>
    <t>{'analyst_tools': ['power bi', 'tableau', 'word'], 'programming': ['sql']}</t>
  </si>
  <si>
    <t>Head of Strategy, policymaking and data analytics</t>
  </si>
  <si>
    <t>['sql', 'python', 'java', 'scala', 'spark', 'hadoop', 'kafka', 'yarn']</t>
  </si>
  <si>
    <t>{'libraries': ['spark', 'hadoop', 'kafka'], 'other': ['yarn'], 'programming': ['sql', 'python', 'java', 'scala']}</t>
  </si>
  <si>
    <t>Eternity Consultants (HK) Ltd</t>
  </si>
  <si>
    <t>['azure', 'react', 'sap', 'word']</t>
  </si>
  <si>
    <t>{'analyst_tools': ['sap', 'word'], 'cloud': ['azure'], 'libraries': ['react']}</t>
  </si>
  <si>
    <t>Margin Assurance Data Analyst</t>
  </si>
  <si>
    <t>['python', 'sql', 'express', 'sap', 'tableau', 'excel']</t>
  </si>
  <si>
    <t>{'analyst_tools': ['sap', 'tableau', 'excel'], 'programming': ['python', 'sql'], 'webframeworks': ['express']}</t>
  </si>
  <si>
    <t>Senior Consultant - Fraud Risk Analytics</t>
  </si>
  <si>
    <t>['python', 'r', 'sql', 't-sql', 'azure', 'spark', 'pyspark']</t>
  </si>
  <si>
    <t>{'cloud': ['azure'], 'libraries': ['spark', 'pyspark'], 'programming': ['python', 'r', 'sql', 't-sql']}</t>
  </si>
  <si>
    <t>Data Scientist at Batho Pele Top Services</t>
  </si>
  <si>
    <t>PRODUCT ANALYST OPERATIONS RESEARCH (M/F/D)</t>
  </si>
  <si>
    <t>Hirschbach, Germany</t>
  </si>
  <si>
    <t>Business &amp; Data Analyst Apprenti(e)</t>
  </si>
  <si>
    <t>Albéa</t>
  </si>
  <si>
    <t>Java/Big Data Developer</t>
  </si>
  <si>
    <t>['java', 'sql', 'nosql', 'shell', 'spring', 'spark', 'hadoop', 'unix', 'github', 'jenkins', 'flow']</t>
  </si>
  <si>
    <t>{'libraries': ['spring', 'spark', 'hadoop'], 'os': ['unix'], 'other': ['github', 'jenkins', 'flow'], 'programming': ['java', 'sql', 'nosql', 'shell']}</t>
  </si>
  <si>
    <t>Data Engineer - Spark Scala Hadoop (IT) / Freelance</t>
  </si>
  <si>
    <t>HEALTHCARE DATA ANALYST - PATIENT ACCOUNTS</t>
  </si>
  <si>
    <t>Aubade Paris</t>
  </si>
  <si>
    <t>Data Scientist. Job in Rotterdam WDTN Jobs</t>
  </si>
  <si>
    <t>Data Engineer V (hybrid)</t>
  </si>
  <si>
    <t>['sql', 'python', 'gcp', 'azure', 'kubernetes', 'git']</t>
  </si>
  <si>
    <t>{'cloud': ['gcp', 'azure'], 'other': ['kubernetes', 'git'], 'programming': ['sql', 'python']}</t>
  </si>
  <si>
    <t>Python Engineering- Lead Trainer (Freelance) (Remote)</t>
  </si>
  <si>
    <t>Data Analyst - Insure</t>
  </si>
  <si>
    <t>Accenture Portugal</t>
  </si>
  <si>
    <t>MongoDB Data Architect</t>
  </si>
  <si>
    <t>['mongodb', 'mongodb', 'mongo', 'kafka']</t>
  </si>
  <si>
    <t>{'databases': ['mongodb'], 'libraries': ['kafka'], 'programming': ['mongodb', 'mongo']}</t>
  </si>
  <si>
    <t>Praava Health</t>
  </si>
  <si>
    <t>['python', 'sql', 'azure', 'databricks', 'pandas', 'numpy', 'matplotlib', 'airflow', 'excel', 'tableau', 'power bi']</t>
  </si>
  <si>
    <t>{'analyst_tools': ['excel', 'tableau', 'power bi'], 'cloud': ['azure', 'databricks'], 'libraries': ['pandas', 'numpy', 'matplotlib', 'airflow'], 'programming': ['python', 'sql']}</t>
  </si>
  <si>
    <t>Python Developer (Remote)</t>
  </si>
  <si>
    <t>Data Engineering Intern / Working Student (F/M/D)</t>
  </si>
  <si>
    <t>Remberg GmbH</t>
  </si>
  <si>
    <t>['sql', 'nosql', 'mongodb', 'mongodb', 'python', 'aws', 'excel', 'looker']</t>
  </si>
  <si>
    <t>{'analyst_tools': ['excel', 'looker'], 'cloud': ['aws'], 'databases': ['mongodb'], 'programming': ['sql', 'nosql', 'mongodb', 'python']}</t>
  </si>
  <si>
    <t>Ditta Artigianale</t>
  </si>
  <si>
    <t>['mongodb', 'mongodb', 'sql', 'bash', 'python', 'mongo', 'postgresql', 'aws', 'gcp', 'azure', 'datarobot', 'kubernetes', 'ansible']</t>
  </si>
  <si>
    <t>{'analyst_tools': ['datarobot'], 'cloud': ['aws', 'gcp', 'azure'], 'databases': ['mongodb', 'postgresql'], 'other': ['kubernetes', 'ansible'], 'programming': ['mongodb', 'sql', 'bash', 'python', 'mongo']}</t>
  </si>
  <si>
    <t>Sr Data Analysis</t>
  </si>
  <si>
    <t>Advisor - Remote Sensing and Geographical Data Science</t>
  </si>
  <si>
    <t>['python', 'r', 'sql', 'spark', 'word', 'git']</t>
  </si>
  <si>
    <t>{'analyst_tools': ['word'], 'libraries': ['spark'], 'other': ['git'], 'programming': ['python', 'r', 'sql']}</t>
  </si>
  <si>
    <t>ESG/Sustainability Data Analyst (Senior)</t>
  </si>
  <si>
    <t>Business Analyst MDS-A</t>
  </si>
  <si>
    <t>['r', 'python', 'ibm cloud', 'azure', 'aws', 'watson', 'ggplot2', 'plotly', 'matplotlib']</t>
  </si>
  <si>
    <t>{'cloud': ['ibm cloud', 'azure', 'aws', 'watson'], 'libraries': ['ggplot2', 'plotly', 'matplotlib'], 'programming': ['r', 'python']}</t>
  </si>
  <si>
    <t>['go', 'sql', 'snowflake', 'redshift', 'tableau']</t>
  </si>
  <si>
    <t>{'analyst_tools': ['tableau'], 'cloud': ['snowflake', 'redshift'], 'programming': ['go', 'sql']}</t>
  </si>
  <si>
    <t>MeMo²</t>
  </si>
  <si>
    <t>['sql', 'javascript', 'python', 'r', 'sas', 'sas', 'azure', 'excel', 'spss', 'power bi', 'dax']</t>
  </si>
  <si>
    <t>{'analyst_tools': ['sas', 'excel', 'spss', 'power bi', 'dax'], 'cloud': ['azure'], 'programming': ['sql', 'javascript', 'python', 'r', 'sas']}</t>
  </si>
  <si>
    <t>['react', 'notion']</t>
  </si>
  <si>
    <t>{'async': ['notion'], 'libraries': ['react']}</t>
  </si>
  <si>
    <t>Senior Data Scientist - 4 Months - Fully Remote, United States</t>
  </si>
  <si>
    <t>ZK-BLOCK LLC.</t>
  </si>
  <si>
    <t>['c++', 'rust', 'java', 'aws', 'azure', 'digitalocean', 'react', 'node', 'kubernetes']</t>
  </si>
  <si>
    <t>{'cloud': ['aws', 'azure', 'digitalocean'], 'libraries': ['react'], 'other': ['kubernetes'], 'programming': ['c++', 'rust', 'java'], 'webframeworks': ['node']}</t>
  </si>
  <si>
    <t>Data Scientist / Engineer 80-100%</t>
  </si>
  <si>
    <t>['python', 'java', 'c++', 'c#', 'databricks', 'azure', 'scikit-learn', 'tensorflow', 'pandas', 'numpy']</t>
  </si>
  <si>
    <t>{'cloud': ['databricks', 'azure'], 'libraries': ['scikit-learn', 'tensorflow', 'pandas', 'numpy'], 'programming': ['python', 'java', 'c++', 'c#']}</t>
  </si>
  <si>
    <t>['sql', 't-sql', 'mongodb', 'mongodb', 'nosql', 'sql server', 'hadoop', 'ssis', 'ssrs', 'flow']</t>
  </si>
  <si>
    <t>{'analyst_tools': ['ssis', 'ssrs'], 'databases': ['mongodb', 'sql server'], 'libraries': ['hadoop'], 'other': ['flow'], 'programming': ['sql', 't-sql', 'mongodb', 'nosql']}</t>
  </si>
  <si>
    <t>Staff Applied Scientist (Computer Vision / Machine Learning)</t>
  </si>
  <si>
    <t>Data Scientist III - Developer (Remote)</t>
  </si>
  <si>
    <t>Data Engineer - Mobile Hq - Nb H/F</t>
  </si>
  <si>
    <t>['sql', 'python', 'redshift', 'snowflake', 'aws', 'gcp', 'spark', 'tableau']</t>
  </si>
  <si>
    <t>{'analyst_tools': ['tableau'], 'cloud': ['redshift', 'snowflake', 'aws', 'gcp'], 'libraries': ['spark'], 'programming': ['sql', 'python']}</t>
  </si>
  <si>
    <t>Principal Software Engineer - Enterprise Data Center</t>
  </si>
  <si>
    <t>['java', 'kotlin', 'spring', 'excel', 'atlassian', 'confluence']</t>
  </si>
  <si>
    <t>{'analyst_tools': ['excel'], 'async': ['confluence'], 'libraries': ['spring'], 'other': ['atlassian'], 'programming': ['java', 'kotlin']}</t>
  </si>
  <si>
    <t>Canada Reporting &amp; Analytics     Analyst</t>
  </si>
  <si>
    <t>['sql', 'vba', 'excel', 'power bi', 'tableau', 'cognos', 'powerpoint', 'word']</t>
  </si>
  <si>
    <t>{'analyst_tools': ['excel', 'power bi', 'tableau', 'cognos', 'powerpoint', 'word'], 'programming': ['sql', 'vba']}</t>
  </si>
  <si>
    <t>Data Engineer (Hybrid Set-up)</t>
  </si>
  <si>
    <t>Datenanalystin / Datenanalyst in der mikrobiellen Bioinformatik...</t>
  </si>
  <si>
    <t>Bundesinstitut für Risikobewertung</t>
  </si>
  <si>
    <t>['python', 'r', 'unix', 'linux']</t>
  </si>
  <si>
    <t>{'os': ['unix', 'linux'], 'programming': ['python', 'r']}</t>
  </si>
  <si>
    <t>Xoom, A PayPal Service</t>
  </si>
  <si>
    <t>ADVANCED CONSULTANTS ΑΕ</t>
  </si>
  <si>
    <t>CC-Data Analyst (m/w/d)</t>
  </si>
  <si>
    <t>UDIMEC</t>
  </si>
  <si>
    <t>['sql', 'db2', 'oracle', 'snowflake', 'power bi', 'sharepoint', 'excel']</t>
  </si>
  <si>
    <t>{'analyst_tools': ['power bi', 'sharepoint', 'excel'], 'cloud': ['oracle', 'snowflake'], 'databases': ['db2'], 'programming': ['sql']}</t>
  </si>
  <si>
    <t>IndusGuru Network Partners</t>
  </si>
  <si>
    <t>['python', 'gcp', 'aws', 'azure', 'kubernetes']</t>
  </si>
  <si>
    <t>{'cloud': ['gcp', 'aws', 'azure'], 'other': ['kubernetes'], 'programming': ['python']}</t>
  </si>
  <si>
    <t>['java', 'sql', 'javascript', 'html', 'oracle', 'splunk']</t>
  </si>
  <si>
    <t>{'analyst_tools': ['splunk'], 'cloud': ['oracle'], 'programming': ['java', 'sql', 'javascript', 'html']}</t>
  </si>
  <si>
    <t>['go', 'sql', 'python', 'r', 'scala', 'databricks', 'aws', 'gcp', 'azure', 'spark', 'numpy', 'pandas', 'gdpr']</t>
  </si>
  <si>
    <t>{'cloud': ['databricks', 'aws', 'gcp', 'azure'], 'libraries': ['spark', 'numpy', 'pandas', 'gdpr'], 'programming': ['go', 'sql', 'python', 'r', 'scala']}</t>
  </si>
  <si>
    <t>Hibo.srl sta cercando Digital Data Analyst</t>
  </si>
  <si>
    <t>['sql', 'python', 'java', 'hadoop', 'pandas', 'numpy', 'pytorch', 'spark']</t>
  </si>
  <si>
    <t>{'libraries': ['hadoop', 'pandas', 'numpy', 'pytorch', 'spark'], 'programming': ['sql', 'python', 'java']}</t>
  </si>
  <si>
    <t>DATA ANALYST - Paper mill</t>
  </si>
  <si>
    <t>['cognos', 'ms access', 'unify']</t>
  </si>
  <si>
    <t>{'analyst_tools': ['cognos', 'ms access'], 'sync': ['unify']}</t>
  </si>
  <si>
    <t>SMC Business Data Analyst</t>
  </si>
  <si>
    <t>Data Analysis/Science Internship Program 2022</t>
  </si>
  <si>
    <t>Back End Engineer Data</t>
  </si>
  <si>
    <t>['javascript', 'c++', 'go', 'postgresql', 'react']</t>
  </si>
  <si>
    <t>{'databases': ['postgresql'], 'libraries': ['react'], 'programming': ['javascript', 'c++', 'go']}</t>
  </si>
  <si>
    <t>['python', 'sql', 'spark', 'pandas', 'kafka', 'flask', 'django', 'git', 'docker', 'kubernetes']</t>
  </si>
  <si>
    <t>{'libraries': ['spark', 'pandas', 'kafka'], 'other': ['git', 'docker', 'kubernetes'], 'programming': ['python', 'sql'], 'webframeworks': ['flask', 'django']}</t>
  </si>
  <si>
    <t>EgyBell</t>
  </si>
  <si>
    <t>Illumina Inc</t>
  </si>
  <si>
    <t>Business Data Analyst, Data Governance</t>
  </si>
  <si>
    <t>['sql', 'r', 'python', 'aws', 'tableau', 'power bi']</t>
  </si>
  <si>
    <t>{'analyst_tools': ['tableau', 'power bi'], 'cloud': ['aws'], 'programming': ['sql', 'r', 'python']}</t>
  </si>
  <si>
    <t>R&amp;D Big Data Engineer</t>
  </si>
  <si>
    <t>Infobahn Softworld</t>
  </si>
  <si>
    <t>['python', 'java', 'groovy', 'mysql', 'postgresql', 'azure', 'snowflake', 'oracle', 'redshift', 'aws', 'gcp', 'airflow', 'qlik', 'splunk', 'jenkins', 'git']</t>
  </si>
  <si>
    <t>{'analyst_tools': ['qlik', 'splunk'], 'cloud': ['azure', 'snowflake', 'oracle', 'redshift', 'aws', 'gcp'], 'databases': ['mysql', 'postgresql'], 'libraries': ['airflow'], 'other': ['jenkins', 'git'], 'programming': ['python', 'java', 'groovy']}</t>
  </si>
  <si>
    <t>Software Engineer - Data Infrastructure - OpenSearch / ElasticSearch</t>
  </si>
  <si>
    <t>['sql', 'python', 'r', 'sas', 'sas', 'hadoop', 'spark', 'jupyter']</t>
  </si>
  <si>
    <t>{'analyst_tools': ['sas'], 'libraries': ['hadoop', 'spark', 'jupyter'], 'programming': ['sql', 'python', 'r', 'sas']}</t>
  </si>
  <si>
    <t>State &amp; Medicaid Data Lead</t>
  </si>
  <si>
    <t>Informatiker, Physiker - Data Science, Python, Datenanalyse...</t>
  </si>
  <si>
    <t>IceCreamEmpire</t>
  </si>
  <si>
    <t>Data Entry - Remote Tesla Careers @Jobsnow247 ( Senior Data...</t>
  </si>
  <si>
    <t>via Jobsnow247.Com</t>
  </si>
  <si>
    <t>['python', 'sql', 'go', 'pandas', 'pyspark', 'matplotlib', 'seaborn', 'power bi']</t>
  </si>
  <si>
    <t>{'analyst_tools': ['power bi'], 'libraries': ['pandas', 'pyspark', 'matplotlib', 'seaborn'], 'programming': ['python', 'sql', 'go']}</t>
  </si>
  <si>
    <t>BSH Home Appliances Group</t>
  </si>
  <si>
    <t>BI Analyst (35-40K)</t>
  </si>
  <si>
    <t>Aarhus Municipality, Denmark</t>
  </si>
  <si>
    <t>Finance &amp; Data Analysis Intern</t>
  </si>
  <si>
    <t>Data (Analyst) Clairvoyant</t>
  </si>
  <si>
    <t>carVertical</t>
  </si>
  <si>
    <t>['r', 'sql', 'python', 'sheets', 'tableau']</t>
  </si>
  <si>
    <t>{'analyst_tools': ['sheets', 'tableau'], 'programming': ['r', 'sql', 'python']}</t>
  </si>
  <si>
    <t>DATA SYS ANL 3</t>
  </si>
  <si>
    <t>['sql', 'sql server', 'aws', 'azure', 'ssis', 'tableau']</t>
  </si>
  <si>
    <t>{'analyst_tools': ['ssis', 'tableau'], 'cloud': ['aws', 'azure'], 'databases': ['sql server'], 'programming': ['sql']}</t>
  </si>
  <si>
    <t>Underwriter and Business Data Analyst</t>
  </si>
  <si>
    <t>MTG LEARNING MEDIA PVT LTD</t>
  </si>
  <si>
    <t>Associate Data analysis</t>
  </si>
  <si>
    <t>['sas', 'sas', 'sql', 'powerpoint', 'excel', 'visio']</t>
  </si>
  <si>
    <t>{'analyst_tools': ['sas', 'powerpoint', 'excel', 'visio'], 'programming': ['sas', 'sql']}</t>
  </si>
  <si>
    <t>['scala', 'spark', 'spring', 'kafka']</t>
  </si>
  <si>
    <t>{'libraries': ['spark', 'spring', 'kafka'], 'programming': ['scala']}</t>
  </si>
  <si>
    <t>Data Scientist, Cardiology</t>
  </si>
  <si>
    <t>Data Analyst - US Client - Olivos</t>
  </si>
  <si>
    <t>Sales Operations Analyst - PowerBI</t>
  </si>
  <si>
    <t>DS/ML engineer</t>
  </si>
  <si>
    <t>Napoleon IT</t>
  </si>
  <si>
    <t>['python', 'pandas', 'scikit-learn', 'airflow', 'docker']</t>
  </si>
  <si>
    <t>{'libraries': ['pandas', 'scikit-learn', 'airflow'], 'other': ['docker'], 'programming': ['python']}</t>
  </si>
  <si>
    <t>Data Scientist- Genetics and Indications</t>
  </si>
  <si>
    <t>['python', 'r', 'rshiny', 'jupyter', 'flask', 'git', 'docker', 'unify']</t>
  </si>
  <si>
    <t>{'libraries': ['rshiny', 'jupyter'], 'other': ['git', 'docker'], 'programming': ['python', 'r'], 'sync': ['unify'], 'webframeworks': ['flask']}</t>
  </si>
  <si>
    <t>Data Analyst - Air Content</t>
  </si>
  <si>
    <t>['looker', 'excel', 'power bi', 'tableau']</t>
  </si>
  <si>
    <t>{'analyst_tools': ['looker', 'excel', 'power bi', 'tableau']}</t>
  </si>
  <si>
    <t>['java', 'scala', 'nosql', 'cassandra', 'spark', 'kafka', 'hadoop']</t>
  </si>
  <si>
    <t>{'databases': ['cassandra'], 'libraries': ['spark', 'kafka', 'hadoop'], 'programming': ['java', 'scala', 'nosql']}</t>
  </si>
  <si>
    <t>work site analyst</t>
  </si>
  <si>
    <t>Digital Experience Support Analyst</t>
  </si>
  <si>
    <t>Director, Data Science: Apollo Team (Remote-Eligible)</t>
  </si>
  <si>
    <t>['sql', 'python', 'scala', 'r', 'aws', 'pytorch']</t>
  </si>
  <si>
    <t>{'cloud': ['aws'], 'libraries': ['pytorch'], 'programming': ['sql', 'python', 'scala', 'r']}</t>
  </si>
  <si>
    <t>Sr. Data Scientist, Rider Verticals</t>
  </si>
  <si>
    <t>Analyst, Onboard Revenue Data &amp; Analytics</t>
  </si>
  <si>
    <t>['sql', 'vba', 'sas', 'sas', 'excel', 'word', 'powerpoint', 'power bi']</t>
  </si>
  <si>
    <t>{'analyst_tools': ['sas', 'excel', 'word', 'powerpoint', 'power bi'], 'programming': ['sql', 'vba', 'sas']}</t>
  </si>
  <si>
    <t>GCP Data Engineer - Sweden - Onsite</t>
  </si>
  <si>
    <t>['gcp', 'bigquery', 'spark', 'kafka', 'looker', 'jira']</t>
  </si>
  <si>
    <t>{'analyst_tools': ['looker'], 'async': ['jira'], 'cloud': ['gcp', 'bigquery'], 'libraries': ['spark', 'kafka']}</t>
  </si>
  <si>
    <t>Data Analyst, Performance</t>
  </si>
  <si>
    <t>Azure /AWS Data Engineer.</t>
  </si>
  <si>
    <t>['scala', 'oracle', 'aws', 'spark', 'kafka', 'hadoop', 'pyspark', 'git', 'jenkins']</t>
  </si>
  <si>
    <t>{'cloud': ['oracle', 'aws'], 'libraries': ['spark', 'kafka', 'hadoop', 'pyspark'], 'other': ['git', 'jenkins'], 'programming': ['scala']}</t>
  </si>
  <si>
    <t>['sql', 'cassandra', 'sql server', 'aws', 'azure', 'redshift', 'oracle', 'pyspark', 'hadoop', 'kafka', 'flow']</t>
  </si>
  <si>
    <t>{'cloud': ['aws', 'azure', 'redshift', 'oracle'], 'databases': ['cassandra', 'sql server'], 'libraries': ['pyspark', 'hadoop', 'kafka'], 'other': ['flow'], 'programming': ['sql']}</t>
  </si>
  <si>
    <t>Expert Big Data Infrastructure Engineer (Database Expert)</t>
  </si>
  <si>
    <t>Cellular Modem FW/SW System Engineer</t>
  </si>
  <si>
    <t>BI data and reporting analyst</t>
  </si>
  <si>
    <t>Business Analyst (luxembourg)</t>
  </si>
  <si>
    <t>Data engineer- Oracle pl/sql AWS and Nosql- - hybrid</t>
  </si>
  <si>
    <t>Business Analytics Consultant At Epam</t>
  </si>
  <si>
    <t>Okeke 'Maggie' Magnus</t>
  </si>
  <si>
    <t>Dundalk, MD</t>
  </si>
  <si>
    <t>SORA Logiciels</t>
  </si>
  <si>
    <t>Deputy Manager - Assistant Lead - GCP Data Engineer</t>
  </si>
  <si>
    <t>ICT Specialist - Solution Design Principal (Data Science)</t>
  </si>
  <si>
    <t>['python', 'r', 'sas', 'sas', 'sql', 'oracle', 'hadoop']</t>
  </si>
  <si>
    <t>{'analyst_tools': ['sas'], 'cloud': ['oracle'], 'libraries': ['hadoop'], 'programming': ['python', 'r', 'sas', 'sql']}</t>
  </si>
  <si>
    <t>QA Engineer- DA Cloud</t>
  </si>
  <si>
    <t>['sql', 'nosql', 'postgresql', 'neo4j', 'elasticsearch', 'aws', 'github']</t>
  </si>
  <si>
    <t>{'cloud': ['aws'], 'databases': ['postgresql', 'neo4j', 'elasticsearch'], 'other': ['github'], 'programming': ['sql', 'nosql']}</t>
  </si>
  <si>
    <t>NCH</t>
  </si>
  <si>
    <t>['python', 'sql', 'java', 'aws', 'redshift']</t>
  </si>
  <si>
    <t>{'cloud': ['aws', 'redshift'], 'programming': ['python', 'sql', 'java']}</t>
  </si>
  <si>
    <t>SME Data Science Data Engineer Data Analyst Python Trainer</t>
  </si>
  <si>
    <t>['python', 'r', 'sql', 'tensorflow', 'keras', 'pytorch', 'opencv']</t>
  </si>
  <si>
    <t>{'libraries': ['tensorflow', 'keras', 'pytorch', 'opencv'], 'programming': ['python', 'r', 'sql']}</t>
  </si>
  <si>
    <t>Forensics Data Analyst at Britam</t>
  </si>
  <si>
    <t>Data Scientist - R, MATLAB, AI/ML - Hybrid - FinTech</t>
  </si>
  <si>
    <t>Data Engineer (7 to 20 Years only)</t>
  </si>
  <si>
    <t>Data Scientist / AI Engineer - Contract to Hire</t>
  </si>
  <si>
    <t>Senior Manager – Data Management</t>
  </si>
  <si>
    <t>Junior Data Consultant (ab 16h/Woche)</t>
  </si>
  <si>
    <t>['python', 'java', 'scala', 'sql', 'aws', 'redshift', 'airflow']</t>
  </si>
  <si>
    <t>{'cloud': ['aws', 'redshift'], 'libraries': ['airflow'], 'programming': ['python', 'java', 'scala', 'sql']}</t>
  </si>
  <si>
    <t>Senior Specialty Software Engineer</t>
  </si>
  <si>
    <t>['sql', 'python', 'r', 'sql server', 'oracle', 'spark', 'ssrs', 'tableau', 'power bi', 'excel']</t>
  </si>
  <si>
    <t>{'analyst_tools': ['ssrs', 'tableau', 'power bi', 'excel'], 'cloud': ['oracle'], 'databases': ['sql server'], 'libraries': ['spark'], 'programming': ['sql', 'python', 'r']}</t>
  </si>
  <si>
    <t>Data Analyst BI / QLIK Sense</t>
  </si>
  <si>
    <t>['sql', 'sas', 'sas', 'go', 'snowflake', 'qlik']</t>
  </si>
  <si>
    <t>{'analyst_tools': ['sas', 'qlik'], 'cloud': ['snowflake'], 'programming': ['sql', 'sas', 'go']}</t>
  </si>
  <si>
    <t>['sql', 'azure', 'aws', 'gcp', 'gdpr']</t>
  </si>
  <si>
    <t>{'cloud': ['azure', 'aws', 'gcp'], 'libraries': ['gdpr'], 'programming': ['sql']}</t>
  </si>
  <si>
    <t>Data Science &amp; Software Graduate Engineer</t>
  </si>
  <si>
    <t>Data Engineer (REQ/0530)</t>
  </si>
  <si>
    <t>Data Engineer PYSPARK H/F</t>
  </si>
  <si>
    <t>Campus Crusade for Christ</t>
  </si>
  <si>
    <t>Apps AiT</t>
  </si>
  <si>
    <t>Data engineering retail banking</t>
  </si>
  <si>
    <t>Grepsr</t>
  </si>
  <si>
    <t>['php', 'javascript', 'python', 'css', 'sql', 'jquery']</t>
  </si>
  <si>
    <t>{'programming': ['php', 'javascript', 'python', 'css', 'sql'], 'webframeworks': ['jquery']}</t>
  </si>
  <si>
    <t>Baobab+</t>
  </si>
  <si>
    <t>['sql', 'bigquery', 'qlik', 'tableau']</t>
  </si>
  <si>
    <t>{'analyst_tools': ['qlik', 'tableau'], 'cloud': ['bigquery'], 'programming': ['sql']}</t>
  </si>
  <si>
    <t>DV Data Science Manager</t>
  </si>
  <si>
    <t>Spider Web Recruitment Ltd</t>
  </si>
  <si>
    <t>Data Scientist III - OK Franchise</t>
  </si>
  <si>
    <t>['python', 'r', 'c++', 'pytorch', 'tensorflow', 'scikit-learn', 'github', 'notion']</t>
  </si>
  <si>
    <t>{'async': ['notion'], 'libraries': ['pytorch', 'tensorflow', 'scikit-learn'], 'other': ['github'], 'programming': ['python', 'r', 'c++']}</t>
  </si>
  <si>
    <t>wiq</t>
  </si>
  <si>
    <t>Inc42 Media</t>
  </si>
  <si>
    <t>['sql', 'python', 'r', 'bigquery', 'excel', 'sheets', 'looker', 'tableau']</t>
  </si>
  <si>
    <t>{'analyst_tools': ['excel', 'sheets', 'looker', 'tableau'], 'cloud': ['bigquery'], 'programming': ['sql', 'python', 'r']}</t>
  </si>
  <si>
    <t>Module Lead - Data Modelling Job</t>
  </si>
  <si>
    <t>['sql', 'go', 'aws', 'azure', 'flow', 'confluence']</t>
  </si>
  <si>
    <t>{'async': ['confluence'], 'cloud': ['aws', 'azure'], 'other': ['flow'], 'programming': ['sql', 'go']}</t>
  </si>
  <si>
    <t>Data Analyst - Marketing (m/f/d)</t>
  </si>
  <si>
    <t>['node', 'kubernetes']</t>
  </si>
  <si>
    <t>{'other': ['kubernetes'], 'webframeworks': ['node']}</t>
  </si>
  <si>
    <t>Digital Integration Analyst</t>
  </si>
  <si>
    <t>['sql', 't-sql', 'c++', 'java', 'python', 'r', 'sql server', 'azure', 'oracle', 'asp.net', 'power bi', 'ssis', 'ssrs']</t>
  </si>
  <si>
    <t>{'analyst_tools': ['power bi', 'ssis', 'ssrs'], 'cloud': ['azure', 'oracle'], 'databases': ['sql server'], 'programming': ['sql', 't-sql', 'c++', 'java', 'python', 'r'], 'webframeworks': ['asp.net']}</t>
  </si>
  <si>
    <t>Software Engineer (BigBrain)</t>
  </si>
  <si>
    <t>Les Schwab Tire Center</t>
  </si>
  <si>
    <t>['r', 'java', 'scala', 'sql']</t>
  </si>
  <si>
    <t>{'programming': ['r', 'java', 'scala', 'sql']}</t>
  </si>
  <si>
    <t>InnoSer Nederland BV</t>
  </si>
  <si>
    <t>Data Analysis Specialist - MRT - Behavioral Health 614</t>
  </si>
  <si>
    <t>Supply Engineer</t>
  </si>
  <si>
    <t>Data Scientist - Lightning Job By Cutshort ⚡</t>
  </si>
  <si>
    <t>Curl Tech</t>
  </si>
  <si>
    <t>['python', 'aws', 'numpy', 'pandas', 'matplotlib', 'pytorch', 'opencv']</t>
  </si>
  <si>
    <t>{'cloud': ['aws'], 'libraries': ['numpy', 'pandas', 'matplotlib', 'pytorch', 'opencv'], 'programming': ['python']}</t>
  </si>
  <si>
    <t>Business Processes Consultant- COE Data Engineer (AI/ML, SAP BW, BTP)</t>
  </si>
  <si>
    <t>['apl', 'r', 'python', 'sas', 'sas', 'matlab', 'java', 'c', 'jupyter', 'theano', 'tensorflow', 'keras', 'scikit-learn', 'sap', 'kubernetes', 'docker']</t>
  </si>
  <si>
    <t>{'analyst_tools': ['sas', 'sap'], 'libraries': ['jupyter', 'theano', 'tensorflow', 'keras', 'scikit-learn'], 'other': ['kubernetes', 'docker'], 'programming': ['apl', 'r', 'python', 'sas', 'matlab', 'java', 'c']}</t>
  </si>
  <si>
    <t>Data Scientist for Customer Experience Analytics (m/w/x)</t>
  </si>
  <si>
    <t>['sql', 'python', 'r', 'oracle', 'aws', 'hadoop', 'pandas', 'numpy', 'scikit-learn', 'spark', 'tableau', 'splunk', 'docker', 'kubernetes']</t>
  </si>
  <si>
    <t>{'analyst_tools': ['tableau', 'splunk'], 'cloud': ['oracle', 'aws'], 'libraries': ['hadoop', 'pandas', 'numpy', 'scikit-learn', 'spark'], 'other': ['docker', 'kubernetes'], 'programming': ['sql', 'python', 'r']}</t>
  </si>
  <si>
    <t>Machine Learning Scientist/Senior Machine Learning Scientist</t>
  </si>
  <si>
    <t>HR DATA SCIENTIST - PEOPLE ANALYTICS</t>
  </si>
  <si>
    <t>['sas', 'sas', 'python', 'pandas', 'scikit-learn', 'tensorflow', 'pytorch', 'vue', 'sap', 'git']</t>
  </si>
  <si>
    <t>{'analyst_tools': ['sas', 'sap'], 'libraries': ['pandas', 'scikit-learn', 'tensorflow', 'pytorch'], 'other': ['git'], 'programming': ['sas', 'python'], 'webframeworks': ['vue']}</t>
  </si>
  <si>
    <t>Banking/ Commercial Data Engineer/ Data Warehouse Developer</t>
  </si>
  <si>
    <t>Senior Engineer- Big Data Azure</t>
  </si>
  <si>
    <t>['sql', 'python', 'sql server', 'airflow', 'ssis', 'alteryx', 'power bi', 'excel']</t>
  </si>
  <si>
    <t>{'analyst_tools': ['ssis', 'alteryx', 'power bi', 'excel'], 'databases': ['sql server'], 'libraries': ['airflow'], 'programming': ['sql', 'python']}</t>
  </si>
  <si>
    <t>Advanced Cognos Visualization Engineer</t>
  </si>
  <si>
    <t>['python', 'sql', 'databricks', 'cognos', 'power bi', 'qlik', 'excel']</t>
  </si>
  <si>
    <t>{'analyst_tools': ['cognos', 'power bi', 'qlik', 'excel'], 'cloud': ['databricks'], 'programming': ['python', 'sql']}</t>
  </si>
  <si>
    <t>Data-Scientist (Internship)</t>
  </si>
  <si>
    <t>Part-Time Political Science Analyst</t>
  </si>
  <si>
    <t>['sql', 'windows', 'ansible', 'jenkins', 'bitbucket']</t>
  </si>
  <si>
    <t>{'os': ['windows'], 'other': ['ansible', 'jenkins', 'bitbucket'], 'programming': ['sql']}</t>
  </si>
  <si>
    <t>AWS Data Engineer with Python- Onsite</t>
  </si>
  <si>
    <t>Data Scientist: PhD Internship Opportunities</t>
  </si>
  <si>
    <t>เจ้าหน้าที่วิเคราะห์ข้อมูลสารสนเทศ (MIS)</t>
  </si>
  <si>
    <t>บริษัท เอเชีย แค็บ จำกัด</t>
  </si>
  <si>
    <t>data science consultant ciudad de méxico</t>
  </si>
  <si>
    <t>Ведущий инженeр по интеграции</t>
  </si>
  <si>
    <t>['sql', 'python', 'nosql', 'postgresql', 'hadoop', 'airflow', 'kafka', 'spark']</t>
  </si>
  <si>
    <t>{'databases': ['postgresql'], 'libraries': ['hadoop', 'airflow', 'kafka', 'spark'], 'programming': ['sql', 'python', 'nosql']}</t>
  </si>
  <si>
    <t>Assistant Manager-Data Analytics-HMS026678</t>
  </si>
  <si>
    <t>['go', 'vba', 'power bi', 'excel', 'dax']</t>
  </si>
  <si>
    <t>{'analyst_tools': ['power bi', 'excel', 'dax'], 'programming': ['go', 'vba']}</t>
  </si>
  <si>
    <t>senzcraft</t>
  </si>
  <si>
    <t>['python', 'mysql', 'hugging face', 'tensorflow', 'keras', 'pytorch', 'docker']</t>
  </si>
  <si>
    <t>{'databases': ['mysql'], 'libraries': ['hugging face', 'tensorflow', 'keras', 'pytorch'], 'other': ['docker'], 'programming': ['python']}</t>
  </si>
  <si>
    <t>Afstudeerstage Data &amp; Analytics</t>
  </si>
  <si>
    <t>Motion10</t>
  </si>
  <si>
    <t>Big Data Engineer, Fintech - Remote  from Greece</t>
  </si>
  <si>
    <t>['scala', 'sql', 'nosql', 'go', 'spark', 'hadoop', 'airflow', 'linux', 'yarn', 'kubernetes', 'flow']</t>
  </si>
  <si>
    <t>{'libraries': ['spark', 'hadoop', 'airflow'], 'os': ['linux'], 'other': ['yarn', 'kubernetes', 'flow'], 'programming': ['scala', 'sql', 'nosql', 'go']}</t>
  </si>
  <si>
    <t>Data Engineer Expert H/F Freelance à Niort (79)</t>
  </si>
  <si>
    <t>WEKEY SAS</t>
  </si>
  <si>
    <t>Developer and data engineer</t>
  </si>
  <si>
    <t>Canadian Institute for Cybersecurity</t>
  </si>
  <si>
    <t>['python', 'nosql', 'mongodb', 'mongodb', 'elasticsearch', 'redis', 'mysql', 'postgresql', 'aws', 'azure', 'gcp', 'kafka', 'hadoop', 'spark', 'flask', 'django', 'fastapi', 'linux', 'centos', 'ubuntu', 'tableau', 'docker', 'kubernetes']</t>
  </si>
  <si>
    <t>{'analyst_tools': ['tableau'], 'cloud': ['aws', 'azure', 'gcp'], 'databases': ['mongodb', 'elasticsearch', 'redis', 'mysql', 'postgresql'], 'libraries': ['kafka', 'hadoop', 'spark'], 'os': ['linux', 'centos', 'ubuntu'], 'other': ['docker', 'kubernetes'], 'programming': ['python', 'nosql', 'mongodb'], 'webframeworks': ['flask', 'django', 'fastapi']}</t>
  </si>
  <si>
    <t>Werkstudent (m/w/d) Data Engineer - Online Marketing</t>
  </si>
  <si>
    <t>Nayoki GmbH</t>
  </si>
  <si>
    <t>['python', 'sql', 'looker', 'excel']</t>
  </si>
  <si>
    <t>{'analyst_tools': ['looker', 'excel'], 'programming': ['python', 'sql']}</t>
  </si>
  <si>
    <t>DDI Data Analyst Intern (Employ.ed on campus)</t>
  </si>
  <si>
    <t>Electronic Health Record (EHR) Senior Business Intelligence ...</t>
  </si>
  <si>
    <t>Electronic Health Record (EHR) Senior Business Intelligence &amp; Reporting Analyst Grade VI</t>
  </si>
  <si>
    <t>Senior IT Application Engineer on BI - Remote</t>
  </si>
  <si>
    <t>Luserna, Metropolitan City of Turin, Italy</t>
  </si>
  <si>
    <t>Data analyst with Dutch</t>
  </si>
  <si>
    <t>via Energy Impact Partners Job Board</t>
  </si>
  <si>
    <t>Remix</t>
  </si>
  <si>
    <t>Senior Lead Analytics Consultant - CEDA</t>
  </si>
  <si>
    <t>['python', 'r', 'sql', 'sas', 'sas', 'hadoop', 'tableau', 'powerpoint', 'flow']</t>
  </si>
  <si>
    <t>{'analyst_tools': ['sas', 'tableau', 'powerpoint'], 'libraries': ['hadoop'], 'other': ['flow'], 'programming': ['python', 'r', 'sql', 'sas']}</t>
  </si>
  <si>
    <t>Data Engineer Productie</t>
  </si>
  <si>
    <t>Comines-Warneton, Belgium</t>
  </si>
  <si>
    <t>Jr Data Engineering</t>
  </si>
  <si>
    <t>['java', 'redshift', 'spark', 'kafka', 'spring']</t>
  </si>
  <si>
    <t>{'cloud': ['redshift'], 'libraries': ['spark', 'kafka', 'spring'], 'programming': ['java']}</t>
  </si>
  <si>
    <t>['python', 'sql', 'pyspark', 'alteryx', 'git', 'bitbucket', 'jenkins']</t>
  </si>
  <si>
    <t>{'analyst_tools': ['alteryx'], 'libraries': ['pyspark'], 'other': ['git', 'bitbucket', 'jenkins'], 'programming': ['python', 'sql']}</t>
  </si>
  <si>
    <t>Software Systems Engineer - ML &amp; AI - Full Time</t>
  </si>
  <si>
    <t>AWS DATA Engineer</t>
  </si>
  <si>
    <t>AIMS International Spain</t>
  </si>
  <si>
    <t>['sql', 'python', 't-sql', 'tableau']</t>
  </si>
  <si>
    <t>{'analyst_tools': ['tableau'], 'programming': ['sql', 'python', 't-sql']}</t>
  </si>
  <si>
    <t>Senior Manager - Lighthouse Data Science - Full Time. Job in...</t>
  </si>
  <si>
    <t>Data Engineer - Per direct</t>
  </si>
  <si>
    <t>['azure', 'airflow', 'power bi']</t>
  </si>
  <si>
    <t>{'analyst_tools': ['power bi'], 'cloud': ['azure'], 'libraries': ['airflow']}</t>
  </si>
  <si>
    <t>Test Data Engineer- Neurodiversity Hiring Initiative</t>
  </si>
  <si>
    <t>Junior Finance &amp; Risk Data Analyst</t>
  </si>
  <si>
    <t>Hyatt Hotels - Jobs</t>
  </si>
  <si>
    <t>Quantitativer Analyst / Risikomanager Rating (w/m/d)</t>
  </si>
  <si>
    <t>Strukton</t>
  </si>
  <si>
    <t>Structured Credit Data Analyst</t>
  </si>
  <si>
    <t>Barings</t>
  </si>
  <si>
    <t>Cleared Data Scientist. Job in Elora My Valley Jobs Today</t>
  </si>
  <si>
    <t>Data Analytics, Data Engineering, &amp; Digital Technology Internship</t>
  </si>
  <si>
    <t>['python', 'r', 'sas', 'sas', 'sql', 'aws', 'alteryx', 'tableau']</t>
  </si>
  <si>
    <t>{'analyst_tools': ['sas', 'alteryx', 'tableau'], 'cloud': ['aws'], 'programming': ['python', 'r', 'sas', 'sql']}</t>
  </si>
  <si>
    <t>Ringsted, Denmark</t>
  </si>
  <si>
    <t>Product Data Scientist - TikTok Data Analysis - Australia</t>
  </si>
  <si>
    <t>Data Analyst - Power BI (Contract/Atlanta, GA)</t>
  </si>
  <si>
    <t>['sql', 'snowflake', 'aws', 'power bi', 'dax', 'tableau']</t>
  </si>
  <si>
    <t>{'analyst_tools': ['power bi', 'dax', 'tableau'], 'cloud': ['snowflake', 'aws'], 'programming': ['sql']}</t>
  </si>
  <si>
    <t>Analyst/Senior Analyst, Strategy and Analytics (Bangkok based...</t>
  </si>
  <si>
    <t>['shell', 'bash', 'sql', 'sql server', 'postgresql', 'db2', 'oracle', 'flow', 'docker', 'kubernetes']</t>
  </si>
  <si>
    <t>{'cloud': ['oracle'], 'databases': ['sql server', 'postgresql', 'db2'], 'other': ['flow', 'docker', 'kubernetes'], 'programming': ['shell', 'bash', 'sql']}</t>
  </si>
  <si>
    <t>Lion and Gazelle</t>
  </si>
  <si>
    <t>Boucheron</t>
  </si>
  <si>
    <t>Analyst Programmer/ Programmer, Digital</t>
  </si>
  <si>
    <t>['assembly', 'c#', 'java', 'objective-c', 'c++', 'html', 'javascript', 'sql', 'go', 'oracle']</t>
  </si>
  <si>
    <t>{'cloud': ['oracle'], 'programming': ['assembly', 'c#', 'java', 'objective-c', 'c++', 'html', 'javascript', 'sql', 'go']}</t>
  </si>
  <si>
    <t>Data Analyst - Retail - Brussels</t>
  </si>
  <si>
    <t>['sql', 'python', 'gcp', 'azure', 'sap', 'tableau', 'looker', 'microstrategy']</t>
  </si>
  <si>
    <t>{'analyst_tools': ['sap', 'tableau', 'looker', 'microstrategy'], 'cloud': ['gcp', 'azure'], 'programming': ['sql', 'python']}</t>
  </si>
  <si>
    <t>Data Folkz</t>
  </si>
  <si>
    <t>['python', 'r', 'sql', 'nosql', 'mongodb', 'mongodb', 'scala', 'java', 'c++', 'matlab', 'cassandra', 'matplotlib', 'numpy', 'tableau', 'power bi']</t>
  </si>
  <si>
    <t>{'analyst_tools': ['tableau', 'power bi'], 'databases': ['mongodb', 'cassandra'], 'libraries': ['matplotlib', 'numpy'], 'programming': ['python', 'r', 'sql', 'nosql', 'mongodb', 'scala', 'java', 'c++', 'matlab']}</t>
  </si>
  <si>
    <t>PCB Apps</t>
  </si>
  <si>
    <t>Data Scientist- CPG</t>
  </si>
  <si>
    <t>Business Analyst - HealthCare Claims</t>
  </si>
  <si>
    <t>Administrative Analyst with Excel</t>
  </si>
  <si>
    <t>Senior Product Data Technician</t>
  </si>
  <si>
    <t>Apprentie / Apprenti Data Analyst F/H - Raja France (H/F)</t>
  </si>
  <si>
    <t>Supply Chain Data &amp; Analytics Analyst</t>
  </si>
  <si>
    <t>Senior Data Scientist (Japanese speaking) (Remote)</t>
  </si>
  <si>
    <t>JTS/FAST Database Analyst Jobs</t>
  </si>
  <si>
    <t>KCP Data Analyst Trainee</t>
  </si>
  <si>
    <t>Assistant Professor: Statistical Foundations of Data Science</t>
  </si>
  <si>
    <t>Chiasson, NB, Canada</t>
  </si>
  <si>
    <t>Data Analyst / Decision Scientist, Payments</t>
  </si>
  <si>
    <t>['python', 'java', 'pytorch', 'tensorflow', 'docker', 'git']</t>
  </si>
  <si>
    <t>{'libraries': ['pytorch', 'tensorflow'], 'other': ['docker', 'git'], 'programming': ['python', 'java']}</t>
  </si>
  <si>
    <t>Software engineer, Data Engineerin</t>
  </si>
  <si>
    <t>Verantos</t>
  </si>
  <si>
    <t>Naluri - Employee Health &amp; Wellness</t>
  </si>
  <si>
    <t>['python', 'sql', 'firebase', 'firebase', 'aws', 'redshift', 'github']</t>
  </si>
  <si>
    <t>{'cloud': ['firebase', 'aws', 'redshift'], 'databases': ['firebase'], 'other': ['github'], 'programming': ['python', 'sql']}</t>
  </si>
  <si>
    <t>Data Engineer (FinTech) (Bangkok-based, relocation provided)</t>
  </si>
  <si>
    <t>Senior/Staff ML Validation Data Scientist - Perception</t>
  </si>
  <si>
    <t>Zoox.com</t>
  </si>
  <si>
    <t>['sql', 'nosql', 'c++', 'javascript', 'databricks', 'hadoop', 'spark', 'numpy', 'pandas', 'matplotlib', 'plotly', 'looker', 'tableau']</t>
  </si>
  <si>
    <t>{'analyst_tools': ['looker', 'tableau'], 'cloud': ['databricks'], 'libraries': ['hadoop', 'spark', 'numpy', 'pandas', 'matplotlib', 'plotly'], 'programming': ['sql', 'nosql', 'c++', 'javascript']}</t>
  </si>
  <si>
    <t>Intern (Quantitative Analyst and Investment Data Scientist)</t>
  </si>
  <si>
    <t>Tokio Marine America</t>
  </si>
  <si>
    <t>MacGregor</t>
  </si>
  <si>
    <t>['sql', 'python', 'vba', 'azure', 'databricks', 'spark', 'power bi', 'excel', 'git']</t>
  </si>
  <si>
    <t>{'analyst_tools': ['power bi', 'excel'], 'cloud': ['azure', 'databricks'], 'libraries': ['spark'], 'other': ['git'], 'programming': ['sql', 'python', 'vba']}</t>
  </si>
  <si>
    <t>['sql', 'sap', 'excel', 'ms access']</t>
  </si>
  <si>
    <t>{'analyst_tools': ['sap', 'excel', 'ms access'], 'programming': ['sql']}</t>
  </si>
  <si>
    <t>Senior Staff Data Engineer (REMOTE)</t>
  </si>
  <si>
    <t>['mongodb', 'mongodb', 'python', 'c++', 'r', 'tensorflow', 'keras', 'pytorch', 'fastapi']</t>
  </si>
  <si>
    <t>{'databases': ['mongodb'], 'libraries': ['tensorflow', 'keras', 'pytorch'], 'programming': ['mongodb', 'python', 'c++', 'r'], 'webframeworks': ['fastapi']}</t>
  </si>
  <si>
    <t>DCatalyzer Sdn Bhd</t>
  </si>
  <si>
    <t>Engineer -Python Engineer</t>
  </si>
  <si>
    <t>Head of Data Integration</t>
  </si>
  <si>
    <t>Miele  X</t>
  </si>
  <si>
    <t>Lead Data Scientist - £650 Outside IR35</t>
  </si>
  <si>
    <t>Infrastructure Database Engineer - SQL Server Specialism</t>
  </si>
  <si>
    <t>['sql', 'mongodb', 'mongodb', 'sql server', 'postgresql', 'mysql', 'db2', 'oracle']</t>
  </si>
  <si>
    <t>{'cloud': ['oracle'], 'databases': ['mongodb', 'sql server', 'postgresql', 'mysql', 'db2'], 'programming': ['sql', 'mongodb']}</t>
  </si>
  <si>
    <t>Apex Systems Inc</t>
  </si>
  <si>
    <t>Senior Business Process Analyst _Nov2023 Start date</t>
  </si>
  <si>
    <t>['python', 'sql', 'azure', 'pyspark', 'dax', 'git']</t>
  </si>
  <si>
    <t>{'analyst_tools': ['dax'], 'cloud': ['azure'], 'libraries': ['pyspark'], 'other': ['git'], 'programming': ['python', 'sql']}</t>
  </si>
  <si>
    <t>Principal Healthcare Data Scientist - Remote</t>
  </si>
  <si>
    <t>Data Integration Developer - ETL</t>
  </si>
  <si>
    <t>Mad Street Den</t>
  </si>
  <si>
    <t>['sql', 'python', 'mysql', 'aws', 'redshift', 'tableau']</t>
  </si>
  <si>
    <t>{'analyst_tools': ['tableau'], 'cloud': ['aws', 'redshift'], 'databases': ['mysql'], 'programming': ['sql', 'python']}</t>
  </si>
  <si>
    <t>RAN Optimisation Engineer</t>
  </si>
  <si>
    <t>IP Protection / Compliance Data Analyst</t>
  </si>
  <si>
    <t>GCP Data Engineer (Azure Experience)</t>
  </si>
  <si>
    <t>['python', 'bigquery', 'azure', 'looker']</t>
  </si>
  <si>
    <t>{'analyst_tools': ['looker'], 'cloud': ['bigquery', 'azure'], 'programming': ['python']}</t>
  </si>
  <si>
    <t>(senior) Web Analyst / Marketing Data Analyst (m/f/d)</t>
  </si>
  <si>
    <t>Thosiba</t>
  </si>
  <si>
    <t>['r', 'sas', 'sas', 'python', 'javascript', 'c', 'azure', 'kafka', 'tableau']</t>
  </si>
  <si>
    <t>{'analyst_tools': ['sas', 'tableau'], 'cloud': ['azure'], 'libraries': ['kafka'], 'programming': ['r', 'sas', 'python', 'javascript', 'c']}</t>
  </si>
  <si>
    <t>Co-Op/Intern Software Engineer, Data Ingestion</t>
  </si>
  <si>
    <t>['java', 'c#', 'mysql', 'oracle', 'docker', 'kubernetes']</t>
  </si>
  <si>
    <t>{'cloud': ['oracle'], 'databases': ['mysql'], 'other': ['docker', 'kubernetes'], 'programming': ['java', 'c#']}</t>
  </si>
  <si>
    <t>['python', 'azure', 'databricks', 'snowflake']</t>
  </si>
  <si>
    <t>{'cloud': ['azure', 'databricks', 'snowflake'], 'programming': ['python']}</t>
  </si>
  <si>
    <t>DATA ANALYST - Gain strong AWS expertise driving BIG DATA...</t>
  </si>
  <si>
    <t>Vandersanden</t>
  </si>
  <si>
    <t>A1 Belarus</t>
  </si>
  <si>
    <t>Corporate Insights Analyst</t>
  </si>
  <si>
    <t>iWisers</t>
  </si>
  <si>
    <t>Digital Analyste H/F</t>
  </si>
  <si>
    <t>Equity Partner, Technology, Dublin</t>
  </si>
  <si>
    <t>Keane McDonald</t>
  </si>
  <si>
    <t>data analyst consultant</t>
  </si>
  <si>
    <t>Alternance - Data Engineer - Nantes ou Aix-En-Provence H/F</t>
  </si>
  <si>
    <t>['sas', 'sas', 'sql', 'snowflake', 'excel']</t>
  </si>
  <si>
    <t>{'analyst_tools': ['sas', 'excel'], 'cloud': ['snowflake'], 'programming': ['sas', 'sql']}</t>
  </si>
  <si>
    <t>Cloud &amp; Data Engineer (m/w/d)</t>
  </si>
  <si>
    <t>Artifex HR Private Limited</t>
  </si>
  <si>
    <t>['sql', 'python', 'cassandra', 'aws', 'pandas', 'spark', 'numpy', 'airflow', 'kafka', 'hadoop', 'pyspark', 'git', 'github', 'docker', 'kubernetes']</t>
  </si>
  <si>
    <t>{'cloud': ['aws'], 'databases': ['cassandra'], 'libraries': ['pandas', 'spark', 'numpy', 'airflow', 'kafka', 'hadoop', 'pyspark'], 'other': ['git', 'github', 'docker', 'kubernetes'], 'programming': ['sql', 'python']}</t>
  </si>
  <si>
    <t>ParentPay Group - India</t>
  </si>
  <si>
    <t>['sql', 'scala', 'python', 'azure', 'databricks', 'power bi', 'terraform']</t>
  </si>
  <si>
    <t>{'analyst_tools': ['power bi'], 'cloud': ['azure', 'databricks'], 'other': ['terraform'], 'programming': ['sql', 'scala', 'python']}</t>
  </si>
  <si>
    <t>Vernet, France</t>
  </si>
  <si>
    <t>['oracle', 'vmware', 'linux', 'windows', 'kubernetes']</t>
  </si>
  <si>
    <t>{'cloud': ['oracle', 'vmware'], 'os': ['linux', 'windows'], 'other': ['kubernetes']}</t>
  </si>
  <si>
    <t>Business Intelligence Business Analyst, Procurement</t>
  </si>
  <si>
    <t>Neem</t>
  </si>
  <si>
    <t>Senior Principal Scientist - Pharmacometrics</t>
  </si>
  <si>
    <t>Associate Scientist, Environmental Data Sciences</t>
  </si>
  <si>
    <t>['mongodb', 'mongodb', 'python', 'r', 'sql']</t>
  </si>
  <si>
    <t>{'databases': ['mongodb'], 'programming': ['mongodb', 'python', 'r', 'sql']}</t>
  </si>
  <si>
    <t>SDH Junior Data Engineer</t>
  </si>
  <si>
    <t>Sr Data Scientist, FinTech</t>
  </si>
  <si>
    <t>Life Sciences Manager, Data Analytics</t>
  </si>
  <si>
    <t>['go', 'aws', 'gcp', 'azure', 'sap', 'visio', 'powerpoint', 'flow']</t>
  </si>
  <si>
    <t>{'analyst_tools': ['sap', 'visio', 'powerpoint'], 'cloud': ['aws', 'gcp', 'azure'], 'other': ['flow'], 'programming': ['go']}</t>
  </si>
  <si>
    <t>Initiativbewerber (m/w/d) Werkstudent als Data Scientist</t>
  </si>
  <si>
    <t>Data Science Analyst - FinLab</t>
  </si>
  <si>
    <t>['python', 'sql', 'scala', 'aws', 'azure', 'databricks', 'spark', 'power bi']</t>
  </si>
  <si>
    <t>{'analyst_tools': ['power bi'], 'cloud': ['aws', 'azure', 'databricks'], 'libraries': ['spark'], 'programming': ['python', 'sql', 'scala']}</t>
  </si>
  <si>
    <t>Deployed SOF Intelligence Field Service Engineer</t>
  </si>
  <si>
    <t>HR Data AnalystFlexibel; Porto, Portugal; Lissabon, Portugal...</t>
  </si>
  <si>
    <t>Venari Security</t>
  </si>
  <si>
    <t>['sql', 'nosql', 'bash', 'shell', 'cassandra', 'aws', 'matplotlib', 'kafka', 'spark']</t>
  </si>
  <si>
    <t>{'cloud': ['aws'], 'databases': ['cassandra'], 'libraries': ['matplotlib', 'kafka', 'spark'], 'programming': ['sql', 'nosql', 'bash', 'shell']}</t>
  </si>
  <si>
    <t>['scala', 'python', 'java', 'nosql', 'spark', 'hadoop']</t>
  </si>
  <si>
    <t>{'libraries': ['spark', 'hadoop'], 'programming': ['scala', 'python', 'java', 'nosql']}</t>
  </si>
  <si>
    <t>Data Engineer - Trading &amp; Operations Technology</t>
  </si>
  <si>
    <t>Fall 2023 - Data Engineer Co-Op</t>
  </si>
  <si>
    <t>Manager, Analytics - Google DSM</t>
  </si>
  <si>
    <t>R3tek</t>
  </si>
  <si>
    <t>Data Analyst/Process Analyst</t>
  </si>
  <si>
    <t>Electronic Data Interchange (EDI) Analyst</t>
  </si>
  <si>
    <t>5ire</t>
  </si>
  <si>
    <t>Business Innovation Analyst</t>
  </si>
  <si>
    <t>NOTIX s.r.o.</t>
  </si>
  <si>
    <t>['sql', 'sas', 'sas', 'visual basic', 'vba', 'sql server', 'sap', 'excel']</t>
  </si>
  <si>
    <t>{'analyst_tools': ['sas', 'sap', 'excel'], 'databases': ['sql server'], 'programming': ['sql', 'sas', 'visual basic', 'vba']}</t>
  </si>
  <si>
    <t>['sql', 'bigquery', 'windows', 'sharepoint', 'word', 'excel', 'jira']</t>
  </si>
  <si>
    <t>{'analyst_tools': ['sharepoint', 'word', 'excel'], 'async': ['jira'], 'cloud': ['bigquery'], 'os': ['windows'], 'programming': ['sql']}</t>
  </si>
  <si>
    <t>SAP Master Data Systems Analyst</t>
  </si>
  <si>
    <t>Senior Data Scientist ML Engineer</t>
  </si>
  <si>
    <t>Digicall - Business Intelligence Analyst</t>
  </si>
  <si>
    <t>Data Analyst (Financial Services) Senior Consultant</t>
  </si>
  <si>
    <t>Statisticien - Data Scientist Marketing H/F</t>
  </si>
  <si>
    <t>Montauban-de-Bretagne, France</t>
  </si>
  <si>
    <t>Survey Research Scientist, Ads Marketing</t>
  </si>
  <si>
    <t>['java', 'python', 'rust', 'flow']</t>
  </si>
  <si>
    <t>{'other': ['flow'], 'programming': ['java', 'python', 'rust']}</t>
  </si>
  <si>
    <t>['go', 'kafka', 'kubernetes', 'terraform', 'ansible']</t>
  </si>
  <si>
    <t>{'libraries': ['kafka'], 'other': ['kubernetes', 'terraform', 'ansible'], 'programming': ['go']}</t>
  </si>
  <si>
    <t>Machine Connectivity Engineer (m/w/d)</t>
  </si>
  <si>
    <t>['python', 'r', 'scala', 'sql', 'jupyter', 'git']</t>
  </si>
  <si>
    <t>{'libraries': ['jupyter'], 'other': ['git'], 'programming': ['python', 'r', 'scala', 'sql']}</t>
  </si>
  <si>
    <t>Sawston, Cambridge, UK</t>
  </si>
  <si>
    <t>Senior Director, Safety Data Sciences</t>
  </si>
  <si>
    <t>Research &amp; Development</t>
  </si>
  <si>
    <t>Consultant - Integration Practice</t>
  </si>
  <si>
    <t>MTX Group</t>
  </si>
  <si>
    <t>['sql', 'sas', 'sas', 'vba', 'sql server', 'oracle', 'aws', 'excel', 'powerpoint']</t>
  </si>
  <si>
    <t>{'analyst_tools': ['sas', 'excel', 'powerpoint'], 'cloud': ['oracle', 'aws'], 'databases': ['sql server'], 'programming': ['sql', 'sas', 'vba']}</t>
  </si>
  <si>
    <t>['python', 'r', 'ggplot2', 'matplotlib', 'plotly', 'power bi', 'tableau', 'qlik']</t>
  </si>
  <si>
    <t>{'analyst_tools': ['power bi', 'tableau', 'qlik'], 'libraries': ['ggplot2', 'matplotlib', 'plotly'], 'programming': ['python', 'r']}</t>
  </si>
  <si>
    <t>Principal Software Engineer - Big Data Engineering</t>
  </si>
  <si>
    <t>['python', 'java', 'scala', 'sql', 'oracle', 'hadoop', 'spark', 'kafka']</t>
  </si>
  <si>
    <t>{'cloud': ['oracle'], 'libraries': ['hadoop', 'spark', 'kafka'], 'programming': ['python', 'java', 'scala', 'sql']}</t>
  </si>
  <si>
    <t>['python', 'r', 'scala', 'tensorflow', 'theano']</t>
  </si>
  <si>
    <t>{'libraries': ['tensorflow', 'theano'], 'programming': ['python', 'r', 'scala']}</t>
  </si>
  <si>
    <t>Data Analyst/Reports Developer (Top Secret Clearance Required)</t>
  </si>
  <si>
    <t>Леруа Мерлен</t>
  </si>
  <si>
    <t>['sql', 'postgresql', 'airflow', 'spark', 'docker', 'git']</t>
  </si>
  <si>
    <t>{'databases': ['postgresql'], 'libraries': ['airflow', 'spark'], 'other': ['docker', 'git'], 'programming': ['sql']}</t>
  </si>
  <si>
    <t>['python', 'graphql', 'docker', 'kubernetes', 'terraform']</t>
  </si>
  <si>
    <t>{'libraries': ['graphql'], 'other': ['docker', 'kubernetes', 'terraform'], 'programming': ['python']}</t>
  </si>
  <si>
    <t>Fraud Risk Strategy Sr Consultant</t>
  </si>
  <si>
    <t>Data Platform Systems Analyst</t>
  </si>
  <si>
    <t>['c', 'python', 'matlab', 'svn']</t>
  </si>
  <si>
    <t>{'other': ['svn'], 'programming': ['c', 'python', 'matlab']}</t>
  </si>
  <si>
    <t>['python', 'r', 'sql', 'databricks', 'qlik', 'power bi', 'tableau', 'alteryx']</t>
  </si>
  <si>
    <t>{'analyst_tools': ['qlik', 'power bi', 'tableau', 'alteryx'], 'cloud': ['databricks'], 'programming': ['python', 'r', 'sql']}</t>
  </si>
  <si>
    <t>Data Scientist, Informatiker - Leitung, Big Data Analytics (m/w/d)</t>
  </si>
  <si>
    <t>Data Engineer, Italy (Cedacri Group)</t>
  </si>
  <si>
    <t>['python', 'sql', 'javascript', 'oracle', 'aws', 'spark', 'airflow']</t>
  </si>
  <si>
    <t>{'cloud': ['oracle', 'aws'], 'libraries': ['spark', 'airflow'], 'programming': ['python', 'sql', 'javascript']}</t>
  </si>
  <si>
    <t>Graduate School Data Analyst &amp; Web Coordinator</t>
  </si>
  <si>
    <t>['python', 'javascript', 'css', 'sass', 'aws', 'graphql', 'flask', 'node.js', 'express', 'unix', 'terraform', 'docker', 'ansible', 'npm']</t>
  </si>
  <si>
    <t>{'cloud': ['aws'], 'libraries': ['graphql'], 'os': ['unix'], 'other': ['terraform', 'docker', 'ansible', 'npm'], 'programming': ['python', 'javascript', 'css', 'sass'], 'webframeworks': ['flask', 'node.js', 'express']}</t>
  </si>
  <si>
    <t>['sql', 'r', 'python', 'java', 'c#', 'hadoop', 'spark', 'tableau', 'power bi', 'jira', 'confluence']</t>
  </si>
  <si>
    <t>{'analyst_tools': ['tableau', 'power bi'], 'async': ['jira', 'confluence'], 'libraries': ['hadoop', 'spark'], 'programming': ['sql', 'r', 'python', 'java', 'c#']}</t>
  </si>
  <si>
    <t>Data Engineer/Data Analyst (m, w, d)</t>
  </si>
  <si>
    <t>PetLEO</t>
  </si>
  <si>
    <t>['python', 'sql', 'clickup']</t>
  </si>
  <si>
    <t>{'async': ['clickup'], 'programming': ['python', 'sql']}</t>
  </si>
  <si>
    <t>Reforestation Data Engineer - Images aériennes [Full Remote]</t>
  </si>
  <si>
    <t>['python', 'aws', 'azure', 'pandas', 'spark', 'airflow']</t>
  </si>
  <si>
    <t>{'cloud': ['aws', 'azure'], 'libraries': ['pandas', 'spark', 'airflow'], 'programming': ['python']}</t>
  </si>
  <si>
    <t>Senior Data Analytics &amp; Visualization Engineer (m/f/d)</t>
  </si>
  <si>
    <t>['r', 'python', 'vue.js']</t>
  </si>
  <si>
    <t>{'programming': ['r', 'python'], 'webframeworks': ['vue.js']}</t>
  </si>
  <si>
    <t>Sr Analyst, Reporting &amp; Analytics</t>
  </si>
  <si>
    <t>['sql', 'sas', 'sas', 'hadoop', 'tableau', 'sharepoint', 'excel', 'powerpoint', 'cognos']</t>
  </si>
  <si>
    <t>{'analyst_tools': ['sas', 'tableau', 'sharepoint', 'excel', 'powerpoint', 'cognos'], 'libraries': ['hadoop'], 'programming': ['sql', 'sas']}</t>
  </si>
  <si>
    <t>Principal Engineer Integration / API and Data Governance</t>
  </si>
  <si>
    <t>Tietoevry Tech Services AB</t>
  </si>
  <si>
    <t>['sql', 'nosql', 'python', 'r', 'bigquery', 'gcp', 'aws', 'azure', 'tensorflow', 'scikit-learn', 'hadoop', 'spark', 'nltk', 'airflow', 'looker', 'tableau', 'power bi', 'docker', 'kubernetes']</t>
  </si>
  <si>
    <t>{'analyst_tools': ['looker', 'tableau', 'power bi'], 'cloud': ['bigquery', 'gcp', 'aws', 'azure'], 'libraries': ['tensorflow', 'scikit-learn', 'hadoop', 'spark', 'nltk', 'airflow'], 'other': ['docker', 'kubernetes'], 'programming': ['sql', 'nosql', 'python', 'r']}</t>
  </si>
  <si>
    <t>['python', 'sql', 'aws', 'tensorflow', 'pytorch', 'docker', 'kubernetes']</t>
  </si>
  <si>
    <t>{'cloud': ['aws'], 'libraries': ['tensorflow', 'pytorch'], 'other': ['docker', 'kubernetes'], 'programming': ['python', 'sql']}</t>
  </si>
  <si>
    <t>Data Coach / Degree Apprenticeship Coach / Data Analysis / Digital...</t>
  </si>
  <si>
    <t>Cloud Data Platform Engineer - (Job Number: CREQ163902)</t>
  </si>
  <si>
    <t>Jobco</t>
  </si>
  <si>
    <t>(SENIOR) DATA ENGINEER, BUSINESS STEERING (MALMÖ) GROUP DIGITAL...</t>
  </si>
  <si>
    <t>Veranova L P</t>
  </si>
  <si>
    <t>MashPoint</t>
  </si>
  <si>
    <t>SAP Data Engineer &amp; Manager</t>
  </si>
  <si>
    <t>Information Services Analyst</t>
  </si>
  <si>
    <t>Tunapuna/Piarco Regional Corporation, Trinidad and Tobago</t>
  </si>
  <si>
    <t>Caribbean Airlines Limited</t>
  </si>
  <si>
    <t>['python', 'sql', 'nosql', 'mongodb', 'mongodb', 'mysql', 'pytorch', 'tensorflow', 'keras', 'numpy', 'zoom']</t>
  </si>
  <si>
    <t>{'databases': ['mongodb', 'mysql'], 'libraries': ['pytorch', 'tensorflow', 'keras', 'numpy'], 'programming': ['python', 'sql', 'nosql', 'mongodb'], 'sync': ['zoom']}</t>
  </si>
  <si>
    <t>['python', 'sql', 'redshift', 'aws', 'spark', 'linux', 'tableau']</t>
  </si>
  <si>
    <t>{'analyst_tools': ['tableau'], 'cloud': ['redshift', 'aws'], 'libraries': ['spark'], 'os': ['linux'], 'programming': ['python', 'sql']}</t>
  </si>
  <si>
    <t>Consenna Ltd</t>
  </si>
  <si>
    <t>['java', 'c++', 'c#', 'sql', 'nosql', 'mongodb', 'mongodb', 'python', 'powershell', 'neo4j', 'azure', 'graphql', 'kafka', 'jenkins']</t>
  </si>
  <si>
    <t>{'cloud': ['azure'], 'databases': ['mongodb', 'neo4j'], 'libraries': ['graphql', 'kafka'], 'other': ['jenkins'], 'programming': ['java', 'c++', 'c#', 'sql', 'nosql', 'mongodb', 'python', 'powershell']}</t>
  </si>
  <si>
    <t>Data Scientist – Machine Learning Jobs</t>
  </si>
  <si>
    <t>Data Analyst (QlikSense/QlikView) - Singapore</t>
  </si>
  <si>
    <t>['sql', 'r', 'python', 'qlik', 'power bi', 'tableau', 'cognos']</t>
  </si>
  <si>
    <t>{'analyst_tools': ['qlik', 'power bi', 'tableau', 'cognos'], 'programming': ['sql', 'r', 'python']}</t>
  </si>
  <si>
    <t>['python', 'java', 'sql', 'nosql', 'sql server', 'azure', 'aws', 'snowflake', 'databricks', 'terraform']</t>
  </si>
  <si>
    <t>{'cloud': ['azure', 'aws', 'snowflake', 'databricks'], 'databases': ['sql server'], 'other': ['terraform'], 'programming': ['python', 'java', 'sql', 'nosql']}</t>
  </si>
  <si>
    <t>Stage Data Analyst ?</t>
  </si>
  <si>
    <t>['python', 'aws', 'spark', 'outlook', 'kubernetes', 'gitlab', 'terraform']</t>
  </si>
  <si>
    <t>{'analyst_tools': ['outlook'], 'cloud': ['aws'], 'libraries': ['spark'], 'other': ['kubernetes', 'gitlab', 'terraform'], 'programming': ['python']}</t>
  </si>
  <si>
    <t>Staff Data Scientist, Membership Growth</t>
  </si>
  <si>
    <t>Technical Scrum Master - Data Engineering</t>
  </si>
  <si>
    <t>Data Analyst - Casino</t>
  </si>
  <si>
    <t>Position : Lumada Software Sales Engineer - Data Management</t>
  </si>
  <si>
    <t>['shell', 'sql', 'nosql', 'java', 'python', 'r', 'scala', 'sas', 'sas', 'mysql', 'postgresql', 'oracle', 'hadoop', 'spark', 'linux', 'windows', 'tableau', 'microstrategy', 'cognos', 'qlik', 'docker', 'kubernetes']</t>
  </si>
  <si>
    <t>{'analyst_tools': ['sas', 'tableau', 'microstrategy', 'cognos', 'qlik'], 'cloud': ['oracle'], 'databases': ['mysql', 'postgresql'], 'libraries': ['hadoop', 'spark'], 'os': ['linux', 'windows'], 'other': ['docker', 'kubernetes'], 'programming': ['shell', 'sql', 'nosql', 'java', 'python', 'r', 'scala', 'sas']}</t>
  </si>
  <si>
    <t>Market Data / Research Analyst - Commercial Vehicles / Prague offices</t>
  </si>
  <si>
    <t>['sql', 'sas', 'sas', 'r', 'python', 'vba', 'db2', 'oracle', 'hadoop', 'spss', 'excel', 'tableau']</t>
  </si>
  <si>
    <t>{'analyst_tools': ['sas', 'spss', 'excel', 'tableau'], 'cloud': ['oracle'], 'databases': ['db2'], 'libraries': ['hadoop'], 'programming': ['sql', 'sas', 'r', 'python', 'vba']}</t>
  </si>
  <si>
    <t>Fidelity Bank Ghana</t>
  </si>
  <si>
    <t>['python', 'c#', 'golang', 'nosql', 'azure', 'aws', 'oracle', 'databricks', 'snowflake', 'bigquery', 'spark', 'hadoop', 'power bi', 'flow']</t>
  </si>
  <si>
    <t>{'analyst_tools': ['power bi'], 'cloud': ['azure', 'aws', 'oracle', 'databricks', 'snowflake', 'bigquery'], 'libraries': ['spark', 'hadoop'], 'other': ['flow'], 'programming': ['python', 'c#', 'golang', 'nosql']}</t>
  </si>
  <si>
    <t>Manager, Quality Systems and Compliance, Data Analyst</t>
  </si>
  <si>
    <t>WSO Data Analyst</t>
  </si>
  <si>
    <t>Levi, Ray &amp; Shoup, Inc.</t>
  </si>
  <si>
    <t>Viable Solutions Pty Ltd</t>
  </si>
  <si>
    <t>Research and Business Analytics Officer</t>
  </si>
  <si>
    <t>Capital Edge Recruitment</t>
  </si>
  <si>
    <t>Apprentice Data Analyst - Catastrophe Modelling</t>
  </si>
  <si>
    <t>Tysers</t>
  </si>
  <si>
    <t>Senior Consultant - ML Engineer</t>
  </si>
  <si>
    <t>['java', 'r', 'sql', 'aws', 'azure']</t>
  </si>
  <si>
    <t>{'cloud': ['aws', 'azure'], 'programming': ['java', 'r', 'sql']}</t>
  </si>
  <si>
    <t>Data Analyst (H/F) en CDISaint Paul</t>
  </si>
  <si>
    <t>via Chassam</t>
  </si>
  <si>
    <t>Chassam</t>
  </si>
  <si>
    <t>['python', 'sql', 'shell', 'linux', 'excel', 'flow']</t>
  </si>
  <si>
    <t>{'analyst_tools': ['excel'], 'os': ['linux'], 'other': ['flow'], 'programming': ['python', 'sql', 'shell']}</t>
  </si>
  <si>
    <t>Genesys TS Implementation Engineer 1 Job</t>
  </si>
  <si>
    <t>Tech Lead Data Engineering &amp; Data Science (IT) / Freelance</t>
  </si>
  <si>
    <t>(senior) Web Analyst / Marketing Data Analyst (m/f/d). Job in...</t>
  </si>
  <si>
    <t>Head of Data Enablement</t>
  </si>
  <si>
    <t>Software Engineer, iOS</t>
  </si>
  <si>
    <t>['swift', 'c', 'objective-c', 'express']</t>
  </si>
  <si>
    <t>{'programming': ['swift', 'c', 'objective-c'], 'webframeworks': ['express']}</t>
  </si>
  <si>
    <t>Data Engineer Médias/ Audiovisuel (IT) / Freelance</t>
  </si>
  <si>
    <t>['python', 'sql', 'gcp', 'bigquery', 'spark', 'airflow', 'pyspark', 'word', 'gitlab']</t>
  </si>
  <si>
    <t>{'analyst_tools': ['word'], 'cloud': ['gcp', 'bigquery'], 'libraries': ['spark', 'airflow', 'pyspark'], 'other': ['gitlab'], 'programming': ['python', 'sql']}</t>
  </si>
  <si>
    <t>Everymarket Inc</t>
  </si>
  <si>
    <t>['sql', 'python', 'c++', 'mysql', 'hadoop', 'spark', 'excel']</t>
  </si>
  <si>
    <t>{'analyst_tools': ['excel'], 'databases': ['mysql'], 'libraries': ['hadoop', 'spark'], 'programming': ['sql', 'python', 'c++']}</t>
  </si>
  <si>
    <t>Contract Opportunity - Azure Data Engineer - Amsterdam (Hybrid - 2...</t>
  </si>
  <si>
    <t>Data Engineer (immediate joiner)Cloud Native Service Skill</t>
  </si>
  <si>
    <t>Ekfrazo Technologies Private Limited</t>
  </si>
  <si>
    <t>['python', 'sql', 'databricks', 'spark', 'kafka']</t>
  </si>
  <si>
    <t>{'cloud': ['databricks'], 'libraries': ['spark', 'kafka'], 'programming': ['python', 'sql']}</t>
  </si>
  <si>
    <t>['sql', 'python', 'scala', 'go', 'spark', 'pyspark', 'jupyter', 'express', 'unix']</t>
  </si>
  <si>
    <t>{'libraries': ['spark', 'pyspark', 'jupyter'], 'os': ['unix'], 'programming': ['sql', 'python', 'scala', 'go'], 'webframeworks': ['express']}</t>
  </si>
  <si>
    <t>Ayscom</t>
  </si>
  <si>
    <t>['php', 'python', 'mongodb', 'mongodb', 'mysql', 'elasticsearch', 'kafka', 'airflow']</t>
  </si>
  <si>
    <t>{'databases': ['mongodb', 'mysql', 'elasticsearch'], 'libraries': ['kafka', 'airflow'], 'programming': ['php', 'python', 'mongodb']}</t>
  </si>
  <si>
    <t>Data Engineer BI (100% remoto)</t>
  </si>
  <si>
    <t>Werksstudenten Data Science / Inhouse Consulting (m/w/d)</t>
  </si>
  <si>
    <t>Data Science Trainer (Freelancer) (Part time)</t>
  </si>
  <si>
    <t>Syntrino</t>
  </si>
  <si>
    <t>Data Analyst (m/w/d) für den Bereich Global Engineering - Digital...</t>
  </si>
  <si>
    <t>Capacity Development Intern - Data Analytics (Remote)</t>
  </si>
  <si>
    <t>['power bi', 'word', 'excel', 'outlook', 'sharepoint', 'zoom']</t>
  </si>
  <si>
    <t>{'analyst_tools': ['power bi', 'word', 'excel', 'outlook', 'sharepoint'], 'sync': ['zoom']}</t>
  </si>
  <si>
    <t>Data Science Machine Learning Practitioner Graduate...</t>
  </si>
  <si>
    <t>['python', 'r', 'sql', 'plotly', 'pandas', 'scikit-learn', 'tableau', 'power bi', 'word']</t>
  </si>
  <si>
    <t>{'analyst_tools': ['tableau', 'power bi', 'word'], 'libraries': ['plotly', 'pandas', 'scikit-learn'], 'programming': ['python', 'r', 'sql']}</t>
  </si>
  <si>
    <t>Senior Data Scientist - Fulfilment</t>
  </si>
  <si>
    <t>Data Analyst, Health and Benefits (Canada)</t>
  </si>
  <si>
    <t>Data Scientist III, SEM Analytics</t>
  </si>
  <si>
    <t>#4108 Data Engineer</t>
  </si>
  <si>
    <t>The Tal Group</t>
  </si>
  <si>
    <t>Data Eng-Tech Lead</t>
  </si>
  <si>
    <t>Sr Data Scientist | Full remote |  50k</t>
  </si>
  <si>
    <t>Data Scientist (NLP and ML) (H/F)</t>
  </si>
  <si>
    <t>RYTE FRANCE</t>
  </si>
  <si>
    <t>['sql', 'java', 'redis', 'oracle', 'kafka', 'spring', 'bitbucket', 'git', 'jira', 'confluence']</t>
  </si>
  <si>
    <t>{'async': ['jira', 'confluence'], 'cloud': ['oracle'], 'databases': ['redis'], 'libraries': ['kafka', 'spring'], 'other': ['bitbucket', 'git'], 'programming': ['sql', 'java']}</t>
  </si>
  <si>
    <t>Business Analyst, EPMO (Remote)</t>
  </si>
  <si>
    <t>['power bi', 'excel', 'sharepoint', 'flow']</t>
  </si>
  <si>
    <t>{'analyst_tools': ['power bi', 'excel', 'sharepoint'], 'other': ['flow']}</t>
  </si>
  <si>
    <t>Data Engineer - PGT</t>
  </si>
  <si>
    <t>Kelsey-Seybold Clinic</t>
  </si>
  <si>
    <t>['python', 'powershell', 'sql', 't-sql', 'sql server', 'express', 'ssrs', 'ssis', 'git']</t>
  </si>
  <si>
    <t>{'analyst_tools': ['ssrs', 'ssis'], 'databases': ['sql server'], 'other': ['git'], 'programming': ['python', 'powershell', 'sql', 't-sql'], 'webframeworks': ['express']}</t>
  </si>
  <si>
    <t>Public Health SME/Data Analyst - Remote | WFH</t>
  </si>
  <si>
    <t>Data Engineer(Required 4 to 5 Years),(Immediate Joiner),(Remote)</t>
  </si>
  <si>
    <t>Data Analytics and Planning Engineer for Enterprise Planning</t>
  </si>
  <si>
    <t>Data Engineer Python (100% TELETRABAJO)</t>
  </si>
  <si>
    <t>Master Data Business Analyst, VP - Institutional Clients Group</t>
  </si>
  <si>
    <t>Senior Consultant Data Engineer (all genders)</t>
  </si>
  <si>
    <t>['sql', 'nosql', 'databricks', 'azure', 'snowflake', 'spark', 'power bi']</t>
  </si>
  <si>
    <t>{'analyst_tools': ['power bi'], 'cloud': ['databricks', 'azure', 'snowflake'], 'libraries': ['spark'], 'programming': ['sql', 'nosql']}</t>
  </si>
  <si>
    <t>AI/ML Engineer (Python/Linux)</t>
  </si>
  <si>
    <t>['c', 'c++', 'python', 'tensorflow', 'pytorch', 'linux']</t>
  </si>
  <si>
    <t>{'libraries': ['tensorflow', 'pytorch'], 'os': ['linux'], 'programming': ['c', 'c++', 'python']}</t>
  </si>
  <si>
    <t>Sime Darby Plantation Berhad</t>
  </si>
  <si>
    <t>['go', 'sql', 'python', 'r', 'databricks', 'aws', 'gcp', 'azure', 'kafka', 'hadoop', 'spark', 'outlook']</t>
  </si>
  <si>
    <t>{'analyst_tools': ['outlook'], 'cloud': ['databricks', 'aws', 'gcp', 'azure'], 'libraries': ['kafka', 'hadoop', 'spark'], 'programming': ['go', 'sql', 'python', 'r']}</t>
  </si>
  <si>
    <t>['sql', 'nosql', 'java', 'python', 'cassandra', 'gcp', 'azure', 'oracle', 'hadoop', 'kafka', 'spark']</t>
  </si>
  <si>
    <t>{'cloud': ['gcp', 'azure', 'oracle'], 'databases': ['cassandra'], 'libraries': ['hadoop', 'kafka', 'spark'], 'programming': ['sql', 'nosql', 'java', 'python']}</t>
  </si>
  <si>
    <t>['python', 'r', 'sql', 'aws', 'databricks', 'spark', 'hadoop']</t>
  </si>
  <si>
    <t>{'cloud': ['aws', 'databricks'], 'libraries': ['spark', 'hadoop'], 'programming': ['python', 'r', 'sql']}</t>
  </si>
  <si>
    <t>DATA ANALYST - Financial sector</t>
  </si>
  <si>
    <t>Data Science Analyst/Quantitative Researcher</t>
  </si>
  <si>
    <t>G'day Group</t>
  </si>
  <si>
    <t>VSP Vision Care</t>
  </si>
  <si>
    <t>Data Engineer for DSG Investment Data Engineering and Management Team</t>
  </si>
  <si>
    <t>Data Science Intern: Privacy Enhancing Technologies</t>
  </si>
  <si>
    <t>['java', 'go', 'kafka', 'git', 'gitlab', 'terraform', 'jira', 'confluence']</t>
  </si>
  <si>
    <t>{'async': ['jira', 'confluence'], 'libraries': ['kafka'], 'other': ['git', 'gitlab', 'terraform'], 'programming': ['java', 'go']}</t>
  </si>
  <si>
    <t>Vacature Junior Engineer</t>
  </si>
  <si>
    <t>Pijnacker, Netherlands</t>
  </si>
  <si>
    <t>Thermon</t>
  </si>
  <si>
    <t>Senior Data Analyst Leeds</t>
  </si>
  <si>
    <t>Project Analyst I</t>
  </si>
  <si>
    <t>Biomerieux S.A.</t>
  </si>
  <si>
    <t>python - Aws Data engineer</t>
  </si>
  <si>
    <t>['nosql', 'python', 'sql', 'postgresql', 'aws', 'redshift', 'airflow', 'pyspark']</t>
  </si>
  <si>
    <t>{'cloud': ['aws', 'redshift'], 'databases': ['postgresql'], 'libraries': ['airflow', 'pyspark'], 'programming': ['nosql', 'python', 'sql']}</t>
  </si>
  <si>
    <t>SOFTWARE SYSTEMS ENGINEER</t>
  </si>
  <si>
    <t>Excellence and Eminence Staffing</t>
  </si>
  <si>
    <t>['python', 'sql', 'r', 'aws', 'hadoop', 'spark', 'tableau']</t>
  </si>
  <si>
    <t>{'analyst_tools': ['tableau'], 'cloud': ['aws'], 'libraries': ['hadoop', 'spark'], 'programming': ['python', 'sql', 'r']}</t>
  </si>
  <si>
    <t>Presales Manager</t>
  </si>
  <si>
    <t>Business Analyst Iot Jobs</t>
  </si>
  <si>
    <t>['sql', 'python', 'aws', 'scikit-learn', 'mlr', 'pytorch', 'airflow', 'tableau']</t>
  </si>
  <si>
    <t>{'analyst_tools': ['tableau'], 'cloud': ['aws'], 'libraries': ['scikit-learn', 'mlr', 'pytorch', 'airflow'], 'programming': ['sql', 'python']}</t>
  </si>
  <si>
    <t>Beauchamp, France</t>
  </si>
  <si>
    <t>Acquisition Governance &amp; Oversight Data Analyst</t>
  </si>
  <si>
    <t>['css', 'sharepoint', 'word', 'powerpoint', 'excel', 'outlook', 'ms access']</t>
  </si>
  <si>
    <t>{'analyst_tools': ['sharepoint', 'word', 'powerpoint', 'excel', 'outlook', 'ms access'], 'programming': ['css']}</t>
  </si>
  <si>
    <t>Senior Data Engineer - ETL/Data Pipeline</t>
  </si>
  <si>
    <t>['python', 'scala', 'sql', 'nosql', 'java', 'shell', 'oracle', 'aws', 'gcp', 'kafka', 'spark', 'kubernetes', 'docker']</t>
  </si>
  <si>
    <t>{'cloud': ['oracle', 'aws', 'gcp'], 'libraries': ['kafka', 'spark'], 'other': ['kubernetes', 'docker'], 'programming': ['python', 'scala', 'sql', 'nosql', 'java', 'shell']}</t>
  </si>
  <si>
    <t>['css', 'javascript', 'python', 'ruby', 'ruby', 'java', 'php', 'nosql', 'mysql', 'oracle', 'react', 'hadoop', 'angular', 'docker', 'git']</t>
  </si>
  <si>
    <t>{'cloud': ['oracle'], 'databases': ['mysql'], 'libraries': ['react', 'hadoop'], 'other': ['docker', 'git'], 'programming': ['css', 'javascript', 'python', 'ruby', 'java', 'php', 'nosql'], 'webframeworks': ['ruby', 'angular']}</t>
  </si>
  <si>
    <t>['python', 'sql', 'sql server', 'mysql', 'azure', 'databricks', 'oracle', 'spark', 'pyspark', 'power bi', 'tableau', 'git']</t>
  </si>
  <si>
    <t>{'analyst_tools': ['power bi', 'tableau'], 'cloud': ['azure', 'databricks', 'oracle'], 'databases': ['sql server', 'mysql'], 'libraries': ['spark', 'pyspark'], 'other': ['git'], 'programming': ['python', 'sql']}</t>
  </si>
  <si>
    <t>Data &amp; Intelligence Manager, Finance</t>
  </si>
  <si>
    <t>['sql', 'snowflake', 'asana']</t>
  </si>
  <si>
    <t>{'async': ['asana'], 'cloud': ['snowflake'], 'programming': ['sql']}</t>
  </si>
  <si>
    <t>Data Scientist, Mobile</t>
  </si>
  <si>
    <t>Data Wrangler (Data Scientist)</t>
  </si>
  <si>
    <t>['python', 'sql', 'scala', 'spark', 'hadoop', 'kafka', 'git', 'docker', 'kubernetes']</t>
  </si>
  <si>
    <t>{'libraries': ['spark', 'hadoop', 'kafka'], 'other': ['git', 'docker', 'kubernetes'], 'programming': ['python', 'sql', 'scala']}</t>
  </si>
  <si>
    <t>['python', 'java', 'kotlin', 'r', 'aws', 'tensorflow', 'keras', 'numpy', 'pandas', 'nltk', 'pyspark', 'spark', 'jenkins']</t>
  </si>
  <si>
    <t>{'cloud': ['aws'], 'libraries': ['tensorflow', 'keras', 'numpy', 'pandas', 'nltk', 'pyspark', 'spark'], 'other': ['jenkins'], 'programming': ['python', 'java', 'kotlin', 'r']}</t>
  </si>
  <si>
    <t>HELIOS Kliniken GmbH</t>
  </si>
  <si>
    <t>Data scientist – Alternatives aux pesticides</t>
  </si>
  <si>
    <t>INRAE</t>
  </si>
  <si>
    <t>Senior Data Science Manager - North America</t>
  </si>
  <si>
    <t>['shell', 'sql', 'nosql', 'python', 'java', 'scala', 'dynamodb', 'azure', 'databricks', 'aws', 'airflow', 'spark', 'linux', 'terraform', 'jenkins']</t>
  </si>
  <si>
    <t>{'cloud': ['azure', 'databricks', 'aws'], 'databases': ['dynamodb'], 'libraries': ['airflow', 'spark'], 'os': ['linux'], 'other': ['terraform', 'jenkins'], 'programming': ['shell', 'sql', 'nosql', 'python', 'java', 'scala']}</t>
  </si>
  <si>
    <t>STAGIAIRE DATA SCIENTIST F/H - Détection de faux documents Deep...</t>
  </si>
  <si>
    <t>['bash', 'python', 'azure', 'aws', 'linux', 'windows', 'gitlab', 'github', 'terraform']</t>
  </si>
  <si>
    <t>{'cloud': ['azure', 'aws'], 'os': ['linux', 'windows'], 'other': ['gitlab', 'github', 'terraform'], 'programming': ['bash', 'python']}</t>
  </si>
  <si>
    <t>['python', 'java', 'scala', 'sql', 'nosql', 'mysql', 'postgresql', 'sql server', 'oracle', 'spark', 'hadoop', 'kubernetes']</t>
  </si>
  <si>
    <t>{'cloud': ['oracle'], 'databases': ['mysql', 'postgresql', 'sql server'], 'libraries': ['spark', 'hadoop'], 'other': ['kubernetes'], 'programming': ['python', 'java', 'scala', 'sql', 'nosql']}</t>
  </si>
  <si>
    <t>OVIVO USA LLC</t>
  </si>
  <si>
    <t>Data Engineer GCP/Bigquery (H/F) (IT) / Freelance</t>
  </si>
  <si>
    <t>['sql', 'python', 'java', 'shell', 'bigquery', 'gcp', 'node.js']</t>
  </si>
  <si>
    <t>{'cloud': ['bigquery', 'gcp'], 'programming': ['sql', 'python', 'java', 'shell'], 'webframeworks': ['node.js']}</t>
  </si>
  <si>
    <t>Lockton P.L. Ferrari</t>
  </si>
  <si>
    <t>['redshift', 'aws', 'azure', 'airflow', 'flow']</t>
  </si>
  <si>
    <t>{'cloud': ['redshift', 'aws', 'azure'], 'libraries': ['airflow'], 'other': ['flow']}</t>
  </si>
  <si>
    <t>['sql', 'c#', 'r', 'python', 'excel']</t>
  </si>
  <si>
    <t>{'analyst_tools': ['excel'], 'programming': ['sql', 'c#', 'r', 'python']}</t>
  </si>
  <si>
    <t>Test engineer</t>
  </si>
  <si>
    <t>Analyst, NF, Business Development</t>
  </si>
  <si>
    <t>['powerpoint', 'excel', 'power bi', 'sharepoint']</t>
  </si>
  <si>
    <t>{'analyst_tools': ['powerpoint', 'excel', 'power bi', 'sharepoint']}</t>
  </si>
  <si>
    <t>Scientist, Lead</t>
  </si>
  <si>
    <t>Layton, UT</t>
  </si>
  <si>
    <t>essity</t>
  </si>
  <si>
    <t>['python', 'scikit-learn', 'tensorflow', 'hadoop', 'spark']</t>
  </si>
  <si>
    <t>{'libraries': ['scikit-learn', 'tensorflow', 'hadoop', 'spark'], 'programming': ['python']}</t>
  </si>
  <si>
    <t>['sql', 't-sql', 'snowflake', 'aws', 'tableau', 'power bi']</t>
  </si>
  <si>
    <t>{'analyst_tools': ['tableau', 'power bi'], 'cloud': ['snowflake', 'aws'], 'programming': ['sql', 't-sql']}</t>
  </si>
  <si>
    <t>['python', 'sql', 'mysql', 'postgresql', 'aws', 'snowflake', 'airflow', 'spark', 'pandas', 'hadoop', 'word', 'git']</t>
  </si>
  <si>
    <t>{'analyst_tools': ['word'], 'cloud': ['aws', 'snowflake'], 'databases': ['mysql', 'postgresql'], 'libraries': ['airflow', 'spark', 'pandas', 'hadoop'], 'other': ['git'], 'programming': ['python', 'sql']}</t>
  </si>
  <si>
    <t>['python', 'scala', 'gcp', 'bigquery', 'airflow', 'kafka', 'express', 'sheets', 'word', 'github', 'terraform', 'git', 'docker', 'kubernetes']</t>
  </si>
  <si>
    <t>{'analyst_tools': ['sheets', 'word'], 'cloud': ['gcp', 'bigquery'], 'libraries': ['airflow', 'kafka'], 'other': ['github', 'terraform', 'git', 'docker', 'kubernetes'], 'programming': ['python', 'scala'], 'webframeworks': ['express']}</t>
  </si>
  <si>
    <t>['sql', 'python', 'pyspark', 'airflow', 'hadoop']</t>
  </si>
  <si>
    <t>{'libraries': ['pyspark', 'airflow', 'hadoop'], 'programming': ['sql', 'python']}</t>
  </si>
  <si>
    <t>G B Solutions</t>
  </si>
  <si>
    <t>['java', 'sql', 'r', 'python', 'go', 'spark']</t>
  </si>
  <si>
    <t>{'libraries': ['spark'], 'programming': ['java', 'sql', 'r', 'python', 'go']}</t>
  </si>
  <si>
    <t>['sql', 'aws', 'aurora', 'redshift', 'spark']</t>
  </si>
  <si>
    <t>{'cloud': ['aws', 'aurora', 'redshift'], 'libraries': ['spark'], 'programming': ['sql']}</t>
  </si>
  <si>
    <t>Medior Data Engineer Vastgoed</t>
  </si>
  <si>
    <t>Data Engineer (竹北)</t>
  </si>
  <si>
    <t>空氣化工產品有限公司</t>
  </si>
  <si>
    <t>Laku6.com</t>
  </si>
  <si>
    <t>['mongodb', 'mongodb', 'python', 'php', 'go', 'java', 'mysql', 'postgresql', 'cassandra', 'aws', 'redshift', 'hadoop', 'spark', 'kafka', 'graphql', 'node.js', 'docker', 'kubernetes', 'terraform', 'ansible']</t>
  </si>
  <si>
    <t>{'cloud': ['aws', 'redshift'], 'databases': ['mongodb', 'mysql', 'postgresql', 'cassandra'], 'libraries': ['hadoop', 'spark', 'kafka', 'graphql'], 'other': ['docker', 'kubernetes', 'terraform', 'ansible'], 'programming': ['mongodb', 'python', 'php', 'go', 'java'], 'webframeworks': ['node.js']}</t>
  </si>
  <si>
    <t>Voyage Prive</t>
  </si>
  <si>
    <t>SecureLink</t>
  </si>
  <si>
    <t>Google Cloud Engineer (m/w/d) - System Engineering / Admin, Ingenieur</t>
  </si>
  <si>
    <t>['scala', 'sql', 'postgresql', 'sql server', 'oracle', 'kafka', 'hadoop', 'airflow', 'yarn', 'gitlab']</t>
  </si>
  <si>
    <t>{'cloud': ['oracle'], 'databases': ['postgresql', 'sql server'], 'libraries': ['kafka', 'hadoop', 'airflow'], 'other': ['yarn', 'gitlab'], 'programming': ['scala', 'sql']}</t>
  </si>
  <si>
    <t>Sales Operations Reporting Analyst</t>
  </si>
  <si>
    <t>['sql', 'r', 'python', 'oracle', 'spreadsheet', 'tableau', 'alteryx']</t>
  </si>
  <si>
    <t>{'analyst_tools': ['spreadsheet', 'tableau', 'alteryx'], 'cloud': ['oracle'], 'programming': ['sql', 'r', 'python']}</t>
  </si>
  <si>
    <t>['python', 'sql', 'r', 'bigquery', 'airflow', 'tableau', 'github']</t>
  </si>
  <si>
    <t>{'analyst_tools': ['tableau'], 'cloud': ['bigquery'], 'libraries': ['airflow'], 'other': ['github'], 'programming': ['python', 'sql', 'r']}</t>
  </si>
  <si>
    <t>Data Engineer All Over India</t>
  </si>
  <si>
    <t>Srikakulam, Andhra Pradesh, India</t>
  </si>
  <si>
    <t>Data Scientist - Junior-Mid</t>
  </si>
  <si>
    <t>['r', 'python', 'azure', 'phoenix', 'word']</t>
  </si>
  <si>
    <t>{'analyst_tools': ['word'], 'cloud': ['azure'], 'programming': ['r', 'python'], 'webframeworks': ['phoenix']}</t>
  </si>
  <si>
    <t>Azure Data Factory developer</t>
  </si>
  <si>
    <t>NowWiN International</t>
  </si>
  <si>
    <t>Graduate Trainee: Data Analyst</t>
  </si>
  <si>
    <t>via JobLink</t>
  </si>
  <si>
    <t>College Press Publishers</t>
  </si>
  <si>
    <t>Data Analyst MRT (TEMP) - Mental Health 606</t>
  </si>
  <si>
    <t>Business Intelligence Engineer, Stores PXT TM/DEI Data and Analytics</t>
  </si>
  <si>
    <t>['sql', 'python', 'aws', 'tableau', 'cognos', 'microstrategy']</t>
  </si>
  <si>
    <t>{'analyst_tools': ['tableau', 'cognos', 'microstrategy'], 'cloud': ['aws'], 'programming': ['sql', 'python']}</t>
  </si>
  <si>
    <t>Data engineer with Hadoop</t>
  </si>
  <si>
    <t>['sql', 'hadoop', 'confluence']</t>
  </si>
  <si>
    <t>{'async': ['confluence'], 'libraries': ['hadoop'], 'programming': ['sql']}</t>
  </si>
  <si>
    <t>American Power and Gas</t>
  </si>
  <si>
    <t>Middle Data Engineer (Asia)</t>
  </si>
  <si>
    <t>Data Science Summer Internship London 2024</t>
  </si>
  <si>
    <t>Data Analyst - Controlling / Datenmanagement / Data Warehouse ...</t>
  </si>
  <si>
    <t>NOZ/mh:n MEDIEN</t>
  </si>
  <si>
    <t>Data Scientist - AI (m/f/d)</t>
  </si>
  <si>
    <t>['aws', 'sap', 'gitlab', 'atlassian', 'flow']</t>
  </si>
  <si>
    <t>{'analyst_tools': ['sap'], 'cloud': ['aws'], 'other': ['gitlab', 'atlassian', 'flow']}</t>
  </si>
  <si>
    <t>['sql', 'go', 'sql server', 'azure', 'databricks', 'ssis']</t>
  </si>
  <si>
    <t>{'analyst_tools': ['ssis'], 'cloud': ['azure', 'databricks'], 'databases': ['sql server'], 'programming': ['sql', 'go']}</t>
  </si>
  <si>
    <t>Junior Storage</t>
  </si>
  <si>
    <t>Gate-16</t>
  </si>
  <si>
    <t>Managed Care Data Analyst</t>
  </si>
  <si>
    <t>Sarasota Memorial Hospital</t>
  </si>
  <si>
    <t>Risk Advisory - Data Analytics – Data Management Consultant</t>
  </si>
  <si>
    <t>['sas', 'sas', 'python', 'sql', 'qlik', 'sap']</t>
  </si>
  <si>
    <t>{'analyst_tools': ['sas', 'qlik', 'sap'], 'programming': ['sas', 'python', 'sql']}</t>
  </si>
  <si>
    <t>Amnis HR Solutions</t>
  </si>
  <si>
    <t>['python', 'pyspark', 'scikit-learn', 'excel', 'flow']</t>
  </si>
  <si>
    <t>{'analyst_tools': ['excel'], 'libraries': ['pyspark', 'scikit-learn'], 'other': ['flow'], 'programming': ['python']}</t>
  </si>
  <si>
    <t>Data Quality Analyst (Collibra)</t>
  </si>
  <si>
    <t>['python', 'sql', 'aws', 'snowflake', 'power bi', 'excel']</t>
  </si>
  <si>
    <t>{'analyst_tools': ['power bi', 'excel'], 'cloud': ['aws', 'snowflake'], 'programming': ['python', 'sql']}</t>
  </si>
  <si>
    <t>Pact Recruit</t>
  </si>
  <si>
    <t>Data Engineer - Structured Cabling</t>
  </si>
  <si>
    <t>Whatagraph</t>
  </si>
  <si>
    <t>Data Intelligence, Information Technology</t>
  </si>
  <si>
    <t>Transamerica Life (Bermuda) Ltd.</t>
  </si>
  <si>
    <t>['r', 'sql', 'azure', 'power bi', 'ssis']</t>
  </si>
  <si>
    <t>{'analyst_tools': ['power bi', 'ssis'], 'cloud': ['azure'], 'programming': ['r', 'sql']}</t>
  </si>
  <si>
    <t>Volunteer Machine learning | NLP Engineer | TiiQu</t>
  </si>
  <si>
    <t>Freelance Data Engineer Fintech</t>
  </si>
  <si>
    <t>The Point Company</t>
  </si>
  <si>
    <t>ALLIANZ HUNGÁRIA ZRT.</t>
  </si>
  <si>
    <t>H2 Games</t>
  </si>
  <si>
    <t>wer denkt was GmbH</t>
  </si>
  <si>
    <t>Google Data Analyst</t>
  </si>
  <si>
    <t>['sql', 'python', 'scala', 'gcp', 'spark', 'pyspark', 'hadoop', 'kafka', 'flow']</t>
  </si>
  <si>
    <t>{'cloud': ['gcp'], 'libraries': ['spark', 'pyspark', 'hadoop', 'kafka'], 'other': ['flow'], 'programming': ['sql', 'python', 'scala']}</t>
  </si>
  <si>
    <t>Senior Market Data Software Engineer</t>
  </si>
  <si>
    <t>Ingénieur Data Gouvernance - F/H</t>
  </si>
  <si>
    <t>CWT</t>
  </si>
  <si>
    <t>Банк Восток, ПАТ</t>
  </si>
  <si>
    <t>VALKUREN</t>
  </si>
  <si>
    <t>Senior Data Platform Engineer [T500-5606]</t>
  </si>
  <si>
    <t>With</t>
  </si>
  <si>
    <t>Data Engineer / Analyst, Department of Medicine</t>
  </si>
  <si>
    <t>['sql', 'azure', 'kafka', 'airflow', 'hadoop', 'spark']</t>
  </si>
  <si>
    <t>{'cloud': ['azure'], 'libraries': ['kafka', 'airflow', 'hadoop', 'spark'], 'programming': ['sql']}</t>
  </si>
  <si>
    <t>Senior Lead Analyst Business Intelligence</t>
  </si>
  <si>
    <t>upGrad</t>
  </si>
  <si>
    <t>R&amp;D engineer</t>
  </si>
  <si>
    <t>AERODISK</t>
  </si>
  <si>
    <t>['sql', 'bash', 'python', 'vmware', 'linux', 'redhat', 'debian']</t>
  </si>
  <si>
    <t>{'cloud': ['vmware'], 'os': ['linux', 'redhat', 'debian'], 'programming': ['sql', 'bash', 'python']}</t>
  </si>
  <si>
    <t>['python', 'r', 'sql', 'perl', 'php', 'java', 'c#', 'gcp', 'aws', 'hadoop', 'spark', 'react.js', 'tableau', 'power bi']</t>
  </si>
  <si>
    <t>{'analyst_tools': ['tableau', 'power bi'], 'cloud': ['gcp', 'aws'], 'libraries': ['hadoop', 'spark'], 'programming': ['python', 'r', 'sql', 'perl', 'php', 'java', 'c#'], 'webframeworks': ['react.js']}</t>
  </si>
  <si>
    <t>Mid Level Backend Engineer</t>
  </si>
  <si>
    <t>['typescript', 'dynamodb', 'aws', 'aurora', 'graphql', 'flow', 'terminal']</t>
  </si>
  <si>
    <t>{'cloud': ['aws', 'aurora'], 'databases': ['dynamodb'], 'libraries': ['graphql'], 'other': ['flow', 'terminal'], 'programming': ['typescript']}</t>
  </si>
  <si>
    <t>Stage Data Engineer (H/F)</t>
  </si>
  <si>
    <t>['scala', 'sql', 'python', 'gcp', 'azure', 'aws', 'hadoop', 'spark']</t>
  </si>
  <si>
    <t>{'cloud': ['gcp', 'azure', 'aws'], 'libraries': ['hadoop', 'spark'], 'programming': ['scala', 'sql', 'python']}</t>
  </si>
  <si>
    <t>Data Scientist Senior, Titulado en Ingeniería Experiencia en Mineria</t>
  </si>
  <si>
    <t>Data Business Analyst 80-100%</t>
  </si>
  <si>
    <t>Cto Engineer H/F</t>
  </si>
  <si>
    <t>Data Systems Business Analyst</t>
  </si>
  <si>
    <t>['azure', 'atlassian', 'confluence']</t>
  </si>
  <si>
    <t>{'async': ['confluence'], 'cloud': ['azure'], 'other': ['atlassian']}</t>
  </si>
  <si>
    <t>['python', 'perl', 'bash', 'oracle', 'aws', 'windows', 'unix', 'linux']</t>
  </si>
  <si>
    <t>{'cloud': ['oracle', 'aws'], 'os': ['windows', 'unix', 'linux'], 'programming': ['python', 'perl', 'bash']}</t>
  </si>
  <si>
    <t>['python', 'java', 'sql', 'nosql', 'databricks', 'kafka', 'spark']</t>
  </si>
  <si>
    <t>{'cloud': ['databricks'], 'libraries': ['kafka', 'spark'], 'programming': ['python', 'java', 'sql', 'nosql']}</t>
  </si>
  <si>
    <t>Digital Analyst, Ecommerce Analytics</t>
  </si>
  <si>
    <t>['sql', 'tableau', 'looker', 'qlik', 'power bi', 'flow']</t>
  </si>
  <si>
    <t>{'analyst_tools': ['tableau', 'looker', 'qlik', 'power bi'], 'other': ['flow'], 'programming': ['sql']}</t>
  </si>
  <si>
    <t>Marketeers Research</t>
  </si>
  <si>
    <t>['python', 'r', 'java', 'scala', 'sql', 'nosql', 'azure', 'tensorflow', 'scikit-learn', 'spark', 'react', 'hadoop', 'tableau', 'power bi', 'kubernetes', 'docker']</t>
  </si>
  <si>
    <t>{'analyst_tools': ['tableau', 'power bi'], 'cloud': ['azure'], 'libraries': ['tensorflow', 'scikit-learn', 'spark', 'react', 'hadoop'], 'other': ['kubernetes', 'docker'], 'programming': ['python', 'r', 'java', 'scala', 'sql', 'nosql']}</t>
  </si>
  <si>
    <t>GrowByData</t>
  </si>
  <si>
    <t>['python', 'sql', 'nosql', 'mongodb', 'mongodb', 'postgresql', 'cassandra', 'dynamodb', 'redshift', 'pandas', 'numpy', 'spark', 'django', 'flask', 'express']</t>
  </si>
  <si>
    <t>{'cloud': ['redshift'], 'databases': ['mongodb', 'postgresql', 'cassandra', 'dynamodb'], 'libraries': ['pandas', 'numpy', 'spark'], 'programming': ['python', 'sql', 'nosql', 'mongodb'], 'webframeworks': ['django', 'flask', 'express']}</t>
  </si>
  <si>
    <t>OVO ENERGY Careers</t>
  </si>
  <si>
    <t>Petroleum Engineer System Specialist (Relocation to Saudi Arabia)</t>
  </si>
  <si>
    <t>['typescript', 'python', 'java', 'kotlin', 'elasticsearch', 'databricks', 'aws', 'kafka', 'excel', 'kubernetes']</t>
  </si>
  <si>
    <t>{'analyst_tools': ['excel'], 'cloud': ['databricks', 'aws'], 'databases': ['elasticsearch'], 'libraries': ['kafka'], 'other': ['kubernetes'], 'programming': ['typescript', 'python', 'java', 'kotlin']}</t>
  </si>
  <si>
    <t>Zgierz, Poland</t>
  </si>
  <si>
    <t>DATA ENGINEER Vastgoedsector</t>
  </si>
  <si>
    <t>Data Engineer (Jakarta)</t>
  </si>
  <si>
    <t>['python', 'windows', 'power bi']</t>
  </si>
  <si>
    <t>{'analyst_tools': ['power bi'], 'os': ['windows'], 'programming': ['python']}</t>
  </si>
  <si>
    <t>['python', 'sql', 'azure', 'pandas', 'numpy', 'matplotlib', 'scikit-learn', 'git']</t>
  </si>
  <si>
    <t>{'cloud': ['azure'], 'libraries': ['pandas', 'numpy', 'matplotlib', 'scikit-learn'], 'other': ['git'], 'programming': ['python', 'sql']}</t>
  </si>
  <si>
    <t>Marpipe</t>
  </si>
  <si>
    <t>['vba', 'watson', 'excel', 'powerpoint']</t>
  </si>
  <si>
    <t>{'analyst_tools': ['excel', 'powerpoint'], 'cloud': ['watson'], 'programming': ['vba']}</t>
  </si>
  <si>
    <t>Analyst Python Developer</t>
  </si>
  <si>
    <t>Need Data Scientist / Machine Learning Engineer - Atlanta GA ...</t>
  </si>
  <si>
    <t>['r', 'python', 'c++', 'c', 'julia', 'numpy', 'pytorch', 'tensorflow', 'scikit-learn', 'word', 'git']</t>
  </si>
  <si>
    <t>{'analyst_tools': ['word'], 'libraries': ['numpy', 'pytorch', 'tensorflow', 'scikit-learn'], 'other': ['git'], 'programming': ['r', 'python', 'c++', 'c', 'julia']}</t>
  </si>
  <si>
    <t>['scala', 'elasticsearch', 'mysql', 'azure', 'databricks', 'spark', 'hadoop', 'angular', 'kubernetes', 'docker', 'git', 'jenkins']</t>
  </si>
  <si>
    <t>{'cloud': ['azure', 'databricks'], 'databases': ['elasticsearch', 'mysql'], 'libraries': ['spark', 'hadoop'], 'other': ['kubernetes', 'docker', 'git', 'jenkins'], 'programming': ['scala'], 'webframeworks': ['angular']}</t>
  </si>
  <si>
    <t>['sql', 'python', 'gcp', 'spark', 'hadoop', 'linux', 'git', 'bitbucket', 'jira', 'confluence']</t>
  </si>
  <si>
    <t>{'async': ['jira', 'confluence'], 'cloud': ['gcp'], 'libraries': ['spark', 'hadoop'], 'os': ['linux'], 'other': ['git', 'bitbucket'], 'programming': ['sql', 'python']}</t>
  </si>
  <si>
    <t>Data Analyst, Technical Support Center</t>
  </si>
  <si>
    <t>Wipro Limited, Bangalore, succursale de Carouge/Genève</t>
  </si>
  <si>
    <t>['sql', 'nosql', 'python', 'c#', 'r', 'php', 'sap', 'power bi', 'flow']</t>
  </si>
  <si>
    <t>{'analyst_tools': ['sap', 'power bi'], 'other': ['flow'], 'programming': ['sql', 'nosql', 'python', 'c#', 'r', 'php']}</t>
  </si>
  <si>
    <t>['sql', 'c#', 'javascript', 'bigquery', 'excel', 'sheets']</t>
  </si>
  <si>
    <t>{'analyst_tools': ['excel', 'sheets'], 'cloud': ['bigquery'], 'programming': ['sql', 'c#', 'javascript']}</t>
  </si>
  <si>
    <t>Senior Business Analyst - ESG - Data Products</t>
  </si>
  <si>
    <t>Data Scientist - Systematic Data Platform</t>
  </si>
  <si>
    <t>Software Engineer, MTS 1</t>
  </si>
  <si>
    <t>['python', 'go', 'java', 'scala', 'hadoop', 'spark', 'docker', 'kubernetes']</t>
  </si>
  <si>
    <t>{'libraries': ['hadoop', 'spark'], 'other': ['docker', 'kubernetes'], 'programming': ['python', 'go', 'java', 'scala']}</t>
  </si>
  <si>
    <t>nerdapplabs Software solutions Pvt. Ltd.</t>
  </si>
  <si>
    <t>['go', 'c++', 'golang', 'python', 'shell', 'aws', 'gcp', 'angular', 'linux', 'jenkins']</t>
  </si>
  <si>
    <t>{'cloud': ['aws', 'gcp'], 'os': ['linux'], 'other': ['jenkins'], 'programming': ['go', 'c++', 'golang', 'python', 'shell'], 'webframeworks': ['angular']}</t>
  </si>
  <si>
    <t>Traineeship Data Engineering Consultant</t>
  </si>
  <si>
    <t>Data Engineer - 15319 Jobs</t>
  </si>
  <si>
    <t>Data Scientist in der Biopharmazie / Operations (w/m/d) Teilzeit...</t>
  </si>
  <si>
    <t>Service Content &amp; Training Data Analyst</t>
  </si>
  <si>
    <t>['python', 'sql', 'mysql', 'postgresql', 'sql server', 'firebase', 'firebase', 'aws', 'redshift', 'azure', 'power bi']</t>
  </si>
  <si>
    <t>{'analyst_tools': ['power bi'], 'cloud': ['firebase', 'aws', 'redshift', 'azure'], 'databases': ['mysql', 'postgresql', 'sql server', 'firebase'], 'programming': ['python', 'sql']}</t>
  </si>
  <si>
    <t>Senior Data Scientist - Underwriting</t>
  </si>
  <si>
    <t>['python', 'visual basic', 'sql', 'azure']</t>
  </si>
  <si>
    <t>{'cloud': ['azure'], 'programming': ['python', 'visual basic', 'sql']}</t>
  </si>
  <si>
    <t>Square Yards</t>
  </si>
  <si>
    <t>Senior Data Analyst - Sustainability</t>
  </si>
  <si>
    <t>Data Operations Analyst [Remote]</t>
  </si>
  <si>
    <t>Vase.ai</t>
  </si>
  <si>
    <t>Azure Data Engineer #ADAU</t>
  </si>
  <si>
    <t>Staff QA Engineer, Product Software</t>
  </si>
  <si>
    <t>['sql', 'java', 'javascript', 'html', 'nosql', 'unix', 'excel', 'git', 'gitlab', 'bitbucket', 'jenkins', 'docker']</t>
  </si>
  <si>
    <t>{'analyst_tools': ['excel'], 'os': ['unix'], 'other': ['git', 'gitlab', 'bitbucket', 'jenkins', 'docker'], 'programming': ['sql', 'java', 'javascript', 'html', 'nosql']}</t>
  </si>
  <si>
    <t>['sql', 'c', 'vb.net', 'python', 'java', 'c++', 'azure', 'tensorflow', 'pytorch', 'scikit-learn', 'spark', 'ssis', 'power bi', 'dax']</t>
  </si>
  <si>
    <t>{'analyst_tools': ['ssis', 'power bi', 'dax'], 'cloud': ['azure'], 'libraries': ['tensorflow', 'pytorch', 'scikit-learn', 'spark'], 'programming': ['sql', 'c', 'vb.net', 'python', 'java', 'c++']}</t>
  </si>
  <si>
    <t>Sr Software Engineer - Data Engineer</t>
  </si>
  <si>
    <t>['python', 'sql', 'aws', 'bitbucket', 'gitlab']</t>
  </si>
  <si>
    <t>{'cloud': ['aws'], 'other': ['bitbucket', 'gitlab'], 'programming': ['python', 'sql']}</t>
  </si>
  <si>
    <t>Oil Well Records/Data Analyst</t>
  </si>
  <si>
    <t>Data Scientist mécanique  H/F</t>
  </si>
  <si>
    <t>Sr. AI Engineer/Team Lead</t>
  </si>
  <si>
    <t>['python', 'java', 'c++', 'sql', 'aws', 'scikit-learn', 'hadoop', 'spark', 'pytorch', 'tensorflow']</t>
  </si>
  <si>
    <t>{'cloud': ['aws'], 'libraries': ['scikit-learn', 'hadoop', 'spark', 'pytorch', 'tensorflow'], 'programming': ['python', 'java', 'c++', 'sql']}</t>
  </si>
  <si>
    <t>Bond Brand Loyalty Inc.</t>
  </si>
  <si>
    <t>Software Engineer - Data platform</t>
  </si>
  <si>
    <t>Gridcog</t>
  </si>
  <si>
    <t>Data Scientist for railways</t>
  </si>
  <si>
    <t>DB Engineering &amp; Consulting GmbH</t>
  </si>
  <si>
    <t>['sql', 'nosql', 'python', 'r', 'java', 'aws', 'azure', 'gcp', 'tensorflow', 'keras']</t>
  </si>
  <si>
    <t>{'cloud': ['aws', 'azure', 'gcp'], 'libraries': ['tensorflow', 'keras'], 'programming': ['sql', 'nosql', 'python', 'r', 'java']}</t>
  </si>
  <si>
    <t>NBI</t>
  </si>
  <si>
    <t>['python', 'bash', 'azure', 'aws', 'tensorflow', 'numpy', 'pandas', 'pytorch', 'keras', 'linux', 'word', 'docker', 'kubernetes']</t>
  </si>
  <si>
    <t>{'analyst_tools': ['word'], 'cloud': ['azure', 'aws'], 'libraries': ['tensorflow', 'numpy', 'pandas', 'pytorch', 'keras'], 'os': ['linux'], 'other': ['docker', 'kubernetes'], 'programming': ['python', 'bash']}</t>
  </si>
  <si>
    <t>['sql', 'sql server', 'oracle', 'qlik', 'ssis']</t>
  </si>
  <si>
    <t>{'analyst_tools': ['qlik', 'ssis'], 'cloud': ['oracle'], 'databases': ['sql server'], 'programming': ['sql']}</t>
  </si>
  <si>
    <t>Lead Analytics Delivery</t>
  </si>
  <si>
    <t>['sql', 'python', 'java', 'aws', 'azure', 'gcp', 'hadoop', 'spark', 'linux', 'tableau']</t>
  </si>
  <si>
    <t>{'analyst_tools': ['tableau'], 'cloud': ['aws', 'azure', 'gcp'], 'libraries': ['hadoop', 'spark'], 'os': ['linux'], 'programming': ['sql', 'python', 'java']}</t>
  </si>
  <si>
    <t>Software Engineer - 26940</t>
  </si>
  <si>
    <t>Data Team Leader: Alteryx Foundation</t>
  </si>
  <si>
    <t>Flink Recruit Pretoria</t>
  </si>
  <si>
    <t>Looking for Data Scientist for long term engagement - Contract to Hire</t>
  </si>
  <si>
    <t>['sql', 'nosql', 'scala', 'java', 'c++', 'oracle', 'kafka', 'tableau']</t>
  </si>
  <si>
    <t>{'analyst_tools': ['tableau'], 'cloud': ['oracle'], 'libraries': ['kafka'], 'programming': ['sql', 'nosql', 'scala', 'java', 'c++']}</t>
  </si>
  <si>
    <t>SINOCLIX</t>
  </si>
  <si>
    <t>Software Engineer, Data Platform (Customer Identity)</t>
  </si>
  <si>
    <t>Data Engineer - SQL - SSIS - Berkshire - GBP55K</t>
  </si>
  <si>
    <t>['sql', 'go', 'azure', 'ssis', 'ssrs', 'power bi']</t>
  </si>
  <si>
    <t>{'analyst_tools': ['ssis', 'ssrs', 'power bi'], 'cloud': ['azure'], 'programming': ['sql', 'go']}</t>
  </si>
  <si>
    <t>Data Engineer - Airflow/Spark</t>
  </si>
  <si>
    <t>['shell', 'python', 'java', 'dynamodb', 'aws', 'redshift', 'snowflake', 'airflow', 'spark', 'kafka', 'hadoop', 'pyspark', 'unix', 'linux']</t>
  </si>
  <si>
    <t>{'cloud': ['aws', 'redshift', 'snowflake'], 'databases': ['dynamodb'], 'libraries': ['airflow', 'spark', 'kafka', 'hadoop', 'pyspark'], 'os': ['unix', 'linux'], 'programming': ['shell', 'python', 'java']}</t>
  </si>
  <si>
    <t>ALT - Data Analyst - F/H</t>
  </si>
  <si>
    <t>['go', 'sql', 'python', 'r', 'azure', 'databricks', 'powerpoint', 'tableau']</t>
  </si>
  <si>
    <t>{'analyst_tools': ['powerpoint', 'tableau'], 'cloud': ['azure', 'databricks'], 'programming': ['go', 'sql', 'python', 'r']}</t>
  </si>
  <si>
    <t>Junior data analyst (F/H)</t>
  </si>
  <si>
    <t>['r', 'python', 'vba', 'sql', 'scala', 'java', 'c', 'azure', 'excel']</t>
  </si>
  <si>
    <t>{'analyst_tools': ['excel'], 'cloud': ['azure'], 'programming': ['r', 'python', 'vba', 'sql', 'scala', 'java', 'c']}</t>
  </si>
  <si>
    <t>['sql', 'python', 'r', 'aws', 'airflow', 'git', 'jenkins']</t>
  </si>
  <si>
    <t>{'cloud': ['aws'], 'libraries': ['airflow'], 'other': ['git', 'jenkins'], 'programming': ['sql', 'python', 'r']}</t>
  </si>
  <si>
    <t>Data Analyst in Epidemiology</t>
  </si>
  <si>
    <t>['sas', 'sas', 'c', 'word', 'excel']</t>
  </si>
  <si>
    <t>{'analyst_tools': ['sas', 'word', 'excel'], 'programming': ['sas', 'c']}</t>
  </si>
  <si>
    <t>Coventry City Council</t>
  </si>
  <si>
    <t>ETIC, Applied AI Scientist - Senior Manager</t>
  </si>
  <si>
    <t>['python', 'r', 'java', 'azure']</t>
  </si>
  <si>
    <t>{'cloud': ['azure'], 'programming': ['python', 'r', 'java']}</t>
  </si>
  <si>
    <t>['sql', 'python', 'powershell', 'azure', 'databricks', 'hadoop', 'spark', 'sharepoint']</t>
  </si>
  <si>
    <t>{'analyst_tools': ['sharepoint'], 'cloud': ['azure', 'databricks'], 'libraries': ['hadoop', 'spark'], 'programming': ['sql', 'python', 'powershell']}</t>
  </si>
  <si>
    <t>Principle Software Engineer Data Science</t>
  </si>
  <si>
    <t>Hypernova Analytics services Pvt Ltd</t>
  </si>
  <si>
    <t>ODDA Global Director for Product Strategy and Analytics Solutions</t>
  </si>
  <si>
    <t>Aldama, Tamaulipas, Mexico</t>
  </si>
  <si>
    <t>Crayon 🖍️</t>
  </si>
  <si>
    <t>['python', 'r', 'sql', 'pandas', 'numpy', 'scikit-learn', 'matplotlib', 'tableau', 'power bi']</t>
  </si>
  <si>
    <t>{'analyst_tools': ['tableau', 'power bi'], 'libraries': ['pandas', 'numpy', 'scikit-learn', 'matplotlib'], 'programming': ['python', 'r', 'sql']}</t>
  </si>
  <si>
    <t>HR Data Analyst Specialist - Workday</t>
  </si>
  <si>
    <t>May Business Consulting</t>
  </si>
  <si>
    <t>Senior Data Analyst - People &amp; Organization (HR) - ekaterra</t>
  </si>
  <si>
    <t>IT Engineer for Simulation Data Management and Mechanical Simulation</t>
  </si>
  <si>
    <t>['python', 'powershell', 'aws', 'windows', 'linux']</t>
  </si>
  <si>
    <t>{'cloud': ['aws'], 'os': ['windows', 'linux'], 'programming': ['python', 'powershell']}</t>
  </si>
  <si>
    <t>Data Analyst, Sales, IT, Java Developer, NOC Engineer</t>
  </si>
  <si>
    <t>AlsoEnergy</t>
  </si>
  <si>
    <t>Fraud Data Engineer Manager</t>
  </si>
  <si>
    <t>['mongodb', 'mongodb', 'sql', 'python', 'r', 'gcp', 'spark', 'hadoop', 'tableau', 'power bi', 'excel']</t>
  </si>
  <si>
    <t>{'analyst_tools': ['tableau', 'power bi', 'excel'], 'cloud': ['gcp'], 'databases': ['mongodb'], 'libraries': ['spark', 'hadoop'], 'programming': ['mongodb', 'sql', 'python', 'r']}</t>
  </si>
  <si>
    <t>AIB &amp; Great-West LifeCo Joint Venture</t>
  </si>
  <si>
    <t>Kelola Talenta Global</t>
  </si>
  <si>
    <t>['nosql', 'python', 'java', 'c++', 'sql', 'mysql', 'hadoop', 'spark', 'linux', 'windows', 'flow']</t>
  </si>
  <si>
    <t>{'databases': ['mysql'], 'libraries': ['hadoop', 'spark'], 'os': ['linux', 'windows'], 'other': ['flow'], 'programming': ['nosql', 'python', 'java', 'c++', 'sql']}</t>
  </si>
  <si>
    <t>FAO Consulting</t>
  </si>
  <si>
    <t>Senior Data Engineering Manager - GCP</t>
  </si>
  <si>
    <t>Power Root Commercial</t>
  </si>
  <si>
    <t>['python', 'c#', 'ssis', 'power bi']</t>
  </si>
  <si>
    <t>{'analyst_tools': ['ssis', 'power bi'], 'programming': ['python', 'c#']}</t>
  </si>
  <si>
    <t>Sydani Group</t>
  </si>
  <si>
    <t>['r', 'sql', 'python', 'scala', 'java', 'c++', 'hadoop', 'spss', 'power bi', 'tableau']</t>
  </si>
  <si>
    <t>{'analyst_tools': ['spss', 'power bi', 'tableau'], 'libraries': ['hadoop'], 'programming': ['r', 'sql', 'python', 'scala', 'java', 'c++']}</t>
  </si>
  <si>
    <t>ML OPS Engineer</t>
  </si>
  <si>
    <t>['sql', 'sas', 'sas', 'gdpr', 'vue']</t>
  </si>
  <si>
    <t>{'analyst_tools': ['sas'], 'libraries': ['gdpr'], 'programming': ['sql', 'sas'], 'webframeworks': ['vue']}</t>
  </si>
  <si>
    <t>KOTT SOFTWARE PRIVATE LIMITED</t>
  </si>
  <si>
    <t>['sql', 'c#', 'javascript', 'python', 'nosql', 'sql server', 'azure']</t>
  </si>
  <si>
    <t>{'cloud': ['azure'], 'databases': ['sql server'], 'programming': ['sql', 'c#', 'javascript', 'python', 'nosql']}</t>
  </si>
  <si>
    <t>Government Affairs Data Analytics Manager</t>
  </si>
  <si>
    <t>Freelance - ingénieur data h/f</t>
  </si>
  <si>
    <t>['python', 'java', 'javascript', 'sql', 'azure', 'aws']</t>
  </si>
  <si>
    <t>{'cloud': ['azure', 'aws'], 'programming': ['python', 'java', 'javascript', 'sql']}</t>
  </si>
  <si>
    <t>Senior Data Scientist/Machine Learning (m/f/d)</t>
  </si>
  <si>
    <t>['sql', 'python', 'sql server', 'power bi', 'tableau']</t>
  </si>
  <si>
    <t>{'analyst_tools': ['power bi', 'tableau'], 'databases': ['sql server'], 'programming': ['sql', 'python']}</t>
  </si>
  <si>
    <t>Business Intelligence &amp; Analytics - Data Scientist - Now Hiring</t>
  </si>
  <si>
    <t>['python', 'matlab', 'java', 'javascript', 'sql', 'r', 'sas', 'sas', 'sqlite', 'oracle', 'windows', 'linux', 'spss']</t>
  </si>
  <si>
    <t>{'analyst_tools': ['sas', 'spss'], 'cloud': ['oracle'], 'databases': ['sqlite'], 'os': ['windows', 'linux'], 'programming': ['python', 'matlab', 'java', 'javascript', 'sql', 'r', 'sas']}</t>
  </si>
  <si>
    <t>Data Scientist/ Specjalista ds. Modelowania (K/M)</t>
  </si>
  <si>
    <t>Senior Data Engineer (Python, Informatica, ETL) REMOTE | £60k</t>
  </si>
  <si>
    <t>Business Intelligence Developer (m/w/d)</t>
  </si>
  <si>
    <t>Bardohn GmbH</t>
  </si>
  <si>
    <t>['python', 'aws', 'tensorflow', 'keras', 'pytorch', 'git', 'docker', 'kubernetes']</t>
  </si>
  <si>
    <t>{'cloud': ['aws'], 'libraries': ['tensorflow', 'keras', 'pytorch'], 'other': ['git', 'docker', 'kubernetes'], 'programming': ['python']}</t>
  </si>
  <si>
    <t>Job | Data Engineer for Digital Channels | Bruxelles</t>
  </si>
  <si>
    <t>SMT Data</t>
  </si>
  <si>
    <t>['go', 'powershell', 'python', 'aws', 'azure', 'angular', 'ansible', 'terraform', 'docker', 'kubernetes']</t>
  </si>
  <si>
    <t>{'cloud': ['aws', 'azure'], 'other': ['ansible', 'terraform', 'docker', 'kubernetes'], 'programming': ['go', 'powershell', 'python'], 'webframeworks': ['angular']}</t>
  </si>
  <si>
    <t>Associate Director, MSAT - Data Science</t>
  </si>
  <si>
    <t>Asklepios BioPharmaceutical, Inc. (AskBio)</t>
  </si>
  <si>
    <t>Pre- Sales Engineer (Technical/Data Center background)- Temporary...</t>
  </si>
  <si>
    <t>['colocation', 'word', 'excel', 'visio']</t>
  </si>
  <si>
    <t>{'analyst_tools': ['word', 'excel', 'visio'], 'cloud': ['colocation']}</t>
  </si>
  <si>
    <t>Open Co</t>
  </si>
  <si>
    <t>['mongodb', 'mongodb', 'java', 'python', 'sql', 'postgresql', 'aws']</t>
  </si>
  <si>
    <t>{'cloud': ['aws'], 'databases': ['mongodb', 'postgresql'], 'programming': ['mongodb', 'java', 'python', 'sql']}</t>
  </si>
  <si>
    <t>Senior System SW Engineer, BMC, Neutrino</t>
  </si>
  <si>
    <t>['go', 'bash', 'python', 'linux']</t>
  </si>
  <si>
    <t>{'os': ['linux'], 'programming': ['go', 'bash', 'python']}</t>
  </si>
  <si>
    <t>Data Science and Solution Engineering</t>
  </si>
  <si>
    <t>['python', 'r', 'julia', 'elasticsearch', 'kafka', 'kubernetes']</t>
  </si>
  <si>
    <t>{'databases': ['elasticsearch'], 'libraries': ['kafka'], 'other': ['kubernetes'], 'programming': ['python', 'r', 'julia']}</t>
  </si>
  <si>
    <t>Senior IT Data Analyst (60K/Fully Remote)</t>
  </si>
  <si>
    <t>['sql', 'postgresql', 'snowflake', 'bigquery', 'redshift', 'oracle', 'looker', 'excel', 'tableau']</t>
  </si>
  <si>
    <t>{'analyst_tools': ['looker', 'excel', 'tableau'], 'cloud': ['snowflake', 'bigquery', 'redshift', 'oracle'], 'databases': ['postgresql'], 'programming': ['sql']}</t>
  </si>
  <si>
    <t>Data Engineer – Remote/Reading – Circa £600 per day – 6 months...</t>
  </si>
  <si>
    <t>EastWest BPO Inc.</t>
  </si>
  <si>
    <t>Systematic Trading Analyst M/F/D</t>
  </si>
  <si>
    <t>Data Management Analyst II - Community Health and Family Medicine...</t>
  </si>
  <si>
    <t>['r', 'sas', 'sas', 'go', 'spss', 'excel', 'powerpoint', 'zoom']</t>
  </si>
  <si>
    <t>{'analyst_tools': ['sas', 'spss', 'excel', 'powerpoint'], 'programming': ['r', 'sas', 'go'], 'sync': ['zoom']}</t>
  </si>
  <si>
    <t>Senior Data Analyst(SA-TA-500886)</t>
  </si>
  <si>
    <t>Cloud Data Engineer (7+ Years)</t>
  </si>
  <si>
    <t>Machine Learning Engineer, Lead</t>
  </si>
  <si>
    <t>['python', 'azure', 'databricks', 'tensorflow', 'keras', 'pytorch', 'mxnet']</t>
  </si>
  <si>
    <t>{'cloud': ['azure', 'databricks'], 'libraries': ['tensorflow', 'keras', 'pytorch', 'mxnet'], 'programming': ['python']}</t>
  </si>
  <si>
    <t>Expert Data Scientist / Analyst</t>
  </si>
  <si>
    <t>ValuStrat</t>
  </si>
  <si>
    <t>Data Engineer (JAN)</t>
  </si>
  <si>
    <t>Talks About People HR Solutions LLP</t>
  </si>
  <si>
    <t>['java', 'scala', 'c', 'sql', 'nosql', 'mongodb', 'mongodb', 'sql server', 'mysql', 'postgresql', 'cassandra', 'neo4j', 'azure', 'redshift', 'aws', 'oracle', 'pyspark', 'spark', 'hadoop']</t>
  </si>
  <si>
    <t>{'cloud': ['azure', 'redshift', 'aws', 'oracle'], 'databases': ['mongodb', 'sql server', 'mysql', 'postgresql', 'cassandra', 'neo4j'], 'libraries': ['pyspark', 'spark', 'hadoop'], 'programming': ['java', 'scala', 'c', 'sql', 'nosql', 'mongodb']}</t>
  </si>
  <si>
    <t>Harper Talent</t>
  </si>
  <si>
    <t>['sql', 'python', 'java', 'scala', 'go', 'azure', 'aws', 'gcp', 'oracle', 'airflow', 'power bi', 'looker', 'git']</t>
  </si>
  <si>
    <t>{'analyst_tools': ['power bi', 'looker'], 'cloud': ['azure', 'aws', 'gcp', 'oracle'], 'libraries': ['airflow'], 'other': ['git'], 'programming': ['sql', 'python', 'java', 'scala', 'go']}</t>
  </si>
  <si>
    <t>2024 University Graduate - Data Analyst, Research Operations</t>
  </si>
  <si>
    <t>Quality Assurance Engineer D&amp;T</t>
  </si>
  <si>
    <t>Business Functional Analyst (m/f/x)</t>
  </si>
  <si>
    <t>Pillar Microsoft | Azure Data Engineer</t>
  </si>
  <si>
    <t>Data Science Engineer Wanted!</t>
  </si>
  <si>
    <t>Brain Source Recruitment</t>
  </si>
  <si>
    <t>Dublin, Dublin, Ireland</t>
  </si>
  <si>
    <t>Data Engineer Healthcare domain (Hungary)</t>
  </si>
  <si>
    <t>['sql', 'r', 'python', 'scala', 'sql server', 'oracle', 'azure', 'databricks', 'redshift', 'snowflake', 'spark', 'tableau', 'power bi', 'word', 'excel', 'powerpoint', 'git', 'jenkins', 'jira']</t>
  </si>
  <si>
    <t>{'analyst_tools': ['tableau', 'power bi', 'word', 'excel', 'powerpoint'], 'async': ['jira'], 'cloud': ['oracle', 'azure', 'databricks', 'redshift', 'snowflake'], 'databases': ['sql server'], 'libraries': ['spark'], 'other': ['git', 'jenkins'], 'programming': ['sql', 'r', 'python', 'scala']}</t>
  </si>
  <si>
    <t>['sas', 'sas', 'sql', 'java', 'python', 'nosql', 'db2', 'cassandra', 'oracle', 'spark', 'airflow', 'kafka', 'tableau']</t>
  </si>
  <si>
    <t>{'analyst_tools': ['sas', 'tableau'], 'cloud': ['oracle'], 'databases': ['db2', 'cassandra'], 'libraries': ['spark', 'airflow', 'kafka'], 'programming': ['sas', 'sql', 'java', 'python', 'nosql']}</t>
  </si>
  <si>
    <t>Senior Data Engineer - CloudOps</t>
  </si>
  <si>
    <t>Netvagas - (684113107)</t>
  </si>
  <si>
    <t>['sql', 'python', 'aws', 'pyspark', 'tableau', 'qlik']</t>
  </si>
  <si>
    <t>{'analyst_tools': ['tableau', 'qlik'], 'cloud': ['aws'], 'libraries': ['pyspark'], 'programming': ['sql', 'python']}</t>
  </si>
  <si>
    <t>Junior/Middle Finance Analyst</t>
  </si>
  <si>
    <t>yad2</t>
  </si>
  <si>
    <t>['sql', 'python', 'java', 'oracle', 'snowflake', 'aws', 'azure', 'kafka', 'unix', 'kubernetes']</t>
  </si>
  <si>
    <t>{'cloud': ['oracle', 'snowflake', 'aws', 'azure'], 'libraries': ['kafka'], 'os': ['unix'], 'other': ['kubernetes'], 'programming': ['sql', 'python', 'java']}</t>
  </si>
  <si>
    <t>['python', 'scala', 'databricks', 'azure', 'aws', 'spark', 'kafka', 'kubernetes', 'docker']</t>
  </si>
  <si>
    <t>{'cloud': ['databricks', 'azure', 'aws'], 'libraries': ['spark', 'kafka'], 'other': ['kubernetes', 'docker'], 'programming': ['python', 'scala']}</t>
  </si>
  <si>
    <t>Risk Data Engineer (EU)</t>
  </si>
  <si>
    <t>['sql', 'scala', 'r', 'python', 'databricks', 'spark', 'power bi', 'alteryx', 'sap', 'word', 'excel', 'powerpoint']</t>
  </si>
  <si>
    <t>{'analyst_tools': ['power bi', 'alteryx', 'sap', 'word', 'excel', 'powerpoint'], 'cloud': ['databricks'], 'libraries': ['spark'], 'programming': ['sql', 'scala', 'r', 'python']}</t>
  </si>
  <si>
    <t>Nstl - Data Engineer</t>
  </si>
  <si>
    <t>SAP Data Cleansing Analyst</t>
  </si>
  <si>
    <t>P2P Jr. Analyst</t>
  </si>
  <si>
    <t>NA, IOPS Analyst</t>
  </si>
  <si>
    <t>Python Automation Engineer</t>
  </si>
  <si>
    <t>['python', 'sql', 'nosql', 'mongodb', 'mongodb', 'postgresql', 'neo4j', 'elasticsearch', 'jenkins', 'github', 'git', 'docker', 'kubernetes']</t>
  </si>
  <si>
    <t>{'databases': ['mongodb', 'postgresql', 'neo4j', 'elasticsearch'], 'other': ['jenkins', 'github', 'git', 'docker', 'kubernetes'], 'programming': ['python', 'sql', 'nosql', 'mongodb']}</t>
  </si>
  <si>
    <t>FullStack Developer</t>
  </si>
  <si>
    <t>['python', 'postgresql', 'django', 'vue.js', 'bitbucket', 'jenkins', 'jira', 'confluence']</t>
  </si>
  <si>
    <t>{'async': ['jira', 'confluence'], 'databases': ['postgresql'], 'other': ['bitbucket', 'jenkins'], 'programming': ['python'], 'webframeworks': ['django', 'vue.js']}</t>
  </si>
  <si>
    <t>AWS Data integration Developer</t>
  </si>
  <si>
    <t>['sql', 'python', 'dynamodb', 'sql server', 'aws', 'redshift', 'spark', 'pyspark', 'kafka', 'ssis']</t>
  </si>
  <si>
    <t>{'analyst_tools': ['ssis'], 'cloud': ['aws', 'redshift'], 'databases': ['dynamodb', 'sql server'], 'libraries': ['spark', 'pyspark', 'kafka'], 'programming': ['sql', 'python']}</t>
  </si>
  <si>
    <t>AWS Data Engineer – Remote (UK)</t>
  </si>
  <si>
    <t>Nußdorf am Attersee, Austria</t>
  </si>
  <si>
    <t>Haidlmair GmbH</t>
  </si>
  <si>
    <t>Data Analyst - Toulouse (France), Sevilla (Spain)</t>
  </si>
  <si>
    <t>Machine Tool Technologies Ltd</t>
  </si>
  <si>
    <t>['sql', 'shell', 'oracle', 'ibm cloud', 'unix']</t>
  </si>
  <si>
    <t>{'cloud': ['oracle', 'ibm cloud'], 'os': ['unix'], 'programming': ['sql', 'shell']}</t>
  </si>
  <si>
    <t>via Работа В Атырау - Hh.kz</t>
  </si>
  <si>
    <t>АтырауТехИнвест</t>
  </si>
  <si>
    <t>DLR Group</t>
  </si>
  <si>
    <t>['python', 'sql', 'nosql', 'neo4j', 'aws', 'azure', 'airflow', 'kafka', 'opencv', 'nltk', 'hadoop', 'spark', 'docker', 'github', 'kubernetes']</t>
  </si>
  <si>
    <t>{'cloud': ['aws', 'azure'], 'databases': ['neo4j'], 'libraries': ['airflow', 'kafka', 'opencv', 'nltk', 'hadoop', 'spark'], 'other': ['docker', 'github', 'kubernetes'], 'programming': ['python', 'sql', 'nosql']}</t>
  </si>
  <si>
    <t>Data / Machine learning Engineer</t>
  </si>
  <si>
    <t>Loisto AI</t>
  </si>
  <si>
    <t>['python', 'java', 'aws', 'azure', 'gcp', 'databricks', 'spark', 'hadoop', 'tensorflow', 'pytorch', 'excel', 'docker', 'kubernetes', 'terraform']</t>
  </si>
  <si>
    <t>{'analyst_tools': ['excel'], 'cloud': ['aws', 'azure', 'gcp', 'databricks'], 'libraries': ['spark', 'hadoop', 'tensorflow', 'pytorch'], 'other': ['docker', 'kubernetes', 'terraform'], 'programming': ['python', 'java']}</t>
  </si>
  <si>
    <t>The Aicila Group</t>
  </si>
  <si>
    <t>Oswego, NY</t>
  </si>
  <si>
    <t>['sql', 'html', 'javascript', 'sas', 'sas', 'excel', 'spss']</t>
  </si>
  <si>
    <t>{'analyst_tools': ['sas', 'excel', 'spss'], 'programming': ['sql', 'html', 'javascript', 'sas']}</t>
  </si>
  <si>
    <t>(Junior) Digital Analyst (m/f/d)</t>
  </si>
  <si>
    <t>['sql', 'python', 'snowflake', 'oracle', 'power bi', 'tableau', 'sap', 'word']</t>
  </si>
  <si>
    <t>{'analyst_tools': ['power bi', 'tableau', 'sap', 'word'], 'cloud': ['snowflake', 'oracle'], 'programming': ['sql', 'python']}</t>
  </si>
  <si>
    <t>NCI Agency BE, Mons</t>
  </si>
  <si>
    <t>['word', 'power bi', 'dax']</t>
  </si>
  <si>
    <t>{'analyst_tools': ['word', 'power bi', 'dax']}</t>
  </si>
  <si>
    <t>Senior Data Engineer (m/w/d) at Datics Consulting</t>
  </si>
  <si>
    <t>['outlook', 'excel', 'smartsheet']</t>
  </si>
  <si>
    <t>{'analyst_tools': ['outlook', 'excel'], 'async': ['smartsheet']}</t>
  </si>
  <si>
    <t>Online Data Analyst Thailand</t>
  </si>
  <si>
    <t>Senior/Mid Level Data Engineer</t>
  </si>
  <si>
    <t>['sql', 'python', 'databricks', 'snowflake', 'aws', 'redshift', 'azure', 'pandas', 'numpy', 'matplotlib', 'tensorflow', 'scikit-learn', 'pytorch', 'spark', 'ssis']</t>
  </si>
  <si>
    <t>{'analyst_tools': ['ssis'], 'cloud': ['databricks', 'snowflake', 'aws', 'redshift', 'azure'], 'libraries': ['pandas', 'numpy', 'matplotlib', 'tensorflow', 'scikit-learn', 'pytorch', 'spark'], 'programming': ['sql', 'python']}</t>
  </si>
  <si>
    <t>Burns &amp; McDonnell India</t>
  </si>
  <si>
    <t>Gcr Portfolio Senior Analyst</t>
  </si>
  <si>
    <t>OTO</t>
  </si>
  <si>
    <t>['java', 'python', 'r', 'sql', 'matplotlib', 'tableau', 'power bi']</t>
  </si>
  <si>
    <t>{'analyst_tools': ['tableau', 'power bi'], 'libraries': ['matplotlib'], 'programming': ['java', 'python', 'r', 'sql']}</t>
  </si>
  <si>
    <t>Senior Analytiker / Data Scientist</t>
  </si>
  <si>
    <t>SpareBank 1 SR-Bank</t>
  </si>
  <si>
    <t>EDIH Data Scientist, School of Computer Science</t>
  </si>
  <si>
    <t>Senior Data Engineer (Azure) | Leading International Travel Group...</t>
  </si>
  <si>
    <t>Data engineer / Разработчик dwh (Python, sql)</t>
  </si>
  <si>
    <t>Process Mining - Data Engineer &amp; Implementation Professional</t>
  </si>
  <si>
    <t>['sql', 'python', 'r', 'matlab', 'oracle', 'ibm cloud', 'sap']</t>
  </si>
  <si>
    <t>{'analyst_tools': ['sap'], 'cloud': ['oracle', 'ibm cloud'], 'programming': ['sql', 'python', 'r', 'matlab']}</t>
  </si>
  <si>
    <t>DatafulMinds</t>
  </si>
  <si>
    <t>['c++', 'java', 'python', 'linux']</t>
  </si>
  <si>
    <t>{'os': ['linux'], 'programming': ['c++', 'java', 'python']}</t>
  </si>
  <si>
    <t>['snowflake', 'azure', 'dax', 'power bi', 'git']</t>
  </si>
  <si>
    <t>{'analyst_tools': ['dax', 'power bi'], 'cloud': ['snowflake', 'azure'], 'other': ['git']}</t>
  </si>
  <si>
    <t>DevOps/DataOps Engineer</t>
  </si>
  <si>
    <t>['sql', 'python', 'azure', 'airflow', 'spark', 'pandas', 'kubernetes', 'git']</t>
  </si>
  <si>
    <t>{'cloud': ['azure'], 'libraries': ['airflow', 'spark', 'pandas'], 'other': ['kubernetes', 'git'], 'programming': ['sql', 'python']}</t>
  </si>
  <si>
    <t>['python', 'jupyter', 'scikit-learn', 'pandas', 'nltk', 'tensorflow', 'pytorch']</t>
  </si>
  <si>
    <t>{'libraries': ['jupyter', 'scikit-learn', 'pandas', 'nltk', 'tensorflow', 'pytorch'], 'programming': ['python']}</t>
  </si>
  <si>
    <t>Data Project Executive</t>
  </si>
  <si>
    <t>['aws', 'azure', 'oracle', 'sap']</t>
  </si>
  <si>
    <t>{'analyst_tools': ['sap'], 'cloud': ['aws', 'azure', 'oracle']}</t>
  </si>
  <si>
    <t>Posti Group Oyj</t>
  </si>
  <si>
    <t>Data Analyst (Contractor)</t>
  </si>
  <si>
    <t>['sql', 'oracle', 'azure', 'ssis', 'flow', 'jira', 'confluence']</t>
  </si>
  <si>
    <t>{'analyst_tools': ['ssis'], 'async': ['jira', 'confluence'], 'cloud': ['oracle', 'azure'], 'other': ['flow'], 'programming': ['sql']}</t>
  </si>
  <si>
    <t>Operations Engineer For Custom Planning</t>
  </si>
  <si>
    <t>['sql', 'vba', 'go', 'sql server', 'azure', 'dplyr', 'windows', 'excel', 'power bi', 'docker', 'git']</t>
  </si>
  <si>
    <t>{'analyst_tools': ['excel', 'power bi'], 'cloud': ['azure'], 'databases': ['sql server'], 'libraries': ['dplyr'], 'os': ['windows'], 'other': ['docker', 'git'], 'programming': ['sql', 'vba', 'go']}</t>
  </si>
  <si>
    <t>data engineer cloud aws f/h</t>
  </si>
  <si>
    <t>['scala', 'java', 'sql', 'python', 'aws', 'gcp', 'azure', 'spark', 'hadoop', 'power bi', 'tableau', 'qlik']</t>
  </si>
  <si>
    <t>{'analyst_tools': ['power bi', 'tableau', 'qlik'], 'cloud': ['aws', 'gcp', 'azure'], 'libraries': ['spark', 'hadoop'], 'programming': ['scala', 'java', 'sql', 'python']}</t>
  </si>
  <si>
    <t>['sql', 'tableau', 'excel', 'notion']</t>
  </si>
  <si>
    <t>{'analyst_tools': ['tableau', 'excel'], 'async': ['notion'], 'programming': ['sql']}</t>
  </si>
  <si>
    <t>Data Engineer Finance Specialist</t>
  </si>
  <si>
    <t>Support Commercial</t>
  </si>
  <si>
    <t>Cloud Data Engineer (4 - 8 Yrs)</t>
  </si>
  <si>
    <t>Pasadena Star News</t>
  </si>
  <si>
    <t>Repair Services / NPI Engineer</t>
  </si>
  <si>
    <t>Mogi das Cruzes - Brás Cubas, Mogi das Cruzes - State of São Paulo, Brazil</t>
  </si>
  <si>
    <t>CloudDog</t>
  </si>
  <si>
    <t>['nosql', 'python', 'dynamodb', 'aws', 'redshift', 'spark', 'hadoop', 'git', 'docker']</t>
  </si>
  <si>
    <t>{'cloud': ['aws', 'redshift'], 'databases': ['dynamodb'], 'libraries': ['spark', 'hadoop'], 'other': ['git', 'docker'], 'programming': ['nosql', 'python']}</t>
  </si>
  <si>
    <t>Manufacturing System Technician II</t>
  </si>
  <si>
    <t>Senior Data Quality Remediation Analyst</t>
  </si>
  <si>
    <t>Senior Data Engineer - SaaS</t>
  </si>
  <si>
    <t>['python', 'mongodb', 'mongodb', 'kafka', 'kubernetes', 'docker']</t>
  </si>
  <si>
    <t>{'databases': ['mongodb'], 'libraries': ['kafka'], 'other': ['kubernetes', 'docker'], 'programming': ['python', 'mongodb']}</t>
  </si>
  <si>
    <t>Lancelot</t>
  </si>
  <si>
    <t>['sql', 'react', 'angular', 'windows', 'excel']</t>
  </si>
  <si>
    <t>{'analyst_tools': ['excel'], 'libraries': ['react'], 'os': ['windows'], 'programming': ['sql'], 'webframeworks': ['angular']}</t>
  </si>
  <si>
    <t>Sr Sales Channel Planning &amp; Analytics Analyst</t>
  </si>
  <si>
    <t>['python', 'sql', 'sas', 'sas', 'powerpoint', 'excel', 'tableau']</t>
  </si>
  <si>
    <t>{'analyst_tools': ['sas', 'powerpoint', 'excel', 'tableau'], 'programming': ['python', 'sql', 'sas']}</t>
  </si>
  <si>
    <t>Consultant/ Senior Consultant (Data Engineer) - Cloud ...</t>
  </si>
  <si>
    <t>Trainee Data Analyst / Consultant (m/w/d)</t>
  </si>
  <si>
    <t>Endeavor Group Holdings</t>
  </si>
  <si>
    <t>['sql', 'python', 'r', 'snowflake', 'databricks', 'azure', 'aws', 'power bi', 'tableau', 'flow']</t>
  </si>
  <si>
    <t>{'analyst_tools': ['power bi', 'tableau'], 'cloud': ['snowflake', 'databricks', 'azure', 'aws'], 'other': ['flow'], 'programming': ['sql', 'python', 'r']}</t>
  </si>
  <si>
    <t>['sql', 'databricks', 'aws', 'azure', 'gcp']</t>
  </si>
  <si>
    <t>{'cloud': ['databricks', 'aws', 'azure', 'gcp'], 'programming': ['sql']}</t>
  </si>
  <si>
    <t>['python', 'sql', 'shell', 'no-sql', 'mongo', 'mysql', 'redis', 'snowflake', 'databricks', 'azure', 'spark', 'pyspark', 'scikit-learn', 'numpy', 'pandas', 'tensorflow', 'keras', 'pytorch', 'linux', 'unix', 'power bi']</t>
  </si>
  <si>
    <t>{'analyst_tools': ['power bi'], 'cloud': ['snowflake', 'databricks', 'azure'], 'databases': ['mysql', 'redis'], 'libraries': ['spark', 'pyspark', 'scikit-learn', 'numpy', 'pandas', 'tensorflow', 'keras', 'pytorch'], 'os': ['linux', 'unix'], 'programming': ['python', 'sql', 'shell', 'no-sql', 'mongo']}</t>
  </si>
  <si>
    <t>celtic careers</t>
  </si>
  <si>
    <t>Data-Scientist als Projektleiter Künstliche Intelligenz (w/m/div)</t>
  </si>
  <si>
    <t>DATA ENGINEER - Waterloo</t>
  </si>
  <si>
    <t>Cosmic Lounge</t>
  </si>
  <si>
    <t>TrueAccord</t>
  </si>
  <si>
    <t>AWS Glue with Kafka Data Engineer (Bangalore) / Azure Data...</t>
  </si>
  <si>
    <t>['python', 'shell', 'sql', 'mysql', 'aws', 'azure', 'databricks', 'spark', 'pyspark', 'airflow', 'jenkins', 'jira']</t>
  </si>
  <si>
    <t>{'async': ['jira'], 'cloud': ['aws', 'azure', 'databricks'], 'databases': ['mysql'], 'libraries': ['spark', 'pyspark', 'airflow'], 'other': ['jenkins'], 'programming': ['python', 'shell', 'sql']}</t>
  </si>
  <si>
    <t>Senior Data Engineer SPARK/SCALA</t>
  </si>
  <si>
    <t>Smart Telecom Education</t>
  </si>
  <si>
    <t>['scala', 'spark', 'chef']</t>
  </si>
  <si>
    <t>{'libraries': ['spark'], 'other': ['chef'], 'programming': ['scala']}</t>
  </si>
  <si>
    <t>Data Engineer with Geo Science experience - Remote within EU ONLY</t>
  </si>
  <si>
    <t>Data Science Intern, Summer 2023</t>
  </si>
  <si>
    <t>['javascript', 'python', 'r', 'react', 'node']</t>
  </si>
  <si>
    <t>{'libraries': ['react'], 'programming': ['javascript', 'python', 'r'], 'webframeworks': ['node']}</t>
  </si>
  <si>
    <t>Sr. Data Analyst – Commercial Team (Bangkok based, relocation...</t>
  </si>
  <si>
    <t>Senior Data Engineer - Scala (Remote) from United States</t>
  </si>
  <si>
    <t>BOOKING HOLDINGS ROMANIA S.R.L.</t>
  </si>
  <si>
    <t>['snowflake', 'microstrategy', 'tableau']</t>
  </si>
  <si>
    <t>{'analyst_tools': ['microstrategy', 'tableau'], 'cloud': ['snowflake']}</t>
  </si>
  <si>
    <t>Analytic Services - Senior Analyst</t>
  </si>
  <si>
    <t>RoyaltyRange</t>
  </si>
  <si>
    <t>['python', 'sql', 'postgresql', 'elasticsearch', 'gcp', 'azure', 'airflow', 'pandas', 'linux', 'github', 'docker']</t>
  </si>
  <si>
    <t>{'cloud': ['gcp', 'azure'], 'databases': ['postgresql', 'elasticsearch'], 'libraries': ['airflow', 'pandas'], 'os': ['linux'], 'other': ['github', 'docker'], 'programming': ['python', 'sql']}</t>
  </si>
  <si>
    <t>Senior Data Scientist Digital Banking Department, Sofia</t>
  </si>
  <si>
    <t>Statisticians – Data Science</t>
  </si>
  <si>
    <t>HR44 Operational Data Analyst</t>
  </si>
  <si>
    <t>['elasticsearch', 'gcp', 'splunk']</t>
  </si>
  <si>
    <t>{'analyst_tools': ['splunk'], 'cloud': ['gcp'], 'databases': ['elasticsearch']}</t>
  </si>
  <si>
    <t>H&amp;Z Management Consulting</t>
  </si>
  <si>
    <t>Subscription Analyst</t>
  </si>
  <si>
    <t>['excel', 'power bi', 'flow', 'jira']</t>
  </si>
  <si>
    <t>{'analyst_tools': ['excel', 'power bi'], 'async': ['jira'], 'other': ['flow']}</t>
  </si>
  <si>
    <t>Ручной тестировщик (Middle+)</t>
  </si>
  <si>
    <t>Felix Advisory Private Limited</t>
  </si>
  <si>
    <t>Data Analysis Dynamo | Freelance | Unleash Your Insights!</t>
  </si>
  <si>
    <t>['sas', 'sas', 'sql', 'powerpoint', 'excel', 'power bi', 'tableau']</t>
  </si>
  <si>
    <t>{'analyst_tools': ['sas', 'powerpoint', 'excel', 'power bi', 'tableau'], 'programming': ['sas', 'sql']}</t>
  </si>
  <si>
    <t>Talentas</t>
  </si>
  <si>
    <t>['snowflake', 'power bi', 'powerbi']</t>
  </si>
  <si>
    <t>{'analyst_tools': ['power bi', 'powerbi'], 'cloud': ['snowflake']}</t>
  </si>
  <si>
    <t>Workday Consultant</t>
  </si>
  <si>
    <t>Internship Data Quality</t>
  </si>
  <si>
    <t>Project Leader- Decision Science</t>
  </si>
  <si>
    <t>['python', 'scala', 'r', 'sql', 'aws', 'azure', 'gcp', 'databricks', 'spark', 'numpy', 'pandas', 'matplotlib', 'tensorflow', 'nltk', 'keras', 'scikit-learn', 'hadoop', 'pyspark', 'excel', 'git', 'jira', 'confluence']</t>
  </si>
  <si>
    <t>{'analyst_tools': ['excel'], 'async': ['jira', 'confluence'], 'cloud': ['aws', 'azure', 'gcp', 'databricks'], 'libraries': ['spark', 'numpy', 'pandas', 'matplotlib', 'tensorflow', 'nltk', 'keras', 'scikit-learn', 'hadoop', 'pyspark'], 'other': ['git'], 'programming': ['python', 'scala', 'r', 'sql']}</t>
  </si>
  <si>
    <t>Senior DevOps Engineer ☁️ | Top U.S. Web Development...</t>
  </si>
  <si>
    <t>Ince-in-Makerfield, Wigan, UK</t>
  </si>
  <si>
    <t>Welovesupermom Pte Ltd</t>
  </si>
  <si>
    <t>['python', 'java', 'scala', 'sql', 'firebase', 'firebase', 'airflow']</t>
  </si>
  <si>
    <t>{'cloud': ['firebase'], 'databases': ['firebase'], 'libraries': ['airflow'], 'programming': ['python', 'java', 'scala', 'sql']}</t>
  </si>
  <si>
    <t>Business Process Management Data Analyst</t>
  </si>
  <si>
    <t>Data Management System General Support Coordinator, Consultancy</t>
  </si>
  <si>
    <t>Data Science /Algorithmen-Entwickler in der Logistik (m/w/d) - vor...</t>
  </si>
  <si>
    <t>['java', 'cobol', 'sql', 'react']</t>
  </si>
  <si>
    <t>{'libraries': ['react'], 'programming': ['java', 'cobol', 'sql']}</t>
  </si>
  <si>
    <t>['sql', 'python', 'scala', 'gcp', 'hadoop', 'jenkins', 'github', 'flow']</t>
  </si>
  <si>
    <t>{'cloud': ['gcp'], 'libraries': ['hadoop'], 'other': ['jenkins', 'github', 'flow'], 'programming': ['sql', 'python', 'scala']}</t>
  </si>
  <si>
    <t>['python', 'gcp', 'hadoop', 'tableau', 'git']</t>
  </si>
  <si>
    <t>{'analyst_tools': ['tableau'], 'cloud': ['gcp'], 'libraries': ['hadoop'], 'other': ['git'], 'programming': ['python']}</t>
  </si>
  <si>
    <t>['python', 'java', 'scala', 'sql', 'nosql', 'aws', 'azure', 'gcp', 'hadoop', 'spark', 'excel']</t>
  </si>
  <si>
    <t>{'analyst_tools': ['excel'], 'cloud': ['aws', 'azure', 'gcp'], 'libraries': ['hadoop', 'spark'], 'programming': ['python', 'java', 'scala', 'sql', 'nosql']}</t>
  </si>
  <si>
    <t>Senior MS Power Platform Engineer</t>
  </si>
  <si>
    <t>['java', 'python', 'sas', 'sas', 'docker', 'kubernetes']</t>
  </si>
  <si>
    <t>{'analyst_tools': ['sas'], 'other': ['docker', 'kubernetes'], 'programming': ['java', 'python', 'sas']}</t>
  </si>
  <si>
    <t>Smart Vision Technology</t>
  </si>
  <si>
    <t>['python', 'r', 'scala', 'sql', 'sas', 'sas', 'nosql', 'hadoop', 'numpy', 'pandas', 'scikit-learn', 'dplyr', 'ggplot2', 'spark', 'tensorflow', 'keras', 'tableau', 'spss', 'cognos']</t>
  </si>
  <si>
    <t>{'analyst_tools': ['sas', 'tableau', 'spss', 'cognos'], 'libraries': ['hadoop', 'numpy', 'pandas', 'scikit-learn', 'dplyr', 'ggplot2', 'spark', 'tensorflow', 'keras'], 'programming': ['python', 'r', 'scala', 'sql', 'sas', 'nosql']}</t>
  </si>
  <si>
    <t>Nice</t>
  </si>
  <si>
    <t>['r', 'python', 'sql', 'nosql', 'azure', 'github']</t>
  </si>
  <si>
    <t>{'cloud': ['azure'], 'other': ['github'], 'programming': ['r', 'python', 'sql', 'nosql']}</t>
  </si>
  <si>
    <t>['python', 'sql', 'java', 'c++', 'azure', 'aws', 'oracle', 'tableau']</t>
  </si>
  <si>
    <t>{'analyst_tools': ['tableau'], 'cloud': ['azure', 'aws', 'oracle'], 'programming': ['python', 'sql', 'java', 'c++']}</t>
  </si>
  <si>
    <t>Entry Level Data Analyst (Work From Home)</t>
  </si>
  <si>
    <t>Ptolemaida, Greece</t>
  </si>
  <si>
    <t>Keyvoto Ike</t>
  </si>
  <si>
    <t>['r', 'python', 'sas', 'sas', 'sql', 'java', 'ms access', 'excel', 'spss']</t>
  </si>
  <si>
    <t>{'analyst_tools': ['sas', 'ms access', 'excel', 'spss'], 'programming': ['r', 'python', 'sas', 'sql', 'java']}</t>
  </si>
  <si>
    <t>['python', 'r', 'sql', 'hadoop', 'dplyr', 'numpy', 'pandas']</t>
  </si>
  <si>
    <t>{'libraries': ['hadoop', 'dplyr', 'numpy', 'pandas'], 'programming': ['python', 'r', 'sql']}</t>
  </si>
  <si>
    <t>Risk Management Data Analyst</t>
  </si>
  <si>
    <t>Openarc</t>
  </si>
  <si>
    <t>Data Scientist - V</t>
  </si>
  <si>
    <t>HR and Reporting Analyst</t>
  </si>
  <si>
    <t>Pulse Structural Monitoring - Acteon Data &amp; Robotics</t>
  </si>
  <si>
    <t>Sr. Data Engineer / Quality Engineering</t>
  </si>
  <si>
    <t>via Yoursalljobs.com</t>
  </si>
  <si>
    <t>System Completion Commissioning Engineer</t>
  </si>
  <si>
    <t>Data Center Engineer - Cologne - On-site</t>
  </si>
  <si>
    <t>Looking for a Data analyst with our direct banking client</t>
  </si>
  <si>
    <t>['java', 'python', 'sql', 'go', 'azure', 'databricks', 'spark', 'kafka']</t>
  </si>
  <si>
    <t>{'cloud': ['azure', 'databricks'], 'libraries': ['spark', 'kafka'], 'programming': ['java', 'python', 'sql', 'go']}</t>
  </si>
  <si>
    <t>['shell', 'python', 'sql', 'pyspark', 'spark', 'hadoop', 'github', 'bitbucket', 'jenkins', 'terraform']</t>
  </si>
  <si>
    <t>{'libraries': ['pyspark', 'spark', 'hadoop'], 'other': ['github', 'bitbucket', 'jenkins', 'terraform'], 'programming': ['shell', 'python', 'sql']}</t>
  </si>
  <si>
    <t>Ingestion Senior Data Engineer (f/m/d)</t>
  </si>
  <si>
    <t>Senior Data Engineer - EU</t>
  </si>
  <si>
    <t>Change Agent / Data Scientist (Vollzeit)</t>
  </si>
  <si>
    <t>FFG Österreichische Forschungsförderungsgesellschaft mbH</t>
  </si>
  <si>
    <t>Data Engineer. Job in Zaandam My Valley Jobs Today</t>
  </si>
  <si>
    <t>Technical Data Analyst Job</t>
  </si>
  <si>
    <t>['python', 'r', 'sql', 'matlab', 'tableau', 'power bi']</t>
  </si>
  <si>
    <t>{'analyst_tools': ['tableau', 'power bi'], 'programming': ['python', 'r', 'sql', 'matlab']}</t>
  </si>
  <si>
    <t>Data Engineer dans l'animation pour enfants</t>
  </si>
  <si>
    <t>FINANCE BUSINESS ANALYST</t>
  </si>
  <si>
    <t>Technischer Datenanalyst (m/w/d)</t>
  </si>
  <si>
    <t>BI Reporting Analyst/Lead</t>
  </si>
  <si>
    <t>Assembly, Integration and Testing Engineer</t>
  </si>
  <si>
    <t>Senior Data Engineer in FinTech ($85k-$135k)</t>
  </si>
  <si>
    <t>['sql', 'python', 'javascript', 'c#', 'snowflake', 'bigquery', 'redshift', 'ssis', 'tableau']</t>
  </si>
  <si>
    <t>{'analyst_tools': ['ssis', 'tableau'], 'cloud': ['snowflake', 'bigquery', 'redshift'], 'programming': ['sql', 'python', 'javascript', 'c#']}</t>
  </si>
  <si>
    <t>Big Data Developer - I (709900)</t>
  </si>
  <si>
    <t>['sql', 'unix', 'jenkins', 'git', 'jira']</t>
  </si>
  <si>
    <t>{'async': ['jira'], 'os': ['unix'], 'other': ['jenkins', 'git'], 'programming': ['sql']}</t>
  </si>
  <si>
    <t>Data Project Manager &amp; Teamlead</t>
  </si>
  <si>
    <t>Spec Analyst</t>
  </si>
  <si>
    <t>Contrôleur de Gestion sociale H/F</t>
  </si>
  <si>
    <t>Cromology</t>
  </si>
  <si>
    <t>Junior Data Scientist - R / Python / SQL (m/w/d)</t>
  </si>
  <si>
    <t>Senior Data Science Analyst-Discover Home Loans</t>
  </si>
  <si>
    <t>Junior Data Engineer (PowerBI)</t>
  </si>
  <si>
    <t>['sql', 'sql server', 'azure', 'snowflake', 'databricks', 'power bi', 'dax', 'ssis']</t>
  </si>
  <si>
    <t>{'analyst_tools': ['power bi', 'dax', 'ssis'], 'cloud': ['azure', 'snowflake', 'databricks'], 'databases': ['sql server'], 'programming': ['sql']}</t>
  </si>
  <si>
    <t>Senior Manager - Lighthouse Data Science. Job in Zürich My Valley...</t>
  </si>
  <si>
    <t>Sr Business Insights Analyst (SQL/Databricks/Python/Tableau)</t>
  </si>
  <si>
    <t>['visual basic', 'python', 'sql', 'azure', 'oracle', 'databricks', 'tableau', 'excel', 'powerpoint']</t>
  </si>
  <si>
    <t>{'analyst_tools': ['tableau', 'excel', 'powerpoint'], 'cloud': ['azure', 'oracle', 'databricks'], 'programming': ['visual basic', 'python', 'sql']}</t>
  </si>
  <si>
    <t>['python', 'sql', 'spark', 'kafka', 'airflow', 'tableau', 'flow', 'jenkins', 'terraform', 'docker', 'kubernetes']</t>
  </si>
  <si>
    <t>{'analyst_tools': ['tableau'], 'libraries': ['spark', 'kafka', 'airflow'], 'other': ['flow', 'jenkins', 'terraform', 'docker', 'kubernetes'], 'programming': ['python', 'sql']}</t>
  </si>
  <si>
    <t>Part-timer Ukrainian Internet Analyst</t>
  </si>
  <si>
    <t>Acumen HR Consulting Services</t>
  </si>
  <si>
    <t>(Senior) Data Engineer (m/w/d) in Düsseldorf</t>
  </si>
  <si>
    <t>Information &amp; Data Management</t>
  </si>
  <si>
    <t>Technical Support Engineer - SAN</t>
  </si>
  <si>
    <t>['sql', 'sql server', 'oracle', 'vmware', 'windows', 'unix', 'sap']</t>
  </si>
  <si>
    <t>{'analyst_tools': ['sap'], 'cloud': ['oracle', 'vmware'], 'databases': ['sql server'], 'os': ['windows', 'unix'], 'programming': ['sql']}</t>
  </si>
  <si>
    <t>Engineering Manager, Data/Systems</t>
  </si>
  <si>
    <t>Sales Engineer | Xylem Uruguay</t>
  </si>
  <si>
    <t>ClassPass</t>
  </si>
  <si>
    <t>['mongodb', 'mongodb', 'sql', 'spreadsheet', 'tableau', 'looker']</t>
  </si>
  <si>
    <t>{'analyst_tools': ['spreadsheet', 'tableau', 'looker'], 'databases': ['mongodb'], 'programming': ['mongodb', 'sql']}</t>
  </si>
  <si>
    <t>Senior Data Analyst/Tableau</t>
  </si>
  <si>
    <t>Associate AI Scientist / AI Scientist – Artificial Intelligence...</t>
  </si>
  <si>
    <t>SAP ASIA PTE. LTD.</t>
  </si>
  <si>
    <t>CodingKey</t>
  </si>
  <si>
    <t>['python', 'tensorflow', 'pytorch', 'flow', 'docker', 'kubernetes']</t>
  </si>
  <si>
    <t>{'libraries': ['tensorflow', 'pytorch'], 'other': ['flow', 'docker', 'kubernetes'], 'programming': ['python']}</t>
  </si>
  <si>
    <t>Nustar Technologies India Private Limited Hiring For Nustar Technologies India Private Limited</t>
  </si>
  <si>
    <t>['sql', 'python', 'azure', 'pandas', 'numpy', 'scikit-learn']</t>
  </si>
  <si>
    <t>{'cloud': ['azure'], 'libraries': ['pandas', 'numpy', 'scikit-learn'], 'programming': ['sql', 'python']}</t>
  </si>
  <si>
    <t>['java', 'groovy', 'php', 'javascript', 'python', 'shell', 'mysql', 'angular', 'linux', 'windows', 'unix', 'git', 'svn', 'bitbucket', 'gitlab', 'jenkins', 'docker', 'jira']</t>
  </si>
  <si>
    <t>{'async': ['jira'], 'databases': ['mysql'], 'os': ['linux', 'windows', 'unix'], 'other': ['git', 'svn', 'bitbucket', 'gitlab', 'jenkins', 'docker'], 'programming': ['java', 'groovy', 'php', 'javascript', 'python', 'shell'], 'webframeworks': ['angular']}</t>
  </si>
  <si>
    <t>SSIS/TSQL Data Engineer</t>
  </si>
  <si>
    <t>['t-sql', 'sql', 'azure', 'ssis', 'github']</t>
  </si>
  <si>
    <t>{'analyst_tools': ['ssis'], 'cloud': ['azure'], 'other': ['github'], 'programming': ['t-sql', 'sql']}</t>
  </si>
  <si>
    <t>Bi/data Analyst bij DexMach</t>
  </si>
  <si>
    <t>Title Lead Engineer Pipelines</t>
  </si>
  <si>
    <t>Bilfinger Tebodin Netherlands B.V.</t>
  </si>
  <si>
    <t>['java', 'python', 'sql', 'bash', 'nosql', 'r', 'aws', 'redshift', 'databricks', 'pyspark', 'spring', 'hadoop', 'scikit-learn', 'pandas', 'numpy', 'tensorflow', 'keras']</t>
  </si>
  <si>
    <t>{'cloud': ['aws', 'redshift', 'databricks'], 'libraries': ['pyspark', 'spring', 'hadoop', 'scikit-learn', 'pandas', 'numpy', 'tensorflow', 'keras'], 'programming': ['java', 'python', 'sql', 'bash', 'nosql', 'r']}</t>
  </si>
  <si>
    <t>Big Data Software Engineer 60% bis 100%</t>
  </si>
  <si>
    <t>ASK Consulting LLC</t>
  </si>
  <si>
    <t>Junior Data Loss Prevention Analyst (1018753)</t>
  </si>
  <si>
    <t>ILLUMO ROBOTICS</t>
  </si>
  <si>
    <t>['python', 'c++', 'pytorch', 'opencv']</t>
  </si>
  <si>
    <t>{'libraries': ['pytorch', 'opencv'], 'programming': ['python', 'c++']}</t>
  </si>
  <si>
    <t>Data Analyst for CMMi5 IT MNC Client</t>
  </si>
  <si>
    <t>['sql', 'python', 'scala', 'java', 'aws', 'azure', 'gcp', 'qlik', 'tableau']</t>
  </si>
  <si>
    <t>{'analyst_tools': ['qlik', 'tableau'], 'cloud': ['aws', 'azure', 'gcp'], 'programming': ['sql', 'python', 'scala', 'java']}</t>
  </si>
  <si>
    <t>IT System Engineer Junior</t>
  </si>
  <si>
    <t>KPMG Italy sta cercando Senior Data Science Consultant</t>
  </si>
  <si>
    <t>Shavano Park, TX</t>
  </si>
  <si>
    <t>['sql', 'nosql', 'python', 'r', 'matlab', 'flow']</t>
  </si>
  <si>
    <t>{'other': ['flow'], 'programming': ['sql', 'nosql', 'python', 'r', 'matlab']}</t>
  </si>
  <si>
    <t>(Junior) Data Analyst Finance &amp; Payment (m/f/d)</t>
  </si>
  <si>
    <t>Data Analyst (m/w/d) Gesundheitsfonds und Morbi-RSA</t>
  </si>
  <si>
    <t>Data Engineer Telematica. Job in Noordwijkerhout My Valley Jobs Today</t>
  </si>
  <si>
    <t>Source4 Personnel Solutions</t>
  </si>
  <si>
    <t>Data Analyst Intern - Security Clearance Required</t>
  </si>
  <si>
    <t>['r', 'python', 'java', 'c++', 'c#', 'tableau', 'qlik', 'power bi']</t>
  </si>
  <si>
    <t>{'analyst_tools': ['tableau', 'qlik', 'power bi'], 'programming': ['r', 'python', 'java', 'c++', 'c#']}</t>
  </si>
  <si>
    <t>['snowflake', 'azure', 'databricks', 'aws', 'redshift', 'kafka', 'spark', 'tableau']</t>
  </si>
  <si>
    <t>{'analyst_tools': ['tableau'], 'cloud': ['snowflake', 'azure', 'databricks', 'aws', 'redshift'], 'libraries': ['kafka', 'spark']}</t>
  </si>
  <si>
    <t>Data Engineer with Python IRC189261</t>
  </si>
  <si>
    <t>Big Data Engineer (Java/ Python, AI, ML, Big Data, Data driven) ...</t>
  </si>
  <si>
    <t>['java', 'python', 'sql', 'nosql', 'mongodb', 'mongodb', 'scala', 'azure', 'kafka', 'hadoop', 'spark', 'linux', 'docker', 'kubernetes', 'gitlab']</t>
  </si>
  <si>
    <t>{'cloud': ['azure'], 'databases': ['mongodb'], 'libraries': ['kafka', 'hadoop', 'spark'], 'os': ['linux'], 'other': ['docker', 'kubernetes', 'gitlab'], 'programming': ['java', 'python', 'sql', 'nosql', 'mongodb', 'scala']}</t>
  </si>
  <si>
    <t>['vba', 'excel', 'ms access', 'sharepoint', 'sap']</t>
  </si>
  <si>
    <t>{'analyst_tools': ['excel', 'ms access', 'sharepoint', 'sap'], 'programming': ['vba']}</t>
  </si>
  <si>
    <t>Data Analyst (m/w/d) in der Rückversicherung</t>
  </si>
  <si>
    <t>['sql', 'python', 'databricks', 'aws', 'azure']</t>
  </si>
  <si>
    <t>{'cloud': ['databricks', 'aws', 'azure'], 'programming': ['sql', 'python']}</t>
  </si>
  <si>
    <t>data scientist's aps6/el1</t>
  </si>
  <si>
    <t>Senior Cloud Data and Machine Learning Engineer</t>
  </si>
  <si>
    <t>中国太平</t>
  </si>
  <si>
    <t>['python', 'elasticsearch', 'pytorch', 'tensorflow', 'nltk']</t>
  </si>
  <si>
    <t>{'databases': ['elasticsearch'], 'libraries': ['pytorch', 'tensorflow', 'nltk'], 'programming': ['python']}</t>
  </si>
  <si>
    <t>If Insurance Baltic</t>
  </si>
  <si>
    <t>Team Lead Data Management</t>
  </si>
  <si>
    <t>['typescript', 'python', 'sql', 'mysql', 'postgresql', 'angular']</t>
  </si>
  <si>
    <t>{'databases': ['mysql', 'postgresql'], 'programming': ['typescript', 'python', 'sql'], 'webframeworks': ['angular']}</t>
  </si>
  <si>
    <t>Sr SME-Data Analytics Specialist 3</t>
  </si>
  <si>
    <t>Screen Magic Mobile Media Pvt. Ltd.</t>
  </si>
  <si>
    <t>Senior Systems Analyst (24 Months Contract)</t>
  </si>
  <si>
    <t>Rand Water</t>
  </si>
  <si>
    <t>MySql Developer with Python (Data Analyst)</t>
  </si>
  <si>
    <t>Neuroimaging Data Analyst Junior</t>
  </si>
  <si>
    <t>Sr. NLP Scientist</t>
  </si>
  <si>
    <t>Cognixion, Inc.</t>
  </si>
  <si>
    <t>['tensorflow', 'pytorch', 'scikit-learn', 'express', 'word']</t>
  </si>
  <si>
    <t>{'analyst_tools': ['word'], 'libraries': ['tensorflow', 'pytorch', 'scikit-learn'], 'webframeworks': ['express']}</t>
  </si>
  <si>
    <t>Retail Process Training Data Analyst</t>
  </si>
  <si>
    <t>Volt Services Group</t>
  </si>
  <si>
    <t>Oncology Information Practice Data Science Internship Cambridge 2023</t>
  </si>
  <si>
    <t>Data Analyst, Enterprise Data Management, Data Management Office</t>
  </si>
  <si>
    <t>HAYAT TECHNOLOGIES SDN BHD</t>
  </si>
  <si>
    <t>['html', 'css', 'sql', 'python', 'tensorflow', 'jupyter', 'tableau']</t>
  </si>
  <si>
    <t>{'analyst_tools': ['tableau'], 'libraries': ['tensorflow', 'jupyter'], 'programming': ['html', 'css', 'sql', 'python']}</t>
  </si>
  <si>
    <t>['java', 'nosql', 'c', 'aws', 'spring', 'git']</t>
  </si>
  <si>
    <t>{'cloud': ['aws'], 'libraries': ['spring'], 'other': ['git'], 'programming': ['java', 'nosql', 'c']}</t>
  </si>
  <si>
    <t>Data Analyst - BHSIS</t>
  </si>
  <si>
    <t>['python', 'sql', 'r', 'azure', 'databricks', 'flow', 'git', 'jira']</t>
  </si>
  <si>
    <t>{'async': ['jira'], 'cloud': ['azure', 'databricks'], 'other': ['flow', 'git'], 'programming': ['python', 'sql', 'r']}</t>
  </si>
  <si>
    <t>Data Engineer (Комплаенс)</t>
  </si>
  <si>
    <t>Research and Data Analyst Intern</t>
  </si>
  <si>
    <t>['sql', 'r', 'python', 'power bi', 'excel', 'tableau', 'powerpoint']</t>
  </si>
  <si>
    <t>{'analyst_tools': ['power bi', 'excel', 'tableau', 'powerpoint'], 'programming': ['sql', 'r', 'python']}</t>
  </si>
  <si>
    <t>['sql', 'python', 'java', 'scala', 'aws', 'azure', 'spark', 'hadoop', 'docker', 'kubernetes']</t>
  </si>
  <si>
    <t>{'cloud': ['aws', 'azure'], 'libraries': ['spark', 'hadoop'], 'other': ['docker', 'kubernetes'], 'programming': ['sql', 'python', 'java', 'scala']}</t>
  </si>
  <si>
    <t>Informatiker (m/w/d) Data Science / Softwareentwicklung / IT</t>
  </si>
  <si>
    <t>TIMETOACT GROUP GmbH</t>
  </si>
  <si>
    <t>['java', 'python', 'aws', 'azure', 'spark', 'tensorflow', 'pytorch', 'docker', 'kubernetes']</t>
  </si>
  <si>
    <t>{'cloud': ['aws', 'azure'], 'libraries': ['spark', 'tensorflow', 'pytorch'], 'other': ['docker', 'kubernetes'], 'programming': ['java', 'python']}</t>
  </si>
  <si>
    <t>E-Powertrain Quality Analyse Engineer</t>
  </si>
  <si>
    <t>Saudi German Hospitals Group UAE</t>
  </si>
  <si>
    <t>['r', 'python', 'sql', 'aws', 'jupyter', 'tableau']</t>
  </si>
  <si>
    <t>{'analyst_tools': ['tableau'], 'cloud': ['aws'], 'libraries': ['jupyter'], 'programming': ['r', 'python', 'sql']}</t>
  </si>
  <si>
    <t>['python', 'scala', 'sql', 'bash', 'mysql', 'cassandra', 'aws', 'oracle', 'databricks', 'spark', 'tensorflow', 'pytorch', 'keras', 'scikit-learn', 'kafka', 'airflow', 'spring', 'pyspark', 'flask', 'kubernetes', 'docker', 'jenkins']</t>
  </si>
  <si>
    <t>{'cloud': ['aws', 'oracle', 'databricks'], 'databases': ['mysql', 'cassandra'], 'libraries': ['spark', 'tensorflow', 'pytorch', 'keras', 'scikit-learn', 'kafka', 'airflow', 'spring', 'pyspark'], 'other': ['kubernetes', 'docker', 'jenkins'], 'programming': ['python', 'scala', 'sql', 'bash'], 'webframeworks': ['flask']}</t>
  </si>
  <si>
    <t>Senior Data &amp; AI Engineer - Senior Data Scientist</t>
  </si>
  <si>
    <t>['python', 'r', 'matlab', 'c#', 'c++']</t>
  </si>
  <si>
    <t>{'programming': ['python', 'r', 'matlab', 'c#', 'c++']}</t>
  </si>
  <si>
    <t>Commercial Excellence Analyst (m/f/d)</t>
  </si>
  <si>
    <t>Jayuya, Puerto Rico</t>
  </si>
  <si>
    <t>Big Data Engineer - C12 - Hybrid</t>
  </si>
  <si>
    <t>Corel</t>
  </si>
  <si>
    <t>Lead Consultant-Data Analytics</t>
  </si>
  <si>
    <t>['sql', 'python', 'java', 'nosql', 'postgresql', 'aws', 'azure', 'oracle', 'redshift', 'snowflake', 'pyspark', 'hadoop', 'spark', 'flow']</t>
  </si>
  <si>
    <t>{'cloud': ['aws', 'azure', 'oracle', 'redshift', 'snowflake'], 'databases': ['postgresql'], 'libraries': ['pyspark', 'hadoop', 'spark'], 'other': ['flow'], 'programming': ['sql', 'python', 'java', 'nosql']}</t>
  </si>
  <si>
    <t>['python', 'c', 'javascript', 'mongodb', 'mongodb', 'mysql', 'aws', 'node.js', 'docker', 'git']</t>
  </si>
  <si>
    <t>{'cloud': ['aws'], 'databases': ['mongodb', 'mysql'], 'other': ['docker', 'git'], 'programming': ['python', 'c', 'javascript', 'mongodb'], 'webframeworks': ['node.js']}</t>
  </si>
  <si>
    <t>Software Engineer 2- M365 Data Platform</t>
  </si>
  <si>
    <t>['python', 'snowflake', 'databricks', 'aws', 'kafka', 'pyspark', 'terraform']</t>
  </si>
  <si>
    <t>{'cloud': ['snowflake', 'databricks', 'aws'], 'libraries': ['kafka', 'pyspark'], 'other': ['terraform'], 'programming': ['python']}</t>
  </si>
  <si>
    <t>Cloud Engineer | Data Engineer</t>
  </si>
  <si>
    <t>['scala', 'sql', 'azure', 'snowflake', 'pandas', 'spark', 'word', 'docker']</t>
  </si>
  <si>
    <t>{'analyst_tools': ['word'], 'cloud': ['azure', 'snowflake'], 'libraries': ['pandas', 'spark'], 'other': ['docker'], 'programming': ['scala', 'sql']}</t>
  </si>
  <si>
    <t>Data modelleur</t>
  </si>
  <si>
    <t>NUSANSE IO</t>
  </si>
  <si>
    <t>Alternant Data Analyst - Business Intelligence H/F</t>
  </si>
  <si>
    <t>GROUPE MACSF</t>
  </si>
  <si>
    <t>Business Intelligence Analyst,Tech, PM&amp;I HQ Hub, PT</t>
  </si>
  <si>
    <t>Data Engineer - Inglés Alto</t>
  </si>
  <si>
    <t>['python', 'rust', 'databricks', 'snowflake', 'aws']</t>
  </si>
  <si>
    <t>{'cloud': ['databricks', 'snowflake', 'aws'], 'programming': ['python', 'rust']}</t>
  </si>
  <si>
    <t>Junior Data Loss Prevention Analyst</t>
  </si>
  <si>
    <t>['python', 'r', 'sql', 'pytorch']</t>
  </si>
  <si>
    <t>{'libraries': ['pytorch'], 'programming': ['python', 'r', 'sql']}</t>
  </si>
  <si>
    <t>Data Analyst - 021028</t>
  </si>
  <si>
    <t>Associate Principal, Technical Data Governance</t>
  </si>
  <si>
    <t>['sql', 'python', 'r', 'excel', 'tableau', 'cognos']</t>
  </si>
  <si>
    <t>{'analyst_tools': ['excel', 'tableau', 'cognos'], 'programming': ['sql', 'python', 'r']}</t>
  </si>
  <si>
    <t>Ripon, CA</t>
  </si>
  <si>
    <t>['scala', 'python', 'cassandra', 'spark', 'docker', 'kubernetes']</t>
  </si>
  <si>
    <t>{'databases': ['cassandra'], 'libraries': ['spark'], 'other': ['docker', 'kubernetes'], 'programming': ['scala', 'python']}</t>
  </si>
  <si>
    <t>['sql', 'nosql', 'aws', 'azure', 'gcp', 'redshift', 'flow']</t>
  </si>
  <si>
    <t>{'cloud': ['aws', 'azure', 'gcp', 'redshift'], 'other': ['flow'], 'programming': ['sql', 'nosql']}</t>
  </si>
  <si>
    <t>Data Engineering &amp; Analytics  Practice Lead</t>
  </si>
  <si>
    <t>['python', 'nosql', 'pyspark', 'unix', 'jenkins', 'terraform']</t>
  </si>
  <si>
    <t>{'libraries': ['pyspark'], 'os': ['unix'], 'other': ['jenkins', 'terraform'], 'programming': ['python', 'nosql']}</t>
  </si>
  <si>
    <t>['python', 'sql', 'azure', 'databricks', 'pyspark', 'hadoop', 'kubernetes']</t>
  </si>
  <si>
    <t>{'cloud': ['azure', 'databricks'], 'libraries': ['pyspark', 'hadoop'], 'other': ['kubernetes'], 'programming': ['python', 'sql']}</t>
  </si>
  <si>
    <t>Machine Learning Engineer, Responsible AI</t>
  </si>
  <si>
    <t>Software Engineer  Big Data Engineering</t>
  </si>
  <si>
    <t>['java', 'groovy', 'scala', 'python', 'go', 'c++', 'javascript', 'powershell', 'gcp', 'hadoop', 'jenkins', 'git', 'kubernetes']</t>
  </si>
  <si>
    <t>{'cloud': ['gcp'], 'libraries': ['hadoop'], 'other': ['jenkins', 'git', 'kubernetes'], 'programming': ['java', 'groovy', 'scala', 'python', 'go', 'c++', 'javascript', 'powershell']}</t>
  </si>
  <si>
    <t>Postdoctoral Research Associate, School of Data Science</t>
  </si>
  <si>
    <t>The University of Virginia</t>
  </si>
  <si>
    <t>Data Protection Business Analyst</t>
  </si>
  <si>
    <t>Aurorium</t>
  </si>
  <si>
    <t>['java', 'python', 'scala', 'nosql', 'mongodb', 'mongodb', 'mysql', 'cassandra', 'oracle', 'hadoop', 'spark', 'kafka']</t>
  </si>
  <si>
    <t>{'cloud': ['oracle'], 'databases': ['mongodb', 'mysql', 'cassandra'], 'libraries': ['hadoop', 'spark', 'kafka'], 'programming': ['java', 'python', 'scala', 'nosql', 'mongodb']}</t>
  </si>
  <si>
    <t>Senior Data Scientist in Artificial Intelligence Team</t>
  </si>
  <si>
    <t>['python', 'sql', 'nosql', 'aws', 'snowflake', 'airflow', 'tensorflow', 'pytorch', 'scikit-learn', 'pandas', 'pyspark', 'linux', 'github']</t>
  </si>
  <si>
    <t>{'cloud': ['aws', 'snowflake'], 'libraries': ['airflow', 'tensorflow', 'pytorch', 'scikit-learn', 'pandas', 'pyspark'], 'os': ['linux'], 'other': ['github'], 'programming': ['python', 'sql', 'nosql']}</t>
  </si>
  <si>
    <t>Junior Energy Data Analyst (Graduate)</t>
  </si>
  <si>
    <t>['sql', 'azure', 'snowflake', 'databricks', 'aws', 'dax', 'git', 'github']</t>
  </si>
  <si>
    <t>{'analyst_tools': ['dax'], 'cloud': ['azure', 'snowflake', 'databricks', 'aws'], 'other': ['git', 'github'], 'programming': ['sql']}</t>
  </si>
  <si>
    <t>['python', 'scala', 'html', 'sql', 'shell', 'postgresql', 'aws', 'oracle', 'selenium', 'docker', 'jenkins', 'jira']</t>
  </si>
  <si>
    <t>{'async': ['jira'], 'cloud': ['aws', 'oracle'], 'databases': ['postgresql'], 'libraries': ['selenium'], 'other': ['docker', 'jenkins'], 'programming': ['python', 'scala', 'html', 'sql', 'shell']}</t>
  </si>
  <si>
    <t>['nosql', 'spark', 'pyspark']</t>
  </si>
  <si>
    <t>{'libraries': ['spark', 'pyspark'], 'programming': ['nosql']}</t>
  </si>
  <si>
    <t>Business Analyst - Data Science</t>
  </si>
  <si>
    <t>iSOCRATES LLC</t>
  </si>
  <si>
    <t>['sql', 'aws', 'redshift', 'snowflake', 'gcp']</t>
  </si>
  <si>
    <t>{'cloud': ['aws', 'redshift', 'snowflake', 'gcp'], 'programming': ['sql']}</t>
  </si>
  <si>
    <t>The University Of Iowa</t>
  </si>
  <si>
    <t>Data Analyst [Freelance]</t>
  </si>
  <si>
    <t>Developers &amp; Designers For Information Technology</t>
  </si>
  <si>
    <t>['sql', 'python', 'nosql', 'java', 'scala', 'sql server', 'postgresql', 'hadoop', 'spark', 'kafka', 'alteryx', 'ssis', 'power bi']</t>
  </si>
  <si>
    <t>{'analyst_tools': ['alteryx', 'ssis', 'power bi'], 'databases': ['sql server', 'postgresql'], 'libraries': ['hadoop', 'spark', 'kafka'], 'programming': ['sql', 'python', 'nosql', 'java', 'scala']}</t>
  </si>
  <si>
    <t>['sql', 'python', 'r', 'tableau', 'power bi', 'spss', 'qlik', 'excel']</t>
  </si>
  <si>
    <t>{'analyst_tools': ['tableau', 'power bi', 'spss', 'qlik', 'excel'], 'programming': ['sql', 'python', 'r']}</t>
  </si>
  <si>
    <t>Data Scientist - AML</t>
  </si>
  <si>
    <t>Business Process Analyst II</t>
  </si>
  <si>
    <t>Business Analyst Data Platform</t>
  </si>
  <si>
    <t>['crystal', 'sql', 'bigquery', 'jira']</t>
  </si>
  <si>
    <t>{'async': ['jira'], 'cloud': ['bigquery'], 'programming': ['crystal', 'sql']}</t>
  </si>
  <si>
    <t>Spatial Data Scientist con experiencia en CARTO y ArcGIS (Madrid –...</t>
  </si>
  <si>
    <t>Senior Data Engineer Data Operations</t>
  </si>
  <si>
    <t>['scala', 'sql', 't-sql', 'shell', 'sql server', 'oracle', 'spark', 'hadoop', 'linux']</t>
  </si>
  <si>
    <t>{'cloud': ['oracle'], 'databases': ['sql server'], 'libraries': ['spark', 'hadoop'], 'os': ['linux'], 'programming': ['scala', 'sql', 't-sql', 'shell']}</t>
  </si>
  <si>
    <t>HR Data Analyst : Urgent Contract Role</t>
  </si>
  <si>
    <t>via Gerrard White</t>
  </si>
  <si>
    <t>Data Scientist Posted on 10/03/2023 Trending</t>
  </si>
  <si>
    <t>['go', 'sql', 'r', 'python', 'vba', 'azure', 'hadoop', 'pyspark', 'tableau', 'power bi', 'outlook', 'word', 'excel', 'powerpoint']</t>
  </si>
  <si>
    <t>{'analyst_tools': ['tableau', 'power bi', 'outlook', 'word', 'excel', 'powerpoint'], 'cloud': ['azure'], 'libraries': ['hadoop', 'pyspark'], 'programming': ['go', 'sql', 'r', 'python', 'vba']}</t>
  </si>
  <si>
    <t>University Graduate – Junior Data Scientist 100% (f/m/d)</t>
  </si>
  <si>
    <t>Banking Senior Data Engineer/ Data Engineer Manager</t>
  </si>
  <si>
    <t>JustOneGalaxy</t>
  </si>
  <si>
    <t>['python', 'sql', 'nosql', 'java', 'spark', 'airflow', 'tableau', 'terraform']</t>
  </si>
  <si>
    <t>{'analyst_tools': ['tableau'], 'libraries': ['spark', 'airflow'], 'other': ['terraform'], 'programming': ['python', 'sql', 'nosql', 'java']}</t>
  </si>
  <si>
    <t>Data Ops Engineer / Data QA Engineer (Computer Vision)</t>
  </si>
  <si>
    <t>Крона Лабс</t>
  </si>
  <si>
    <t>Organizational Data Analyst and Strategy Consultant</t>
  </si>
  <si>
    <t>Data Scientist Senior – Contrato Proyecto 10 semanas</t>
  </si>
  <si>
    <t>Software Engineer (Frontend Developer)</t>
  </si>
  <si>
    <t>['sass', 'javascript', 'aws']</t>
  </si>
  <si>
    <t>{'cloud': ['aws'], 'programming': ['sass', 'javascript']}</t>
  </si>
  <si>
    <t>Senior Data QA Engineer at Mindera - Hireme.Africa</t>
  </si>
  <si>
    <t>['python', 'java', 'azure', 'aws', 'databricks', 'spark', 'node.js']</t>
  </si>
  <si>
    <t>{'cloud': ['azure', 'aws', 'databricks'], 'libraries': ['spark'], 'programming': ['python', 'java'], 'webframeworks': ['node.js']}</t>
  </si>
  <si>
    <t>Lead Product Owner – Data Analytics Platform (m/w/d)</t>
  </si>
  <si>
    <t>Analyst I - Placement</t>
  </si>
  <si>
    <t>100% Remote Director of Data Scientist</t>
  </si>
  <si>
    <t>Rabbit's Tale</t>
  </si>
  <si>
    <t>via Employug.com</t>
  </si>
  <si>
    <t>Stiftung Kirchliches Rechenzentrum Südwestdeutschland</t>
  </si>
  <si>
    <t>Data Scientist (Python Expert)</t>
  </si>
  <si>
    <t>Kareila Management Corporation (S&amp;R Membership Shopping)</t>
  </si>
  <si>
    <t>['r', 'python', 'php', 'scala', 'sql', 'java', 'c++', 'db2', 'azure']</t>
  </si>
  <si>
    <t>{'cloud': ['azure'], 'databases': ['db2'], 'programming': ['r', 'python', 'php', 'scala', 'sql', 'java', 'c++']}</t>
  </si>
  <si>
    <t>Data Analyst (Reporting &amp; Insights)</t>
  </si>
  <si>
    <t>Web Analytics - Data Engineer</t>
  </si>
  <si>
    <t>Data Architect m/f</t>
  </si>
  <si>
    <t>['python', 'sql', 'nosql', 'databricks', 'spark', 'pyspark', 'pandas', 'notion']</t>
  </si>
  <si>
    <t>{'async': ['notion'], 'cloud': ['databricks'], 'libraries': ['spark', 'pyspark', 'pandas'], 'programming': ['python', 'sql', 'nosql']}</t>
  </si>
  <si>
    <t>Data Engineer, 4 paikkaa</t>
  </si>
  <si>
    <t>['sql', 'gcp', 'power bi', 'tableau']</t>
  </si>
  <si>
    <t>{'analyst_tools': ['power bi', 'tableau'], 'cloud': ['gcp'], 'programming': ['sql']}</t>
  </si>
  <si>
    <t>['python', 'sql', 'aws', 'pandas', 'airflow', 'spark']</t>
  </si>
  <si>
    <t>{'cloud': ['aws'], 'libraries': ['pandas', 'airflow', 'spark'], 'programming': ['python', 'sql']}</t>
  </si>
  <si>
    <t>Data Scientist Team Leader - Fulfilment</t>
  </si>
  <si>
    <t>Dominican University</t>
  </si>
  <si>
    <t>Workday Services Data Analyst</t>
  </si>
  <si>
    <t>Power Supply Engineer</t>
  </si>
  <si>
    <t>Data scientist needed to help automate financial processing. ...</t>
  </si>
  <si>
    <t>Data Science Internship - Master and PhD Students - Summer 2024</t>
  </si>
  <si>
    <t>['python', 'r', 'sas', 'sas', 'sql', 'aws', 'pandas', 'scikit-learn', 'pytorch', 'plotly']</t>
  </si>
  <si>
    <t>{'analyst_tools': ['sas'], 'cloud': ['aws'], 'libraries': ['pandas', 'scikit-learn', 'pytorch', 'plotly'], 'programming': ['python', 'r', 'sas', 'sql']}</t>
  </si>
  <si>
    <t>ERP/CRM Analyst</t>
  </si>
  <si>
    <t>Data Optimisation Consultant</t>
  </si>
  <si>
    <t>['go', 'sheets', 'powerpoint', 'excel', 'airtable']</t>
  </si>
  <si>
    <t>{'analyst_tools': ['sheets', 'powerpoint', 'excel'], 'async': ['airtable'], 'programming': ['go']}</t>
  </si>
  <si>
    <t>DevOps / Site Reliability Engineer (Data Sync)</t>
  </si>
  <si>
    <t>via Unicorn Resourcing</t>
  </si>
  <si>
    <t>['python', 'sql', 'azure', 'aws', 'kubernetes']</t>
  </si>
  <si>
    <t>{'cloud': ['azure', 'aws'], 'other': ['kubernetes'], 'programming': ['python', 'sql']}</t>
  </si>
  <si>
    <t>['go', 'sql', 'python', 'java', 'nosql', 'c++', 'bigquery', 'airflow', 'spark']</t>
  </si>
  <si>
    <t>{'cloud': ['bigquery'], 'libraries': ['airflow', 'spark'], 'programming': ['go', 'sql', 'python', 'java', 'nosql', 'c++']}</t>
  </si>
  <si>
    <t>Senior Data Engineer, Remote</t>
  </si>
  <si>
    <t>DevOps GCP Engineer</t>
  </si>
  <si>
    <t>['gcp', 'aws', 'azure', 'terraform', 'docker', 'kubernetes', 'jenkins', 'git']</t>
  </si>
  <si>
    <t>{'cloud': ['gcp', 'aws', 'azure'], 'other': ['terraform', 'docker', 'kubernetes', 'jenkins', 'git']}</t>
  </si>
  <si>
    <t>['sql', 'nosql', 'python', 'java', 'go', 'sql server', 'bigquery', 'snowflake', 'oracle', 'aws', 'linux']</t>
  </si>
  <si>
    <t>{'cloud': ['bigquery', 'snowflake', 'oracle', 'aws'], 'databases': ['sql server'], 'os': ['linux'], 'programming': ['sql', 'nosql', 'python', 'java', 'go']}</t>
  </si>
  <si>
    <t>Data Engineer / ETL Developer  - Contract to Hire</t>
  </si>
  <si>
    <t>['python', 'sql', 'postgresql', 'snowflake', 'azure', 'aws', 'pandas', 'numpy']</t>
  </si>
  <si>
    <t>{'cloud': ['snowflake', 'azure', 'aws'], 'databases': ['postgresql'], 'libraries': ['pandas', 'numpy'], 'programming': ['python', 'sql']}</t>
  </si>
  <si>
    <t>Beca Analista de Datos y Procesos</t>
  </si>
  <si>
    <t>Cascais, Portugal   (+8 others)</t>
  </si>
  <si>
    <t>['sql', 'python', 'java', 'snowflake', 'aws', 'azure', 'gcp', 'hadoop', 'spark']</t>
  </si>
  <si>
    <t>{'cloud': ['snowflake', 'aws', 'azure', 'gcp'], 'libraries': ['hadoop', 'spark'], 'programming': ['sql', 'python', 'java']}</t>
  </si>
  <si>
    <t>['sql', 'python', 'postgresql', 'aws', 'azure', 'bigquery', 'hadoop', 'terraform', 'gitlab', 'docker']</t>
  </si>
  <si>
    <t>{'cloud': ['aws', 'azure', 'bigquery'], 'databases': ['postgresql'], 'libraries': ['hadoop'], 'other': ['terraform', 'gitlab', 'docker'], 'programming': ['sql', 'python']}</t>
  </si>
  <si>
    <t>['oracle', 'sap', 'excel', 'planner']</t>
  </si>
  <si>
    <t>{'analyst_tools': ['sap', 'excel'], 'async': ['planner'], 'cloud': ['oracle']}</t>
  </si>
  <si>
    <t>proselect</t>
  </si>
  <si>
    <t>Finance Systems Analyst (Bangkok-based)</t>
  </si>
  <si>
    <t>['sql', 'sql server', 'mysql', 'oracle', 'jira']</t>
  </si>
  <si>
    <t>{'async': ['jira'], 'cloud': ['oracle'], 'databases': ['sql server', 'mysql'], 'programming': ['sql']}</t>
  </si>
  <si>
    <t>Middle Data Analyst (Reporting Analyst)</t>
  </si>
  <si>
    <t>Head of Digital &amp; Data Analytics</t>
  </si>
  <si>
    <t>Data Engineer - Remote  from India</t>
  </si>
  <si>
    <t>Data Analyst - Clearance: Top Secret/SCI</t>
  </si>
  <si>
    <t>['python', 'java', 'javascript', 'c++', 'r', 'qlik', 'tableau', 'power bi', 'word']</t>
  </si>
  <si>
    <t>{'analyst_tools': ['qlik', 'tableau', 'power bi', 'word'], 'programming': ['python', 'java', 'javascript', 'c++', 'r']}</t>
  </si>
  <si>
    <t>Statistical Scientist or Industrial Engineer</t>
  </si>
  <si>
    <t>['sas', 'sas', 'r', 'sql', 'visual basic', 'python', 'phoenix']</t>
  </si>
  <si>
    <t>{'analyst_tools': ['sas'], 'programming': ['sas', 'r', 'sql', 'visual basic', 'python'], 'webframeworks': ['phoenix']}</t>
  </si>
  <si>
    <t>Data Analyst - 12 month contract (Hybrid)</t>
  </si>
  <si>
    <t>['no-sql', 'sql', 'mongodb', 'mongodb', 'python', 'java', 'c', 'nosql', 'sql server', 'mysql', 'elasticsearch', 'oracle', 'bigquery', 'hadoop', 'spark']</t>
  </si>
  <si>
    <t>{'cloud': ['oracle', 'bigquery'], 'databases': ['mongodb', 'sql server', 'mysql', 'elasticsearch'], 'libraries': ['hadoop', 'spark'], 'programming': ['no-sql', 'sql', 'mongodb', 'python', 'java', 'c', 'nosql']}</t>
  </si>
  <si>
    <t>(Global) Research Engineer· Lunit INSIGHT</t>
  </si>
  <si>
    <t>['python', 'gcp', 'aws', 'azure', 'pytorch', 'tensorflow', 'git', 'docker', 'confluence', 'jira']</t>
  </si>
  <si>
    <t>{'async': ['confluence', 'jira'], 'cloud': ['gcp', 'aws', 'azure'], 'libraries': ['pytorch', 'tensorflow'], 'other': ['git', 'docker'], 'programming': ['python']}</t>
  </si>
  <si>
    <t>['python', 'nosql', 'sql', 'pandas', 'fastapi', 'git', 'docker']</t>
  </si>
  <si>
    <t>{'libraries': ['pandas'], 'other': ['git', 'docker'], 'programming': ['python', 'nosql', 'sql'], 'webframeworks': ['fastapi']}</t>
  </si>
  <si>
    <t>Product Data Analyst - Pricing - Now Hiring</t>
  </si>
  <si>
    <t>Tech Lead/Data Engineer-Talend</t>
  </si>
  <si>
    <t>Vice President, Data &amp; Analytics</t>
  </si>
  <si>
    <t>Mechanical Data Analyst - Now Hiring</t>
  </si>
  <si>
    <t>Data engineer / Analyst DWH (Управление валидации)</t>
  </si>
  <si>
    <t>via Localjobsnearme.co.uk</t>
  </si>
  <si>
    <t>Interactive Programmers Community</t>
  </si>
  <si>
    <t>Financial Data Analyst (m/f/d). Job in München LilyLifestyle Jobs</t>
  </si>
  <si>
    <t>Amnesty International Deutschland e.V.</t>
  </si>
  <si>
    <t>['sql', 'go', 'aws', 'oracle', 'power bi', 'tableau', 'alteryx']</t>
  </si>
  <si>
    <t>{'analyst_tools': ['power bi', 'tableau', 'alteryx'], 'cloud': ['aws', 'oracle'], 'programming': ['sql', 'go']}</t>
  </si>
  <si>
    <t>Protos Labs</t>
  </si>
  <si>
    <t>Data Analyst- RQ23-230830</t>
  </si>
  <si>
    <t>['python', 'aws', 'azure', 'gcp', 'scikit-learn', 'pytorch', 'flow']</t>
  </si>
  <si>
    <t>{'cloud': ['aws', 'azure', 'gcp'], 'libraries': ['scikit-learn', 'pytorch'], 'other': ['flow'], 'programming': ['python']}</t>
  </si>
  <si>
    <t>Jarrow, UK</t>
  </si>
  <si>
    <t>Senior Product Manager- Data Insights- Contract</t>
  </si>
  <si>
    <t>Data Analyst |sql a powerbi|</t>
  </si>
  <si>
    <t>Lead Data Engineer F/H (DSI/S2IP)</t>
  </si>
  <si>
    <t>KYOCERA AVX Components (Munich) GmbH</t>
  </si>
  <si>
    <t>(Senior) Data Scientist, Zalo</t>
  </si>
  <si>
    <t>SamKnows</t>
  </si>
  <si>
    <t>['r', 'sql', 'mysql', 'bigquery', 'tidyverse', 'excel', 'github']</t>
  </si>
  <si>
    <t>{'analyst_tools': ['excel'], 'cloud': ['bigquery'], 'databases': ['mysql'], 'libraries': ['tidyverse'], 'other': ['github'], 'programming': ['r', 'sql']}</t>
  </si>
  <si>
    <t>Croissy-Beaubourg, France</t>
  </si>
  <si>
    <t>Cora</t>
  </si>
  <si>
    <t>['sql', 'python', 'aws', 'snowflake', 'vue', 'tableau', 'excel', 'word']</t>
  </si>
  <si>
    <t>{'analyst_tools': ['tableau', 'excel', 'word'], 'cloud': ['aws', 'snowflake'], 'programming': ['sql', 'python'], 'webframeworks': ['vue']}</t>
  </si>
  <si>
    <t>Data Entry for AI Development</t>
  </si>
  <si>
    <t>Data Analyst als Business Intelligence Manager (m/w/d)</t>
  </si>
  <si>
    <t>Senior Data Scientist (GEN AI)</t>
  </si>
  <si>
    <t>['python', 'aws', 'gcp', 'azure', 'tensorflow', 'pytorch', 'keras', 'nltk', 'hugging face', 'matplotlib', 'seaborn', 'plotly']</t>
  </si>
  <si>
    <t>{'cloud': ['aws', 'gcp', 'azure'], 'libraries': ['tensorflow', 'pytorch', 'keras', 'nltk', 'hugging face', 'matplotlib', 'seaborn', 'plotly'], 'programming': ['python']}</t>
  </si>
  <si>
    <t>Data Analyst(Massmart)</t>
  </si>
  <si>
    <t>Azure Data Engineer(5-10yrs-Azure-SQL-Pyspark)</t>
  </si>
  <si>
    <t>Analyst, Business Intelligence - Asia Pacific</t>
  </si>
  <si>
    <t>希尔顿全球酒店集团</t>
  </si>
  <si>
    <t>Gopalganj, Bihar, India</t>
  </si>
  <si>
    <t>['scala', 'python', 'sql', 'java', 'postgresql', 'aws', 'databricks', 'spark', 'airflow', 'visio']</t>
  </si>
  <si>
    <t>{'analyst_tools': ['visio'], 'cloud': ['aws', 'databricks'], 'databases': ['postgresql'], 'libraries': ['spark', 'airflow'], 'programming': ['scala', 'python', 'sql', 'java']}</t>
  </si>
  <si>
    <t>['sql', 'python', 'html', 'javascript', 'sql server', 'oracle', 'selenium', 'tableau', 'word', 'excel', 'alteryx']</t>
  </si>
  <si>
    <t>{'analyst_tools': ['tableau', 'word', 'excel', 'alteryx'], 'cloud': ['oracle'], 'databases': ['sql server'], 'libraries': ['selenium'], 'programming': ['sql', 'python', 'html', 'javascript']}</t>
  </si>
  <si>
    <t>Business Intelligence &amp; Analyst</t>
  </si>
  <si>
    <t>Senior Product Analyst Manager, Data Science</t>
  </si>
  <si>
    <t>Staff Software Engineer (Barcelona)</t>
  </si>
  <si>
    <t>['go', 'mongo', 'postgresql', 'aws', 'azure', 'kafka', 'angular', 'svelte', 'kubernetes', 'terraform']</t>
  </si>
  <si>
    <t>{'cloud': ['aws', 'azure'], 'databases': ['postgresql'], 'libraries': ['kafka'], 'other': ['kubernetes', 'terraform'], 'programming': ['go', 'mongo'], 'webframeworks': ['angular', 'svelte']}</t>
  </si>
  <si>
    <t>FRA - Försvarets radioanstalt</t>
  </si>
  <si>
    <t>['python', 'golang', 'java', 'scala', 'rust', 'neo4j', 'elasticsearch', 'airflow', 'spark', 'linux', 'kubernetes', 'chef']</t>
  </si>
  <si>
    <t>{'databases': ['neo4j', 'elasticsearch'], 'libraries': ['airflow', 'spark'], 'os': ['linux'], 'other': ['kubernetes', 'chef'], 'programming': ['python', 'golang', 'java', 'scala', 'rust']}</t>
  </si>
  <si>
    <t>['sql', 'python', 'powershell', 'azure', 'databricks', 'pyspark', 'airflow', 'kafka', 'hadoop', 'spark', 'numpy', 'django', 'sap', 'terraform']</t>
  </si>
  <si>
    <t>{'analyst_tools': ['sap'], 'cloud': ['azure', 'databricks'], 'libraries': ['pyspark', 'airflow', 'kafka', 'hadoop', 'spark', 'numpy'], 'other': ['terraform'], 'programming': ['sql', 'python', 'powershell'], 'webframeworks': ['django']}</t>
  </si>
  <si>
    <t>['sql', 'nosql', 'python', 'r', 'sas', 'sas', 'c++', 'java', 'azure', 'bigquery', 'aws', 'databricks', 'hadoop', 'scikit-learn', 'tensorflow', 'spark', 'tableau']</t>
  </si>
  <si>
    <t>{'analyst_tools': ['sas', 'tableau'], 'cloud': ['azure', 'bigquery', 'aws', 'databricks'], 'libraries': ['hadoop', 'scikit-learn', 'tensorflow', 'spark'], 'programming': ['sql', 'nosql', 'python', 'r', 'sas', 'c++', 'java']}</t>
  </si>
  <si>
    <t>Collaborateur Tax Data Analyst (H/F)</t>
  </si>
  <si>
    <t>via JobalertsHub</t>
  </si>
  <si>
    <t>['python', 'sql', 'azure', 'spark', 'jira']</t>
  </si>
  <si>
    <t>{'async': ['jira'], 'cloud': ['azure'], 'libraries': ['spark'], 'programming': ['python', 'sql']}</t>
  </si>
  <si>
    <t>Cloud Data Engineer  - 9 to 12yrs (Short Joiner)</t>
  </si>
  <si>
    <t>['python', 'pandas', 'numpy', 'selenium']</t>
  </si>
  <si>
    <t>{'libraries': ['pandas', 'numpy', 'selenium'], 'programming': ['python']}</t>
  </si>
  <si>
    <t>Junior Data Processing Specialist</t>
  </si>
  <si>
    <t>['sql', 'python', 'azure', 'excel', 'powerbi', 'sharepoint', 'jira', 'trello', 'confluence']</t>
  </si>
  <si>
    <t>{'analyst_tools': ['excel', 'powerbi', 'sharepoint'], 'async': ['jira', 'trello', 'confluence'], 'cloud': ['azure'], 'programming': ['sql', 'python']}</t>
  </si>
  <si>
    <t>421035 | Business Operations Analyst [Night Shift]</t>
  </si>
  <si>
    <t>Lead Research &amp; Data Analyst</t>
  </si>
  <si>
    <t>Northwestern Mutual Life Insurance Company</t>
  </si>
  <si>
    <t>System Engineer - Data As A Service</t>
  </si>
  <si>
    <t>Functional/Data Analyst - Now Hiring</t>
  </si>
  <si>
    <t>Digitalent - Technology &amp; Creative Recruitment</t>
  </si>
  <si>
    <t>['go', 'r', 'python', 'sql', 'azure']</t>
  </si>
  <si>
    <t>{'cloud': ['azure'], 'programming': ['go', 'r', 'python', 'sql']}</t>
  </si>
  <si>
    <t>BI Engineering Lead</t>
  </si>
  <si>
    <t>via Silverfort.com</t>
  </si>
  <si>
    <t>NH Media</t>
  </si>
  <si>
    <t>Cloud Data Engineer | AWS | Azure</t>
  </si>
  <si>
    <t>['python', 'aws', 'redshift', 'aurora', 'azure', 'spark']</t>
  </si>
  <si>
    <t>{'cloud': ['aws', 'redshift', 'aurora', 'azure'], 'libraries': ['spark'], 'programming': ['python']}</t>
  </si>
  <si>
    <t>Data Scientist - Computer Vision - Niort H/F</t>
  </si>
  <si>
    <t>SDWAN Data plane Network Engineer</t>
  </si>
  <si>
    <t>['c++', 'shell', 'python', 'unix', 'linux']</t>
  </si>
  <si>
    <t>{'os': ['unix', 'linux'], 'programming': ['c++', 'shell', 'python']}</t>
  </si>
  <si>
    <t>People Analyst - 2860</t>
  </si>
  <si>
    <t>Our Joblink</t>
  </si>
  <si>
    <t>Automotive Data Scientist</t>
  </si>
  <si>
    <t>Adgenera</t>
  </si>
  <si>
    <t>['c#', 'python', 'vba', 'matlab']</t>
  </si>
  <si>
    <t>{'programming': ['c#', 'python', 'vba', 'matlab']}</t>
  </si>
  <si>
    <t>K{r}eeda Labs</t>
  </si>
  <si>
    <t>Data engineer (офис Ташкент)</t>
  </si>
  <si>
    <t>AVO.UZ</t>
  </si>
  <si>
    <t>['sql', 'python', 'powershell', 'azure', 'databricks', 'pyspark']</t>
  </si>
  <si>
    <t>{'cloud': ['azure', 'databricks'], 'libraries': ['pyspark'], 'programming': ['sql', 'python', 'powershell']}</t>
  </si>
  <si>
    <t>Data Engineer con Spark/Scala</t>
  </si>
  <si>
    <t>['scala', 'python', 'sql', 'r', 'bigquery', 'spark', 'airflow', 'unix', 'jenkins', 'git', 'terminal']</t>
  </si>
  <si>
    <t>{'cloud': ['bigquery'], 'libraries': ['spark', 'airflow'], 'os': ['unix'], 'other': ['jenkins', 'git', 'terminal'], 'programming': ['scala', 'python', 'sql', 'r']}</t>
  </si>
  <si>
    <t>Vunisa Recruitment</t>
  </si>
  <si>
    <t>Reporting Analyst &amp; Service Improvement</t>
  </si>
  <si>
    <t>['sql', 'oracle', 'excel', 'sharepoint', 'splunk']</t>
  </si>
  <si>
    <t>{'analyst_tools': ['excel', 'sharepoint', 'splunk'], 'cloud': ['oracle'], 'programming': ['sql']}</t>
  </si>
  <si>
    <t>Data Programmes Requirements Lead Copenhagen K, Denmark Posted on...</t>
  </si>
  <si>
    <t>Marketing Data Analyst. Job in San Francisco NBC4i Jobs</t>
  </si>
  <si>
    <t>Backend Engineer (Data Science)</t>
  </si>
  <si>
    <t>['sql', 'r', 'python', 'swift', 'snowflake', 'excel']</t>
  </si>
  <si>
    <t>{'analyst_tools': ['excel'], 'cloud': ['snowflake'], 'programming': ['sql', 'r', 'python', 'swift']}</t>
  </si>
  <si>
    <t>4074 - Data Analyst</t>
  </si>
  <si>
    <t>['c#', 'python', 'vba', 'java', 'excel']</t>
  </si>
  <si>
    <t>{'analyst_tools': ['excel'], 'programming': ['c#', 'python', 'vba', 'java']}</t>
  </si>
  <si>
    <t>SOFTWARE ENGINEER PYTHON</t>
  </si>
  <si>
    <t>['python', 'aws', 'node.js', 'linux', 'terraform', 'docker', 'kubernetes']</t>
  </si>
  <si>
    <t>{'cloud': ['aws'], 'os': ['linux'], 'other': ['terraform', 'docker', 'kubernetes'], 'programming': ['python'], 'webframeworks': ['node.js']}</t>
  </si>
  <si>
    <t>Senior Model Validation Specialist – Data Science &amp; BI (Openbank)</t>
  </si>
  <si>
    <t>Practice Analytics Senior Data Analyst</t>
  </si>
  <si>
    <t>Summer Trainee, Data Science</t>
  </si>
  <si>
    <t>Data Aide, K-12</t>
  </si>
  <si>
    <t>Harlem Children's Zone</t>
  </si>
  <si>
    <t>Strategic Account Executive</t>
  </si>
  <si>
    <t>Senior Scientist, Performance of Metallic Materials</t>
  </si>
  <si>
    <t>QC Data Analyst (Toxicology)</t>
  </si>
  <si>
    <t>Key Forensic Services</t>
  </si>
  <si>
    <t>PK Data Analyst</t>
  </si>
  <si>
    <t>Foxway Recommerce</t>
  </si>
  <si>
    <t>['sql', 'python', 'scala', 'aws', 'azure', 'kafka', 'spark', 'airflow', 'flow', 'git', 'docker']</t>
  </si>
  <si>
    <t>{'cloud': ['aws', 'azure'], 'libraries': ['kafka', 'spark', 'airflow'], 'other': ['flow', 'git', 'docker'], 'programming': ['sql', 'python', 'scala']}</t>
  </si>
  <si>
    <t>Internal Audit - Embedded Data Analytics - Analyst - Hyderabad</t>
  </si>
  <si>
    <t>Netclaim</t>
  </si>
  <si>
    <t>['sql', 'nosql', 'sql server', 'snowflake']</t>
  </si>
  <si>
    <t>{'cloud': ['snowflake'], 'databases': ['sql server'], 'programming': ['sql', 'nosql']}</t>
  </si>
  <si>
    <t>['python', 'aws', 'pyspark', 'spark', 'tableau', 'jira', 'confluence']</t>
  </si>
  <si>
    <t>{'analyst_tools': ['tableau'], 'async': ['jira', 'confluence'], 'cloud': ['aws'], 'libraries': ['pyspark', 'spark'], 'programming': ['python']}</t>
  </si>
  <si>
    <t>Records and Information Management Operations Analyst – Data...</t>
  </si>
  <si>
    <t>['elasticsearch', 'windows', 'sharepoint', 'excel']</t>
  </si>
  <si>
    <t>{'analyst_tools': ['sharepoint', 'excel'], 'databases': ['elasticsearch'], 'os': ['windows']}</t>
  </si>
  <si>
    <t>Decathlon Polska</t>
  </si>
  <si>
    <t>Ads Data Analyst (They/She/He)</t>
  </si>
  <si>
    <t>['sql', 'python', 'github', 'git']</t>
  </si>
  <si>
    <t>{'other': ['github', 'git'], 'programming': ['sql', 'python']}</t>
  </si>
  <si>
    <t>Fusion Recruitment</t>
  </si>
  <si>
    <t>Therapy Area Analyst</t>
  </si>
  <si>
    <t>Senior Data Scientist, User Interest</t>
  </si>
  <si>
    <t>['tensorflow', 'unity', 'kubernetes']</t>
  </si>
  <si>
    <t>{'libraries': ['tensorflow'], 'other': ['unity', 'kubernetes']}</t>
  </si>
  <si>
    <t>Clinical Data Manager/Analyst</t>
  </si>
  <si>
    <t>Sr IT Mgr Data/Info Mgmt (US)/Data Analyst Practice Lead #DaaSHotJobs</t>
  </si>
  <si>
    <t>MPC Corporate Solutions</t>
  </si>
  <si>
    <t>['python', 'r', 'scala', 'sql', 'pytorch', 'tensorflow', 'keras', 'tableau', 'excel']</t>
  </si>
  <si>
    <t>{'analyst_tools': ['tableau', 'excel'], 'libraries': ['pytorch', 'tensorflow', 'keras'], 'programming': ['python', 'r', 'scala', 'sql']}</t>
  </si>
  <si>
    <t>Data Analytics and Automation Intern - Summer 2023</t>
  </si>
  <si>
    <t>['python', 'sql', 'java', 'outlook', 'excel', 'word', 'powerpoint']</t>
  </si>
  <si>
    <t>{'analyst_tools': ['outlook', 'excel', 'word', 'powerpoint'], 'programming': ['python', 'sql', 'java']}</t>
  </si>
  <si>
    <t>Sr. Data Analyst- Customer Data Platform (hybrid) - Now Hiring</t>
  </si>
  <si>
    <t>Senior Data Analyst - Power BI/Tableau</t>
  </si>
  <si>
    <t>MILITARY DATA ANALYST Arlington VA</t>
  </si>
  <si>
    <t>Tiber Creek Consulting</t>
  </si>
  <si>
    <t>SAP S/4 HANA Reporting Analyst</t>
  </si>
  <si>
    <t>Software Engineer - Data Analytics</t>
  </si>
  <si>
    <t>Synacy</t>
  </si>
  <si>
    <t>['ruby', 'ruby', 'javascript', 'python', 'php', 'shell', 'aws', 'centos', 'ubuntu']</t>
  </si>
  <si>
    <t>{'cloud': ['aws'], 'os': ['centos', 'ubuntu'], 'programming': ['ruby', 'javascript', 'python', 'php', 'shell'], 'webframeworks': ['ruby']}</t>
  </si>
  <si>
    <t>Assistant Manager, Regional Consumer Insights and Analytics</t>
  </si>
  <si>
    <t>Data Analyst with SQL (M/F) Lisbon</t>
  </si>
  <si>
    <t>['python', 'sql', 'go', 'tableau', 'excel']</t>
  </si>
  <si>
    <t>{'analyst_tools': ['tableau', 'excel'], 'programming': ['python', 'sql', 'go']}</t>
  </si>
  <si>
    <t>Associate Director GQA, Quality Domain Business Applications ...</t>
  </si>
  <si>
    <t>[인재풀 등록] Data Analyst</t>
  </si>
  <si>
    <t>겟차</t>
  </si>
  <si>
    <t>['vba', 'sql', 'tableau', 'excel']</t>
  </si>
  <si>
    <t>{'analyst_tools': ['tableau', 'excel'], 'programming': ['vba', 'sql']}</t>
  </si>
  <si>
    <t>Senior Data Analyst - 100% Remote</t>
  </si>
  <si>
    <t>Data Analyst – Finance</t>
  </si>
  <si>
    <t>Talect</t>
  </si>
  <si>
    <t>Precision Medicine Biomarker Data Analyst - US</t>
  </si>
  <si>
    <t>['python', 'scala', 'r', 'azure', 'hadoop', 'spark', 'kubernetes', 'docker', 'terraform', 'puppet', 'ansible', 'jenkins']</t>
  </si>
  <si>
    <t>{'cloud': ['azure'], 'libraries': ['hadoop', 'spark'], 'other': ['kubernetes', 'docker', 'terraform', 'puppet', 'ansible', 'jenkins'], 'programming': ['python', 'scala', 'r']}</t>
  </si>
  <si>
    <t>['python', 'sql', 'nosql', 'mongodb', 'mongodb', 'sql server', 'neo4j', 'azure', 'fastapi', 'flask', 'docker']</t>
  </si>
  <si>
    <t>{'cloud': ['azure'], 'databases': ['mongodb', 'sql server', 'neo4j'], 'other': ['docker'], 'programming': ['python', 'sql', 'nosql', 'mongodb'], 'webframeworks': ['fastapi', 'flask']}</t>
  </si>
  <si>
    <t>['databricks', 'azure', 'pyspark', 'excel']</t>
  </si>
  <si>
    <t>{'analyst_tools': ['excel'], 'cloud': ['databricks', 'azure'], 'libraries': ['pyspark']}</t>
  </si>
  <si>
    <t>Data Scientist - HCI</t>
  </si>
  <si>
    <t>['python', 'sql', 'azure', 'databricks', 'pandas', 'numpy', 'scikit-learn', 'tensorflow', 'matplotlib', 'pyspark', 'git']</t>
  </si>
  <si>
    <t>{'cloud': ['azure', 'databricks'], 'libraries': ['pandas', 'numpy', 'scikit-learn', 'tensorflow', 'matplotlib', 'pyspark'], 'other': ['git'], 'programming': ['python', 'sql']}</t>
  </si>
  <si>
    <t>Sr Data/Analytics Consultant (Data Technologist)</t>
  </si>
  <si>
    <t>Jr. data analyst</t>
  </si>
  <si>
    <t>Корпорація АТБ</t>
  </si>
  <si>
    <t>Data-engineer. Job in Hilversum My Valley Jobs Today</t>
  </si>
  <si>
    <t>Electronic / Software Engineer</t>
  </si>
  <si>
    <t>Delfi Tech Mfg Ltd</t>
  </si>
  <si>
    <t>['python', 'r', 'matlab', 'javascript', 'plotly', 'seaborn', 'matplotlib', 'scikit-learn', 'tensorflow', 'tableau', 'powerbi', 'gitlab', 'jira', 'confluence']</t>
  </si>
  <si>
    <t>{'analyst_tools': ['tableau', 'powerbi'], 'async': ['jira', 'confluence'], 'libraries': ['plotly', 'seaborn', 'matplotlib', 'scikit-learn', 'tensorflow'], 'other': ['gitlab'], 'programming': ['python', 'r', 'matlab', 'javascript']}</t>
  </si>
  <si>
    <t>Grok Global Services</t>
  </si>
  <si>
    <t>Senior Data  Science Engineer</t>
  </si>
  <si>
    <t>['assembly', 'python', 'sql', 'shell', 'postgresql', 'aws', 'oracle', 'linux', 'github']</t>
  </si>
  <si>
    <t>{'cloud': ['aws', 'oracle'], 'databases': ['postgresql'], 'os': ['linux'], 'other': ['github'], 'programming': ['assembly', 'python', 'sql', 'shell']}</t>
  </si>
  <si>
    <t>Data Engineer/Architect - FP&amp;A</t>
  </si>
  <si>
    <t>['sql', 'python', 'gcp', 'azure', 'airflow', 'spark', 'windows', 'tableau', 'power bi', 'kubernetes', 'docker', 'github']</t>
  </si>
  <si>
    <t>{'analyst_tools': ['tableau', 'power bi'], 'cloud': ['gcp', 'azure'], 'libraries': ['airflow', 'spark'], 'os': ['windows'], 'other': ['kubernetes', 'docker', 'github'], 'programming': ['sql', 'python']}</t>
  </si>
  <si>
    <t>We Recruit Junior Data Scientist - Artificial Intelligence Innovation</t>
  </si>
  <si>
    <t>['sql', 'bigquery', 'windows']</t>
  </si>
  <si>
    <t>{'cloud': ['bigquery'], 'os': ['windows'], 'programming': ['sql']}</t>
  </si>
  <si>
    <t>Reports Analyst (PowerBI) | Alabang Site</t>
  </si>
  <si>
    <t>['python', 'scala', 'sql', 'r', 'mysql', 'postgresql', 'azure', 'aws', 'git', 'github', 'jenkins']</t>
  </si>
  <si>
    <t>{'cloud': ['azure', 'aws'], 'databases': ['mysql', 'postgresql'], 'other': ['git', 'github', 'jenkins'], 'programming': ['python', 'scala', 'sql', 'r']}</t>
  </si>
  <si>
    <t>SAP ERP Analyst</t>
  </si>
  <si>
    <t>Senior Software Engineer, Corp Eng</t>
  </si>
  <si>
    <t>AZ-PC</t>
  </si>
  <si>
    <t>['t-sql', 'python', 'sql', 'sql server', 'azure', 'aws', 'gcp', 'spark', 'dax', 'power bi', 'git']</t>
  </si>
  <si>
    <t>{'analyst_tools': ['dax', 'power bi'], 'cloud': ['azure', 'aws', 'gcp'], 'databases': ['sql server'], 'libraries': ['spark'], 'other': ['git'], 'programming': ['t-sql', 'python', 'sql']}</t>
  </si>
  <si>
    <t>Warehousing Engineer</t>
  </si>
  <si>
    <t>FE LLC Huawei Tech Investment Tashkent</t>
  </si>
  <si>
    <t>Senior Data Engineer (Python, Spark, Databricks)</t>
  </si>
  <si>
    <t>['sql', 'python', 'bash', 'spark', 'linux']</t>
  </si>
  <si>
    <t>{'libraries': ['spark'], 'os': ['linux'], 'programming': ['sql', 'python', 'bash']}</t>
  </si>
  <si>
    <t>Data Scientist. Job in Rotterdam My Valley Jobs Today</t>
  </si>
  <si>
    <t>Assocaite Director/Principal Data Scientist, Trial Acceleration...</t>
  </si>
  <si>
    <t>['c', 'c#', 'python', 'bash', 'azure', 'github', 'jenkins']</t>
  </si>
  <si>
    <t>{'cloud': ['azure'], 'other': ['github', 'jenkins'], 'programming': ['c', 'c#', 'python', 'bash']}</t>
  </si>
  <si>
    <t>['sas', 'sas', 'r', 'python', 'java', 'sql', 'sql server', 'db2', 'oracle', 'tableau']</t>
  </si>
  <si>
    <t>{'analyst_tools': ['sas', 'tableau'], 'cloud': ['oracle'], 'databases': ['sql server', 'db2'], 'programming': ['sas', 'r', 'python', 'java', 'sql']}</t>
  </si>
  <si>
    <t>['sql', 'azure', 'flow', 'jira']</t>
  </si>
  <si>
    <t>{'async': ['jira'], 'cloud': ['azure'], 'other': ['flow'], 'programming': ['sql']}</t>
  </si>
  <si>
    <t>TCS Careers 2023 - 2+ Years Exp - Jobs Near Me - Free Job Alert ...</t>
  </si>
  <si>
    <t>['sql', 't-sql', 'c#', 'sql server', 'ssis', 'alteryx', 'power bi', 'ssrs']</t>
  </si>
  <si>
    <t>{'analyst_tools': ['ssis', 'alteryx', 'power bi', 'ssrs'], 'databases': ['sql server'], 'programming': ['sql', 't-sql', 'c#']}</t>
  </si>
  <si>
    <t>['python', 'scala', 'java', 'go', 'bigquery', 'tensorflow']</t>
  </si>
  <si>
    <t>{'cloud': ['bigquery'], 'libraries': ['tensorflow'], 'programming': ['python', 'scala', 'java', 'go']}</t>
  </si>
  <si>
    <t>Business Intelligence Analyst, Finance (SQL &amp; Power BI)</t>
  </si>
  <si>
    <t>Data Engineer (Programa Investigo - Agur)</t>
  </si>
  <si>
    <t>URBIOTICA</t>
  </si>
  <si>
    <t>Marketing Data Quality Engineer</t>
  </si>
  <si>
    <t>Fleet Data &amp; Reporting Analyst</t>
  </si>
  <si>
    <t>['sql', 'elasticsearch', 'snowflake', 'redshift', 'aws', 'looker', 'tableau']</t>
  </si>
  <si>
    <t>{'analyst_tools': ['looker', 'tableau'], 'cloud': ['snowflake', 'redshift', 'aws'], 'databases': ['elasticsearch'], 'programming': ['sql']}</t>
  </si>
  <si>
    <t>Data Engineer @ Bangalore Candidates only</t>
  </si>
  <si>
    <t>['python', 'gcp', 'aws', 'pyspark']</t>
  </si>
  <si>
    <t>{'cloud': ['gcp', 'aws'], 'libraries': ['pyspark'], 'programming': ['python']}</t>
  </si>
  <si>
    <t>['go', 'gdpr', 'kafka']</t>
  </si>
  <si>
    <t>{'libraries': ['gdpr', 'kafka'], 'programming': ['go']}</t>
  </si>
  <si>
    <t>Valdo Intl</t>
  </si>
  <si>
    <t>['sas', 'sas', 'sql', 'python', 'pyspark', 'outlook', 'excel', 'word', 'powerpoint', 'tableau', 'power bi']</t>
  </si>
  <si>
    <t>{'analyst_tools': ['sas', 'outlook', 'excel', 'word', 'powerpoint', 'tableau', 'power bi'], 'libraries': ['pyspark'], 'programming': ['sas', 'sql', 'python']}</t>
  </si>
  <si>
    <t>Immokalee, FL</t>
  </si>
  <si>
    <t>Consilium Safety Group</t>
  </si>
  <si>
    <t>Data Processing Officer II (x2 Positions) – Botswana Examination...</t>
  </si>
  <si>
    <t>via Sky Jobs</t>
  </si>
  <si>
    <t>Botswana Examination Council</t>
  </si>
  <si>
    <t>['java', 'sql', 'javascript', 'asp.net', 'jquery', 'git', 'jira']</t>
  </si>
  <si>
    <t>{'async': ['jira'], 'other': ['git'], 'programming': ['java', 'sql', 'javascript'], 'webframeworks': ['asp.net', 'jquery']}</t>
  </si>
  <si>
    <t>['sql', 'looker', 'excel', 'confluence']</t>
  </si>
  <si>
    <t>{'analyst_tools': ['looker', 'excel'], 'async': ['confluence'], 'programming': ['sql']}</t>
  </si>
  <si>
    <t>['sql', 'python', 'aws', 'alteryx', 'tableau', 'sap', 'jira', 'confluence']</t>
  </si>
  <si>
    <t>{'analyst_tools': ['alteryx', 'tableau', 'sap'], 'async': ['jira', 'confluence'], 'cloud': ['aws'], 'programming': ['sql', 'python']}</t>
  </si>
  <si>
    <t>Senior Terraform</t>
  </si>
  <si>
    <t>Resilient Co.</t>
  </si>
  <si>
    <t>['python', 'ruby', 'ruby', 'bash', 'aws', 'linux', 'terraform', 'kubernetes', 'ansible', 'puppet', 'chef']</t>
  </si>
  <si>
    <t>{'cloud': ['aws'], 'os': ['linux'], 'other': ['terraform', 'kubernetes', 'ansible', 'puppet', 'chef'], 'programming': ['python', 'ruby', 'bash'], 'webframeworks': ['ruby']}</t>
  </si>
  <si>
    <t>Data Pipeline Engineer (Data Platform)</t>
  </si>
  <si>
    <t>Junior Data Scientist (risk &amp; actuarial)</t>
  </si>
  <si>
    <t>RiAct</t>
  </si>
  <si>
    <t>['azure', 'databricks', 'hadoop', 'alteryx', 'power bi', 'sap', 'tableau']</t>
  </si>
  <si>
    <t>{'analyst_tools': ['alteryx', 'power bi', 'sap', 'tableau'], 'cloud': ['azure', 'databricks'], 'libraries': ['hadoop']}</t>
  </si>
  <si>
    <t>Data Management Lead with Oncology</t>
  </si>
  <si>
    <t>AP-HP, Assistance Publique - Hôpitaux de Paris</t>
  </si>
  <si>
    <t>Talented Software Developer</t>
  </si>
  <si>
    <t>Senior research engineer: Machine Learning in Data-Driven Life Science</t>
  </si>
  <si>
    <t>Umeå University (KBC)</t>
  </si>
  <si>
    <t>['python', 'azure', 'numpy', 'pandas', 'matplotlib', 'pytorch', 'tensorflow', 'node', 'git']</t>
  </si>
  <si>
    <t>{'cloud': ['azure'], 'libraries': ['numpy', 'pandas', 'matplotlib', 'pytorch', 'tensorflow'], 'other': ['git'], 'programming': ['python'], 'webframeworks': ['node']}</t>
  </si>
  <si>
    <t>['sql', 'nosql', 'mongodb', 'mongodb', 'python', 'aws', 'snowflake', 'airflow', 'tensorflow', 'keras', 'hadoop', 'spark', 'gdpr', 'arch', 'kubernetes', 'docker']</t>
  </si>
  <si>
    <t>{'cloud': ['aws', 'snowflake'], 'databases': ['mongodb'], 'libraries': ['airflow', 'tensorflow', 'keras', 'hadoop', 'spark', 'gdpr'], 'os': ['arch'], 'other': ['kubernetes', 'docker'], 'programming': ['sql', 'nosql', 'mongodb', 'python']}</t>
  </si>
  <si>
    <t>['java', 'scala', 'aws', 'spark', 'linux']</t>
  </si>
  <si>
    <t>{'cloud': ['aws'], 'libraries': ['spark'], 'os': ['linux'], 'programming': ['java', 'scala']}</t>
  </si>
  <si>
    <t>via Agile Recruit</t>
  </si>
  <si>
    <t>Finbourne</t>
  </si>
  <si>
    <t>Quality Program Analyst</t>
  </si>
  <si>
    <t>['sql', 'ms access', 'ssrs', 'tableau']</t>
  </si>
  <si>
    <t>{'analyst_tools': ['ms access', 'ssrs', 'tableau'], 'programming': ['sql']}</t>
  </si>
  <si>
    <t>ICAS SA</t>
  </si>
  <si>
    <t>GreenEyes Production</t>
  </si>
  <si>
    <t>Nolij Consulting LLC</t>
  </si>
  <si>
    <t>['python', 'java', 'aws', 'azure', 'hadoop', 'spark', 'kafka', 'airflow']</t>
  </si>
  <si>
    <t>{'cloud': ['aws', 'azure'], 'libraries': ['hadoop', 'spark', 'kafka', 'airflow'], 'programming': ['python', 'java']}</t>
  </si>
  <si>
    <t>TEKEVER</t>
  </si>
  <si>
    <t>['python', 'sql', 'aws', 'redshift', 'looker', 'docker', 'terraform', 'slack']</t>
  </si>
  <si>
    <t>{'analyst_tools': ['looker'], 'cloud': ['aws', 'redshift'], 'other': ['docker', 'terraform'], 'programming': ['python', 'sql'], 'sync': ['slack']}</t>
  </si>
  <si>
    <t>Lead, Data Engineering - Technical Support/Developer</t>
  </si>
  <si>
    <t>['go', 'python', 'sql', 'azure', 'pandas']</t>
  </si>
  <si>
    <t>{'cloud': ['azure'], 'libraries': ['pandas'], 'programming': ['go', 'python', 'sql']}</t>
  </si>
  <si>
    <t>Data Analyst (UKSV)</t>
  </si>
  <si>
    <t>Viha Technosoft</t>
  </si>
  <si>
    <t>['javascript', 'html', 'css', 'sql', 'mysql', 'excel', 'sap', 'flow', 'svn', 'git', 'jira', 'clickup', 'confluence']</t>
  </si>
  <si>
    <t>{'analyst_tools': ['excel', 'sap'], 'async': ['jira', 'clickup', 'confluence'], 'databases': ['mysql'], 'other': ['flow', 'svn', 'git'], 'programming': ['javascript', 'html', 'css', 'sql']}</t>
  </si>
  <si>
    <t>Insights &amp; Analytics Specialist</t>
  </si>
  <si>
    <t>Vice President, Data Science Practice Lead</t>
  </si>
  <si>
    <t>['python', 'tensorflow', 'keras', 'mxnet']</t>
  </si>
  <si>
    <t>{'libraries': ['tensorflow', 'keras', 'mxnet'], 'programming': ['python']}</t>
  </si>
  <si>
    <t>Data-analist Ondernemingskredieten</t>
  </si>
  <si>
    <t>['sql', 'python', 'powershell', 'r', 'javascript', 'java', 'c#', 'snowflake', 'aws', 'aurora', 'airflow', 'plotly', 'power bi', 'tableau']</t>
  </si>
  <si>
    <t>{'analyst_tools': ['power bi', 'tableau'], 'cloud': ['snowflake', 'aws', 'aurora'], 'libraries': ['airflow', 'plotly'], 'programming': ['sql', 'python', 'powershell', 'r', 'javascript', 'java', 'c#']}</t>
  </si>
  <si>
    <t>Sr. QA Data Analyst</t>
  </si>
  <si>
    <t>Junior Data Engineer or Analyst in Finance/Banking Area</t>
  </si>
  <si>
    <t>Public health data analyst</t>
  </si>
  <si>
    <t>Wheelofwork</t>
  </si>
  <si>
    <t>Ali Abdulwahab Al Mutawa Commercial Co.</t>
  </si>
  <si>
    <t>['sql', 'python', 'r', 'power bi', 'cognos']</t>
  </si>
  <si>
    <t>{'analyst_tools': ['power bi', 'cognos'], 'programming': ['sql', 'python', 'r']}</t>
  </si>
  <si>
    <t>Data Analyst | Senior | Mandaluyong | Direct Hiring</t>
  </si>
  <si>
    <t>Data Analyst - Media Background Preferred</t>
  </si>
  <si>
    <t>Republic Business</t>
  </si>
  <si>
    <t>Store Specialist Inc.</t>
  </si>
  <si>
    <t>Junior Data Analyst/Scientist with ML skills 0701</t>
  </si>
  <si>
    <t>['scala', 'python', 'r', 'sql', 'tableau', 'power bi', 'excel']</t>
  </si>
  <si>
    <t>{'analyst_tools': ['tableau', 'power bi', 'excel'], 'programming': ['scala', 'python', 'r', 'sql']}</t>
  </si>
  <si>
    <t>DG-Manager-Data Scientist-HMS023772</t>
  </si>
  <si>
    <t>['react', 'excel', 'word', 'outlook']</t>
  </si>
  <si>
    <t>{'analyst_tools': ['excel', 'word', 'outlook'], 'libraries': ['react']}</t>
  </si>
  <si>
    <t>Hasland, Chesterfield, UK</t>
  </si>
  <si>
    <t>['sql', 'python', 'db2', 'cognos']</t>
  </si>
  <si>
    <t>{'analyst_tools': ['cognos'], 'databases': ['db2'], 'programming': ['sql', 'python']}</t>
  </si>
  <si>
    <t>ONE Recruitment Agency</t>
  </si>
  <si>
    <t>['python', 'r', 'nosql', 'azure', 'aws', 'databricks', 'pytorch', 'power bi', 'tableau']</t>
  </si>
  <si>
    <t>{'analyst_tools': ['power bi', 'tableau'], 'cloud': ['azure', 'aws', 'databricks'], 'libraries': ['pytorch'], 'programming': ['python', 'r', 'nosql']}</t>
  </si>
  <si>
    <t>Trendskout</t>
  </si>
  <si>
    <t>MEGA Werkstudent (m/w/d) Data Engineering</t>
  </si>
  <si>
    <t>['sql', 'r', 'python', 'mysql', 'snowflake', 'bigquery']</t>
  </si>
  <si>
    <t>{'cloud': ['snowflake', 'bigquery'], 'databases': ['mysql'], 'programming': ['sql', 'r', 'python']}</t>
  </si>
  <si>
    <t>V Group Limited</t>
  </si>
  <si>
    <t>['r', 'python', 'sql', 'java', 'c++', 'excel', 'powerpoint']</t>
  </si>
  <si>
    <t>{'analyst_tools': ['excel', 'powerpoint'], 'programming': ['r', 'python', 'sql', 'java', 'c++']}</t>
  </si>
  <si>
    <t>Marou - Faiseurs de Chocolat</t>
  </si>
  <si>
    <t>['python', 'aws', 'gcp', 'azure', 'flask', 'linux', 'windows']</t>
  </si>
  <si>
    <t>{'cloud': ['aws', 'gcp', 'azure'], 'os': ['linux', 'windows'], 'programming': ['python'], 'webframeworks': ['flask']}</t>
  </si>
  <si>
    <t>Feelit Technologies</t>
  </si>
  <si>
    <t>['sql', 'python', 'pandas', 'numpy', 'seaborn', 'matplotlib', 'plotly', 'power bi', 'git', 'github', 'bitbucket']</t>
  </si>
  <si>
    <t>{'analyst_tools': ['power bi'], 'libraries': ['pandas', 'numpy', 'seaborn', 'matplotlib', 'plotly'], 'other': ['git', 'github', 'bitbucket'], 'programming': ['sql', 'python']}</t>
  </si>
  <si>
    <t>Data Privacy Analyst - Now Hiring</t>
  </si>
  <si>
    <t>Lalamove - Business Intelligence (BI) Engineer</t>
  </si>
  <si>
    <t>['go', 'sql', 'python', 'mysql', 'redshift', 'tableau', 'git', 'docker']</t>
  </si>
  <si>
    <t>{'analyst_tools': ['tableau'], 'cloud': ['redshift'], 'databases': ['mysql'], 'other': ['git', 'docker'], 'programming': ['go', 'sql', 'python']}</t>
  </si>
  <si>
    <t>Project Engineer - Data Engineering</t>
  </si>
  <si>
    <t>['java', 'fortran', 'unix']</t>
  </si>
  <si>
    <t>{'os': ['unix'], 'programming': ['java', 'fortran']}</t>
  </si>
  <si>
    <t>San Augustine, TX</t>
  </si>
  <si>
    <t>Data Engineer (27830)</t>
  </si>
  <si>
    <t>Lead Data Scientist, Credit Card (Remote)</t>
  </si>
  <si>
    <t>Data Solutions Associate (Data Analyst)</t>
  </si>
  <si>
    <t>['sql', 'r', 'python', 'excel', 'alteryx', 'power bi']</t>
  </si>
  <si>
    <t>{'analyst_tools': ['excel', 'alteryx', 'power bi'], 'programming': ['sql', 'r', 'python']}</t>
  </si>
  <si>
    <t>Principal Statistical Data Scientist</t>
  </si>
  <si>
    <t>DATA ANALST RISK</t>
  </si>
  <si>
    <t>Raph and Co</t>
  </si>
  <si>
    <t>['php', 'python', 'laravel', 'flask', 'fastapi']</t>
  </si>
  <si>
    <t>{'programming': ['php', 'python'], 'webframeworks': ['laravel', 'flask', 'fastapi']}</t>
  </si>
  <si>
    <t>Pendulum LLC</t>
  </si>
  <si>
    <t>Unica Engineer</t>
  </si>
  <si>
    <t>Sr. Data Engineer (Data/Financial Analysis)</t>
  </si>
  <si>
    <t>University of Sussex</t>
  </si>
  <si>
    <t>AI/ ML Architect</t>
  </si>
  <si>
    <t>YOKOGAWA ENGINEERING ASIA PTE LTD</t>
  </si>
  <si>
    <t>['python', 'java', 'sql', 'nosql', 'tensorflow', 'pytorch', 'kubernetes', 'docker']</t>
  </si>
  <si>
    <t>{'libraries': ['tensorflow', 'pytorch'], 'other': ['kubernetes', 'docker'], 'programming': ['python', 'java', 'sql', 'nosql']}</t>
  </si>
  <si>
    <t>Data Developer (Analytics Engineer)</t>
  </si>
  <si>
    <t>['sql', 'python', 'power bi', 'tableau', 'excel', 'word']</t>
  </si>
  <si>
    <t>{'analyst_tools': ['power bi', 'tableau', 'excel', 'word'], 'programming': ['sql', 'python']}</t>
  </si>
  <si>
    <t>C++ Engineer IRC190479</t>
  </si>
  <si>
    <t>['python', 'sql', 'aws', 'databricks', 'snowflake', 'spark', 'atlassian', 'git', 'bitbucket', 'kubernetes', 'jira']</t>
  </si>
  <si>
    <t>{'async': ['jira'], 'cloud': ['aws', 'databricks', 'snowflake'], 'libraries': ['spark'], 'other': ['atlassian', 'git', 'bitbucket', 'kubernetes'], 'programming': ['python', 'sql']}</t>
  </si>
  <si>
    <t>HID</t>
  </si>
  <si>
    <t>Assistant(e) Data Engineer/Data Scientist(e)</t>
  </si>
  <si>
    <t>France Télévisions Publicité</t>
  </si>
  <si>
    <t>DG-Manager-Data Scientist-HMS021952</t>
  </si>
  <si>
    <t>['go', 'r', 'sql', 'python', 'sas', 'sas', 'sql server', 'db2', 'oracle', 'numpy', 'hadoop', 'spss']</t>
  </si>
  <si>
    <t>{'analyst_tools': ['sas', 'spss'], 'cloud': ['oracle'], 'databases': ['sql server', 'db2'], 'libraries': ['numpy', 'hadoop'], 'programming': ['go', 'r', 'sql', 'python', 'sas']}</t>
  </si>
  <si>
    <t>['sql', 'sas', 'sas', 'python', 'excel', 'tableau', 'power bi']</t>
  </si>
  <si>
    <t>{'analyst_tools': ['sas', 'excel', 'tableau', 'power bi'], 'programming': ['sql', 'sas', 'python']}</t>
  </si>
  <si>
    <t>Engineer/ Senior Engineer - Data Engineering  (Tableau)</t>
  </si>
  <si>
    <t>Sysco LABS Sri Lanka</t>
  </si>
  <si>
    <t>['go', 'scala', 'python', 'java', 'c++', 'sql', 'nosql', 'databricks', 'snowflake', 'aws', 'spark', 'hadoop', 'airflow']</t>
  </si>
  <si>
    <t>{'cloud': ['databricks', 'snowflake', 'aws'], 'libraries': ['spark', 'hadoop', 'airflow'], 'programming': ['go', 'scala', 'python', 'java', 'c++', 'sql', 'nosql']}</t>
  </si>
  <si>
    <t>Seller Central Agency Reporting Specialist and Data Analyst</t>
  </si>
  <si>
    <t>Blankspace Inc</t>
  </si>
  <si>
    <t>Graduate Consultant - Networks &amp; Innovation - Data Science</t>
  </si>
  <si>
    <t>TNEI</t>
  </si>
  <si>
    <t>Data Scientist – Lithium Supply</t>
  </si>
  <si>
    <t>Business Analyst – Finance Data Management | Top 5 Bank in Romania</t>
  </si>
  <si>
    <t>ASCENTOR Recruitment and Executive Search</t>
  </si>
  <si>
    <t>Data Scientist (761824)</t>
  </si>
  <si>
    <t>Data Engineer with ETL Informatica</t>
  </si>
  <si>
    <t>Lead BigData DevOps Engineer (Azure)</t>
  </si>
  <si>
    <t>Senior Data Science Consultant - 1898 &amp; Co. (Kansas City)</t>
  </si>
  <si>
    <t>['sas', 'sas', 'sql', 'python', 'r', 'spark', 'hadoop', 'spss', 'tableau', 'power bi']</t>
  </si>
  <si>
    <t>{'analyst_tools': ['sas', 'spss', 'tableau', 'power bi'], 'libraries': ['spark', 'hadoop'], 'programming': ['sas', 'sql', 'python', 'r']}</t>
  </si>
  <si>
    <t>Real time Analyst | Work from Home</t>
  </si>
  <si>
    <t>Senior Data Engineer. Job in Barnoldswick My Valley Jobs Today</t>
  </si>
  <si>
    <t>Senior/Tech Lead Data Engineer with GCP</t>
  </si>
  <si>
    <t>Jermyn, PA</t>
  </si>
  <si>
    <t>['java', 'c++', 'c', 'spark', 'kafka', 'kubernetes']</t>
  </si>
  <si>
    <t>{'libraries': ['spark', 'kafka'], 'other': ['kubernetes'], 'programming': ['java', 'c++', 'c']}</t>
  </si>
  <si>
    <t>['java', 'scala', 'python', 'nosql', 'sql', 'shell', 'mysql', 'cassandra', 'dynamodb', 'redshift', 'snowflake', 'aws', 'azure', 'hadoop', 'kafka', 'spark', 'airflow']</t>
  </si>
  <si>
    <t>{'cloud': ['redshift', 'snowflake', 'aws', 'azure'], 'databases': ['mysql', 'cassandra', 'dynamodb'], 'libraries': ['hadoop', 'kafka', 'spark', 'airflow'], 'programming': ['java', 'scala', 'python', 'nosql', 'sql', 'shell']}</t>
  </si>
  <si>
    <t>Global One</t>
  </si>
  <si>
    <t>Research Design Assistant</t>
  </si>
  <si>
    <t>MARIBANK SINGAPORE PRIVATE LIMITED</t>
  </si>
  <si>
    <t>Data Engineer (Stratio)</t>
  </si>
  <si>
    <t>ML ENGINEER LEAD</t>
  </si>
  <si>
    <t>Pivots Doo</t>
  </si>
  <si>
    <t>['python', 'pytorch', 'hadoop']</t>
  </si>
  <si>
    <t>{'libraries': ['pytorch', 'hadoop'], 'programming': ['python']}</t>
  </si>
  <si>
    <t>Data Engineer Governance / Datenqualität (m/w/d)</t>
  </si>
  <si>
    <t>Techno8ive - Data Scientist/ML Engineer - NLP/Data Visualization</t>
  </si>
  <si>
    <t>Techno8ive</t>
  </si>
  <si>
    <t>Balancing Data Analyst (f/m/d)</t>
  </si>
  <si>
    <t>via Axpo Group</t>
  </si>
  <si>
    <t>Data Engineer Sênior (duas posições)</t>
  </si>
  <si>
    <t>One</t>
  </si>
  <si>
    <t>['sql', 'python', 'shell', 'html', 'firebase', 'firebase', 'jenkins', 'git']</t>
  </si>
  <si>
    <t>{'cloud': ['firebase'], 'databases': ['firebase'], 'other': ['jenkins', 'git'], 'programming': ['sql', 'python', 'shell', 'html']}</t>
  </si>
  <si>
    <t>['sql', 'python', 'redshift', 'tableau', 'excel', 'unify']</t>
  </si>
  <si>
    <t>{'analyst_tools': ['tableau', 'excel'], 'cloud': ['redshift'], 'programming': ['sql', 'python'], 'sync': ['unify']}</t>
  </si>
  <si>
    <t>Consumer Platforms-Richardson-Associate-Data Analytics</t>
  </si>
  <si>
    <t>Data Quality Business Analyst</t>
  </si>
  <si>
    <t>Instituto de las artes, las ciencias y las comunicaciones IACC</t>
  </si>
  <si>
    <t>['python', 'gcp', 'bigquery', 'hadoop', 'spark', 'numpy', 'flow']</t>
  </si>
  <si>
    <t>{'cloud': ['gcp', 'bigquery'], 'libraries': ['hadoop', 'spark', 'numpy'], 'other': ['flow'], 'programming': ['python']}</t>
  </si>
  <si>
    <t>['python', 'r', 'scala', 'sql', 'aws', 'redshift', 'spark', 'word']</t>
  </si>
  <si>
    <t>{'analyst_tools': ['word'], 'cloud': ['aws', 'redshift'], 'libraries': ['spark'], 'programming': ['python', 'r', 'scala', 'sql']}</t>
  </si>
  <si>
    <t>Expert Data Analytics (f/m/d) Motion Control Manufacturing</t>
  </si>
  <si>
    <t>['c++', 'python', 'mongodb', 'mongodb', 'postgresql', 'mysql', 'aws', 'azure', 'tableau', 'docker', 'kubernetes']</t>
  </si>
  <si>
    <t>{'analyst_tools': ['tableau'], 'cloud': ['aws', 'azure'], 'databases': ['mongodb', 'postgresql', 'mysql'], 'other': ['docker', 'kubernetes'], 'programming': ['c++', 'python', 'mongodb']}</t>
  </si>
  <si>
    <t>Overstory</t>
  </si>
  <si>
    <t>Senior Data Engineer - Revenue Engineering</t>
  </si>
  <si>
    <t>['scala', 'bigquery', 'gcp', 'aws', 'spark', 'docker']</t>
  </si>
  <si>
    <t>{'cloud': ['bigquery', 'gcp', 'aws'], 'libraries': ['spark'], 'other': ['docker'], 'programming': ['scala']}</t>
  </si>
  <si>
    <t>Customer Finance Data Analyst</t>
  </si>
  <si>
    <t>Data Engineer &amp; Open Data Enthusiast</t>
  </si>
  <si>
    <t>Kanton Basel-Stadt</t>
  </si>
  <si>
    <t>['python', 'pandas', 'linux', 'git', 'docker']</t>
  </si>
  <si>
    <t>{'libraries': ['pandas'], 'os': ['linux'], 'other': ['git', 'docker'], 'programming': ['python']}</t>
  </si>
  <si>
    <t>(Sr.) Business Intelligence Analyst</t>
  </si>
  <si>
    <t>Support Engineer, Data Center Operations Strategic Engineering</t>
  </si>
  <si>
    <t>['python', 'git', 'flow']</t>
  </si>
  <si>
    <t>{'other': ['git', 'flow'], 'programming': ['python']}</t>
  </si>
  <si>
    <t>Дата-инженер (Python)</t>
  </si>
  <si>
    <t>['python', 'sql', 'tensorflow', 'pytorch', 'spark', 'pyspark', 'pandas']</t>
  </si>
  <si>
    <t>{'libraries': ['tensorflow', 'pytorch', 'spark', 'pyspark', 'pandas'], 'programming': ['python', 'sql']}</t>
  </si>
  <si>
    <t>Ancillary BI Data Analyst (80 - 100%, all genders)</t>
  </si>
  <si>
    <t>['go', 'sql', 'tableau', 'powerpoint', 'excel']</t>
  </si>
  <si>
    <t>{'analyst_tools': ['tableau', 'powerpoint', 'excel'], 'programming': ['go', 'sql']}</t>
  </si>
  <si>
    <t>DATA ENGINEER Exp Cons</t>
  </si>
  <si>
    <t>['python', 'scala', 'sql', 'bash', 'azure', 'aws', 'snowflake', 'spark', 'airflow', 'git', 'docker']</t>
  </si>
  <si>
    <t>{'cloud': ['azure', 'aws', 'snowflake'], 'libraries': ['spark', 'airflow'], 'other': ['git', 'docker'], 'programming': ['python', 'scala', 'sql', 'bash']}</t>
  </si>
  <si>
    <t>Senior Data Engineer - Pipeline focused</t>
  </si>
  <si>
    <t>['python', 'sql', 'aws', 'azure', 'databricks', 'redshift', 'pyspark', 'airflow', 'power bi', 'excel', 'terraform']</t>
  </si>
  <si>
    <t>{'analyst_tools': ['power bi', 'excel'], 'cloud': ['aws', 'azure', 'databricks', 'redshift'], 'libraries': ['pyspark', 'airflow'], 'other': ['terraform'], 'programming': ['python', 'sql']}</t>
  </si>
  <si>
    <t>Machine Learning Engineer, ONE Technology Services</t>
  </si>
  <si>
    <t>['python', 'sql', 'r', 'azure', 'keras', 'pytorch', 'pandas', 'scikit-learn', 'numpy', 'flask', 'flow']</t>
  </si>
  <si>
    <t>{'cloud': ['azure'], 'libraries': ['keras', 'pytorch', 'pandas', 'scikit-learn', 'numpy'], 'other': ['flow'], 'programming': ['python', 'sql', 'r'], 'webframeworks': ['flask']}</t>
  </si>
  <si>
    <t>Itsm BI Analyst</t>
  </si>
  <si>
    <t>MoovBuddy</t>
  </si>
  <si>
    <t>Data Cabling Engineer/Data Engineer</t>
  </si>
  <si>
    <t>Regulatory Data Analyst. Job in Leeds My Valley Jobs Today</t>
  </si>
  <si>
    <t>Sales Data Operations Analyst</t>
  </si>
  <si>
    <t>Sr. Software Engineer, API Gateway</t>
  </si>
  <si>
    <t>['typescript', 'javascript', 'python', 'lua', 'go', 'swift', 'java', 'nosql', 'mongodb', 'mongodb', 'postgresql', 'mysql', 'cassandra', 'redis', 'aws', 'azure', 'express', 'docker', 'kubernetes', 'npm', 'jenkins', 'git']</t>
  </si>
  <si>
    <t>{'cloud': ['aws', 'azure'], 'databases': ['mongodb', 'postgresql', 'mysql', 'cassandra', 'redis'], 'other': ['docker', 'kubernetes', 'npm', 'jenkins', 'git'], 'programming': ['typescript', 'javascript', 'python', 'lua', 'go', 'swift', 'java', 'nosql', 'mongodb'], 'webframeworks': ['express']}</t>
  </si>
  <si>
    <t>Data Science Director, Reality Labs - Sales Analytics</t>
  </si>
  <si>
    <t>Freedom Boat Club</t>
  </si>
  <si>
    <t>['bigquery', 'gcp', 'spark', 'hadoop', 'flow', 'kubernetes']</t>
  </si>
  <si>
    <t>{'cloud': ['bigquery', 'gcp'], 'libraries': ['spark', 'hadoop'], 'other': ['flow', 'kubernetes']}</t>
  </si>
  <si>
    <t>RPA Infotech India Pvt Ltd.</t>
  </si>
  <si>
    <t>['sql', 'mysql', 'azure', 'aws', 'gcp', 'snowflake', 'aurora', 'redshift', 'databricks', 'oracle', 'hadoop', 'flow', 'svn']</t>
  </si>
  <si>
    <t>{'cloud': ['azure', 'aws', 'gcp', 'snowflake', 'aurora', 'redshift', 'databricks', 'oracle'], 'databases': ['mysql'], 'libraries': ['hadoop'], 'other': ['flow', 'svn'], 'programming': ['sql']}</t>
  </si>
  <si>
    <t>2023-7048_Data Analyst - Junior</t>
  </si>
  <si>
    <t>Junior Data Engineer Customer Analytics</t>
  </si>
  <si>
    <t>Senior Data Engineer, Informatica - Full-time / Part-time</t>
  </si>
  <si>
    <t>Senior Customer Data Quality Analyst</t>
  </si>
  <si>
    <t>Vacature in Amsterdam: Data Engineer 2+ jaar ervaring voor...</t>
  </si>
  <si>
    <t>['python', 'nosql', 'scala', 'sql', 'r', 'elasticsearch', 'azure', 'hadoop', 'spark', 'kafka', 'tensorflow', 'yarn', 'docker', 'kubernetes']</t>
  </si>
  <si>
    <t>{'cloud': ['azure'], 'databases': ['elasticsearch'], 'libraries': ['hadoop', 'spark', 'kafka', 'tensorflow'], 'other': ['yarn', 'docker', 'kubernetes'], 'programming': ['python', 'nosql', 'scala', 'sql', 'r']}</t>
  </si>
  <si>
    <t>['nosql', 'postgresql', 'kafka', 'airflow']</t>
  </si>
  <si>
    <t>{'databases': ['postgresql'], 'libraries': ['kafka', 'airflow'], 'programming': ['nosql']}</t>
  </si>
  <si>
    <t>Civil Engineering Preparer</t>
  </si>
  <si>
    <t>Data Engineer – Palantir Foundry Platform</t>
  </si>
  <si>
    <t>The Bright Box</t>
  </si>
  <si>
    <t>Microsoft Defender Data Platform Engineer</t>
  </si>
  <si>
    <t>Health Systems Trust</t>
  </si>
  <si>
    <t>Senior Optimization Analyst</t>
  </si>
  <si>
    <t>['html', 'css', 'javascript', 'gdpr']</t>
  </si>
  <si>
    <t>{'libraries': ['gdpr'], 'programming': ['html', 'css', 'javascript']}</t>
  </si>
  <si>
    <t>Data Analyst Jobs In Abu Dhabi</t>
  </si>
  <si>
    <t>['python', 'java', 'scala', 'r', 'sas', 'sas', 'tableau', 'qlik', 'word', 'excel', 'powerpoint', 'flow']</t>
  </si>
  <si>
    <t>{'analyst_tools': ['sas', 'tableau', 'qlik', 'word', 'excel', 'powerpoint'], 'other': ['flow'], 'programming': ['python', 'java', 'scala', 'r', 'sas']}</t>
  </si>
  <si>
    <t>['sql', 'python', 'java', 'c', 'flow']</t>
  </si>
  <si>
    <t>{'other': ['flow'], 'programming': ['sql', 'python', 'java', 'c']}</t>
  </si>
  <si>
    <t>Data engineer senior position (Architect)</t>
  </si>
  <si>
    <t>['python', 'sql', 'postgresql', 'mysql', 'pandas', 'numpy', 'pyspark', 'scikit-learn', 'seaborn', 'plotly', 'django', 'flask']</t>
  </si>
  <si>
    <t>{'databases': ['postgresql', 'mysql'], 'libraries': ['pandas', 'numpy', 'pyspark', 'scikit-learn', 'seaborn', 'plotly'], 'programming': ['python', 'sql'], 'webframeworks': ['django', 'flask']}</t>
  </si>
  <si>
    <t>['python', 'bash', 'cassandra', 'gcp', 'bigquery', 'aws', 'azure', 'databricks', 'airflow', 'spark', 'terraform', 'ansible']</t>
  </si>
  <si>
    <t>{'cloud': ['gcp', 'bigquery', 'aws', 'azure', 'databricks'], 'databases': ['cassandra'], 'libraries': ['airflow', 'spark'], 'other': ['terraform', 'ansible'], 'programming': ['python', 'bash']}</t>
  </si>
  <si>
    <t>Senior Data Scientist (Biometrics)</t>
  </si>
  <si>
    <t>Software Engineer, Maps Search</t>
  </si>
  <si>
    <t>['go', 'java', 'c++', 'rust', 'typescript', 'elasticsearch']</t>
  </si>
  <si>
    <t>{'databases': ['elasticsearch'], 'programming': ['go', 'java', 'c++', 'rust', 'typescript']}</t>
  </si>
  <si>
    <t>📊🖥 Oportunidad Profesional: DATA ANALYST: Multinacional...</t>
  </si>
  <si>
    <t>Liquidity Metrics Analyst</t>
  </si>
  <si>
    <t>FSQR Analytics and Reporting Analyst</t>
  </si>
  <si>
    <t>Sr. Machine Learning Operations Engineer</t>
  </si>
  <si>
    <t>['java', 'javascript', 'python', 'sql', 'mongodb', 'mongodb', 'redis', 'cassandra', 'spark', 'hadoop', 'node.js', 'linux']</t>
  </si>
  <si>
    <t>{'databases': ['mongodb', 'redis', 'cassandra'], 'libraries': ['spark', 'hadoop'], 'os': ['linux'], 'programming': ['java', 'javascript', 'python', 'sql', 'mongodb'], 'webframeworks': ['node.js']}</t>
  </si>
  <si>
    <t>Developer - Data Acquisition Systems</t>
  </si>
  <si>
    <t>FIRST PEOPLE Recruitment Solutions</t>
  </si>
  <si>
    <t>Program Data Analyst,</t>
  </si>
  <si>
    <t>Principal Data Scientists - Innovation Incubator(mid senior)</t>
  </si>
  <si>
    <t>['r', 'sql', 'git', 'github']</t>
  </si>
  <si>
    <t>{'other': ['git', 'github'], 'programming': ['r', 'sql']}</t>
  </si>
  <si>
    <t>BCG Dubai -</t>
  </si>
  <si>
    <t>Data Scientist débutant - Digitalisation des outils d'intégrité...</t>
  </si>
  <si>
    <t>Datascientist/MLOps Engineer</t>
  </si>
  <si>
    <t>Healthcare Data Analytics Manager</t>
  </si>
  <si>
    <t>['python', 'bash', 'azure', 'databricks', 'hadoop', 'spark', 'linux', 'yarn', 'git', 'docker', 'kubernetes']</t>
  </si>
  <si>
    <t>{'cloud': ['azure', 'databricks'], 'libraries': ['hadoop', 'spark'], 'os': ['linux'], 'other': ['yarn', 'git', 'docker', 'kubernetes'], 'programming': ['python', 'bash']}</t>
  </si>
  <si>
    <t>['sql', 'python', 'mysql', 'postgresql', 'aws', 'gcp', 'power bi', 'excel', 'jira']</t>
  </si>
  <si>
    <t>{'analyst_tools': ['power bi', 'excel'], 'async': ['jira'], 'cloud': ['aws', 'gcp'], 'databases': ['mysql', 'postgresql'], 'programming': ['sql', 'python']}</t>
  </si>
  <si>
    <t>DAVEO</t>
  </si>
  <si>
    <t>['scala', 'databricks', 'spark', 'windows', 'unity']</t>
  </si>
  <si>
    <t>{'cloud': ['databricks'], 'libraries': ['spark'], 'os': ['windows'], 'other': ['unity'], 'programming': ['scala']}</t>
  </si>
  <si>
    <t>Manager* Smart Data Analytics (Data Engineering)</t>
  </si>
  <si>
    <t>Hybrid</t>
  </si>
  <si>
    <t>Engineer-Senior Engineer, Data</t>
  </si>
  <si>
    <t>Intermediate Data Scientist (Washington DC)</t>
  </si>
  <si>
    <t>['r', 'python', 'c++', 'java', 'mongodb', 'mongodb', 'mysql', 'postgresql', 'neo4j', 'aws', 'azure', 'spark', 'ggplot2', 'plotly', 'matplotlib', 'tableau', 'qlik']</t>
  </si>
  <si>
    <t>{'analyst_tools': ['tableau', 'qlik'], 'cloud': ['aws', 'azure'], 'databases': ['mongodb', 'mysql', 'postgresql', 'neo4j'], 'libraries': ['spark', 'ggplot2', 'plotly', 'matplotlib'], 'programming': ['r', 'python', 'c++', 'java', 'mongodb']}</t>
  </si>
  <si>
    <t>Python - cdmx</t>
  </si>
  <si>
    <t>B-Sure Talent Solutions</t>
  </si>
  <si>
    <t>dataconsulting.pl</t>
  </si>
  <si>
    <t>['python', 'sql', 'db2', 'sql server', 'snowflake', 'aws', 'azure', 'oracle', 'bigquery', 'databricks', 'airflow', 'spark', 'kafka']</t>
  </si>
  <si>
    <t>{'cloud': ['snowflake', 'aws', 'azure', 'oracle', 'bigquery', 'databricks'], 'databases': ['db2', 'sql server'], 'libraries': ['airflow', 'spark', 'kafka'], 'programming': ['python', 'sql']}</t>
  </si>
  <si>
    <t>['sql', 'python', 'sql server', 'azure', 'hadoop', 'power bi']</t>
  </si>
  <si>
    <t>{'analyst_tools': ['power bi'], 'cloud': ['azure'], 'databases': ['sql server'], 'libraries': ['hadoop'], 'programming': ['sql', 'python']}</t>
  </si>
  <si>
    <t>JSAN Consulting Ltd</t>
  </si>
  <si>
    <t>Data Science Manager- Digital &amp; Customer Interactions</t>
  </si>
  <si>
    <t>Business Intelligence Analyst (PowerBI)</t>
  </si>
  <si>
    <t>Bank of Melbourne</t>
  </si>
  <si>
    <t>Data Ingénieur H/F</t>
  </si>
  <si>
    <t>Utigroup</t>
  </si>
  <si>
    <t>['bash', 'sql', 'sql server', 'oracle', 'linux', 'windows', 'ssis']</t>
  </si>
  <si>
    <t>{'analyst_tools': ['ssis'], 'cloud': ['oracle'], 'databases': ['sql server'], 'os': ['linux', 'windows'], 'programming': ['bash', 'sql']}</t>
  </si>
  <si>
    <t>Principal Solution Analyst, Enterprise Data Services - Full-time ...</t>
  </si>
  <si>
    <t>HYBRID (2x a week in office) Business Analyst/Data Task Lead</t>
  </si>
  <si>
    <t>Citi Poland</t>
  </si>
  <si>
    <t>Efforts Solutions IT - Sole Proprietorship LLC</t>
  </si>
  <si>
    <t>Data / Software Engineer 60-100%</t>
  </si>
  <si>
    <t>Innovation and Business Analyst</t>
  </si>
  <si>
    <t>['python', 'sql', 'sql server', 'asp.net', 'ssis']</t>
  </si>
  <si>
    <t>{'analyst_tools': ['ssis'], 'databases': ['sql server'], 'programming': ['python', 'sql'], 'webframeworks': ['asp.net']}</t>
  </si>
  <si>
    <t>Senior Analyst, Reporting &amp; Analysis</t>
  </si>
  <si>
    <t>['sql', 'sql server', 'snowflake', 'oracle', 'power bi', 'tableau', 'alteryx']</t>
  </si>
  <si>
    <t>{'analyst_tools': ['power bi', 'tableau', 'alteryx'], 'cloud': ['snowflake', 'oracle'], 'databases': ['sql server'], 'programming': ['sql']}</t>
  </si>
  <si>
    <t>['python', 'java', 'c#', 'azure', 'aws', 'tensorflow', 'opencv', 'pytorch', 'mxnet']</t>
  </si>
  <si>
    <t>{'cloud': ['azure', 'aws'], 'libraries': ['tensorflow', 'opencv', 'pytorch', 'mxnet'], 'programming': ['python', 'java', 'c#']}</t>
  </si>
  <si>
    <t>['sql', 'python', 'scala', 'r', 'c', 'sql server', 'aws', 'azure', 'gcp', 'spark', 'power bi', 'tableau', 'visio']</t>
  </si>
  <si>
    <t>{'analyst_tools': ['power bi', 'tableau', 'visio'], 'cloud': ['aws', 'azure', 'gcp'], 'databases': ['sql server'], 'libraries': ['spark'], 'programming': ['sql', 'python', 'scala', 'r', 'c']}</t>
  </si>
  <si>
    <t>Datenbank-Entwickler / Data Engineer (m/w/d)Microsoft SQL...</t>
  </si>
  <si>
    <t>Betriebskrankenkasse Linde</t>
  </si>
  <si>
    <t>Software Systems Engineer - ML &amp; AI. Job in Zürich My Valley Jobs...</t>
  </si>
  <si>
    <t>Junior Artificial Intelligence Engineer - Data Scientist</t>
  </si>
  <si>
    <t>Bagaar</t>
  </si>
  <si>
    <t>['python', 'matlab', 'r', 'sql', 'nosql', 'neo4j', 'keras', 'rshiny']</t>
  </si>
  <si>
    <t>{'databases': ['neo4j'], 'libraries': ['keras', 'rshiny'], 'programming': ['python', 'matlab', 'r', 'sql', 'nosql']}</t>
  </si>
  <si>
    <t>Data and Analytics Manager (Hybrid)</t>
  </si>
  <si>
    <t>Stamford Park Trust</t>
  </si>
  <si>
    <t>['gdpr', 'sheets']</t>
  </si>
  <si>
    <t>{'analyst_tools': ['sheets'], 'libraries': ['gdpr']}</t>
  </si>
  <si>
    <t>DATA Engineer - Paris - Start-up</t>
  </si>
  <si>
    <t>['python', 'java', 'scala', 'aws', 'gcp', 'spark', 'kafka']</t>
  </si>
  <si>
    <t>{'cloud': ['aws', 'gcp'], 'libraries': ['spark', 'kafka'], 'programming': ['python', 'java', 'scala']}</t>
  </si>
  <si>
    <t>SPTel Pte Ltd</t>
  </si>
  <si>
    <t>['openstack', 'vmware', 'kubernetes']</t>
  </si>
  <si>
    <t>{'cloud': ['openstack', 'vmware'], 'other': ['kubernetes']}</t>
  </si>
  <si>
    <t>Bergenbier S.A.</t>
  </si>
  <si>
    <t>Indianapolis, IA</t>
  </si>
  <si>
    <t>Data Scientist (Research Data Analytics Manager) - Now Hiring</t>
  </si>
  <si>
    <t>University of Maryland Baltimore</t>
  </si>
  <si>
    <t>CraftingSoftware</t>
  </si>
  <si>
    <t>['python', 'sql', 'dynamodb', 'aws', 'redshift', 'databricks', 'airflow']</t>
  </si>
  <si>
    <t>{'cloud': ['aws', 'redshift', 'databricks'], 'databases': ['dynamodb'], 'libraries': ['airflow'], 'programming': ['python', 'sql']}</t>
  </si>
  <si>
    <t>DASI</t>
  </si>
  <si>
    <t>['sql', 'azure', 'power bi', 'ssrs', 'jira']</t>
  </si>
  <si>
    <t>{'analyst_tools': ['power bi', 'ssrs'], 'async': ['jira'], 'cloud': ['azure'], 'programming': ['sql']}</t>
  </si>
  <si>
    <t>IndiGo (InterGlobe Aviation Ltd)</t>
  </si>
  <si>
    <t>['python', 'r', 'sql', 'databricks', 'azure', 'snowflake', 'redshift', 'ssis', 'ssrs', 'flow']</t>
  </si>
  <si>
    <t>{'analyst_tools': ['ssis', 'ssrs'], 'cloud': ['databricks', 'azure', 'snowflake', 'redshift'], 'other': ['flow'], 'programming': ['python', 'r', 'sql']}</t>
  </si>
  <si>
    <t>Data Analyst with Private banking background- External consutlant</t>
  </si>
  <si>
    <t>['python', 'databricks', 'azure', 'power bi', 'qlik']</t>
  </si>
  <si>
    <t>{'analyst_tools': ['power bi', 'qlik'], 'cloud': ['databricks', 'azure'], 'programming': ['python']}</t>
  </si>
  <si>
    <t>Data Scientist (x|f|m)</t>
  </si>
  <si>
    <t>['python', 'azure', 'pytorch', 'tensorflow', 'numpy', 'pandas', 'scikit-learn', 'matplotlib', 'git']</t>
  </si>
  <si>
    <t>{'cloud': ['azure'], 'libraries': ['pytorch', 'tensorflow', 'numpy', 'pandas', 'scikit-learn', 'matplotlib'], 'other': ['git'], 'programming': ['python']}</t>
  </si>
  <si>
    <t>Senior Data Engineer / Azure Cloud Architect</t>
  </si>
  <si>
    <t>['mongo', 'python', 'azure', 'spark']</t>
  </si>
  <si>
    <t>{'cloud': ['azure'], 'libraries': ['spark'], 'programming': ['mongo', 'python']}</t>
  </si>
  <si>
    <t>['typescript', 'react', 'slack']</t>
  </si>
  <si>
    <t>{'libraries': ['react'], 'programming': ['typescript'], 'sync': ['slack']}</t>
  </si>
  <si>
    <t>Polar Bear Mission Company Limited</t>
  </si>
  <si>
    <t>['sql', 'python', 'r', 'power bi', 'looker', 'excel']</t>
  </si>
  <si>
    <t>{'analyst_tools': ['power bi', 'looker', 'excel'], 'programming': ['sql', 'python', 'r']}</t>
  </si>
  <si>
    <t>CDA Solutions SA</t>
  </si>
  <si>
    <t>MAINCARE SOLUTIONS</t>
  </si>
  <si>
    <t>['sql', 'java', 'scala', 'python', 'postgresql', 'mysql', 'oracle', 'spark', 'sap']</t>
  </si>
  <si>
    <t>{'analyst_tools': ['sap'], 'cloud': ['oracle'], 'databases': ['postgresql', 'mysql'], 'libraries': ['spark'], 'programming': ['sql', 'java', 'scala', 'python']}</t>
  </si>
  <si>
    <t>Python Data Modeling Specialist (WFH)</t>
  </si>
  <si>
    <t>['python', 'go', 'aws', 'azure', 'gcp', 'docker', 'kubernetes', 'jenkins', 'gitlab']</t>
  </si>
  <si>
    <t>{'cloud': ['aws', 'azure', 'gcp'], 'other': ['docker', 'kubernetes', 'jenkins', 'gitlab'], 'programming': ['python', 'go']}</t>
  </si>
  <si>
    <t>Secret Cleared Sr. Data Scientist</t>
  </si>
  <si>
    <t>['sas', 'sas', 'sql', 'linux', 'excel']</t>
  </si>
  <si>
    <t>{'analyst_tools': ['sas', 'excel'], 'os': ['linux'], 'programming': ['sas', 'sql']}</t>
  </si>
  <si>
    <t>IDF Eurasia</t>
  </si>
  <si>
    <t>['sql', 'nosql', 'python', 'airflow', 'tableau', 'docker']</t>
  </si>
  <si>
    <t>{'analyst_tools': ['tableau'], 'libraries': ['airflow'], 'other': ['docker'], 'programming': ['sql', 'nosql', 'python']}</t>
  </si>
  <si>
    <t>Etjca spa sta cercando Data Engineer</t>
  </si>
  <si>
    <t>Etjca spa</t>
  </si>
  <si>
    <t>Principal Data Scientist- AI/ML Platform</t>
  </si>
  <si>
    <t>['html', 'css', 'python', 'sql', 'go', 'react.js', 'node.js', 'angular.js', 'vue.js', 'linux']</t>
  </si>
  <si>
    <t>{'os': ['linux'], 'programming': ['html', 'css', 'python', 'sql', 'go'], 'webframeworks': ['react.js', 'node.js', 'angular.js', 'vue.js']}</t>
  </si>
  <si>
    <t>analyste big data f/h</t>
  </si>
  <si>
    <t>GCP/ Data Engineer (Alcampo)</t>
  </si>
  <si>
    <t>['c', 'gcp', 'bigquery']</t>
  </si>
  <si>
    <t>{'cloud': ['gcp', 'bigquery'], 'programming': ['c']}</t>
  </si>
  <si>
    <t>Senior Scala Backend Engineer, Courier Group</t>
  </si>
  <si>
    <t>['scala', 'kotlin', 'java', 'sql', 'nosql', 'aws', 'kafka', 'kubernetes', 'docker']</t>
  </si>
  <si>
    <t>{'cloud': ['aws'], 'libraries': ['kafka'], 'other': ['kubernetes', 'docker'], 'programming': ['scala', 'kotlin', 'java', 'sql', 'nosql']}</t>
  </si>
  <si>
    <t>(Senior) Data Engineer (m/w/d) PUBLIC BW/CRITIS</t>
  </si>
  <si>
    <t>Data Analyst - Sharepoint Discovery - 4663549 (Charlotte, NC)</t>
  </si>
  <si>
    <t>['sql', 'python', 'c', 'sql server', 'db2', 'oracle', 'hadoop', 'unix', 'sharepoint']</t>
  </si>
  <si>
    <t>{'analyst_tools': ['sharepoint'], 'cloud': ['oracle'], 'databases': ['sql server', 'db2'], 'libraries': ['hadoop'], 'os': ['unix'], 'programming': ['sql', 'python', 'c']}</t>
  </si>
  <si>
    <t>Data Solution Engineer Digital Assets and Product</t>
  </si>
  <si>
    <t>MicroStrategy Development Analytics Engineer (all genders)</t>
  </si>
  <si>
    <t>Data Scientist ( Python , Modeling , Big Data )</t>
  </si>
  <si>
    <t>['python', 'redshift', 'hadoop', 'spark', 'pyspark']</t>
  </si>
  <si>
    <t>{'cloud': ['redshift'], 'libraries': ['hadoop', 'spark', 'pyspark'], 'programming': ['python']}</t>
  </si>
  <si>
    <t>['sql', 'python', 'mysql', 'snowflake', 'azure', 'oracle', 'linux', 'unix', 'sap']</t>
  </si>
  <si>
    <t>{'analyst_tools': ['sap'], 'cloud': ['snowflake', 'azure', 'oracle'], 'databases': ['mysql'], 'os': ['linux', 'unix'], 'programming': ['sql', 'python']}</t>
  </si>
  <si>
    <t>['excel', 'word', 'outlook', 'tableau']</t>
  </si>
  <si>
    <t>{'analyst_tools': ['excel', 'word', 'outlook', 'tableau']}</t>
  </si>
  <si>
    <t>['go', 'sap', 'word']</t>
  </si>
  <si>
    <t>{'analyst_tools': ['sap', 'word'], 'programming': ['go']}</t>
  </si>
  <si>
    <t>['python', 'sql', 'scala', 'databricks', 'spark', 'hadoop', 'pytorch', 'tensorflow', 'airflow', 'kubernetes']</t>
  </si>
  <si>
    <t>{'cloud': ['databricks'], 'libraries': ['spark', 'hadoop', 'pytorch', 'tensorflow', 'airflow'], 'other': ['kubernetes'], 'programming': ['python', 'sql', 'scala']}</t>
  </si>
  <si>
    <t>DATA ANALYST - DIGITAL TRANSFORMATION (32499)</t>
  </si>
  <si>
    <t>Aladdin Insights, Data Operations, Analyst</t>
  </si>
  <si>
    <t>Data Engineer – Azure – up to £110,000 Salary + Bonus</t>
  </si>
  <si>
    <t>Model Validation Sr. Analyst</t>
  </si>
  <si>
    <t>Cloud Data Engineer / Data Modeler</t>
  </si>
  <si>
    <t>['python', 'sql', 'snowflake', 'aws', 'gcp', 'azure', 'pyspark']</t>
  </si>
  <si>
    <t>{'cloud': ['snowflake', 'aws', 'gcp', 'azure'], 'libraries': ['pyspark'], 'programming': ['python', 'sql']}</t>
  </si>
  <si>
    <t>Digital Health Scientist (m/f) Ref°516</t>
  </si>
  <si>
    <t>Laboratoire national de santé</t>
  </si>
  <si>
    <t>['python', 'sql', 'nosql', 'javascript', 'react', 'flask', 'django', 'docker', 'kubernetes', 'git']</t>
  </si>
  <si>
    <t>{'libraries': ['react'], 'other': ['docker', 'kubernetes', 'git'], 'programming': ['python', 'sql', 'nosql', 'javascript'], 'webframeworks': ['flask', 'django']}</t>
  </si>
  <si>
    <t>['vba', 'python', 'excel', 'alteryx', 'tableau', 'qlik']</t>
  </si>
  <si>
    <t>{'analyst_tools': ['excel', 'alteryx', 'tableau', 'qlik'], 'programming': ['vba', 'python']}</t>
  </si>
  <si>
    <t>PhD Intern - AI &amp; Data Analytics (NSIP)</t>
  </si>
  <si>
    <t>['python', 'c++', 'gcp', 'aws', 'flow']</t>
  </si>
  <si>
    <t>{'cloud': ['gcp', 'aws'], 'other': ['flow'], 'programming': ['python', 'c++']}</t>
  </si>
  <si>
    <t>Data Integration Analyst (Healthcare Domain)</t>
  </si>
  <si>
    <t>Part-timer Ukrainian Internet Ads Analyst</t>
  </si>
  <si>
    <t>['sql', 'r', 'sas', 'sas', 'aws', 'redshift', 'sap', 'spss', 'tableau', 'power bi']</t>
  </si>
  <si>
    <t>{'analyst_tools': ['sas', 'sap', 'spss', 'tableau', 'power bi'], 'cloud': ['aws', 'redshift'], 'programming': ['sql', 'r', 'sas']}</t>
  </si>
  <si>
    <t>Halifax Regional Municipality</t>
  </si>
  <si>
    <t>['java', 'html', 'visual basic', 'sql', 'r', 'python', 'mysql', 'oracle', 'power bi', 'dax', 'sap', 'flow']</t>
  </si>
  <si>
    <t>{'analyst_tools': ['power bi', 'dax', 'sap'], 'cloud': ['oracle'], 'databases': ['mysql'], 'other': ['flow'], 'programming': ['java', 'html', 'visual basic', 'sql', 'r', 'python']}</t>
  </si>
  <si>
    <t>['sql', 'aws', 'snowflake', 'redshift', 'airflow']</t>
  </si>
  <si>
    <t>{'cloud': ['aws', 'snowflake', 'redshift'], 'libraries': ['airflow'], 'programming': ['sql']}</t>
  </si>
  <si>
    <t>Data Developer/ Engineer H/F</t>
  </si>
  <si>
    <t>Sr Cost Optimization Analyst</t>
  </si>
  <si>
    <t>Data Analyst - Etl H/F</t>
  </si>
  <si>
    <t>RE:DISCOVER</t>
  </si>
  <si>
    <t>['python', 'sql', 'shell', 'perl', 'mysql', 'aws', 'oracle', 'pandas', 'pyspark', 'numpy', 'scikit-learn', 'opencv', 'tensorflow', 'selenium', 'unix', 'windows', 'alteryx', 'tableau']</t>
  </si>
  <si>
    <t>{'analyst_tools': ['alteryx', 'tableau'], 'cloud': ['aws', 'oracle'], 'databases': ['mysql'], 'libraries': ['pandas', 'pyspark', 'numpy', 'scikit-learn', 'opencv', 'tensorflow', 'selenium'], 'os': ['unix', 'windows'], 'programming': ['python', 'sql', 'shell', 'perl']}</t>
  </si>
  <si>
    <t>Power Business Intelligence Consultant</t>
  </si>
  <si>
    <t>Business Data Analyst- IIBA qualifications and BPMN 2.0</t>
  </si>
  <si>
    <t>Pyramid Consulting Europe Ltd</t>
  </si>
  <si>
    <t>SEGA Europe Ltd</t>
  </si>
  <si>
    <t>one GmbH</t>
  </si>
  <si>
    <t>Senior Engineering Manager - Data Science / ML (m/f/d)</t>
  </si>
  <si>
    <t>Quantitave Analyst/Data Scientist</t>
  </si>
  <si>
    <t>Endesa</t>
  </si>
  <si>
    <t>Decision scientist</t>
  </si>
  <si>
    <t>Sr Data Engineer - Territory Innovation</t>
  </si>
  <si>
    <t>['python', 'sql', 'postgresql', 'aws', 'pyspark', 'pandas', 'numpy']</t>
  </si>
  <si>
    <t>{'cloud': ['aws'], 'databases': ['postgresql'], 'libraries': ['pyspark', 'pandas', 'numpy'], 'programming': ['python', 'sql']}</t>
  </si>
  <si>
    <t>Python-Data Engineer</t>
  </si>
  <si>
    <t>Sr Data Analyst- Data Analytics</t>
  </si>
  <si>
    <t>['sql', 'python', 'java', 'scala', 'nosql', 'aws', 'azure', 'gcp', 'databricks', 'spark', 'hadoop']</t>
  </si>
  <si>
    <t>{'cloud': ['aws', 'azure', 'gcp', 'databricks'], 'libraries': ['spark', 'hadoop'], 'programming': ['sql', 'python', 'java', 'scala', 'nosql']}</t>
  </si>
  <si>
    <t>Alternance - 1 an - Data Analyst Risk F/H</t>
  </si>
  <si>
    <t>['sql', 'python', 'r', 'oracle', 'snowflake', 'outlook', 'excel', 'powerpoint', 'word']</t>
  </si>
  <si>
    <t>{'analyst_tools': ['outlook', 'excel', 'powerpoint', 'word'], 'cloud': ['oracle', 'snowflake'], 'programming': ['sql', 'python', 'r']}</t>
  </si>
  <si>
    <t>Vacancy Available For GUCCI GTech Data Analytics Manager</t>
  </si>
  <si>
    <t>EXALT IT</t>
  </si>
  <si>
    <t>['python', 'scala', 'aws', 'azure', 'kafka', 'pyspark', 'spark', 'hadoop', 'git', 'kubernetes']</t>
  </si>
  <si>
    <t>{'cloud': ['aws', 'azure'], 'libraries': ['kafka', 'pyspark', 'spark', 'hadoop'], 'other': ['git', 'kubernetes'], 'programming': ['python', 'scala']}</t>
  </si>
  <si>
    <t>['python', 'bigquery', 'gcp', 'spark']</t>
  </si>
  <si>
    <t>{'cloud': ['bigquery', 'gcp'], 'libraries': ['spark'], 'programming': ['python']}</t>
  </si>
  <si>
    <t>Investigative Data Analyst</t>
  </si>
  <si>
    <t>via AmeriHealth Caritas - Talentify</t>
  </si>
  <si>
    <t>['sql', 'sas', 'sas', 'windows', 'excel', 'tableau', 'powerpoint', 'visio', 'ms access']</t>
  </si>
  <si>
    <t>{'analyst_tools': ['sas', 'excel', 'tableau', 'powerpoint', 'visio', 'ms access'], 'os': ['windows'], 'programming': ['sql', 'sas']}</t>
  </si>
  <si>
    <t>Data Engineer (F/H) (IT) / Freelance</t>
  </si>
  <si>
    <t>Breuil-le-Sec, France</t>
  </si>
  <si>
    <t>['sql', 'gcp', 'looker', 'visio']</t>
  </si>
  <si>
    <t>{'analyst_tools': ['looker', 'visio'], 'cloud': ['gcp'], 'programming': ['sql']}</t>
  </si>
  <si>
    <t>Markant Services International GmbH</t>
  </si>
  <si>
    <t>Cloud Data Engineer (w/m/d) - in Oldenburg</t>
  </si>
  <si>
    <t>['java', 'scala', 'python', 'aws', 'azure', 'gcp', 'kafka']</t>
  </si>
  <si>
    <t>{'cloud': ['aws', 'azure', 'gcp'], 'libraries': ['kafka'], 'programming': ['java', 'scala', 'python']}</t>
  </si>
  <si>
    <t>Data Engineering Expert Production (m/f/x)</t>
  </si>
  <si>
    <t>Graduate Cloud Engineer</t>
  </si>
  <si>
    <t>Principal Knowledge Engineer</t>
  </si>
  <si>
    <t>Data Engineer with Computer Vision Knowledge</t>
  </si>
  <si>
    <t>Phantom AI</t>
  </si>
  <si>
    <t>Sanofi-Aventis Deutschland GmbH</t>
  </si>
  <si>
    <t>DATA ENGINEER &amp; PRODUCT SPECIALIST - CATEGORIE PROTETTE L. 68/99...</t>
  </si>
  <si>
    <t>Precision Solutions, Inc.</t>
  </si>
  <si>
    <t>['sql', 'python', 'sql server', 'ssis', 'power bi', 'ssrs', 'excel', 'ms access', 'sap']</t>
  </si>
  <si>
    <t>{'analyst_tools': ['ssis', 'power bi', 'ssrs', 'excel', 'ms access', 'sap'], 'databases': ['sql server'], 'programming': ['sql', 'python']}</t>
  </si>
  <si>
    <t>['sql', 'mongodb', 'mongodb', 'python', 'typescript', 'aws', 'redshift', 'airflow', 'jupyter']</t>
  </si>
  <si>
    <t>{'cloud': ['aws', 'redshift'], 'databases': ['mongodb'], 'libraries': ['airflow', 'jupyter'], 'programming': ['sql', 'mongodb', 'python', 'typescript']}</t>
  </si>
  <si>
    <t>Upwage</t>
  </si>
  <si>
    <t>Traffic Data Analyst Jobs in Dubai | Parsons</t>
  </si>
  <si>
    <t>Matrix HR Technologies</t>
  </si>
  <si>
    <t>['sql', 'python', 'shell', 'gcp', 'bigquery', 'hadoop', 'airflow']</t>
  </si>
  <si>
    <t>{'cloud': ['gcp', 'bigquery'], 'libraries': ['hadoop', 'airflow'], 'programming': ['sql', 'python', 'shell']}</t>
  </si>
  <si>
    <t>The Staffing Resource Group, Inc</t>
  </si>
  <si>
    <t>Data Intelligence Intern</t>
  </si>
  <si>
    <t>['python', 'r', 'sql', 'nosql', 'hadoop', 'tableau', 'visio', 'power bi']</t>
  </si>
  <si>
    <t>{'analyst_tools': ['tableau', 'visio', 'power bi'], 'libraries': ['hadoop'], 'programming': ['python', 'r', 'sql', 'nosql']}</t>
  </si>
  <si>
    <t>Technical Solutions Engineer, UK</t>
  </si>
  <si>
    <t>['go', 'notion']</t>
  </si>
  <si>
    <t>{'async': ['notion'], 'programming': ['go']}</t>
  </si>
  <si>
    <t>Data Engineer, Common Data Warehouse - Marketplaces</t>
  </si>
  <si>
    <t>['sql', 'python', 'aws', 'databricks', 'snowflake', 'pyspark', 'airflow', 'tableau', 'github', 'terraform']</t>
  </si>
  <si>
    <t>{'analyst_tools': ['tableau'], 'cloud': ['aws', 'databricks', 'snowflake'], 'libraries': ['pyspark', 'airflow'], 'other': ['github', 'terraform'], 'programming': ['sql', 'python']}</t>
  </si>
  <si>
    <t>Data Analyst - Solihull Safeguarding Children Partnership</t>
  </si>
  <si>
    <t>['sql', 'java', 'python', 'airflow', 'kafka', 'docker']</t>
  </si>
  <si>
    <t>{'libraries': ['airflow', 'kafka'], 'other': ['docker'], 'programming': ['sql', 'java', 'python']}</t>
  </si>
  <si>
    <t>Junior Data Scientist 3</t>
  </si>
  <si>
    <t>['python', 'sql', 'aws', 'gcp', 'pyspark', 'scikit-learn', 'tensorflow']</t>
  </si>
  <si>
    <t>{'cloud': ['aws', 'gcp'], 'libraries': ['pyspark', 'scikit-learn', 'tensorflow'], 'programming': ['python', 'sql']}</t>
  </si>
  <si>
    <t>Zillow Group Inc.</t>
  </si>
  <si>
    <t>SAP Retail Data Business Analyst</t>
  </si>
  <si>
    <t>České Budějovice, Czechia</t>
  </si>
  <si>
    <t>PC Dreamscape LLC</t>
  </si>
  <si>
    <t>Amadeus Hospitality</t>
  </si>
  <si>
    <t>Controllers Transformation Fb&amp;r Close Analyst</t>
  </si>
  <si>
    <t>Junior Data Scientist (SberStart)</t>
  </si>
  <si>
    <t>['sql', 'python', 'java', 'scala', 'ruby', 'ruby', 'aws', 'redshift', 'tableau', 'flow']</t>
  </si>
  <si>
    <t>{'analyst_tools': ['tableau'], 'cloud': ['aws', 'redshift'], 'other': ['flow'], 'programming': ['sql', 'python', 'java', 'scala', 'ruby'], 'webframeworks': ['ruby']}</t>
  </si>
  <si>
    <t>['html', 'javascript', 'sql', 'power bi', 'tableau']</t>
  </si>
  <si>
    <t>{'analyst_tools': ['power bi', 'tableau'], 'programming': ['html', 'javascript', 'sql']}</t>
  </si>
  <si>
    <t>Director, Digital Transformation - Data Science, AI/ML</t>
  </si>
  <si>
    <t>Mon-marché</t>
  </si>
  <si>
    <t>Data Scientist  | Candy Crush Soda Saga, A&amp;R</t>
  </si>
  <si>
    <t>data  Scientist</t>
  </si>
  <si>
    <t>['python', 'aws', 'azure', 'pandas', 'numpy', 'tensorflow']</t>
  </si>
  <si>
    <t>{'cloud': ['aws', 'azure'], 'libraries': ['pandas', 'numpy', 'tensorflow'], 'programming': ['python']}</t>
  </si>
  <si>
    <t>Sustainability Data Analyst - 4 months mission</t>
  </si>
  <si>
    <t>Data Scientist/analytics-spezialist (m/w/d) Maschinenbau</t>
  </si>
  <si>
    <t>['python', 'java', 'c++', 'sql', 'nosql', 'aws', 'azure', 'tensorflow', 'pytorch', 'scikit-learn', 'spark', 'git', 'docker', 'kubernetes']</t>
  </si>
  <si>
    <t>{'cloud': ['aws', 'azure'], 'libraries': ['tensorflow', 'pytorch', 'scikit-learn', 'spark'], 'other': ['git', 'docker', 'kubernetes'], 'programming': ['python', 'java', 'c++', 'sql', 'nosql']}</t>
  </si>
  <si>
    <t>645171BR Data Engineer</t>
  </si>
  <si>
    <t>['python', 'nosql', 'c++', 'sql', 'java', 'spark', 'kafka', 'hadoop', 'linux', 'unix']</t>
  </si>
  <si>
    <t>{'libraries': ['spark', 'kafka', 'hadoop'], 'os': ['linux', 'unix'], 'programming': ['python', 'nosql', 'c++', 'sql', 'java']}</t>
  </si>
  <si>
    <t>Marketily</t>
  </si>
  <si>
    <t>Data Engineer - International - m/f</t>
  </si>
  <si>
    <t>via Nursecareers.io</t>
  </si>
  <si>
    <t>Piedmont Atlanta Hospital</t>
  </si>
  <si>
    <t>PRACTICE LEAD – DATA ENGINEERING &amp; ANALYTICS</t>
  </si>
  <si>
    <t>HRvisory Pty Limited</t>
  </si>
  <si>
    <t>On-device Deep Learning Engineer</t>
  </si>
  <si>
    <t>Samsung Research Russia</t>
  </si>
  <si>
    <t>Innovbrain.com</t>
  </si>
  <si>
    <t>Lead Data Analyst - Greenfield Project (Multi-year)</t>
  </si>
  <si>
    <t>Data Scientist - Tesseract (IT) / Freelance</t>
  </si>
  <si>
    <t>Next Mondays</t>
  </si>
  <si>
    <t>Coronation Catapult Programme: Data Science Trainee</t>
  </si>
  <si>
    <t>Senior Researcher for Big Data Processing</t>
  </si>
  <si>
    <t>Celestra</t>
  </si>
  <si>
    <t>Principal Clinical/Statistical Programmer- (Remote)</t>
  </si>
  <si>
    <t>Cambé, State of Paraná, Brazil</t>
  </si>
  <si>
    <t>So Code Limited</t>
  </si>
  <si>
    <t>Chronos.ai</t>
  </si>
  <si>
    <t>Volunteer: SEO Data Analyst</t>
  </si>
  <si>
    <t>Engineer/Data Scientist</t>
  </si>
  <si>
    <t>Azure Engineer/Data Bricks</t>
  </si>
  <si>
    <t>['python', 'sql', 'azure', 'databricks', 'spark', 'pyspark', 'git']</t>
  </si>
  <si>
    <t>{'cloud': ['azure', 'databricks'], 'libraries': ['spark', 'pyspark'], 'other': ['git'], 'programming': ['python', 'sql']}</t>
  </si>
  <si>
    <t>VK, Рекламные технологии</t>
  </si>
  <si>
    <t>CDI - SENIOR DATA ENGINEER TECH &amp; INNOVATION LEAD (H/F)</t>
  </si>
  <si>
    <t>['sql', 'python', 'azure', 'snowflake', 'databricks', 'spark', 'power bi']</t>
  </si>
  <si>
    <t>{'analyst_tools': ['power bi'], 'cloud': ['azure', 'snowflake', 'databricks'], 'libraries': ['spark'], 'programming': ['sql', 'python']}</t>
  </si>
  <si>
    <t>Senior Data Analyst Up to £55k Base + Benefits. Birmingham Based...</t>
  </si>
  <si>
    <t>['mongo', 'nosql', 'azure', 'hadoop']</t>
  </si>
  <si>
    <t>{'cloud': ['azure'], 'libraries': ['hadoop'], 'programming': ['mongo', 'nosql']}</t>
  </si>
  <si>
    <t>Senior Data Analyst - Technical Business Analyst</t>
  </si>
  <si>
    <t>Software Development Engineer - Data - Ad Platforms</t>
  </si>
  <si>
    <t>['sql', 'cassandra', 'oracle', 'snowflake', 'spark', 'hadoop', 'kafka', 'kubernetes', 'flow']</t>
  </si>
  <si>
    <t>{'cloud': ['oracle', 'snowflake'], 'databases': ['cassandra'], 'libraries': ['spark', 'hadoop', 'kafka'], 'other': ['kubernetes', 'flow'], 'programming': ['sql']}</t>
  </si>
  <si>
    <t>Data Engineer Lead (Singapore)</t>
  </si>
  <si>
    <t>Lead Business Analyst, Technology</t>
  </si>
  <si>
    <t>['python', 'scala', 'java', 'c#', 'sql', 'nosql', 'azure', 'aws', 'snowflake', 'databricks', 'spark', 'hadoop', 'kafka']</t>
  </si>
  <si>
    <t>{'cloud': ['azure', 'aws', 'snowflake', 'databricks'], 'libraries': ['spark', 'hadoop', 'kafka'], 'programming': ['python', 'scala', 'java', 'c#', 'sql', 'nosql']}</t>
  </si>
  <si>
    <t>Middle Data Engineer (IRC176384)</t>
  </si>
  <si>
    <t>['python', 'sql', 'mysql', 'elasticsearch', 'aws', 'snowflake', 'airflow', 'flow', 'docker', 'terraform']</t>
  </si>
  <si>
    <t>{'cloud': ['aws', 'snowflake'], 'databases': ['mysql', 'elasticsearch'], 'libraries': ['airflow'], 'other': ['flow', 'docker', 'terraform'], 'programming': ['python', 'sql']}</t>
  </si>
  <si>
    <t>Data Scientist Time Series Modeling (m/w/d) -</t>
  </si>
  <si>
    <t>['sql', 'python', 'r', 'pandas', 'numpy', 'scikit-learn', 'spark', 'tableau', 'git']</t>
  </si>
  <si>
    <t>{'analyst_tools': ['tableau'], 'libraries': ['pandas', 'numpy', 'scikit-learn', 'spark'], 'other': ['git'], 'programming': ['sql', 'python', 'r']}</t>
  </si>
  <si>
    <t>BITS Monitoring - Data Engineer Intern</t>
  </si>
  <si>
    <t>['golang', 'python', 'java', 'node']</t>
  </si>
  <si>
    <t>{'programming': ['golang', 'python', 'java'], 'webframeworks': ['node']}</t>
  </si>
  <si>
    <t>['databricks', 'spark', 'pyspark']</t>
  </si>
  <si>
    <t>{'cloud': ['databricks'], 'libraries': ['spark', 'pyspark']}</t>
  </si>
  <si>
    <t>LifeCare</t>
  </si>
  <si>
    <t>Ringsend, County Dublin, Ireland  (+1 other)</t>
  </si>
  <si>
    <t>CDS Global, Inc.</t>
  </si>
  <si>
    <t>Research Analyst / Writer</t>
  </si>
  <si>
    <t>Beecham Research</t>
  </si>
  <si>
    <t>PhD or Postdoc in Computational Biology, Biomedical Data Science...</t>
  </si>
  <si>
    <t>Healthcare Data Analyst Trainee</t>
  </si>
  <si>
    <t>App Engineer - TM1, Financial Reporting &amp; Insights</t>
  </si>
  <si>
    <t>Big Data Engineer in Surveillance IT (MSS IT)</t>
  </si>
  <si>
    <t>Quest Digital Finance (QDF)</t>
  </si>
  <si>
    <t>Senior SDET Engineer</t>
  </si>
  <si>
    <t>['sql', 'python', 'r', 'power bi', 'tableau', 'looker', 'flow']</t>
  </si>
  <si>
    <t>{'analyst_tools': ['power bi', 'tableau', 'looker'], 'other': ['flow'], 'programming': ['sql', 'python', 'r']}</t>
  </si>
  <si>
    <t>['python', 'sql', 'aws', 'svelte', 'fastapi', 'django']</t>
  </si>
  <si>
    <t>{'cloud': ['aws'], 'programming': ['python', 'sql'], 'webframeworks': ['svelte', 'fastapi', 'django']}</t>
  </si>
  <si>
    <t>VP, Data Analytics Portfolio Management</t>
  </si>
  <si>
    <t>Data Engineer. Job in Udenhout My Valley Jobs Today</t>
  </si>
  <si>
    <t>Principal Data Scientist (Indianapolis, IN)</t>
  </si>
  <si>
    <t>Health Finance Data Engineer</t>
  </si>
  <si>
    <t>['r', 'sql', 'azure', 'tableau', 'excel', 'dax']</t>
  </si>
  <si>
    <t>{'analyst_tools': ['tableau', 'excel', 'dax'], 'cloud': ['azure'], 'programming': ['r', 'sql']}</t>
  </si>
  <si>
    <t>data engineer &amp; modeler</t>
  </si>
  <si>
    <t>Billtrust</t>
  </si>
  <si>
    <t>Data Scientist в Департамент по работе с проблемными активами</t>
  </si>
  <si>
    <t>['python', 'mysql', 'postgresql', 'git', 'jira', 'confluence']</t>
  </si>
  <si>
    <t>{'async': ['jira', 'confluence'], 'databases': ['mysql', 'postgresql'], 'other': ['git'], 'programming': ['python']}</t>
  </si>
  <si>
    <t>['sql', 'python', 'git', 'asana', 'slack']</t>
  </si>
  <si>
    <t>{'async': ['asana'], 'other': ['git'], 'programming': ['sql', 'python'], 'sync': ['slack']}</t>
  </si>
  <si>
    <t>Data Scientist for Customer Experience Operations</t>
  </si>
  <si>
    <t>Customer Excellence &amp; Analytics Specialist</t>
  </si>
  <si>
    <t>Champtocé-sur-Loire, France</t>
  </si>
  <si>
    <t>PCM Group UK LTD</t>
  </si>
  <si>
    <t>Senior Analyst in Bank and Cash</t>
  </si>
  <si>
    <t>SE CFO</t>
  </si>
  <si>
    <t>['sql', 'sas', 'sas', 'express', 'cognos']</t>
  </si>
  <si>
    <t>{'analyst_tools': ['sas', 'cognos'], 'programming': ['sql', 'sas'], 'webframeworks': ['express']}</t>
  </si>
  <si>
    <t>['r', 'excel', 'microstrategy', 'tableau', 'powerpoint']</t>
  </si>
  <si>
    <t>{'analyst_tools': ['excel', 'microstrategy', 'tableau', 'powerpoint'], 'programming': ['r']}</t>
  </si>
  <si>
    <t>Experienced Data Analyst Consultant</t>
  </si>
  <si>
    <t>Senior Biological and Medical Data Scientist – Covid Legacy Team</t>
  </si>
  <si>
    <t>The Francis Crick Institute</t>
  </si>
  <si>
    <t>Senior Data Engineer within Savings &amp; Investments at SEB in Stockholm</t>
  </si>
  <si>
    <t>SR. DATA GOVERNANCE ANALYST</t>
  </si>
  <si>
    <t>Web Analyst zorgorganisatie</t>
  </si>
  <si>
    <t>Middle InfraOps Engineer  IRC200659</t>
  </si>
  <si>
    <t>['bash', 'perl', 'python', 'linux', 'jenkins', 'puppet', 'chef', 'ansible']</t>
  </si>
  <si>
    <t>{'os': ['linux'], 'other': ['jenkins', 'puppet', 'chef', 'ansible'], 'programming': ['bash', 'perl', 'python']}</t>
  </si>
  <si>
    <t>['shell', 'sql', 'java', 'python', 'scala', 'go', 'aws', 'node.js', 'linux']</t>
  </si>
  <si>
    <t>{'cloud': ['aws'], 'os': ['linux'], 'programming': ['shell', 'sql', 'java', 'python', 'scala', 'go'], 'webframeworks': ['node.js']}</t>
  </si>
  <si>
    <t>['visual basic', 'vba', 'word', 'excel', 'powerpoint', 'sharepoint', 'power bi']</t>
  </si>
  <si>
    <t>{'analyst_tools': ['word', 'excel', 'powerpoint', 'sharepoint', 'power bi'], 'programming': ['visual basic', 'vba']}</t>
  </si>
  <si>
    <t>['go', 'c', 'tableau', 'power bi']</t>
  </si>
  <si>
    <t>{'analyst_tools': ['tableau', 'power bi'], 'programming': ['go', 'c']}</t>
  </si>
  <si>
    <t>['sql', 'python', 'azure', 'databricks', 'aws', 'redshift', 'spark']</t>
  </si>
  <si>
    <t>{'cloud': ['azure', 'databricks', 'aws', 'redshift'], 'libraries': ['spark'], 'programming': ['sql', 'python']}</t>
  </si>
  <si>
    <t>['java', 'nosql', 'mongodb', 'mongodb', 'mysql', 'postgresql', 'oracle', 'git']</t>
  </si>
  <si>
    <t>{'cloud': ['oracle'], 'databases': ['mongodb', 'mysql', 'postgresql'], 'other': ['git'], 'programming': ['java', 'nosql', 'mongodb']}</t>
  </si>
  <si>
    <t>['nosql', 'python', 'sql', 'mongodb', 'mongodb', 'postgresql', 'mysql', 'dynamodb', 'cassandra', 'elasticsearch', 'azure', 'gcp', 'oracle', 'aws', 'scikit-learn', 'pandas', 'matplotlib', 'pytorch', 'tensorflow', 'hugging face', 'nltk', 'opencv', 'docker', 'git']</t>
  </si>
  <si>
    <t>{'cloud': ['azure', 'gcp', 'oracle', 'aws'], 'databases': ['mongodb', 'postgresql', 'mysql', 'dynamodb', 'cassandra', 'elasticsearch'], 'libraries': ['scikit-learn', 'pandas', 'matplotlib', 'pytorch', 'tensorflow', 'hugging face', 'nltk', 'opencv'], 'other': ['docker', 'git'], 'programming': ['nosql', 'python', 'sql', 'mongodb']}</t>
  </si>
  <si>
    <t>Engineer Machine Learning</t>
  </si>
  <si>
    <t>Google Dubai -</t>
  </si>
  <si>
    <t>Data Engineer-HANA</t>
  </si>
  <si>
    <t>Data Quality Analyst - Senior Associate, TC</t>
  </si>
  <si>
    <t>['r', 'python', 'lisp', 'clojure', 'scala', 'java', 'perl', 'c++', 'trello', 'jira']</t>
  </si>
  <si>
    <t>{'async': ['trello', 'jira'], 'programming': ['r', 'python', 'lisp', 'clojure', 'scala', 'java', 'perl', 'c++']}</t>
  </si>
  <si>
    <t>Sr. Data Engineer (6200 USD/Mes)</t>
  </si>
  <si>
    <t>Map of Ag</t>
  </si>
  <si>
    <t>['python', 'javascript', 'r', 'sql', 'vba', 'power bi', 'excel', 'git']</t>
  </si>
  <si>
    <t>{'analyst_tools': ['power bi', 'excel'], 'other': ['git'], 'programming': ['python', 'javascript', 'r', 'sql', 'vba']}</t>
  </si>
  <si>
    <t>Digital Laboratory Scientist, Novozymes</t>
  </si>
  <si>
    <t>Senior Financial Analyst - Pricing Analyst</t>
  </si>
  <si>
    <t>['sql', 'vba', 'excel', 'powerpoint']</t>
  </si>
  <si>
    <t>{'analyst_tools': ['excel', 'powerpoint'], 'programming': ['sql', 'vba']}</t>
  </si>
  <si>
    <t>Senior Analyst, Global Insights</t>
  </si>
  <si>
    <t>Pyhon developer</t>
  </si>
  <si>
    <t>SD company</t>
  </si>
  <si>
    <t>['python', 'sql', 'r', 'aws', 'spark', 'tableau']</t>
  </si>
  <si>
    <t>{'analyst_tools': ['tableau'], 'cloud': ['aws'], 'libraries': ['spark'], 'programming': ['python', 'sql', 'r']}</t>
  </si>
  <si>
    <t>['python', 'java', 'scala', 'sql', 'linux', 'git', 'docker']</t>
  </si>
  <si>
    <t>{'os': ['linux'], 'other': ['git', 'docker'], 'programming': ['python', 'java', 'scala', 'sql']}</t>
  </si>
  <si>
    <t>via Openings For Col U Fans</t>
  </si>
  <si>
    <t>ProFinda</t>
  </si>
  <si>
    <t>['python', 'neo4j', 'elasticsearch', 'aws', 'airflow', 'nltk', 'docker', 'slack']</t>
  </si>
  <si>
    <t>{'cloud': ['aws'], 'databases': ['neo4j', 'elasticsearch'], 'libraries': ['airflow', 'nltk'], 'other': ['docker'], 'programming': ['python'], 'sync': ['slack']}</t>
  </si>
  <si>
    <t>['java', 'postgresql', 'aws', 'spring']</t>
  </si>
  <si>
    <t>{'cloud': ['aws'], 'databases': ['postgresql'], 'libraries': ['spring'], 'programming': ['java']}</t>
  </si>
  <si>
    <t>Data Engineer - Azure Databricks - London - £60K</t>
  </si>
  <si>
    <t>['sql', 'python', 'sql server', 'azure', 'databricks', 'aws', 'pyspark', 'spark', 'ssis', 'power bi', 'git']</t>
  </si>
  <si>
    <t>{'analyst_tools': ['ssis', 'power bi'], 'cloud': ['azure', 'databricks', 'aws'], 'databases': ['sql server'], 'libraries': ['pyspark', 'spark'], 'other': ['git'], 'programming': ['sql', 'python']}</t>
  </si>
  <si>
    <t>Data Engineer (Stockholm - Hybrid)</t>
  </si>
  <si>
    <t>WA Consultants</t>
  </si>
  <si>
    <t>Database Engineer / Solutions Architect - (Cape Town)</t>
  </si>
  <si>
    <t>['sql', 'postgresql', 'gcp', 'bigquery', 'aws', 'redshift', 'tensorflow', 'excel']</t>
  </si>
  <si>
    <t>{'analyst_tools': ['excel'], 'cloud': ['gcp', 'bigquery', 'aws', 'redshift'], 'databases': ['postgresql'], 'libraries': ['tensorflow'], 'programming': ['sql']}</t>
  </si>
  <si>
    <t>Cloud Engineer (Data &amp; AI)</t>
  </si>
  <si>
    <t>Senior Data BI Analyst</t>
  </si>
  <si>
    <t>Werkstudent für Big Data, Data Science und Tool-Entwicklung (m/w/d)</t>
  </si>
  <si>
    <t>['python', 'spark', 'kafka', 'alteryx', 'tableau']</t>
  </si>
  <si>
    <t>{'analyst_tools': ['alteryx', 'tableau'], 'libraries': ['spark', 'kafka'], 'programming': ['python']}</t>
  </si>
  <si>
    <t>Engine Data and Analytics Specialist</t>
  </si>
  <si>
    <t>['sql', 'sas', 'sas', 'excel', 'alteryx', 'tableau', 'power bi', 'sap', 'word', 'powerpoint', 'planner']</t>
  </si>
  <si>
    <t>{'analyst_tools': ['sas', 'excel', 'alteryx', 'tableau', 'power bi', 'sap', 'word', 'powerpoint'], 'async': ['planner'], 'programming': ['sql', 'sas']}</t>
  </si>
  <si>
    <t>Data Engineer in the area of data (product) teams (f/m/x) - (Job...</t>
  </si>
  <si>
    <t>iServeU</t>
  </si>
  <si>
    <t>['python', 'ruby', 'ruby', 'aws', 'express', 'splunk', 'slack']</t>
  </si>
  <si>
    <t>{'analyst_tools': ['splunk'], 'cloud': ['aws'], 'programming': ['python', 'ruby'], 'sync': ['slack'], 'webframeworks': ['ruby', 'express']}</t>
  </si>
  <si>
    <t>Engineering Data Team Lead</t>
  </si>
  <si>
    <t>['html', 'javascript', 'css', 'python', 'bash', 'shell', 'aws', 'azure', 'react', 'sap']</t>
  </si>
  <si>
    <t>{'analyst_tools': ['sap'], 'cloud': ['aws', 'azure'], 'libraries': ['react'], 'programming': ['html', 'javascript', 'css', 'python', 'bash', 'shell']}</t>
  </si>
  <si>
    <t>Software Engineers - Connectors</t>
  </si>
  <si>
    <t>['python', 'r', 'sql', 'azure', 'snowflake', 'databricks', 'aws', 'spark', 'excel', 'kubernetes']</t>
  </si>
  <si>
    <t>{'analyst_tools': ['excel'], 'cloud': ['azure', 'snowflake', 'databricks', 'aws'], 'libraries': ['spark'], 'other': ['kubernetes'], 'programming': ['python', 'r', 'sql']}</t>
  </si>
  <si>
    <t>Lead Cloud Data Engineer – AWS &amp; Snowflake</t>
  </si>
  <si>
    <t>['java', 'python', 'c#', 'sql', 'aws', 'snowflake', 'airflow', 'spark', 'express', 'git', 'jira']</t>
  </si>
  <si>
    <t>{'async': ['jira'], 'cloud': ['aws', 'snowflake'], 'libraries': ['airflow', 'spark'], 'other': ['git'], 'programming': ['java', 'python', 'c#', 'sql'], 'webframeworks': ['express']}</t>
  </si>
  <si>
    <t>['sql', 'gcp', 'aws', 'azure', 'bigquery', 'spark', 'jira']</t>
  </si>
  <si>
    <t>{'async': ['jira'], 'cloud': ['gcp', 'aws', 'azure', 'bigquery'], 'libraries': ['spark'], 'programming': ['sql']}</t>
  </si>
  <si>
    <t>hello again</t>
  </si>
  <si>
    <t>['sql', 'python', 'r', 'javascript', 'bigquery', 'redshift', 'snowflake', 'tableau', 'power bi']</t>
  </si>
  <si>
    <t>{'analyst_tools': ['tableau', 'power bi'], 'cloud': ['bigquery', 'redshift', 'snowflake'], 'programming': ['sql', 'python', 'r', 'javascript']}</t>
  </si>
  <si>
    <t>['python', 'sql', 'pandas', 'jupyter', 'numpy']</t>
  </si>
  <si>
    <t>{'libraries': ['pandas', 'jupyter', 'numpy'], 'programming': ['python', 'sql']}</t>
  </si>
  <si>
    <t>Data Engineer / Backend Developer Azure</t>
  </si>
  <si>
    <t>['python', 'azure', 'databricks', 'pyspark', 'spark', 'pandas', 'terraform']</t>
  </si>
  <si>
    <t>{'cloud': ['azure', 'databricks'], 'libraries': ['pyspark', 'spark', 'pandas'], 'other': ['terraform'], 'programming': ['python']}</t>
  </si>
  <si>
    <t>DevSecOps Engineer Sr</t>
  </si>
  <si>
    <t>Corporate Data Analyst Apprentice (Level 6) - 36 Months + EPA</t>
  </si>
  <si>
    <t>Manager - Data Scientist-COR027200</t>
  </si>
  <si>
    <t>Surveillance Analyst</t>
  </si>
  <si>
    <t>['python', 'outlook', 'excel', 'powerpoint', 'word']</t>
  </si>
  <si>
    <t>{'analyst_tools': ['outlook', 'excel', 'powerpoint', 'word'], 'programming': ['python']}</t>
  </si>
  <si>
    <t>Invergence Analytics(Subsidiary of Convergence Inc)</t>
  </si>
  <si>
    <t>['sql', 'hadoop', 'node.js', 'tableau', 'power bi', 'excel', 'word', 'powerpoint']</t>
  </si>
  <si>
    <t>{'analyst_tools': ['tableau', 'power bi', 'excel', 'word', 'powerpoint'], 'libraries': ['hadoop'], 'programming': ['sql'], 'webframeworks': ['node.js']}</t>
  </si>
  <si>
    <t>['mongodb', 'mongodb', 'sql', 'python', 'ruby', 'ruby', 'perl', 'r', 'matlab', 'postgresql', 'aws']</t>
  </si>
  <si>
    <t>{'cloud': ['aws'], 'databases': ['mongodb', 'postgresql'], 'programming': ['mongodb', 'sql', 'python', 'ruby', 'perl', 'r', 'matlab'], 'webframeworks': ['ruby']}</t>
  </si>
  <si>
    <t>Corporate Reporting Analyst</t>
  </si>
  <si>
    <t>Customer Support Engineer II</t>
  </si>
  <si>
    <t>via Level Equity Job Board</t>
  </si>
  <si>
    <t>['sql', 'java', 'c++', 'nosql', 'aws', 'gcp', 'windows', 'github']</t>
  </si>
  <si>
    <t>{'cloud': ['aws', 'gcp'], 'os': ['windows'], 'other': ['github'], 'programming': ['sql', 'java', 'c++', 'nosql']}</t>
  </si>
  <si>
    <t>100% Remote. Sr. Data Scientist with Databricks, Python and Snowflake</t>
  </si>
  <si>
    <t>['python', 'azure', 'databricks', 'snowflake', 'airflow', 'pyspark', 'tensorflow', 'scikit-learn']</t>
  </si>
  <si>
    <t>{'cloud': ['azure', 'databricks', 'snowflake'], 'libraries': ['airflow', 'pyspark', 'tensorflow', 'scikit-learn'], 'programming': ['python']}</t>
  </si>
  <si>
    <t>Senior Credit Risk Data Analyst</t>
  </si>
  <si>
    <t>['sql', 'sas', 'sas', 'r', 'tableau', 'excel', 'powerpoint', 'flow']</t>
  </si>
  <si>
    <t>{'analyst_tools': ['sas', 'tableau', 'excel', 'powerpoint'], 'other': ['flow'], 'programming': ['sql', 'sas', 'r']}</t>
  </si>
  <si>
    <t>Laverne Perfumes</t>
  </si>
  <si>
    <t>Sales &amp; Marketing analyst</t>
  </si>
  <si>
    <t>Liquidity</t>
  </si>
  <si>
    <t>Backend Software &amp; Data Engineer JR (Barcelona, Modalidad Hibrida)</t>
  </si>
  <si>
    <t>['python', 'sql', 'redis', 'postgresql', 'aws', 'redshift', 'bigquery', 'gcp', 'airflow', 'django', 'docker']</t>
  </si>
  <si>
    <t>{'cloud': ['aws', 'redshift', 'bigquery', 'gcp'], 'databases': ['redis', 'postgresql'], 'libraries': ['airflow'], 'other': ['docker'], 'programming': ['python', 'sql'], 'webframeworks': ['django']}</t>
  </si>
  <si>
    <t>Customer Master Data</t>
  </si>
  <si>
    <t>uReturn -Software Engineer / Applications Developer / Data Engineer</t>
  </si>
  <si>
    <t>['java', 'kotlin', 'c', 'c++', 'python', 'go', 'javascript', 'css', 'sql', 'oracle', 'spark', 'node.js']</t>
  </si>
  <si>
    <t>{'cloud': ['oracle'], 'libraries': ['spark'], 'programming': ['java', 'kotlin', 'c', 'c++', 'python', 'go', 'javascript', 'css', 'sql'], 'webframeworks': ['node.js']}</t>
  </si>
  <si>
    <t>BioMar AS</t>
  </si>
  <si>
    <t>Business Analyst SCRUM and Risk</t>
  </si>
  <si>
    <t>Systems Engineer III - Data Engineer (Hybrid)</t>
  </si>
  <si>
    <t>Sr. Data Ops Analyst, Allergan Aesthetics</t>
  </si>
  <si>
    <t>Data Technical Expert</t>
  </si>
  <si>
    <t>果實夥伴股份有限公司</t>
  </si>
  <si>
    <t>['python', 'spark', 'keras', 'tensorflow', 'scikit-learn', 'kafka']</t>
  </si>
  <si>
    <t>{'libraries': ['spark', 'keras', 'tensorflow', 'scikit-learn', 'kafka'], 'programming': ['python']}</t>
  </si>
  <si>
    <t>['python', 'sql', 'vba', 'excel', 'powerpoint']</t>
  </si>
  <si>
    <t>{'analyst_tools': ['excel', 'powerpoint'], 'programming': ['python', 'sql', 'vba']}</t>
  </si>
  <si>
    <t>Castel Volturno Province of Caserta, Italy</t>
  </si>
  <si>
    <t>Data Engineer II / I</t>
  </si>
  <si>
    <t>['sql', 'python', 'bash', 'java', 'aws', 'gcp', 'hadoop', 'spark', 'kafka']</t>
  </si>
  <si>
    <t>{'cloud': ['aws', 'gcp'], 'libraries': ['hadoop', 'spark', 'kafka'], 'programming': ['sql', 'python', 'bash', 'java']}</t>
  </si>
  <si>
    <t>Datascientist-responsable de l'appariement statistique des données...</t>
  </si>
  <si>
    <t>Direction Generale Police Nationale</t>
  </si>
  <si>
    <t>['go', 'python', 'scala', 'r', 'java', 'sql', 'spark', 'tensorflow', 'scikit-learn', 'pandas', 'airflow', 'kafka', 'kubernetes']</t>
  </si>
  <si>
    <t>{'libraries': ['spark', 'tensorflow', 'scikit-learn', 'pandas', 'airflow', 'kafka'], 'other': ['kubernetes'], 'programming': ['go', 'python', 'scala', 'r', 'java', 'sql']}</t>
  </si>
  <si>
    <t>Data Engineer, AWS Insights and Analytics</t>
  </si>
  <si>
    <t>Products &amp; Tech - Data Science Intern - Summer 2024</t>
  </si>
  <si>
    <t>Cheltenham, UK (+1 other)</t>
  </si>
  <si>
    <t>['sql', 'r', 'word', 'ssis']</t>
  </si>
  <si>
    <t>{'analyst_tools': ['word', 'ssis'], 'programming': ['sql', 'r']}</t>
  </si>
  <si>
    <t>Data Science Innovation Senior Principal</t>
  </si>
  <si>
    <t>iTech Infinite</t>
  </si>
  <si>
    <t>Cloud Data Scientist Innovatief en creatief MVO | Amersfoort</t>
  </si>
  <si>
    <t>['r', 'python', 'sql', 'julia', 'mongo', 'nosql', 'cassandra', 'neo4j', 'gcp', 'aws', 'azure', 'hadoop', 'spark', 'tensorflow', 'keras', 'pandas', 'pytorch', 'scikit-learn', 'theano', 'word', 'kubernetes']</t>
  </si>
  <si>
    <t>{'analyst_tools': ['word'], 'cloud': ['gcp', 'aws', 'azure'], 'databases': ['cassandra', 'neo4j'], 'libraries': ['hadoop', 'spark', 'tensorflow', 'keras', 'pandas', 'pytorch', 'scikit-learn', 'theano'], 'other': ['kubernetes'], 'programming': ['r', 'python', 'sql', 'julia', 'mongo', 'nosql']}</t>
  </si>
  <si>
    <t>Software Engineer - Java (Quant Platform - Data Services)</t>
  </si>
  <si>
    <t>['java', 'python', 'sql', 'nosql', 'kafka', 'spark']</t>
  </si>
  <si>
    <t>{'libraries': ['kafka', 'spark'], 'programming': ['java', 'python', 'sql', 'nosql']}</t>
  </si>
  <si>
    <t>Data Analyst, Equities and Active Investments, Global SWF, Abu...</t>
  </si>
  <si>
    <t>['sql', 'python', 'snowflake', 'databricks', 'aws', 'azure', 'spark', 'airflow', 'looker']</t>
  </si>
  <si>
    <t>{'analyst_tools': ['looker'], 'cloud': ['snowflake', 'databricks', 'aws', 'azure'], 'libraries': ['spark', 'airflow'], 'programming': ['sql', 'python']}</t>
  </si>
  <si>
    <t>Analyst Jr</t>
  </si>
  <si>
    <t>Data Engineer. Job in Lisboa My Valley Jobs Today</t>
  </si>
  <si>
    <t>Mid-Level Full stack Developer: Java</t>
  </si>
  <si>
    <t>Advent Infotech</t>
  </si>
  <si>
    <t>['java', 'typescript', 'sass', 'javascript', 'aws', 'spring', 'react', 'angular', 'docker']</t>
  </si>
  <si>
    <t>{'cloud': ['aws'], 'libraries': ['spring', 'react'], 'other': ['docker'], 'programming': ['java', 'typescript', 'sass', 'javascript'], 'webframeworks': ['angular']}</t>
  </si>
  <si>
    <t>Datacadabra BV</t>
  </si>
  <si>
    <t>Data Scientist, Business Process Analytics</t>
  </si>
  <si>
    <t>['python', 'oracle', 'gdpr', 'sap', 'power bi', 'tableau', 'qlik']</t>
  </si>
  <si>
    <t>{'analyst_tools': ['sap', 'power bi', 'tableau', 'qlik'], 'cloud': ['oracle'], 'libraries': ['gdpr'], 'programming': ['python']}</t>
  </si>
  <si>
    <t>Data Scientist (m/w/d) Full Service Leasing</t>
  </si>
  <si>
    <t>['python', 'sql', 'gcp', 'excel', 'looker', 'tableau', 'github']</t>
  </si>
  <si>
    <t>{'analyst_tools': ['excel', 'looker', 'tableau'], 'cloud': ['gcp'], 'other': ['github'], 'programming': ['python', 'sql']}</t>
  </si>
  <si>
    <t>aerospace software developer engineer</t>
  </si>
  <si>
    <t>VIVOS Professional Services, LLC</t>
  </si>
  <si>
    <t>JSS Transform</t>
  </si>
  <si>
    <t>['sas', 'sas', 'sql', 'scala', 'databricks', 'jenkins']</t>
  </si>
  <si>
    <t>{'analyst_tools': ['sas'], 'cloud': ['databricks'], 'other': ['jenkins'], 'programming': ['sas', 'sql', 'scala']}</t>
  </si>
  <si>
    <t>['vba', 'excel', 'outlook', 'powerpoint', 'visio', 'jira', 'confluence']</t>
  </si>
  <si>
    <t>{'analyst_tools': ['excel', 'outlook', 'powerpoint', 'visio'], 'async': ['jira', 'confluence'], 'programming': ['vba']}</t>
  </si>
  <si>
    <t>[VSN] Data Engineer (Python/C#/Java)</t>
  </si>
  <si>
    <t>Principal Data Scientist, Bioinformatics and AI-driven Precision...</t>
  </si>
  <si>
    <t>Lead Data Engineer - Technical Expert and Strategy Lead</t>
  </si>
  <si>
    <t>Software Engineer - Quality Control, Service Deployments (m/f/d)</t>
  </si>
  <si>
    <t>Max Planck Computing and Data Facility (MPCDF)</t>
  </si>
  <si>
    <t>Cloud Data Engineer Senior Consultant</t>
  </si>
  <si>
    <t>Avengers : MI Analyst, Gauteng</t>
  </si>
  <si>
    <t>Chikkamagaluru, Karnataka, India</t>
  </si>
  <si>
    <t>Data Engineer – DWH, BI und Analystics (mensch*) – Vollzeit (TZ ab...</t>
  </si>
  <si>
    <t>Defect Engineer</t>
  </si>
  <si>
    <t>ams-OSRAM AG</t>
  </si>
  <si>
    <t>Cloud Staff Solutions</t>
  </si>
  <si>
    <t>DLA Functional Analyst</t>
  </si>
  <si>
    <t>Analytic Strategies</t>
  </si>
  <si>
    <t>[CJ제일제당] Data Scientist 경력사원 채용New</t>
  </si>
  <si>
    <t>Metadata Data Analyst</t>
  </si>
  <si>
    <t>Database Architecture Data Architect</t>
  </si>
  <si>
    <t>['sql', 'java', 'shell', 'powershell', 'redis', 'cassandra', 'postgresql', 'aws', 'linux', 'unix', 'windows', 'splunk']</t>
  </si>
  <si>
    <t>{'analyst_tools': ['splunk'], 'cloud': ['aws'], 'databases': ['redis', 'cassandra', 'postgresql'], 'os': ['linux', 'unix', 'windows'], 'programming': ['sql', 'java', 'shell', 'powershell']}</t>
  </si>
  <si>
    <t>['python', 'java', 'sql', 'javascript', 'selenium', 'excel', 'tableau', 'power bi', 'looker']</t>
  </si>
  <si>
    <t>{'analyst_tools': ['excel', 'tableau', 'power bi', 'looker'], 'libraries': ['selenium'], 'programming': ['python', 'java', 'sql', 'javascript']}</t>
  </si>
  <si>
    <t>Sr. Data Scientist (m/w/d) bei der Informationsfabrik in Münster</t>
  </si>
  <si>
    <t>['python', 'azure', 'pandas', 'numpy', 'scikit-learn']</t>
  </si>
  <si>
    <t>{'cloud': ['azure'], 'libraries': ['pandas', 'numpy', 'scikit-learn'], 'programming': ['python']}</t>
  </si>
  <si>
    <t>TGC Middle East -</t>
  </si>
  <si>
    <t>Data Scientist/Analyst/Consultant I 3+Yrs Experience I $6500</t>
  </si>
  <si>
    <t>Devops Engineer With German</t>
  </si>
  <si>
    <t>Qualityminds</t>
  </si>
  <si>
    <t>['elasticsearch', 'linux', 'docker', 'kubernetes', 'jenkins', 'ansible', 'chef']</t>
  </si>
  <si>
    <t>{'databases': ['elasticsearch'], 'os': ['linux'], 'other': ['docker', 'kubernetes', 'jenkins', 'ansible', 'chef']}</t>
  </si>
  <si>
    <t>C Developer/Software Engineer</t>
  </si>
  <si>
    <t>Big Data Acquisition Company (confidential)</t>
  </si>
  <si>
    <t>['c', 'bash', 'python', 'linux', 'git']</t>
  </si>
  <si>
    <t>{'os': ['linux'], 'other': ['git'], 'programming': ['c', 'bash', 'python']}</t>
  </si>
  <si>
    <t>['python', 'r', 'sql', 'django', 'flask', 'word']</t>
  </si>
  <si>
    <t>{'analyst_tools': ['word'], 'programming': ['python', 'r', 'sql'], 'webframeworks': ['django', 'flask']}</t>
  </si>
  <si>
    <t>DATA ENGINEER - HIBRIDO MALAGA</t>
  </si>
  <si>
    <t>Popular, Inc</t>
  </si>
  <si>
    <t>WILLIAM FRY LLP</t>
  </si>
  <si>
    <t>Chief Data/ Analytics Architect (Cloud)</t>
  </si>
  <si>
    <t>Payments Data Analytics Manager</t>
  </si>
  <si>
    <t>['sql', 'vba', 'r', 'excel', 'looker', 'tableau']</t>
  </si>
  <si>
    <t>{'analyst_tools': ['excel', 'looker', 'tableau'], 'programming': ['sql', 'vba', 'r']}</t>
  </si>
  <si>
    <t>3113</t>
  </si>
  <si>
    <t>Senior Data Engineer II (Machine Learning)</t>
  </si>
  <si>
    <t>['python', 'sql', 'no-sql', 'mongodb', 'mongodb', 'postgresql', 'dynamodb', 'elasticsearch', 'aws', 'snowflake']</t>
  </si>
  <si>
    <t>{'cloud': ['aws', 'snowflake'], 'databases': ['mongodb', 'postgresql', 'dynamodb', 'elasticsearch'], 'programming': ['python', 'sql', 'no-sql', 'mongodb']}</t>
  </si>
  <si>
    <t>Lead Data Scientist- Ulta Beauty</t>
  </si>
  <si>
    <t>['python', 'c++', 'c', 'java', 'azure', 'aws', 'tensorflow']</t>
  </si>
  <si>
    <t>{'cloud': ['azure', 'aws'], 'libraries': ['tensorflow'], 'programming': ['python', 'c++', 'c', 'java']}</t>
  </si>
  <si>
    <t>['golang', 'sql', 'nosql', 'aws', 'linux', 'docker']</t>
  </si>
  <si>
    <t>{'cloud': ['aws'], 'os': ['linux'], 'other': ['docker'], 'programming': ['golang', 'sql', 'nosql']}</t>
  </si>
  <si>
    <t>Sunfish Lake, MN</t>
  </si>
  <si>
    <t>['sql', 'sql server', 'snowflake', 'azure', 'power bi', 'ssis', 'sap', 'git']</t>
  </si>
  <si>
    <t>{'analyst_tools': ['power bi', 'ssis', 'sap'], 'cloud': ['snowflake', 'azure'], 'databases': ['sql server'], 'other': ['git'], 'programming': ['sql']}</t>
  </si>
  <si>
    <t>Video Analytics Expert</t>
  </si>
  <si>
    <t>1Recruit International</t>
  </si>
  <si>
    <t>Cust Dedicated Analyst - Full-time / Part-time</t>
  </si>
  <si>
    <t>Vallen Distribution</t>
  </si>
  <si>
    <t>['sql', 'r', 'sql server', 'oracle', 'power bi', 'cognos', 'excel', 'sharepoint', 'smartsheet']</t>
  </si>
  <si>
    <t>{'analyst_tools': ['power bi', 'cognos', 'excel', 'sharepoint'], 'async': ['smartsheet'], 'cloud': ['oracle'], 'databases': ['sql server'], 'programming': ['sql', 'r']}</t>
  </si>
  <si>
    <t>['golang', 'kotlin', 'scala', 'python', 'aws', 'azure', 'gcp', 'kafka', 'node', 'redhat', 'docker', 'kubernetes']</t>
  </si>
  <si>
    <t>{'cloud': ['aws', 'azure', 'gcp'], 'libraries': ['kafka'], 'os': ['redhat'], 'other': ['docker', 'kubernetes'], 'programming': ['golang', 'kotlin', 'scala', 'python'], 'webframeworks': ['node']}</t>
  </si>
  <si>
    <t>Junior Data Engineer, Fintech- Crete</t>
  </si>
  <si>
    <t>Heraklion, Greece</t>
  </si>
  <si>
    <t>Senior Big Data Engineer (m/f/*) - Remote  from Spain</t>
  </si>
  <si>
    <t>INNOVAMAT EDUCATION, S.L.</t>
  </si>
  <si>
    <t>Fiumicino, Metropolitan City of Rome, Italy</t>
  </si>
  <si>
    <t>['python', 'gcp', 'hadoop', 'unix', 'sap']</t>
  </si>
  <si>
    <t>{'analyst_tools': ['sap'], 'cloud': ['gcp'], 'libraries': ['hadoop'], 'os': ['unix'], 'programming': ['python']}</t>
  </si>
  <si>
    <t>talent analytics analyst</t>
  </si>
  <si>
    <t>Manager, Analytics and Information Managament</t>
  </si>
  <si>
    <t>Caribbean Development Bank</t>
  </si>
  <si>
    <t>['gdpr', 'sharepoint', 'power bi']</t>
  </si>
  <si>
    <t>{'analyst_tools': ['sharepoint', 'power bi'], 'libraries': ['gdpr']}</t>
  </si>
  <si>
    <t>Data Quality Management Specialist</t>
  </si>
  <si>
    <t>['python', 'sql', 'excel', 'word', 'powerpoint']</t>
  </si>
  <si>
    <t>{'analyst_tools': ['excel', 'word', 'powerpoint'], 'programming': ['python', 'sql']}</t>
  </si>
  <si>
    <t>Scientist - Technical Development (m/w/d)</t>
  </si>
  <si>
    <t>Entourage GmbH</t>
  </si>
  <si>
    <t>['sql', 'spark', 'ssis', 'git']</t>
  </si>
  <si>
    <t>{'analyst_tools': ['ssis'], 'libraries': ['spark'], 'other': ['git'], 'programming': ['sql']}</t>
  </si>
  <si>
    <t>Isprox</t>
  </si>
  <si>
    <t>['python', 'r', 'sql', 't-sql', 'sql server', 'aws', 'azure', 'spark', 'hadoop', 'ssis', 'qlik', 'flow']</t>
  </si>
  <si>
    <t>{'analyst_tools': ['ssis', 'qlik'], 'cloud': ['aws', 'azure'], 'databases': ['sql server'], 'libraries': ['spark', 'hadoop'], 'other': ['flow'], 'programming': ['python', 'r', 'sql', 't-sql']}</t>
  </si>
  <si>
    <t>['python', 'sql', 'shell', 'bash', 'snowflake', 'databricks', 'aws', 'airflow', 'kafka', 'unix', 'windows', 'kubernetes', 'docker', 'github', 'bitbucket']</t>
  </si>
  <si>
    <t>{'cloud': ['snowflake', 'databricks', 'aws'], 'libraries': ['airflow', 'kafka'], 'os': ['unix', 'windows'], 'other': ['kubernetes', 'docker', 'github', 'bitbucket'], 'programming': ['python', 'sql', 'shell', 'bash']}</t>
  </si>
  <si>
    <t>Business data Analyst</t>
  </si>
  <si>
    <t>Senior С/C++ Engineer IRC186333</t>
  </si>
  <si>
    <t>Data Visualization Analyst / Senior Data Visualization Analyst ...</t>
  </si>
  <si>
    <t>ELEVATE Global</t>
  </si>
  <si>
    <t>Actuarial Analyst - Data &amp; Analytics</t>
  </si>
  <si>
    <t>['go', 'sql', 'python', 'word', 'excel', 'powerpoint']</t>
  </si>
  <si>
    <t>{'analyst_tools': ['word', 'excel', 'powerpoint'], 'programming': ['go', 'sql', 'python']}</t>
  </si>
  <si>
    <t>Data Analytics Engineer (Cloud Azure)</t>
  </si>
  <si>
    <t>['sql', 'nosql', 'mongodb', 'mongodb', 'azure', 'databricks', 'spark', 'power bi', 'tableau', 'qlik', 'git']</t>
  </si>
  <si>
    <t>{'analyst_tools': ['power bi', 'tableau', 'qlik'], 'cloud': ['azure', 'databricks'], 'databases': ['mongodb'], 'libraries': ['spark'], 'other': ['git'], 'programming': ['sql', 'nosql', 'mongodb']}</t>
  </si>
  <si>
    <t>Supply Chain Business Intelligence Analyst, Mid</t>
  </si>
  <si>
    <t>['r', 'python', 'sql', 'nosql', 'java', 'c#', 'scala', 'tensorflow', 'theano', 'mxnet', 'spark', 'hadoop']</t>
  </si>
  <si>
    <t>{'libraries': ['tensorflow', 'theano', 'mxnet', 'spark', 'hadoop'], 'programming': ['r', 'python', 'sql', 'nosql', 'java', 'c#', 'scala']}</t>
  </si>
  <si>
    <t>MYSQL Data Base developer</t>
  </si>
  <si>
    <t>Machine Learning &amp; Data Science Supporting Instructor</t>
  </si>
  <si>
    <t>Integrify</t>
  </si>
  <si>
    <t>['sql', 'aws', 'azure', 'gcp', 'spark', 'airflow', 'flask']</t>
  </si>
  <si>
    <t>{'cloud': ['aws', 'azure', 'gcp'], 'libraries': ['spark', 'airflow'], 'programming': ['sql'], 'webframeworks': ['flask']}</t>
  </si>
  <si>
    <t>Atlassian Migrations Engineer</t>
  </si>
  <si>
    <t>Cprime</t>
  </si>
  <si>
    <t>['bash', 'python', 'aws', 'linux', 'atlassian', 'bitbucket', 'jira', 'confluence']</t>
  </si>
  <si>
    <t>{'async': ['jira', 'confluence'], 'cloud': ['aws'], 'os': ['linux'], 'other': ['atlassian', 'bitbucket'], 'programming': ['bash', 'python']}</t>
  </si>
  <si>
    <t>Sr. Data Engineer/Architect - Data Platform Design/Architecture...</t>
  </si>
  <si>
    <t>['python', 'databricks', 'aws', 'spark', 'pyspark', 'unity']</t>
  </si>
  <si>
    <t>{'cloud': ['databricks', 'aws'], 'libraries': ['spark', 'pyspark'], 'other': ['unity'], 'programming': ['python']}</t>
  </si>
  <si>
    <t>IT Analyst Consumer</t>
  </si>
  <si>
    <t>['sql', 'python', 'r', 'linux', 'windows']</t>
  </si>
  <si>
    <t>{'os': ['linux', 'windows'], 'programming': ['sql', 'python', 'r']}</t>
  </si>
  <si>
    <t>Security Monitoring and Response Analyst II</t>
  </si>
  <si>
    <t>['go', 'sql', 'python', 'tableau', 'power bi', 'atlassian']</t>
  </si>
  <si>
    <t>{'analyst_tools': ['tableau', 'power bi'], 'other': ['atlassian'], 'programming': ['go', 'sql', 'python']}</t>
  </si>
  <si>
    <t>Consumer Insights Analyst (Potential Remote in Select SC Counties)</t>
  </si>
  <si>
    <t>['python', 'sql', 'java', 'snowflake', 'azure', 'aws', 'redshift', 'bigquery']</t>
  </si>
  <si>
    <t>{'cloud': ['snowflake', 'azure', 'aws', 'redshift', 'bigquery'], 'programming': ['python', 'sql', 'java']}</t>
  </si>
  <si>
    <t>Cloud Solutions Engineer- QA(Automation)</t>
  </si>
  <si>
    <t>['python', 'mysql', 'aws', 'azure', 'databricks', 'selenium', 'excel', 'jenkins', 'docker', 'kubernetes', 'unify']</t>
  </si>
  <si>
    <t>{'analyst_tools': ['excel'], 'cloud': ['aws', 'azure', 'databricks'], 'databases': ['mysql'], 'libraries': ['selenium'], 'other': ['jenkins', 'docker', 'kubernetes'], 'programming': ['python'], 'sync': ['unify']}</t>
  </si>
  <si>
    <t>['python', 'aws', 'spark', 'kafka', 'gitlab', 'terraform', 'ansible']</t>
  </si>
  <si>
    <t>{'cloud': ['aws'], 'libraries': ['spark', 'kafka'], 'other': ['gitlab', 'terraform', 'ansible'], 'programming': ['python']}</t>
  </si>
  <si>
    <t>SaskEnergy</t>
  </si>
  <si>
    <t>['python', 'kotlin', 'java', 'sql', 'scikit-learn', 'pytorch', 'pandas', 'windows', 'kubernetes', 'docker']</t>
  </si>
  <si>
    <t>{'libraries': ['scikit-learn', 'pytorch', 'pandas'], 'os': ['windows'], 'other': ['kubernetes', 'docker'], 'programming': ['python', 'kotlin', 'java', 'sql']}</t>
  </si>
  <si>
    <t>Data Analyst / Scientist - online mental health solution</t>
  </si>
  <si>
    <t>BloomUp</t>
  </si>
  <si>
    <t>['sql', 'mongodb', 'mongodb', 'aws', 'pandas', 'express', 'kubernetes', 'docker']</t>
  </si>
  <si>
    <t>{'cloud': ['aws'], 'databases': ['mongodb'], 'libraries': ['pandas'], 'other': ['kubernetes', 'docker'], 'programming': ['sql', 'mongodb'], 'webframeworks': ['express']}</t>
  </si>
  <si>
    <t>['sql', 'oracle', 'azure', 'hadoop', 'kafka']</t>
  </si>
  <si>
    <t>{'cloud': ['oracle', 'azure'], 'libraries': ['hadoop', 'kafka'], 'programming': ['sql']}</t>
  </si>
  <si>
    <t>Data Analyst/Entry Level</t>
  </si>
  <si>
    <t>Information Technology Data Analyst Senior - Now Hiring</t>
  </si>
  <si>
    <t>Propel Holding Inc</t>
  </si>
  <si>
    <t>['go', 'sql', 'nosql', 'python', 'mysql', 'aws', 'redshift', 'airflow']</t>
  </si>
  <si>
    <t>{'cloud': ['aws', 'redshift'], 'databases': ['mysql'], 'libraries': ['airflow'], 'programming': ['go', 'sql', 'nosql', 'python']}</t>
  </si>
  <si>
    <t>Data Scientist (Supply Chain Risk Management (SCRM)) - Clearance</t>
  </si>
  <si>
    <t>Data Quality Engineer - Graduate</t>
  </si>
  <si>
    <t>['sql', 'word', 'excel', 'powerpoint', 'visio', 'github', 'jenkins', 'jira', 'confluence']</t>
  </si>
  <si>
    <t>{'analyst_tools': ['word', 'excel', 'powerpoint', 'visio'], 'async': ['jira', 'confluence'], 'other': ['github', 'jenkins'], 'programming': ['sql']}</t>
  </si>
  <si>
    <t>Senior Data Analyst (HR)</t>
  </si>
  <si>
    <t>Data Engineer(Azure)/Frontend</t>
  </si>
  <si>
    <t>['c#', 'c++', 'java', 'azure', 'aws', 'jenkins', 'docker', 'kubernetes', 'git']</t>
  </si>
  <si>
    <t>{'cloud': ['azure', 'aws'], 'other': ['jenkins', 'docker', 'kubernetes', 'git'], 'programming': ['c#', 'c++', 'java']}</t>
  </si>
  <si>
    <t>Sr. Data Scientist – Generative AI</t>
  </si>
  <si>
    <t>['python', 'azure', 'spring', 'docker', 'git', 'notion']</t>
  </si>
  <si>
    <t>{'async': ['notion'], 'cloud': ['azure'], 'libraries': ['spring'], 'other': ['docker', 'git'], 'programming': ['python']}</t>
  </si>
  <si>
    <t>Data Steward/Engineer – Retail Risk</t>
  </si>
  <si>
    <t>Placenet Consultants Pvt. Ltd.</t>
  </si>
  <si>
    <t>['sas', 'sas', 'sql', 'python', 'r', 'scala', 'oracle', 'hadoop', 'confluence']</t>
  </si>
  <si>
    <t>{'analyst_tools': ['sas'], 'async': ['confluence'], 'cloud': ['oracle'], 'libraries': ['hadoop'], 'programming': ['sas', 'sql', 'python', 'r', 'scala']}</t>
  </si>
  <si>
    <t>Supply Chain Data Analyst (5995)</t>
  </si>
  <si>
    <t>['sql', 'r', 'python', 'postgresql', 'oracle', 'power bi', 'qlik', 'tableau']</t>
  </si>
  <si>
    <t>{'analyst_tools': ['power bi', 'qlik', 'tableau'], 'cloud': ['oracle'], 'databases': ['postgresql'], 'programming': ['sql', 'r', 'python']}</t>
  </si>
  <si>
    <t>ELPEDISON S.A.</t>
  </si>
  <si>
    <t>['r', 'python', 'sql', 'c#', 'matplotlib', 'excel', 'power bi', 'flow']</t>
  </si>
  <si>
    <t>{'analyst_tools': ['excel', 'power bi'], 'libraries': ['matplotlib'], 'other': ['flow'], 'programming': ['r', 'python', 'sql', 'c#']}</t>
  </si>
  <si>
    <t>VP, Lead Data Scientist, Investment Insights Group 15266</t>
  </si>
  <si>
    <t>Bureau of Land Management</t>
  </si>
  <si>
    <t>Data Analytics Engineer (w/m) 80-100%</t>
  </si>
  <si>
    <t>Data engineer Cumuluz</t>
  </si>
  <si>
    <t>Fixed Income Reference Data Analyst</t>
  </si>
  <si>
    <t>Software Embedded Engineer</t>
  </si>
  <si>
    <t>['c', 'c++', 'vmware', 'azure', 'linux', 'git', 'github', 'gitlab']</t>
  </si>
  <si>
    <t>{'cloud': ['vmware', 'azure'], 'os': ['linux'], 'other': ['git', 'github', 'gitlab'], 'programming': ['c', 'c++']}</t>
  </si>
  <si>
    <t>Director, Data Engineering Remote</t>
  </si>
  <si>
    <t>Date Engineer (AWS)</t>
  </si>
  <si>
    <t>StreamForce Solutions</t>
  </si>
  <si>
    <t>Data Scientist 2 a 3 años de experiencia.</t>
  </si>
  <si>
    <t>Master Data Management Analyst - with Italian</t>
  </si>
  <si>
    <t>Business Analyst senior</t>
  </si>
  <si>
    <t>Médiaperformances SAS</t>
  </si>
  <si>
    <t>['python', 'sql', 'gcp', 'bigquery', 'tableau', 'flow', 'terraform', 'git']</t>
  </si>
  <si>
    <t>{'analyst_tools': ['tableau'], 'cloud': ['gcp', 'bigquery'], 'other': ['flow', 'terraform', 'git'], 'programming': ['python', 'sql']}</t>
  </si>
  <si>
    <t>The Penguin Group</t>
  </si>
  <si>
    <t>Phileas</t>
  </si>
  <si>
    <t>['python', 'sql', 'java', 'linux', 'spreadsheet', 'git']</t>
  </si>
  <si>
    <t>{'analyst_tools': ['spreadsheet'], 'os': ['linux'], 'other': ['git'], 'programming': ['python', 'sql', 'java']}</t>
  </si>
  <si>
    <t>VAT Analyst with English</t>
  </si>
  <si>
    <t>via KPMG Global Services Hungary - Teamtailor</t>
  </si>
  <si>
    <t>Data Quality Coordinator - Catalog</t>
  </si>
  <si>
    <t>Reporting Analyst | Zendesk Data</t>
  </si>
  <si>
    <t>['python', 'sql', 'mongodb', 'mongodb', 'nosql', 'aws', 'gcp', 'azure', 'redshift', 'airflow', 'docker', 'kubernetes']</t>
  </si>
  <si>
    <t>{'cloud': ['aws', 'gcp', 'azure', 'redshift'], 'databases': ['mongodb'], 'libraries': ['airflow'], 'other': ['docker', 'kubernetes'], 'programming': ['python', 'sql', 'mongodb', 'nosql']}</t>
  </si>
  <si>
    <t>Info Origin</t>
  </si>
  <si>
    <t>Altara Credit Ltd Altara”</t>
  </si>
  <si>
    <t>['excel', 'notion', 'asana', 'trello']</t>
  </si>
  <si>
    <t>{'analyst_tools': ['excel'], 'async': ['notion', 'asana', 'trello']}</t>
  </si>
  <si>
    <t>Data Analyst (0 Experience Required) - Remote  from Hungary</t>
  </si>
  <si>
    <t>Be Think, Solve, Execute S.p.A. sta cercando Data Science...</t>
  </si>
  <si>
    <t>Be Think, Solve, Execute S.p.A.</t>
  </si>
  <si>
    <t>Market Research Analyst Jobs in Dubai United Arab Emirates 2023 | IKEA</t>
  </si>
  <si>
    <t>Airbook</t>
  </si>
  <si>
    <t>Advanced Credit Analyst jobs in Doha</t>
  </si>
  <si>
    <t>Maxim Integrated Products Inc.</t>
  </si>
  <si>
    <t>Senior Analytics Functional Analyst</t>
  </si>
  <si>
    <t>ZaloPay, Senior Data Scientist</t>
  </si>
  <si>
    <t>['python', 'numpy', 'tensorflow', 'linux', 'git', 'docker']</t>
  </si>
  <si>
    <t>{'libraries': ['numpy', 'tensorflow'], 'os': ['linux'], 'other': ['git', 'docker'], 'programming': ['python']}</t>
  </si>
  <si>
    <t>Fohntech Group</t>
  </si>
  <si>
    <t>Director, Machine Learning &amp; Data Science</t>
  </si>
  <si>
    <t>['scikit-learn', 'spark', 'tensorflow', 'pytorch', 'keras']</t>
  </si>
  <si>
    <t>{'libraries': ['scikit-learn', 'spark', 'tensorflow', 'pytorch', 'keras']}</t>
  </si>
  <si>
    <t>['java', 'scala', 'python', 'nosql', 'oracle', 'spark', 'linux']</t>
  </si>
  <si>
    <t>{'cloud': ['oracle'], 'libraries': ['spark'], 'os': ['linux'], 'programming': ['java', 'scala', 'python', 'nosql']}</t>
  </si>
  <si>
    <t>['python', 'r', 'aws', 'azure', 'gcp', 'ibm cloud', 'tensorflow', 'pytorch', 'tableau', 'power bi']</t>
  </si>
  <si>
    <t>{'analyst_tools': ['tableau', 'power bi'], 'cloud': ['aws', 'azure', 'gcp', 'ibm cloud'], 'libraries': ['tensorflow', 'pytorch'], 'programming': ['python', 'r']}</t>
  </si>
  <si>
    <t>Senior Data Engineer BI 80-100%</t>
  </si>
  <si>
    <t>Hill Country Village, TX</t>
  </si>
  <si>
    <t>System Sensor</t>
  </si>
  <si>
    <t>DATA SCIENTIST at Secondments Recruitment</t>
  </si>
  <si>
    <t>Data Engineer Associate Trainee</t>
  </si>
  <si>
    <t>['python', 'sql', 'bash', 'aws', 'redshift']</t>
  </si>
  <si>
    <t>{'cloud': ['aws', 'redshift'], 'programming': ['python', 'sql', 'bash']}</t>
  </si>
  <si>
    <t>Hays sta cercando Junior Data Scientist</t>
  </si>
  <si>
    <t>['sql', 't-sql', 'python', 'azure', 'pyspark', 'power bi', 'dax']</t>
  </si>
  <si>
    <t>{'analyst_tools': ['power bi', 'dax'], 'cloud': ['azure'], 'libraries': ['pyspark'], 'programming': ['sql', 't-sql', 'python']}</t>
  </si>
  <si>
    <t>Data Analyst (Energy management)</t>
  </si>
  <si>
    <t>V Mart - Data Engineer</t>
  </si>
  <si>
    <t>['sql', 'python', 'shell', 'airflow', 'kafka', 'hadoop', 'spark', 'unix', 'kubernetes', 'docker', 'git']</t>
  </si>
  <si>
    <t>{'libraries': ['airflow', 'kafka', 'hadoop', 'spark'], 'os': ['unix'], 'other': ['kubernetes', 'docker', 'git'], 'programming': ['sql', 'python', 'shell']}</t>
  </si>
  <si>
    <t>Sportfondsen Nederland B.V.</t>
  </si>
  <si>
    <t>Head of Identity Data Science</t>
  </si>
  <si>
    <t>['python', 'sql', 'bigquery', 'jupyter', 'looker']</t>
  </si>
  <si>
    <t>{'analyst_tools': ['looker'], 'cloud': ['bigquery'], 'libraries': ['jupyter'], 'programming': ['python', 'sql']}</t>
  </si>
  <si>
    <t>['bash', 'python', 'java', 'scala', 'spark', 'hadoop', 'linux', 'ansible', 'kubernetes', 'puppet', 'chef']</t>
  </si>
  <si>
    <t>{'libraries': ['spark', 'hadoop'], 'os': ['linux'], 'other': ['ansible', 'kubernetes', 'puppet', 'chef'], 'programming': ['bash', 'python', 'java', 'scala']}</t>
  </si>
  <si>
    <t>Belmont WA, Australia</t>
  </si>
  <si>
    <t>Platform Engineer IRC201826</t>
  </si>
  <si>
    <t>['aws', 'aurora', 'kafka', 'terraform', 'kubernetes', 'gitlab', 'github', 'bitbucket']</t>
  </si>
  <si>
    <t>{'cloud': ['aws', 'aurora'], 'libraries': ['kafka'], 'other': ['terraform', 'kubernetes', 'gitlab', 'github', 'bitbucket']}</t>
  </si>
  <si>
    <t>Principal/Staff Data Scientist</t>
  </si>
  <si>
    <t>Lede Group</t>
  </si>
  <si>
    <t>KPMG Poland</t>
  </si>
  <si>
    <t>(Intern) DATA SCIENTIST - SMART MFG &amp; AI</t>
  </si>
  <si>
    <t>Data Science Lead to Wolt’s Personalization team!</t>
  </si>
  <si>
    <t>Global Procurement Analyst</t>
  </si>
  <si>
    <t>Senior AML/CFT &amp; Data Analyst</t>
  </si>
  <si>
    <t>Clinical Data Analyst - Medior (BE)</t>
  </si>
  <si>
    <t>Work Together B.V.</t>
  </si>
  <si>
    <t>Luzerner Kantonalbank AG</t>
  </si>
  <si>
    <t>David Nguyen</t>
  </si>
  <si>
    <t>Руководитель команды Data-Engineer’ов</t>
  </si>
  <si>
    <t>Ingenieur DATA H/F</t>
  </si>
  <si>
    <t>['javascript', 'scala', 'sql', 'hadoop', 'spark', 'linux', 'windows']</t>
  </si>
  <si>
    <t>{'libraries': ['hadoop', 'spark'], 'os': ['linux', 'windows'], 'programming': ['javascript', 'scala', 'sql']}</t>
  </si>
  <si>
    <t>Data Analyst - Law Firm, High Profile Emissions Case</t>
  </si>
  <si>
    <t>SAP Business Warehouse (BW) Analyst (3273)</t>
  </si>
  <si>
    <t>['scala', 'java', 'python', 'sql', 'shell', 'cassandra', 'oracle', 'aws', 'azure', 'spark', 'hadoop', 'kafka', 'linux']</t>
  </si>
  <si>
    <t>{'cloud': ['oracle', 'aws', 'azure'], 'databases': ['cassandra'], 'libraries': ['spark', 'hadoop', 'kafka'], 'os': ['linux'], 'programming': ['scala', 'java', 'python', 'sql', 'shell']}</t>
  </si>
  <si>
    <t>['go', 'word', 'excel', 'powerpoint', 'outlook', 'power bi']</t>
  </si>
  <si>
    <t>{'analyst_tools': ['word', 'excel', 'powerpoint', 'outlook', 'power bi'], 'programming': ['go']}</t>
  </si>
  <si>
    <t>['sql', 'python', 'tensorflow', 'pyspark']</t>
  </si>
  <si>
    <t>{'libraries': ['tensorflow', 'pyspark'], 'programming': ['sql', 'python']}</t>
  </si>
  <si>
    <t>['neo4j', 'oracle']</t>
  </si>
  <si>
    <t>{'cloud': ['oracle'], 'databases': ['neo4j']}</t>
  </si>
  <si>
    <t>Assistant Manager - MIS / Data Analysis</t>
  </si>
  <si>
    <t>['python', 'java', 'sql', 'azure', 'databricks', 'kubernetes']</t>
  </si>
  <si>
    <t>{'cloud': ['azure', 'databricks'], 'other': ['kubernetes'], 'programming': ['python', 'java', 'sql']}</t>
  </si>
  <si>
    <t>CODATA - Data Processing Company of Paraíba</t>
  </si>
  <si>
    <t>['django', 'vue', 'docker', 'git']</t>
  </si>
  <si>
    <t>{'other': ['docker', 'git'], 'webframeworks': ['django', 'vue']}</t>
  </si>
  <si>
    <t>Bloomberg Data, Exchanges Content Analyst, Tokyo</t>
  </si>
  <si>
    <t>['python', 'mongodb', 'mongodb', 'cassandra', 'pyspark', 'spark']</t>
  </si>
  <si>
    <t>{'databases': ['mongodb', 'cassandra'], 'libraries': ['pyspark', 'spark'], 'programming': ['python', 'mongodb']}</t>
  </si>
  <si>
    <t>Market Insights Analyst (m/f/d)</t>
  </si>
  <si>
    <t>Contrôleur de gestion - Data Analyst</t>
  </si>
  <si>
    <t>ECOLE POLYTECHNIQUE EXECUTIVE EDUCATION</t>
  </si>
  <si>
    <t>Data engineer (junior-senior)</t>
  </si>
  <si>
    <t>['python', 'sql', 'pyspark', 'power bi', 'docker', 'jenkins', 'git']</t>
  </si>
  <si>
    <t>{'analyst_tools': ['power bi'], 'libraries': ['pyspark'], 'other': ['docker', 'jenkins', 'git'], 'programming': ['python', 'sql']}</t>
  </si>
  <si>
    <t>['sql', 'azure', 'sap', 'excel', 'sharepoint', 'power bi']</t>
  </si>
  <si>
    <t>{'analyst_tools': ['sap', 'excel', 'sharepoint', 'power bi'], 'cloud': ['azure'], 'programming': ['sql']}</t>
  </si>
  <si>
    <t>['python', 'aws', 'azure', 'hadoop', 'spark', 'linux', 'alteryx', 'ssis', 'tableau', 'looker']</t>
  </si>
  <si>
    <t>{'analyst_tools': ['alteryx', 'ssis', 'tableau', 'looker'], 'cloud': ['aws', 'azure'], 'libraries': ['hadoop', 'spark'], 'os': ['linux'], 'programming': ['python']}</t>
  </si>
  <si>
    <t>['sql', 'r', 'matplotlib', 'pandas']</t>
  </si>
  <si>
    <t>{'libraries': ['matplotlib', 'pandas'], 'programming': ['sql', 'r']}</t>
  </si>
  <si>
    <t>TOC Engineer</t>
  </si>
  <si>
    <t>WebPT</t>
  </si>
  <si>
    <t>Data Analyst / Anwendungsentwickler. Job in Oetwil an der Limmat...</t>
  </si>
  <si>
    <t>['sql', 'sas', 'sas', 'java', 'python', 'r', 'c++', 'pascal']</t>
  </si>
  <si>
    <t>{'analyst_tools': ['sas'], 'programming': ['sql', 'sas', 'java', 'python', 'r', 'c++', 'pascal']}</t>
  </si>
  <si>
    <t>Associate Principal Data Scientist - Boston MA</t>
  </si>
  <si>
    <t>['python', 'r', 'java', 'scala', 'cassandra', 'databricks', 'spark', 'hugging face', 'nltk', 'hadoop', 'matplotlib', 'seaborn']</t>
  </si>
  <si>
    <t>{'cloud': ['databricks'], 'databases': ['cassandra'], 'libraries': ['spark', 'hugging face', 'nltk', 'hadoop', 'matplotlib', 'seaborn'], 'programming': ['python', 'r', 'java', 'scala']}</t>
  </si>
  <si>
    <t>['sql', 'python', 'sql server', 'snowflake', 'aws', 'sap', 'ssis']</t>
  </si>
  <si>
    <t>{'analyst_tools': ['sap', 'ssis'], 'cloud': ['snowflake', 'aws'], 'databases': ['sql server'], 'programming': ['sql', 'python']}</t>
  </si>
  <si>
    <t>['java', 'python', 'bash', 'sql', 'vba', 'tableau', 'excel']</t>
  </si>
  <si>
    <t>{'analyst_tools': ['tableau', 'excel'], 'programming': ['java', 'python', 'bash', 'sql', 'vba']}</t>
  </si>
  <si>
    <t>HR Data Analytics Administrator</t>
  </si>
  <si>
    <t>Bass Pro Shops</t>
  </si>
  <si>
    <t>Azure Data Transformation Analyst</t>
  </si>
  <si>
    <t>Aston Carter Hong Kong</t>
  </si>
  <si>
    <t>Senior ML Engineer - ML Solutions (f/m/x)</t>
  </si>
  <si>
    <t>['python', 'go', 'aws', 'databricks', 'gcp', 'azure', 'spark', 'pandas', 'scikit-learn', 'tensorflow']</t>
  </si>
  <si>
    <t>{'cloud': ['aws', 'databricks', 'gcp', 'azure'], 'libraries': ['spark', 'pandas', 'scikit-learn', 'tensorflow'], 'programming': ['python', 'go']}</t>
  </si>
  <si>
    <t>Data Analyst Specialist ap.15.bo</t>
  </si>
  <si>
    <t>['mysql', 'gdpr', 'excel', 'power bi', 'dax']</t>
  </si>
  <si>
    <t>{'analyst_tools': ['excel', 'power bi', 'dax'], 'databases': ['mysql'], 'libraries': ['gdpr']}</t>
  </si>
  <si>
    <t>Boston VA Research Institute, Inc. (BVARI)</t>
  </si>
  <si>
    <t>Project Sapiens</t>
  </si>
  <si>
    <t>Deal Desk Analyst (Contract)</t>
  </si>
  <si>
    <t>Muang Thai Life Assurance</t>
  </si>
  <si>
    <t>['shell', 'go', 'python', 'aws', 'unix', 'linux', 'ansible', 'terraform', 'docker', 'kubernetes', 'jenkins', 'git']</t>
  </si>
  <si>
    <t>{'cloud': ['aws'], 'os': ['unix', 'linux'], 'other': ['ansible', 'terraform', 'docker', 'kubernetes', 'jenkins', 'git'], 'programming': ['shell', 'go', 'python']}</t>
  </si>
  <si>
    <t>['sql', 'python', 'r', 'excel', 'power bi', 'tableau', 'word', 'powerpoint', 'outlook']</t>
  </si>
  <si>
    <t>{'analyst_tools': ['excel', 'power bi', 'tableau', 'word', 'powerpoint', 'outlook'], 'programming': ['sql', 'python', 'r']}</t>
  </si>
  <si>
    <t>['sql', 'python', 'r', 'tableau', 'power bi', 'outlook', 'excel', 'word', 'powerpoint']</t>
  </si>
  <si>
    <t>{'analyst_tools': ['tableau', 'power bi', 'outlook', 'excel', 'word', 'powerpoint'], 'programming': ['sql', 'python', 'r']}</t>
  </si>
  <si>
    <t>Pertiwi Oligo Sdn Bhd</t>
  </si>
  <si>
    <t>IT&amp;D Data Scientist Manager</t>
  </si>
  <si>
    <t>Business Analyst for Risk</t>
  </si>
  <si>
    <t>Principal Reporting Software Engineer - Remote</t>
  </si>
  <si>
    <t>Analyst, Workforce Optimization</t>
  </si>
  <si>
    <t>Linde Gas GmbH</t>
  </si>
  <si>
    <t>['sql', 'java', 'scala', 'spark', 'hadoop', 'airflow', 'git', 'jira']</t>
  </si>
  <si>
    <t>{'async': ['jira'], 'libraries': ['spark', 'hadoop', 'airflow'], 'other': ['git'], 'programming': ['sql', 'java', 'scala']}</t>
  </si>
  <si>
    <t>Quantitative Data Analyst Risk</t>
  </si>
  <si>
    <t>['python', 'sql', 'sas', 'sas', 'matlab', 'r', 'databricks']</t>
  </si>
  <si>
    <t>{'analyst_tools': ['sas'], 'cloud': ['databricks'], 'programming': ['python', 'sql', 'sas', 'matlab', 'r']}</t>
  </si>
  <si>
    <t>AD/Consultant- Advanced Analytics</t>
  </si>
  <si>
    <t>KMK Consulting Inc.</t>
  </si>
  <si>
    <t>['sas', 'sas', 'sql', 'r', 'python', 'excel', 'powerpoint', 'symphony']</t>
  </si>
  <si>
    <t>{'analyst_tools': ['sas', 'excel', 'powerpoint'], 'programming': ['sas', 'sql', 'r', 'python'], 'sync': ['symphony']}</t>
  </si>
  <si>
    <t>uMzumbe, South Africa</t>
  </si>
  <si>
    <t>AJ Personnel Recruitment Services</t>
  </si>
  <si>
    <t>Data and Quality Assurance Specialist</t>
  </si>
  <si>
    <t>['python', 'aws', 'redshift', 'snowflake', 'pyspark', 'spark', 'airflow', 'jenkins']</t>
  </si>
  <si>
    <t>{'cloud': ['aws', 'redshift', 'snowflake'], 'libraries': ['pyspark', 'spark', 'airflow'], 'other': ['jenkins'], 'programming': ['python']}</t>
  </si>
  <si>
    <t>Data Scientist, Creators</t>
  </si>
  <si>
    <t>RF Device Modeling Engineer</t>
  </si>
  <si>
    <t>Dsv Road AS</t>
  </si>
  <si>
    <t>Data Analyst @ Emoti Group</t>
  </si>
  <si>
    <t>['scala', 'python', 'sql', 'java', 'azure']</t>
  </si>
  <si>
    <t>{'cloud': ['azure'], 'programming': ['scala', 'python', 'sql', 'java']}</t>
  </si>
  <si>
    <t>Zehntech</t>
  </si>
  <si>
    <t>Snr Spec Viualization Platform Delivery (Power BI)</t>
  </si>
  <si>
    <t>['python', 'scala', 'aws', 'azure', 'databricks', 'airflow', 'sap', 'git', 'kubernetes']</t>
  </si>
  <si>
    <t>{'analyst_tools': ['sap'], 'cloud': ['aws', 'azure', 'databricks'], 'libraries': ['airflow'], 'other': ['git', 'kubernetes'], 'programming': ['python', 'scala']}</t>
  </si>
  <si>
    <t>UX Usability Analyst</t>
  </si>
  <si>
    <t>Lead, Data Engineer (REMOTE) - Now Hiring</t>
  </si>
  <si>
    <t>['java', 'elasticsearch', 'aws']</t>
  </si>
  <si>
    <t>{'cloud': ['aws'], 'databases': ['elasticsearch'], 'programming': ['java']}</t>
  </si>
  <si>
    <t>RIMES Technologies</t>
  </si>
  <si>
    <t>CRM &amp; VIP Analyst</t>
  </si>
  <si>
    <t>['sql', 'r', 'mysql', 'excel', 'jira', 'confluence']</t>
  </si>
  <si>
    <t>{'analyst_tools': ['excel'], 'async': ['jira', 'confluence'], 'databases': ['mysql'], 'programming': ['sql', 'r']}</t>
  </si>
  <si>
    <t>Senior Data Scientist - Insights (Product - Payments &amp; Subscriptions)</t>
  </si>
  <si>
    <t>Data Scientist Student Intern</t>
  </si>
  <si>
    <t>PredicTech</t>
  </si>
  <si>
    <t>['python', 'r', 'sql', 'java', 'cassandra', 'aws', 'hadoop', 'spark', 'tableau']</t>
  </si>
  <si>
    <t>{'analyst_tools': ['tableau'], 'cloud': ['aws'], 'databases': ['cassandra'], 'libraries': ['hadoop', 'spark'], 'programming': ['python', 'r', 'sql', 'java']}</t>
  </si>
  <si>
    <t>['python', 'sql', 'azure', 'databricks', 'pyspark', 'splunk', 'git', 'jenkins', 'jira']</t>
  </si>
  <si>
    <t>{'analyst_tools': ['splunk'], 'async': ['jira'], 'cloud': ['azure', 'databricks'], 'libraries': ['pyspark'], 'other': ['git', 'jenkins'], 'programming': ['python', 'sql']}</t>
  </si>
  <si>
    <t>Data Analyst Trainee #FutureWerner Siemens, Espoo</t>
  </si>
  <si>
    <t>['sql', 'python', 'c', 'java', 'c++', 'html', 'sas', 'sas', 'qlik', 'tableau', 'ssis', 'ssrs', 'power bi']</t>
  </si>
  <si>
    <t>{'analyst_tools': ['sas', 'qlik', 'tableau', 'ssis', 'ssrs', 'power bi'], 'programming': ['sql', 'python', 'c', 'java', 'c++', 'html', 'sas']}</t>
  </si>
  <si>
    <t>Data Science - Analyst, AI &amp; Data Analytics</t>
  </si>
  <si>
    <t>AlphaSense</t>
  </si>
  <si>
    <t>Staff Data Engineer - Team Lead</t>
  </si>
  <si>
    <t>Accelerator - Data Engineer Lead - All Gender</t>
  </si>
  <si>
    <t>['sql', 'python', 'r', 'shell', 'aws', 'azure', 'gcp', 'snowflake', 'airflow', 'tableau', 'github', 'gitlab', 'terraform', 'jira', 'confluence']</t>
  </si>
  <si>
    <t>{'analyst_tools': ['tableau'], 'async': ['jira', 'confluence'], 'cloud': ['aws', 'azure', 'gcp', 'snowflake'], 'libraries': ['airflow'], 'other': ['github', 'gitlab', 'terraform'], 'programming': ['sql', 'python', 'r', 'shell']}</t>
  </si>
  <si>
    <t>Data Analyst in Model Validation Support</t>
  </si>
  <si>
    <t>We are looking for Power BI experts in Oslo</t>
  </si>
  <si>
    <t>['sql', 'azure', 'power bi', 'excel', 'dax', 'unity']</t>
  </si>
  <si>
    <t>{'analyst_tools': ['power bi', 'excel', 'dax'], 'cloud': ['azure'], 'other': ['unity'], 'programming': ['sql']}</t>
  </si>
  <si>
    <t>['python', 'r', 'tensorflow', 'scikit-learn', 'keras']</t>
  </si>
  <si>
    <t>{'libraries': ['tensorflow', 'scikit-learn', 'keras'], 'programming': ['python', 'r']}</t>
  </si>
  <si>
    <t>Analyst - Master Data - 2310002789 - Dallas, TX</t>
  </si>
  <si>
    <t>['sql', 't-sql', 'sql server', 'excel', 'ssrs']</t>
  </si>
  <si>
    <t>{'analyst_tools': ['excel', 'ssrs'], 'databases': ['sql server'], 'programming': ['sql', 't-sql']}</t>
  </si>
  <si>
    <t>BAM Data analyst SAS H/F SEG France</t>
  </si>
  <si>
    <t>Senior Data Scientist, Regional Analytics</t>
  </si>
  <si>
    <t>Senior Data Engineer (1102)</t>
  </si>
  <si>
    <t>Senior Business Analyst for People Insights in Vilnius</t>
  </si>
  <si>
    <t>WATT+VOLT</t>
  </si>
  <si>
    <t>['python', 'azure', 'aws', 'terraform']</t>
  </si>
  <si>
    <t>{'cloud': ['azure', 'aws'], 'other': ['terraform'], 'programming': ['python']}</t>
  </si>
  <si>
    <t>Lead Data Engineer F/H</t>
  </si>
  <si>
    <t>Rémy Cointreau</t>
  </si>
  <si>
    <t>Job Title: Junior Data Engineer (Data Steward)</t>
  </si>
  <si>
    <t>Intercape</t>
  </si>
  <si>
    <t>['bash', 'python', 'r', 'azure', 'spark', 'react.js', 'flask', 'git', 'kubernetes']</t>
  </si>
  <si>
    <t>{'cloud': ['azure'], 'libraries': ['spark'], 'other': ['git', 'kubernetes'], 'programming': ['bash', 'python', 'r'], 'webframeworks': ['react.js', 'flask']}</t>
  </si>
  <si>
    <t>Internal Audit - Warsaw - Data Analytics - Analyst</t>
  </si>
  <si>
    <t>Re-advertisement: Senior Systems Analyst (24 Months)</t>
  </si>
  <si>
    <t>['sql', 'nosql', 'python', 'azure', 'snowflake', 'databricks', 'bigquery', 'aws', 'gcp', 'spark', 'pandas', 'pyspark', 'jira', 'confluence']</t>
  </si>
  <si>
    <t>{'async': ['jira', 'confluence'], 'cloud': ['azure', 'snowflake', 'databricks', 'bigquery', 'aws', 'gcp'], 'libraries': ['spark', 'pandas', 'pyspark'], 'programming': ['sql', 'nosql', 'python']}</t>
  </si>
  <si>
    <t>['python', 'mongodb', 'mongodb', 'postgresql', 'redis', 'bigquery', 'kafka', 'tensorflow', 'keras', 'scikit-learn', 'pytorch', 'spark', 'gitlab', 'docker']</t>
  </si>
  <si>
    <t>{'cloud': ['bigquery'], 'databases': ['mongodb', 'postgresql', 'redis'], 'libraries': ['kafka', 'tensorflow', 'keras', 'scikit-learn', 'pytorch', 'spark'], 'other': ['gitlab', 'docker'], 'programming': ['python', 'mongodb']}</t>
  </si>
  <si>
    <t>Senior Data Engineer for Advanced Analytics (f/m/div)*</t>
  </si>
  <si>
    <t>['python', 'scala', 'java', 'rust', 'sql', 'mysql', 'hadoop', 'spark', 'kafka', 'react', 'git', 'jenkins', 'jira']</t>
  </si>
  <si>
    <t>{'async': ['jira'], 'databases': ['mysql'], 'libraries': ['hadoop', 'spark', 'kafka', 'react'], 'other': ['git', 'jenkins'], 'programming': ['python', 'scala', 'java', 'rust', 'sql']}</t>
  </si>
  <si>
    <t>CDD Data analyst en alternance 69 - LYON 01</t>
  </si>
  <si>
    <t>Rwinkwavu Hospital</t>
  </si>
  <si>
    <t>Analyst, Operational Technology</t>
  </si>
  <si>
    <t>Senior Data Scientist – Bioinformatics</t>
  </si>
  <si>
    <t>Zoopla (part of Houseful)</t>
  </si>
  <si>
    <t>['python', 'sql', 'nosql', 'spark', 'hadoop', 'word', 'git', 'docker', 'flow']</t>
  </si>
  <si>
    <t>{'analyst_tools': ['word'], 'libraries': ['spark', 'hadoop'], 'other': ['git', 'docker', 'flow'], 'programming': ['python', 'sql', 'nosql']}</t>
  </si>
  <si>
    <t>['azure', 'aws', 'ssis', 'power bi', 'tableau']</t>
  </si>
  <si>
    <t>{'analyst_tools': ['ssis', 'power bi', 'tableau'], 'cloud': ['azure', 'aws']}</t>
  </si>
  <si>
    <t>['postgresql', 'dynamodb', 'aws', 'snowflake', 'gcp', 'gdpr', 'kafka', 'airflow', 'pyspark', 'spark', 'react', 'graphql', 'angular', 'gitlab', 'terraform']</t>
  </si>
  <si>
    <t>{'cloud': ['aws', 'snowflake', 'gcp'], 'databases': ['postgresql', 'dynamodb'], 'libraries': ['gdpr', 'kafka', 'airflow', 'pyspark', 'spark', 'react', 'graphql'], 'other': ['gitlab', 'terraform'], 'webframeworks': ['angular']}</t>
  </si>
  <si>
    <t>Milestone Internet Marketing, Inc.</t>
  </si>
  <si>
    <t>['python', 'nosql', 'sql', 'mongo', 'elasticsearch', 'azure', 'spark', 'kafka', 'power bi', 'tableau']</t>
  </si>
  <si>
    <t>{'analyst_tools': ['power bi', 'tableau'], 'cloud': ['azure'], 'databases': ['elasticsearch'], 'libraries': ['spark', 'kafka'], 'programming': ['python', 'nosql', 'sql', 'mongo']}</t>
  </si>
  <si>
    <t>POP Vakuutus</t>
  </si>
  <si>
    <t>Data Analyst ll Per Diem REMOTE RESEARCH NEUROLOGY - (Job Number...</t>
  </si>
  <si>
    <t>['sql', 'python', 'aws', 'plotly', 'tableau', 'power bi']</t>
  </si>
  <si>
    <t>{'analyst_tools': ['tableau', 'power bi'], 'cloud': ['aws'], 'libraries': ['plotly'], 'programming': ['sql', 'python']}</t>
  </si>
  <si>
    <t>['java', 'python', 'bash', 'shell', 'sql', 'scala', 'gcp', 'bigquery', 'linux', 'terraform', 'ansible', 'jira']</t>
  </si>
  <si>
    <t>{'async': ['jira'], 'cloud': ['gcp', 'bigquery'], 'os': ['linux'], 'other': ['terraform', 'ansible'], 'programming': ['java', 'python', 'bash', 'shell', 'sql', 'scala']}</t>
  </si>
  <si>
    <t>wePlace  Ltd</t>
  </si>
  <si>
    <t>Droisys Inc</t>
  </si>
  <si>
    <t>['powershell', 'sql', 'python', 'c#', 'java', 'sql server', 'ssis', 'jira']</t>
  </si>
  <si>
    <t>{'analyst_tools': ['ssis'], 'async': ['jira'], 'databases': ['sql server'], 'programming': ['powershell', 'sql', 'python', 'c#', 'java']}</t>
  </si>
  <si>
    <t>Scrive AB</t>
  </si>
  <si>
    <t>['python', 'linux', 'jira', 'confluence']</t>
  </si>
  <si>
    <t>{'async': ['jira', 'confluence'], 'os': ['linux'], 'programming': ['python']}</t>
  </si>
  <si>
    <t>Data Architect/Technical Owner (Communication Management Solution...</t>
  </si>
  <si>
    <t>['java', 'python', 'nosql', 'aws', 'hadoop', 'spark', 'spring']</t>
  </si>
  <si>
    <t>{'cloud': ['aws'], 'libraries': ['hadoop', 'spark', 'spring'], 'programming': ['java', 'python', 'nosql']}</t>
  </si>
  <si>
    <t>Data/Software Engineer - 60-80k</t>
  </si>
  <si>
    <t>Reviva Resourcing</t>
  </si>
  <si>
    <t>Senior Data Engineer, Big Data</t>
  </si>
  <si>
    <t>['python', 'java', 'scala', 'sql', 'snowflake', 'airflow', 'kafka', 'gitlab']</t>
  </si>
  <si>
    <t>{'cloud': ['snowflake'], 'libraries': ['airflow', 'kafka'], 'other': ['gitlab'], 'programming': ['python', 'java', 'scala', 'sql']}</t>
  </si>
  <si>
    <t>Data Engineer - Azure cloud</t>
  </si>
  <si>
    <t>client in Qatar</t>
  </si>
  <si>
    <t>['python', 'sql', 'java', 'databricks', 'redshift', 'bigquery', 'azure', 'snowflake']</t>
  </si>
  <si>
    <t>{'cloud': ['databricks', 'redshift', 'bigquery', 'azure', 'snowflake'], 'programming': ['python', 'sql', 'java']}</t>
  </si>
  <si>
    <t>['r', 'sas', 'sas', 'nosql', 'sql', 'go']</t>
  </si>
  <si>
    <t>{'analyst_tools': ['sas'], 'programming': ['r', 'sas', 'nosql', 'sql', 'go']}</t>
  </si>
  <si>
    <t>RER Solutions</t>
  </si>
  <si>
    <t>Pavia, Iloilo, Philippines</t>
  </si>
  <si>
    <t>ETL Developer/Data Analyst II - Now Hiring</t>
  </si>
  <si>
    <t>SEO Backlinking Consultant (WFH)- Exp 3 to 7 Yrs</t>
  </si>
  <si>
    <t>Operational Data Analyst (SP125)</t>
  </si>
  <si>
    <t>['sql', 'python', 'tableau', 'sharepoint', 'power bi', 'microsoft teams']</t>
  </si>
  <si>
    <t>{'analyst_tools': ['tableau', 'sharepoint', 'power bi'], 'programming': ['sql', 'python'], 'sync': ['microsoft teams']}</t>
  </si>
  <si>
    <t>['sql', 'azure', 'bigquery', 'qlik', 'sap']</t>
  </si>
  <si>
    <t>{'analyst_tools': ['qlik', 'sap'], 'cloud': ['azure', 'bigquery'], 'programming': ['sql']}</t>
  </si>
  <si>
    <t>['sql', 'python', 'scala', 'nosql', 'hadoop', 'kafka', 'power bi', 'microstrategy', 'cognos']</t>
  </si>
  <si>
    <t>{'analyst_tools': ['power bi', 'microstrategy', 'cognos'], 'libraries': ['hadoop', 'kafka'], 'programming': ['sql', 'python', 'scala', 'nosql']}</t>
  </si>
  <si>
    <t>['python', 'r', 'azure', 'snowflake', 'redshift', 'hadoop', 'spark']</t>
  </si>
  <si>
    <t>{'cloud': ['azure', 'snowflake', 'redshift'], 'libraries': ['hadoop', 'spark'], 'programming': ['python', 'r']}</t>
  </si>
  <si>
    <t>['python', 'sql', 'redis', 'aws']</t>
  </si>
  <si>
    <t>{'cloud': ['aws'], 'databases': ['redis'], 'programming': ['python', 'sql']}</t>
  </si>
  <si>
    <t>['python', 'aws', 'bigquery', 'azure', 'tensorflow', 'airflow', 'docker']</t>
  </si>
  <si>
    <t>{'cloud': ['aws', 'bigquery', 'azure'], 'libraries': ['tensorflow', 'airflow'], 'other': ['docker'], 'programming': ['python']}</t>
  </si>
  <si>
    <t>Data - Marketing Analyst (Junior/Mid)</t>
  </si>
  <si>
    <t>NOAO</t>
  </si>
  <si>
    <t>Data Analyst - Mexico - Freelance - Hybrid</t>
  </si>
  <si>
    <t>['python', 'sql', 'r', 'go', 'azure', 'spark', 'power bi', 'excel', 'tableau', 'dax', 'git', 'slack', 'zoom']</t>
  </si>
  <si>
    <t>{'analyst_tools': ['power bi', 'excel', 'tableau', 'dax'], 'cloud': ['azure'], 'libraries': ['spark'], 'other': ['git'], 'programming': ['python', 'sql', 'r', 'go'], 'sync': ['slack', 'zoom']}</t>
  </si>
  <si>
    <t>Data Analyst(OM-DA-050-01)</t>
  </si>
  <si>
    <t>['java', 'sas', 'sas', 'python', 'c', 'flow']</t>
  </si>
  <si>
    <t>{'analyst_tools': ['sas'], 'other': ['flow'], 'programming': ['java', 'sas', 'python', 'c']}</t>
  </si>
  <si>
    <t>The Perfect Placements</t>
  </si>
  <si>
    <t>Online Data Analyst - English (UK). Job in Birmingham My Valley...</t>
  </si>
  <si>
    <t>Data Science (AI/ML Engineer) - 3+ years</t>
  </si>
  <si>
    <t>['python', 'sql', 'aws', 'redshift', 'kafka', 'airflow', 'looker', 'kubernetes', 'docker', 'terraform']</t>
  </si>
  <si>
    <t>{'analyst_tools': ['looker'], 'cloud': ['aws', 'redshift'], 'libraries': ['kafka', 'airflow'], 'other': ['kubernetes', 'docker', 'terraform'], 'programming': ['python', 'sql']}</t>
  </si>
  <si>
    <t>Senior Marketing Data Analyst - Remote  from South America</t>
  </si>
  <si>
    <t>Data Admin Accounting Analyst</t>
  </si>
  <si>
    <t>Financial Data Analyst, Parts &amp; Services</t>
  </si>
  <si>
    <t>['python', 'jupyter', 'numpy', 'pandas']</t>
  </si>
  <si>
    <t>{'libraries': ['jupyter', 'numpy', 'pandas'], 'programming': ['python']}</t>
  </si>
  <si>
    <t>['sql', 'python', 'scala', 'nosql', 'mongodb', 'mongodb', 'postgresql', 'aws', 'snowflake', 'airflow']</t>
  </si>
  <si>
    <t>{'cloud': ['aws', 'snowflake'], 'databases': ['mongodb', 'postgresql'], 'libraries': ['airflow'], 'programming': ['sql', 'python', 'scala', 'nosql', 'mongodb']}</t>
  </si>
  <si>
    <t>['databricks', 'spark', 'power bi', 'tableau', 'microstrategy']</t>
  </si>
  <si>
    <t>{'analyst_tools': ['power bi', 'tableau', 'microstrategy'], 'cloud': ['databricks'], 'libraries': ['spark']}</t>
  </si>
  <si>
    <t>Data Science Manager - Fourways - up to R1.3m Per Annum</t>
  </si>
  <si>
    <t>['sql', 'html', 'css', 'express', 'looker', 'excel', 'sheets']</t>
  </si>
  <si>
    <t>{'analyst_tools': ['looker', 'excel', 'sheets'], 'programming': ['sql', 'html', 'css'], 'webframeworks': ['express']}</t>
  </si>
  <si>
    <t>Senior Data Scientist, Security</t>
  </si>
  <si>
    <t>['sql', 'python', 'r', 'scala', 'scikit-learn', 'spark', 'flow']</t>
  </si>
  <si>
    <t>{'libraries': ['scikit-learn', 'spark'], 'other': ['flow'], 'programming': ['sql', 'python', 'r', 'scala']}</t>
  </si>
  <si>
    <t>(I) Innovation Data Analyst Intern</t>
  </si>
  <si>
    <t>['sql', 'javascript', 'sas', 'sas', 'spring', 'tableau', 'excel', 'spss']</t>
  </si>
  <si>
    <t>{'analyst_tools': ['sas', 'tableau', 'excel', 'spss'], 'libraries': ['spring'], 'programming': ['sql', 'javascript', 'sas']}</t>
  </si>
  <si>
    <t>New York, NY (+15 others)</t>
  </si>
  <si>
    <t>['sap', 'power bi', 'excel', 'dax', 'flow']</t>
  </si>
  <si>
    <t>{'analyst_tools': ['sap', 'power bi', 'excel', 'dax'], 'other': ['flow']}</t>
  </si>
  <si>
    <t>System - Business  Analyst</t>
  </si>
  <si>
    <t>Ewelina Miela</t>
  </si>
  <si>
    <t>['azure', 'aws', 'gcp', 'kafka']</t>
  </si>
  <si>
    <t>{'cloud': ['azure', 'aws', 'gcp'], 'libraries': ['kafka']}</t>
  </si>
  <si>
    <t>Kalypso: A Rockwell Automation Business</t>
  </si>
  <si>
    <t>['go', 'r', 'python', 'sql', 'sql server', 'oracle', 'pandas', 'numpy', 'matplotlib', 'seaborn', 'plotly']</t>
  </si>
  <si>
    <t>{'cloud': ['oracle'], 'databases': ['sql server'], 'libraries': ['pandas', 'numpy', 'matplotlib', 'seaborn', 'plotly'], 'programming': ['go', 'r', 'python', 'sql']}</t>
  </si>
  <si>
    <t>VCube | SYS-DAT Group</t>
  </si>
  <si>
    <t>['bash', 'powershell', 'python', 'vmware', 'aws', 'azure', 'windows', 'linux']</t>
  </si>
  <si>
    <t>{'cloud': ['vmware', 'aws', 'azure'], 'os': ['windows', 'linux'], 'programming': ['bash', 'powershell', 'python']}</t>
  </si>
  <si>
    <t>Delivering 4 Customers</t>
  </si>
  <si>
    <t>Louth, County Louth, Ireland</t>
  </si>
  <si>
    <t>['go', 'dax', 'power bi', 'excel']</t>
  </si>
  <si>
    <t>{'analyst_tools': ['dax', 'power bi', 'excel'], 'programming': ['go']}</t>
  </si>
  <si>
    <t>Full Time Role : Data Analyst with MES (Manufacturing Execution...</t>
  </si>
  <si>
    <t>['word', 'qlik', 'tableau']</t>
  </si>
  <si>
    <t>{'analyst_tools': ['word', 'qlik', 'tableau']}</t>
  </si>
  <si>
    <t>Lead Data Integration Engineer (Azure Cloud)</t>
  </si>
  <si>
    <t>Business Analyst cum Data Analyst</t>
  </si>
  <si>
    <t>CV Resources</t>
  </si>
  <si>
    <t>Data Engineer / Application Developer (Contract)</t>
  </si>
  <si>
    <t>Cecil</t>
  </si>
  <si>
    <t>['sql', 'oracle', 'alteryx', 'tableau', 'ssis']</t>
  </si>
  <si>
    <t>{'analyst_tools': ['alteryx', 'tableau', 'ssis'], 'cloud': ['oracle'], 'programming': ['sql']}</t>
  </si>
  <si>
    <t>Digital RTL Engineer</t>
  </si>
  <si>
    <t>Autonomous Vehicle International</t>
  </si>
  <si>
    <t>Senior Data Engineer - Rekindle Your Career</t>
  </si>
  <si>
    <t>Business Data Analyst (sales/finance). Job in Gaydon My Valley...</t>
  </si>
  <si>
    <t>Senior Data Scientist, Marketing &amp; Online (Remote) - Now Hiring</t>
  </si>
  <si>
    <t>Sussex, NJ</t>
  </si>
  <si>
    <t>['sql', 't-sql', 'azure', 'dax', 'ssis', 'ssrs']</t>
  </si>
  <si>
    <t>{'analyst_tools': ['dax', 'ssis', 'ssrs'], 'cloud': ['azure'], 'programming': ['sql', 't-sql']}</t>
  </si>
  <si>
    <t>Data Scientist - Python and SQL</t>
  </si>
  <si>
    <t>Liberty University</t>
  </si>
  <si>
    <t>(Senior) Data Analyst (Fraud Analysis)</t>
  </si>
  <si>
    <t>Graduate Intern, DATA - R&amp;S</t>
  </si>
  <si>
    <t>['r', 'oracle', 'snowflake', 'outlook', 'excel', 'powerpoint', 'word']</t>
  </si>
  <si>
    <t>{'analyst_tools': ['outlook', 'excel', 'powerpoint', 'word'], 'cloud': ['oracle', 'snowflake'], 'programming': ['r']}</t>
  </si>
  <si>
    <t>['nosql', 'mongo', 'python', 'dynamodb', 'cassandra', 'aws', 'redshift', 'spark', 'kafka']</t>
  </si>
  <si>
    <t>{'cloud': ['aws', 'redshift'], 'databases': ['dynamodb', 'cassandra'], 'libraries': ['spark', 'kafka'], 'programming': ['nosql', 'mongo', 'python']}</t>
  </si>
  <si>
    <t>Carrigtohill, Carrigtwohill, County Cork, Ireland</t>
  </si>
  <si>
    <t>ENERGENT S.P.A.</t>
  </si>
  <si>
    <t>['python', 'sql', 'postgresql', 'oracle', 'tableau', 'qlik', 'looker', 'power bi']</t>
  </si>
  <si>
    <t>{'analyst_tools': ['tableau', 'qlik', 'looker', 'power bi'], 'cloud': ['oracle'], 'databases': ['postgresql'], 'programming': ['python', 'sql']}</t>
  </si>
  <si>
    <t>Data Engineer-Data Integration (Japanese Bilingual)</t>
  </si>
  <si>
    <t>['java', 'scala', 'python', 'gcp']</t>
  </si>
  <si>
    <t>{'cloud': ['gcp'], 'programming': ['java', 'scala', 'python']}</t>
  </si>
  <si>
    <t>Data Manager Finance- Business Analyst- VP (Hybrid)</t>
  </si>
  <si>
    <t>TalEx</t>
  </si>
  <si>
    <t>Rajeshsolutions</t>
  </si>
  <si>
    <t>Senior Data Engineer 100% Homeoffice  (m/f/d)</t>
  </si>
  <si>
    <t>Data Scientist | Machine Learning &amp; AWS</t>
  </si>
  <si>
    <t>['python', 'pandas', 'numpy', 'splunk']</t>
  </si>
  <si>
    <t>{'analyst_tools': ['splunk'], 'libraries': ['pandas', 'numpy'], 'programming': ['python']}</t>
  </si>
  <si>
    <t>['sql', 'python', 'neo4j', 'snowflake', 'aws', 'azure', 'excel', 'jenkins']</t>
  </si>
  <si>
    <t>{'analyst_tools': ['excel'], 'cloud': ['snowflake', 'aws', 'azure'], 'databases': ['neo4j'], 'other': ['jenkins'], 'programming': ['sql', 'python']}</t>
  </si>
  <si>
    <t>Manager, Business Intelligence &amp; Data Visualization</t>
  </si>
  <si>
    <t>Mulesoft Platform Engineer</t>
  </si>
  <si>
    <t>LATAM - Regional Local Regulatory Reporting Data Sr Lead Analyst...</t>
  </si>
  <si>
    <t>Staff Quality Data Analyst Lead</t>
  </si>
  <si>
    <t>['sql', 't-sql', 'python', 'r', 'go', 'windows', 'ssis', 'power bi', 'tableau', 'excel', 'powerpoint', 'word']</t>
  </si>
  <si>
    <t>{'analyst_tools': ['ssis', 'power bi', 'tableau', 'excel', 'powerpoint', 'word'], 'os': ['windows'], 'programming': ['sql', 't-sql', 'python', 'r', 'go']}</t>
  </si>
  <si>
    <t>['python', 'java', 'sql', 'aws', 'tensorflow', 'pytorch', 'keras', 'hugging face', 'spark', 'jupyter', 'unix', 'github']</t>
  </si>
  <si>
    <t>{'cloud': ['aws'], 'libraries': ['tensorflow', 'pytorch', 'keras', 'hugging face', 'spark', 'jupyter'], 'os': ['unix'], 'other': ['github'], 'programming': ['python', 'java', 'sql']}</t>
  </si>
  <si>
    <t>CREATEQ</t>
  </si>
  <si>
    <t>['sql', 'mongodb', 'mongodb', 'sql server', 'postgresql', 'azure', 'bigquery', 'gcp', 'aws', 'kafka']</t>
  </si>
  <si>
    <t>{'cloud': ['azure', 'bigquery', 'gcp', 'aws'], 'databases': ['mongodb', 'sql server', 'postgresql'], 'libraries': ['kafka'], 'programming': ['sql', 'mongodb']}</t>
  </si>
  <si>
    <t>Senior Data Analyst, BOI</t>
  </si>
  <si>
    <t>['sql', 'mysql', 'postgresql', 'bigquery', 'tableau', 'looker']</t>
  </si>
  <si>
    <t>{'analyst_tools': ['tableau', 'looker'], 'cloud': ['bigquery'], 'databases': ['mysql', 'postgresql'], 'programming': ['sql']}</t>
  </si>
  <si>
    <t>Consultant, Data Services</t>
  </si>
  <si>
    <t>['oracle', 'sharepoint', 'excel', 'word', 'powerpoint', 'sap', 'webex']</t>
  </si>
  <si>
    <t>{'analyst_tools': ['sharepoint', 'excel', 'word', 'powerpoint', 'sap'], 'cloud': ['oracle'], 'sync': ['webex']}</t>
  </si>
  <si>
    <t>Title GIS Data Utilization Analyst 2</t>
  </si>
  <si>
    <t>LUMA Energy</t>
  </si>
  <si>
    <t>Werkstudent / Praktikant Data Analytics (m/w/d) in Köln</t>
  </si>
  <si>
    <t>Senior, Fullstack Engineer</t>
  </si>
  <si>
    <t>['python', 'c++', 'typescript', 'sql', 'nosql', 'gcp', 'aws', 'react', 'angular', 'linux', 'terraform', 'docker', 'kubernetes', 'git']</t>
  </si>
  <si>
    <t>{'cloud': ['gcp', 'aws'], 'libraries': ['react'], 'os': ['linux'], 'other': ['terraform', 'docker', 'kubernetes', 'git'], 'programming': ['python', 'c++', 'typescript', 'sql', 'nosql'], 'webframeworks': ['angular']}</t>
  </si>
  <si>
    <t>Boltiere, Province of Bergamo, Italy</t>
  </si>
  <si>
    <t>Seeking a Data Scientist</t>
  </si>
  <si>
    <t>Damme, Belgium</t>
  </si>
  <si>
    <t>Land Use Data Scientist (Associate Specialist) Environmental...</t>
  </si>
  <si>
    <t>Data Scientist (m/w/d) im Gesundheitswesen</t>
  </si>
  <si>
    <t>['nosql', 'mongodb', 'mongodb', 'python', 'scala', 'java', 'sql', 'cassandra']</t>
  </si>
  <si>
    <t>{'databases': ['mongodb', 'cassandra'], 'programming': ['nosql', 'mongodb', 'python', 'scala', 'java', 'sql']}</t>
  </si>
  <si>
    <t>Data Analyst SAP Hana - Business Intelligence</t>
  </si>
  <si>
    <t>SECRETLAB SG PTE. LTD.</t>
  </si>
  <si>
    <t>Ubisoft Singapore</t>
  </si>
  <si>
    <t>Data Science Specialist AI ML NLP</t>
  </si>
  <si>
    <t>['r', 'tensorflow', 'keras', 'nltk', 'flask']</t>
  </si>
  <si>
    <t>{'libraries': ['tensorflow', 'keras', 'nltk'], 'programming': ['r'], 'webframeworks': ['flask']}</t>
  </si>
  <si>
    <t>Data Analyst &amp; Report Developer</t>
  </si>
  <si>
    <t>Vinik Sports Group</t>
  </si>
  <si>
    <t>['aws', 'snowflake', 'pyspark', 'airflow', 'spark', 'kafka']</t>
  </si>
  <si>
    <t>{'cloud': ['aws', 'snowflake'], 'libraries': ['pyspark', 'airflow', 'spark', 'kafka']}</t>
  </si>
  <si>
    <t>Data Scientist  AI ML Team</t>
  </si>
  <si>
    <t>CustomerXPs</t>
  </si>
  <si>
    <t>Développeur BIG DATA Sénior – DATALAKE</t>
  </si>
  <si>
    <t>Profit Improvement Analyst</t>
  </si>
  <si>
    <t>['excel', 'power bi', 'tableau', 'alteryx', 'unity']</t>
  </si>
  <si>
    <t>{'analyst_tools': ['excel', 'power bi', 'tableau', 'alteryx'], 'other': ['unity']}</t>
  </si>
  <si>
    <t>Senior Software Development Engineer in Test (SDET), Navigation SDK</t>
  </si>
  <si>
    <t>['c++', 'javascript', 'python', 'sql', 'shell', 'firebase', 'firebase', 'aws', 'linux']</t>
  </si>
  <si>
    <t>{'cloud': ['firebase', 'aws'], 'databases': ['firebase'], 'os': ['linux'], 'programming': ['c++', 'javascript', 'python', 'sql', 'shell']}</t>
  </si>
  <si>
    <t>Business Analyst (Data Focus)</t>
  </si>
  <si>
    <t>(15h Left) Senior Data</t>
  </si>
  <si>
    <t>['nosql', 'python', 'r', 'sql', 'bigquery', 'hadoop', 'spark', 'kafka', 'power bi', 'excel']</t>
  </si>
  <si>
    <t>{'analyst_tools': ['power bi', 'excel'], 'cloud': ['bigquery'], 'libraries': ['hadoop', 'spark', 'kafka'], 'programming': ['nosql', 'python', 'r', 'sql']}</t>
  </si>
  <si>
    <t>Manager, Clinical Data Sciences (Data Management)</t>
  </si>
  <si>
    <t>PT Ikonsultan Inovatama</t>
  </si>
  <si>
    <t>['sql', 'python', 'r', 'redshift', 'bigquery', 'snowflake', 'pandas', 'matplotlib', 'seaborn', 'gdpr', 'tableau', 'power bi', 'excel']</t>
  </si>
  <si>
    <t>{'analyst_tools': ['tableau', 'power bi', 'excel'], 'cloud': ['redshift', 'bigquery', 'snowflake'], 'libraries': ['pandas', 'matplotlib', 'seaborn', 'gdpr'], 'programming': ['sql', 'python', 'r']}</t>
  </si>
  <si>
    <t>DATRIX  sta cercando Data Scientist</t>
  </si>
  <si>
    <t>Neustadt / Westerwald, Germany</t>
  </si>
  <si>
    <t>Falke</t>
  </si>
  <si>
    <t>Лаборатория ВС</t>
  </si>
  <si>
    <t>['python', 'sql', 'postgresql', 'confluence']</t>
  </si>
  <si>
    <t>{'async': ['confluence'], 'databases': ['postgresql'], 'programming': ['python', 'sql']}</t>
  </si>
  <si>
    <t>Data Scientist con Desarrollo en Python</t>
  </si>
  <si>
    <t>Senior Autonomy Engineer - Feature Integration</t>
  </si>
  <si>
    <t>['javascript', 'typescript', 'mongodb', 'mongodb', 'azure', 'react', 'docker']</t>
  </si>
  <si>
    <t>{'cloud': ['azure'], 'databases': ['mongodb'], 'libraries': ['react'], 'other': ['docker'], 'programming': ['javascript', 'typescript', 'mongodb']}</t>
  </si>
  <si>
    <t>Business Consulting &amp; Analytics Analyst - Athens (Greece)</t>
  </si>
  <si>
    <t>['r', 'excel', 'powerpoint', 'power bi']</t>
  </si>
  <si>
    <t>{'analyst_tools': ['excel', 'powerpoint', 'power bi'], 'programming': ['r']}</t>
  </si>
  <si>
    <t>Software Engineer – ServiceNow</t>
  </si>
  <si>
    <t>['javascript', 'powershell']</t>
  </si>
  <si>
    <t>{'programming': ['javascript', 'powershell']}</t>
  </si>
  <si>
    <t>Procurement Analyst II</t>
  </si>
  <si>
    <t>['sql', 'python', 'r', 'powershell', 'oracle', 'alteryx', 'ssrs', 'ssis', 'tableau', 'sharepoint', 'jira']</t>
  </si>
  <si>
    <t>{'analyst_tools': ['alteryx', 'ssrs', 'ssis', 'tableau', 'sharepoint'], 'async': ['jira'], 'cloud': ['oracle'], 'programming': ['sql', 'python', 'r', 'powershell']}</t>
  </si>
  <si>
    <t>Belastingdienst - Freelance Data Scientist (ZZP)</t>
  </si>
  <si>
    <t>Edge Mobile Ideas</t>
  </si>
  <si>
    <t>['python', 'sql', 'gcp', 'bigquery', 'kubernetes', 'git', 'docker', 'jenkins']</t>
  </si>
  <si>
    <t>{'cloud': ['gcp', 'bigquery'], 'other': ['kubernetes', 'git', 'docker', 'jenkins'], 'programming': ['python', 'sql']}</t>
  </si>
  <si>
    <t>ETIC, Business Intelligence Function - Senior Data Analyst ...</t>
  </si>
  <si>
    <t>['sql', 'powerpoint', 'excel', 'sheets']</t>
  </si>
  <si>
    <t>{'analyst_tools': ['powerpoint', 'excel', 'sheets'], 'programming': ['sql']}</t>
  </si>
  <si>
    <t>Data Science College Intern</t>
  </si>
  <si>
    <t>Staff Quality Assurance Engineer (ETL - Data Engineer Squad)</t>
  </si>
  <si>
    <t>Data Analyst (two roles)</t>
  </si>
  <si>
    <t>Data Analyst, Customer Service</t>
  </si>
  <si>
    <t>Essentra Components Pte. Ltd.</t>
  </si>
  <si>
    <t>System Test Analyst / Data Scientist - Clearance Required Jobs</t>
  </si>
  <si>
    <t>['scala', 'shell', 'aws', 'spark', 'hadoop', 'kafka', 'jenkins', 'gitlab', 'yarn']</t>
  </si>
  <si>
    <t>{'cloud': ['aws'], 'libraries': ['spark', 'hadoop', 'kafka'], 'other': ['jenkins', 'gitlab', 'yarn'], 'programming': ['scala', 'shell']}</t>
  </si>
  <si>
    <t>Junior Data Analyst / Consultant (m/w/d)</t>
  </si>
  <si>
    <t>SIDN Digital Thinking</t>
  </si>
  <si>
    <t>Info Security  Sr Analyst</t>
  </si>
  <si>
    <t>Slicejob</t>
  </si>
  <si>
    <t>Data Scientist/MLOps Engineer – Lund</t>
  </si>
  <si>
    <t>Plan International France</t>
  </si>
  <si>
    <t>Business Operations, Data Analyst (Container Shipping)</t>
  </si>
  <si>
    <t>['aws', 'excel', 'powerpoint', 'flow']</t>
  </si>
  <si>
    <t>{'analyst_tools': ['excel', 'powerpoint'], 'cloud': ['aws'], 'other': ['flow']}</t>
  </si>
  <si>
    <t>Data Analyst - Supply Chain Operations - Level 4</t>
  </si>
  <si>
    <t>['python', 'react', 'tableau', 'excel']</t>
  </si>
  <si>
    <t>{'analyst_tools': ['tableau', 'excel'], 'libraries': ['react'], 'programming': ['python']}</t>
  </si>
  <si>
    <t>['go', 'javascript', 'typescript', 'python', 'azure', 'aws', 'gcp', 'plotly', 'react', 'jupyter', 'kubernetes']</t>
  </si>
  <si>
    <t>{'cloud': ['azure', 'aws', 'gcp'], 'libraries': ['plotly', 'react', 'jupyter'], 'other': ['kubernetes'], 'programming': ['go', 'javascript', 'typescript', 'python']}</t>
  </si>
  <si>
    <t>['sql', 'python', 'azure', 'aws', 'databricks', 'airflow', 'spark', 'hadoop']</t>
  </si>
  <si>
    <t>{'cloud': ['azure', 'aws', 'databricks'], 'libraries': ['airflow', 'spark', 'hadoop'], 'programming': ['sql', 'python']}</t>
  </si>
  <si>
    <t>Data Engineer / Data Scientist H/F - Alternance ou Stage</t>
  </si>
  <si>
    <t>Tirok</t>
  </si>
  <si>
    <t>['python', 'sql', 'r', 'mongodb', 'mongodb', 'postgresql', 'aws', 'pandas', 'numpy', 'scikit-learn', 'gitlab', 'docker']</t>
  </si>
  <si>
    <t>{'cloud': ['aws'], 'databases': ['mongodb', 'postgresql'], 'libraries': ['pandas', 'numpy', 'scikit-learn'], 'other': ['gitlab', 'docker'], 'programming': ['python', 'sql', 'r', 'mongodb']}</t>
  </si>
  <si>
    <t>['python', 'scala', 'sql', 'nosql', 'cassandra', 'azure', 'spark', 'kafka', 'pyspark', 'hadoop', 'flow']</t>
  </si>
  <si>
    <t>{'cloud': ['azure'], 'databases': ['cassandra'], 'libraries': ['spark', 'kafka', 'pyspark', 'hadoop'], 'other': ['flow'], 'programming': ['python', 'scala', 'sql', 'nosql']}</t>
  </si>
  <si>
    <t>SIBS</t>
  </si>
  <si>
    <t>['python', 'sql', 'spark', 'hadoop', 'excel']</t>
  </si>
  <si>
    <t>{'analyst_tools': ['excel'], 'libraries': ['spark', 'hadoop'], 'programming': ['python', 'sql']}</t>
  </si>
  <si>
    <t>Senior Software Development Manager</t>
  </si>
  <si>
    <t>Finance Analyst - Sport</t>
  </si>
  <si>
    <t>UAV DATA ANALYST</t>
  </si>
  <si>
    <t>Sandur, Karnataka, India</t>
  </si>
  <si>
    <t>Flybi Technologies Pvt Ltd</t>
  </si>
  <si>
    <t>['r', 'python', 'matlab', 'sas', 'sas', 'sql', 'nosql', 'flow']</t>
  </si>
  <si>
    <t>{'analyst_tools': ['sas'], 'other': ['flow'], 'programming': ['r', 'python', 'matlab', 'sas', 'sql', 'nosql']}</t>
  </si>
  <si>
    <t>Principal Data Engineer Python Java Trading Analytics London. Job...</t>
  </si>
  <si>
    <t>Rideit Consultants</t>
  </si>
  <si>
    <t>['sql', 'python', 'java', 'aws', 'redshift', 'hadoop', 'spark', 'kafka']</t>
  </si>
  <si>
    <t>{'cloud': ['aws', 'redshift'], 'libraries': ['hadoop', 'spark', 'kafka'], 'programming': ['sql', 'python', 'java']}</t>
  </si>
  <si>
    <t>Data and Advanced Analytics Junior Manager</t>
  </si>
  <si>
    <t>['power bi', 'dax', 'sap']</t>
  </si>
  <si>
    <t>{'analyst_tools': ['power bi', 'dax', 'sap']}</t>
  </si>
  <si>
    <t>Lead Credit Risk Analyst - Lending Strategies and Systems</t>
  </si>
  <si>
    <t>Inventory Forecasting &amp; Planning Analyst</t>
  </si>
  <si>
    <t>['python', 'sql', 'databricks', 'bigquery', 'pandas', 'numpy', 'keras', 'spark', 'scikit-learn']</t>
  </si>
  <si>
    <t>{'cloud': ['databricks', 'bigquery'], 'libraries': ['pandas', 'numpy', 'keras', 'spark', 'scikit-learn'], 'programming': ['python', 'sql']}</t>
  </si>
  <si>
    <t>Patient Safety &amp; Regulatory Data Analyst - Full Time 8:30 AM - 5:00 PM</t>
  </si>
  <si>
    <t>St. Joseph's Health</t>
  </si>
  <si>
    <t>Senior Data Engineer (m/w)</t>
  </si>
  <si>
    <t>Data Analyst - Monetization Strategy &amp; Operations (MSO)</t>
  </si>
  <si>
    <t>Data Operations Analyst, Revenue Integrity</t>
  </si>
  <si>
    <t>DATA ENGINEERS SPARK CONFIRME – H/F</t>
  </si>
  <si>
    <t>Ucase Consulting</t>
  </si>
  <si>
    <t>['scala', 'azure', 'databricks', 'aws', 'spark', 'ansible', 'gitlab', 'jenkins']</t>
  </si>
  <si>
    <t>{'cloud': ['azure', 'databricks', 'aws'], 'libraries': ['spark'], 'other': ['ansible', 'gitlab', 'jenkins'], 'programming': ['scala']}</t>
  </si>
  <si>
    <t>['sql', 'sql server', 'azure', 'oracle', 'spark', 'airflow', 'jenkins']</t>
  </si>
  <si>
    <t>{'cloud': ['azure', 'oracle'], 'databases': ['sql server'], 'libraries': ['spark', 'airflow'], 'other': ['jenkins'], 'programming': ['sql']}</t>
  </si>
  <si>
    <t>['python', 'sql', 'databricks', 'aws', 'redshift', 'spark', 'airflow', 'hadoop', 'docker', 'kubernetes']</t>
  </si>
  <si>
    <t>{'cloud': ['databricks', 'aws', 'redshift'], 'libraries': ['spark', 'airflow', 'hadoop'], 'other': ['docker', 'kubernetes'], 'programming': ['python', 'sql']}</t>
  </si>
  <si>
    <t>Freelance Social Insights Analyst</t>
  </si>
  <si>
    <t>Sr. Data Scientist (Hybrid)</t>
  </si>
  <si>
    <t>Panasonic Avionics Corporation</t>
  </si>
  <si>
    <t>['go', 'python', 'java', 'c++', 'sql', 'pandas', 'matplotlib', 'seaborn']</t>
  </si>
  <si>
    <t>{'libraries': ['pandas', 'matplotlib', 'seaborn'], 'programming': ['go', 'python', 'java', 'c++', 'sql']}</t>
  </si>
  <si>
    <t>Junior Data Scientist - Aluminium</t>
  </si>
  <si>
    <t>IXM</t>
  </si>
  <si>
    <t>Senior Data Engineer (Financial Services) - London/Remote (OUTSIDE...</t>
  </si>
  <si>
    <t>['java', 'python', 'aws', 'gcp']</t>
  </si>
  <si>
    <t>{'cloud': ['aws', 'gcp'], 'programming': ['java', 'python']}</t>
  </si>
  <si>
    <t>Data analyste risques crédits (H/F) (CDI)</t>
  </si>
  <si>
    <t>Data Scientist-Forecasting (Remote in Greece)</t>
  </si>
  <si>
    <t>GM Comunicaciones</t>
  </si>
  <si>
    <t>['python', 'sql', 'shell', 'numpy', 'pandas', 'pytorch', 'tensorflow', 'unix', 'bitbucket', 'git', 'docker', 'confluence', 'jira']</t>
  </si>
  <si>
    <t>{'async': ['confluence', 'jira'], 'libraries': ['numpy', 'pandas', 'pytorch', 'tensorflow'], 'os': ['unix'], 'other': ['bitbucket', 'git', 'docker'], 'programming': ['python', 'sql', 'shell']}</t>
  </si>
  <si>
    <t>Analyst, Vendor Master Data (Hybrid)</t>
  </si>
  <si>
    <t>SHOP APOTHEKE EUROPE</t>
  </si>
  <si>
    <t>['python', 'sql', 'gcp', 'azure', 'databricks', 'hadoop', 'power bi']</t>
  </si>
  <si>
    <t>{'analyst_tools': ['power bi'], 'cloud': ['gcp', 'azure', 'databricks'], 'libraries': ['hadoop'], 'programming': ['python', 'sql']}</t>
  </si>
  <si>
    <t>Mercadona Tech</t>
  </si>
  <si>
    <t>Mts Software Engineer (C#, .net)</t>
  </si>
  <si>
    <t>['javascript', 'sql', 'c#', 'sql server', 'aws', 'azure', 'react', 'excel', 'git']</t>
  </si>
  <si>
    <t>{'analyst_tools': ['excel'], 'cloud': ['aws', 'azure'], 'databases': ['sql server'], 'libraries': ['react'], 'other': ['git'], 'programming': ['javascript', 'sql', 'c#']}</t>
  </si>
  <si>
    <t>IST-JOB  recrute  DATA ANALYSTE</t>
  </si>
  <si>
    <t>Abidjan, Côte d’Ivoire</t>
  </si>
  <si>
    <t>via Trouver1Travail</t>
  </si>
  <si>
    <t>IST-JOB</t>
  </si>
  <si>
    <t>2Iq</t>
  </si>
  <si>
    <t>['sql', 'java', 'groovy', 'scala', 'aws', 'spark', 'spring']</t>
  </si>
  <si>
    <t>{'cloud': ['aws'], 'libraries': ['spark', 'spring'], 'programming': ['sql', 'java', 'groovy', 'scala']}</t>
  </si>
  <si>
    <t>Pricing Analyst II</t>
  </si>
  <si>
    <t>Sr Data Scientist | Madrid |  55k</t>
  </si>
  <si>
    <t>['sql', 'python', 'scala', 'java', 'r', 'snowflake', 'databricks', 'airflow', 'docker', 'kubernetes']</t>
  </si>
  <si>
    <t>{'cloud': ['snowflake', 'databricks'], 'libraries': ['airflow'], 'other': ['docker', 'kubernetes'], 'programming': ['sql', 'python', 'scala', 'java', 'r']}</t>
  </si>
  <si>
    <t>Data Analyst - Finance 80-100% Job in Switzerland</t>
  </si>
  <si>
    <t>Analyst Information &amp; Data Management (m/w/d)</t>
  </si>
  <si>
    <t>BI Builders</t>
  </si>
  <si>
    <t>tahche outsourcing inc</t>
  </si>
  <si>
    <t>['sql', 'vba', 'python', 'r', 'powershell', 'oracle', 'ssrs', 'ssis', 'tableau', 'sharepoint', 'jira']</t>
  </si>
  <si>
    <t>{'analyst_tools': ['ssrs', 'ssis', 'tableau', 'sharepoint'], 'async': ['jira'], 'cloud': ['oracle'], 'programming': ['sql', 'vba', 'python', 'r', 'powershell']}</t>
  </si>
  <si>
    <t>Data Analyst Trainer/Skills Coach- Work from Home</t>
  </si>
  <si>
    <t>['python', 'dynamodb', 'aws', 'azure', 'tensorflow', 'pytorch', 'scikit-learn', 'hugging face', 'keras']</t>
  </si>
  <si>
    <t>{'cloud': ['aws', 'azure'], 'databases': ['dynamodb'], 'libraries': ['tensorflow', 'pytorch', 'scikit-learn', 'hugging face', 'keras'], 'programming': ['python']}</t>
  </si>
  <si>
    <t>Senior Data Engineer @ Nordcloud</t>
  </si>
  <si>
    <t>['python', 'scala', 'java', 'sql', 'mongodb', 'mongodb', 'cassandra', 'aws', 'azure', 'databricks', 'snowflake', 'airflow', 'kubernetes', 'docker', 'terraform']</t>
  </si>
  <si>
    <t>{'cloud': ['aws', 'azure', 'databricks', 'snowflake'], 'databases': ['mongodb', 'cassandra'], 'libraries': ['airflow'], 'other': ['kubernetes', 'docker', 'terraform'], 'programming': ['python', 'scala', 'java', 'sql', 'mongodb']}</t>
  </si>
  <si>
    <t>Senior Statistician, Data Science &amp; Advanced Analytics</t>
  </si>
  <si>
    <t>['python', 'r', 'scala', 'sql', 'sas', 'sas', 'pyspark', 'hadoop', 'spark']</t>
  </si>
  <si>
    <t>{'analyst_tools': ['sas'], 'libraries': ['pyspark', 'hadoop', 'spark'], 'programming': ['python', 'r', 'scala', 'sql', 'sas']}</t>
  </si>
  <si>
    <t>Senior Data Scientist: R l Python l SQL l Databricks l Azure l...</t>
  </si>
  <si>
    <t>Startup Founder - Data Analyst / Business Intelligence Analyst</t>
  </si>
  <si>
    <t>BI Analyst – EMEA – Home Based</t>
  </si>
  <si>
    <t>['excel', 'power bi', 'ssrs', 'tableau']</t>
  </si>
  <si>
    <t>{'analyst_tools': ['excel', 'power bi', 'ssrs', 'tableau']}</t>
  </si>
  <si>
    <t>Senior Data Analyst- VP</t>
  </si>
  <si>
    <t>Principal Data Platform Architect - Data Science, Field CTO Office</t>
  </si>
  <si>
    <t>['sql', 'javascript', 'python', 'r', 'scala', 'snowflake']</t>
  </si>
  <si>
    <t>{'cloud': ['snowflake'], 'programming': ['sql', 'javascript', 'python', 'r', 'scala']}</t>
  </si>
  <si>
    <t>YPPeople</t>
  </si>
  <si>
    <t>['python', 'java', 'javascript', 'scala', 'sql', 'cassandra', 'aws', 'hadoop', 'spark', 'airflow', 'terraform']</t>
  </si>
  <si>
    <t>{'cloud': ['aws'], 'databases': ['cassandra'], 'libraries': ['hadoop', 'spark', 'airflow'], 'other': ['terraform'], 'programming': ['python', 'java', 'javascript', 'scala', 'sql']}</t>
  </si>
  <si>
    <t>['sql', 'sql server', 'azure', 'windows', 'tableau', 'excel', 'ssis', 'ssrs', 'word', 'flow']</t>
  </si>
  <si>
    <t>{'analyst_tools': ['tableau', 'excel', 'ssis', 'ssrs', 'word'], 'cloud': ['azure'], 'databases': ['sql server'], 'os': ['windows'], 'other': ['flow'], 'programming': ['sql']}</t>
  </si>
  <si>
    <t>['python', 'sql', 'elasticsearch', 'neo4j', 'pandas', 'scikit-learn', 'keras', 'pytorch']</t>
  </si>
  <si>
    <t>{'databases': ['elasticsearch', 'neo4j'], 'libraries': ['pandas', 'scikit-learn', 'keras', 'pytorch'], 'programming': ['python', 'sql']}</t>
  </si>
  <si>
    <t>['bash', 'python', 'pytorch', 'git']</t>
  </si>
  <si>
    <t>{'libraries': ['pytorch'], 'other': ['git'], 'programming': ['bash', 'python']}</t>
  </si>
  <si>
    <t>West Khasi Hills, Meghalaya, India</t>
  </si>
  <si>
    <t>R&amp;D Engineer at Exellys</t>
  </si>
  <si>
    <t>Ole, Tanzania</t>
  </si>
  <si>
    <t>via JobsTanzania</t>
  </si>
  <si>
    <t>Music Analyst 1</t>
  </si>
  <si>
    <t>Pricing Data Analyst/Pricing Actuary</t>
  </si>
  <si>
    <t>LexisNexis Risk Solutions FL, Inc.</t>
  </si>
  <si>
    <t>Senior Principal Data Engineer (all genders)</t>
  </si>
  <si>
    <t>DataCentre Engineer</t>
  </si>
  <si>
    <t>Data Enginner with Nifi</t>
  </si>
  <si>
    <t>Intellectyx, Inc.</t>
  </si>
  <si>
    <t>['sql', 'python', 'nosql', 'mongo', 'cassandra', 'aws', 'snowflake', 'databricks', 'redshift', 'pyspark', 'spark', 'airflow', 'kafka', 'react', 'django']</t>
  </si>
  <si>
    <t>{'cloud': ['aws', 'snowflake', 'databricks', 'redshift'], 'databases': ['cassandra'], 'libraries': ['pyspark', 'spark', 'airflow', 'kafka', 'react'], 'programming': ['sql', 'python', 'nosql', 'mongo'], 'webframeworks': ['django']}</t>
  </si>
  <si>
    <t>🌳🌳🌳Senior Data Engineer  🌳🌳🌳</t>
  </si>
  <si>
    <t>Senior Data Engineer to Scandic Hotels – Stockholm, Sweden...</t>
  </si>
  <si>
    <t>CIB Client Data Analyst CAS ACCESS ENTITLEMENTS - MANILA</t>
  </si>
  <si>
    <t>['vba', 'r', 'excel', 'powerpoint', 'tableau', 'power bi']</t>
  </si>
  <si>
    <t>{'analyst_tools': ['excel', 'powerpoint', 'tableau', 'power bi'], 'programming': ['vba', 'r']}</t>
  </si>
  <si>
    <t>Lead Data Engineer (BI / MS SQL DW / Azure)</t>
  </si>
  <si>
    <t>via Gumtree - Teamtailor</t>
  </si>
  <si>
    <t>['sql', 'sql server', 'azure', 'databricks', 'looker', 'tableau']</t>
  </si>
  <si>
    <t>{'analyst_tools': ['looker', 'tableau'], 'cloud': ['azure', 'databricks'], 'databases': ['sql server'], 'programming': ['sql']}</t>
  </si>
  <si>
    <t>Data - Marketing Data Analyst</t>
  </si>
  <si>
    <t>Analyst, Product Management</t>
  </si>
  <si>
    <t>Climate Data Scientist Intern</t>
  </si>
  <si>
    <t>Senior FullStack Engineer - Cloud Data Security</t>
  </si>
  <si>
    <t>['golang', 'typescript', 'go', 'python', 'java', 'c++', 'redis', 'aws', 'gcp', 'azure', 'react', 'kafka', 'angular', 'vue', 'windows', 'kubernetes', 'docker', 'github', 'terraform', 'zoom']</t>
  </si>
  <si>
    <t>{'cloud': ['aws', 'gcp', 'azure'], 'databases': ['redis'], 'libraries': ['react', 'kafka'], 'os': ['windows'], 'other': ['kubernetes', 'docker', 'github', 'terraform'], 'programming': ['golang', 'typescript', 'go', 'python', 'java', 'c++'], 'sync': ['zoom'], 'webframeworks': ['angular', 'vue']}</t>
  </si>
  <si>
    <t>Senior Data Engineer - Deriv</t>
  </si>
  <si>
    <t>Sr Bussiness Analyst</t>
  </si>
  <si>
    <t>Redpack</t>
  </si>
  <si>
    <t>Data engineer secteur retail (F/H)</t>
  </si>
  <si>
    <t>La3eb</t>
  </si>
  <si>
    <t>['sql', 'python', 'express', 'word', 'tableau']</t>
  </si>
  <si>
    <t>{'analyst_tools': ['word', 'tableau'], 'programming': ['sql', 'python'], 'webframeworks': ['express']}</t>
  </si>
  <si>
    <t>Entry Level Developer/Coder/Programmer/Data...</t>
  </si>
  <si>
    <t>['python', 'excel', 'tableau', 'alteryx']</t>
  </si>
  <si>
    <t>{'analyst_tools': ['excel', 'tableau', 'alteryx'], 'programming': ['python']}</t>
  </si>
  <si>
    <t>Lead Consultant-Azure DataBricks-Python-PySpark-SQL-Azure...</t>
  </si>
  <si>
    <t>['go', 'python', 'sql', 'scala', 'java', 'azure', 'databricks', 'pyspark', 'spark', 'tableau', 'power bi']</t>
  </si>
  <si>
    <t>{'analyst_tools': ['tableau', 'power bi'], 'cloud': ['azure', 'databricks'], 'libraries': ['pyspark', 'spark'], 'programming': ['go', 'python', 'sql', 'scala', 'java']}</t>
  </si>
  <si>
    <t>Data Analyst - Sustainability Data Warehouse</t>
  </si>
  <si>
    <t>['crystal', 'sql', 'excel', 'tableau']</t>
  </si>
  <si>
    <t>{'analyst_tools': ['excel', 'tableau'], 'programming': ['crystal', 'sql']}</t>
  </si>
  <si>
    <t>External Data Scientist, Senior (DS3)</t>
  </si>
  <si>
    <t>Peraton Corporation</t>
  </si>
  <si>
    <t>Senior Data Analyst. Job in Eindhoven NBC4i Jobs</t>
  </si>
  <si>
    <t>Data Scientist, Computation &amp; Data Processing Platform</t>
  </si>
  <si>
    <t>Chan Zuckerberg Initiative</t>
  </si>
  <si>
    <t>['python', 'matlab', 'c++', 'electron']</t>
  </si>
  <si>
    <t>{'libraries': ['electron'], 'programming': ['python', 'matlab', 'c++']}</t>
  </si>
  <si>
    <t>Senior Data Scientist - Search / Browse (NLP and ML modelling) Job...</t>
  </si>
  <si>
    <t>['python', 'ibm cloud', 'numpy', 'pandas', 'matplotlib', 'seaborn', 'pytorch', 'express', 'redhat']</t>
  </si>
  <si>
    <t>{'cloud': ['ibm cloud'], 'libraries': ['numpy', 'pandas', 'matplotlib', 'seaborn', 'pytorch'], 'os': ['redhat'], 'programming': ['python'], 'webframeworks': ['express']}</t>
  </si>
  <si>
    <t>Odysseus Data Services Inc.</t>
  </si>
  <si>
    <t>['azure', 'vmware', 'oracle', 'linux', 'redhat']</t>
  </si>
  <si>
    <t>{'cloud': ['azure', 'vmware', 'oracle'], 'os': ['linux', 'redhat']}</t>
  </si>
  <si>
    <t>Java Software Engineer – Johannesburg – R700K Per Annum</t>
  </si>
  <si>
    <t>['r', 'python', 'sas', 'sas', 'scala', 'sql', 'nosql', 'sql server', 'azure', 'aws', 'oracle', 'databricks', 'pyspark', 'keras', 'pytorch', 'jupyter', 'tensorflow', 'spark', 'tableau', 'qlik', 'terraform', 'jenkins']</t>
  </si>
  <si>
    <t>{'analyst_tools': ['sas', 'tableau', 'qlik'], 'cloud': ['azure', 'aws', 'oracle', 'databricks'], 'databases': ['sql server'], 'libraries': ['pyspark', 'keras', 'pytorch', 'jupyter', 'tensorflow', 'spark'], 'other': ['terraform', 'jenkins'], 'programming': ['r', 'python', 'sas', 'scala', 'sql', 'nosql']}</t>
  </si>
  <si>
    <t>Lead Value Stream Engineer</t>
  </si>
  <si>
    <t>['mongodb', 'mongodb', 'java', 'nosql', 'cassandra', 'hadoop', 'spark']</t>
  </si>
  <si>
    <t>{'databases': ['mongodb', 'cassandra'], 'libraries': ['hadoop', 'spark'], 'programming': ['mongodb', 'java', 'nosql']}</t>
  </si>
  <si>
    <t>['golang', 'python', 'java', 'sql', 'nosql', 'aws', 'splunk', 'atlassian', 'bitbucket', 'jira']</t>
  </si>
  <si>
    <t>{'analyst_tools': ['splunk'], 'async': ['jira'], 'cloud': ['aws'], 'other': ['atlassian', 'bitbucket'], 'programming': ['golang', 'python', 'java', 'sql', 'nosql']}</t>
  </si>
  <si>
    <t>GrowthFn</t>
  </si>
  <si>
    <t>Versicherung AG</t>
  </si>
  <si>
    <t>Lelynx.Fr</t>
  </si>
  <si>
    <t>['python', 'bash', 'shell', 'excel']</t>
  </si>
  <si>
    <t>{'analyst_tools': ['excel'], 'programming': ['python', 'bash', 'shell']}</t>
  </si>
  <si>
    <t>ICG Analytics Data Scientist (SVP/VP)</t>
  </si>
  <si>
    <t>['sql', 'python', 'hadoop', 'powerpoint', 'excel']</t>
  </si>
  <si>
    <t>{'analyst_tools': ['powerpoint', 'excel'], 'libraries': ['hadoop'], 'programming': ['sql', 'python']}</t>
  </si>
  <si>
    <t>Consultant Data Analyst pour mission longue basée à</t>
  </si>
  <si>
    <t>Regional Analyst - Business Intelligence</t>
  </si>
  <si>
    <t>['python', 'sql', 'r', 'power bi', 'powerpoint', 'excel', 'dax']</t>
  </si>
  <si>
    <t>{'analyst_tools': ['power bi', 'powerpoint', 'excel', 'dax'], 'programming': ['python', 'sql', 'r']}</t>
  </si>
  <si>
    <t>Stage - ESG Data Analyst H/F</t>
  </si>
  <si>
    <t>Data Engineer - Investment Team</t>
  </si>
  <si>
    <t>['sql', 'gdpr', 'ssis', 'microstrategy']</t>
  </si>
  <si>
    <t>{'analyst_tools': ['ssis', 'microstrategy'], 'libraries': ['gdpr'], 'programming': ['sql']}</t>
  </si>
  <si>
    <t>Telco Assistant Data Analyst</t>
  </si>
  <si>
    <t>Sr. Data Analyst, Clinical Speciality Data Science</t>
  </si>
  <si>
    <t>Data Controller/ Change Analyst (Non IT)</t>
  </si>
  <si>
    <t>Data Engineer - Cyprus based</t>
  </si>
  <si>
    <t>Staff Engineer/ Sr. Staff Engineer</t>
  </si>
  <si>
    <t>['python', 'golang', 'java', 'spark', 'kafka', 'tensorflow', 'pytorch', 'excel']</t>
  </si>
  <si>
    <t>{'analyst_tools': ['excel'], 'libraries': ['spark', 'kafka', 'tensorflow', 'pytorch'], 'programming': ['python', 'golang', 'java']}</t>
  </si>
  <si>
    <t>Senior Business Analyst Data Management (m/w/d)</t>
  </si>
  <si>
    <t>BMT Aerospace</t>
  </si>
  <si>
    <t>Pollfish</t>
  </si>
  <si>
    <t>['scala', 'go', 'python', 'ruby', 'ruby', 'nosql', 'cassandra', 'redis', 'postgresql', 'mysql', 'elasticsearch', 'kafka', 'spark', 'spring', 'jquery', 'kubernetes', 'docker']</t>
  </si>
  <si>
    <t>{'databases': ['cassandra', 'redis', 'postgresql', 'mysql', 'elasticsearch'], 'libraries': ['kafka', 'spark', 'spring'], 'other': ['kubernetes', 'docker'], 'programming': ['scala', 'go', 'python', 'ruby', 'nosql'], 'webframeworks': ['ruby', 'jquery']}</t>
  </si>
  <si>
    <t>Technology Internship in Data and Artificial Intelligence</t>
  </si>
  <si>
    <t>Data Scientist (Grid Software-Grid Control)</t>
  </si>
  <si>
    <t>BI functional analyst</t>
  </si>
  <si>
    <t>ATR Asset Management</t>
  </si>
  <si>
    <t>['sql', 'python', 'r', 'azure', 'databricks', 'hadoop', 'spark']</t>
  </si>
  <si>
    <t>{'cloud': ['azure', 'databricks'], 'libraries': ['hadoop', 'spark'], 'programming': ['sql', 'python', 'r']}</t>
  </si>
  <si>
    <t>Graduate Data Analyst – Excel – Airline Analytics – Polish Speaking</t>
  </si>
  <si>
    <t>Vertical Ambition</t>
  </si>
  <si>
    <t>Data Scientist - Mumbai based to meet  Feb 24- March 8th</t>
  </si>
  <si>
    <t>Data Analyst sr Power BI (100% REMOTO)</t>
  </si>
  <si>
    <t>['sas', 'sas', 'r', 'python', 'word', 'powerpoint', 'excel', 'spss']</t>
  </si>
  <si>
    <t>{'analyst_tools': ['sas', 'word', 'powerpoint', 'excel', 'spss'], 'programming': ['sas', 'r', 'python']}</t>
  </si>
  <si>
    <t>['python', 'sql', 'azure', 'numpy', 'pandas', 'tensorflow', 'pytorch', 'excel']</t>
  </si>
  <si>
    <t>{'analyst_tools': ['excel'], 'cloud': ['azure'], 'libraries': ['numpy', 'pandas', 'tensorflow', 'pytorch'], 'programming': ['python', 'sql']}</t>
  </si>
  <si>
    <t>Data and Business analyst</t>
  </si>
  <si>
    <t>['vba', 'sql', 'powerpoint', 'excel']</t>
  </si>
  <si>
    <t>{'analyst_tools': ['powerpoint', 'excel'], 'programming': ['vba', 'sql']}</t>
  </si>
  <si>
    <t>['sql', 'python', 'spark', 'flow', 'symphony']</t>
  </si>
  <si>
    <t>{'libraries': ['spark'], 'other': ['flow'], 'programming': ['sql', 'python'], 'sync': ['symphony']}</t>
  </si>
  <si>
    <t>['go', 'java', 'sql', 'azure', 'snowflake', 'databricks', 'word']</t>
  </si>
  <si>
    <t>{'analyst_tools': ['word'], 'cloud': ['azure', 'snowflake', 'databricks'], 'programming': ['go', 'java', 'sql']}</t>
  </si>
  <si>
    <t>Associate Manager,PBNA IBP IT Data Analyst</t>
  </si>
  <si>
    <t>['scala', 'aws', 'azure', 'gcp', 'spark', 'power bi']</t>
  </si>
  <si>
    <t>{'analyst_tools': ['power bi'], 'cloud': ['aws', 'azure', 'gcp'], 'libraries': ['spark'], 'programming': ['scala']}</t>
  </si>
  <si>
    <t>['python', 'c++', 'java', 'tensorflow', 'keras', 'pytorch']</t>
  </si>
  <si>
    <t>{'libraries': ['tensorflow', 'keras', 'pytorch'], 'programming': ['python', 'c++', 'java']}</t>
  </si>
  <si>
    <t>['sql', 'azure', 'databricks', 'dax', 'git']</t>
  </si>
  <si>
    <t>{'analyst_tools': ['dax'], 'cloud': ['azure', 'databricks'], 'other': ['git'], 'programming': ['sql']}</t>
  </si>
  <si>
    <t>Database Administrator (DBA) / Database Engineer ( 40-80k)</t>
  </si>
  <si>
    <t>['mongodb', 'mongodb', 'python', 'mysql', 'db2', 'ssis']</t>
  </si>
  <si>
    <t>{'analyst_tools': ['ssis'], 'databases': ['mongodb', 'mysql', 'db2'], 'programming': ['mongodb', 'python']}</t>
  </si>
  <si>
    <t>Data Engineer - Smart City</t>
  </si>
  <si>
    <t>['sql', 'python', 'scala', 'nosql', 'java', 'kotlin', 'postgresql', 'mysql', 'dynamodb', 'redis', 'redshift', 'snowflake', 'aws', 'aurora', 'hadoop', 'spark', 'docker', 'kubernetes', 'bitbucket', 'github', 'gitlab']</t>
  </si>
  <si>
    <t>{'cloud': ['redshift', 'snowflake', 'aws', 'aurora'], 'databases': ['postgresql', 'mysql', 'dynamodb', 'redis'], 'libraries': ['hadoop', 'spark'], 'other': ['docker', 'kubernetes', 'bitbucket', 'github', 'gitlab'], 'programming': ['sql', 'python', 'scala', 'nosql', 'java', 'kotlin']}</t>
  </si>
  <si>
    <t>Senior Data Engineer with Cloud</t>
  </si>
  <si>
    <t>['nosql', 'sql', 'python', 'java', 'scala', 'aws', 'redshift', 'databricks', 'azure', 'gcp', 'bigquery', 'snowflake', 'spark', 'kafka', 'linux', 'tableau', 'looker', 'kubernetes', 'flow', 'docker', 'terraform']</t>
  </si>
  <si>
    <t>{'analyst_tools': ['tableau', 'looker'], 'cloud': ['aws', 'redshift', 'databricks', 'azure', 'gcp', 'bigquery', 'snowflake'], 'libraries': ['spark', 'kafka'], 'os': ['linux'], 'other': ['kubernetes', 'flow', 'docker', 'terraform'], 'programming': ['nosql', 'sql', 'python', 'java', 'scala']}</t>
  </si>
  <si>
    <t>NUMBERS GROUP s.r.l.</t>
  </si>
  <si>
    <t>Data Engineer ETL - Importante empresa en CABA</t>
  </si>
  <si>
    <t>Spur Corporation</t>
  </si>
  <si>
    <t>Software Engineer (C/C++ Linux) (IRC169961)</t>
  </si>
  <si>
    <t>Salesforce Configuration Analyst</t>
  </si>
  <si>
    <t>Big Data Engineer (M/H/X)</t>
  </si>
  <si>
    <t>Alternance - CNAV - Statisticien / Data scientist H/F</t>
  </si>
  <si>
    <t>City of Belgrade, Serbia</t>
  </si>
  <si>
    <t>Data Analyst / Software Engineer (R/PHP) 80% - 100%</t>
  </si>
  <si>
    <t>PPCmetrics AG</t>
  </si>
  <si>
    <t>[HN] AI Engineer (Backend/Data Engineer)</t>
  </si>
  <si>
    <t>SaveDay</t>
  </si>
  <si>
    <t>['python', 'typescript', 'elasticsearch', 'docker']</t>
  </si>
  <si>
    <t>{'databases': ['elasticsearch'], 'other': ['docker'], 'programming': ['python', 'typescript']}</t>
  </si>
  <si>
    <t>['java', 'javascript', 'php', 'python', 'shell', 'sql', 'oracle', 'spring', 'react', 'angular', 'linux', 'unix', 'jenkins']</t>
  </si>
  <si>
    <t>{'cloud': ['oracle'], 'libraries': ['spring', 'react'], 'os': ['linux', 'unix'], 'other': ['jenkins'], 'programming': ['java', 'javascript', 'php', 'python', 'shell', 'sql'], 'webframeworks': ['angular']}</t>
  </si>
  <si>
    <t>R&amp;D Professional - Power Systems / Data Engineer</t>
  </si>
  <si>
    <t>Locominds</t>
  </si>
  <si>
    <t>RTOC Data Analyst/Local Hiring for Female and TR Citizens</t>
  </si>
  <si>
    <t>Lennor Metier Consulting</t>
  </si>
  <si>
    <t>PlumLogix</t>
  </si>
  <si>
    <t>Data Scientist DMA</t>
  </si>
  <si>
    <t>Operations Support Analyst - Data Support</t>
  </si>
  <si>
    <t>Für Freelancer: Data Scientist für 6+ Monate (Mainz) in Remote</t>
  </si>
  <si>
    <t>Data Analyst- HÍBRIDO Alcobendas</t>
  </si>
  <si>
    <t>Инженер Hadoop</t>
  </si>
  <si>
    <t>Senior Data Scientist | Inference &amp; Estimation</t>
  </si>
  <si>
    <t>['python', 'sql', 'redshift', 'snowflake', 'bigquery', 'airflow', 'express']</t>
  </si>
  <si>
    <t>{'cloud': ['redshift', 'snowflake', 'bigquery'], 'libraries': ['airflow'], 'programming': ['python', 'sql'], 'webframeworks': ['express']}</t>
  </si>
  <si>
    <t>Data Analyst Working Student, Multinational Business Excellence...</t>
  </si>
  <si>
    <t>['python', 'sql', 'azure', 'gcp', 'sap']</t>
  </si>
  <si>
    <t>{'analyst_tools': ['sap'], 'cloud': ['azure', 'gcp'], 'programming': ['python', 'sql']}</t>
  </si>
  <si>
    <t>El Carmen de Viboral, Carmen de Viboral, Antioquia, Colombia</t>
  </si>
  <si>
    <t>CONSTRUCTORA MECO</t>
  </si>
  <si>
    <t>['sql', 'r', 'nosql', 'mongodb', 'mongodb', 'mysql', 'postgresql', 'redis', 'elasticsearch', 'oracle']</t>
  </si>
  <si>
    <t>{'cloud': ['oracle'], 'databases': ['mongodb', 'mysql', 'postgresql', 'redis', 'elasticsearch'], 'programming': ['sql', 'r', 'nosql', 'mongodb']}</t>
  </si>
  <si>
    <t>Senior Business and Data Analyst  - Lisboa -ID: 230003ST</t>
  </si>
  <si>
    <t>Analityk Danych / Data Scientist</t>
  </si>
  <si>
    <t>Leroy Merlin Polska Sp. z o.o.</t>
  </si>
  <si>
    <t>['sql', 'powershell', 'python', 'azure', 'windows', 'terraform']</t>
  </si>
  <si>
    <t>{'cloud': ['azure'], 'os': ['windows'], 'other': ['terraform'], 'programming': ['sql', 'powershell', 'python']}</t>
  </si>
  <si>
    <t>Manager Industrial Engineering - Distribution &amp; Warehousing (Remote)</t>
  </si>
  <si>
    <t>['sql', 'python', 'java', 'snowflake', 'airflow']</t>
  </si>
  <si>
    <t>{'cloud': ['snowflake'], 'libraries': ['airflow'], 'programming': ['sql', 'python', 'java']}</t>
  </si>
  <si>
    <t>Data Engineer (UK Position)</t>
  </si>
  <si>
    <t>['c', 'sql', 'python', 'oracle', 'aws', 'snowflake', 'hadoop', 'slack']</t>
  </si>
  <si>
    <t>{'cloud': ['oracle', 'aws', 'snowflake'], 'libraries': ['hadoop'], 'programming': ['c', 'sql', 'python'], 'sync': ['slack']}</t>
  </si>
  <si>
    <t>Jr. Data Manager</t>
  </si>
  <si>
    <t>Actuarial Data Analyst/Calculations Analyst</t>
  </si>
  <si>
    <t>Data Analyst / Data Engineer  (H/F)</t>
  </si>
  <si>
    <t>Setelia</t>
  </si>
  <si>
    <t>PAM</t>
  </si>
  <si>
    <t>Finance/Analytics Manager -- Hybrid</t>
  </si>
  <si>
    <t>Insights Data Scientist Data &amp; Insights London Featured</t>
  </si>
  <si>
    <t>['sql', 'python', 'windows', 'github']</t>
  </si>
  <si>
    <t>{'os': ['windows'], 'other': ['github'], 'programming': ['sql', 'python']}</t>
  </si>
  <si>
    <t>Мастер Деливери</t>
  </si>
  <si>
    <t>['python', 'sql', 'postgresql', 'airflow', 'kafka', 'linux']</t>
  </si>
  <si>
    <t>{'databases': ['postgresql'], 'libraries': ['airflow', 'kafka'], 'os': ['linux'], 'programming': ['python', 'sql']}</t>
  </si>
  <si>
    <t>['go', 'sql', 'python', 'aws', 'pyspark']</t>
  </si>
  <si>
    <t>{'cloud': ['aws'], 'libraries': ['pyspark'], 'programming': ['go', 'sql', 'python']}</t>
  </si>
  <si>
    <t>Naamche</t>
  </si>
  <si>
    <t>['python', 'tensorflow', 'pytorch', 'numpy', 'pandas', 'docker', 'jira']</t>
  </si>
  <si>
    <t>{'async': ['jira'], 'libraries': ['tensorflow', 'pytorch', 'numpy', 'pandas'], 'other': ['docker'], 'programming': ['python']}</t>
  </si>
  <si>
    <t>Thetaray</t>
  </si>
  <si>
    <t>Senior Python Engineer Engineering Sydney</t>
  </si>
  <si>
    <t>['python', 'postgresql', 'aws', 'react', 'django', 'linux', 'git', 'docker', 'gitlab', 'kubernetes']</t>
  </si>
  <si>
    <t>{'cloud': ['aws'], 'databases': ['postgresql'], 'libraries': ['react'], 'os': ['linux'], 'other': ['git', 'docker', 'gitlab', 'kubernetes'], 'programming': ['python'], 'webframeworks': ['django']}</t>
  </si>
  <si>
    <t>Sr. Data Engineer - Toro Technology Center India</t>
  </si>
  <si>
    <t>Toro Technology Center - India</t>
  </si>
  <si>
    <t>['sql', 'python', 'java', 'snowflake', 'aws', 'azure', 'hadoop', 'spark', 'power bi', 'git']</t>
  </si>
  <si>
    <t>{'analyst_tools': ['power bi'], 'cloud': ['snowflake', 'aws', 'azure'], 'libraries': ['hadoop', 'spark'], 'other': ['git'], 'programming': ['sql', 'python', 'java']}</t>
  </si>
  <si>
    <t>via GreenBiz Jobs</t>
  </si>
  <si>
    <t>Consorzio Trefin sta cercando Data Scientist</t>
  </si>
  <si>
    <t>(Senior) Bioinformatics Data Scientist (m/f/d)</t>
  </si>
  <si>
    <t>Project A Services GmbH &amp; Co. KG</t>
  </si>
  <si>
    <t>['python', 'r', 'pandas', 'plotly']</t>
  </si>
  <si>
    <t>{'libraries': ['pandas', 'plotly'], 'programming': ['python', 'r']}</t>
  </si>
  <si>
    <t>Data Analyst - Cliente Final</t>
  </si>
  <si>
    <t>Codewise</t>
  </si>
  <si>
    <t>['sql', 'python', 'r', 'aws', 'gdpr']</t>
  </si>
  <si>
    <t>{'cloud': ['aws'], 'libraries': ['gdpr'], 'programming': ['sql', 'python', 'r']}</t>
  </si>
  <si>
    <t>['java', 'python', 'sql', 'aws', 'bigquery', 'snowflake', 'spark', 'kafka', 'airflow', 'kubernetes', 'docker']</t>
  </si>
  <si>
    <t>{'cloud': ['aws', 'bigquery', 'snowflake'], 'libraries': ['spark', 'kafka', 'airflow'], 'other': ['kubernetes', 'docker'], 'programming': ['java', 'python', 'sql']}</t>
  </si>
  <si>
    <t>VK, Дзен</t>
  </si>
  <si>
    <t>Reboot Online Marketing Ltd</t>
  </si>
  <si>
    <t>['python', 'plotly', 'excel', 'tableau']</t>
  </si>
  <si>
    <t>{'analyst_tools': ['excel', 'tableau'], 'libraries': ['plotly'], 'programming': ['python']}</t>
  </si>
  <si>
    <t>Hampton Bays, NY</t>
  </si>
  <si>
    <t>Smartmovess</t>
  </si>
  <si>
    <t>['python', 'go', 'javascript', 'selenium', 'windows', 'linux', 'jenkins']</t>
  </si>
  <si>
    <t>{'libraries': ['selenium'], 'os': ['windows', 'linux'], 'other': ['jenkins'], 'programming': ['python', 'go', 'javascript']}</t>
  </si>
  <si>
    <t>['sql', 'sql server', 'azure', 'snowflake', 'databricks', 'bigquery', 'graphql', 'airflow', 'ssrs', 'tableau', 'git']</t>
  </si>
  <si>
    <t>{'analyst_tools': ['ssrs', 'tableau'], 'cloud': ['azure', 'snowflake', 'databricks', 'bigquery'], 'databases': ['sql server'], 'libraries': ['graphql', 'airflow'], 'other': ['git'], 'programming': ['sql']}</t>
  </si>
  <si>
    <t>Senior Informatica Data Quality Developer</t>
  </si>
  <si>
    <t>['shell', 'sql', 'java', 'nosql', 'mongodb', 'mongodb', 'db2', 'sql server', 'oracle']</t>
  </si>
  <si>
    <t>{'cloud': ['oracle'], 'databases': ['mongodb', 'db2', 'sql server'], 'programming': ['shell', 'sql', 'java', 'nosql', 'mongodb']}</t>
  </si>
  <si>
    <t>(Cen) Financial Analysis Analyst</t>
  </si>
  <si>
    <t>['python', 'sql', 'go', 'scala', 'java', 'bash', 'typescript', 'bigquery', 'aws', 'azure', 'spark', 'kafka', 'hadoop', 'react', 'terraform', 'kubernetes']</t>
  </si>
  <si>
    <t>{'cloud': ['bigquery', 'aws', 'azure'], 'libraries': ['spark', 'kafka', 'hadoop', 'react'], 'other': ['terraform', 'kubernetes'], 'programming': ['python', 'sql', 'go', 'scala', 'java', 'bash', 'typescript']}</t>
  </si>
  <si>
    <t>Scifor Technologies</t>
  </si>
  <si>
    <t>['go', 'sheets', 'outlook']</t>
  </si>
  <si>
    <t>{'analyst_tools': ['sheets', 'outlook'], 'programming': ['go']}</t>
  </si>
  <si>
    <t>['sql', 'python', 'r', 'azure', 'hadoop', 'power bi', 'dax']</t>
  </si>
  <si>
    <t>{'analyst_tools': ['power bi', 'dax'], 'cloud': ['azure'], 'libraries': ['hadoop'], 'programming': ['sql', 'python', 'r']}</t>
  </si>
  <si>
    <t>Sr. Data Scientist (Fixed-term contract only! Not open to...</t>
  </si>
  <si>
    <t>['python', 'java', 'sql', 'azure', 'databricks', 'hadoop', 'spark', 'yarn', 'jenkins']</t>
  </si>
  <si>
    <t>{'cloud': ['azure', 'databricks'], 'libraries': ['hadoop', 'spark'], 'other': ['yarn', 'jenkins'], 'programming': ['python', 'java', 'sql']}</t>
  </si>
  <si>
    <t>Data Engineer / BI Engineer (Hybrid - Stellenbosch)</t>
  </si>
  <si>
    <t>Client Engineering - Data Scientist: Generalist</t>
  </si>
  <si>
    <t>['python', 'r', 'ibm cloud', 'spark', 'tensorflow', 'jupyter']</t>
  </si>
  <si>
    <t>{'cloud': ['ibm cloud'], 'libraries': ['spark', 'tensorflow', 'jupyter'], 'programming': ['python', 'r']}</t>
  </si>
  <si>
    <t>Harvey Norman</t>
  </si>
  <si>
    <t>Voya Prime Rate Trust</t>
  </si>
  <si>
    <t>Tiempo Para Reconstruir Con Programmatic Trader Data Analyst...</t>
  </si>
  <si>
    <t>Data Reporting Technical Specialist</t>
  </si>
  <si>
    <t>Solenis</t>
  </si>
  <si>
    <t>ITSearch</t>
  </si>
  <si>
    <t>Senior Web Analyst (Adobe)</t>
  </si>
  <si>
    <t>['javascript', 'sql', 'jquery']</t>
  </si>
  <si>
    <t>{'programming': ['javascript', 'sql'], 'webframeworks': ['jquery']}</t>
  </si>
  <si>
    <t>데이터 애널리스트 (Data Analyst)</t>
  </si>
  <si>
    <t>뱅크샐러드</t>
  </si>
  <si>
    <t>Golang Engineer - Massive Data Fusion</t>
  </si>
  <si>
    <t>Saab Inc.</t>
  </si>
  <si>
    <t>['go', 'python', 'javascript', 'mongodb', 'mongodb', 'golang', 'c++', 'java', 'julia', 'scikit-learn', 'pytorch', 'linux', 'docker', 'kubernetes', 'terminal', 'git']</t>
  </si>
  <si>
    <t>{'databases': ['mongodb'], 'libraries': ['scikit-learn', 'pytorch'], 'os': ['linux'], 'other': ['docker', 'kubernetes', 'terminal', 'git'], 'programming': ['go', 'python', 'javascript', 'mongodb', 'golang', 'c++', 'java', 'julia']}</t>
  </si>
  <si>
    <t>Tapcart</t>
  </si>
  <si>
    <t>['sql', 'python', 'spark', 'pandas', 'jupyter', 'tableau', 'looker']</t>
  </si>
  <si>
    <t>{'analyst_tools': ['tableau', 'looker'], 'libraries': ['spark', 'pandas', 'jupyter'], 'programming': ['sql', 'python']}</t>
  </si>
  <si>
    <t>['crystal', 'aws', 'excel', 'ssrs', 'tableau', 'power bi', 'sharepoint', 'jira']</t>
  </si>
  <si>
    <t>{'analyst_tools': ['excel', 'ssrs', 'tableau', 'power bi', 'sharepoint'], 'async': ['jira'], 'cloud': ['aws'], 'programming': ['crystal']}</t>
  </si>
  <si>
    <t>['sql', 'python', 'c#', 'c++', 'java', 'go', 'sql server']</t>
  </si>
  <si>
    <t>{'databases': ['sql server'], 'programming': ['sql', 'python', 'c#', 'c++', 'java', 'go']}</t>
  </si>
  <si>
    <t>Business Analyst data strategy</t>
  </si>
  <si>
    <t>['t-sql', 'go', 'azure', 'power bi']</t>
  </si>
  <si>
    <t>{'analyst_tools': ['power bi'], 'cloud': ['azure'], 'programming': ['t-sql', 'go']}</t>
  </si>
  <si>
    <t>Senior Program Information Engineer</t>
  </si>
  <si>
    <t>Foxconn - Data Engineer - Chihuahua</t>
  </si>
  <si>
    <t>Oportunidad Laboral en Page Resourcing Mexico</t>
  </si>
  <si>
    <t>['python', 'hadoop', 'spark', 'kafka', 'linux', 'splunk']</t>
  </si>
  <si>
    <t>{'analyst_tools': ['splunk'], 'libraries': ['hadoop', 'spark', 'kafka'], 'os': ['linux'], 'programming': ['python']}</t>
  </si>
  <si>
    <t>Actuarial Data Analyst / Aktuar (m/w/d) Reservierung</t>
  </si>
  <si>
    <t>Associate Data Analyst LightspeedCampus 100242</t>
  </si>
  <si>
    <t>Junior Data Scientist/Analyst/Engineer/Coder/Programmer/Developer</t>
  </si>
  <si>
    <t>Konya, Türkiye</t>
  </si>
  <si>
    <t>Diverse Lynx LLC</t>
  </si>
  <si>
    <t>['r', 'python', 'sql', 'azure', 'spark', 'word']</t>
  </si>
  <si>
    <t>{'analyst_tools': ['word'], 'cloud': ['azure'], 'libraries': ['spark'], 'programming': ['r', 'python', 'sql']}</t>
  </si>
  <si>
    <t>Specialist Data Engineer - Analityk hurtowni danych</t>
  </si>
  <si>
    <t>Commercial Product, Sales &amp; Pricing Data Analyst</t>
  </si>
  <si>
    <t>Zello</t>
  </si>
  <si>
    <t>['java', 'python', 'flow', 'git', 'jenkins', 'jira']</t>
  </si>
  <si>
    <t>{'async': ['jira'], 'other': ['flow', 'git', 'jenkins'], 'programming': ['java', 'python']}</t>
  </si>
  <si>
    <t>['python', 'scala', 'java', 'gcp', 'aws', 'snowflake', 'spark', 'hadoop', 'kafka']</t>
  </si>
  <si>
    <t>{'cloud': ['gcp', 'aws', 'snowflake'], 'libraries': ['spark', 'hadoop', 'kafka'], 'programming': ['python', 'scala', 'java']}</t>
  </si>
  <si>
    <t>Senior Data Engineer – SWE/UK (Remote) at Acast</t>
  </si>
  <si>
    <t>['sql', 'c++', 'java', 'python', 'rust', 'bash', 'go', 'postgresql', 'mysql', 'linux', 'tableau']</t>
  </si>
  <si>
    <t>{'analyst_tools': ['tableau'], 'databases': ['postgresql', 'mysql'], 'os': ['linux'], 'programming': ['sql', 'c++', 'java', 'python', 'rust', 'bash', 'go']}</t>
  </si>
  <si>
    <t>['python', 'sql', 'gcp', 'spark', 'flow']</t>
  </si>
  <si>
    <t>{'cloud': ['gcp'], 'libraries': ['spark'], 'other': ['flow'], 'programming': ['python', 'sql']}</t>
  </si>
  <si>
    <t>System &amp; Cloud Engineer (M/F)</t>
  </si>
  <si>
    <t>['powershell', 'bash', 'azure', 'windows']</t>
  </si>
  <si>
    <t>{'cloud': ['azure'], 'os': ['windows'], 'programming': ['powershell', 'bash']}</t>
  </si>
  <si>
    <t>Kentkart</t>
  </si>
  <si>
    <t>['sql', 'shell', 'mysql', 'cassandra', 'vmware', 'oracle', 'kafka', 'linux', 'unix', 'docker', 'kubernetes']</t>
  </si>
  <si>
    <t>{'cloud': ['vmware', 'oracle'], 'databases': ['mysql', 'cassandra'], 'libraries': ['kafka'], 'os': ['linux', 'unix'], 'other': ['docker', 'kubernetes'], 'programming': ['sql', 'shell']}</t>
  </si>
  <si>
    <t>Data Engineer Senior  o Arquitecto de datos Certificado en Azure</t>
  </si>
  <si>
    <t>Masonite</t>
  </si>
  <si>
    <t>['sql', 'oracle', 'azure', 'ssis', 'sap', 'git']</t>
  </si>
  <si>
    <t>{'analyst_tools': ['ssis', 'sap'], 'cloud': ['oracle', 'azure'], 'other': ['git'], 'programming': ['sql']}</t>
  </si>
  <si>
    <t>via Invenia Group</t>
  </si>
  <si>
    <t>For Our Associate Clients</t>
  </si>
  <si>
    <t>['sql', 'r', 'python', 'gcp', 'snowflake', 'airflow', 'kafka', 'tableau', 'power bi', 'excel']</t>
  </si>
  <si>
    <t>{'analyst_tools': ['tableau', 'power bi', 'excel'], 'cloud': ['gcp', 'snowflake'], 'libraries': ['airflow', 'kafka'], 'programming': ['sql', 'r', 'python']}</t>
  </si>
  <si>
    <t>VBA and Python Data Engineer</t>
  </si>
  <si>
    <t>Balangir, Odisha, India</t>
  </si>
  <si>
    <t>GlowByte</t>
  </si>
  <si>
    <t>['c', 'sql', 'sas', 'sas', 'python', 'sql server', 'oracle', 'hadoop', 'spark', 'pyspark', 'sap', 'tableau']</t>
  </si>
  <si>
    <t>{'analyst_tools': ['sas', 'sap', 'tableau'], 'cloud': ['oracle'], 'databases': ['sql server'], 'libraries': ['hadoop', 'spark', 'pyspark'], 'programming': ['c', 'sql', 'sas', 'python']}</t>
  </si>
  <si>
    <t>Senior NLP Data Scientist/ML Engineer</t>
  </si>
  <si>
    <t>['python', 'r', 'scala', 'sql', 'azure', 'aws', 'gcp', 'pytorch', 'tensorflow', 'keras', 'spark']</t>
  </si>
  <si>
    <t>{'cloud': ['azure', 'aws', 'gcp'], 'libraries': ['pytorch', 'tensorflow', 'keras', 'spark'], 'programming': ['python', 'r', 'scala', 'sql']}</t>
  </si>
  <si>
    <t>['azure', 'ibm cloud', 'oracle', 'tableau', 'power bi', 'confluence']</t>
  </si>
  <si>
    <t>{'analyst_tools': ['tableau', 'power bi'], 'async': ['confluence'], 'cloud': ['azure', 'ibm cloud', 'oracle']}</t>
  </si>
  <si>
    <t>['sql', 'bash', 'python', 'java', 'scala', 'mysql', 'aws', 'azure', 'hadoop', 'linux']</t>
  </si>
  <si>
    <t>{'cloud': ['aws', 'azure'], 'databases': ['mysql'], 'libraries': ['hadoop'], 'os': ['linux'], 'programming': ['sql', 'bash', 'python', 'java', 'scala']}</t>
  </si>
  <si>
    <t>Research and Development Scientist</t>
  </si>
  <si>
    <t>['python', 'sql', 'azure', 'aws', 'gcp', 'bigquery', 'pyspark', 'flow']</t>
  </si>
  <si>
    <t>{'cloud': ['azure', 'aws', 'gcp', 'bigquery'], 'libraries': ['pyspark'], 'other': ['flow'], 'programming': ['python', 'sql']}</t>
  </si>
  <si>
    <t>Sr. Data Analyst, Channel Management</t>
  </si>
  <si>
    <t>Data analyst – Commercial Effectiveness</t>
  </si>
  <si>
    <t>['excel', 'tableau', 'qlik', 'powerpoint', 'word']</t>
  </si>
  <si>
    <t>{'analyst_tools': ['excel', 'tableau', 'qlik', 'powerpoint', 'word']}</t>
  </si>
  <si>
    <t>Transport : Data Specialist Analyst</t>
  </si>
  <si>
    <t>Pegasys Consulting</t>
  </si>
  <si>
    <t>Lead Engineer,Hardware</t>
  </si>
  <si>
    <t>['java', 'shell', 'python', 'dynamodb', 'aws', 'redshift', 'snowflake', 'hadoop', 'spark', 'pyspark', 'airflow', 'linux', 'unix']</t>
  </si>
  <si>
    <t>{'cloud': ['aws', 'redshift', 'snowflake'], 'databases': ['dynamodb'], 'libraries': ['hadoop', 'spark', 'pyspark', 'airflow'], 'os': ['linux', 'unix'], 'programming': ['java', 'shell', 'python']}</t>
  </si>
  <si>
    <t>Expert Data Engineer / DBA</t>
  </si>
  <si>
    <t>Milestone Research</t>
  </si>
  <si>
    <t>ASCENCIA BUSINESS SCHOOL</t>
  </si>
  <si>
    <t>['nosql', 'scala', 'python', 'java', 'cassandra', 'hadoop', 'spark', 'git']</t>
  </si>
  <si>
    <t>{'databases': ['cassandra'], 'libraries': ['hadoop', 'spark'], 'other': ['git'], 'programming': ['nosql', 'scala', 'python', 'java']}</t>
  </si>
  <si>
    <t>Cooperative</t>
  </si>
  <si>
    <t>Research Analyst | September 2023</t>
  </si>
  <si>
    <t>['aws', 'gcp', 'unity']</t>
  </si>
  <si>
    <t>{'cloud': ['aws', 'gcp'], 'other': ['unity']}</t>
  </si>
  <si>
    <t>['sql', 'snowflake', 'aws', 'azure', 'qlik', 'power bi', 'tableau']</t>
  </si>
  <si>
    <t>{'analyst_tools': ['qlik', 'power bi', 'tableau'], 'cloud': ['snowflake', 'aws', 'azure'], 'programming': ['sql']}</t>
  </si>
  <si>
    <t>Data Engineer job in Pune | IBM</t>
  </si>
  <si>
    <t>via State Career</t>
  </si>
  <si>
    <t>gloor&amp;lang AG</t>
  </si>
  <si>
    <t>['swift', 'microstrategy', 'tableau', 'excel', 'powerpoint']</t>
  </si>
  <si>
    <t>{'analyst_tools': ['microstrategy', 'tableau', 'excel', 'powerpoint'], 'programming': ['swift']}</t>
  </si>
  <si>
    <t>RF scientist/engineer</t>
  </si>
  <si>
    <t>Lombard Odier &amp; Cie</t>
  </si>
  <si>
    <t>['swift', 'typescript', 'kotlin', 'java', 'groovy', 'sql', 'spring', 'react', 'gitlab', 'docker', 'jenkins', 'kubernetes']</t>
  </si>
  <si>
    <t>{'libraries': ['spring', 'react'], 'other': ['gitlab', 'docker', 'jenkins', 'kubernetes'], 'programming': ['swift', 'typescript', 'kotlin', 'java', 'groovy', 'sql']}</t>
  </si>
  <si>
    <t>Lead Digital Performance Analytics</t>
  </si>
  <si>
    <t>['python', 'scala', 'java', 'nosql', 'elasticsearch', 'dynamodb', 'redis', 'aws', 'hadoop', 'spark']</t>
  </si>
  <si>
    <t>{'cloud': ['aws'], 'databases': ['elasticsearch', 'dynamodb', 'redis'], 'libraries': ['hadoop', 'spark'], 'programming': ['python', 'scala', 'java', 'nosql']}</t>
  </si>
  <si>
    <t>['python', 'sql', 'databricks', 'aws', 'spark', 'airflow', 'express', 'sap']</t>
  </si>
  <si>
    <t>{'analyst_tools': ['sap'], 'cloud': ['databricks', 'aws'], 'libraries': ['spark', 'airflow'], 'programming': ['python', 'sql'], 'webframeworks': ['express']}</t>
  </si>
  <si>
    <t>Data Analyst II. Job in Miami My Valley Jobs Today</t>
  </si>
  <si>
    <t>Cloud Senior Engineer</t>
  </si>
  <si>
    <t>['bash', 'powershell', 'python', 'go', 'c#', 'aws', 'node.js', 'terraform', 'pulumi', 'kubernetes', 'docker']</t>
  </si>
  <si>
    <t>{'cloud': ['aws'], 'other': ['terraform', 'pulumi', 'kubernetes', 'docker'], 'programming': ['bash', 'powershell', 'python', 'go', 'c#'], 'webframeworks': ['node.js']}</t>
  </si>
  <si>
    <t>DCEOファシリティーエンジニア/DCEO Facilities Engineer , Data Center...</t>
  </si>
  <si>
    <t>Senior Data Scientist, Marketing Measurement &amp; Optimization</t>
  </si>
  <si>
    <t>['python', 'sql', 'excel', 'splunk', 'word', 'powerpoint', 'visio', 'jira', 'confluence']</t>
  </si>
  <si>
    <t>{'analyst_tools': ['excel', 'splunk', 'word', 'powerpoint', 'visio'], 'async': ['jira', 'confluence'], 'programming': ['python', 'sql']}</t>
  </si>
  <si>
    <t>['scala', 'mongo', 'sas', 'sas', 'r', 'python', 'spark', 'pandas', 'dplyr', 'spss', 'tableau', 'qlik']</t>
  </si>
  <si>
    <t>{'analyst_tools': ['sas', 'spss', 'tableau', 'qlik'], 'libraries': ['spark', 'pandas', 'dplyr'], 'programming': ['scala', 'mongo', 'sas', 'r', 'python']}</t>
  </si>
  <si>
    <t>Ad-Hoc</t>
  </si>
  <si>
    <t>Service Intelligence Analyst</t>
  </si>
  <si>
    <t>['sql', 'python', 'elasticsearch', 'snowflake', 'tableau', 'power bi']</t>
  </si>
  <si>
    <t>{'analyst_tools': ['tableau', 'power bi'], 'cloud': ['snowflake'], 'databases': ['elasticsearch'], 'programming': ['sql', 'python']}</t>
  </si>
  <si>
    <t>Senior Power BI &amp; Visualization Engineer</t>
  </si>
  <si>
    <t>Junior Qlik Analyst - Data Solutions</t>
  </si>
  <si>
    <t>['python', 'sql', 'aws', 'redshift', 'gcp', 'azure', 'airflow', 'kafka', 'kubernetes', 'terraform']</t>
  </si>
  <si>
    <t>{'cloud': ['aws', 'redshift', 'gcp', 'azure'], 'libraries': ['airflow', 'kafka'], 'other': ['kubernetes', 'terraform'], 'programming': ['python', 'sql']}</t>
  </si>
  <si>
    <t>Senior Digital Analyst - DACH (m/f/d)</t>
  </si>
  <si>
    <t>Research Engineer, Video Analysis</t>
  </si>
  <si>
    <t>Big Data Application Subject Matter Expert</t>
  </si>
  <si>
    <t>DATA ENGINEER (PYTHON, AWS, SPARK)</t>
  </si>
  <si>
    <t>IT Data Engineer - Aide à la décision et reporting M/F M/F</t>
  </si>
  <si>
    <t>['sql', 'powershell', 'python', 'c#', 'snowflake', 'power bi', 'tableau']</t>
  </si>
  <si>
    <t>{'analyst_tools': ['power bi', 'tableau'], 'cloud': ['snowflake'], 'programming': ['sql', 'powershell', 'python', 'c#']}</t>
  </si>
  <si>
    <t>Business Analyst - MIS &amp; Reporting-ANA006471</t>
  </si>
  <si>
    <t>Data Analyst - ESG and Finance</t>
  </si>
  <si>
    <t>MRV Collective</t>
  </si>
  <si>
    <t>['python', 'bash', 'jupyter', 'nltk', 'tensorflow', 'flask', 'fastapi', 'linux', 'docker', 'github']</t>
  </si>
  <si>
    <t>{'libraries': ['jupyter', 'nltk', 'tensorflow'], 'os': ['linux'], 'other': ['docker', 'github'], 'programming': ['python', 'bash'], 'webframeworks': ['flask', 'fastapi']}</t>
  </si>
  <si>
    <t>Sr Data Optimization Analyst</t>
  </si>
  <si>
    <t>['python', 'r', 'java', 'sql', 'aws', 'snowflake', 'git']</t>
  </si>
  <si>
    <t>{'cloud': ['aws', 'snowflake'], 'other': ['git'], 'programming': ['python', 'r', 'java', 'sql']}</t>
  </si>
  <si>
    <t>['sql', 'java', 'python', 'scala', 'aws', 'azure', 'spark', 'selenium', 'sharepoint', 'github']</t>
  </si>
  <si>
    <t>{'analyst_tools': ['sharepoint'], 'cloud': ['aws', 'azure'], 'libraries': ['spark', 'selenium'], 'other': ['github'], 'programming': ['sql', 'java', 'python', 'scala']}</t>
  </si>
  <si>
    <t>Mars Inc</t>
  </si>
  <si>
    <t>Staff Product Designer, Data</t>
  </si>
  <si>
    <t>Data Analyst Confirmé - Sénior H/F</t>
  </si>
  <si>
    <t>['sql', 'aws', 'redshift', 'ibm cloud', 'hadoop', 'express']</t>
  </si>
  <si>
    <t>{'cloud': ['aws', 'redshift', 'ibm cloud'], 'libraries': ['hadoop'], 'programming': ['sql'], 'webframeworks': ['express']}</t>
  </si>
  <si>
    <t>Data Engineer - Experience Data Science (H)</t>
  </si>
  <si>
    <t>['html', 'css', 'typescript', 'sql']</t>
  </si>
  <si>
    <t>{'programming': ['html', 'css', 'typescript', 'sql']}</t>
  </si>
  <si>
    <t>['html', 'sap', 'word']</t>
  </si>
  <si>
    <t>{'analyst_tools': ['sap', 'word'], 'programming': ['html']}</t>
  </si>
  <si>
    <t>BEST Program Data Analyst/BI Engineer (1020140)</t>
  </si>
  <si>
    <t>Senior Analyst/Lead, Corporate Strategy (Bangkok Based)</t>
  </si>
  <si>
    <t>National CyberSecurity Center</t>
  </si>
  <si>
    <t>['sql', 'python', 'snowflake', 'aws', 'airflow', 'tableau', 'power bi', 'excel', 'git']</t>
  </si>
  <si>
    <t>{'analyst_tools': ['tableau', 'power bi', 'excel'], 'cloud': ['snowflake', 'aws'], 'libraries': ['airflow'], 'other': ['git'], 'programming': ['sql', 'python']}</t>
  </si>
  <si>
    <t>Staff Software Engineer (Data &amp; Analytics)</t>
  </si>
  <si>
    <t>Research Assistant in Geospatial Data Science for Urban Applications</t>
  </si>
  <si>
    <t>Recruit Digital</t>
  </si>
  <si>
    <t>['sql', 'python', 'redshift', 'snowflake', 'bigquery', 'azure', 'spark', 'airflow', 'git']</t>
  </si>
  <si>
    <t>{'cloud': ['redshift', 'snowflake', 'bigquery', 'azure'], 'libraries': ['spark', 'airflow'], 'other': ['git'], 'programming': ['sql', 'python']}</t>
  </si>
  <si>
    <t>Analista Sr o Semisenior de BI / Data Analytics</t>
  </si>
  <si>
    <t>FlexFintech</t>
  </si>
  <si>
    <t>['sql', 'python', 'mysql', 'snowflake', 'power bi']</t>
  </si>
  <si>
    <t>{'analyst_tools': ['power bi'], 'cloud': ['snowflake'], 'databases': ['mysql'], 'programming': ['sql', 'python']}</t>
  </si>
  <si>
    <t>Data Scientist  Security Clearance REQUIRED - Now Hiring</t>
  </si>
  <si>
    <t>['sql', 'r', 'python', 'excel', 'dax', 'tableau']</t>
  </si>
  <si>
    <t>{'analyst_tools': ['excel', 'dax', 'tableau'], 'programming': ['sql', 'r', 'python']}</t>
  </si>
  <si>
    <t>['sas', 'sas', 'python', 'r', 'spss', 'word']</t>
  </si>
  <si>
    <t>{'analyst_tools': ['sas', 'spss', 'word'], 'programming': ['sas', 'python', 'r']}</t>
  </si>
  <si>
    <t>Dampskibsselskabet Norden A/S</t>
  </si>
  <si>
    <t>Kaiser Medical Center, Inc.</t>
  </si>
  <si>
    <t>Deputy National Lead - Data Science &amp; Engineering Unit</t>
  </si>
  <si>
    <t>galois</t>
  </si>
  <si>
    <t>OptumInsight Analytics</t>
  </si>
  <si>
    <t>Senior Data Engineer / Cloud Architect</t>
  </si>
  <si>
    <t>['nosql', 'aws', 'azure', 'spark', 'hadoop']</t>
  </si>
  <si>
    <t>{'cloud': ['aws', 'azure'], 'libraries': ['spark', 'hadoop'], 'programming': ['nosql']}</t>
  </si>
  <si>
    <t>Graduate Data Scientist - London</t>
  </si>
  <si>
    <t>Project Management Officer &amp; Data Analyst - Africa, Middle East ...</t>
  </si>
  <si>
    <t>['hadoop', 'excel', 'word', 'powerpoint']</t>
  </si>
  <si>
    <t>{'analyst_tools': ['excel', 'word', 'powerpoint'], 'libraries': ['hadoop']}</t>
  </si>
  <si>
    <t>Management Reporting Analyst, Finance</t>
  </si>
  <si>
    <t>Business Analyst- Master's Student Position</t>
  </si>
  <si>
    <t>Senior Software Engineer, Performance Tooling</t>
  </si>
  <si>
    <t>Datenkraftwerk GmbH</t>
  </si>
  <si>
    <t>Data Engineer - Snowflake [T500-5082]</t>
  </si>
  <si>
    <t>Senior Manager - Data Science (Real World Evidence)</t>
  </si>
  <si>
    <t>Senior Analog Design Engineer with</t>
  </si>
  <si>
    <t>['sql', 'mysql', 'looker', 'sheets']</t>
  </si>
  <si>
    <t>{'analyst_tools': ['looker', 'sheets'], 'databases': ['mysql'], 'programming': ['sql']}</t>
  </si>
  <si>
    <t>Data Scientist-12 Month Contract</t>
  </si>
  <si>
    <t>F-star, an invoX company</t>
  </si>
  <si>
    <t>['r', 'gdpr', 'flow']</t>
  </si>
  <si>
    <t>{'libraries': ['gdpr'], 'other': ['flow'], 'programming': ['r']}</t>
  </si>
  <si>
    <t>Senior DevOps Engineer IRC201919</t>
  </si>
  <si>
    <t>['powershell', 'bash', 'azure', 'jenkins', 'gitlab', 'terraform', 'git', 'kubernetes', 'docker']</t>
  </si>
  <si>
    <t>{'cloud': ['azure'], 'other': ['jenkins', 'gitlab', 'terraform', 'git', 'kubernetes', 'docker'], 'programming': ['powershell', 'bash']}</t>
  </si>
  <si>
    <t>Data Analyst / Scientist in Singapore only Singaporean</t>
  </si>
  <si>
    <t>Chef de projet Digital /Data Analyst</t>
  </si>
  <si>
    <t>['python', 'javascript', 'gcp', 'snowflake', 'azure', 'qlik']</t>
  </si>
  <si>
    <t>{'analyst_tools': ['qlik'], 'cloud': ['gcp', 'snowflake', 'azure'], 'programming': ['python', 'javascript']}</t>
  </si>
  <si>
    <t>Java/Big Data Engineer - 3 days a week in London - 90k</t>
  </si>
  <si>
    <t>['java', 'sql', 'python', 'hadoop', 'spark', 'airflow', 'linux', 'tableau', 'power bi', 'qlik', 'ansible', 'docker', 'jenkins']</t>
  </si>
  <si>
    <t>{'analyst_tools': ['tableau', 'power bi', 'qlik'], 'libraries': ['hadoop', 'spark', 'airflow'], 'os': ['linux'], 'other': ['ansible', 'docker', 'jenkins'], 'programming': ['java', 'sql', 'python']}</t>
  </si>
  <si>
    <t>Global Ethics Data Analytics Senior Manager</t>
  </si>
  <si>
    <t>DATA SCIENTIST (connaissance R) F/H</t>
  </si>
  <si>
    <t>Data Science Technical Lead Jobs</t>
  </si>
  <si>
    <t>['aws', 'tableau', 'docker', 'kubernetes']</t>
  </si>
  <si>
    <t>{'analyst_tools': ['tableau'], 'cloud': ['aws'], 'other': ['docker', 'kubernetes']}</t>
  </si>
  <si>
    <t>Rec&amp;Proof Intmd Assoc Analyst-Hybrid</t>
  </si>
  <si>
    <t>Data Analyst / BI Analyst (f/m/d)</t>
  </si>
  <si>
    <t>Strategy &amp; Analytics Coordinator - Allegiant Stadium</t>
  </si>
  <si>
    <t>['sql', 'r', 'python', 'tableau', 'excel', 'flow']</t>
  </si>
  <si>
    <t>{'analyst_tools': ['tableau', 'excel'], 'other': ['flow'], 'programming': ['sql', 'r', 'python']}</t>
  </si>
  <si>
    <t>['python', 'go', 'typescript', 'bigquery', 'aws', 'pandas', 'gitlab', 'docker', 'kubernetes']</t>
  </si>
  <si>
    <t>{'cloud': ['bigquery', 'aws'], 'libraries': ['pandas'], 'other': ['gitlab', 'docker', 'kubernetes'], 'programming': ['python', 'go', 'typescript']}</t>
  </si>
  <si>
    <t>Data Science Technical</t>
  </si>
  <si>
    <t>Wieluń, Poland</t>
  </si>
  <si>
    <t>GALA GROUP GMBH</t>
  </si>
  <si>
    <t>['python', 'shell', 'sql', 'bash', 'dynamodb', 'cassandra', 'aws', 'snowflake', 'databricks', 'redshift', 'bigquery', 'hadoop', 'kafka', 'spark', 'express', 'unix', 'tableau', 'qlik', 'terraform']</t>
  </si>
  <si>
    <t>{'analyst_tools': ['tableau', 'qlik'], 'cloud': ['aws', 'snowflake', 'databricks', 'redshift', 'bigquery'], 'databases': ['dynamodb', 'cassandra'], 'libraries': ['hadoop', 'kafka', 'spark'], 'os': ['unix'], 'other': ['terraform'], 'programming': ['python', 'shell', 'sql', 'bash'], 'webframeworks': ['express']}</t>
  </si>
  <si>
    <t>Payfare Inc</t>
  </si>
  <si>
    <t>['go', 'python', 'sql', 'mysql', 'postgresql', 'aws', 'redshift', 'linux', 'kubernetes']</t>
  </si>
  <si>
    <t>{'cloud': ['aws', 'redshift'], 'databases': ['mysql', 'postgresql'], 'os': ['linux'], 'other': ['kubernetes'], 'programming': ['go', 'python', 'sql']}</t>
  </si>
  <si>
    <t>Finder AU</t>
  </si>
  <si>
    <t>Администратор СХД</t>
  </si>
  <si>
    <t>['linux', 'centos', 'ansible']</t>
  </si>
  <si>
    <t>{'os': ['linux', 'centos'], 'other': ['ansible']}</t>
  </si>
  <si>
    <t>['python', 'java', 'scala', 'sql', 'gcp', 'bigquery', 'spark', 'looker']</t>
  </si>
  <si>
    <t>{'analyst_tools': ['looker'], 'cloud': ['gcp', 'bigquery'], 'libraries': ['spark'], 'programming': ['python', 'java', 'scala', 'sql']}</t>
  </si>
  <si>
    <t>DWH Developer/Analyst</t>
  </si>
  <si>
    <t>Fabrity Sp. z o.o.</t>
  </si>
  <si>
    <t>['python', 'sql', 'snowflake', 'sap', 'ssis', 'dax', 'power bi']</t>
  </si>
  <si>
    <t>{'analyst_tools': ['sap', 'ssis', 'dax', 'power bi'], 'cloud': ['snowflake'], 'programming': ['python', 'sql']}</t>
  </si>
  <si>
    <t>Head of Data Engineering and Governance</t>
  </si>
  <si>
    <t>Research Scientist - Mail Science</t>
  </si>
  <si>
    <t>mac2 consultant</t>
  </si>
  <si>
    <t>Sugar</t>
  </si>
  <si>
    <t>['sql', 'scala', 'python', 'aws', 'databricks', 'unity', 'docker', 'kubernetes']</t>
  </si>
  <si>
    <t>{'cloud': ['aws', 'databricks'], 'other': ['unity', 'docker', 'kubernetes'], 'programming': ['sql', 'scala', 'python']}</t>
  </si>
  <si>
    <t>DevOps Engineer GCP</t>
  </si>
  <si>
    <t>CodeChavo</t>
  </si>
  <si>
    <t>['shell', 'python', 'gcp', 'jenkins', 'docker', 'kubernetes', 'ansible', 'git', 'terraform']</t>
  </si>
  <si>
    <t>{'cloud': ['gcp'], 'other': ['jenkins', 'docker', 'kubernetes', 'ansible', 'git', 'terraform'], 'programming': ['shell', 'python']}</t>
  </si>
  <si>
    <t>It Data Engineer in S/4hana - Data Provisioning (m/w/d)</t>
  </si>
  <si>
    <t>Web Analyst 80 - 100%</t>
  </si>
  <si>
    <t>['sql', 'html', 'css', 'bigquery', 'confluence', 'jira', 'asana', 'slack']</t>
  </si>
  <si>
    <t>{'async': ['confluence', 'jira', 'asana'], 'cloud': ['bigquery'], 'programming': ['sql', 'html', 'css'], 'sync': ['slack']}</t>
  </si>
  <si>
    <t>Network Engineer for Data NOC</t>
  </si>
  <si>
    <t>['azure', 'linux', 'kubernetes', 'terraform', 'ansible']</t>
  </si>
  <si>
    <t>{'cloud': ['azure'], 'os': ['linux'], 'other': ['kubernetes', 'terraform', 'ansible']}</t>
  </si>
  <si>
    <t>Stellar Lifestyle Pte. Ltd.</t>
  </si>
  <si>
    <t>Lending Analyst</t>
  </si>
  <si>
    <t>Data Engineer (Entry Level)-US/Canada</t>
  </si>
  <si>
    <t>Terminal Inc.</t>
  </si>
  <si>
    <t>['rust', 'typescript', 'javascript', 'mysql', 'postgresql', 'sqlite', 'github', 'slack']</t>
  </si>
  <si>
    <t>{'databases': ['mysql', 'postgresql', 'sqlite'], 'other': ['github'], 'programming': ['rust', 'typescript', 'javascript'], 'sync': ['slack']}</t>
  </si>
  <si>
    <t>Project Analyst (JD#9003)</t>
  </si>
  <si>
    <t>Data Engineer I - (R-15080)</t>
  </si>
  <si>
    <t>PFE Data Analyst</t>
  </si>
  <si>
    <t>['python', 'matlab', 'c++', 'c']</t>
  </si>
  <si>
    <t>{'programming': ['python', 'matlab', 'c++', 'c']}</t>
  </si>
  <si>
    <t>Miramar Beach, FL</t>
  </si>
  <si>
    <t>IT&amp;D Senior Technical Analyst-Enterprise Network</t>
  </si>
  <si>
    <t>RGM analyst</t>
  </si>
  <si>
    <t>Data Analyst (remote, Poland based)</t>
  </si>
  <si>
    <t>['sql', 'r', 'python', 'graphql', 'power bi', 'splunk', 'qlik', 'tableau', 'jira', 'confluence', 'slack']</t>
  </si>
  <si>
    <t>{'analyst_tools': ['power bi', 'splunk', 'qlik', 'tableau'], 'async': ['jira', 'confluence'], 'libraries': ['graphql'], 'programming': ['sql', 'r', 'python'], 'sync': ['slack']}</t>
  </si>
  <si>
    <t>Q-Med</t>
  </si>
  <si>
    <t>Sr Data Engineer/Analyst-ETL(DBT&amp;Stitch)</t>
  </si>
  <si>
    <t>Data Engineer / Lead Data Engineer</t>
  </si>
  <si>
    <t>Configuration Data Management Analyst Jobs</t>
  </si>
  <si>
    <t>Backend Engineer @ Uncapped</t>
  </si>
  <si>
    <t>['java', 'sql', 'gcp', 'spring', 'git', 'docker', 'kubernetes', 'github', 'jira']</t>
  </si>
  <si>
    <t>{'async': ['jira'], 'cloud': ['gcp'], 'libraries': ['spring'], 'other': ['git', 'docker', 'kubernetes', 'github'], 'programming': ['java', 'sql']}</t>
  </si>
  <si>
    <t>So Pristine LTD</t>
  </si>
  <si>
    <t>['sql', 'vba', 'sas', 'sas', 'mysql', 'bigquery', 'excel', 'power bi', 'spss']</t>
  </si>
  <si>
    <t>{'analyst_tools': ['sas', 'excel', 'power bi', 'spss'], 'cloud': ['bigquery'], 'databases': ['mysql'], 'programming': ['sql', 'vba', 'sas']}</t>
  </si>
  <si>
    <t>AWS Cloud Data Engineer - Midrand/ Home - R900 PH at e-Merge IT...</t>
  </si>
  <si>
    <t>['python', 'sql', 'powershell', 'bash', 'dynamodb', 'postgresql', 'aws', 'azure', 'oracle', 'kafka', 'spark', 'linux', 'unix', 'terraform', 'docker']</t>
  </si>
  <si>
    <t>{'cloud': ['aws', 'azure', 'oracle'], 'databases': ['dynamodb', 'postgresql'], 'libraries': ['kafka', 'spark'], 'os': ['linux', 'unix'], 'other': ['terraform', 'docker'], 'programming': ['python', 'sql', 'powershell', 'bash']}</t>
  </si>
  <si>
    <t>Karman Digital</t>
  </si>
  <si>
    <t>['sql', 'python', 'power bi', 'tableau', 'looker', 'excel', 'sheets', 'clickup']</t>
  </si>
  <si>
    <t>{'analyst_tools': ['power bi', 'tableau', 'looker', 'excel', 'sheets'], 'async': ['clickup'], 'programming': ['sql', 'python']}</t>
  </si>
  <si>
    <t>Senior Consultant Analytics &amp; Data Science (w/m/d)</t>
  </si>
  <si>
    <t>['python', 'r', 'sql', 'mongodb', 'mongodb', 'nosql', 'go', 'azure', 'hadoop', 'spark', 'gitlab', 'jenkins', 'jira']</t>
  </si>
  <si>
    <t>{'async': ['jira'], 'cloud': ['azure'], 'databases': ['mongodb'], 'libraries': ['hadoop', 'spark'], 'other': ['gitlab', 'jenkins'], 'programming': ['python', 'r', 'sql', 'mongodb', 'nosql', 'go']}</t>
  </si>
  <si>
    <t>Data Scientist, GSC’s</t>
  </si>
  <si>
    <t>Data Scientist - Data Mining / Datenbanken / SQL / Machine...</t>
  </si>
  <si>
    <t>MICE</t>
  </si>
  <si>
    <t>['r', 'python', 'sql', 'c', 'c++', 'angular']</t>
  </si>
  <si>
    <t>{'programming': ['r', 'python', 'sql', 'c', 'c++'], 'webframeworks': ['angular']}</t>
  </si>
  <si>
    <t>quality data analyst</t>
  </si>
  <si>
    <t>Cook County Health and Hospitals</t>
  </si>
  <si>
    <t>Enterprise Data Warehouse Analyst</t>
  </si>
  <si>
    <t>Briljent</t>
  </si>
  <si>
    <t>IA and Data Engineer (Hybrid)</t>
  </si>
  <si>
    <t>Data Scientist (Híbrida en Santiago)</t>
  </si>
  <si>
    <t>Freelance Media Search Analyst - Russian Speaker in Kyrgyzstan...</t>
  </si>
  <si>
    <t>UNICEF España</t>
  </si>
  <si>
    <t>['sql', 'bash', 'python', 'oracle', 'aws', 'heroku']</t>
  </si>
  <si>
    <t>{'cloud': ['oracle', 'aws', 'heroku'], 'programming': ['sql', 'bash', 'python']}</t>
  </si>
  <si>
    <t>['r', 'python', 'sql', 'scala', 'c', 'sql server', 'databricks', 'snowflake', 'aws', 'azure', 'oracle', 'pandas', 'pytorch', 'spark', 'qlik', 'tableau', 'power bi', 'flow']</t>
  </si>
  <si>
    <t>{'analyst_tools': ['qlik', 'tableau', 'power bi'], 'cloud': ['databricks', 'snowflake', 'aws', 'azure', 'oracle'], 'databases': ['sql server'], 'libraries': ['pandas', 'pytorch', 'spark'], 'other': ['flow'], 'programming': ['r', 'python', 'sql', 'scala', 'c']}</t>
  </si>
  <si>
    <t>['nosql', 'aws', 'azure', 'gcp', 'spark']</t>
  </si>
  <si>
    <t>{'cloud': ['aws', 'azure', 'gcp'], 'libraries': ['spark'], 'programming': ['nosql']}</t>
  </si>
  <si>
    <t>Acqueon</t>
  </si>
  <si>
    <t>Data Engineer. Job in Bellevue FOX8 Jobs</t>
  </si>
  <si>
    <t>['databricks', 'aws', 'spark', 'airflow', 'tensorflow', 'keras', 'git', 'flow']</t>
  </si>
  <si>
    <t>{'cloud': ['databricks', 'aws'], 'libraries': ['spark', 'airflow', 'tensorflow', 'keras'], 'other': ['git', 'flow']}</t>
  </si>
  <si>
    <t>Paymob</t>
  </si>
  <si>
    <t>Indlovukazi</t>
  </si>
  <si>
    <t>['python', 'mongodb', 'mongodb', 'databricks', 'azure', 'spark', 'gdpr', 'docker', 'kubernetes']</t>
  </si>
  <si>
    <t>{'cloud': ['databricks', 'azure'], 'databases': ['mongodb'], 'libraries': ['spark', 'gdpr'], 'other': ['docker', 'kubernetes'], 'programming': ['python', 'mongodb']}</t>
  </si>
  <si>
    <t>High Flyers</t>
  </si>
  <si>
    <t>Data analyst / Аналитик данных</t>
  </si>
  <si>
    <t>['python', 'sql', 'airflow', 'pandas', 'jira']</t>
  </si>
  <si>
    <t>{'async': ['jira'], 'libraries': ['airflow', 'pandas'], 'programming': ['python', 'sql']}</t>
  </si>
  <si>
    <t>['python', 'java', 'typescript', 'scala', 'javascript', 'c++', 'sql', 'nosql', 'redis', 'elasticsearch', 'cassandra', 'aws', 'redshift', 'snowflake', 'databricks', 'azure', 'spark', 'hadoop', 'kafka', 'airflow']</t>
  </si>
  <si>
    <t>{'cloud': ['aws', 'redshift', 'snowflake', 'databricks', 'azure'], 'databases': ['redis', 'elasticsearch', 'cassandra'], 'libraries': ['spark', 'hadoop', 'kafka', 'airflow'], 'programming': ['python', 'java', 'typescript', 'scala', 'javascript', 'c++', 'sql', 'nosql']}</t>
  </si>
  <si>
    <t>['sql', 'mysql', 'sql server', 'oracle', 'ssis', 'ssrs']</t>
  </si>
  <si>
    <t>{'analyst_tools': ['ssis', 'ssrs'], 'cloud': ['oracle'], 'databases': ['mysql', 'sql server'], 'programming': ['sql']}</t>
  </si>
  <si>
    <t>Cincinnati, IN</t>
  </si>
  <si>
    <t>['sql', 'r', 'db2', 'sql server', 'oracle', 'aws', 'hadoop', 'tableau']</t>
  </si>
  <si>
    <t>{'analyst_tools': ['tableau'], 'cloud': ['oracle', 'aws'], 'databases': ['db2', 'sql server'], 'libraries': ['hadoop'], 'programming': ['sql', 'r']}</t>
  </si>
  <si>
    <t>Senior Data Engineer - IT R&amp;D Center, SIN</t>
  </si>
  <si>
    <t>['python', 'airflow', 'flask']</t>
  </si>
  <si>
    <t>{'libraries': ['airflow'], 'programming': ['python'], 'webframeworks': ['flask']}</t>
  </si>
  <si>
    <t>Contract Data Engineer - Clean tech</t>
  </si>
  <si>
    <t>Berg Group</t>
  </si>
  <si>
    <t>Si Racha, Chon Buri, Thailand</t>
  </si>
  <si>
    <t>['aws', 'excel', 'word', 'outlook']</t>
  </si>
  <si>
    <t>{'analyst_tools': ['excel', 'word', 'outlook'], 'cloud': ['aws']}</t>
  </si>
  <si>
    <t>Data Quality Developer I</t>
  </si>
  <si>
    <t>['java', 'c#', 'sql', 'visual basic', 'vba', 'sql server', 'ms access', 'ssis', 'excel']</t>
  </si>
  <si>
    <t>{'analyst_tools': ['ms access', 'ssis', 'excel'], 'databases': ['sql server'], 'programming': ['java', 'c#', 'sql', 'visual basic', 'vba']}</t>
  </si>
  <si>
    <t>ALTERNANCE - data analyst pour process d'audit  M/F</t>
  </si>
  <si>
    <t>Remote - Data Analysis and Visualization Specialist</t>
  </si>
  <si>
    <t>SAM Global University Bhopal</t>
  </si>
  <si>
    <t>Big Data Engineer(Mid-Senior Level)</t>
  </si>
  <si>
    <t>['scala', 'java', 'sql', 'shell', 'python', 'spark', 'hadoop', 'kafka', 'pyspark', 'pandas', 'airflow', 'unix', 'yarn', 'git']</t>
  </si>
  <si>
    <t>{'libraries': ['spark', 'hadoop', 'kafka', 'pyspark', 'pandas', 'airflow'], 'os': ['unix'], 'other': ['yarn', 'git'], 'programming': ['scala', 'java', 'sql', 'shell', 'python']}</t>
  </si>
  <si>
    <t>['python', 'sql', 'django', 'fastapi']</t>
  </si>
  <si>
    <t>{'programming': ['python', 'sql'], 'webframeworks': ['django', 'fastapi']}</t>
  </si>
  <si>
    <t>['python', 'sql', 'scikit-learn', 'tensorflow', 'pytorch', 'tableau', 'power bi']</t>
  </si>
  <si>
    <t>{'analyst_tools': ['tableau', 'power bi'], 'libraries': ['scikit-learn', 'tensorflow', 'pytorch'], 'programming': ['python', 'sql']}</t>
  </si>
  <si>
    <t>Suppliers Quality Data Analyst&amp;BusinessProcess Engineer(F/M)</t>
  </si>
  <si>
    <t>RENAULT GROUP</t>
  </si>
  <si>
    <t>['pytorch', 'tensorflow', 'express']</t>
  </si>
  <si>
    <t>{'libraries': ['pytorch', 'tensorflow'], 'webframeworks': ['express']}</t>
  </si>
  <si>
    <t>Sales - Financial Data</t>
  </si>
  <si>
    <t>verisure</t>
  </si>
  <si>
    <t>Lead Data Cleansing Analyst - Fixed Term</t>
  </si>
  <si>
    <t>Abios</t>
  </si>
  <si>
    <t>Data Science-GDDC</t>
  </si>
  <si>
    <t>Data Business Analyst + SAP BW experience</t>
  </si>
  <si>
    <t>Intern - Business Analytics</t>
  </si>
  <si>
    <t>Senior Cloud Data Engineer (Atlanta, GA)</t>
  </si>
  <si>
    <t>Senior Java Engineer - Partner Dashboard</t>
  </si>
  <si>
    <t>IBKR</t>
  </si>
  <si>
    <t>Data Engineer/ Разработчик DWH</t>
  </si>
  <si>
    <t>Senior Data Scientist / Analyst</t>
  </si>
  <si>
    <t>Data Mapping Engineer in Global Messaging &amp; Screening (80-100%)</t>
  </si>
  <si>
    <t>['swift', 'visual basic', 'javascript', 'groovy', 'java', 'sql', 'git']</t>
  </si>
  <si>
    <t>{'other': ['git'], 'programming': ['swift', 'visual basic', 'javascript', 'groovy', 'java', 'sql']}</t>
  </si>
  <si>
    <t>via Pluo</t>
  </si>
  <si>
    <t>Associate, Security Engineer</t>
  </si>
  <si>
    <t>MNT-Halan</t>
  </si>
  <si>
    <t>Senior DevOps Engineer, Data Solutions-Dallas, TX</t>
  </si>
  <si>
    <t>['java', 'python', 'r', 'scala', 'sas', 'sas', 'aws', 'spark', 'pyspark', 'plotly', 'pytorch', 'tensorflow', 'keras', 'airflow', 'docker', 'kubernetes']</t>
  </si>
  <si>
    <t>{'analyst_tools': ['sas'], 'cloud': ['aws'], 'libraries': ['spark', 'pyspark', 'plotly', 'pytorch', 'tensorflow', 'keras', 'airflow'], 'other': ['docker', 'kubernetes'], 'programming': ['java', 'python', 'r', 'scala', 'sas']}</t>
  </si>
  <si>
    <t>Data-Warehouse-Analyst/in, Data-Warehouse-Spezialist/in...</t>
  </si>
  <si>
    <t>Senior Executive - Business Intelligence Analyst</t>
  </si>
  <si>
    <t>Adventa Healthcare Sdn Bhd</t>
  </si>
  <si>
    <t>Database applications analyst</t>
  </si>
  <si>
    <t>Seaworks Company</t>
  </si>
  <si>
    <t>Senior Data Scientist, Merch Analytics - Remote</t>
  </si>
  <si>
    <t>Senior Finance Business Analyst</t>
  </si>
  <si>
    <t>Data Scientist II (Hybrid/Remote)</t>
  </si>
  <si>
    <t>Homesite Insurance Company</t>
  </si>
  <si>
    <t>['python', 'r', 'sql', 'nosql', 'mongodb', 'mongodb', 'go', 'java', 'scala', 'shell', 'elasticsearch', 'aws', 'gcp', 'git', 'docker']</t>
  </si>
  <si>
    <t>{'cloud': ['aws', 'gcp'], 'databases': ['mongodb', 'elasticsearch'], 'other': ['git', 'docker'], 'programming': ['python', 'r', 'sql', 'nosql', 'mongodb', 'go', 'java', 'scala', 'shell']}</t>
  </si>
  <si>
    <t>Design Engineer, Speed</t>
  </si>
  <si>
    <t>Financial Management Data Analyst - Security Clearance Required</t>
  </si>
  <si>
    <t>['r', 'python', 'sql', 'nosql', 'sharepoint', 'jira']</t>
  </si>
  <si>
    <t>{'analyst_tools': ['sharepoint'], 'async': ['jira'], 'programming': ['r', 'python', 'sql', 'nosql']}</t>
  </si>
  <si>
    <t>['python', 'sql', 'java', 'vba', 'excel', 'tableau', 'splunk', 'docker']</t>
  </si>
  <si>
    <t>{'analyst_tools': ['excel', 'tableau', 'splunk'], 'other': ['docker'], 'programming': ['python', 'sql', 'java', 'vba']}</t>
  </si>
  <si>
    <t>KPS Global LLC</t>
  </si>
  <si>
    <t>['sql', 'java', 'python', 'javascript', 'sas', 'sas', 'sql server', 'db2', 'sharepoint', 'power bi']</t>
  </si>
  <si>
    <t>{'analyst_tools': ['sas', 'sharepoint', 'power bi'], 'databases': ['sql server', 'db2'], 'programming': ['sql', 'java', 'python', 'javascript', 'sas']}</t>
  </si>
  <si>
    <t>['python', 'java', 'javascript', 'c#', 'go', 'powershell', 'sql', 'shell', 'cassandra', 'azure', 'kafka', 'unix', 'docker', 'kubernetes', 'jenkins', 'ansible', 'terraform']</t>
  </si>
  <si>
    <t>{'cloud': ['azure'], 'databases': ['cassandra'], 'libraries': ['kafka'], 'os': ['unix'], 'other': ['docker', 'kubernetes', 'jenkins', 'ansible', 'terraform'], 'programming': ['python', 'java', 'javascript', 'c#', 'go', 'powershell', 'sql', 'shell']}</t>
  </si>
  <si>
    <t>Senior Data Scientist With Focus Clinical Statistics (f/m/d ...</t>
  </si>
  <si>
    <t>Data warehouse/BI</t>
  </si>
  <si>
    <t>['sql', 'sql server', 'azure', 'oracle', 'ssis', 'power bi', 'jira', 'confluence']</t>
  </si>
  <si>
    <t>{'analyst_tools': ['ssis', 'power bi'], 'async': ['jira', 'confluence'], 'cloud': ['azure', 'oracle'], 'databases': ['sql server'], 'programming': ['sql']}</t>
  </si>
  <si>
    <t>AI Pipeline Developer</t>
  </si>
  <si>
    <t>Pinheads Interactive Sdn Bhd</t>
  </si>
  <si>
    <t>Data Operations Specialist | SaaS Company From the US</t>
  </si>
  <si>
    <t>Consultant(e) Senior Data Engineer.</t>
  </si>
  <si>
    <t>['java', 'scala', 'python', 'sql', 'gcp', 'azure', 'spark', 'vue']</t>
  </si>
  <si>
    <t>{'cloud': ['gcp', 'azure'], 'libraries': ['spark'], 'programming': ['java', 'scala', 'python', 'sql'], 'webframeworks': ['vue']}</t>
  </si>
  <si>
    <t>Axactor Spain</t>
  </si>
  <si>
    <t>QuartzBio, part of Precision for Medicine</t>
  </si>
  <si>
    <t>Controller/Data Analyst Controlling Kernprozesse (alle)</t>
  </si>
  <si>
    <t>Senior Data Scientist  Künstliche Intelligenz</t>
  </si>
  <si>
    <t>['sql', 'oracle', 'snowflake', 'power bi', 'tableau', 'flow']</t>
  </si>
  <si>
    <t>{'analyst_tools': ['power bi', 'tableau'], 'cloud': ['oracle', 'snowflake'], 'other': ['flow'], 'programming': ['sql']}</t>
  </si>
  <si>
    <t>Payments - Reference Data Analyst</t>
  </si>
  <si>
    <t>Data-analist / Data engineer</t>
  </si>
  <si>
    <t>Velserbroek, Netherlands</t>
  </si>
  <si>
    <t>Boval B.V.</t>
  </si>
  <si>
    <t>Salcon Berhad</t>
  </si>
  <si>
    <t>Haven Van Antwerpen-Brugge</t>
  </si>
  <si>
    <t>ВиЭфЭс Бай</t>
  </si>
  <si>
    <t>Dockray, Penrith, UK</t>
  </si>
  <si>
    <t>Processmanager &amp; Data Analyst Global Warehousing (all genders)</t>
  </si>
  <si>
    <t>Graduate Data Analyst Change Development Programme – Technology</t>
  </si>
  <si>
    <t>via EarlyCareers.co.uk | UK's Early Careers Marketplace</t>
  </si>
  <si>
    <t>Data Analyst F/H - CDI - AXA Partners - Châtillon (92)</t>
  </si>
  <si>
    <t>Data Analyst HEMA</t>
  </si>
  <si>
    <t>via Health Economics Jobs</t>
  </si>
  <si>
    <t>['sql', 'python', 'aws', 'tensorflow', 'pytorch']</t>
  </si>
  <si>
    <t>{'cloud': ['aws'], 'libraries': ['tensorflow', 'pytorch'], 'programming': ['sql', 'python']}</t>
  </si>
  <si>
    <t>Sr. Data Engineer - Cloud</t>
  </si>
  <si>
    <t>['sql', 'python', 'java', 'scala', 'snowflake', 'aws', 'azure', 'gcp', 'flow']</t>
  </si>
  <si>
    <t>{'cloud': ['snowflake', 'aws', 'azure', 'gcp'], 'other': ['flow'], 'programming': ['sql', 'python', 'java', 'scala']}</t>
  </si>
  <si>
    <t>Data &amp; Learning Analyst- Global Customer Operations</t>
  </si>
  <si>
    <t>Risk Regulatory Data Analyst</t>
  </si>
  <si>
    <t>Old Republic Title</t>
  </si>
  <si>
    <t>['nosql', 'sql', 'kafka', 'ansible', 'kubernetes']</t>
  </si>
  <si>
    <t>{'libraries': ['kafka'], 'other': ['ansible', 'kubernetes'], 'programming': ['nosql', 'sql']}</t>
  </si>
  <si>
    <t>['scala', 'python', 'sql', 'databricks', 'airflow', 'flow']</t>
  </si>
  <si>
    <t>{'cloud': ['databricks'], 'libraries': ['airflow'], 'other': ['flow'], 'programming': ['scala', 'python', 'sql']}</t>
  </si>
  <si>
    <t>['sql', 'php', 'excel', 'power bi', 'jira']</t>
  </si>
  <si>
    <t>{'analyst_tools': ['excel', 'power bi'], 'async': ['jira'], 'programming': ['sql', 'php']}</t>
  </si>
  <si>
    <t>Azure Data Engineer - up to GBP60k</t>
  </si>
  <si>
    <t>Data Analyst Professional. Job in McLean WDTN Jobs</t>
  </si>
  <si>
    <t>Senior Data Scientist / Modeller - Sales &amp; Marketing</t>
  </si>
  <si>
    <t>Orizon GmbH, Permanent Placement Center</t>
  </si>
  <si>
    <t>[SDV] Data Scientist</t>
  </si>
  <si>
    <t>Forthea</t>
  </si>
  <si>
    <t>Wiz</t>
  </si>
  <si>
    <t>['python', 'sql', 'aws', 'azure', 'gcp', 'snowflake', 'redshift', 'bigquery', 'airflow', 'kubernetes']</t>
  </si>
  <si>
    <t>{'cloud': ['aws', 'azure', 'gcp', 'snowflake', 'redshift', 'bigquery'], 'libraries': ['airflow'], 'other': ['kubernetes'], 'programming': ['python', 'sql']}</t>
  </si>
  <si>
    <t>Bentley Systems Europe</t>
  </si>
  <si>
    <t>['sql', 'python', 'java', 'scala', 'shell', 't-sql', 'sql server', 'ssis']</t>
  </si>
  <si>
    <t>{'analyst_tools': ['ssis'], 'databases': ['sql server'], 'programming': ['sql', 'python', 'java', 'scala', 'shell', 't-sql']}</t>
  </si>
  <si>
    <t>['hadoop', 'node']</t>
  </si>
  <si>
    <t>{'libraries': ['hadoop'], 'webframeworks': ['node']}</t>
  </si>
  <si>
    <t>['python', 'aws', 'airflow', 'kafka', 'linux', 'docker']</t>
  </si>
  <si>
    <t>{'cloud': ['aws'], 'libraries': ['airflow', 'kafka'], 'os': ['linux'], 'other': ['docker'], 'programming': ['python']}</t>
  </si>
  <si>
    <t>Data Scientist. Job in Hialeah My Valley Jobs Today</t>
  </si>
  <si>
    <t>UpenGroup Inc.</t>
  </si>
  <si>
    <t>Principal Data Design Analyst</t>
  </si>
  <si>
    <t>LEAD DATA SCIENTIST - Full-time</t>
  </si>
  <si>
    <t>['kotlin', 'java', 'python', 'jenkins']</t>
  </si>
  <si>
    <t>{'other': ['jenkins'], 'programming': ['kotlin', 'java', 'python']}</t>
  </si>
  <si>
    <t>Senior Cyber Threat Analytics Engineer, India - CIS ICC</t>
  </si>
  <si>
    <t>['python', 'java', 'go', 'git', 'puppet', 'chef', 'confluence']</t>
  </si>
  <si>
    <t>{'async': ['confluence'], 'other': ['git', 'puppet', 'chef'], 'programming': ['python', 'java', 'go']}</t>
  </si>
  <si>
    <t>Senior ML Engineer.</t>
  </si>
  <si>
    <t>PlayaMedia</t>
  </si>
  <si>
    <t>['nosql', 'sql', 'hadoop', 'chef']</t>
  </si>
  <si>
    <t>{'libraries': ['hadoop'], 'other': ['chef'], 'programming': ['nosql', 'sql']}</t>
  </si>
  <si>
    <t>Senior Data Engineer- UK Remote</t>
  </si>
  <si>
    <t>['sql', 'r', 'python', 'sas', 'sas', 'azure', 'tableau']</t>
  </si>
  <si>
    <t>{'analyst_tools': ['sas', 'tableau'], 'cloud': ['azure'], 'programming': ['sql', 'r', 'python', 'sas']}</t>
  </si>
  <si>
    <t>Analytics Engineer/Data Engineer Expérimenté</t>
  </si>
  <si>
    <t>محلل داتا - صدفا</t>
  </si>
  <si>
    <t>Sidfa, Sodfa, Egypt</t>
  </si>
  <si>
    <t>Oracle Data Integrator (ODI) Specialist</t>
  </si>
  <si>
    <t>Yugantic</t>
  </si>
  <si>
    <t>LK TECHNOLOGY</t>
  </si>
  <si>
    <t>Health Systems Consult Limited HSCL</t>
  </si>
  <si>
    <t>Business Configuration Analyst II</t>
  </si>
  <si>
    <t>Staff (Lead) MLOps Engineer</t>
  </si>
  <si>
    <t>['gcp', 'azure', 'spark', 'docker', 'terraform']</t>
  </si>
  <si>
    <t>{'cloud': ['gcp', 'azure'], 'libraries': ['spark'], 'other': ['docker', 'terraform']}</t>
  </si>
  <si>
    <t>INTELLIGEN</t>
  </si>
  <si>
    <t>['go', 'swift', 'python', 'sql', 'gcp', 'aws', 'linux', 'docker', 'kubernetes']</t>
  </si>
  <si>
    <t>{'cloud': ['gcp', 'aws'], 'os': ['linux'], 'other': ['docker', 'kubernetes'], 'programming': ['go', 'swift', 'python', 'sql']}</t>
  </si>
  <si>
    <t>Front End Developer – Payments Team</t>
  </si>
  <si>
    <t>['typescript', 'java', 'html', 'css', 'javascript', 'mariadb', 'aws', 'react', 'graphql', 'github', 'docker', 'kubernetes']</t>
  </si>
  <si>
    <t>{'cloud': ['aws'], 'databases': ['mariadb'], 'libraries': ['react', 'graphql'], 'other': ['github', 'docker', 'kubernetes'], 'programming': ['typescript', 'java', 'html', 'css', 'javascript']}</t>
  </si>
  <si>
    <t>['python', 'sql', 'sas', 'sas', 'r', 'aws', 'unix', 'tableau']</t>
  </si>
  <si>
    <t>{'analyst_tools': ['sas', 'tableau'], 'cloud': ['aws'], 'os': ['unix'], 'programming': ['python', 'sql', 'sas', 'r']}</t>
  </si>
  <si>
    <t>Heni</t>
  </si>
  <si>
    <t>['python', 'sql', 'aws', 'selenium', 'graphql', 'kubernetes', 'github']</t>
  </si>
  <si>
    <t>{'cloud': ['aws'], 'libraries': ['selenium', 'graphql'], 'other': ['kubernetes', 'github'], 'programming': ['python', 'sql']}</t>
  </si>
  <si>
    <t>Associate Director, Client Data</t>
  </si>
  <si>
    <t>Stage Data Scientist AMC</t>
  </si>
  <si>
    <t>['sql', 'python', 'java', 'r', 'elasticsearch', 'aws', 'azure', 'databricks', 'git', 'jenkins', 'docker']</t>
  </si>
  <si>
    <t>{'cloud': ['aws', 'azure', 'databricks'], 'databases': ['elasticsearch'], 'other': ['git', 'jenkins', 'docker'], 'programming': ['sql', 'python', 'java', 'r']}</t>
  </si>
  <si>
    <t>Senior Manager Data Science - Consultancy</t>
  </si>
  <si>
    <t>Cloud Data Scientist (m/f/d)</t>
  </si>
  <si>
    <t>['sql', 'python', 'r', 'snowflake', 'aws', 'tableau', 'power bi']</t>
  </si>
  <si>
    <t>{'analyst_tools': ['tableau', 'power bi'], 'cloud': ['snowflake', 'aws'], 'programming': ['sql', 'python', 'r']}</t>
  </si>
  <si>
    <t>Research Computer Scientist</t>
  </si>
  <si>
    <t>['python', 'sql', 'nosql', 'aws', 'pandas', 'docker', 'terraform']</t>
  </si>
  <si>
    <t>{'cloud': ['aws'], 'libraries': ['pandas'], 'other': ['docker', 'terraform'], 'programming': ['python', 'sql', 'nosql']}</t>
  </si>
  <si>
    <t>Data Scientist Graduate 2023</t>
  </si>
  <si>
    <t>Data Analyst Intern, Product Management</t>
  </si>
  <si>
    <t>TriNetX</t>
  </si>
  <si>
    <t>externatic</t>
  </si>
  <si>
    <t>IT Analytics Finance Business Analyst</t>
  </si>
  <si>
    <t>['sql', 'snowflake', 'linux', 'power bi']</t>
  </si>
  <si>
    <t>{'analyst_tools': ['power bi'], 'cloud': ['snowflake'], 'os': ['linux'], 'programming': ['sql']}</t>
  </si>
  <si>
    <t>Sr. Software Engineer, API Protection</t>
  </si>
  <si>
    <t>['go', 'java', 'python', 'ruby', 'ruby', 'shell', 'redis', 'kafka', 'node.js', 'express', 'docker', 'kubernetes', 'github']</t>
  </si>
  <si>
    <t>{'databases': ['redis'], 'libraries': ['kafka'], 'other': ['docker', 'kubernetes', 'github'], 'programming': ['go', 'java', 'python', 'ruby', 'shell'], 'webframeworks': ['ruby', 'node.js', 'express']}</t>
  </si>
  <si>
    <t>CHARGÉ DE MISSION SUPPLY CHAIN / ANALYST DATA (F/H)</t>
  </si>
  <si>
    <t>Vinay, France</t>
  </si>
  <si>
    <t>Herzogenbuchsee, Switzerland</t>
  </si>
  <si>
    <t>Adecco Italia SpA</t>
  </si>
  <si>
    <t>Business Developer / BDR (Data Science startup)</t>
  </si>
  <si>
    <t>['python', 'java', 'javascript', 'scala', 'django', 'react.js']</t>
  </si>
  <si>
    <t>{'programming': ['python', 'java', 'javascript', 'scala'], 'webframeworks': ['django', 'react.js']}</t>
  </si>
  <si>
    <t>Penthara Technologies</t>
  </si>
  <si>
    <t>['python', 'sql', 'aws', 'redshift', 'pandas', 'numpy', 'pyspark', 'airflow']</t>
  </si>
  <si>
    <t>{'cloud': ['aws', 'redshift'], 'libraries': ['pandas', 'numpy', 'pyspark', 'airflow'], 'programming': ['python', 'sql']}</t>
  </si>
  <si>
    <t>Data Coach (Data Fellowship),UK</t>
  </si>
  <si>
    <t>AI Developer/ML Engineer</t>
  </si>
  <si>
    <t>Technical Analyst (SQL)</t>
  </si>
  <si>
    <t>['sql', 'postgresql', 'excel', 'powerpoint', 'word']</t>
  </si>
  <si>
    <t>{'analyst_tools': ['excel', 'powerpoint', 'word'], 'databases': ['postgresql'], 'programming': ['sql']}</t>
  </si>
  <si>
    <t>Drunen, Netherlands</t>
  </si>
  <si>
    <t>IC - Data and Statistical Analysis</t>
  </si>
  <si>
    <t>univativ GmbH I Region Rhein-Main</t>
  </si>
  <si>
    <t>Data Engineer-ODI</t>
  </si>
  <si>
    <t>Aerospace Engineer, Mathematician, Data Scientist - Future...</t>
  </si>
  <si>
    <t>Regensburg, Germany (+6 others)</t>
  </si>
  <si>
    <t>['go', 'aws', 'graphql', 'kafka', 'terraform']</t>
  </si>
  <si>
    <t>{'cloud': ['aws'], 'libraries': ['graphql', 'kafka'], 'other': ['terraform'], 'programming': ['go']}</t>
  </si>
  <si>
    <t>Lead Automotive Telemetry Data Scientist</t>
  </si>
  <si>
    <t>['r', 'python', 'azure', 'rshiny', 'power bi', 'tableau', 'word', 'excel', 'gitlab', 'github', 'jira']</t>
  </si>
  <si>
    <t>{'analyst_tools': ['power bi', 'tableau', 'word', 'excel'], 'async': ['jira'], 'cloud': ['azure'], 'libraries': ['rshiny'], 'other': ['gitlab', 'github'], 'programming': ['r', 'python']}</t>
  </si>
  <si>
    <t>Synopsia</t>
  </si>
  <si>
    <t>It/engineer Consultant Madrid</t>
  </si>
  <si>
    <t>['c++', 'git', 'jira', 'confluence']</t>
  </si>
  <si>
    <t>{'async': ['jira', 'confluence'], 'other': ['git'], 'programming': ['c++']}</t>
  </si>
  <si>
    <t>['scala', 'python', 'spark', 'hadoop', 'kafka', 'windows', 'linux']</t>
  </si>
  <si>
    <t>{'libraries': ['spark', 'hadoop', 'kafka'], 'os': ['windows', 'linux'], 'programming': ['scala', 'python']}</t>
  </si>
  <si>
    <t>['typescript', 'python', 'javascript', 'sql', 'pyspark', 'sap', 'git']</t>
  </si>
  <si>
    <t>{'analyst_tools': ['sap'], 'libraries': ['pyspark'], 'other': ['git'], 'programming': ['typescript', 'python', 'javascript', 'sql']}</t>
  </si>
  <si>
    <t>WOH HUP (PRIVATE) LIMITED</t>
  </si>
  <si>
    <t>['sql', 'python', 'r', 'java', 'pandas', 'numpy', 'scikit-learn', 'hadoop', 'spark']</t>
  </si>
  <si>
    <t>{'libraries': ['pandas', 'numpy', 'scikit-learn', 'hadoop', 'spark'], 'programming': ['sql', 'python', 'r', 'java']}</t>
  </si>
  <si>
    <t>CRM Administrator / Business Intelligence Manager (100%) (m/f/d)</t>
  </si>
  <si>
    <t>Teylor</t>
  </si>
  <si>
    <t>Data Entry Coordinator</t>
  </si>
  <si>
    <t>Beam Recruit</t>
  </si>
  <si>
    <t>DocMorris</t>
  </si>
  <si>
    <t>['sql', 'python', 'snowflake', 'redshift', 'aws', 'airflow', 'git']</t>
  </si>
  <si>
    <t>{'cloud': ['snowflake', 'redshift', 'aws'], 'libraries': ['airflow'], 'other': ['git'], 'programming': ['sql', 'python']}</t>
  </si>
  <si>
    <t>Head Master Data Management High-Tech Sensorik</t>
  </si>
  <si>
    <t>Technology Support Engineer</t>
  </si>
  <si>
    <t>Engineer DBA (MongoDB)</t>
  </si>
  <si>
    <t>Cloudpay</t>
  </si>
  <si>
    <t>['java', 'c', 'colocation', 'windows', 'sap']</t>
  </si>
  <si>
    <t>{'analyst_tools': ['sap'], 'cloud': ['colocation'], 'os': ['windows'], 'programming': ['java', 'c']}</t>
  </si>
  <si>
    <t>Syndicated Data Analyst - Remote  from Ukraine</t>
  </si>
  <si>
    <t>Ingenieur Data Analyst H/F/O</t>
  </si>
  <si>
    <t>Senior Data Analyst / Quant Analyst 1 yr Fixed Contract $300,000 ...</t>
  </si>
  <si>
    <t>['python', 'sql', 'hadoop', 'spark', 'airflow', 'yarn']</t>
  </si>
  <si>
    <t>{'libraries': ['hadoop', 'spark', 'airflow'], 'other': ['yarn'], 'programming': ['python', 'sql']}</t>
  </si>
  <si>
    <t>FIS/Master Data Analyst</t>
  </si>
  <si>
    <t>['java', 'scala', 'mongodb', 'mongodb', 'elasticsearch', 'splunk', 'docker']</t>
  </si>
  <si>
    <t>{'analyst_tools': ['splunk'], 'databases': ['mongodb', 'elasticsearch'], 'other': ['docker'], 'programming': ['java', 'scala', 'mongodb']}</t>
  </si>
  <si>
    <t>Data Center Power Delivery Project Manager</t>
  </si>
  <si>
    <t>Assistant Teaching Professor of Data Science &amp; Analytics</t>
  </si>
  <si>
    <t>BRUNATA METRONA</t>
  </si>
  <si>
    <t>Business/Data Analyst (Data Analytics &amp; Reporting)</t>
  </si>
  <si>
    <t>['python', 'r', 'sql', 'sas', 'sas', 'hadoop', 'tableau', 'alteryx']</t>
  </si>
  <si>
    <t>{'analyst_tools': ['sas', 'tableau', 'alteryx'], 'libraries': ['hadoop'], 'programming': ['python', 'r', 'sql', 'sas']}</t>
  </si>
  <si>
    <t>['python', 'java', 'c++', 'ubuntu', 'windows']</t>
  </si>
  <si>
    <t>{'os': ['ubuntu', 'windows'], 'programming': ['python', 'java', 'c++']}</t>
  </si>
  <si>
    <t>Data Engineer Customer Analytics</t>
  </si>
  <si>
    <t>Software Engineer, EDP</t>
  </si>
  <si>
    <t>Industry X Analyst</t>
  </si>
  <si>
    <t>Siles, Spain</t>
  </si>
  <si>
    <t>Data Scientist - Wealth Management</t>
  </si>
  <si>
    <t>Data Analyst - Qlikview F/H</t>
  </si>
  <si>
    <t>DevOps Junior Engineer</t>
  </si>
  <si>
    <t>Senior Machine Learning Engineer / MLOps (H/F)</t>
  </si>
  <si>
    <t>['python', 'postgresql', 'bigquery', 'pytorch', 'numpy', 'pandas', 'scikit-learn', 'terraform', 'docker', 'kubernetes']</t>
  </si>
  <si>
    <t>{'cloud': ['bigquery'], 'databases': ['postgresql'], 'libraries': ['pytorch', 'numpy', 'pandas', 'scikit-learn'], 'other': ['terraform', 'docker', 'kubernetes'], 'programming': ['python']}</t>
  </si>
  <si>
    <t>Insights Analyst (UK Account)</t>
  </si>
  <si>
    <t>['python', 'sql', 'java', 'nosql', 'mongodb', 'mongodb', 'mysql', 'postgresql', 'cassandra', 'aws', 'hadoop', 'spark']</t>
  </si>
  <si>
    <t>{'cloud': ['aws'], 'databases': ['mongodb', 'mysql', 'postgresql', 'cassandra'], 'libraries': ['hadoop', 'spark'], 'programming': ['python', 'sql', 'java', 'nosql', 'mongodb']}</t>
  </si>
  <si>
    <t>Data Engineer- Full time (Hybrid)</t>
  </si>
  <si>
    <t>['python', 'sql', 'mongo', 'scala', 'java', 'kotlin', 'go', 'mysql', 'aws', 'databricks', 'azure', 'redshift', 'kafka', 'spark', 'airflow', 'linux', 'flow', 'kubernetes', 'jenkins', 'git', 'terraform']</t>
  </si>
  <si>
    <t>{'cloud': ['aws', 'databricks', 'azure', 'redshift'], 'databases': ['mysql'], 'libraries': ['kafka', 'spark', 'airflow'], 'os': ['linux'], 'other': ['flow', 'kubernetes', 'jenkins', 'git', 'terraform'], 'programming': ['python', 'sql', 'mongo', 'scala', 'java', 'kotlin', 'go']}</t>
  </si>
  <si>
    <t>Alternance - Data Analyst - Paris H/F</t>
  </si>
  <si>
    <t>Data Integration Analyst (H/F)</t>
  </si>
  <si>
    <t>CVPT</t>
  </si>
  <si>
    <t>Consultant Audit &amp; Assurance - Data Analytics (m/w/d) in Düsseldorf</t>
  </si>
  <si>
    <t>['scala', 'python', 'sql', 'dynamodb', 'aws', 'redshift', 'databricks', 'pyspark', 'spark', 'kafka']</t>
  </si>
  <si>
    <t>{'cloud': ['aws', 'redshift', 'databricks'], 'databases': ['dynamodb'], 'libraries': ['pyspark', 'spark', 'kafka'], 'programming': ['scala', 'python', 'sql']}</t>
  </si>
  <si>
    <t>Marketing Digital Analyst (Part Time)</t>
  </si>
  <si>
    <t>Sodexo, SBS</t>
  </si>
  <si>
    <t>ALLEGIS GROUP</t>
  </si>
  <si>
    <t>['scala', 'sql', 'gcp', 'kafka', 'hadoop']</t>
  </si>
  <si>
    <t>{'cloud': ['gcp'], 'libraries': ['kafka', 'hadoop'], 'programming': ['scala', 'sql']}</t>
  </si>
  <si>
    <t>Data Engineer - Hedge Fund (Energy / Front Office) - London</t>
  </si>
  <si>
    <t>['python', 'sql', 'no-sql', 'nosql', 'bigquery', 'spark', 'git', 'kubernetes', 'docker']</t>
  </si>
  <si>
    <t>{'cloud': ['bigquery'], 'libraries': ['spark'], 'other': ['git', 'kubernetes', 'docker'], 'programming': ['python', 'sql', 'no-sql', 'nosql']}</t>
  </si>
  <si>
    <t>Data Engineer - Remote - AZ</t>
  </si>
  <si>
    <t>Nutual</t>
  </si>
  <si>
    <t>Data &amp; Analytics Manager -FR</t>
  </si>
  <si>
    <t>['express', 'vue']</t>
  </si>
  <si>
    <t>{'webframeworks': ['express', 'vue']}</t>
  </si>
  <si>
    <t>['sql', 'nosql', 'python', 'r', 'spark']</t>
  </si>
  <si>
    <t>{'libraries': ['spark'], 'programming': ['sql', 'nosql', 'python', 'r']}</t>
  </si>
  <si>
    <t>Data Engineer- Part time/Freelance</t>
  </si>
  <si>
    <t>Builtrix</t>
  </si>
  <si>
    <t>['python', 'java', 'scala', 'nosql', 'mongodb', 'mongodb', 'bash', 'sql', 'aws', 'redshift', 'spark', 'kafka', 'hadoop', 'pandas', 'linux', 'git']</t>
  </si>
  <si>
    <t>{'cloud': ['aws', 'redshift'], 'databases': ['mongodb'], 'libraries': ['spark', 'kafka', 'hadoop', 'pandas'], 'os': ['linux'], 'other': ['git'], 'programming': ['python', 'java', 'scala', 'nosql', 'mongodb', 'bash', 'sql']}</t>
  </si>
  <si>
    <t>Functional Analyst Train Data bij Ypto</t>
  </si>
  <si>
    <t>['python', 'mysql', 'gcp', 'airflow', 'power bi']</t>
  </si>
  <si>
    <t>{'analyst_tools': ['power bi'], 'cloud': ['gcp'], 'databases': ['mysql'], 'libraries': ['airflow'], 'programming': ['python']}</t>
  </si>
  <si>
    <t>Devopsi</t>
  </si>
  <si>
    <t>['sql', 'scala', 'java', 'python', 'aws', 'azure', 'gcp', 'snowflake', 'redshift', 'databricks', 'airflow', 'kafka', 'kubernetes', 'docker', 'git', 'gitlab', 'terraform']</t>
  </si>
  <si>
    <t>{'cloud': ['aws', 'azure', 'gcp', 'snowflake', 'redshift', 'databricks'], 'libraries': ['airflow', 'kafka'], 'other': ['kubernetes', 'docker', 'git', 'gitlab', 'terraform'], 'programming': ['sql', 'scala', 'java', 'python']}</t>
  </si>
  <si>
    <t>Senior Manager - Data Engineering &amp; Governance</t>
  </si>
  <si>
    <t>['no-sql', 'snowflake', 'redshift', 'qlik']</t>
  </si>
  <si>
    <t>{'analyst_tools': ['qlik'], 'cloud': ['snowflake', 'redshift'], 'programming': ['no-sql']}</t>
  </si>
  <si>
    <t>Data Scientist (Ref. DAT5973AAS)</t>
  </si>
  <si>
    <t>FNAC</t>
  </si>
  <si>
    <t>Data Analyst / Consultant (m/w/d) Real World Insights – Pharma ...</t>
  </si>
  <si>
    <t>via Home-Office-Stellen.ch</t>
  </si>
  <si>
    <t>['php', 'python', 'nosql', 'neo4j', 'azure']</t>
  </si>
  <si>
    <t>{'cloud': ['azure'], 'databases': ['neo4j'], 'programming': ['php', 'python', 'nosql']}</t>
  </si>
  <si>
    <t>Operations - Regulatory Reporting - Analyst</t>
  </si>
  <si>
    <t>Senior Associate Engineer-Security</t>
  </si>
  <si>
    <t>['python', 'c', 'numpy', 'pandas', 'scikit-learn', 'git']</t>
  </si>
  <si>
    <t>{'libraries': ['numpy', 'pandas', 'scikit-learn'], 'other': ['git'], 'programming': ['python', 'c']}</t>
  </si>
  <si>
    <t>['python', 'golang', 'java', 'scala', 'mysql', 'oracle', 'spark', 'hadoop', 'kafka']</t>
  </si>
  <si>
    <t>{'cloud': ['oracle'], 'databases': ['mysql'], 'libraries': ['spark', 'hadoop', 'kafka'], 'programming': ['python', 'golang', 'java', 'scala']}</t>
  </si>
  <si>
    <t>SGI REGINA-11th Ave</t>
  </si>
  <si>
    <t>Petroka International</t>
  </si>
  <si>
    <t>Data Engineer Confirmé (H/F) (IT) / Freelance</t>
  </si>
  <si>
    <t>['sql', 'sql server', 'mysql', 'aws', 'azure', 'react', 'docker']</t>
  </si>
  <si>
    <t>{'cloud': ['aws', 'azure'], 'databases': ['sql server', 'mysql'], 'libraries': ['react'], 'other': ['docker'], 'programming': ['sql']}</t>
  </si>
  <si>
    <t>Business Data Analyst IV</t>
  </si>
  <si>
    <t>Statistical Analyst Sr., General Internal Medicine</t>
  </si>
  <si>
    <t>['python', 'sql', 'aws', 'snowflake', 'databricks', 'looker', 'flow']</t>
  </si>
  <si>
    <t>{'analyst_tools': ['looker'], 'cloud': ['aws', 'snowflake', 'databricks'], 'other': ['flow'], 'programming': ['python', 'sql']}</t>
  </si>
  <si>
    <t>Daman - National Health Insurance Company</t>
  </si>
  <si>
    <t>Bally Sports</t>
  </si>
  <si>
    <t>['sql', 'python', 'dynamodb', 'aws', 'azure', 'oracle', 'snowflake', 'codecommit']</t>
  </si>
  <si>
    <t>{'cloud': ['aws', 'azure', 'oracle', 'snowflake'], 'databases': ['dynamodb'], 'other': ['codecommit'], 'programming': ['sql', 'python']}</t>
  </si>
  <si>
    <t>Sentinel(GBSD) Data Scientist- 10666</t>
  </si>
  <si>
    <t>Happy Life</t>
  </si>
  <si>
    <t>Sr Data Engineer | Google Cloud Platform | CTH $130k | Remote No C2C</t>
  </si>
  <si>
    <t>Senior Software Engineer Tools</t>
  </si>
  <si>
    <t>Data Scientist - Brussels (remote working possible)</t>
  </si>
  <si>
    <t>Senior Data Scientist and Scrum Master TS/SCI CI Poly</t>
  </si>
  <si>
    <t>LTS</t>
  </si>
  <si>
    <t>['python', 'golang', 'gcp', 'azure', 'aws', 'terraform', 'docker', 'kubernetes']</t>
  </si>
  <si>
    <t>{'cloud': ['gcp', 'azure', 'aws'], 'other': ['terraform', 'docker', 'kubernetes'], 'programming': ['python', 'golang']}</t>
  </si>
  <si>
    <t>['r', 'aurora', 'aws', 'tidyverse', 'tableau', 'word', 'excel', 'powerpoint', 'git']</t>
  </si>
  <si>
    <t>{'analyst_tools': ['tableau', 'word', 'excel', 'powerpoint'], 'cloud': ['aurora', 'aws'], 'libraries': ['tidyverse'], 'other': ['git'], 'programming': ['r']}</t>
  </si>
  <si>
    <t>Technical Service Scientist (Night Shift)</t>
  </si>
  <si>
    <t>QIAGEN BUSINESS SERVICES (MANILA), INC.</t>
  </si>
  <si>
    <t>['sas', 'sas', 'python', 'sql', 'shell', 'postgresql', 'oracle', 'aws', 'snowflake', 'airflow', 'linux', 'tableau', 'excel', 'word', 'powerpoint', 'jenkins', 'github']</t>
  </si>
  <si>
    <t>{'analyst_tools': ['sas', 'tableau', 'excel', 'word', 'powerpoint'], 'cloud': ['oracle', 'aws', 'snowflake'], 'databases': ['postgresql'], 'libraries': ['airflow'], 'os': ['linux'], 'other': ['jenkins', 'github'], 'programming': ['sas', 'python', 'sql', 'shell']}</t>
  </si>
  <si>
    <t>Data migration support engineer for manufacturing company</t>
  </si>
  <si>
    <t>PrimeStreet Advisory (Thailand) Co.,Ltd.</t>
  </si>
  <si>
    <t>(Senior) Product Data Analyst (m/f/d)</t>
  </si>
  <si>
    <t>tonies®</t>
  </si>
  <si>
    <t>Sales Executive, Service Engineers, Software Developers</t>
  </si>
  <si>
    <t>Bartech Data Systems Private Limited</t>
  </si>
  <si>
    <t>Business Intelligence Data Analyst l Hybrid Set Up l Libis</t>
  </si>
  <si>
    <t>Data engineer/Software Engineer</t>
  </si>
  <si>
    <t>['c#', 'python', 'postgresql', 'azure', 'angular']</t>
  </si>
  <si>
    <t>{'cloud': ['azure'], 'databases': ['postgresql'], 'programming': ['c#', 'python'], 'webframeworks': ['angular']}</t>
  </si>
  <si>
    <t>CRM Analyst - NFL</t>
  </si>
  <si>
    <t>DQS Group DE</t>
  </si>
  <si>
    <t>LBG Returners - Senior Data Analyst</t>
  </si>
  <si>
    <t>Data Warehousing – Johannesburg – Up to R360k Per Annum</t>
  </si>
  <si>
    <t>Senior Data Scientist, TS / SCI with Polygraph</t>
  </si>
  <si>
    <t>Stay-at-home job Media Search Analyst - Vietnam</t>
  </si>
  <si>
    <t>Data Researcher/Entry - Hindi  Language - Day Shift</t>
  </si>
  <si>
    <t>Newsreels</t>
  </si>
  <si>
    <t>Machine Learning Operations – Staff Engineer</t>
  </si>
  <si>
    <t>Business Management Analyst (Part-time, 80%)</t>
  </si>
  <si>
    <t>['python', 'sql', 'java', 'c++', 'r', 'aws', 'oracle', 'keras', 'sap', 'flow']</t>
  </si>
  <si>
    <t>{'analyst_tools': ['sap'], 'cloud': ['aws', 'oracle'], 'libraries': ['keras'], 'other': ['flow'], 'programming': ['python', 'sql', 'java', 'c++', 'r']}</t>
  </si>
  <si>
    <t>DATA ENTRY ANALYST (with english and italian) Iasi - on-site</t>
  </si>
  <si>
    <t>INTELLIGENT BEE WEB SRL</t>
  </si>
  <si>
    <t>Data Analyst Production Automotive</t>
  </si>
  <si>
    <t>['crystal', 'sql', 'r', 'python', 'tableau', 'excel']</t>
  </si>
  <si>
    <t>{'analyst_tools': ['tableau', 'excel'], 'programming': ['crystal', 'sql', 'r', 'python']}</t>
  </si>
  <si>
    <t>Vattenfall  Senior Data Analyst</t>
  </si>
  <si>
    <t>via Saya Institute</t>
  </si>
  <si>
    <t>Senior Data инженер</t>
  </si>
  <si>
    <t>Senior Associate, Systems Engineering (Data Analysis Engineer)</t>
  </si>
  <si>
    <t>['matlab', 'python', 'r', 'java', 'c#']</t>
  </si>
  <si>
    <t>{'programming': ['matlab', 'python', 'r', 'java', 'c#']}</t>
  </si>
  <si>
    <t>['python', 'r', 'numpy', 'pandas', 'scikit-learn', 'tensorflow', 'matplotlib', 'tableau', 'power bi']</t>
  </si>
  <si>
    <t>{'analyst_tools': ['tableau', 'power bi'], 'libraries': ['numpy', 'pandas', 'scikit-learn', 'tensorflow', 'matplotlib'], 'programming': ['python', 'r']}</t>
  </si>
  <si>
    <t>['go', 'spring', 'graphql', 'react', 'windows', 'linux']</t>
  </si>
  <si>
    <t>{'libraries': ['spring', 'graphql', 'react'], 'os': ['windows', 'linux'], 'programming': ['go']}</t>
  </si>
  <si>
    <t>['python', 'snowflake', 'aws', 'azure', 'sap', 'git']</t>
  </si>
  <si>
    <t>{'analyst_tools': ['sap'], 'cloud': ['snowflake', 'aws', 'azure'], 'other': ['git'], 'programming': ['python']}</t>
  </si>
  <si>
    <t>Thema</t>
  </si>
  <si>
    <t>['python', 'aws', 'airflow', 'pandas', 'numpy', 'terraform']</t>
  </si>
  <si>
    <t>{'cloud': ['aws'], 'libraries': ['airflow', 'pandas', 'numpy'], 'other': ['terraform'], 'programming': ['python']}</t>
  </si>
  <si>
    <t>Marketing Engagement Senior Analyst</t>
  </si>
  <si>
    <t>Business Data Analyst @ Strategic Staffing Solutions</t>
  </si>
  <si>
    <t>Innoland Development Corporation</t>
  </si>
  <si>
    <t>BI Analyst III (Location Intelligence)</t>
  </si>
  <si>
    <t>Benivo</t>
  </si>
  <si>
    <t>['sql', 'python', 'snowflake', 'databricks', 'power bi']</t>
  </si>
  <si>
    <t>{'analyst_tools': ['power bi'], 'cloud': ['snowflake', 'databricks'], 'programming': ['sql', 'python']}</t>
  </si>
  <si>
    <t>['scala', 'r', 'python', 'matlab', 'mysql', 'postgresql', 'cassandra', 'gcp', 'azure', 'aws', 'pyspark', 'hadoop', 'spark', 'kafka', 'tensorflow', 'scikit-learn', 'docker', 'kubernetes']</t>
  </si>
  <si>
    <t>{'cloud': ['gcp', 'azure', 'aws'], 'databases': ['mysql', 'postgresql', 'cassandra'], 'libraries': ['pyspark', 'hadoop', 'spark', 'kafka', 'tensorflow', 'scikit-learn'], 'other': ['docker', 'kubernetes'], 'programming': ['scala', 'r', 'python', 'matlab']}</t>
  </si>
  <si>
    <t>Control Systems Data Analyst, Rotterdam, the Netherlands</t>
  </si>
  <si>
    <t>Huisman</t>
  </si>
  <si>
    <t>['python', 'c++', 'postgresql']</t>
  </si>
  <si>
    <t>{'databases': ['postgresql'], 'programming': ['python', 'c++']}</t>
  </si>
  <si>
    <t>Pollock &amp; Associates</t>
  </si>
  <si>
    <t>['sql', 'sql server', 'snowflake', 'power bi', 'ssrs', 'ssis']</t>
  </si>
  <si>
    <t>{'analyst_tools': ['power bi', 'ssrs', 'ssis'], 'cloud': ['snowflake'], 'databases': ['sql server'], 'programming': ['sql']}</t>
  </si>
  <si>
    <t>AWS FinOps Data Analyst</t>
  </si>
  <si>
    <t>FIC Data Analytics Strat - Associate</t>
  </si>
  <si>
    <t>['python', 'numpy', 'pandas', 'excel', 'flow', 'github', 'jira', 'confluence']</t>
  </si>
  <si>
    <t>{'analyst_tools': ['excel'], 'async': ['jira', 'confluence'], 'libraries': ['numpy', 'pandas'], 'other': ['flow', 'github'], 'programming': ['python']}</t>
  </si>
  <si>
    <t>Savii (Uploan PH)</t>
  </si>
  <si>
    <t>Title Lead Data Scientist</t>
  </si>
  <si>
    <t>['python', 'numpy', 'pandas', 'scikit-learn', 'jupyter', 'matplotlib']</t>
  </si>
  <si>
    <t>{'libraries': ['numpy', 'pandas', 'scikit-learn', 'jupyter', 'matplotlib'], 'programming': ['python']}</t>
  </si>
  <si>
    <t>API Tester</t>
  </si>
  <si>
    <t>Business System Analyst - Oracle Cloud</t>
  </si>
  <si>
    <t>Data Engineer, Translation Services</t>
  </si>
  <si>
    <t>Senior Data Analyst- Israel</t>
  </si>
  <si>
    <t>Tudor Employment Limited</t>
  </si>
  <si>
    <t>Network Operation Application Support Engineer</t>
  </si>
  <si>
    <t>PROMATAS Group of Companies</t>
  </si>
  <si>
    <t>Senior Data Engineer (Remote or from Cracow/Warsaw)</t>
  </si>
  <si>
    <t>Technicien de Centre de Données / Data Center Technician, Data...</t>
  </si>
  <si>
    <t>Pointe-Claire, QC, Canada</t>
  </si>
  <si>
    <t>['aws', 'react', 'linux']</t>
  </si>
  <si>
    <t>{'cloud': ['aws'], 'libraries': ['react'], 'os': ['linux']}</t>
  </si>
  <si>
    <t>Deep Learning- Sr. Data Engineer - (Santa Monica $200K-$300K)</t>
  </si>
  <si>
    <t>['python', 'pytorch', 'tensorflow', 'keras', 'mxnet', 'word']</t>
  </si>
  <si>
    <t>{'analyst_tools': ['word'], 'libraries': ['pytorch', 'tensorflow', 'keras', 'mxnet'], 'programming': ['python']}</t>
  </si>
  <si>
    <t>Data Analyst - Executive</t>
  </si>
  <si>
    <t>EnKing International</t>
  </si>
  <si>
    <t>Experienced ETL Data Engineer ready for the CLOUD LEVEL...</t>
  </si>
  <si>
    <t>Data Analyst - Remote  from Colombia</t>
  </si>
  <si>
    <t>Data Engineer Up to Salary Not Specified plus benefits Reed...</t>
  </si>
  <si>
    <t>Quantitative Steering Analyst (all genders)</t>
  </si>
  <si>
    <t>['sql', 'python', 'oracle', 'aws', 'excel', 'tableau', 'power bi']</t>
  </si>
  <si>
    <t>{'analyst_tools': ['excel', 'tableau', 'power bi'], 'cloud': ['oracle', 'aws'], 'programming': ['sql', 'python']}</t>
  </si>
  <si>
    <t>KYRO</t>
  </si>
  <si>
    <t>Business Analytics Analyst II (S04922P)</t>
  </si>
  <si>
    <t>Technical Architect, Solution Engineering (Different levels...</t>
  </si>
  <si>
    <t>['javascript', 'python', 'sql', 'snowflake', 'databricks', 'azure', 'tableau', 'looker', 'flow']</t>
  </si>
  <si>
    <t>{'analyst_tools': ['tableau', 'looker'], 'cloud': ['snowflake', 'databricks', 'azure'], 'other': ['flow'], 'programming': ['javascript', 'python', 'sql']}</t>
  </si>
  <si>
    <t>Data Analyst im Bereich PowerBi (Teilzeit)</t>
  </si>
  <si>
    <t>ariscon GmbH</t>
  </si>
  <si>
    <t>ALFUN Part of Devoteam</t>
  </si>
  <si>
    <t>Software Engineer (Python) (all genders)</t>
  </si>
  <si>
    <t>Data Engineer, Skill Sorted</t>
  </si>
  <si>
    <t>Data Warehouse Reporting Analyst</t>
  </si>
  <si>
    <t>Getxo, Spain</t>
  </si>
  <si>
    <t>SOLARPACK</t>
  </si>
  <si>
    <t>Senior Sales Specialist, AI Data Science</t>
  </si>
  <si>
    <t>Ct Power Bi Lead</t>
  </si>
  <si>
    <t>Captain &amp; Stoker</t>
  </si>
  <si>
    <t>['python', 'databricks', 'tensorflow', 'pytorch', 'numpy', 'pandas']</t>
  </si>
  <si>
    <t>{'cloud': ['databricks'], 'libraries': ['tensorflow', 'pytorch', 'numpy', 'pandas'], 'programming': ['python']}</t>
  </si>
  <si>
    <t>Product Owner Data Insights</t>
  </si>
  <si>
    <t>Loker DB Engineer di PT. ALPHA INDO SOFT Jakarta Raya</t>
  </si>
  <si>
    <t>PT. ALPHA INDO SOFT</t>
  </si>
  <si>
    <t>Near.U</t>
  </si>
  <si>
    <t>['python', 'sql', 'aws', 'azure', 'gcp', 'kafka', 'spark', 'hadoop', 'airflow', 'unix', 'tableau', 'bitbucket', 'jenkins', 'jira']</t>
  </si>
  <si>
    <t>{'analyst_tools': ['tableau'], 'async': ['jira'], 'cloud': ['aws', 'azure', 'gcp'], 'libraries': ['kafka', 'spark', 'hadoop', 'airflow'], 'os': ['unix'], 'other': ['bitbucket', 'jenkins'], 'programming': ['python', 'sql']}</t>
  </si>
  <si>
    <t>FERCHAU GmbH Niederlassung Leipzig</t>
  </si>
  <si>
    <t>AL2S3 LTD</t>
  </si>
  <si>
    <t>Us</t>
  </si>
  <si>
    <t>Data Engineer / Дата Инженер</t>
  </si>
  <si>
    <t>Beresnev Games</t>
  </si>
  <si>
    <t>['python', 'r', 'aws', 'airflow', 'tableau', 'docker']</t>
  </si>
  <si>
    <t>{'analyst_tools': ['tableau'], 'cloud': ['aws'], 'libraries': ['airflow'], 'other': ['docker'], 'programming': ['python', 'r']}</t>
  </si>
  <si>
    <t>Azure Data Engineer - £45k - Hybrid - Growth Opportunities!</t>
  </si>
  <si>
    <t>SW5 - Software Development Specialists</t>
  </si>
  <si>
    <t>UST Product Engineering</t>
  </si>
  <si>
    <t>['sql', 'java', 'python', 'bigquery', 'aws']</t>
  </si>
  <si>
    <t>{'cloud': ['bigquery', 'aws'], 'programming': ['sql', 'java', 'python']}</t>
  </si>
  <si>
    <t>Consultant Sénior Data Science</t>
  </si>
  <si>
    <t>['java', 'scala', 'python', 'sql', 'aws', 'azure', 'gcp', 'snowflake', 'hadoop', 'kafka', 'spark']</t>
  </si>
  <si>
    <t>{'cloud': ['aws', 'azure', 'gcp', 'snowflake'], 'libraries': ['hadoop', 'kafka', 'spark'], 'programming': ['java', 'scala', 'python', 'sql']}</t>
  </si>
  <si>
    <t>Manager, Senior Machine Learning Engineer</t>
  </si>
  <si>
    <t>['python', 'sql', 'vba', 'sharepoint', 'excel']</t>
  </si>
  <si>
    <t>{'analyst_tools': ['sharepoint', 'excel'], 'programming': ['python', 'sql', 'vba']}</t>
  </si>
  <si>
    <t>Beca Recovery Analysis and Programs</t>
  </si>
  <si>
    <t>['python', 'r', 'aws', 'excel', 'word', 'powerpoint', 'outlook', 'git']</t>
  </si>
  <si>
    <t>{'analyst_tools': ['excel', 'word', 'powerpoint', 'outlook'], 'cloud': ['aws'], 'other': ['git'], 'programming': ['python', 'r']}</t>
  </si>
  <si>
    <t>Engineer/Senior Engineer – Durability Analysis</t>
  </si>
  <si>
    <t>bigdata administration engineer</t>
  </si>
  <si>
    <t>['python', 'azure', 'aws', 'kafka', 'spark', 'linux', 'ansible', 'jenkins', 'jira', 'confluence']</t>
  </si>
  <si>
    <t>{'async': ['jira', 'confluence'], 'cloud': ['azure', 'aws'], 'libraries': ['kafka', 'spark'], 'os': ['linux'], 'other': ['ansible', 'jenkins'], 'programming': ['python']}</t>
  </si>
  <si>
    <t>Senior Data Scientist - Ads Formats</t>
  </si>
  <si>
    <t>['sql', 'gdpr', 'phoenix', 'excel']</t>
  </si>
  <si>
    <t>{'analyst_tools': ['excel'], 'libraries': ['gdpr'], 'programming': ['sql'], 'webframeworks': ['phoenix']}</t>
  </si>
  <si>
    <t>Senior Data Analyst - Hybrid. Job in Dallas Fifty States-Jobs</t>
  </si>
  <si>
    <t>Corp Placements</t>
  </si>
  <si>
    <t>['sql', 'mysql', 'spark', 'pyspark', 'linux']</t>
  </si>
  <si>
    <t>{'databases': ['mysql'], 'libraries': ['spark', 'pyspark'], 'os': ['linux'], 'programming': ['sql']}</t>
  </si>
  <si>
    <t>Supply Chain Cost Analyst - Guadalajara</t>
  </si>
  <si>
    <t>Systemathics</t>
  </si>
  <si>
    <t>['c#', 'python', 'jupyter']</t>
  </si>
  <si>
    <t>{'libraries': ['jupyter'], 'programming': ['c#', 'python']}</t>
  </si>
  <si>
    <t>['scala', 'sql', 'gcp', 'aws', 'azure', 'bigquery', 'databricks', 'spark', 'kafka', 'kubernetes', 'terraform', 'git', 'jenkins', 'gitlab']</t>
  </si>
  <si>
    <t>{'cloud': ['gcp', 'aws', 'azure', 'bigquery', 'databricks'], 'libraries': ['spark', 'kafka'], 'other': ['kubernetes', 'terraform', 'git', 'jenkins', 'gitlab'], 'programming': ['scala', 'sql']}</t>
  </si>
  <si>
    <t>Junior Analyst - Data Collection and Research</t>
  </si>
  <si>
    <t>Kcell JSC</t>
  </si>
  <si>
    <t>['python', 'scala', 'nosql', 'databricks', 'hadoop', 'spark', 'airflow', 'kafka', 'linux', 'ansible', 'docker', 'kubernetes']</t>
  </si>
  <si>
    <t>{'cloud': ['databricks'], 'libraries': ['hadoop', 'spark', 'airflow', 'kafka'], 'os': ['linux'], 'other': ['ansible', 'docker', 'kubernetes'], 'programming': ['python', 'scala', 'nosql']}</t>
  </si>
  <si>
    <t>['sql', 'excel', 'power bi', 'sharepoint']</t>
  </si>
  <si>
    <t>{'analyst_tools': ['excel', 'power bi', 'sharepoint'], 'programming': ['sql']}</t>
  </si>
  <si>
    <t>Mlops with AWS</t>
  </si>
  <si>
    <t>Senior Director and HeadData Science and Analytics</t>
  </si>
  <si>
    <t>Vertex Corporate Services India Pvt Ltd Hiring For Leading MNC Financial Services Data and Insights Captive</t>
  </si>
  <si>
    <t>['r', 'python', 'sql', 'c', 'java', 'spark']</t>
  </si>
  <si>
    <t>{'libraries': ['spark'], 'programming': ['r', 'python', 'sql', 'c', 'java']}</t>
  </si>
  <si>
    <t>Machine Learning Engineer - Data Platform</t>
  </si>
  <si>
    <t>Data scientist / Freelance</t>
  </si>
  <si>
    <t>Sr Data Analyst (TS/SCI or higher)</t>
  </si>
  <si>
    <t>Network Engineer (BGP)</t>
  </si>
  <si>
    <t>SURIA DATA CENTRE SDN BHD</t>
  </si>
  <si>
    <t>Data Engineer (w/m/d) 80-100% Contracting. Job in Thun My Valley...</t>
  </si>
  <si>
    <t>Aleno</t>
  </si>
  <si>
    <t>['typescript', 'aws', 'github', 'terraform']</t>
  </si>
  <si>
    <t>{'cloud': ['aws'], 'other': ['github', 'terraform'], 'programming': ['typescript']}</t>
  </si>
  <si>
    <t>LloydsPharmacy</t>
  </si>
  <si>
    <t>via CITECH - Talentify</t>
  </si>
  <si>
    <t>['aws', 'gcp', 'azure', 'databricks', 'gdpr', 'keras']</t>
  </si>
  <si>
    <t>{'cloud': ['aws', 'gcp', 'azure', 'databricks'], 'libraries': ['gdpr', 'keras']}</t>
  </si>
  <si>
    <t>['javascript', 'sql', 'aws', 'azure', 'redshift', 'asp.net', 'asp.net core']</t>
  </si>
  <si>
    <t>{'cloud': ['aws', 'azure', 'redshift'], 'programming': ['javascript', 'sql'], 'webframeworks': ['asp.net', 'asp.net core']}</t>
  </si>
  <si>
    <t>Moneyflow Group A/S</t>
  </si>
  <si>
    <t>South Kingstown, RI</t>
  </si>
  <si>
    <t>G.K. AUTOWHEELS PRIVATE LIMITED</t>
  </si>
  <si>
    <t>Senior Data Engineer (AdTech/LS) (f/m/d)</t>
  </si>
  <si>
    <t>['python', 'sql', 'nosql', 'mongodb', 'mongodb', 'mysql', 'postgresql', 'dynamodb', 'aws', 'gcp', 'redshift', 'bigquery', 'docker', 'kubernetes', 'jenkins']</t>
  </si>
  <si>
    <t>{'cloud': ['aws', 'gcp', 'redshift', 'bigquery'], 'databases': ['mongodb', 'mysql', 'postgresql', 'dynamodb'], 'other': ['docker', 'kubernetes', 'jenkins'], 'programming': ['python', 'sql', 'nosql', 'mongodb']}</t>
  </si>
  <si>
    <t>Apprenti Data Engineer</t>
  </si>
  <si>
    <t>Sentinel (GBSD) Data Scientist</t>
  </si>
  <si>
    <t>['sql', 'nosql', 'python', 'scala', 'r', 'sql server', 'azure', 'flow']</t>
  </si>
  <si>
    <t>{'cloud': ['azure'], 'databases': ['sql server'], 'other': ['flow'], 'programming': ['sql', 'nosql', 'python', 'scala', 'r']}</t>
  </si>
  <si>
    <t>['java', 'mongo', 'python', 'db2', 'databricks', 'aws', 'oracle', 'kafka', 'spark', 'tableau', 'cognos', 'alteryx']</t>
  </si>
  <si>
    <t>{'analyst_tools': ['tableau', 'cognos', 'alteryx'], 'cloud': ['databricks', 'aws', 'oracle'], 'databases': ['db2'], 'libraries': ['kafka', 'spark'], 'programming': ['java', 'mongo', 'python']}</t>
  </si>
  <si>
    <t>['python', 'oracle', 'airflow', 'git']</t>
  </si>
  <si>
    <t>{'cloud': ['oracle'], 'libraries': ['airflow'], 'other': ['git'], 'programming': ['python']}</t>
  </si>
  <si>
    <t>pureIntegration</t>
  </si>
  <si>
    <t>Data Engineer- Python, SQL, Cloud- (2-8 years) Multiple Locations</t>
  </si>
  <si>
    <t>Data Engineer, Digital Venture - REMOTE</t>
  </si>
  <si>
    <t>Data Scientist / Data Engineer (a). Job in Thun My Valley Jobs Today</t>
  </si>
  <si>
    <t>Data scientist/ ML-инженер</t>
  </si>
  <si>
    <t>['python', 'numpy', 'pandas', 'scikit-learn', 'pytorch', 'gitlab']</t>
  </si>
  <si>
    <t>{'libraries': ['numpy', 'pandas', 'scikit-learn', 'pytorch'], 'other': ['gitlab'], 'programming': ['python']}</t>
  </si>
  <si>
    <t>Senior RCM Data Engineer - Data Operations</t>
  </si>
  <si>
    <t>['python', 'sql', 'nosql', 'sql server', 'postgresql', 'gcp', 'ssis', 'kubernetes']</t>
  </si>
  <si>
    <t>{'analyst_tools': ['ssis'], 'cloud': ['gcp'], 'databases': ['sql server', 'postgresql'], 'other': ['kubernetes'], 'programming': ['python', 'sql', 'nosql']}</t>
  </si>
  <si>
    <t>Lead Data Analyst (Tableau)</t>
  </si>
  <si>
    <t>['sql', 'tableau', 'excel', 'confluence', 'jira']</t>
  </si>
  <si>
    <t>{'analyst_tools': ['tableau', 'excel'], 'async': ['confluence', 'jira'], 'programming': ['sql']}</t>
  </si>
  <si>
    <t>DATA - Sr Data Engineer</t>
  </si>
  <si>
    <t>System Software Engineering Internship for the Storage Division</t>
  </si>
  <si>
    <t>['r', 'python', 'scala', 'java', 'power bi', 'tableau']</t>
  </si>
  <si>
    <t>{'analyst_tools': ['power bi', 'tableau'], 'programming': ['r', 'python', 'scala', 'java']}</t>
  </si>
  <si>
    <t>Intern – IT Data Engineering (Summer 2024)</t>
  </si>
  <si>
    <t>Data Engineer Bij Fleet Cleaner</t>
  </si>
  <si>
    <t>Georgia Tek Systems</t>
  </si>
  <si>
    <t>Analyst : Process Excellence</t>
  </si>
  <si>
    <t>Data Engineer - 12 Month FTC</t>
  </si>
  <si>
    <t>Data Scientist Consultant_Azure</t>
  </si>
  <si>
    <t>['sql', 'java', 'javascript', 'go', 'scala', 'aws', 'redshift', 'spring', 'react', 'spark', 'angular', 'docker', 'kubernetes', 'terraform']</t>
  </si>
  <si>
    <t>{'cloud': ['aws', 'redshift'], 'libraries': ['spring', 'react', 'spark'], 'other': ['docker', 'kubernetes', 'terraform'], 'programming': ['sql', 'java', 'javascript', 'go', 'scala'], 'webframeworks': ['angular']}</t>
  </si>
  <si>
    <t>['nosql', 'sql', 'aws', 'redshift', 'snowflake']</t>
  </si>
  <si>
    <t>{'cloud': ['aws', 'redshift', 'snowflake'], 'programming': ['nosql', 'sql']}</t>
  </si>
  <si>
    <t>['go', 'sql', 'python', 'java', 'scala']</t>
  </si>
  <si>
    <t>{'programming': ['go', 'sql', 'python', 'java', 'scala']}</t>
  </si>
  <si>
    <t>['kotlin', 'java', 'ruby', 'ruby', 'sql', 'python', 'aws', 'gdpr', 'ruby on rails']</t>
  </si>
  <si>
    <t>{'cloud': ['aws'], 'libraries': ['gdpr'], 'programming': ['kotlin', 'java', 'ruby', 'sql', 'python'], 'webframeworks': ['ruby', 'ruby on rails']}</t>
  </si>
  <si>
    <t>['sql', 'sas', 'sas', 'tableau', 'ssis', 'excel']</t>
  </si>
  <si>
    <t>{'analyst_tools': ['sas', 'tableau', 'ssis', 'excel'], 'programming': ['sql', 'sas']}</t>
  </si>
  <si>
    <t>Data Analyst/Scientist (m/w/d) 38-Stunden-Woche</t>
  </si>
  <si>
    <t>['t-sql', 'c#', 'java', 'excel', 'power bi']</t>
  </si>
  <si>
    <t>{'analyst_tools': ['excel', 'power bi'], 'programming': ['t-sql', 'c#', 'java']}</t>
  </si>
  <si>
    <t>Senior Backend/Database Engineer in                         ...</t>
  </si>
  <si>
    <t>Process Engineer Deployment - R&amp;D</t>
  </si>
  <si>
    <t>PAX®</t>
  </si>
  <si>
    <t>Experienced Analog Layout Mixed Signal designer</t>
  </si>
  <si>
    <t>Technical Analyst Insurance, Datafix Australia Posted On...</t>
  </si>
  <si>
    <t>Advisor, Data Analyst - Financial Architecture (P3)</t>
  </si>
  <si>
    <t>Save the Children US</t>
  </si>
  <si>
    <t>Data Scientists/Engineers (Consultancy)</t>
  </si>
  <si>
    <t>MIS/Data Analyst (A leading international bank)</t>
  </si>
  <si>
    <t>Installed Base Data Analyst (m/f/d)</t>
  </si>
  <si>
    <t>VNTRS</t>
  </si>
  <si>
    <t>['sql', 'nosql', 'python', 'julia', 'go', 'scala', 'rust', 'redis', 'aws', 'gcp', 'azure', 'spark', 'kafka', 'airflow', 'tensorflow', 'mxnet', 'node.js', 'terraform', 'jenkins']</t>
  </si>
  <si>
    <t>{'cloud': ['aws', 'gcp', 'azure'], 'databases': ['redis'], 'libraries': ['spark', 'kafka', 'airflow', 'tensorflow', 'mxnet'], 'other': ['terraform', 'jenkins'], 'programming': ['sql', 'nosql', 'python', 'julia', 'go', 'scala', 'rust'], 'webframeworks': ['node.js']}</t>
  </si>
  <si>
    <t>HoxHunt</t>
  </si>
  <si>
    <t>['typescript', 'golang', 'mongodb', 'mongodb', 'react.js', 'node.js', 'kubernetes', 'docker', 'github']</t>
  </si>
  <si>
    <t>{'databases': ['mongodb'], 'other': ['kubernetes', 'docker', 'github'], 'programming': ['typescript', 'golang', 'mongodb'], 'webframeworks': ['react.js', 'node.js']}</t>
  </si>
  <si>
    <t>(Internal) API Data Engineer - Lisbon</t>
  </si>
  <si>
    <t>Lead Data Scientist -NLP / GenAI</t>
  </si>
  <si>
    <t>Data Engineer - Ecuador</t>
  </si>
  <si>
    <t>Data Analyst 1, Menlo Park, CA. #3193</t>
  </si>
  <si>
    <t>['sql', 'r', 'python', 'c++', 'fortran', 'digitalocean', 'snowflake', 'redshift', 'bigquery', 'looker', 'tableau', 'docker', 'github']</t>
  </si>
  <si>
    <t>{'analyst_tools': ['looker', 'tableau'], 'cloud': ['digitalocean', 'snowflake', 'redshift', 'bigquery'], 'other': ['docker', 'github'], 'programming': ['sql', 'r', 'python', 'c++', 'fortran']}</t>
  </si>
  <si>
    <t>Data Scientist, TikTok Social</t>
  </si>
  <si>
    <t>شركة العقاب للاستشارات</t>
  </si>
  <si>
    <t>SAP Master Data Spezialist</t>
  </si>
  <si>
    <t>BROMsolutions</t>
  </si>
  <si>
    <t>Data Analyst I-Div Gen Int Medicine MSH</t>
  </si>
  <si>
    <t>['sql', 'python', 'r', 'pandas', 'matplotlib', 'jupyter']</t>
  </si>
  <si>
    <t>{'libraries': ['pandas', 'matplotlib', 'jupyter'], 'programming': ['sql', 'python', 'r']}</t>
  </si>
  <si>
    <t>SAP SAC Data Analytics Lead</t>
  </si>
  <si>
    <t>Marketing Data Analyst (Marketo/SFDC)</t>
  </si>
  <si>
    <t>A10 Networks, Inc</t>
  </si>
  <si>
    <t>Senior Data Scientist-Customer Experience</t>
  </si>
  <si>
    <t>Lead Business Analyst (with expertise in Data projects)</t>
  </si>
  <si>
    <t>Talent 360 ME</t>
  </si>
  <si>
    <t>['sql', 'sql server', 'oracle', 'azure', 'qlik']</t>
  </si>
  <si>
    <t>{'analyst_tools': ['qlik'], 'cloud': ['oracle', 'azure'], 'databases': ['sql server'], 'programming': ['sql']}</t>
  </si>
  <si>
    <t>Data Quality Analyst (Power BI | Agile)</t>
  </si>
  <si>
    <t>Senior Laravel Engineer</t>
  </si>
  <si>
    <t>['php', 'javascript', 'aws', 'react', 'laravel']</t>
  </si>
  <si>
    <t>{'cloud': ['aws'], 'libraries': ['react'], 'programming': ['php', 'javascript'], 'webframeworks': ['laravel']}</t>
  </si>
  <si>
    <t>Data Scientist Für Process-mining Celonis</t>
  </si>
  <si>
    <t>CONSULTOR SENIOR ANALYTICS</t>
  </si>
  <si>
    <t>Becomit</t>
  </si>
  <si>
    <t>Senior Data Scientist - CVM &amp; Analytics Department</t>
  </si>
  <si>
    <t>Data Scientist, Content Provider Solutions</t>
  </si>
  <si>
    <t>Digital Governance Analyst</t>
  </si>
  <si>
    <t>Senior BI Engineer - Hybrid</t>
  </si>
  <si>
    <t>['sql', 'python', 'shell', 'tableau', 'ssis']</t>
  </si>
  <si>
    <t>{'analyst_tools': ['tableau', 'ssis'], 'programming': ['sql', 'python', 'shell']}</t>
  </si>
  <si>
    <t>Azure data engineer - ADF Developer</t>
  </si>
  <si>
    <t>['sql', 'scala', 'azure', 'spark', 'ssis']</t>
  </si>
  <si>
    <t>{'analyst_tools': ['ssis'], 'cloud': ['azure'], 'libraries': ['spark'], 'programming': ['sql', 'scala']}</t>
  </si>
  <si>
    <t>Senior Strategy Analyst, Rides</t>
  </si>
  <si>
    <t>['sas', 'sas', 'r', 'javascript', 'sql', 'python', 'mysql', 'hadoop', 'spark', 'spss']</t>
  </si>
  <si>
    <t>{'analyst_tools': ['sas', 'spss'], 'databases': ['mysql'], 'libraries': ['hadoop', 'spark'], 'programming': ['sas', 'r', 'javascript', 'sql', 'python']}</t>
  </si>
  <si>
    <t>HR Analytics - Data Science</t>
  </si>
  <si>
    <t>SAP S/4 Analytics co-ordinator</t>
  </si>
  <si>
    <t>Sovicille, Province of Siena, Italy</t>
  </si>
  <si>
    <t>['sql', 'gcp', 'aws', 'azure', 'airflow', 'spark', 'atlassian', 'jira']</t>
  </si>
  <si>
    <t>{'async': ['jira'], 'cloud': ['gcp', 'aws', 'azure'], 'libraries': ['airflow', 'spark'], 'other': ['atlassian'], 'programming': ['sql']}</t>
  </si>
  <si>
    <t>Network Support Engineer | Data Center &amp; Security</t>
  </si>
  <si>
    <t>Data Analytics Lead, Global Business Development</t>
  </si>
  <si>
    <t>CDI Data Analyst Junior (h/f)</t>
  </si>
  <si>
    <t>Rožnov pod Radhoštěm, Rožnov pod Radhoštěm 1, Czechia</t>
  </si>
  <si>
    <t>['sql', 'r', 'python', 'sas', 'sas', 'matlab', 'shell', 'unix', 'tableau', 'qlik', 'spreadsheet', 'excel', 'sheets', 'git', 'bitbucket']</t>
  </si>
  <si>
    <t>{'analyst_tools': ['sas', 'tableau', 'qlik', 'spreadsheet', 'excel', 'sheets'], 'os': ['unix'], 'other': ['git', 'bitbucket'], 'programming': ['sql', 'r', 'python', 'sas', 'matlab', 'shell']}</t>
  </si>
  <si>
    <t>Engineer, Principal (Scala)</t>
  </si>
  <si>
    <t>['scala', 'java', 'spark', 'kafka', 'jenkins', 'docker', 'kubernetes']</t>
  </si>
  <si>
    <t>{'libraries': ['spark', 'kafka'], 'other': ['jenkins', 'docker', 'kubernetes'], 'programming': ['scala', 'java']}</t>
  </si>
  <si>
    <t>INOI</t>
  </si>
  <si>
    <t>Volunteer: 1-hour Data &amp; Analytics call for Saving Jane</t>
  </si>
  <si>
    <t>Soleil Foodservice Ltd</t>
  </si>
  <si>
    <t>Big Data Developer( pyspark with data bricks)</t>
  </si>
  <si>
    <t>['python', 'java', 'c', 'c++', 'r', 'sas', 'sas', 'julia', 'matlab', 'aws', 'docker']</t>
  </si>
  <si>
    <t>{'analyst_tools': ['sas'], 'cloud': ['aws'], 'other': ['docker'], 'programming': ['python', 'java', 'c', 'c++', 'r', 'sas', 'julia', 'matlab']}</t>
  </si>
  <si>
    <t>Summer 2023 - Doctoral Data Science Co-op [Slack]</t>
  </si>
  <si>
    <t>Talent Centric</t>
  </si>
  <si>
    <t>['sql', 'c#', 'python', 'powershell', 'ruby', 'ruby', 'java', 'nosql', 'mongo', 'mysql', 'dynamodb', 'oracle', 'aws', 'azure', 'redshift', 'hadoop', 'spark', 'airflow', 'kafka', 'sap', 'ssis', 'alteryx', 'splunk', 'tableau', 'qlik']</t>
  </si>
  <si>
    <t>{'analyst_tools': ['sap', 'ssis', 'alteryx', 'splunk', 'tableau', 'qlik'], 'cloud': ['oracle', 'aws', 'azure', 'redshift'], 'databases': ['mysql', 'dynamodb'], 'libraries': ['hadoop', 'spark', 'airflow', 'kafka'], 'programming': ['sql', 'c#', 'python', 'powershell', 'ruby', 'java', 'nosql', 'mongo'], 'webframeworks': ['ruby']}</t>
  </si>
  <si>
    <t>Data Platform Engineer, Observability Platforms, Madrid</t>
  </si>
  <si>
    <t>Senior CRM Analyst (w/m/d), 50-100%</t>
  </si>
  <si>
    <t>['sql', 'python', 'scala', 'java', 'mysql', 'redshift', 'aws', 'azure', 'gcp', 'oracle', 'spark', 'scikit-learn', 'terraform']</t>
  </si>
  <si>
    <t>{'cloud': ['redshift', 'aws', 'azure', 'gcp', 'oracle'], 'databases': ['mysql'], 'libraries': ['spark', 'scikit-learn'], 'other': ['terraform'], 'programming': ['sql', 'python', 'scala', 'java']}</t>
  </si>
  <si>
    <t>Machine Learning Engineer, DARVIS PK</t>
  </si>
  <si>
    <t>['python', 'pytorch', 'tensorflow', 'mxnet']</t>
  </si>
  <si>
    <t>{'libraries': ['pytorch', 'tensorflow', 'mxnet'], 'programming': ['python']}</t>
  </si>
  <si>
    <t>Für Freelancer: Data Analyst ab sofort für 6+ Monate (Remote)</t>
  </si>
  <si>
    <t>Ingeniero de datos/ Data engineer. Microsoft Azure.</t>
  </si>
  <si>
    <t>Global Data Analytics/Market Research Analyst</t>
  </si>
  <si>
    <t>Bridgeport, CT Area Jobs</t>
  </si>
  <si>
    <t>['crystal', 'python', 'hadoop', 'sap', 'tableau']</t>
  </si>
  <si>
    <t>{'analyst_tools': ['sap', 'tableau'], 'libraries': ['hadoop'], 'programming': ['crystal', 'python']}</t>
  </si>
  <si>
    <t>['python', 'scala', 'aws', 'azure', 'spark', 'tensorflow', 'pytorch', 'scikit-learn', 'hadoop', 'kafka', 'docker']</t>
  </si>
  <si>
    <t>{'cloud': ['aws', 'azure'], 'libraries': ['spark', 'tensorflow', 'pytorch', 'scikit-learn', 'hadoop', 'kafka'], 'other': ['docker'], 'programming': ['python', 'scala']}</t>
  </si>
  <si>
    <t>Ambition Institute</t>
  </si>
  <si>
    <t>Cegal Norge</t>
  </si>
  <si>
    <t>Stage Data Analyst Planification - 6 mois (MRF)</t>
  </si>
  <si>
    <t>Data Engineering Project/delivery Manager</t>
  </si>
  <si>
    <t>Scientific Data Analyst / Algorithms Researcher</t>
  </si>
  <si>
    <t>['python', 'c', 'keras']</t>
  </si>
  <si>
    <t>{'libraries': ['keras'], 'programming': ['python', 'c']}</t>
  </si>
  <si>
    <t>Data Engineer, Client Ops - X Delivery</t>
  </si>
  <si>
    <t>Data Scientist / Data Analysis</t>
  </si>
  <si>
    <t>Hesplora</t>
  </si>
  <si>
    <t>['sql', 'python', 'c++', 'sql server', 'mysql', 'pandas', 'numpy', 'tensorflow', 'keras']</t>
  </si>
  <si>
    <t>{'databases': ['sql server', 'mysql'], 'libraries': ['pandas', 'numpy', 'tensorflow', 'keras'], 'programming': ['sql', 'python', 'c++']}</t>
  </si>
  <si>
    <t>Manager, Data Analyst, Group Technology &amp; Ops</t>
  </si>
  <si>
    <t>Data Software Engineer Up to Salary Not Specified plus benefits...</t>
  </si>
  <si>
    <t>Senior Manager, Data Strategy &amp; Governance</t>
  </si>
  <si>
    <t>American Rental Association (ARA)</t>
  </si>
  <si>
    <t>Staff/Senior Risk Data Scientist, Algorithms</t>
  </si>
  <si>
    <t>Un Data Engineer Azure Data Factory sur Paris (IT) / Freelance</t>
  </si>
  <si>
    <t>['azure', 'docker', 'github']</t>
  </si>
  <si>
    <t>{'cloud': ['azure'], 'other': ['docker', 'github']}</t>
  </si>
  <si>
    <t>Softwareentwickler (m/w/d) Deep Learning</t>
  </si>
  <si>
    <t>Bioanalyst/bioinformatician with experience in Methylseq data analysis</t>
  </si>
  <si>
    <t>Big Data Senior Software Engineer</t>
  </si>
  <si>
    <t>['sql', 'css', 'oracle', 'spark', 'airflow']</t>
  </si>
  <si>
    <t>{'cloud': ['oracle'], 'libraries': ['spark', 'airflow'], 'programming': ['sql', 'css']}</t>
  </si>
  <si>
    <t>Senior Product Manager, Collections</t>
  </si>
  <si>
    <t>['python', 'r', 'sql', 'spark', 'jupyter', 'github', 'jira']</t>
  </si>
  <si>
    <t>{'async': ['jira'], 'libraries': ['spark', 'jupyter'], 'other': ['github'], 'programming': ['python', 'r', 'sql']}</t>
  </si>
  <si>
    <t>Oracle Data Management Analyst - REMOTE - UN-agency-client ...</t>
  </si>
  <si>
    <t>Data Analyst / Data Dev / Data Engineer - Python &amp; R - H/F</t>
  </si>
  <si>
    <t>['python', 'r', 'rshiny', 'git']</t>
  </si>
  <si>
    <t>{'libraries': ['rshiny'], 'other': ['git'], 'programming': ['python', 'r']}</t>
  </si>
  <si>
    <t>['sql', 'python', 'c#', 'java', 'sql server', 'redshift', 'aws', 'airflow', 'kubernetes', 'docker', 'jenkins', 'terraform']</t>
  </si>
  <si>
    <t>{'cloud': ['redshift', 'aws'], 'databases': ['sql server'], 'libraries': ['airflow'], 'other': ['kubernetes', 'docker', 'jenkins', 'terraform'], 'programming': ['sql', 'python', 'c#', 'java']}</t>
  </si>
  <si>
    <t>Principal Engineer, Supplier Quality Engineering</t>
  </si>
  <si>
    <t>Data Modeller/Data Engineer (Collibra)</t>
  </si>
  <si>
    <t>cFocus Software Incorporated</t>
  </si>
  <si>
    <t>Data Analyst (50% temporary September 2023 – January 2024)</t>
  </si>
  <si>
    <t>Data Engineer - Home office</t>
  </si>
  <si>
    <t>['nosql', 'shell', 'python', 'aws', 'azure', 'oracle', 'tableau', 'power bi', 'microstrategy']</t>
  </si>
  <si>
    <t>{'analyst_tools': ['tableau', 'power bi', 'microstrategy'], 'cloud': ['aws', 'azure', 'oracle'], 'programming': ['nosql', 'shell', 'python']}</t>
  </si>
  <si>
    <t>Software Engineering Director</t>
  </si>
  <si>
    <t>['python', 'golang', 'c', 'c++', 'rust', 'html', 'css', 'javascript', 'typescript', 'react', 'flutter', 'linux', 'ubuntu']</t>
  </si>
  <si>
    <t>{'libraries': ['react', 'flutter'], 'os': ['linux', 'ubuntu'], 'programming': ['python', 'golang', 'c', 'c++', 'rust', 'html', 'css', 'javascript', 'typescript']}</t>
  </si>
  <si>
    <t>['sql', 'python', 'r', 'matlab', 'redshift', 'tableau']</t>
  </si>
  <si>
    <t>{'analyst_tools': ['tableau'], 'cloud': ['redshift'], 'programming': ['sql', 'python', 'r', 'matlab']}</t>
  </si>
  <si>
    <t>DWH Consultant/Engineer</t>
  </si>
  <si>
    <t>Data Engineer, Розробник баз даних</t>
  </si>
  <si>
    <t>Брокбрідж</t>
  </si>
  <si>
    <t>['python', 'r', 'java', 'aws', 'azure', 'gcp', 'hadoop', 'tensorflow', 'keras', 'pytorch', 'scikit-learn']</t>
  </si>
  <si>
    <t>{'cloud': ['aws', 'azure', 'gcp'], 'libraries': ['hadoop', 'tensorflow', 'keras', 'pytorch', 'scikit-learn'], 'programming': ['python', 'r', 'java']}</t>
  </si>
  <si>
    <t>Mathematiker/ Physiker/ Naturwissenschaftler (m/w/d) Als Data...</t>
  </si>
  <si>
    <t>Senior Manager, Senior Statistical Data Sciences Lead (SAS...</t>
  </si>
  <si>
    <t>['python', 'sql', 'matlab', 'java', 'go', 'oracle', 'linux', 'excel', 'power bi']</t>
  </si>
  <si>
    <t>{'analyst_tools': ['excel', 'power bi'], 'cloud': ['oracle'], 'os': ['linux'], 'programming': ['python', 'sql', 'matlab', 'java', 'go']}</t>
  </si>
  <si>
    <t>Senior Data Engineer (Hybrid - 3/2 Work Schedule)</t>
  </si>
  <si>
    <t>2024 Oakland Analyst</t>
  </si>
  <si>
    <t>['c', 'sas', 'sas', 'spreadsheet', 'sharepoint']</t>
  </si>
  <si>
    <t>{'analyst_tools': ['sas', 'spreadsheet', 'sharepoint'], 'programming': ['c', 'sas']}</t>
  </si>
  <si>
    <t>['python', 'postgresql', 'redis', 'graphql', 'django', 'flask', 'docker', 'kubernetes']</t>
  </si>
  <si>
    <t>{'databases': ['postgresql', 'redis'], 'libraries': ['graphql'], 'other': ['docker', 'kubernetes'], 'programming': ['python'], 'webframeworks': ['django', 'flask']}</t>
  </si>
  <si>
    <t>STAGE - Assistant Marketing &amp; Data Analyst F/H/NB</t>
  </si>
  <si>
    <t>BI Analyst AWS</t>
  </si>
  <si>
    <t>['sql', 'aws', 'power bi', 'ssrs']</t>
  </si>
  <si>
    <t>{'analyst_tools': ['power bi', 'ssrs'], 'cloud': ['aws'], 'programming': ['sql']}</t>
  </si>
  <si>
    <t>BI Marketing Data Analyst</t>
  </si>
  <si>
    <t>['sql', 't-sql', 'sql server', 'azure', 'snowflake', 'ssis', 'excel', 'word', 'outlook', 'visio']</t>
  </si>
  <si>
    <t>{'analyst_tools': ['ssis', 'excel', 'word', 'outlook', 'visio'], 'cloud': ['azure', 'snowflake'], 'databases': ['sql server'], 'programming': ['sql', 't-sql']}</t>
  </si>
  <si>
    <t>Technical Web Analyst - Adobe Analytics (m/f/d)</t>
  </si>
  <si>
    <t>Matter</t>
  </si>
  <si>
    <t>['sql', 'python', 'java', 'scala', 'postgresql', 'mysql', 'redshift', 'bigquery', 'snowflake', 'aws', 'gcp', 'azure', 'kafka', 'spark', 'airflow']</t>
  </si>
  <si>
    <t>{'cloud': ['redshift', 'bigquery', 'snowflake', 'aws', 'gcp', 'azure'], 'databases': ['postgresql', 'mysql'], 'libraries': ['kafka', 'spark', 'airflow'], 'programming': ['sql', 'python', 'java', 'scala']}</t>
  </si>
  <si>
    <t>Manager, Senior Reporting Analyst</t>
  </si>
  <si>
    <t>SII Deutschland GmbH</t>
  </si>
  <si>
    <t>['mysql', 'postgresql', 'power bi']</t>
  </si>
  <si>
    <t>{'analyst_tools': ['power bi'], 'databases': ['mysql', 'postgresql']}</t>
  </si>
  <si>
    <t>Senior Data Analyst W2</t>
  </si>
  <si>
    <t>Adelphi Real World</t>
  </si>
  <si>
    <t>['c#', 'git', 'gitlab', 'jira']</t>
  </si>
  <si>
    <t>{'async': ['jira'], 'other': ['git', 'gitlab'], 'programming': ['c#']}</t>
  </si>
  <si>
    <t>Junior Business Reporting Analyst</t>
  </si>
  <si>
    <t>Keyence International</t>
  </si>
  <si>
    <t>['python', 'sql', 'aws', 'redshift', 'bigquery', 'pyspark', 'hadoop', 'kafka', 'spark']</t>
  </si>
  <si>
    <t>{'cloud': ['aws', 'redshift', 'bigquery'], 'libraries': ['pyspark', 'hadoop', 'kafka', 'spark'], 'programming': ['python', 'sql']}</t>
  </si>
  <si>
    <t>Laboratory Configuration Analyst</t>
  </si>
  <si>
    <t>ARCO a Family of Construction Companies</t>
  </si>
  <si>
    <t>Data Analyst - HRP</t>
  </si>
  <si>
    <t>Senior DS Computer Vision engineer</t>
  </si>
  <si>
    <t>['python', 'opencv', 'pytorch', 'linux', 'git', 'docker']</t>
  </si>
  <si>
    <t>{'libraries': ['opencv', 'pytorch'], 'os': ['linux'], 'other': ['git', 'docker'], 'programming': ['python']}</t>
  </si>
  <si>
    <t>Senior Biostatistician, Medical Affairs</t>
  </si>
  <si>
    <t>Swimply</t>
  </si>
  <si>
    <t>Data Analysis Specialist MRT - Mental Health 187</t>
  </si>
  <si>
    <t>Data Analist Power BI</t>
  </si>
  <si>
    <t>CONSULTOR DATA SCIENCE CIUDAD DE MEXICO</t>
  </si>
  <si>
    <t>Site Reliability Engineering, Senior</t>
  </si>
  <si>
    <t>['python', 'bash', 'linux', 'windows', 'ansible', 'terraform', 'jenkins']</t>
  </si>
  <si>
    <t>{'os': ['linux', 'windows'], 'other': ['ansible', 'terraform', 'jenkins'], 'programming': ['python', 'bash']}</t>
  </si>
  <si>
    <t>Appzlogic Mobility Solution Pvt Ltd</t>
  </si>
  <si>
    <t>Imaging Geophysicist / Scientist - 2023 Graduate Programme</t>
  </si>
  <si>
    <t>Data Analyst - Specialsterne</t>
  </si>
  <si>
    <t>Platform Engineer (DevOps) (m/f/d)</t>
  </si>
  <si>
    <t>['gitlab', 'jenkins']</t>
  </si>
  <si>
    <t>{'other': ['gitlab', 'jenkins']}</t>
  </si>
  <si>
    <t>['perl', 'bash', 'python', 'linux']</t>
  </si>
  <si>
    <t>{'os': ['linux'], 'programming': ['perl', 'bash', 'python']}</t>
  </si>
  <si>
    <t>['python', 'sql', 'postgresql', 'spark', 'airflow', 'hadoop', 'jupyter', 'git', 'jira', 'confluence']</t>
  </si>
  <si>
    <t>{'async': ['jira', 'confluence'], 'databases': ['postgresql'], 'libraries': ['spark', 'airflow', 'hadoop', 'jupyter'], 'other': ['git'], 'programming': ['python', 'sql']}</t>
  </si>
  <si>
    <t>Senior Data Scientist, Biological Discovery</t>
  </si>
  <si>
    <t>Data Scientist for AI</t>
  </si>
  <si>
    <t>['go', 'python', 'r', 'aws', 'azure', 'pandas', 'pytorch']</t>
  </si>
  <si>
    <t>{'cloud': ['aws', 'azure'], 'libraries': ['pandas', 'pytorch'], 'programming': ['go', 'python', 'r']}</t>
  </si>
  <si>
    <t>Data Engineer - Pay Engineering (m/f/d)</t>
  </si>
  <si>
    <t>Data Quality and Governance Engineer</t>
  </si>
  <si>
    <t>Osborne SA, Australia</t>
  </si>
  <si>
    <t>['sql', 'airflow', 'tableau', 'power bi', 'git']</t>
  </si>
  <si>
    <t>{'analyst_tools': ['tableau', 'power bi'], 'libraries': ['airflow'], 'other': ['git'], 'programming': ['sql']}</t>
  </si>
  <si>
    <t>Global Mobility Data Analyst</t>
  </si>
  <si>
    <t>Young Investigator Group Leader (m/f/d) Research Center...</t>
  </si>
  <si>
    <t>Technische Universität Dortmund</t>
  </si>
  <si>
    <t>['matlab', 'python', 'databricks', 'snowflake']</t>
  </si>
  <si>
    <t>{'cloud': ['databricks', 'snowflake'], 'programming': ['matlab', 'python']}</t>
  </si>
  <si>
    <t>Forecast Analyst - 6 month contract</t>
  </si>
  <si>
    <t>Codeology Tech Pvt. Ltd.</t>
  </si>
  <si>
    <t>Business analyst sur projet Big Data-sécurité financière</t>
  </si>
  <si>
    <t>['python', 'r', 'scala', 'sql', 'nosql', 'aws', 'gcp', 'databricks', 'azure', 'snowflake', 'spark', 'plotly', 'tableau', 'power bi', 'datarobot', 'alteryx']</t>
  </si>
  <si>
    <t>{'analyst_tools': ['tableau', 'power bi', 'datarobot', 'alteryx'], 'cloud': ['aws', 'gcp', 'databricks', 'azure', 'snowflake'], 'libraries': ['spark', 'plotly'], 'programming': ['python', 'r', 'scala', 'sql', 'nosql']}</t>
  </si>
  <si>
    <t>South Pasadena, FL</t>
  </si>
  <si>
    <t>Business Analyst -Data Analysis</t>
  </si>
  <si>
    <t>Oracle Ebs Data Analyst</t>
  </si>
  <si>
    <t>['java', 'scala', 'python', 'sql', 'aws', 'spark', 'excel', 'gitlab', 'terraform', 'docker', 'kubernetes', 'flow']</t>
  </si>
  <si>
    <t>{'analyst_tools': ['excel'], 'cloud': ['aws'], 'libraries': ['spark'], 'other': ['gitlab', 'terraform', 'docker', 'kubernetes', 'flow'], 'programming': ['java', 'scala', 'python', 'sql']}</t>
  </si>
  <si>
    <t>['python', 'sql', 'r', 'perl', 'javascript', 'shell', 'powershell', 'ruby', 'ruby', 'sql server', 'azure', 'linux', 'excel', 'power bi', 'dax']</t>
  </si>
  <si>
    <t>{'analyst_tools': ['excel', 'power bi', 'dax'], 'cloud': ['azure'], 'databases': ['sql server'], 'os': ['linux'], 'programming': ['python', 'sql', 'r', 'perl', 'javascript', 'shell', 'powershell', 'ruby'], 'webframeworks': ['ruby']}</t>
  </si>
  <si>
    <t>Data Analytics Engineer, Lead</t>
  </si>
  <si>
    <t>['sql', 'sql server', 'oracle', 'cognos', 'spss', 'excel', 'flow']</t>
  </si>
  <si>
    <t>{'analyst_tools': ['cognos', 'spss', 'excel'], 'cloud': ['oracle'], 'databases': ['sql server'], 'other': ['flow'], 'programming': ['sql']}</t>
  </si>
  <si>
    <t>Data Classification</t>
  </si>
  <si>
    <t>Analyst - FOPS Performance %26 Analytics - (Job Number: GGN00001130)</t>
  </si>
  <si>
    <t>QA Engineer-Big Data</t>
  </si>
  <si>
    <t>['sql', 'python', 'hadoop', 'linux', 'jira']</t>
  </si>
  <si>
    <t>{'async': ['jira'], 'libraries': ['hadoop'], 'os': ['linux'], 'programming': ['sql', 'python']}</t>
  </si>
  <si>
    <t>STAGE - Consultant Data Engineer Azure/GCP F/H</t>
  </si>
  <si>
    <t>Profesional Analítica de Data</t>
  </si>
  <si>
    <t>Child Advocacy Data and Evaluation Analyst</t>
  </si>
  <si>
    <t>Data Operations Executive</t>
  </si>
  <si>
    <t>HEOR Statistician/Research Statistician/Data Scientist</t>
  </si>
  <si>
    <t>['sql', 'nosql', 'gcp', 'aws', 'azure', 'hadoop', 'spark', 'kafka']</t>
  </si>
  <si>
    <t>{'cloud': ['gcp', 'aws', 'azure'], 'libraries': ['hadoop', 'spark', 'kafka'], 'programming': ['sql', 'nosql']}</t>
  </si>
  <si>
    <t>Senior Engineer Data Serving</t>
  </si>
  <si>
    <t>Business Intelligence/ Data analyste informatiquee (IT) / Freelance</t>
  </si>
  <si>
    <t>Senior Data Analytics Manager - Retail - up to £70k - FTC</t>
  </si>
  <si>
    <t>IT Analyst - Logistics and Manufacturing</t>
  </si>
  <si>
    <t>Business insights &amp; Data Analytics Partner</t>
  </si>
  <si>
    <t>Data Analyst, Retail Media</t>
  </si>
  <si>
    <t>['sas', 'sas', 'sql', 'spss', 'excel', 'powerpoint']</t>
  </si>
  <si>
    <t>{'analyst_tools': ['sas', 'spss', 'excel', 'powerpoint'], 'programming': ['sas', 'sql']}</t>
  </si>
  <si>
    <t>Regional HR Analyst</t>
  </si>
  <si>
    <t>CARRIER SINGAPORE (PTE) LIMITED</t>
  </si>
  <si>
    <t>2024 - Data Science Analyst Program - Full-time</t>
  </si>
  <si>
    <t>['python', 'aws', 'jupyter', 'scikit-learn', 'unix', 'macos', 'linux', 'git']</t>
  </si>
  <si>
    <t>{'cloud': ['aws'], 'libraries': ['jupyter', 'scikit-learn'], 'os': ['unix', 'macos', 'linux'], 'other': ['git'], 'programming': ['python']}</t>
  </si>
  <si>
    <t>Lead Software Engineer Spoorveiligheid</t>
  </si>
  <si>
    <t>GIS &amp; Mapping Analyst</t>
  </si>
  <si>
    <t>['python', 'r', 'sql', 'pandas', 'scikit-learn', 'dplyr', 'ggplot2', 'spark', 'hadoop', 'vue', 'tableau']</t>
  </si>
  <si>
    <t>{'analyst_tools': ['tableau'], 'libraries': ['pandas', 'scikit-learn', 'dplyr', 'ggplot2', 'spark', 'hadoop'], 'programming': ['python', 'r', 'sql'], 'webframeworks': ['vue']}</t>
  </si>
  <si>
    <t>Product Manager, Research - AI/ML &amp; Data Science</t>
  </si>
  <si>
    <t>Aeries Technology</t>
  </si>
  <si>
    <t>['sql', 'sql server', 'azure', 'snowflake', 'aws', 'redshift', 'gcp']</t>
  </si>
  <si>
    <t>{'cloud': ['azure', 'snowflake', 'aws', 'redshift', 'gcp'], 'databases': ['sql server'], 'programming': ['sql']}</t>
  </si>
  <si>
    <t>Data collection engineer</t>
  </si>
  <si>
    <t>Medior Data Engineer - Rotterdam</t>
  </si>
  <si>
    <t>Data Scientist | Senior Data Scientist Chennai</t>
  </si>
  <si>
    <t>Data Scientist - Simulation | Consultant</t>
  </si>
  <si>
    <t>['sql', 'azure', 'airflow', 'kafka']</t>
  </si>
  <si>
    <t>{'cloud': ['azure'], 'libraries': ['airflow', 'kafka'], 'programming': ['sql']}</t>
  </si>
  <si>
    <t>Data Analyst / Data Architect (m/w/d)</t>
  </si>
  <si>
    <t>Quakenbrück, Germany</t>
  </si>
  <si>
    <t>SLA Software Logistik Artland GmbH</t>
  </si>
  <si>
    <t>ES- Data Engineer ETL (Microsoft/Big Data)</t>
  </si>
  <si>
    <t>Necsia Part of Devoteam</t>
  </si>
  <si>
    <t>['sql', 'sql server', 'aws', 'databricks', 'snowflake', 'oracle', 'azure', 'spark', 'alteryx', 'tableau', 'qlik', 'microstrategy', 'power bi', 'ssis']</t>
  </si>
  <si>
    <t>{'analyst_tools': ['alteryx', 'tableau', 'qlik', 'microstrategy', 'power bi', 'ssis'], 'cloud': ['aws', 'databricks', 'snowflake', 'oracle', 'azure'], 'databases': ['sql server'], 'libraries': ['spark'], 'programming': ['sql']}</t>
  </si>
  <si>
    <t>Consultant Data Analytics – Public Sector und Energy Consulting...</t>
  </si>
  <si>
    <t>['vba', 'power bi', 'ssrs', 'alteryx']</t>
  </si>
  <si>
    <t>{'analyst_tools': ['power bi', 'ssrs', 'alteryx'], 'programming': ['vba']}</t>
  </si>
  <si>
    <t>Conure Telecom Services LLC.</t>
  </si>
  <si>
    <t>via Vimeo</t>
  </si>
  <si>
    <t>Data Scientist - Risk &amp; Analytics INTERN</t>
  </si>
  <si>
    <t>Freelance Online Data Analysts - English</t>
  </si>
  <si>
    <t>['java', 'javascript', 'shell', 'azure', 'splunk']</t>
  </si>
  <si>
    <t>{'analyst_tools': ['splunk'], 'cloud': ['azure'], 'programming': ['java', 'javascript', 'shell']}</t>
  </si>
  <si>
    <t>Senior Software Engineer - Ecosystem K6</t>
  </si>
  <si>
    <t>['java', 'scala', 'mongodb', 'mongodb', 'gcp', 'kafka', 'react', 'terraform']</t>
  </si>
  <si>
    <t>{'cloud': ['gcp'], 'databases': ['mongodb'], 'libraries': ['kafka', 'react'], 'other': ['terraform'], 'programming': ['java', 'scala', 'mongodb']}</t>
  </si>
  <si>
    <t>Lead Informatica / Data Engineer ETL (On Prem)</t>
  </si>
  <si>
    <t>Career Coach (External Contractor) - Data Science (Saudi Arabia )</t>
  </si>
  <si>
    <t>['azure', 'word', 'powerpoint']</t>
  </si>
  <si>
    <t>{'analyst_tools': ['word', 'powerpoint'], 'cloud': ['azure']}</t>
  </si>
  <si>
    <t>Data Engineer hybrid job 17</t>
  </si>
  <si>
    <t>Bańska Niżna, Poland</t>
  </si>
  <si>
    <t>Expert Hiring</t>
  </si>
  <si>
    <t>Finovox</t>
  </si>
  <si>
    <t>Software Engineer (Hybrid)</t>
  </si>
  <si>
    <t>Analyst Data Analytics (m/w/d) in Frankfurt am Main</t>
  </si>
  <si>
    <t>Junior Data Analyst &amp; BIM Systeme</t>
  </si>
  <si>
    <t>MCI - Management Center Innsbruck</t>
  </si>
  <si>
    <t>Azure Data Engineer @ IQ Staffing</t>
  </si>
  <si>
    <t>Working Student - Data Analyst (Trainer)</t>
  </si>
  <si>
    <t>Clinical Operations Planning Analyst</t>
  </si>
  <si>
    <t>['azure', 'spark', 'pyspark', 'git']</t>
  </si>
  <si>
    <t>{'cloud': ['azure'], 'libraries': ['spark', 'pyspark'], 'other': ['git']}</t>
  </si>
  <si>
    <t>Group Audit Data Scientist</t>
  </si>
  <si>
    <t>Lobmax</t>
  </si>
  <si>
    <t>['python', 'sql', 'azure', 'snowflake', 'databricks', 'redshift', 'pyspark']</t>
  </si>
  <si>
    <t>{'cloud': ['azure', 'snowflake', 'databricks', 'redshift'], 'libraries': ['pyspark'], 'programming': ['python', 'sql']}</t>
  </si>
  <si>
    <t>Statistician/data scientist to come up with Amazon sales estimates</t>
  </si>
  <si>
    <t>Technical Support Analyst (Data Platform)</t>
  </si>
  <si>
    <t>['scala', 'spark', 'jira', 'slack']</t>
  </si>
  <si>
    <t>{'async': ['jira'], 'libraries': ['spark'], 'programming': ['scala'], 'sync': ['slack']}</t>
  </si>
  <si>
    <t>AI &amp; Big Data Senior engineer</t>
  </si>
  <si>
    <t>['shell', 'java', 'python', 'elasticsearch', 'postgresql', 'mysql', 'redis', 'hadoop', 'kafka', 'spark', 'docker']</t>
  </si>
  <si>
    <t>{'databases': ['elasticsearch', 'postgresql', 'mysql', 'redis'], 'libraries': ['hadoop', 'kafka', 'spark'], 'other': ['docker'], 'programming': ['shell', 'java', 'python']}</t>
  </si>
  <si>
    <t>clinical information analyst i</t>
  </si>
  <si>
    <t>via SmartJobBoard</t>
  </si>
  <si>
    <t>Automation Service Engineer (F/M/D)</t>
  </si>
  <si>
    <t>Chippenham, Ely, UK</t>
  </si>
  <si>
    <t>Senior Business Analyst - Consulting</t>
  </si>
  <si>
    <t>Global Financial Crimes Compliance Data Analyst - Senior Associate...</t>
  </si>
  <si>
    <t>CSRLEGALCONSULTANCY</t>
  </si>
  <si>
    <t>['sql', 'python', 'snowflake', 'redshift', 'bigquery', 'sap']</t>
  </si>
  <si>
    <t>{'analyst_tools': ['sap'], 'cloud': ['snowflake', 'redshift', 'bigquery'], 'programming': ['sql', 'python']}</t>
  </si>
  <si>
    <t>['sql', 'sharepoint', 'tableau', 'flow', 'planner', 'jira']</t>
  </si>
  <si>
    <t>{'analyst_tools': ['sharepoint', 'tableau'], 'async': ['planner', 'jira'], 'other': ['flow'], 'programming': ['sql']}</t>
  </si>
  <si>
    <t>WFO Data Analyst</t>
  </si>
  <si>
    <t>['sql', 'nosql', 'python', 'java', 'scala', 'aws', 'redshift', 'airflow']</t>
  </si>
  <si>
    <t>{'cloud': ['aws', 'redshift'], 'libraries': ['airflow'], 'programming': ['sql', 'nosql', 'python', 'java', 'scala']}</t>
  </si>
  <si>
    <t>SciTheWorld Group</t>
  </si>
  <si>
    <t>['sql', 'python', 'r', 'java', 'scala', 'redshift', 'spark', 'numpy', 'pandas', 'scikit-learn', 'dplyr', 'hadoop', 'gdpr', 'tableau', 'power bi', 'looker', 'git', 'jenkins', 'docker', 'kubernetes']</t>
  </si>
  <si>
    <t>{'analyst_tools': ['tableau', 'power bi', 'looker'], 'cloud': ['redshift'], 'libraries': ['spark', 'numpy', 'pandas', 'scikit-learn', 'dplyr', 'hadoop', 'gdpr'], 'other': ['git', 'jenkins', 'docker', 'kubernetes'], 'programming': ['sql', 'python', 'r', 'java', 'scala']}</t>
  </si>
  <si>
    <t>Business Data Analyst - Manager</t>
  </si>
  <si>
    <t>sr. data governance analyst</t>
  </si>
  <si>
    <t>Technical Data Analyst - Fund Accounting</t>
  </si>
  <si>
    <t>['vba', 'r', 'excel', 'alteryx', 'jira', 'confluence']</t>
  </si>
  <si>
    <t>{'analyst_tools': ['excel', 'alteryx'], 'async': ['jira', 'confluence'], 'programming': ['vba', 'r']}</t>
  </si>
  <si>
    <t>Data analyst / Catastrophe Modeling analyst H/F</t>
  </si>
  <si>
    <t>Digital Group InfoTech Pvt Ltd</t>
  </si>
  <si>
    <t>Data Analyst Finance / Freelance</t>
  </si>
  <si>
    <t>['r', 'python', 'bash', 'linux', 'windows', 'excel', 'outlook', 'powerpoint', 'word', 'github']</t>
  </si>
  <si>
    <t>{'analyst_tools': ['excel', 'outlook', 'powerpoint', 'word'], 'os': ['linux', 'windows'], 'other': ['github'], 'programming': ['r', 'python', 'bash']}</t>
  </si>
  <si>
    <t>421035 | Business Operations Analyst - Night Shift (FT)</t>
  </si>
  <si>
    <t>Aws-redshift - Big Data Lead</t>
  </si>
  <si>
    <t>['sql', 'power bi', 'tableau', 'microstrategy', 'qlik']</t>
  </si>
  <si>
    <t>{'analyst_tools': ['power bi', 'tableau', 'microstrategy', 'qlik'], 'programming': ['sql']}</t>
  </si>
  <si>
    <t>Data Analyst Bilingual, Bogota, Colombia</t>
  </si>
  <si>
    <t>Data Engineer: Ab Initio l SQL l SAS l UDF's: FTC: Banking</t>
  </si>
  <si>
    <t>['java', 'sql', 'mysql', 'aws', 'flutter', 'angular']</t>
  </si>
  <si>
    <t>{'cloud': ['aws'], 'databases': ['mysql'], 'libraries': ['flutter'], 'programming': ['java', 'sql'], 'webframeworks': ['angular']}</t>
  </si>
  <si>
    <t>Datenanalyst / Data Analyst (m/w/d)</t>
  </si>
  <si>
    <t>NeoTaste</t>
  </si>
  <si>
    <t>KRY</t>
  </si>
  <si>
    <t>['sql', 'python', 'go', 'looker', 'tableau', 'github']</t>
  </si>
  <si>
    <t>{'analyst_tools': ['looker', 'tableau'], 'other': ['github'], 'programming': ['sql', 'python', 'go']}</t>
  </si>
  <si>
    <t>['sql', 'python', 'gcp', 'azure', 'pandas', 'numpy', 'scikit-learn', 'matplotlib', 'hadoop', 'spark', 'airflow', 'docker', 'kubernetes']</t>
  </si>
  <si>
    <t>{'cloud': ['gcp', 'azure'], 'libraries': ['pandas', 'numpy', 'scikit-learn', 'matplotlib', 'hadoop', 'spark', 'airflow'], 'other': ['docker', 'kubernetes'], 'programming': ['sql', 'python']}</t>
  </si>
  <si>
    <t>Nimbus® Maps</t>
  </si>
  <si>
    <t>['python', 'sql', 'nosql', 'azure', 'gcp', 'aws', 'spark', 'kafka']</t>
  </si>
  <si>
    <t>{'cloud': ['azure', 'gcp', 'aws'], 'libraries': ['spark', 'kafka'], 'programming': ['python', 'sql', 'nosql']}</t>
  </si>
  <si>
    <t>Андреев Александр Вячеславович</t>
  </si>
  <si>
    <t>['python', 'redis', 'mysql', 'docker']</t>
  </si>
  <si>
    <t>{'databases': ['redis', 'mysql'], 'other': ['docker'], 'programming': ['python']}</t>
  </si>
  <si>
    <t>Data Scientist Postdoc</t>
  </si>
  <si>
    <t>Jefferson Lab</t>
  </si>
  <si>
    <t>['python', 'sql', 'aws', 'gcp', 'spark', 'excel']</t>
  </si>
  <si>
    <t>{'analyst_tools': ['excel'], 'cloud': ['aws', 'gcp'], 'libraries': ['spark'], 'programming': ['python', 'sql']}</t>
  </si>
  <si>
    <t>Senior Software Engineer, Embedded Linux Applications</t>
  </si>
  <si>
    <t>['c', 'shell', 'linux', 'word']</t>
  </si>
  <si>
    <t>{'analyst_tools': ['word'], 'os': ['linux'], 'programming': ['c', 'shell']}</t>
  </si>
  <si>
    <t>Senior Consultant, Development(8-11 years) with skills Apache...</t>
  </si>
  <si>
    <t>['sql', 'python', 'snowflake', 'airflow', 'chef']</t>
  </si>
  <si>
    <t>{'cloud': ['snowflake'], 'libraries': ['airflow'], 'other': ['chef'], 'programming': ['sql', 'python']}</t>
  </si>
  <si>
    <t>['sql', 'python', 'scala', 'java', 'kotlin', 'go', 'rust', 'c#', 'f#', 'c', 'c++', 'azure', 'databricks', 'gcp', 'kafka', 'spark', 'flow', 'kubernetes', 'docker', 'jenkins', 'github', 'ansible', 'terraform']</t>
  </si>
  <si>
    <t>{'cloud': ['azure', 'databricks', 'gcp'], 'libraries': ['kafka', 'spark'], 'other': ['flow', 'kubernetes', 'docker', 'jenkins', 'github', 'ansible', 'terraform'], 'programming': ['sql', 'python', 'scala', 'java', 'kotlin', 'go', 'rust', 'c#', 'f#', 'c', 'c++']}</t>
  </si>
  <si>
    <t>Senior Data Engineer 80-100% (w/m/d)</t>
  </si>
  <si>
    <t>['python', 'mongodb', 'mongodb', 'mysql', 'postgresql', 'aws', 'keras', 'pandas', 'airflow', 'tensorflow', 'pytorch', 'numpy', 'flask', 'django', 'git', 'docker', 'kubernetes']</t>
  </si>
  <si>
    <t>{'cloud': ['aws'], 'databases': ['mongodb', 'mysql', 'postgresql'], 'libraries': ['keras', 'pandas', 'airflow', 'tensorflow', 'pytorch', 'numpy'], 'other': ['git', 'docker', 'kubernetes'], 'programming': ['python', 'mongodb'], 'webframeworks': ['flask', 'django']}</t>
  </si>
  <si>
    <t>['sql', 'python', 'spreadsheet', 'excel', 'sheets', 'tableau', 'power bi', 'git', 'bitbucket']</t>
  </si>
  <si>
    <t>{'analyst_tools': ['spreadsheet', 'excel', 'sheets', 'tableau', 'power bi'], 'other': ['git', 'bitbucket'], 'programming': ['sql', 'python']}</t>
  </si>
  <si>
    <t>Platform Engineer - Kubernetes</t>
  </si>
  <si>
    <t>Millennium Management</t>
  </si>
  <si>
    <t>['bash', 'python', 'go', 'ruby', 'ruby', 'aws', 'gcp', 'azure', 'linux', 'kubernetes', 'chef', 'puppet', 'ansible']</t>
  </si>
  <si>
    <t>{'cloud': ['aws', 'gcp', 'azure'], 'os': ['linux'], 'other': ['kubernetes', 'chef', 'puppet', 'ansible'], 'programming': ['bash', 'python', 'go', 'ruby'], 'webframeworks': ['ruby']}</t>
  </si>
  <si>
    <t>Security Data Engineer Internship (f/m/d)</t>
  </si>
  <si>
    <t>Nexl</t>
  </si>
  <si>
    <t>Data scientist required for web crawling task</t>
  </si>
  <si>
    <t>Data Analyst - Investor Relations</t>
  </si>
  <si>
    <t>Manager, Data Engineer / Architect, Risk Analytics, Risk Advisory...</t>
  </si>
  <si>
    <t>['r', 'python', 'sas', 'sas', 'sql', 'nosql', 'mongodb', 'mongodb', 'cassandra', 'aws', 'azure', 'hadoop', 'spark', 'airflow', 'alteryx', 'spss', 'excel', 'git', 'jira', 'confluence']</t>
  </si>
  <si>
    <t>{'analyst_tools': ['sas', 'alteryx', 'spss', 'excel'], 'async': ['jira', 'confluence'], 'cloud': ['aws', 'azure'], 'databases': ['mongodb', 'cassandra'], 'libraries': ['hadoop', 'spark', 'airflow'], 'other': ['git'], 'programming': ['r', 'python', 'sas', 'sql', 'nosql', 'mongodb']}</t>
  </si>
  <si>
    <t>Kids in Tech Data Management and Analysis VISTA</t>
  </si>
  <si>
    <t>['c++', 'python', 'r', 'sql', 'db2']</t>
  </si>
  <si>
    <t>{'databases': ['db2'], 'programming': ['c++', 'python', 'r', 'sql']}</t>
  </si>
  <si>
    <t>['r', 'python', 'julia', 'sql', 'jupyter', 'git']</t>
  </si>
  <si>
    <t>{'libraries': ['jupyter'], 'other': ['git'], 'programming': ['r', 'python', 'julia', 'sql']}</t>
  </si>
  <si>
    <t>['c', 'c++', 'c#', 'java', 'javascript', 'python', 'azure', 'linux', 'fedora', 'debian', 'centos', 'github', 'kubernetes']</t>
  </si>
  <si>
    <t>{'cloud': ['azure'], 'os': ['linux', 'fedora', 'debian', 'centos'], 'other': ['github', 'kubernetes'], 'programming': ['c', 'c++', 'c#', 'java', 'javascript', 'python']}</t>
  </si>
  <si>
    <t>['sql', 'azure', 'snowflake', 'power bi', 'dax', 'ssis', 'sap']</t>
  </si>
  <si>
    <t>{'analyst_tools': ['power bi', 'dax', 'ssis', 'sap'], 'cloud': ['azure', 'snowflake'], 'programming': ['sql']}</t>
  </si>
  <si>
    <t>Junior BigData Application Engineer</t>
  </si>
  <si>
    <t>['sql', 'scala', 'aws']</t>
  </si>
  <si>
    <t>{'cloud': ['aws'], 'programming': ['sql', 'scala']}</t>
  </si>
  <si>
    <t>«МТС», Спутниковое ТВ</t>
  </si>
  <si>
    <t>['sql', 'python', 'spark', 'hadoop', 'airflow']</t>
  </si>
  <si>
    <t>{'libraries': ['spark', 'hadoop', 'airflow'], 'programming': ['sql', 'python']}</t>
  </si>
  <si>
    <t>Senior Data Scientist - International</t>
  </si>
  <si>
    <t>Organic Social Media Senior Analyst</t>
  </si>
  <si>
    <t>محلل داتا - أحد المسارحة</t>
  </si>
  <si>
    <t>Jazan Province Saudi Arabia</t>
  </si>
  <si>
    <t>Engineers - DTA COE</t>
  </si>
  <si>
    <t>Moder Solutions</t>
  </si>
  <si>
    <t>Risk Data Scientist Coder/Programmer</t>
  </si>
  <si>
    <t>DSNai - Data Science Nigeria</t>
  </si>
  <si>
    <t>Compliance Rule Writer/Data Analyst</t>
  </si>
  <si>
    <t>['sql', 'sas', 'sas', 'python', 'shell', 'oracle', 'unix', 'windows', 'excel', 'tableau']</t>
  </si>
  <si>
    <t>{'analyst_tools': ['sas', 'excel', 'tableau'], 'cloud': ['oracle'], 'os': ['unix', 'windows'], 'programming': ['sql', 'sas', 'python', 'shell']}</t>
  </si>
  <si>
    <t>Sr. Data Analyst. Job in San Francisco My Valley Jobs Today</t>
  </si>
  <si>
    <t>['c', 'sql', 'python', 'java', 'scala', 'postgresql', 'oracle', 'spark', 'airflow', 'hadoop', 'pyspark']</t>
  </si>
  <si>
    <t>{'cloud': ['oracle'], 'databases': ['postgresql'], 'libraries': ['spark', 'airflow', 'hadoop', 'pyspark'], 'programming': ['c', 'sql', 'python', 'java', 'scala']}</t>
  </si>
  <si>
    <t>IT SAP Master Data Analyst</t>
  </si>
  <si>
    <t>Data engineer- H/F</t>
  </si>
  <si>
    <t>Business and Data Analytics Intern</t>
  </si>
  <si>
    <t>['python', 'r', 'scala', 'matplotlib', 'windows', 'tableau']</t>
  </si>
  <si>
    <t>{'analyst_tools': ['tableau'], 'libraries': ['matplotlib'], 'os': ['windows'], 'programming': ['python', 'r', 'scala']}</t>
  </si>
  <si>
    <t>Data Quality Manager (Barcelona, Spain)</t>
  </si>
  <si>
    <t>Creative Data Analyst Jobs In Dubai | TikTok</t>
  </si>
  <si>
    <t>['go', 'sql', 'python', 'mysql', 'tableau']</t>
  </si>
  <si>
    <t>{'analyst_tools': ['tableau'], 'databases': ['mysql'], 'programming': ['go', 'sql', 'python']}</t>
  </si>
  <si>
    <t>Business Intelligence Analyst (5542)</t>
  </si>
  <si>
    <t>via Kobalt Music - Talentify</t>
  </si>
  <si>
    <t>Kobalt Music</t>
  </si>
  <si>
    <t>['python', 'sql', 'scala', 'aws', 'numpy', 'pandas', 'scikit-learn', 'spark', 'pyspark', 'zoom']</t>
  </si>
  <si>
    <t>{'cloud': ['aws'], 'libraries': ['numpy', 'pandas', 'scikit-learn', 'spark', 'pyspark'], 'programming': ['python', 'sql', 'scala'], 'sync': ['zoom']}</t>
  </si>
  <si>
    <t>['sql', 'python', 'powerpoint', 'tableau', 'looker']</t>
  </si>
  <si>
    <t>{'analyst_tools': ['powerpoint', 'tableau', 'looker'], 'programming': ['sql', 'python']}</t>
  </si>
  <si>
    <t>Data engineer Azure Power BI + 6 ans d’expériences (IT) / Freelance</t>
  </si>
  <si>
    <t>['java', 'go', 'c#', 'python', 'c++']</t>
  </si>
  <si>
    <t>{'programming': ['java', 'go', 'c#', 'python', 'c++']}</t>
  </si>
  <si>
    <t>Client Data Services (Analyst II)</t>
  </si>
  <si>
    <t>Andrice</t>
  </si>
  <si>
    <t>['r', 'python', 'java', 'scala', 'numpy', 'spark', 'hadoop', 'kafka']</t>
  </si>
  <si>
    <t>{'libraries': ['numpy', 'spark', 'hadoop', 'kafka'], 'programming': ['r', 'python', 'java', 'scala']}</t>
  </si>
  <si>
    <t>Forensic Officer – Analytics and Investigations</t>
  </si>
  <si>
    <t>CIMAS</t>
  </si>
  <si>
    <t>Blankfactor LLC.</t>
  </si>
  <si>
    <t>Gauselmann Group</t>
  </si>
  <si>
    <t>['sql', 'python', 'c++', 'ruby', 'ruby', 'java', 'scala', 'hadoop', 'spark', 'kafka', 'airflow']</t>
  </si>
  <si>
    <t>{'libraries': ['hadoop', 'spark', 'kafka', 'airflow'], 'programming': ['sql', 'python', 'c++', 'ruby', 'java', 'scala'], 'webframeworks': ['ruby']}</t>
  </si>
  <si>
    <t>MÖLNLYCKE HEALTH CARE AB</t>
  </si>
  <si>
    <t>['go', 'sql', 'python', 'r', 'html', 'javascript', 'snowflake', 'tableau', 'alteryx', 'excel']</t>
  </si>
  <si>
    <t>{'analyst_tools': ['tableau', 'alteryx', 'excel'], 'cloud': ['snowflake'], 'programming': ['go', 'sql', 'python', 'r', 'html', 'javascript']}</t>
  </si>
  <si>
    <t>tiko Energy Solutions</t>
  </si>
  <si>
    <t>['sap', 'excel', 'powerpoint', 'flow']</t>
  </si>
  <si>
    <t>{'analyst_tools': ['sap', 'excel', 'powerpoint'], 'other': ['flow']}</t>
  </si>
  <si>
    <t>Digital analyst junior</t>
  </si>
  <si>
    <t>Data Analyst (Power BI). Job in New Haven My Valley Jobs Today</t>
  </si>
  <si>
    <t>SR Engineer _ Cloud Full stack Developer</t>
  </si>
  <si>
    <t>['java', 'nosql', 'python', 'css', 'javascript', 'c#', 'mongodb', 'mongodb', 'sql', 'mysql', 'dynamodb', 'azure', 'spring', 'react', 'jquery', 'angular', 'node.js', 'kubernetes']</t>
  </si>
  <si>
    <t>{'cloud': ['azure'], 'databases': ['mongodb', 'mysql', 'dynamodb'], 'libraries': ['spring', 'react'], 'other': ['kubernetes'], 'programming': ['java', 'nosql', 'python', 'css', 'javascript', 'c#', 'mongodb', 'sql'], 'webframeworks': ['jquery', 'angular', 'node.js']}</t>
  </si>
  <si>
    <t>Data Engineer Hyderabad</t>
  </si>
  <si>
    <t>Senior Product Data Consultant</t>
  </si>
  <si>
    <t>Onedot AG</t>
  </si>
  <si>
    <t>['swift', 'go', 'atlassian']</t>
  </si>
  <si>
    <t>{'other': ['atlassian'], 'programming': ['swift', 'go']}</t>
  </si>
  <si>
    <t>Sr Data Analyst, Business Analytics</t>
  </si>
  <si>
    <t>via UpWest Job Board</t>
  </si>
  <si>
    <t>['r', 'java', 'javascript', 'sql', 'elasticsearch', 'plotly', 'spark', 'numpy', 'matplotlib', 'splunk', 'tableau']</t>
  </si>
  <si>
    <t>{'analyst_tools': ['splunk', 'tableau'], 'databases': ['elasticsearch'], 'libraries': ['plotly', 'spark', 'numpy', 'matplotlib'], 'programming': ['r', 'java', 'javascript', 'sql']}</t>
  </si>
  <si>
    <t>['sql', 'python', 'scala', 'aws', 'snowflake', 'azure', 'redshift', 'databricks', 'airflow', 'spark', 'pyspark', 'unix', 'flow', 'github']</t>
  </si>
  <si>
    <t>{'cloud': ['aws', 'snowflake', 'azure', 'redshift', 'databricks'], 'libraries': ['airflow', 'spark', 'pyspark'], 'os': ['unix'], 'other': ['flow', 'github'], 'programming': ['sql', 'python', 'scala']}</t>
  </si>
  <si>
    <t>Analyst, Cyber Security - Data Protection Operations</t>
  </si>
  <si>
    <t>Graduate Data Scientist (Programmatic)</t>
  </si>
  <si>
    <t>['sql', 'python', 'pandas', 'numpy', 'hadoop', 'spark', 'pyspark']</t>
  </si>
  <si>
    <t>{'libraries': ['pandas', 'numpy', 'hadoop', 'spark', 'pyspark'], 'programming': ['sql', 'python']}</t>
  </si>
  <si>
    <t>Joh. Berenberg, Gossler &amp; Co. KG</t>
  </si>
  <si>
    <t>['python', 'r', 'sas', 'sas', 'sql', 'dynamodb', 'aws', 'gcp', 'pandas', 'airflow', 'nltk', 'pytorch', 'tensorflow', 'keras', 'excel', 'tableau', 'jenkins']</t>
  </si>
  <si>
    <t>{'analyst_tools': ['sas', 'excel', 'tableau'], 'cloud': ['aws', 'gcp'], 'databases': ['dynamodb'], 'libraries': ['pandas', 'airflow', 'nltk', 'pytorch', 'tensorflow', 'keras'], 'other': ['jenkins'], 'programming': ['python', 'r', 'sas', 'sql']}</t>
  </si>
  <si>
    <t>TeamSystem Construction sta cercando Data Engineer Data Office</t>
  </si>
  <si>
    <t>SN12739086 Data Modelling Scientist</t>
  </si>
  <si>
    <t>['python', 'java', 'azure', 'aws', 'hadoop', 'numpy', 'tensorflow', 'flow', 'kubernetes', 'docker', 'ansible']</t>
  </si>
  <si>
    <t>{'cloud': ['azure', 'aws'], 'libraries': ['hadoop', 'numpy', 'tensorflow'], 'other': ['flow', 'kubernetes', 'docker', 'ansible'], 'programming': ['python', 'java']}</t>
  </si>
  <si>
    <t>VOOM Insurance</t>
  </si>
  <si>
    <t>Goop Inc. Limited</t>
  </si>
  <si>
    <t>TELEPERFORMANCE USA</t>
  </si>
  <si>
    <t>YPO</t>
  </si>
  <si>
    <t>Data Engineering Test Manager</t>
  </si>
  <si>
    <t>Test Data Engineer Lead</t>
  </si>
  <si>
    <t>Sr. Analyst II</t>
  </si>
  <si>
    <t>Computer Services, Inc.</t>
  </si>
  <si>
    <t>['sql', 'r', 'power bi', 'looker', 'tableau']</t>
  </si>
  <si>
    <t>{'analyst_tools': ['power bi', 'looker', 'tableau'], 'programming': ['sql', 'r']}</t>
  </si>
  <si>
    <t>['java', 'scala', 'python', 'neo4j', 'cassandra', 'azure', 'databricks', 'spark', 'kafka', 'linux', 'ansible', 'docker']</t>
  </si>
  <si>
    <t>{'cloud': ['azure', 'databricks'], 'databases': ['neo4j', 'cassandra'], 'libraries': ['spark', 'kafka'], 'os': ['linux'], 'other': ['ansible', 'docker'], 'programming': ['java', 'scala', 'python']}</t>
  </si>
  <si>
    <t>Lebazar</t>
  </si>
  <si>
    <t>['python', 'java', 'sql', 'azure', 'databricks', 'pyspark', 'spark', 'git', 'docker']</t>
  </si>
  <si>
    <t>{'cloud': ['azure', 'databricks'], 'libraries': ['pyspark', 'spark'], 'other': ['git', 'docker'], 'programming': ['python', 'java', 'sql']}</t>
  </si>
  <si>
    <t>['golang', 'go', 'aws', 'azure', 'kafka', 'splunk', 'docker']</t>
  </si>
  <si>
    <t>{'analyst_tools': ['splunk'], 'cloud': ['aws', 'azure'], 'libraries': ['kafka'], 'other': ['docker'], 'programming': ['golang', 'go']}</t>
  </si>
  <si>
    <t>via Jobs - LiveJobs</t>
  </si>
  <si>
    <t>Olympia-Verlag GmbH</t>
  </si>
  <si>
    <t>IWS Consulting IT Advisory Company</t>
  </si>
  <si>
    <t>['nosql', 'sas', 'sas', 'r', 'sql', 'python', 'java', 'scala', 'hadoop', 'spark', 'spss']</t>
  </si>
  <si>
    <t>{'analyst_tools': ['sas', 'spss'], 'libraries': ['hadoop', 'spark'], 'programming': ['nosql', 'sas', 'r', 'sql', 'python', 'java', 'scala']}</t>
  </si>
  <si>
    <t>['html', 'css', 'java', 'jquery']</t>
  </si>
  <si>
    <t>{'programming': ['html', 'css', 'java'], 'webframeworks': ['jquery']}</t>
  </si>
  <si>
    <t>Senior Data Engineer (Azure, SQL, Data Warehousing)</t>
  </si>
  <si>
    <t>System Engineer - NetApp</t>
  </si>
  <si>
    <t>Into Data Tech, AI &amp; EnvTech</t>
  </si>
  <si>
    <t>Hayathnagar_Khalsa, Telangana, India</t>
  </si>
  <si>
    <t>['python', 'dynamodb', 'aws', 'jupyter', 'git']</t>
  </si>
  <si>
    <t>{'cloud': ['aws'], 'databases': ['dynamodb'], 'libraries': ['jupyter'], 'other': ['git'], 'programming': ['python']}</t>
  </si>
  <si>
    <t>Senior Consultant - Data Engineering Azure</t>
  </si>
  <si>
    <t>['sql', 'python', 'mysql', 'postgresql', 'azure', 'databricks', 'snowflake', 'hadoop', 'spark', 'linux']</t>
  </si>
  <si>
    <t>{'cloud': ['azure', 'databricks', 'snowflake'], 'databases': ['mysql', 'postgresql'], 'libraries': ['hadoop', 'spark'], 'os': ['linux'], 'programming': ['sql', 'python']}</t>
  </si>
  <si>
    <t>Senior Product Information Engineer</t>
  </si>
  <si>
    <t>Financial Analyst Trainee</t>
  </si>
  <si>
    <t>Product data analyst intern</t>
  </si>
  <si>
    <t>Data Analyst / Project Manager Mobility (m/w/d)</t>
  </si>
  <si>
    <t>ENGINEERING DATA CONTROL (transverse discipline)</t>
  </si>
  <si>
    <t>Analytics Specialist (Call Center)</t>
  </si>
  <si>
    <t>Senior Data Quality Developer</t>
  </si>
  <si>
    <t>Upgrade, Inc.</t>
  </si>
  <si>
    <t>['sql', 'python', 'java', 'postgresql', 'redshift', 'airflow', 'kafka', 'selenium', 'spark', 'splunk', 'git', 'jenkins', 'docker', 'kubernetes']</t>
  </si>
  <si>
    <t>{'analyst_tools': ['splunk'], 'cloud': ['redshift'], 'databases': ['postgresql'], 'libraries': ['airflow', 'kafka', 'selenium', 'spark'], 'other': ['git', 'jenkins', 'docker', 'kubernetes'], 'programming': ['sql', 'python', 'java']}</t>
  </si>
  <si>
    <t>ARK Homes For Rent</t>
  </si>
  <si>
    <t>(Senior) Industrial Engineer - Data Performance Engineering (f/m/div)</t>
  </si>
  <si>
    <t>Lead (Data Engineering)</t>
  </si>
  <si>
    <t>['mongo', 'sql', 'sql server', 'aws', 'tableau', 'ssis', 'ssrs', 'sharepoint']</t>
  </si>
  <si>
    <t>{'analyst_tools': ['tableau', 'ssis', 'ssrs', 'sharepoint'], 'cloud': ['aws'], 'databases': ['sql server'], 'programming': ['mongo', 'sql']}</t>
  </si>
  <si>
    <t>BETSOL</t>
  </si>
  <si>
    <t>General Atomics And Affiliated Companies</t>
  </si>
  <si>
    <t>Python &amp; R Infrastructure Engineer</t>
  </si>
  <si>
    <t>['r', 'python', 'linux', 'redhat', 'debian', 'ansible', 'terraform', 'docker', 'kubernetes']</t>
  </si>
  <si>
    <t>{'os': ['linux', 'redhat', 'debian'], 'other': ['ansible', 'terraform', 'docker', 'kubernetes'], 'programming': ['r', 'python']}</t>
  </si>
  <si>
    <t>['aws', 'kafka', 'kubernetes', 'git', 'terraform', 'pulumi']</t>
  </si>
  <si>
    <t>{'cloud': ['aws'], 'libraries': ['kafka'], 'other': ['kubernetes', 'git', 'terraform', 'pulumi']}</t>
  </si>
  <si>
    <t>Clinical Data Analyst II (Central Monitor)</t>
  </si>
  <si>
    <t>Product Data Intern (m/w/d)</t>
  </si>
  <si>
    <t>Junior Cloud Data Engineer | Marketingová data v Google Cloud</t>
  </si>
  <si>
    <t>['python', 'sql', 'bigquery', 'airflow', 'looker', 'jenkins']</t>
  </si>
  <si>
    <t>{'analyst_tools': ['looker'], 'cloud': ['bigquery'], 'libraries': ['airflow'], 'other': ['jenkins'], 'programming': ['python', 'sql']}</t>
  </si>
  <si>
    <t>Graduate Intern: Data Engineer (Analytics)</t>
  </si>
  <si>
    <t>['sharepoint', 'word', 'excel', 'tableau', 'power bi']</t>
  </si>
  <si>
    <t>{'analyst_tools': ['sharepoint', 'word', 'excel', 'tableau', 'power bi']}</t>
  </si>
  <si>
    <t>Data Analyst Usages Retail - Nantes H/F</t>
  </si>
  <si>
    <t>Data Engineer (m/w/d) Fachbereich Finanzen, Controlling, RSA</t>
  </si>
  <si>
    <t>Well Engineer</t>
  </si>
  <si>
    <t>['sql', 'python', 'oracle', 'aws', 'snowflake', 'spark', 'pyspark']</t>
  </si>
  <si>
    <t>{'cloud': ['oracle', 'aws', 'snowflake'], 'libraries': ['spark', 'pyspark'], 'programming': ['sql', 'python']}</t>
  </si>
  <si>
    <t>['java', 'python', 'c++', 'javascript', 'hadoop', 'spark']</t>
  </si>
  <si>
    <t>{'libraries': ['hadoop', 'spark'], 'programming': ['java', 'python', 'c++', 'javascript']}</t>
  </si>
  <si>
    <t>Phoenix Pursuit</t>
  </si>
  <si>
    <t>['cassandra', 'hadoop', 'kafka', 'spark', 'phoenix', 'linux', 'kubernetes']</t>
  </si>
  <si>
    <t>{'databases': ['cassandra'], 'libraries': ['hadoop', 'kafka', 'spark'], 'os': ['linux'], 'other': ['kubernetes'], 'webframeworks': ['phoenix']}</t>
  </si>
  <si>
    <t>Research Analyst, Technology and International Affairs Program</t>
  </si>
  <si>
    <t>Carnegie Endowment for International Peace</t>
  </si>
  <si>
    <t>['assembly', 'python', 'aws', 'azure', 'pandas', 'matplotlib']</t>
  </si>
  <si>
    <t>{'cloud': ['aws', 'azure'], 'libraries': ['pandas', 'matplotlib'], 'programming': ['assembly', 'python']}</t>
  </si>
  <si>
    <t>Senior Data Scientist:in mit Projektmanagement</t>
  </si>
  <si>
    <t>Python Data Engineer (Spark, Databricks, AWS)</t>
  </si>
  <si>
    <t>['python', 'aws', 'databricks', 'spark', 'jira']</t>
  </si>
  <si>
    <t>{'async': ['jira'], 'cloud': ['aws', 'databricks'], 'libraries': ['spark'], 'programming': ['python']}</t>
  </si>
  <si>
    <t>Better Home</t>
  </si>
  <si>
    <t>Sr Data Engineering Analyst (MSSQL)</t>
  </si>
  <si>
    <t>['sql', 't-sql', 'sql server', 'gdpr']</t>
  </si>
  <si>
    <t>{'databases': ['sql server'], 'libraries': ['gdpr'], 'programming': ['sql', 't-sql']}</t>
  </si>
  <si>
    <t>Hunter Engineering Company</t>
  </si>
  <si>
    <t>['python', 'powershell', 'vba', 'c++', 'sql', 'tensorflow', 'pytorch', 'windows', 'linux', 'excel', 'git']</t>
  </si>
  <si>
    <t>{'analyst_tools': ['excel'], 'libraries': ['tensorflow', 'pytorch'], 'os': ['windows', 'linux'], 'other': ['git'], 'programming': ['python', 'powershell', 'vba', 'c++', 'sql']}</t>
  </si>
  <si>
    <t>SSE/TL - Data Engineer</t>
  </si>
  <si>
    <t>['sql', 'azure', 'redshift', 'snowflake', 'kafka', 'tableau']</t>
  </si>
  <si>
    <t>{'analyst_tools': ['tableau'], 'cloud': ['azure', 'redshift', 'snowflake'], 'libraries': ['kafka'], 'programming': ['sql']}</t>
  </si>
  <si>
    <t>OneSpaWorld</t>
  </si>
  <si>
    <t>Transport Data Analyst, UK (Citymapper)</t>
  </si>
  <si>
    <t>ValueSet</t>
  </si>
  <si>
    <t>Atmospheric Scientist/Data Analyst</t>
  </si>
  <si>
    <t>BLUE STORM ASSOCIATES INC</t>
  </si>
  <si>
    <t>Rapid Micro Biosystems Inc</t>
  </si>
  <si>
    <t>['sql', 'r', 'python', 'azure', 'gcp', 'aws', 'pandas', 'numpy', 'power bi', 'looker']</t>
  </si>
  <si>
    <t>{'analyst_tools': ['power bi', 'looker'], 'cloud': ['azure', 'gcp', 'aws'], 'libraries': ['pandas', 'numpy'], 'programming': ['sql', 'r', 'python']}</t>
  </si>
  <si>
    <t>['python', 'sql', 'firestore', 'mysql', 'bigquery', 'gcp', 'aws', 'terraform']</t>
  </si>
  <si>
    <t>{'cloud': ['bigquery', 'gcp', 'aws'], 'databases': ['firestore', 'mysql'], 'other': ['terraform'], 'programming': ['python', 'sql']}</t>
  </si>
  <si>
    <t>xpert Developer/Data Scientist for Machine Translation Projects</t>
  </si>
  <si>
    <t>Software Engineer, Data Feeds - Data</t>
  </si>
  <si>
    <t>[Summer Internship 2023] Partner Services Analytics Intern</t>
  </si>
  <si>
    <t>Project Manager Big Data</t>
  </si>
  <si>
    <t>['java', 'python', 'sql', 'nosql', 'elasticsearch', 'aws', 'azure', 'databricks', 'spark', 'hadoop', 'kafka', 'docker', 'jenkins', 'git']</t>
  </si>
  <si>
    <t>{'cloud': ['aws', 'azure', 'databricks'], 'databases': ['elasticsearch'], 'libraries': ['spark', 'hadoop', 'kafka'], 'other': ['docker', 'jenkins', 'git'], 'programming': ['java', 'python', 'sql', 'nosql']}</t>
  </si>
  <si>
    <t>['sql', 'python', 'mysql', 'azure', 'databricks', 'oracle', 'spark', 'pandas', 'numpy', 'scikit-learn', 'ssis', 'flow']</t>
  </si>
  <si>
    <t>{'analyst_tools': ['ssis'], 'cloud': ['azure', 'databricks', 'oracle'], 'databases': ['mysql'], 'libraries': ['spark', 'pandas', 'numpy', 'scikit-learn'], 'other': ['flow'], 'programming': ['sql', 'python']}</t>
  </si>
  <si>
    <t>AWS Architecture</t>
  </si>
  <si>
    <t>['ruby', 'ruby', 'python', 'shell', 'powershell', 'aws', 'node.js']</t>
  </si>
  <si>
    <t>{'cloud': ['aws'], 'programming': ['ruby', 'python', 'shell', 'powershell'], 'webframeworks': ['ruby', 'node.js']}</t>
  </si>
  <si>
    <t>Senior Data Engineer - Spark / SQL (w/m/d) (8878)</t>
  </si>
  <si>
    <t>MEDIA TECH &amp; DATA CONTROLLER  (Data Scientist)</t>
  </si>
  <si>
    <t>NewJobsLeaders</t>
  </si>
  <si>
    <t>BMMC Berlinmed Medical Consulting GmbH</t>
  </si>
  <si>
    <t>وظائف Data Entry - القاهرة</t>
  </si>
  <si>
    <t>شركة ديفانو</t>
  </si>
  <si>
    <t>Health Reporting Analyst</t>
  </si>
  <si>
    <t>Northern Territory Government</t>
  </si>
  <si>
    <t>['python', 'kafka', 'pyspark', 'spark', 'yarn']</t>
  </si>
  <si>
    <t>{'libraries': ['kafka', 'pyspark', 'spark'], 'other': ['yarn'], 'programming': ['python']}</t>
  </si>
  <si>
    <t>Simulation Data Management Engineer- REMOTE</t>
  </si>
  <si>
    <t>['python', 'sql', 'elasticsearch', 'hadoop', 'spark', 'pyspark', 'airflow', 'git', 'docker', 'kubernetes']</t>
  </si>
  <si>
    <t>{'databases': ['elasticsearch'], 'libraries': ['hadoop', 'spark', 'pyspark', 'airflow'], 'other': ['git', 'docker', 'kubernetes'], 'programming': ['python', 'sql']}</t>
  </si>
  <si>
    <t>PhD Graduate / Data Scientist</t>
  </si>
  <si>
    <t>Senior Sales Reporting Specialist - Data Scientist</t>
  </si>
  <si>
    <t>['python', 'aws', 'azure', 'gcp', 'spark', 'hadoop', 'tensorflow']</t>
  </si>
  <si>
    <t>{'cloud': ['aws', 'azure', 'gcp'], 'libraries': ['spark', 'hadoop', 'tensorflow'], 'programming': ['python']}</t>
  </si>
  <si>
    <t>Sr. Statistical Programmer</t>
  </si>
  <si>
    <t>['sas', 'sas', 'sql', 'shell', 'sap']</t>
  </si>
  <si>
    <t>{'analyst_tools': ['sas', 'sap'], 'programming': ['sas', 'sql', 'shell']}</t>
  </si>
  <si>
    <t>LVJ/ Client Insights and Database Management Director</t>
  </si>
  <si>
    <t>Lead Info Security Engineer</t>
  </si>
  <si>
    <t>['sql', 'python', 'sas', 'sas', 'html', 'css', 'r', 'sql server', 'db2', 'aws', 'oracle', 'power bi', 'github']</t>
  </si>
  <si>
    <t>{'analyst_tools': ['sas', 'power bi'], 'cloud': ['aws', 'oracle'], 'databases': ['sql server', 'db2'], 'other': ['github'], 'programming': ['sql', 'python', 'sas', 'html', 'css', 'r']}</t>
  </si>
  <si>
    <t>Senior Software Engineer ( C# - Integrations)</t>
  </si>
  <si>
    <t>['c#', 'redis', 'node.js', 'kubernetes']</t>
  </si>
  <si>
    <t>{'databases': ['redis'], 'other': ['kubernetes'], 'programming': ['c#'], 'webframeworks': ['node.js']}</t>
  </si>
  <si>
    <t>BRM Analyst</t>
  </si>
  <si>
    <t>['azure', 'aws', 'dax', 'power bi', 'excel']</t>
  </si>
  <si>
    <t>{'analyst_tools': ['dax', 'power bi', 'excel'], 'cloud': ['azure', 'aws']}</t>
  </si>
  <si>
    <t>RAPP MENA</t>
  </si>
  <si>
    <t>Manager, Customer Data</t>
  </si>
  <si>
    <t>Denny</t>
  </si>
  <si>
    <t>Data Analyst Digitale Energiewende (m/w/d)*</t>
  </si>
  <si>
    <t>HanseWerk-Gruppe</t>
  </si>
  <si>
    <t>Operations Manager, Data Acquisition Services</t>
  </si>
  <si>
    <t>Assc Dir-Sr Data Scientist</t>
  </si>
  <si>
    <t>Digital Web Analyst, Cx</t>
  </si>
  <si>
    <t>Client Data Management Senior Analyst</t>
  </si>
  <si>
    <t>AML Tuning Data Analyst</t>
  </si>
  <si>
    <t>['python', 'nosql', 'scala', 'erlang']</t>
  </si>
  <si>
    <t>{'programming': ['python', 'nosql', 'scala', 'erlang']}</t>
  </si>
  <si>
    <t>Data Analyst- Métricas (MIS)/ Puesto estable con contrato...</t>
  </si>
  <si>
    <t>['sql', 'vba', 'word', 'excel', 'powerpoint', 'visio']</t>
  </si>
  <si>
    <t>{'analyst_tools': ['word', 'excel', 'powerpoint', 'visio'], 'programming': ['sql', 'vba']}</t>
  </si>
  <si>
    <t>Kotak Bank Careers 2023 - Jobs Near Me - Data Analysis Assistant Posts</t>
  </si>
  <si>
    <t>Entiveo S.A.</t>
  </si>
  <si>
    <t>Data Scientist mécanique H/F</t>
  </si>
  <si>
    <t>Chevreuse, France</t>
  </si>
  <si>
    <t>Bolt.Earth</t>
  </si>
  <si>
    <t>['python', 'nosql', 'shell', 'java', 'sql', 'r', 'dynamodb', 'aws', 'redshift', 'spark', 'hadoop', 'puppet', 'chef', 'ansible']</t>
  </si>
  <si>
    <t>{'cloud': ['aws', 'redshift'], 'databases': ['dynamodb'], 'libraries': ['spark', 'hadoop'], 'other': ['puppet', 'chef', 'ansible'], 'programming': ['python', 'nosql', 'shell', 'java', 'sql', 'r']}</t>
  </si>
  <si>
    <t>QA Consulting Careers</t>
  </si>
  <si>
    <t>['vba', 'sql', 'c', 'excel', 'power bi']</t>
  </si>
  <si>
    <t>{'analyst_tools': ['excel', 'power bi'], 'programming': ['vba', 'sql', 'c']}</t>
  </si>
  <si>
    <t>Cloud Data Engineer - CDP</t>
  </si>
  <si>
    <t>['sql', 'python', 'aws', 'azure', 'gcp', 'redshift', 'snowflake', 'pyspark', 'sap', 'jenkins', 'docker', 'gitlab']</t>
  </si>
  <si>
    <t>{'analyst_tools': ['sap'], 'cloud': ['aws', 'azure', 'gcp', 'redshift', 'snowflake'], 'libraries': ['pyspark'], 'other': ['jenkins', 'docker', 'gitlab'], 'programming': ['sql', 'python']}</t>
  </si>
  <si>
    <t>['sas', 'sas', 'r', 'sharepoint']</t>
  </si>
  <si>
    <t>{'analyst_tools': ['sas', 'sharepoint'], 'programming': ['sas', 'r']}</t>
  </si>
  <si>
    <t>MASTER DATA ANALYST | SAP</t>
  </si>
  <si>
    <t>Lead Cloud Data And Operations Engineer</t>
  </si>
  <si>
    <t>Linfra Ghana</t>
  </si>
  <si>
    <t>['sql', 'shell', 'hadoop', 'linux', 'power bi', 'excel', 'npm']</t>
  </si>
  <si>
    <t>{'analyst_tools': ['power bi', 'excel'], 'libraries': ['hadoop'], 'os': ['linux'], 'other': ['npm'], 'programming': ['sql', 'shell']}</t>
  </si>
  <si>
    <t>Insights Analyst Intern</t>
  </si>
  <si>
    <t>['word', 'excel', 'powerpoint', 'sharepoint', 'microsoft teams']</t>
  </si>
  <si>
    <t>{'analyst_tools': ['word', 'excel', 'powerpoint', 'sharepoint'], 'sync': ['microsoft teams']}</t>
  </si>
  <si>
    <t>Senior Data Engineer – R01525329</t>
  </si>
  <si>
    <t>Senior Business Intelligence Analyst/Job Req - 570694172</t>
  </si>
  <si>
    <t>Allameda Alliance for Health</t>
  </si>
  <si>
    <t>Data Scientist - Digitalization, Trading &amp; Origination (m/f/d)</t>
  </si>
  <si>
    <t>Statkraft Markets GmbH</t>
  </si>
  <si>
    <t>Data Scientist Jobs Dallas</t>
  </si>
  <si>
    <t>Senior Configuration Engineer</t>
  </si>
  <si>
    <t>['sas', 'sas', 'go', 'excel', 'powerpoint', 'visio', 'power bi', 'tableau', 'sap']</t>
  </si>
  <si>
    <t>{'analyst_tools': ['sas', 'excel', 'powerpoint', 'visio', 'power bi', 'tableau', 'sap'], 'programming': ['sas', 'go']}</t>
  </si>
  <si>
    <t>Jetzt bewerben: Geo Data Engineer</t>
  </si>
  <si>
    <t>ALSTOM Transport Constructions Philippines Inc.</t>
  </si>
  <si>
    <t>23047 - Data Analyst (DPIA) - Contract - Outside IR35 - 6 months</t>
  </si>
  <si>
    <t>Howard Lock Consulting</t>
  </si>
  <si>
    <t>['python', 'java', 'go', 'aws', 'airflow', 'looker', 'git', 'docker', 'terraform', 'kubernetes']</t>
  </si>
  <si>
    <t>{'analyst_tools': ['looker'], 'cloud': ['aws'], 'libraries': ['airflow'], 'other': ['git', 'docker', 'terraform', 'kubernetes'], 'programming': ['python', 'java', 'go']}</t>
  </si>
  <si>
    <t>Sports Modelling Data Scientist</t>
  </si>
  <si>
    <t>Senior Engineer, Backend (Platform)</t>
  </si>
  <si>
    <t>['go', 'python', 'golang', 'kotlin', 'swift', 'java', 'sass', 'mysql', 'redis', 'redshift', 'kafka', 'airflow', 'spark', 'scikit-learn', 'pandas', 'django', 'looker', 'docker', 'kubernetes', 'npm', 'terraform', 'github']</t>
  </si>
  <si>
    <t>{'analyst_tools': ['looker'], 'cloud': ['redshift'], 'databases': ['mysql', 'redis'], 'libraries': ['kafka', 'airflow', 'spark', 'scikit-learn', 'pandas'], 'other': ['docker', 'kubernetes', 'npm', 'terraform', 'github'], 'programming': ['go', 'python', 'golang', 'kotlin', 'swift', 'java', 'sass'], 'webframeworks': ['django']}</t>
  </si>
  <si>
    <t>Epic Clarity Report Writer</t>
  </si>
  <si>
    <t>['sql', 'crystal', 'sql server', 'ssis', 'tableau', 'cognos']</t>
  </si>
  <si>
    <t>{'analyst_tools': ['ssis', 'tableau', 'cognos'], 'databases': ['sql server'], 'programming': ['sql', 'crystal']}</t>
  </si>
  <si>
    <t>easytripz</t>
  </si>
  <si>
    <t>SENIOR DATA ANALYST/ DATA SCIENTIST</t>
  </si>
  <si>
    <t>Eumetra MR S.p.A.</t>
  </si>
  <si>
    <t>['python', 'vba', 'spss', 'power bi']</t>
  </si>
  <si>
    <t>{'analyst_tools': ['spss', 'power bi'], 'programming': ['python', 'vba']}</t>
  </si>
  <si>
    <t>Practicas Analista de Datos | Data Analyst Trainee</t>
  </si>
  <si>
    <t>['java', 'python', 'shell', 'mysql', 'cassandra', 'gcp', 'kafka', 'linux', 'windows', 'macos', 'jenkins', 'terraform', 'ansible']</t>
  </si>
  <si>
    <t>{'cloud': ['gcp'], 'databases': ['mysql', 'cassandra'], 'libraries': ['kafka'], 'os': ['linux', 'windows', 'macos'], 'other': ['jenkins', 'terraform', 'ansible'], 'programming': ['java', 'python', 'shell']}</t>
  </si>
  <si>
    <t>UI Framework Engineer</t>
  </si>
  <si>
    <t>['html', 'css', 'javascript', 'typescript', 'graphql', 'react', 'angular', 'vue']</t>
  </si>
  <si>
    <t>{'libraries': ['graphql', 'react'], 'programming': ['html', 'css', 'javascript', 'typescript'], 'webframeworks': ['angular', 'vue']}</t>
  </si>
  <si>
    <t>['golang', 'java', 'kotlin', 'python', 'aws', 'kafka', 'kubernetes']</t>
  </si>
  <si>
    <t>{'cloud': ['aws'], 'libraries': ['kafka'], 'other': ['kubernetes'], 'programming': ['golang', 'java', 'kotlin', 'python']}</t>
  </si>
  <si>
    <t>data scientist/ data engineer</t>
  </si>
  <si>
    <t>Power Giob S.r.l.</t>
  </si>
  <si>
    <t>Online Data Analyst - France</t>
  </si>
  <si>
    <t>['sql', 'python', 'azure', 'airflow', 'alteryx', 'flow', 'kubernetes']</t>
  </si>
  <si>
    <t>{'analyst_tools': ['alteryx'], 'cloud': ['azure'], 'libraries': ['airflow'], 'other': ['flow', 'kubernetes'], 'programming': ['sql', 'python']}</t>
  </si>
  <si>
    <t>Bumble</t>
  </si>
  <si>
    <t>['python', 'php', 'snowflake', 'hadoop']</t>
  </si>
  <si>
    <t>{'cloud': ['snowflake'], 'libraries': ['hadoop'], 'programming': ['python', 'php']}</t>
  </si>
  <si>
    <t>Bank of Marin</t>
  </si>
  <si>
    <t>Experience and Wellbeing Analyst</t>
  </si>
  <si>
    <t>['python', 'bigquery', 'vue']</t>
  </si>
  <si>
    <t>{'cloud': ['bigquery'], 'programming': ['python'], 'webframeworks': ['vue']}</t>
  </si>
  <si>
    <t>Data Scientist - stage 2 mois</t>
  </si>
  <si>
    <t>Istya</t>
  </si>
  <si>
    <t>Meta-Sistem S.R.L.</t>
  </si>
  <si>
    <t>Senior Software Engineer - FT Enterprise</t>
  </si>
  <si>
    <t>Data Enrichment ML Product Manager</t>
  </si>
  <si>
    <t>['python', 'java', 'r', 'scala', 'databricks', 'scikit-learn', 'pytorch', 'tensorflow', 'spark', 'power bi', 'qlik', 'tableau', 'git']</t>
  </si>
  <si>
    <t>{'analyst_tools': ['power bi', 'qlik', 'tableau'], 'cloud': ['databricks'], 'libraries': ['scikit-learn', 'pytorch', 'tensorflow', 'spark'], 'other': ['git'], 'programming': ['python', 'java', 'r', 'scala']}</t>
  </si>
  <si>
    <t>['sql', 'html', 'java', 'python', 'r', 'gcp', 'aws', 'pandas', 'spark', 'pyspark', 'unix', 'excel', 'tableau', 'flow', 'gitlab']</t>
  </si>
  <si>
    <t>{'analyst_tools': ['excel', 'tableau'], 'cloud': ['gcp', 'aws'], 'libraries': ['pandas', 'spark', 'pyspark'], 'os': ['unix'], 'other': ['flow', 'gitlab'], 'programming': ['sql', 'html', 'java', 'python', 'r']}</t>
  </si>
  <si>
    <t>FARM INTELLIGENCE: SENIOR DATA ANALYST (COCOA SECTOR)</t>
  </si>
  <si>
    <t>Lead Adobe Analytics and Data Insights (India, Remote) _ JOBID253</t>
  </si>
  <si>
    <t>['sql', 'html', 'javascript', 'css']</t>
  </si>
  <si>
    <t>{'programming': ['sql', 'html', 'javascript', 'css']}</t>
  </si>
  <si>
    <t>Data Engineer IRC197367</t>
  </si>
  <si>
    <t>['java', 'php', 'python', 'go', 'node']</t>
  </si>
  <si>
    <t>{'programming': ['java', 'php', 'python', 'go'], 'webframeworks': ['node']}</t>
  </si>
  <si>
    <t>The WEBstaurant Store, Inc.</t>
  </si>
  <si>
    <t>Natural Language Processing Scientist</t>
  </si>
  <si>
    <t>Data Analyst I - Full-time</t>
  </si>
  <si>
    <t>Senior Data Scientist (UK or Buenos Aires)</t>
  </si>
  <si>
    <t>['python', 'sql', 'r', 'javascript', 'html', 'css', 'databricks', 'spark', 'hadoop', 'pandas', 'numpy', 'tidyverse']</t>
  </si>
  <si>
    <t>{'cloud': ['databricks'], 'libraries': ['spark', 'hadoop', 'pandas', 'numpy', 'tidyverse'], 'programming': ['python', 'sql', 'r', 'javascript', 'html', 'css']}</t>
  </si>
  <si>
    <t>Data Engineer Scala Spark a Roma</t>
  </si>
  <si>
    <t>E2E Network Performance Engineer Radio</t>
  </si>
  <si>
    <t>Hakuhodo/BCI</t>
  </si>
  <si>
    <t>Data Analytics (SAS,SQL)- Analyst</t>
  </si>
  <si>
    <t>['javascript', 'css', 'sass', 'typescript', 'react', 'angular', 'svelte', 'vue', 'git']</t>
  </si>
  <si>
    <t>{'libraries': ['react'], 'other': ['git'], 'programming': ['javascript', 'css', 'sass', 'typescript'], 'webframeworks': ['angular', 'svelte', 'vue']}</t>
  </si>
  <si>
    <t>['sas', 'sas', 'r', 'python', 'databricks']</t>
  </si>
  <si>
    <t>{'analyst_tools': ['sas'], 'cloud': ['databricks'], 'programming': ['sas', 'r', 'python']}</t>
  </si>
  <si>
    <t>Data Center Customer Operations Engineer III ...</t>
  </si>
  <si>
    <t>['sql', 'sql server', 'azure', 'power bi', 'excel', 'flow']</t>
  </si>
  <si>
    <t>{'analyst_tools': ['power bi', 'excel'], 'cloud': ['azure'], 'databases': ['sql server'], 'other': ['flow'], 'programming': ['sql']}</t>
  </si>
  <si>
    <t>Data Engineer Digital Sales (f/m/d)</t>
  </si>
  <si>
    <t>Freudenberg FST GmbH</t>
  </si>
  <si>
    <t>SRM Technologies</t>
  </si>
  <si>
    <t>['sql', 'sql server', 'azure', 'spark', 'tableau']</t>
  </si>
  <si>
    <t>{'analyst_tools': ['tableau'], 'cloud': ['azure'], 'databases': ['sql server'], 'libraries': ['spark'], 'programming': ['sql']}</t>
  </si>
  <si>
    <t>['python', 'go', 'c++', 'dynamodb', 'redshift', 'tableau', 'git']</t>
  </si>
  <si>
    <t>{'analyst_tools': ['tableau'], 'cloud': ['redshift'], 'databases': ['dynamodb'], 'other': ['git'], 'programming': ['python', 'go', 'c++']}</t>
  </si>
  <si>
    <t>Associate Technical Consultant, Water Scientist</t>
  </si>
  <si>
    <t>Advisian</t>
  </si>
  <si>
    <t>Lead ML Ops Engineer/Senior Data Engineer</t>
  </si>
  <si>
    <t>['sql', 'python', 'aws', 'snowflake', 'redshift', 'pandas', 'numpy', 'tensorflow', 'pytorch', 'hadoop', 'spark', 'fastapi', 'docker', 'kubernetes', 'terraform']</t>
  </si>
  <si>
    <t>{'cloud': ['aws', 'snowflake', 'redshift'], 'libraries': ['pandas', 'numpy', 'tensorflow', 'pytorch', 'hadoop', 'spark'], 'other': ['docker', 'kubernetes', 'terraform'], 'programming': ['sql', 'python'], 'webframeworks': ['fastapi']}</t>
  </si>
  <si>
    <t>2 SISTERS FOOD GROUP LIMITED</t>
  </si>
  <si>
    <t>Business Analyst, 4+ years experience</t>
  </si>
  <si>
    <t>via IntelSol</t>
  </si>
  <si>
    <t>IntelSol</t>
  </si>
  <si>
    <t>ArchsystemInc</t>
  </si>
  <si>
    <t>['sql', 'bigquery', 'gcp', 'kafka']</t>
  </si>
  <si>
    <t>{'cloud': ['bigquery', 'gcp'], 'libraries': ['kafka'], 'programming': ['sql']}</t>
  </si>
  <si>
    <t>Peek &amp; Cloppenburg</t>
  </si>
  <si>
    <t>Crown Clothing Pvt Ltd</t>
  </si>
  <si>
    <t>Data scientist  H/F</t>
  </si>
  <si>
    <t>Cubo Consulenza sta cercando Business Intelligence Analyst...</t>
  </si>
  <si>
    <t>Bank Maybank Indonesia</t>
  </si>
  <si>
    <t>Data Engineer (PySpark) - Women on a Break</t>
  </si>
  <si>
    <t>DSP Asset Managers Pvt. Ltd.</t>
  </si>
  <si>
    <t>['sql', 'python', 'cassandra', 'elasticsearch', 'aws', 'redshift', 'hadoop', 'spark', 'kafka', 'airflow', 'pandas', 'numpy', 'flask', 'flow']</t>
  </si>
  <si>
    <t>{'cloud': ['aws', 'redshift'], 'databases': ['cassandra', 'elasticsearch'], 'libraries': ['hadoop', 'spark', 'kafka', 'airflow', 'pandas', 'numpy'], 'other': ['flow'], 'programming': ['sql', 'python'], 'webframeworks': ['flask']}</t>
  </si>
  <si>
    <t>Functional analyst - Data protection</t>
  </si>
  <si>
    <t>Dynargie</t>
  </si>
  <si>
    <t>EHS Data &amp; Compliance Analyst</t>
  </si>
  <si>
    <t>Fasta.ai (HK) - Machine Learning Software Engineer</t>
  </si>
  <si>
    <t>Fasta.ai (HK)</t>
  </si>
  <si>
    <t>['python', 'flask', 'linux', 'git']</t>
  </si>
  <si>
    <t>{'os': ['linux'], 'other': ['git'], 'programming': ['python'], 'webframeworks': ['flask']}</t>
  </si>
  <si>
    <t>Cox Business Services, LLC</t>
  </si>
  <si>
    <t>Santa Inés, Spain</t>
  </si>
  <si>
    <t>C&amp;E Analytics &amp; Tooling - Expert Data Analyst</t>
  </si>
  <si>
    <t>Cloud Business Analyst</t>
  </si>
  <si>
    <t>Associate Manager - Data Science - NWE</t>
  </si>
  <si>
    <t>['python', 'javascript', 'tableau', 'excel']</t>
  </si>
  <si>
    <t>{'analyst_tools': ['tableau', 'excel'], 'programming': ['python', 'javascript']}</t>
  </si>
  <si>
    <t>Ruislip, United Kingdom</t>
  </si>
  <si>
    <t>1 Data analyste informatiquee (IT) / Freelance</t>
  </si>
  <si>
    <t>['python', 'mysql', 'pyspark', 'tableau']</t>
  </si>
  <si>
    <t>{'analyst_tools': ['tableau'], 'databases': ['mysql'], 'libraries': ['pyspark'], 'programming': ['python']}</t>
  </si>
  <si>
    <t>asora</t>
  </si>
  <si>
    <t>Frameworks Housing Association</t>
  </si>
  <si>
    <t>Product Analytics Manager - Data Science</t>
  </si>
  <si>
    <t>Senior/Principal Data Scientist - AI Modeler</t>
  </si>
  <si>
    <t>Rcl Foods Careers</t>
  </si>
  <si>
    <t>Assistant Digital Marketing / Data Analyst</t>
  </si>
  <si>
    <t>Program Control Analyst</t>
  </si>
  <si>
    <t>BI Engineer H/F</t>
  </si>
  <si>
    <t>['python', 'sql', 'postgresql', 'snowflake', 'aws', 'airflow', 'react', 'pandas', 'gitlab']</t>
  </si>
  <si>
    <t>{'cloud': ['snowflake', 'aws'], 'databases': ['postgresql'], 'libraries': ['airflow', 'react', 'pandas'], 'other': ['gitlab'], 'programming': ['python', 'sql']}</t>
  </si>
  <si>
    <t>PNCL-024 - Big Data Engineer</t>
  </si>
  <si>
    <t>Java Engineer IRC195290</t>
  </si>
  <si>
    <t>['java', 'sql', 'mongodb', 'mongodb', 'sql server', 'postgresql', 'aws', 'kafka', 'github', 'kubernetes', 'docker']</t>
  </si>
  <si>
    <t>{'cloud': ['aws'], 'databases': ['mongodb', 'sql server', 'postgresql'], 'libraries': ['kafka'], 'other': ['github', 'kubernetes', 'docker'], 'programming': ['java', 'sql', 'mongodb']}</t>
  </si>
  <si>
    <t>Data Science - Technical</t>
  </si>
  <si>
    <t>['java', 'no-sql', 'scala', 'aws', 'hadoop', 'kafka', 'spark', 'jenkins', 'ansible', 'chef']</t>
  </si>
  <si>
    <t>{'cloud': ['aws'], 'libraries': ['hadoop', 'kafka', 'spark'], 'other': ['jenkins', 'ansible', 'chef'], 'programming': ['java', 'no-sql', 'scala']}</t>
  </si>
  <si>
    <t>['python', 'r', 'sql', 'jupyter', 'vue', 'sap', 'excel', 'chef']</t>
  </si>
  <si>
    <t>{'analyst_tools': ['sap', 'excel'], 'libraries': ['jupyter'], 'other': ['chef'], 'programming': ['python', 'r', 'sql'], 'webframeworks': ['vue']}</t>
  </si>
  <si>
    <t>['python', 'sql', 'snowflake', 'jupyter', 'docker', 'kubernetes']</t>
  </si>
  <si>
    <t>{'cloud': ['snowflake'], 'libraries': ['jupyter'], 'other': ['docker', 'kubernetes'], 'programming': ['python', 'sql']}</t>
  </si>
  <si>
    <t>Online Data Analyst - United Kingdom</t>
  </si>
  <si>
    <t>Buxton Company</t>
  </si>
  <si>
    <t>Remote Data Engineer/Analyst</t>
  </si>
  <si>
    <t>['python', 'sql', 'aws', 'airflow', 'pandas', 'matplotlib', 'seaborn', 'docker']</t>
  </si>
  <si>
    <t>{'cloud': ['aws'], 'libraries': ['airflow', 'pandas', 'matplotlib', 'seaborn'], 'other': ['docker'], 'programming': ['python', 'sql']}</t>
  </si>
  <si>
    <t>GROUPE BRIAND</t>
  </si>
  <si>
    <t>['sql', 'python', 'snowflake', 'azure', 'databricks', 'spark', 'phoenix']</t>
  </si>
  <si>
    <t>{'cloud': ['snowflake', 'azure', 'databricks'], 'libraries': ['spark'], 'programming': ['sql', 'python'], 'webframeworks': ['phoenix']}</t>
  </si>
  <si>
    <t>Senior Data Scientist - Omni-channel Experimentation - Fully Remote</t>
  </si>
  <si>
    <t>Axxum Technologies</t>
  </si>
  <si>
    <t>Senior/Principal Data Scientist. Job in London My Valley Jobs Today</t>
  </si>
  <si>
    <t>Data Analyst - Associate Relations</t>
  </si>
  <si>
    <t>Streaming TV Analytics Scientist, Ads Science &amp; Analysis Team</t>
  </si>
  <si>
    <t>Internal Audit-Data Analytics Embed-Analyst-Birmingham</t>
  </si>
  <si>
    <t>Mobito</t>
  </si>
  <si>
    <t>Professional Galaxy AB</t>
  </si>
  <si>
    <t>Intern, Client Analytics and Insights Data Analyst</t>
  </si>
  <si>
    <t>['python', 'jupyter', 'numpy', 'scikit-learn', 'docker']</t>
  </si>
  <si>
    <t>{'libraries': ['jupyter', 'numpy', 'scikit-learn'], 'other': ['docker'], 'programming': ['python']}</t>
  </si>
  <si>
    <t>Express Employement Professionals</t>
  </si>
  <si>
    <t>Senior Electrical Design Engineer - Data Centre Group</t>
  </si>
  <si>
    <t>['sql', 'python', 'c#', 'sql server', 'azure', 'databricks', 'ssis']</t>
  </si>
  <si>
    <t>{'analyst_tools': ['ssis'], 'cloud': ['azure', 'databricks'], 'databases': ['sql server'], 'programming': ['sql', 'python', 'c#']}</t>
  </si>
  <si>
    <t>Software Engineer Ruby</t>
  </si>
  <si>
    <t>['sql', 'azure', 'databricks', 'pyspark', 'power bi', 'github']</t>
  </si>
  <si>
    <t>{'analyst_tools': ['power bi'], 'cloud': ['azure', 'databricks'], 'libraries': ['pyspark'], 'other': ['github'], 'programming': ['sql']}</t>
  </si>
  <si>
    <t>Wristcheck</t>
  </si>
  <si>
    <t>['python', 'r', 'sas', 'sas', 'scala', 'aws', 'redshift', 'snowflake', 'tensorflow', 'airflow', 'flow']</t>
  </si>
  <si>
    <t>{'analyst_tools': ['sas'], 'cloud': ['aws', 'redshift', 'snowflake'], 'libraries': ['tensorflow', 'airflow'], 'other': ['flow'], 'programming': ['python', 'r', 'sas', 'scala']}</t>
  </si>
  <si>
    <t>Database Administrator Intern, Data Team</t>
  </si>
  <si>
    <t>['sql', 'powershell', 'shell', 'python', 'windows', 'linux', 'docker']</t>
  </si>
  <si>
    <t>{'os': ['windows', 'linux'], 'other': ['docker'], 'programming': ['sql', 'powershell', 'shell', 'python']}</t>
  </si>
  <si>
    <t>The Global Fund to fight Aids, Tuberculosis and Malaria</t>
  </si>
  <si>
    <t>Business Analyst - Intermediate</t>
  </si>
  <si>
    <t>['sql', 'java', 'shell', 'python', 'sql server', 'oracle', 'azure', 'vmware', 'aws', 'unix', 'linux', 'windows', 'docker', 'kubernetes']</t>
  </si>
  <si>
    <t>{'cloud': ['oracle', 'azure', 'vmware', 'aws'], 'databases': ['sql server'], 'os': ['unix', 'linux', 'windows'], 'other': ['docker', 'kubernetes'], 'programming': ['sql', 'java', 'shell', 'python']}</t>
  </si>
  <si>
    <t>Senior Data Analyst - Power BI</t>
  </si>
  <si>
    <t>['hadoop', 'linux', 'tableau', 'power bi']</t>
  </si>
  <si>
    <t>{'analyst_tools': ['tableau', 'power bi'], 'libraries': ['hadoop'], 'os': ['linux']}</t>
  </si>
  <si>
    <t>*Team Lead - Data Engineer*</t>
  </si>
  <si>
    <t>Data Engineer | Fully Remote</t>
  </si>
  <si>
    <t>Birmingham, UK  (+1 other)</t>
  </si>
  <si>
    <t>Data scientist / Web design</t>
  </si>
  <si>
    <t>Bougival, France</t>
  </si>
  <si>
    <t>Collibra Data Engineer (Argentina, Brazil, Colombia, Uruguay)</t>
  </si>
  <si>
    <t>3i Infotech</t>
  </si>
  <si>
    <t>FREEDOM</t>
  </si>
  <si>
    <t>Engineer, Senior (Rust/C++)</t>
  </si>
  <si>
    <t>['rust', 'golang', 'scala', 'java', 'redis', 'kafka', 'spark', 'hadoop']</t>
  </si>
  <si>
    <t>{'databases': ['redis'], 'libraries': ['kafka', 'spark', 'hadoop'], 'programming': ['rust', 'golang', 'scala', 'java']}</t>
  </si>
  <si>
    <t>['python', 'java', 'r', 'sas', 'sas', 'sql', 'scala', 'db2', 'oracle', 'azure', 'aws', 'gcp', 'hadoop', 'spark', 'jenkins', 'git']</t>
  </si>
  <si>
    <t>{'analyst_tools': ['sas'], 'cloud': ['oracle', 'azure', 'aws', 'gcp'], 'databases': ['db2'], 'libraries': ['hadoop', 'spark'], 'other': ['jenkins', 'git'], 'programming': ['python', 'java', 'r', 'sas', 'sql', 'scala']}</t>
  </si>
  <si>
    <t>Leisure City, FL</t>
  </si>
  <si>
    <t>Senior Analyst - CXD Analytics</t>
  </si>
  <si>
    <t>Dallas, TX   (+3 others)</t>
  </si>
  <si>
    <t>['scala', 'python', 'sql', 'oracle', 'spark', 'pyspark', 'hadoop']</t>
  </si>
  <si>
    <t>{'cloud': ['oracle'], 'libraries': ['spark', 'pyspark', 'hadoop'], 'programming': ['scala', 'python', 'sql']}</t>
  </si>
  <si>
    <t>Finkraft</t>
  </si>
  <si>
    <t>['sql', 'python', 'redshift', 'snowflake', 'aws', 'azure', 'airflow', 'hadoop', 'spark', 'docker']</t>
  </si>
  <si>
    <t>{'cloud': ['redshift', 'snowflake', 'aws', 'azure'], 'libraries': ['airflow', 'hadoop', 'spark'], 'other': ['docker'], 'programming': ['sql', 'python']}</t>
  </si>
  <si>
    <t>['java', 'python', 'sql', 'javascript', 'postgresql', 'oracle', 'spark', 'react', 'angular', 'git']</t>
  </si>
  <si>
    <t>{'cloud': ['oracle'], 'databases': ['postgresql'], 'libraries': ['spark', 'react'], 'other': ['git'], 'programming': ['java', 'python', 'sql', 'javascript'], 'webframeworks': ['angular']}</t>
  </si>
  <si>
    <t>Engineer System Architect Scm &amp; Data</t>
  </si>
  <si>
    <t>Data Engineer (Hadoop, hive query language, pyspark, oozie) ...</t>
  </si>
  <si>
    <t>Data Engineer (HEAD OF DATA ANALYTICS)</t>
  </si>
  <si>
    <t>['scala', 'sql', 'c', 'databricks', 'azure', 'spark', 'kafka', 'linux']</t>
  </si>
  <si>
    <t>{'cloud': ['databricks', 'azure'], 'libraries': ['spark', 'kafka'], 'os': ['linux'], 'programming': ['scala', 'sql', 'c']}</t>
  </si>
  <si>
    <t>Senior Specialist: BI Reporting and Analytics</t>
  </si>
  <si>
    <t>['sas', 'sas', 'sql', 'python', 'r', 'c++', 'java', 'power bi', 'tableau']</t>
  </si>
  <si>
    <t>{'analyst_tools': ['sas', 'power bi', 'tableau'], 'programming': ['sas', 'sql', 'python', 'r', 'c++', 'java']}</t>
  </si>
  <si>
    <t>Data Analyst - Advertising Sales - Full-time / Part-time</t>
  </si>
  <si>
    <t>Data Engineer Python/Pyspark. Remoto</t>
  </si>
  <si>
    <t>Data Scientist- Apps Services</t>
  </si>
  <si>
    <t>['python', 'pyspark', 'airflow', 'linux', 'tableau', 'cognos', 'docker', 'git']</t>
  </si>
  <si>
    <t>{'analyst_tools': ['tableau', 'cognos'], 'libraries': ['pyspark', 'airflow'], 'os': ['linux'], 'other': ['docker', 'git'], 'programming': ['python']}</t>
  </si>
  <si>
    <t>Senior Test Engineer, Data &amp; Analytics</t>
  </si>
  <si>
    <t>Senior Team Manager Engineering Warehouses</t>
  </si>
  <si>
    <t>Almarai saudi</t>
  </si>
  <si>
    <t>Data Engineer, Global Analytics</t>
  </si>
  <si>
    <t>DG-Manager-Data Analytics -LDT-HMS011063</t>
  </si>
  <si>
    <t>['go', 'sql', 'azure', 'excel', 'powerpoint']</t>
  </si>
  <si>
    <t>{'analyst_tools': ['excel', 'powerpoint'], 'cloud': ['azure'], 'programming': ['go', 'sql']}</t>
  </si>
  <si>
    <t>Data Scientist (m/w/d) Versorgungssicherheit</t>
  </si>
  <si>
    <t>Senior Machine Learning Engineer - C12 - AVP (CTS-07152022-R22053504)</t>
  </si>
  <si>
    <t>Senior Data Engineer - Open Source</t>
  </si>
  <si>
    <t>Guarani</t>
  </si>
  <si>
    <t>Senior Data Insights &amp; Visualisation Analyst</t>
  </si>
  <si>
    <t>JPC - 618 Business Analyst / Business Lead</t>
  </si>
  <si>
    <t>Sr Operations Data Analyst - Now Hiring</t>
  </si>
  <si>
    <t>2023-7059_Catastrophe Modeling Analyst</t>
  </si>
  <si>
    <t>['go', 'r', 'sql', 'arch', 'excel', 'ms access']</t>
  </si>
  <si>
    <t>{'analyst_tools': ['excel', 'ms access'], 'os': ['arch'], 'programming': ['go', 'r', 'sql']}</t>
  </si>
  <si>
    <t>['python', 'mongodb', 'mongodb', 'elasticsearch', 'neo4j', 'bigquery', 'spark', 'docker', 'kubernetes', 'terraform']</t>
  </si>
  <si>
    <t>{'cloud': ['bigquery'], 'databases': ['mongodb', 'elasticsearch', 'neo4j'], 'libraries': ['spark'], 'other': ['docker', 'kubernetes', 'terraform'], 'programming': ['python', 'mongodb']}</t>
  </si>
  <si>
    <t>Qualihires- Recruiting Experts Worldwide</t>
  </si>
  <si>
    <t>['python', 'java', 'sql', 'nosql', 'hadoop', 'spark']</t>
  </si>
  <si>
    <t>{'libraries': ['hadoop', 'spark'], 'programming': ['python', 'java', 'sql', 'nosql']}</t>
  </si>
  <si>
    <t>Python Developer/Data Science IRC196770</t>
  </si>
  <si>
    <t>['python', 'gcp', 'bigquery', 'jenkins', 'git']</t>
  </si>
  <si>
    <t>{'cloud': ['gcp', 'bigquery'], 'other': ['jenkins', 'git'], 'programming': ['python']}</t>
  </si>
  <si>
    <t>Site Impact</t>
  </si>
  <si>
    <t>['sql', 'visio', 'powerpoint', 'word', 'atlassian', 'jira', 'confluence']</t>
  </si>
  <si>
    <t>{'analyst_tools': ['visio', 'powerpoint', 'word'], 'async': ['jira', 'confluence'], 'other': ['atlassian'], 'programming': ['sql']}</t>
  </si>
  <si>
    <t>(Junior) Data Scientist / Data Analyst (w/m/d)</t>
  </si>
  <si>
    <t>Maintal, Germany   (+2 others)</t>
  </si>
  <si>
    <t>Data Analyst-Battery Management</t>
  </si>
  <si>
    <t>['matlab', 'sql', 'mongodb', 'mongodb', 'python', 'r', 'mysql', 'azure', 'databricks', 'spark', 'hadoop', 'tensorflow', 'pyspark', 'keras', 'numpy', 'pandas', 'matplotlib', 'seaborn']</t>
  </si>
  <si>
    <t>{'cloud': ['azure', 'databricks'], 'databases': ['mongodb', 'mysql'], 'libraries': ['spark', 'hadoop', 'tensorflow', 'pyspark', 'keras', 'numpy', 'pandas', 'matplotlib', 'seaborn'], 'programming': ['matlab', 'sql', 'mongodb', 'python', 'r']}</t>
  </si>
  <si>
    <t>Actuarial Data Scientist - On-site</t>
  </si>
  <si>
    <t>Data Engineer - Data Office</t>
  </si>
  <si>
    <t>SAP Data Migration - Business &amp; Integration Arch Analyst</t>
  </si>
  <si>
    <t>['sap', 'excel', 'visio', 'powerpoint', 'word', 'flow']</t>
  </si>
  <si>
    <t>{'analyst_tools': ['sap', 'excel', 'visio', 'powerpoint', 'word'], 'other': ['flow']}</t>
  </si>
  <si>
    <t>TEOLIA</t>
  </si>
  <si>
    <t>['sql', 't-sql', 'power bi', 'tableau']</t>
  </si>
  <si>
    <t>{'analyst_tools': ['power bi', 'tableau'], 'programming': ['sql', 't-sql']}</t>
  </si>
  <si>
    <t>VAT Analyst</t>
  </si>
  <si>
    <t>Senior Analytics Engineer (Remote in Slovakia)</t>
  </si>
  <si>
    <t>Data engineer CDI - Lille - Hauts de France F/H (IT)</t>
  </si>
  <si>
    <t>Data Engineer, Canada</t>
  </si>
  <si>
    <t>Technopark Trivandrum</t>
  </si>
  <si>
    <t>Senior Machine Learning _Data Scientist Engineer</t>
  </si>
  <si>
    <t>['sql', 'r', 'python', 'c', 'hadoop', 'tableau', 'looker', 'flow']</t>
  </si>
  <si>
    <t>{'analyst_tools': ['tableau', 'looker'], 'libraries': ['hadoop'], 'other': ['flow'], 'programming': ['sql', 'r', 'python', 'c']}</t>
  </si>
  <si>
    <t>Data Analyst - Lisboa e Porto - Campo Grande</t>
  </si>
  <si>
    <t>['sql', 'databricks', 'snowflake', 'azure', 'redshift', 'spark', 'github']</t>
  </si>
  <si>
    <t>{'cloud': ['databricks', 'snowflake', 'azure', 'redshift'], 'libraries': ['spark'], 'other': ['github'], 'programming': ['sql']}</t>
  </si>
  <si>
    <t>Data Platform Engineer (d/f/m) - All Personio Offices - Remote</t>
  </si>
  <si>
    <t>['sql', 'python', 'typescript', 'c', 'c++', 'java', 'kotlin', 'scala', 'aws', 'snowflake', 'redshift', 'databricks', 'azure', 'gcp', 'airflow', 'terraform', 'git']</t>
  </si>
  <si>
    <t>{'cloud': ['aws', 'snowflake', 'redshift', 'databricks', 'azure', 'gcp'], 'libraries': ['airflow'], 'other': ['terraform', 'git'], 'programming': ['sql', 'python', 'typescript', 'c', 'c++', 'java', 'kotlin', 'scala']}</t>
  </si>
  <si>
    <t>['python', 'mongodb', 'mongodb', 'gcp', 'linux', 'terraform']</t>
  </si>
  <si>
    <t>{'cloud': ['gcp'], 'databases': ['mongodb'], 'os': ['linux'], 'other': ['terraform'], 'programming': ['python', 'mongodb']}</t>
  </si>
  <si>
    <t>Data Platform Engineer [Senior]</t>
  </si>
  <si>
    <t>['sas', 'sas', 'python', 'r', 'oracle', 'aws', 'gcp', 'azure', 'power bi', 'microstrategy', 'tableau']</t>
  </si>
  <si>
    <t>{'analyst_tools': ['sas', 'power bi', 'microstrategy', 'tableau'], 'cloud': ['oracle', 'aws', 'gcp', 'azure'], 'programming': ['sas', 'python', 'r']}</t>
  </si>
  <si>
    <t>['python', 'sql', 'c#', 'c++', 'azure', 'databricks', 'pyspark']</t>
  </si>
  <si>
    <t>{'cloud': ['azure', 'databricks'], 'libraries': ['pyspark'], 'programming': ['python', 'sql', 'c#', 'c++']}</t>
  </si>
  <si>
    <t>Data Engineer - Graduate</t>
  </si>
  <si>
    <t>['python', 'r', 'sas', 'sas', 'sql', 'aws', 'azure', 'gcp', 'excel', 'powerpoint', 'qlik', 'tableau']</t>
  </si>
  <si>
    <t>{'analyst_tools': ['sas', 'excel', 'powerpoint', 'qlik', 'tableau'], 'cloud': ['aws', 'azure', 'gcp'], 'programming': ['python', 'r', 'sas', 'sql']}</t>
  </si>
  <si>
    <t>SSIS Developer (Data Integration Engineer)</t>
  </si>
  <si>
    <t>['sql', 'shell', 'python', 't-sql', 'r', 'bash', 'sql server', 'bigquery', 'snowflake', 'redshift', 'azure', 'pyspark', 'ssis']</t>
  </si>
  <si>
    <t>{'analyst_tools': ['ssis'], 'cloud': ['bigquery', 'snowflake', 'redshift', 'azure'], 'databases': ['sql server'], 'libraries': ['pyspark'], 'programming': ['sql', 'shell', 'python', 't-sql', 'r', 'bash']}</t>
  </si>
  <si>
    <t>coto</t>
  </si>
  <si>
    <t>(Junior) Data Consultant</t>
  </si>
  <si>
    <t>['javascript', 'html', 'css', 't-sql', 'aws', 'react', 'node', 'angular', 'linux', 'git']</t>
  </si>
  <si>
    <t>{'cloud': ['aws'], 'libraries': ['react'], 'os': ['linux'], 'other': ['git'], 'programming': ['javascript', 'html', 'css', 't-sql'], 'webframeworks': ['node', 'angular']}</t>
  </si>
  <si>
    <t>Senior IT Data Warehouse Analyst</t>
  </si>
  <si>
    <t>City Intelligence Analyst</t>
  </si>
  <si>
    <t>Assistant Professors in Data Science</t>
  </si>
  <si>
    <t>Senior Data Engineer Rotterdam</t>
  </si>
  <si>
    <t>Azure Data Engineer - 6 Months - Outside IR35 - Remote</t>
  </si>
  <si>
    <t>['python', 'sql', 'sql server', 'hadoop', 'alteryx']</t>
  </si>
  <si>
    <t>{'analyst_tools': ['alteryx'], 'databases': ['sql server'], 'libraries': ['hadoop'], 'programming': ['python', 'sql']}</t>
  </si>
  <si>
    <t>SCIENCE Data Manager at Niels Bohr Institute, NQCP</t>
  </si>
  <si>
    <t>The Niels Bohr Institute</t>
  </si>
  <si>
    <t>Data Management Lead - Immediate placement</t>
  </si>
  <si>
    <t>['sql', 'linux', 'alteryx', 'excel', 'power bi', 'tableau']</t>
  </si>
  <si>
    <t>{'analyst_tools': ['alteryx', 'excel', 'power bi', 'tableau'], 'os': ['linux'], 'programming': ['sql']}</t>
  </si>
  <si>
    <t>Data Collection/Management Analyst - Any Office Location</t>
  </si>
  <si>
    <t>WHR GLOBAL CONSULTING</t>
  </si>
  <si>
    <t>['scala', 'python', 'elasticsearch', 'mysql', 'azure', 'databricks', 'spark', 'hadoop', 'pyspark', 'angular', 'kubernetes', 'git', 'jenkins']</t>
  </si>
  <si>
    <t>{'cloud': ['azure', 'databricks'], 'databases': ['elasticsearch', 'mysql'], 'libraries': ['spark', 'hadoop', 'pyspark'], 'other': ['kubernetes', 'git', 'jenkins'], 'programming': ['scala', 'python'], 'webframeworks': ['angular']}</t>
  </si>
  <si>
    <t>e-Labs Infotech Private Limited</t>
  </si>
  <si>
    <t>Big Data Engineer/ Architect (m/w/d)</t>
  </si>
  <si>
    <t>ETL Developer/ Data Engineer - Semi Remote - R960k Per Annum at...</t>
  </si>
  <si>
    <t>Security Analysis Senior Analyst</t>
  </si>
  <si>
    <t>['azure', 'aws', 'gcp', 'windows']</t>
  </si>
  <si>
    <t>{'cloud': ['azure', 'aws', 'gcp'], 'os': ['windows']}</t>
  </si>
  <si>
    <t>Digital Analytics Consultant - Adobe Audience Manager</t>
  </si>
  <si>
    <t>Data Engineer (mid level)</t>
  </si>
  <si>
    <t>Data Scientist (f/m/d) Pricing</t>
  </si>
  <si>
    <t>Massa, Province of Massa and Carrara, Italy</t>
  </si>
  <si>
    <t>Data Lead, Media</t>
  </si>
  <si>
    <t>Assistant Customer Data Analyst / Senior Customer Data Analyst</t>
  </si>
  <si>
    <t>中國移動</t>
  </si>
  <si>
    <t>Senior Data Engineer (AWS - Python / SQL)</t>
  </si>
  <si>
    <t>['r', 'sql', 'scala', 'python', 'dynamodb', 'cassandra', 'aws', 'databricks', 'redshift', 'snowflake', 'aurora', 'spark', 'pyspark', 'airflow', 'kafka', 'hadoop', 'docker', 'git', 'bitbucket', 'jenkins', 'jira', 'confluence']</t>
  </si>
  <si>
    <t>{'async': ['jira', 'confluence'], 'cloud': ['aws', 'databricks', 'redshift', 'snowflake', 'aurora'], 'databases': ['dynamodb', 'cassandra'], 'libraries': ['spark', 'pyspark', 'airflow', 'kafka', 'hadoop'], 'other': ['docker', 'git', 'bitbucket', 'jenkins'], 'programming': ['r', 'sql', 'scala', 'python']}</t>
  </si>
  <si>
    <t>Mnh</t>
  </si>
  <si>
    <t>Petleo</t>
  </si>
  <si>
    <t>Senior Data Analyst/Tableau Dev</t>
  </si>
  <si>
    <t>['java', 'python', 'nosql', 'sql', 'scala', 'cassandra', 'databricks', 'azure', 'hadoop', 'spark', 'kafka', 'airflow', 'django', 'flask']</t>
  </si>
  <si>
    <t>{'cloud': ['databricks', 'azure'], 'databases': ['cassandra'], 'libraries': ['hadoop', 'spark', 'kafka', 'airflow'], 'programming': ['java', 'python', 'nosql', 'sql', 'scala'], 'webframeworks': ['django', 'flask']}</t>
  </si>
  <si>
    <t>SDS Deutschland GmbH</t>
  </si>
  <si>
    <t>Data Scientist (Formato Freelancer)</t>
  </si>
  <si>
    <t>Senior Data Modeling Engineer (80% parttime possible)</t>
  </si>
  <si>
    <t>['sql', 'bigquery', 'windows', 'terraform', 'pulumi', 'zoom']</t>
  </si>
  <si>
    <t>{'cloud': ['bigquery'], 'os': ['windows'], 'other': ['terraform', 'pulumi'], 'programming': ['sql'], 'sync': ['zoom']}</t>
  </si>
  <si>
    <t>Senior Reliability Data Analyst Engineer</t>
  </si>
  <si>
    <t>Sustainability Data Analyst. Job in Leeds My Valley Jobs Today</t>
  </si>
  <si>
    <t>Strong Middle Qlik Engineer IRC190079</t>
  </si>
  <si>
    <t>Quality Service Engineer</t>
  </si>
  <si>
    <t>My Job Company</t>
  </si>
  <si>
    <t>Sr. VOIP Engineer Jobs</t>
  </si>
  <si>
    <t>Business Integra</t>
  </si>
  <si>
    <t>Piening GmbH</t>
  </si>
  <si>
    <t>TALEND DATA ENGINEER MOHALI</t>
  </si>
  <si>
    <t>(Junior) Business Intelligence Analyst im Kampagnenmanagement (m/w/d)</t>
  </si>
  <si>
    <t>External Information Assurance Analyst</t>
  </si>
  <si>
    <t>LEAD SOFTWARE ENGINEER - ENTERPRISE DATA &amp; ANALYTICS - REMOTE...</t>
  </si>
  <si>
    <t>Clinical Data Standards Expert</t>
  </si>
  <si>
    <t>['go', 'c', 'python', 'scala', 'sql', 'java', 'gcp', 'aws', 'azure', 'spark', 'pyspark', 'hadoop', 'airflow']</t>
  </si>
  <si>
    <t>{'cloud': ['gcp', 'aws', 'azure'], 'libraries': ['spark', 'pyspark', 'hadoop', 'airflow'], 'programming': ['go', 'c', 'python', 'scala', 'sql', 'java']}</t>
  </si>
  <si>
    <t>['scala', 'java', 'aws', 'spark', 'hadoop', 'kafka', 'node.js']</t>
  </si>
  <si>
    <t>{'cloud': ['aws'], 'libraries': ['spark', 'hadoop', 'kafka'], 'programming': ['scala', 'java'], 'webframeworks': ['node.js']}</t>
  </si>
  <si>
    <t>Geo data scientist</t>
  </si>
  <si>
    <t>Incentives Compensation Senior Analyst</t>
  </si>
  <si>
    <t>['python', 'sql', 'tableau', 'power bi', 'excel', 'looker']</t>
  </si>
  <si>
    <t>{'analyst_tools': ['tableau', 'power bi', 'excel', 'looker'], 'programming': ['python', 'sql']}</t>
  </si>
  <si>
    <t>BI Developer (m/f/x)</t>
  </si>
  <si>
    <t>(Senior) Data Engineer* im Bereich Biomarker Analysen (DS&amp;BA)</t>
  </si>
  <si>
    <t>['python', 'javascript', 'matplotlib', 'seaborn', 'plotly', 'git']</t>
  </si>
  <si>
    <t>{'libraries': ['matplotlib', 'seaborn', 'plotly'], 'other': ['git'], 'programming': ['python', 'javascript']}</t>
  </si>
  <si>
    <t>Asansol, West Bengal, India</t>
  </si>
  <si>
    <t>RUDRA AUTOMOBILES PVT LTD.</t>
  </si>
  <si>
    <t>AI/Data Scientist F/H</t>
  </si>
  <si>
    <t>['python', 'gcp', 'pytorch', 'tensorflow', 'git', 'docker']</t>
  </si>
  <si>
    <t>{'cloud': ['gcp'], 'libraries': ['pytorch', 'tensorflow'], 'other': ['git', 'docker'], 'programming': ['python']}</t>
  </si>
  <si>
    <t>Data Owner, Sr. Associate</t>
  </si>
  <si>
    <t>Snowflake Data Analyst Service Consultant</t>
  </si>
  <si>
    <t>Senior Data Analyst, Finance DataIndonesia</t>
  </si>
  <si>
    <t>Apply Now: SaaS Data Engineer</t>
  </si>
  <si>
    <t>Law Society of Alberta</t>
  </si>
  <si>
    <t>Junior Big Data Engineer_Academy</t>
  </si>
  <si>
    <t>Analyst 2, Financial Data</t>
  </si>
  <si>
    <t>GBS Apprenticeships Ltd</t>
  </si>
  <si>
    <t>Data Steward IV</t>
  </si>
  <si>
    <t>['r', 'python', 'sql', 'azure', 'gcp', 'aws', 'hadoop', 'scikit-learn', 'pytorch', 'spark', 'tableau']</t>
  </si>
  <si>
    <t>{'analyst_tools': ['tableau'], 'cloud': ['azure', 'gcp', 'aws'], 'libraries': ['hadoop', 'scikit-learn', 'pytorch', 'spark'], 'programming': ['r', 'python', 'sql']}</t>
  </si>
  <si>
    <t>Data Analyst - Clicars | €45-50K</t>
  </si>
  <si>
    <t>Teamcenter PLM Analyst</t>
  </si>
  <si>
    <t>مؤسسة مريم عبداللطيف</t>
  </si>
  <si>
    <t>Manager- Data Engineer(Azure)</t>
  </si>
  <si>
    <t>Data Scientist - Financial Integrity</t>
  </si>
  <si>
    <t>GenAI - NLP Data Scientist</t>
  </si>
  <si>
    <t>Senior Data Analyst - Finances. Job in Utrecht NBC4i Jobs</t>
  </si>
  <si>
    <t>Data Science - Engineering Lead</t>
  </si>
  <si>
    <t>Longueil-Sainte-Marie, France</t>
  </si>
  <si>
    <t>['python', 'power bi', 'sap']</t>
  </si>
  <si>
    <t>{'analyst_tools': ['power bi', 'sap'], 'programming': ['python']}</t>
  </si>
  <si>
    <t>Big Data Analyst (m/w)</t>
  </si>
  <si>
    <t>York Region</t>
  </si>
  <si>
    <t>['sql', 'nosql', 'visual basic', 'javascript', 'php', 'css', 'r', 'python', 'node.js', 'jquery', 'ssis']</t>
  </si>
  <si>
    <t>{'analyst_tools': ['ssis'], 'programming': ['sql', 'nosql', 'visual basic', 'javascript', 'php', 'css', 'r', 'python'], 'webframeworks': ['node.js', 'jquery']}</t>
  </si>
  <si>
    <t>Tintschl AG</t>
  </si>
  <si>
    <t>['mongodb', 'mongodb', 'bash', 'python', 'aws', 'azure', 'vmware', 'aurora', 'xamarin', 'linux', 'windows', 'macos', 'ansible', 'unity', 'jenkins', 'terraform', 'docker', 'kubernetes']</t>
  </si>
  <si>
    <t>{'cloud': ['aws', 'azure', 'vmware', 'aurora'], 'databases': ['mongodb'], 'libraries': ['xamarin'], 'os': ['linux', 'windows', 'macos'], 'other': ['ansible', 'unity', 'jenkins', 'terraform', 'docker', 'kubernetes'], 'programming': ['mongodb', 'bash', 'python']}</t>
  </si>
  <si>
    <t>Analyst (Onsite)</t>
  </si>
  <si>
    <t>Data Engineer / Databricks (H/F)</t>
  </si>
  <si>
    <t>['scala', 'sql', 'databricks', 'gcp', 'azure', 'aws', 'spark', 'visio']</t>
  </si>
  <si>
    <t>{'analyst_tools': ['visio'], 'cloud': ['databricks', 'gcp', 'azure', 'aws'], 'libraries': ['spark'], 'programming': ['scala', 'sql']}</t>
  </si>
  <si>
    <t>Raiffeisen Landesbank Südtirol AG</t>
  </si>
  <si>
    <t>BUSINESS INTELLIGENCE ANALYST II</t>
  </si>
  <si>
    <t>TE 中国</t>
  </si>
  <si>
    <t>ICEFOX TECH INCORPORATED</t>
  </si>
  <si>
    <t>['python', 'javascript', 'sql', 'bash', 'powershell', 'html', 'css', 'mysql', 'linux', 'flow']</t>
  </si>
  <si>
    <t>{'databases': ['mysql'], 'os': ['linux'], 'other': ['flow'], 'programming': ['python', 'javascript', 'sql', 'bash', 'powershell', 'html', 'css']}</t>
  </si>
  <si>
    <t>Compensation Analyst Senior</t>
  </si>
  <si>
    <t>The Christ Hospital Cardiovascular Associates</t>
  </si>
  <si>
    <t>['oracle', 'spreadsheet', 'outlook', 'excel', 'word', 'powerpoint']</t>
  </si>
  <si>
    <t>{'analyst_tools': ['spreadsheet', 'outlook', 'excel', 'word', 'powerpoint'], 'cloud': ['oracle']}</t>
  </si>
  <si>
    <t>A&amp;MPLIFY Intelligence Consultant / Manager</t>
  </si>
  <si>
    <t>Jr  Help Desk Data Analyst</t>
  </si>
  <si>
    <t>Data Analyst III - SQL Analytics - Full-time / Part-time</t>
  </si>
  <si>
    <t>Hico, TX</t>
  </si>
  <si>
    <t>Lowongan Kerja Sr Data Scientist</t>
  </si>
  <si>
    <t>Policy Checking Analyst</t>
  </si>
  <si>
    <t>Post Doctoral Scientist Data Science</t>
  </si>
  <si>
    <t>Precision Genomics Data Science Co-Op-Intern</t>
  </si>
  <si>
    <t>(Sr) Data Engineer - Singapore</t>
  </si>
  <si>
    <t>['python', 'sql', 'javascript', 'redshift', 'hadoop', 'spark', 'kafka', 'linux', 'docker']</t>
  </si>
  <si>
    <t>{'cloud': ['redshift'], 'libraries': ['hadoop', 'spark', 'kafka'], 'os': ['linux'], 'other': ['docker'], 'programming': ['python', 'sql', 'javascript']}</t>
  </si>
  <si>
    <t>Ingénieur de données h/f</t>
  </si>
  <si>
    <t>.net Developer</t>
  </si>
  <si>
    <t>Coldrun</t>
  </si>
  <si>
    <t>['sql', 'python', 'r', 'snowflake', 'azure', 'power bi']</t>
  </si>
  <si>
    <t>{'analyst_tools': ['power bi'], 'cloud': ['snowflake', 'azure'], 'programming': ['sql', 'python', 'r']}</t>
  </si>
  <si>
    <t>['sql', 'sql server', 'postgresql', 'aws', 'snowflake']</t>
  </si>
  <si>
    <t>{'cloud': ['aws', 'snowflake'], 'databases': ['sql server', 'postgresql'], 'programming': ['sql']}</t>
  </si>
  <si>
    <t>['python', 'rust', 'sql', 'azure', 'aws', 'databricks', 'kafka', 'spark', 'airflow', 'flow', 'kubernetes']</t>
  </si>
  <si>
    <t>{'cloud': ['azure', 'aws', 'databricks'], 'libraries': ['kafka', 'spark', 'airflow'], 'other': ['flow', 'kubernetes'], 'programming': ['python', 'rust', 'sql']}</t>
  </si>
  <si>
    <t>Legal Compliance and Technical Specification Analyst</t>
  </si>
  <si>
    <t>Senior Python developer (AWS)</t>
  </si>
  <si>
    <t>['azure', 'databricks', 'hadoop', 'kafka', 'spark', 'linux']</t>
  </si>
  <si>
    <t>{'cloud': ['azure', 'databricks'], 'libraries': ['hadoop', 'kafka', 'spark'], 'os': ['linux']}</t>
  </si>
  <si>
    <t>Sr. Application Security Engineer</t>
  </si>
  <si>
    <t>['php', 'scala', 'c', 'python', 'java', 'javascript', 'go', 'ruby', 'ruby', 'aws', 'azure', 'gdpr', 'node', 'jenkins']</t>
  </si>
  <si>
    <t>{'cloud': ['aws', 'azure'], 'libraries': ['gdpr'], 'other': ['jenkins'], 'programming': ['php', 'scala', 'c', 'python', 'java', 'javascript', 'go', 'ruby'], 'webframeworks': ['ruby', 'node']}</t>
  </si>
  <si>
    <t>Senior Data Engineer - Johannesburg - up to R1.5m PA at E-Merge IT...</t>
  </si>
  <si>
    <t>Relinns Technologies</t>
  </si>
  <si>
    <t>['python', 'tensorflow', 'pytorch', 'keras', 'scikit-learn', 'nltk', 'django', 'flask']</t>
  </si>
  <si>
    <t>{'libraries': ['tensorflow', 'pytorch', 'keras', 'scikit-learn', 'nltk'], 'programming': ['python'], 'webframeworks': ['django', 'flask']}</t>
  </si>
  <si>
    <t>['sql', 'aws', 'word', 'flow']</t>
  </si>
  <si>
    <t>{'analyst_tools': ['word'], 'cloud': ['aws'], 'other': ['flow'], 'programming': ['sql']}</t>
  </si>
  <si>
    <t>via Olink</t>
  </si>
  <si>
    <t>Data Engineering – Jobs In Kenya Today (2023)</t>
  </si>
  <si>
    <t>['python', 'sql', 'aws', 'azure', 'gcp', 'windows', 'linux', 'tableau', 'power bi']</t>
  </si>
  <si>
    <t>{'analyst_tools': ['tableau', 'power bi'], 'cloud': ['aws', 'azure', 'gcp'], 'os': ['windows', 'linux'], 'programming': ['python', 'sql']}</t>
  </si>
  <si>
    <t>['sql', 'bigquery', 'graphql', 'flow']</t>
  </si>
  <si>
    <t>{'cloud': ['bigquery'], 'libraries': ['graphql'], 'other': ['flow'], 'programming': ['sql']}</t>
  </si>
  <si>
    <t>Junior Android Software Engineer IRC194448</t>
  </si>
  <si>
    <t>['java', 'kotlin', 'linux']</t>
  </si>
  <si>
    <t>{'os': ['linux'], 'programming': ['java', 'kotlin']}</t>
  </si>
  <si>
    <t>Implementation Specialist / Data Scientist</t>
  </si>
  <si>
    <t>['python', 'nosql', 'mongodb', 'mongodb', 'mysql', 'neo4j', 'elasticsearch', 'aws', 'pandas', 'seaborn', 'pyspark', 'fastapi', 'git', 'docker']</t>
  </si>
  <si>
    <t>{'cloud': ['aws'], 'databases': ['mongodb', 'mysql', 'neo4j', 'elasticsearch'], 'libraries': ['pandas', 'seaborn', 'pyspark'], 'other': ['git', 'docker'], 'programming': ['python', 'nosql', 'mongodb'], 'webframeworks': ['fastapi']}</t>
  </si>
  <si>
    <t>Machine Learning Ops Data Engineer/Software Engineer - Remote</t>
  </si>
  <si>
    <t>['python', 'dynamodb', 'aws', 'redshift', 'airflow', 'spark']</t>
  </si>
  <si>
    <t>{'cloud': ['aws', 'redshift'], 'databases': ['dynamodb'], 'libraries': ['airflow', 'spark'], 'programming': ['python']}</t>
  </si>
  <si>
    <t>Deutsche Bank Careers</t>
  </si>
  <si>
    <t>Experimental Measurement and Data Engineer</t>
  </si>
  <si>
    <t>Brackley, UK</t>
  </si>
  <si>
    <t>Mercedes-AMG PETRONAS Formula One Team</t>
  </si>
  <si>
    <t>Assistant Manager-Data Engineer</t>
  </si>
  <si>
    <t>['sql', 'word', 'excel', 'outlook', 'slack']</t>
  </si>
  <si>
    <t>{'analyst_tools': ['word', 'excel', 'outlook'], 'programming': ['sql'], 'sync': ['slack']}</t>
  </si>
  <si>
    <t>Data engineer (m/w/d)</t>
  </si>
  <si>
    <t>Senior Data Analyst - II</t>
  </si>
  <si>
    <t>Resident Data Engineer (m/w/d)</t>
  </si>
  <si>
    <t>Azure Data Engineer | Databricks | Specialty Insurance</t>
  </si>
  <si>
    <t>BCEE</t>
  </si>
  <si>
    <t>Fault code and data analyst - R&amp;D Industrial Operations Asia</t>
  </si>
  <si>
    <t>['sql', 'python', 'java', 'aws', 'airflow', 'gdpr']</t>
  </si>
  <si>
    <t>{'cloud': ['aws'], 'libraries': ['airflow', 'gdpr'], 'programming': ['sql', 'python', 'java']}</t>
  </si>
  <si>
    <t>['python', 'numpy', 'scikit-learn', 'pandas', 'opencv', 'matplotlib', 'tensorflow', 'keras', 'pytorch']</t>
  </si>
  <si>
    <t>{'libraries': ['numpy', 'scikit-learn', 'pandas', 'opencv', 'matplotlib', 'tensorflow', 'keras', 'pytorch'], 'programming': ['python']}</t>
  </si>
  <si>
    <t>Senior AWS Data Engineer-Contract 6 months/£850 day</t>
  </si>
  <si>
    <t>Business Analyst I Market Place. Job in Texas City My Valley Jobs...</t>
  </si>
  <si>
    <t>Transformation Manager</t>
  </si>
  <si>
    <t>PT Compliance Hub - Support and Data Analyst</t>
  </si>
  <si>
    <t>['tableau', 'cognos', 'power bi', 'jira']</t>
  </si>
  <si>
    <t>{'analyst_tools': ['tableau', 'cognos', 'power bi'], 'async': ['jira']}</t>
  </si>
  <si>
    <t>Graduate Data Developer</t>
  </si>
  <si>
    <t>['sql', 'java', 'python', 'airflow', 'kafka', 'docker', 'kubernetes']</t>
  </si>
  <si>
    <t>{'libraries': ['airflow', 'kafka'], 'other': ['docker', 'kubernetes'], 'programming': ['sql', 'java', 'python']}</t>
  </si>
  <si>
    <t>Data Scientist. Job in Bladel NBC4i Jobs</t>
  </si>
  <si>
    <t>Senior Software Engineer - Data Reliability</t>
  </si>
  <si>
    <t>['mongodb', 'mongodb', 'go', 'java', 'rust', 'c++', 'cassandra', 'elasticsearch', 'redis', 'aws', 'azure', 'gcp', 'kafka']</t>
  </si>
  <si>
    <t>{'cloud': ['aws', 'azure', 'gcp'], 'databases': ['mongodb', 'cassandra', 'elasticsearch', 'redis'], 'libraries': ['kafka'], 'programming': ['mongodb', 'go', 'java', 'rust', 'c++']}</t>
  </si>
  <si>
    <t>Data Scientist (F/H) en Alternance</t>
  </si>
  <si>
    <t>데이터 엔지니어(Data Engineer) 인턴</t>
  </si>
  <si>
    <t>와이즐리</t>
  </si>
  <si>
    <t>['sql', 'gcp', 'gitlab', 'github']</t>
  </si>
  <si>
    <t>{'cloud': ['gcp'], 'other': ['gitlab', 'github'], 'programming': ['sql']}</t>
  </si>
  <si>
    <t>Data Scientist, Power Markets Transmission Trading</t>
  </si>
  <si>
    <t>CE Electrical Engineer - Data Center</t>
  </si>
  <si>
    <t>EA SPORTS</t>
  </si>
  <si>
    <t>UNIVERSAL Technologies</t>
  </si>
  <si>
    <t>SIGL:IO</t>
  </si>
  <si>
    <t>Data Engineer (Radiology Platform)</t>
  </si>
  <si>
    <t>(Internal) Senior Data Scientist - Lisbon</t>
  </si>
  <si>
    <t>AdvanceGuidance</t>
  </si>
  <si>
    <t>['sql', 'python', 'redshift', 'spark', 'hadoop', 'terraform']</t>
  </si>
  <si>
    <t>{'cloud': ['redshift'], 'libraries': ['spark', 'hadoop'], 'other': ['terraform'], 'programming': ['sql', 'python']}</t>
  </si>
  <si>
    <t>Business Analyst - Chemicals</t>
  </si>
  <si>
    <t>Client Company</t>
  </si>
  <si>
    <t>Snr DATA SCIENTIST – Develop ADVANCED ANALYTICS &amp; MACHINE LEARNING...</t>
  </si>
  <si>
    <t>Experience Java Backend Engineer, Data Platform</t>
  </si>
  <si>
    <t>['java', 'elasticsearch', 'aws', 'kafka', 'spring', 'linux']</t>
  </si>
  <si>
    <t>{'cloud': ['aws'], 'databases': ['elasticsearch'], 'libraries': ['kafka', 'spring'], 'os': ['linux'], 'programming': ['java']}</t>
  </si>
  <si>
    <t>Biomedical Data Scientist (Postdoc)</t>
  </si>
  <si>
    <t>Senior Data Engineer – Hybrid – £70,000</t>
  </si>
  <si>
    <t>['c', 'c++', 'java', 'mysql', 'hadoop', 'spark']</t>
  </si>
  <si>
    <t>{'databases': ['mysql'], 'libraries': ['hadoop', 'spark'], 'programming': ['c', 'c++', 'java']}</t>
  </si>
  <si>
    <t>Stagiaire Supply Chain Data Analyst F/H</t>
  </si>
  <si>
    <t>Data Modeler - Data Engineering IRC194257</t>
  </si>
  <si>
    <t>Technical Business Analyst fot the Banking Sector, Stockholm...</t>
  </si>
  <si>
    <t>['sql', 'python', 'scala', 'spark', 'word']</t>
  </si>
  <si>
    <t>{'analyst_tools': ['word'], 'libraries': ['spark'], 'programming': ['sql', 'python', 'scala']}</t>
  </si>
  <si>
    <t>['python', 'sql', 'sql server', 'oracle', 'redshift']</t>
  </si>
  <si>
    <t>{'cloud': ['oracle', 'redshift'], 'databases': ['sql server'], 'programming': ['python', 'sql']}</t>
  </si>
  <si>
    <t>Prime folios private limited</t>
  </si>
  <si>
    <t>Data Analyst – Fokus Epidemiologie (m/w/d)</t>
  </si>
  <si>
    <t>Adviseur verkeer en data-analyse</t>
  </si>
  <si>
    <t>['sql', 'r', 'python', 'databricks', 'excel']</t>
  </si>
  <si>
    <t>{'analyst_tools': ['excel'], 'cloud': ['databricks'], 'programming': ['sql', 'r', 'python']}</t>
  </si>
  <si>
    <t>Data Engineer - First IT bij First IT</t>
  </si>
  <si>
    <t>['scala', 'java', 'typescript', 'aws', 'spark', 'jupyter', 'pandas', 'scikit-learn', 'gdpr', 'docker', 'github']</t>
  </si>
  <si>
    <t>{'cloud': ['aws'], 'libraries': ['spark', 'jupyter', 'pandas', 'scikit-learn', 'gdpr'], 'other': ['docker', 'github'], 'programming': ['scala', 'java', 'typescript']}</t>
  </si>
  <si>
    <t>Wiener Stadtwerke Holding AG</t>
  </si>
  <si>
    <t>Manager - Data Science-ANA002975</t>
  </si>
  <si>
    <t>['go', 'java', 'html', 'javascript', 'sql', 'spring', 'hadoop', 'spark', 'jquery', 'docker', 'kubernetes']</t>
  </si>
  <si>
    <t>{'libraries': ['spring', 'hadoop', 'spark'], 'other': ['docker', 'kubernetes'], 'programming': ['go', 'java', 'html', 'javascript', 'sql'], 'webframeworks': ['jquery']}</t>
  </si>
  <si>
    <t>Eleport</t>
  </si>
  <si>
    <t>DHL Global Forwarding</t>
  </si>
  <si>
    <t>Internal Audit - Embedded Data Analytics - Associate - Hyderabad</t>
  </si>
  <si>
    <t>Korpil Shipmanagement And Manning Corporation</t>
  </si>
  <si>
    <t>['sql', 'solidity', 'snowflake', 'sap']</t>
  </si>
  <si>
    <t>{'analyst_tools': ['sap'], 'cloud': ['snowflake'], 'programming': ['sql', 'solidity']}</t>
  </si>
  <si>
    <t>nRich</t>
  </si>
  <si>
    <t>['go', 'typescript', 'python', 'mysql', 'hadoop', 'spark', 'node.js', 'node', 'git', 'docker', 'kubernetes']</t>
  </si>
  <si>
    <t>{'databases': ['mysql'], 'libraries': ['hadoop', 'spark'], 'other': ['git', 'docker', 'kubernetes'], 'programming': ['go', 'typescript', 'python'], 'webframeworks': ['node.js', 'node']}</t>
  </si>
  <si>
    <t>Vilmate LLC</t>
  </si>
  <si>
    <t>['go', 'typescript', 'scala', 'python', 'sql', 'dynamodb', 'aws', 'redshift', 'kafka', 'airflow', 'spark', 'node.js', 'looker', 'gitlab', 'slack']</t>
  </si>
  <si>
    <t>{'analyst_tools': ['looker'], 'cloud': ['aws', 'redshift'], 'databases': ['dynamodb'], 'libraries': ['kafka', 'airflow', 'spark'], 'other': ['gitlab'], 'programming': ['go', 'typescript', 'scala', 'python', 'sql'], 'sync': ['slack'], 'webframeworks': ['node.js']}</t>
  </si>
  <si>
    <t>Portfolio Analytics</t>
  </si>
  <si>
    <t>Hledáme Analytika</t>
  </si>
  <si>
    <t>Dignity</t>
  </si>
  <si>
    <t>Intern - Data Integrity</t>
  </si>
  <si>
    <t>['sql', 'python', 'aws', 'azure', 'linux', 'tableau', 'power bi', 'flow']</t>
  </si>
  <si>
    <t>{'analyst_tools': ['tableau', 'power bi'], 'cloud': ['aws', 'azure'], 'os': ['linux'], 'other': ['flow'], 'programming': ['sql', 'python']}</t>
  </si>
  <si>
    <t>Eliot, ME</t>
  </si>
  <si>
    <t>Neurology Postdoctoral Fellow - Data Science</t>
  </si>
  <si>
    <t>Lloyd's List Intelligence</t>
  </si>
  <si>
    <t>['sql', 'sas', 'sas', 'python', 'go', 'aws', 'redshift', 'scikit-learn', 'pandas', 'numpy', 'github', 'jenkins', 'docker']</t>
  </si>
  <si>
    <t>{'analyst_tools': ['sas'], 'cloud': ['aws', 'redshift'], 'libraries': ['scikit-learn', 'pandas', 'numpy'], 'other': ['github', 'jenkins', 'docker'], 'programming': ['sql', 'sas', 'python', 'go']}</t>
  </si>
  <si>
    <t>Data Analyst – 100% – Graubünden</t>
  </si>
  <si>
    <t>Lead Visualization Engineer, Portfolio Management &amp; Operations</t>
  </si>
  <si>
    <t>['sql', 'python', 'r', 'javascript', 'aws', 'oracle', 'snowflake', 'azure', 'tableau', 'splunk']</t>
  </si>
  <si>
    <t>{'analyst_tools': ['tableau', 'splunk'], 'cloud': ['aws', 'oracle', 'snowflake', 'azure'], 'programming': ['sql', 'python', 'r', 'javascript']}</t>
  </si>
  <si>
    <t>['sql', 'python', 'r', 'tableau', 'microstrategy', 'jira']</t>
  </si>
  <si>
    <t>{'analyst_tools': ['tableau', 'microstrategy'], 'async': ['jira'], 'programming': ['sql', 'python', 'r']}</t>
  </si>
  <si>
    <t>Développeur data bi sql</t>
  </si>
  <si>
    <t>Telespazio Belgium Srl</t>
  </si>
  <si>
    <t>Migration Engineer-Network</t>
  </si>
  <si>
    <t>head of data engineer</t>
  </si>
  <si>
    <t>Financial Business Analyst - Banking</t>
  </si>
  <si>
    <t>['sql', 'visual basic', 'power bi', 'excel', 'flow']</t>
  </si>
  <si>
    <t>{'analyst_tools': ['power bi', 'excel'], 'other': ['flow'], 'programming': ['sql', 'visual basic']}</t>
  </si>
  <si>
    <t>Oracle Data Warehouse Engineer</t>
  </si>
  <si>
    <t>Engineering Manager II- Data Science</t>
  </si>
  <si>
    <t>Vollcom Digital</t>
  </si>
  <si>
    <t>Utvecklare/data scientist inom ljud till polisens AI-grupp</t>
  </si>
  <si>
    <t>Polismyndigheten</t>
  </si>
  <si>
    <t>['assembly', 'sql', 'spark']</t>
  </si>
  <si>
    <t>{'libraries': ['spark'], 'programming': ['assembly', 'sql']}</t>
  </si>
  <si>
    <t>Stage - Data scientist F/H</t>
  </si>
  <si>
    <t>['sql', 'azure', 'snowflake', 'sap', 'tableau', 'power bi', 'alteryx']</t>
  </si>
  <si>
    <t>{'analyst_tools': ['sap', 'tableau', 'power bi', 'alteryx'], 'cloud': ['azure', 'snowflake'], 'programming': ['sql']}</t>
  </si>
  <si>
    <t>Saga Group</t>
  </si>
  <si>
    <t>['python', 'r', 'azure', 'tensorflow', 'pytorch']</t>
  </si>
  <si>
    <t>{'cloud': ['azure'], 'libraries': ['tensorflow', 'pytorch'], 'programming': ['python', 'r']}</t>
  </si>
  <si>
    <t>Data Scientist - Relocate to Dubai (Tax Free - 100-120K Euros</t>
  </si>
  <si>
    <t>['python', 'perl', 'javascript', 'mongodb', 'mongodb', 'mysql', 'postgresql', 'aws', 'redshift', 'hadoop', 'spark', 'flow', 'docker', 'kubernetes']</t>
  </si>
  <si>
    <t>{'cloud': ['aws', 'redshift'], 'databases': ['mongodb', 'mysql', 'postgresql'], 'libraries': ['hadoop', 'spark'], 'other': ['flow', 'docker', 'kubernetes'], 'programming': ['python', 'perl', 'javascript', 'mongodb']}</t>
  </si>
  <si>
    <t>Senior Systems Support Engineer</t>
  </si>
  <si>
    <t>Software Engineer- Symphony Health</t>
  </si>
  <si>
    <t>['python', 'shell', 'sql', 'aws', 'oracle', 'hadoop', 'spark', 'symphony']</t>
  </si>
  <si>
    <t>{'cloud': ['aws', 'oracle'], 'libraries': ['hadoop', 'spark'], 'programming': ['python', 'shell', 'sql'], 'sync': ['symphony']}</t>
  </si>
  <si>
    <t>data scientist      Verified</t>
  </si>
  <si>
    <t>Justplay GmbH</t>
  </si>
  <si>
    <t>LC Packaging</t>
  </si>
  <si>
    <t>Manager, Data Analytics and Insights</t>
  </si>
  <si>
    <t>['sql', 'python', 'r', 'snowflake', 'aws', 'hadoop']</t>
  </si>
  <si>
    <t>{'cloud': ['snowflake', 'aws'], 'libraries': ['hadoop'], 'programming': ['sql', 'python', 'r']}</t>
  </si>
  <si>
    <t>Data Engineer::pune/banglore/hyderabad</t>
  </si>
  <si>
    <t>Business Analyst - Pricing Analytics COE</t>
  </si>
  <si>
    <t>Junior CO2-data engineer</t>
  </si>
  <si>
    <t>Green Caravan</t>
  </si>
  <si>
    <t>Kingit</t>
  </si>
  <si>
    <t>['kotlin', 'swift', 'flutter']</t>
  </si>
  <si>
    <t>{'libraries': ['flutter'], 'programming': ['kotlin', 'swift']}</t>
  </si>
  <si>
    <t>via GRAIL - Talentify</t>
  </si>
  <si>
    <t>Staff Data Engineer - Scala</t>
  </si>
  <si>
    <t>['scala', 'aws', 'aurora', 'databricks', 'spark', 'airflow', 'kafka']</t>
  </si>
  <si>
    <t>{'cloud': ['aws', 'aurora', 'databricks'], 'libraries': ['spark', 'airflow', 'kafka'], 'programming': ['scala']}</t>
  </si>
  <si>
    <t>ELV Engineer (Kulai, Johor)</t>
  </si>
  <si>
    <t>Cloud Ops Data Engineer - W/M</t>
  </si>
  <si>
    <t>AI Senior AI Engineer (US)</t>
  </si>
  <si>
    <t>Cloud Data Architect / Cloud Data Engineer</t>
  </si>
  <si>
    <t>Healsgood</t>
  </si>
  <si>
    <t>['c++', 'java', 'python', 'spark', 'tensorflow', 'pytorch']</t>
  </si>
  <si>
    <t>{'libraries': ['spark', 'tensorflow', 'pytorch'], 'programming': ['c++', 'java', 'python']}</t>
  </si>
  <si>
    <t>Environmental Data Analyst and Project Assistant</t>
  </si>
  <si>
    <t>Eastern Research Group, Inc.</t>
  </si>
  <si>
    <t>['html', 'excel', 'tableau', 'qlik']</t>
  </si>
  <si>
    <t>{'analyst_tools': ['excel', 'tableau', 'qlik'], 'programming': ['html']}</t>
  </si>
  <si>
    <t>Data Scientist - 14075035035 - Remote</t>
  </si>
  <si>
    <t>Data Engineer (m/f/d) in München. Job in Penzberg My Valley Jobs Today</t>
  </si>
  <si>
    <t>AVP, Enterprise Data &amp; Analytics Architecture (Hybrid)</t>
  </si>
  <si>
    <t>Selective Insurance</t>
  </si>
  <si>
    <t>RIGHT AS</t>
  </si>
  <si>
    <t>['java', 'oracle', 'azure', 'databricks']</t>
  </si>
  <si>
    <t>{'cloud': ['oracle', 'azure', 'databricks'], 'programming': ['java']}</t>
  </si>
  <si>
    <t>Language Data Analyst - Dutch</t>
  </si>
  <si>
    <t>Citizen Data Science Products &amp; Technology Lead</t>
  </si>
  <si>
    <t>['java', 'scala', 'python', 'kafka', 'spark', 'hadoop']</t>
  </si>
  <si>
    <t>{'libraries': ['kafka', 'spark', 'hadoop'], 'programming': ['java', 'scala', 'python']}</t>
  </si>
  <si>
    <t>['db2', 'react', 'kafka', 'linux', 'windows', 'docker', 'kubernetes', 'terraform', 'chef']</t>
  </si>
  <si>
    <t>{'databases': ['db2'], 'libraries': ['react', 'kafka'], 'os': ['linux', 'windows'], 'other': ['docker', 'kubernetes', 'terraform', 'chef']}</t>
  </si>
  <si>
    <t>Junior Data Analyst, mit Ausbildungs- &amp; Umsetzungsteil</t>
  </si>
  <si>
    <t>['kotlin', 'swift', 'java', 'go', 'pytorch', 'flutter']</t>
  </si>
  <si>
    <t>{'libraries': ['pytorch', 'flutter'], 'programming': ['kotlin', 'swift', 'java', 'go']}</t>
  </si>
  <si>
    <t>['sql', 'tableau', 'microstrategy', 'power bi', 'looker']</t>
  </si>
  <si>
    <t>{'analyst_tools': ['tableau', 'microstrategy', 'power bi', 'looker'], 'programming': ['sql']}</t>
  </si>
  <si>
    <t>Senior Process and Data Analyst</t>
  </si>
  <si>
    <t>['sql', 'r', 'python', 'atlassian', 'bitbucket', 'flow', 'jira', 'confluence', 'trello']</t>
  </si>
  <si>
    <t>{'async': ['jira', 'confluence', 'trello'], 'other': ['atlassian', 'bitbucket', 'flow'], 'programming': ['sql', 'r', 'python']}</t>
  </si>
  <si>
    <t>Software Engineer II – Data</t>
  </si>
  <si>
    <t>Consultant Data Warehouse</t>
  </si>
  <si>
    <t>Enterprise-Level BigData Developer</t>
  </si>
  <si>
    <t>Project Analyst – Data Privacy &amp; GDPR</t>
  </si>
  <si>
    <t>Scientist Sr/Pr - Data Science</t>
  </si>
  <si>
    <t>Cibernos</t>
  </si>
  <si>
    <t>['python', 'sql', 'aws', 'snowflake', 'azure', 'spark']</t>
  </si>
  <si>
    <t>{'cloud': ['aws', 'snowflake', 'azure'], 'libraries': ['spark'], 'programming': ['python', 'sql']}</t>
  </si>
  <si>
    <t>DAR Analytics</t>
  </si>
  <si>
    <t>Data Engineer + Python IRC188892</t>
  </si>
  <si>
    <t>BUSINESS &amp; DATA ANALYST</t>
  </si>
  <si>
    <t>Principal Data Engineer Estero, FL, United States and 2 Posted on...</t>
  </si>
  <si>
    <t>Data &amp; ML Ops SME</t>
  </si>
  <si>
    <t>['python', 'sql', 'aws', 'azure', 'gcp', 'airflow', 'spark', 'kafka', 'hadoop', 'tensorflow', 'pytorch', 'unix', 'git', 'jenkins', 'ansible', 'chef', 'puppet', 'docker', 'kubernetes', 'terraform']</t>
  </si>
  <si>
    <t>{'cloud': ['aws', 'azure', 'gcp'], 'libraries': ['airflow', 'spark', 'kafka', 'hadoop', 'tensorflow', 'pytorch'], 'os': ['unix'], 'other': ['git', 'jenkins', 'ansible', 'chef', 'puppet', 'docker', 'kubernetes', 'terraform'], 'programming': ['python', 'sql']}</t>
  </si>
  <si>
    <t>Data Center Electrical Developer, Google Data Centers</t>
  </si>
  <si>
    <t>Systems Engineers / DevOps</t>
  </si>
  <si>
    <t>['scala', 'python', 'java', 'hadoop', 'spark', 'kafka', 'airflow']</t>
  </si>
  <si>
    <t>{'libraries': ['hadoop', 'spark', 'kafka', 'airflow'], 'programming': ['scala', 'python', 'java']}</t>
  </si>
  <si>
    <t>DataOps Engineer - Azure Platform</t>
  </si>
  <si>
    <t>Junior Data Scientist (m/w/d in Voll- oder Teilzeit)</t>
  </si>
  <si>
    <t>Warrant Technologies</t>
  </si>
  <si>
    <t>['python', 'r', 'matlab', 'sql', 'pytorch', 'keras', 'spark', 'pandas']</t>
  </si>
  <si>
    <t>{'libraries': ['pytorch', 'keras', 'spark', 'pandas'], 'programming': ['python', 'r', 'matlab', 'sql']}</t>
  </si>
  <si>
    <t>ALTERNANCE - Data Analyst – Contrôle de gestion H/F</t>
  </si>
  <si>
    <t>['sql', 'python', 'c++', 'java', 'r', 'elasticsearch', 'aws', 'azure', 'databricks', 'git', 'jenkins', 'docker']</t>
  </si>
  <si>
    <t>{'cloud': ['aws', 'azure', 'databricks'], 'databases': ['elasticsearch'], 'other': ['git', 'jenkins', 'docker'], 'programming': ['sql', 'python', 'c++', 'java', 'r']}</t>
  </si>
  <si>
    <t>Data Engineer - Informatica PowerCenter</t>
  </si>
  <si>
    <t>Data Science Intern, Decisions - Inference (Summer 2023)</t>
  </si>
  <si>
    <t>['python', 'sql', 'numpy', 'scikit-learn', 'pytorch', 'tensorflow', 'keras']</t>
  </si>
  <si>
    <t>{'libraries': ['numpy', 'scikit-learn', 'pytorch', 'tensorflow', 'keras'], 'programming': ['python', 'sql']}</t>
  </si>
  <si>
    <t>Data Analyst, Marketing Strategy &amp; Operations - Remote  from Ireland</t>
  </si>
  <si>
    <t>['sql', 'r', 'python', 'snowflake', 'windows', 'looker', 'sheets']</t>
  </si>
  <si>
    <t>{'analyst_tools': ['looker', 'sheets'], 'cloud': ['snowflake'], 'os': ['windows'], 'programming': ['sql', 'r', 'python']}</t>
  </si>
  <si>
    <t>Remote- Data scientist</t>
  </si>
  <si>
    <t>['postgresql', 'aws', 'vmware', 'terraform', 'ansible', 'gitlab']</t>
  </si>
  <si>
    <t>{'cloud': ['aws', 'vmware'], 'databases': ['postgresql'], 'other': ['terraform', 'ansible', 'gitlab']}</t>
  </si>
  <si>
    <t>DAVU.AI (Stealth Startup)</t>
  </si>
  <si>
    <t>MetricsNumero</t>
  </si>
  <si>
    <t>FingTap Solutions</t>
  </si>
  <si>
    <t>Foundations Engineer</t>
  </si>
  <si>
    <t>Secureenergy</t>
  </si>
  <si>
    <t>Ingeniero (a) senior ti- bcr pensiones, Remoto</t>
  </si>
  <si>
    <t>['css', 'javascript', 'c', 'visual basic', 'sql', 'java', 'crystal', 'c#', 'sql server', 'angular', 'asp.net', 'jquery', 'windows']</t>
  </si>
  <si>
    <t>{'databases': ['sql server'], 'os': ['windows'], 'programming': ['css', 'javascript', 'c', 'visual basic', 'sql', 'java', 'crystal', 'c#'], 'webframeworks': ['angular', 'asp.net', 'jquery']}</t>
  </si>
  <si>
    <t>Data engineer AWS Python (IT) / Freelance</t>
  </si>
  <si>
    <t>['python', 'scala', 'aws', 'kafka', 'kubernetes']</t>
  </si>
  <si>
    <t>{'cloud': ['aws'], 'libraries': ['kafka'], 'other': ['kubernetes'], 'programming': ['python', 'scala']}</t>
  </si>
  <si>
    <t>Lead/ Architect Data Engineer</t>
  </si>
  <si>
    <t>['sql', 'powershell', 'azure', 'vmware', 'windows', 'linux']</t>
  </si>
  <si>
    <t>{'cloud': ['azure', 'vmware'], 'os': ['windows', 'linux'], 'programming': ['sql', 'powershell']}</t>
  </si>
  <si>
    <t>Director Data Science, AI Infra</t>
  </si>
  <si>
    <t>Senior Pricing Analyst - Merchant Pricing</t>
  </si>
  <si>
    <t>Executive - Data Analyst - For Ismartu Technology Bd Ltd (ITBL) ...</t>
  </si>
  <si>
    <t>via WM Jobs</t>
  </si>
  <si>
    <t>Cranstoun</t>
  </si>
  <si>
    <t>Ssr. Digital Content Analyst - Canada</t>
  </si>
  <si>
    <t>['html', 'scala', 'sharepoint']</t>
  </si>
  <si>
    <t>{'analyst_tools': ['sharepoint'], 'programming': ['html', 'scala']}</t>
  </si>
  <si>
    <t>Rail - Associate, Mechanical Operations Data Analyst - Now Hiring</t>
  </si>
  <si>
    <t>Bank Risk Manager, Risk Strategy and Analytics</t>
  </si>
  <si>
    <t>Ailena Technologies</t>
  </si>
  <si>
    <t>['go', 'golang', 'java', 'sql', 'cassandra', 'redis', 'hadoop', 'spark', 'kafka', 'docker', 'kubernetes']</t>
  </si>
  <si>
    <t>{'databases': ['cassandra', 'redis'], 'libraries': ['hadoop', 'spark', 'kafka'], 'other': ['docker', 'kubernetes'], 'programming': ['go', 'golang', 'java', 'sql']}</t>
  </si>
  <si>
    <t>['python', 'sql', 'java', 'aws', 'redshift', 'snowflake', 'spark', 'kafka']</t>
  </si>
  <si>
    <t>{'cloud': ['aws', 'redshift', 'snowflake'], 'libraries': ['spark', 'kafka'], 'programming': ['python', 'sql', 'java']}</t>
  </si>
  <si>
    <t>SAP Specialist</t>
  </si>
  <si>
    <t>Dataal Africa</t>
  </si>
  <si>
    <t>Senior Machine Learning Engineer (NLP Team)</t>
  </si>
  <si>
    <t>Senior Software Engineer – Data Warehouse</t>
  </si>
  <si>
    <t>Storelink srl</t>
  </si>
  <si>
    <t>['sql', 'nosql', 'bash', 'python', 'r', 'azure']</t>
  </si>
  <si>
    <t>{'cloud': ['azure'], 'programming': ['sql', 'nosql', 'bash', 'python', 'r']}</t>
  </si>
  <si>
    <t>['java', 'python', 'scala', 'spark', 'kafka', 'yarn', 'git', 'jenkins', 'gitlab', 'ansible', 'docker', 'kubernetes']</t>
  </si>
  <si>
    <t>{'libraries': ['spark', 'kafka'], 'other': ['yarn', 'git', 'jenkins', 'gitlab', 'ansible', 'docker', 'kubernetes'], 'programming': ['java', 'python', 'scala']}</t>
  </si>
  <si>
    <t>Ilfov County, Romania</t>
  </si>
  <si>
    <t>Synechron Switzerland Systems Integration SA</t>
  </si>
  <si>
    <t>Azure Data Engineer - Azure Data Factory (4-8 years) - Remote</t>
  </si>
  <si>
    <t>Data engineer (scala)</t>
  </si>
  <si>
    <t>['scala', 'nosql', 'python', 'oracle', 'spark', 'hadoop', 'git', 'yarn', 'jira']</t>
  </si>
  <si>
    <t>{'async': ['jira'], 'cloud': ['oracle'], 'libraries': ['spark', 'hadoop'], 'other': ['git', 'yarn'], 'programming': ['scala', 'nosql', 'python']}</t>
  </si>
  <si>
    <t>Sekoia.io</t>
  </si>
  <si>
    <t>Data analyst GCP / Freelance</t>
  </si>
  <si>
    <t>['python', 'sql', 'javascript', 'gcp', 'looker']</t>
  </si>
  <si>
    <t>{'analyst_tools': ['looker'], 'cloud': ['gcp'], 'programming': ['python', 'sql', 'javascript']}</t>
  </si>
  <si>
    <t>Systems Engineer, Enterprise</t>
  </si>
  <si>
    <t>['azure', 'databricks', 'oracle', 'vmware', 'unity']</t>
  </si>
  <si>
    <t>{'cloud': ['azure', 'databricks', 'oracle', 'vmware'], 'other': ['unity']}</t>
  </si>
  <si>
    <t>['python', 'sql', 'java', 'go', 'snowflake', 'azure', 'oracle', 'aws', 'gcp', 'kafka', 'spark', 'sap', 'power bi', 'tableau', 'looker', 'flow', 'docker', 'github', 'gitlab', 'kubernetes']</t>
  </si>
  <si>
    <t>{'analyst_tools': ['sap', 'power bi', 'tableau', 'looker'], 'cloud': ['snowflake', 'azure', 'oracle', 'aws', 'gcp'], 'libraries': ['kafka', 'spark'], 'other': ['flow', 'docker', 'github', 'gitlab', 'kubernetes'], 'programming': ['python', 'sql', 'java', 'go']}</t>
  </si>
  <si>
    <t>['go', 'sql', 'scala', 'python', 'gcp', 'spark', 'hadoop', 'git']</t>
  </si>
  <si>
    <t>{'cloud': ['gcp'], 'libraries': ['spark', 'hadoop'], 'other': ['git'], 'programming': ['go', 'sql', 'scala', 'python']}</t>
  </si>
  <si>
    <t>Austere Systems Private Limited</t>
  </si>
  <si>
    <t>['shell', 'go', 'sql', 'oracle', 'hadoop', 'spark', 'linux', 'jenkins', 'flow']</t>
  </si>
  <si>
    <t>{'cloud': ['oracle'], 'libraries': ['hadoop', 'spark'], 'os': ['linux'], 'other': ['jenkins', 'flow'], 'programming': ['shell', 'go', 'sql']}</t>
  </si>
  <si>
    <t>Sr. Data Analyst, MST - Analytics</t>
  </si>
  <si>
    <t>Southern Water</t>
  </si>
  <si>
    <t>['sql', 'r', 'python', 'power bi', 'tableau', 'alteryx', 'qlik']</t>
  </si>
  <si>
    <t>{'analyst_tools': ['power bi', 'tableau', 'alteryx', 'qlik'], 'programming': ['sql', 'r', 'python']}</t>
  </si>
  <si>
    <t>QA/Process Engineer</t>
  </si>
  <si>
    <t>Allegion Canada Inc.</t>
  </si>
  <si>
    <t>Data Scientist- AI, NLP, Machine Learning, &amp; Chatbot</t>
  </si>
  <si>
    <t>['sql', 'sql server', 'qlik', 'tableau', 'power bi']</t>
  </si>
  <si>
    <t>{'analyst_tools': ['qlik', 'tableau', 'power bi'], 'databases': ['sql server'], 'programming': ['sql']}</t>
  </si>
  <si>
    <t>Data Engineer/Senior Data Engineer - PySpark/Databricks</t>
  </si>
  <si>
    <t>Data Quality Senior Analyst, AVP</t>
  </si>
  <si>
    <t>Consultant Data Engineer - Data Scientist (H/F)</t>
  </si>
  <si>
    <t>['java', 'python', 'scala', 'aws', 'oracle', 'spark', 'kafka', 'node', 'docker', 'kubernetes']</t>
  </si>
  <si>
    <t>{'cloud': ['aws', 'oracle'], 'libraries': ['spark', 'kafka'], 'other': ['docker', 'kubernetes'], 'programming': ['java', 'python', 'scala'], 'webframeworks': ['node']}</t>
  </si>
  <si>
    <t>['sql', 'python', 'nosql', 'snowflake', 'aurora', 'redshift', 'aws', 'airflow', 'power bi', 'git', 'terraform', 'github']</t>
  </si>
  <si>
    <t>{'analyst_tools': ['power bi'], 'cloud': ['snowflake', 'aurora', 'redshift', 'aws'], 'libraries': ['airflow'], 'other': ['git', 'terraform', 'github'], 'programming': ['sql', 'python', 'nosql']}</t>
  </si>
  <si>
    <t>Data Analyst - 12 month fixed term contract</t>
  </si>
  <si>
    <t>Data Engineer Intern (remote – healthcare), Hyderabad</t>
  </si>
  <si>
    <t>['python', 'r', 'sql', 'nosql', 'sql server', 'watson', 'oracle', 'spark', 'tensorflow', 'pytorch', 'hadoop', 'airflow', 'kafka', 'linux', 'windows', 'tableau']</t>
  </si>
  <si>
    <t>{'analyst_tools': ['tableau'], 'cloud': ['watson', 'oracle'], 'databases': ['sql server'], 'libraries': ['spark', 'tensorflow', 'pytorch', 'hadoop', 'airflow', 'kafka'], 'os': ['linux', 'windows'], 'programming': ['python', 'r', 'sql', 'nosql']}</t>
  </si>
  <si>
    <t>Belle opportunité pour un/e Data Engineer Junior</t>
  </si>
  <si>
    <t>Freelance Online Data Analyst for Digital Mapping Project in Australia</t>
  </si>
  <si>
    <t>AmiTina Hire Limited</t>
  </si>
  <si>
    <t>['sql', 'python', 'mysql', 'aws', 'snowflake', 'redshift', 'excel', 'notion', 'unify']</t>
  </si>
  <si>
    <t>{'analyst_tools': ['excel'], 'async': ['notion'], 'cloud': ['aws', 'snowflake', 'redshift'], 'databases': ['mysql'], 'programming': ['sql', 'python'], 'sync': ['unify']}</t>
  </si>
  <si>
    <t>['python', 'elasticsearch', 'linux', 'word', 'jira', 'confluence', 'unify']</t>
  </si>
  <si>
    <t>{'analyst_tools': ['word'], 'async': ['jira', 'confluence'], 'databases': ['elasticsearch'], 'os': ['linux'], 'programming': ['python'], 'sync': ['unify']}</t>
  </si>
  <si>
    <t>['sql', 'python', 'r', 'dax', 'excel', 'tableau', 'power bi']</t>
  </si>
  <si>
    <t>{'analyst_tools': ['dax', 'excel', 'tableau', 'power bi'], 'programming': ['sql', 'python', 'r']}</t>
  </si>
  <si>
    <t>VAC-2023-45 – Full stack software engineer in big data environments</t>
  </si>
  <si>
    <t>['python', 'tableau', 'power bi', 'excel', 'powerpoint']</t>
  </si>
  <si>
    <t>{'analyst_tools': ['tableau', 'power bi', 'excel', 'powerpoint'], 'programming': ['python']}</t>
  </si>
  <si>
    <t>['sql', 'oracle', 'unix', 'jenkins']</t>
  </si>
  <si>
    <t>{'cloud': ['oracle'], 'os': ['unix'], 'other': ['jenkins'], 'programming': ['sql']}</t>
  </si>
  <si>
    <t>['assembly', 'mongodb', 'mongodb', 'aws', 'azure', 'vmware', 'aurora', 'xamarin', 'ansible', 'unity']</t>
  </si>
  <si>
    <t>{'cloud': ['aws', 'azure', 'vmware', 'aurora'], 'databases': ['mongodb'], 'libraries': ['xamarin'], 'other': ['ansible', 'unity'], 'programming': ['assembly', 'mongodb']}</t>
  </si>
  <si>
    <t>Data Scientist (Middle+) в промышленности</t>
  </si>
  <si>
    <t>Промышленные инновации</t>
  </si>
  <si>
    <t>['python', 'bash', 'jupyter', 'airflow', 'linux', 'git', 'docker']</t>
  </si>
  <si>
    <t>{'libraries': ['jupyter', 'airflow'], 'os': ['linux'], 'other': ['git', 'docker'], 'programming': ['python', 'bash']}</t>
  </si>
  <si>
    <t>Data Engineer B2B</t>
  </si>
  <si>
    <t>Knowit Poland sp. z o.o.</t>
  </si>
  <si>
    <t>Stantonbury, Milton Keynes, UK</t>
  </si>
  <si>
    <t>['shell', 'bash', 'sql', 'nosql', 'scala', 'java', 'gcp', 'hadoop', 'spark', 'unix', 'linux', 'git', 'jenkins', 'kubernetes', 'docker']</t>
  </si>
  <si>
    <t>{'cloud': ['gcp'], 'libraries': ['hadoop', 'spark'], 'os': ['unix', 'linux'], 'other': ['git', 'jenkins', 'kubernetes', 'docker'], 'programming': ['shell', 'bash', 'sql', 'nosql', 'scala', 'java']}</t>
  </si>
  <si>
    <t>ERP/EDI Data Engineer (m/w)</t>
  </si>
  <si>
    <t>Bhp Group</t>
  </si>
  <si>
    <t>Senior Insights Data Scientist w/ fluent level in English at Babel...</t>
  </si>
  <si>
    <t>Informatiker - Data Engineering, Business Intelligence, ETL (m/w/d)</t>
  </si>
  <si>
    <t>Associate SOC Analyst</t>
  </si>
  <si>
    <t>Data Science  - Student Position / Part time</t>
  </si>
  <si>
    <t>['python', 'django', 'linux', 'ansible', 'git', 'github']</t>
  </si>
  <si>
    <t>{'os': ['linux'], 'other': ['ansible', 'git', 'github'], 'programming': ['python'], 'webframeworks': ['django']}</t>
  </si>
  <si>
    <t>581 - Data Scientist &amp; ML</t>
  </si>
  <si>
    <t>['sql', 'aws', 'gcp', 'pytorch', 'tensorflow', 'airflow', 'docker', 'kubernetes']</t>
  </si>
  <si>
    <t>{'cloud': ['aws', 'gcp'], 'libraries': ['pytorch', 'tensorflow', 'airflow'], 'other': ['docker', 'kubernetes'], 'programming': ['sql']}</t>
  </si>
  <si>
    <t>Senior Data Scientist in sterk team | Amsterdam</t>
  </si>
  <si>
    <t>GAMING1 - Database Engineer</t>
  </si>
  <si>
    <t>['sql', 'python', 'r', 'snowflake', 'databricks', 'pandas', 'matplotlib', 'seaborn', 'scikit-learn', 'plotly', 'ggplot2', 'tidyverse', 'power bi']</t>
  </si>
  <si>
    <t>{'analyst_tools': ['power bi'], 'cloud': ['snowflake', 'databricks'], 'libraries': ['pandas', 'matplotlib', 'seaborn', 'scikit-learn', 'plotly', 'ggplot2', 'tidyverse'], 'programming': ['sql', 'python', 'r']}</t>
  </si>
  <si>
    <t>Senior Software Engineer (Data Science) - Remote</t>
  </si>
  <si>
    <t>OPSPro, LLC</t>
  </si>
  <si>
    <t>['python', 'shell', 'aws', 'flask', 'git', 'slack']</t>
  </si>
  <si>
    <t>{'cloud': ['aws'], 'other': ['git'], 'programming': ['python', 'shell'], 'sync': ['slack'], 'webframeworks': ['flask']}</t>
  </si>
  <si>
    <t>Dexian Asia Pacific</t>
  </si>
  <si>
    <t>['sql', 'python', 'javascript', 'db2', 'snowflake', 'kafka', 'microstrategy']</t>
  </si>
  <si>
    <t>{'analyst_tools': ['microstrategy'], 'cloud': ['snowflake'], 'databases': ['db2'], 'libraries': ['kafka'], 'programming': ['sql', 'python', 'javascript']}</t>
  </si>
  <si>
    <t>Recruiter Independent</t>
  </si>
  <si>
    <t>['javascript', 'go', 'bitbucket', 'jira']</t>
  </si>
  <si>
    <t>{'async': ['jira'], 'other': ['bitbucket'], 'programming': ['javascript', 'go']}</t>
  </si>
  <si>
    <t>[Temp for 1 year] Analyst (Data Office), SPR</t>
  </si>
  <si>
    <t>Senior Data Analyst - Tableau + Salesforce  |  Hyderabad</t>
  </si>
  <si>
    <t>Data Cleanser</t>
  </si>
  <si>
    <t>['sql', 'aws', 'azure', 'windows', 'linux', 'power bi', 'tableau']</t>
  </si>
  <si>
    <t>{'analyst_tools': ['power bi', 'tableau'], 'cloud': ['aws', 'azure'], 'os': ['windows', 'linux'], 'programming': ['sql']}</t>
  </si>
  <si>
    <t>Consultant/ Senior Consultant (Data Analyst) - Analytics ...</t>
  </si>
  <si>
    <t>Azure data Engineer - ADF , Data Bricks, Pyspark</t>
  </si>
  <si>
    <t>Enlink Midstream</t>
  </si>
  <si>
    <t>['vba', 'sql', 'oracle', 'excel', 'alteryx', 'tableau']</t>
  </si>
  <si>
    <t>{'analyst_tools': ['excel', 'alteryx', 'tableau'], 'cloud': ['oracle'], 'programming': ['vba', 'sql']}</t>
  </si>
  <si>
    <t>Senior Data Scientist (Large Language Models)</t>
  </si>
  <si>
    <t>noimos ag (an AXA company)</t>
  </si>
  <si>
    <t>['python', 'sql', 'bigquery', 'gcp', 'aws', 'numpy', 'pandas', 'opencv', 'pytorch', 'tensorflow', 'docker', 'github', 'terraform']</t>
  </si>
  <si>
    <t>{'cloud': ['bigquery', 'gcp', 'aws'], 'libraries': ['numpy', 'pandas', 'opencv', 'pytorch', 'tensorflow'], 'other': ['docker', 'github', 'terraform'], 'programming': ['python', 'sql']}</t>
  </si>
  <si>
    <t>Mediasoft Data Systems Limited</t>
  </si>
  <si>
    <t>Senior Director of Data &amp; Applications</t>
  </si>
  <si>
    <t>Data Analysts - (GIS)</t>
  </si>
  <si>
    <t>Cineplex Entertainment</t>
  </si>
  <si>
    <t>['sql', 'nosql', 'python', 'scala', 'cassandra', 'snowflake', 'aws', 'kafka', 'hadoop', 'spark', 'airflow', 'word', 'ringcentral']</t>
  </si>
  <si>
    <t>{'analyst_tools': ['word'], 'cloud': ['snowflake', 'aws'], 'databases': ['cassandra'], 'libraries': ['kafka', 'hadoop', 'spark', 'airflow'], 'programming': ['sql', 'nosql', 'python', 'scala'], 'sync': ['ringcentral']}</t>
  </si>
  <si>
    <t>Data Analyst Senior Data Analyst Data Analyst Tech Lead</t>
  </si>
  <si>
    <t>AppSoft Solutions</t>
  </si>
  <si>
    <t>Atlanta Hawks</t>
  </si>
  <si>
    <t>['r', 'python', 'javascript', 'go', 'sql']</t>
  </si>
  <si>
    <t>{'programming': ['r', 'python', 'javascript', 'go', 'sql']}</t>
  </si>
  <si>
    <t>Circular</t>
  </si>
  <si>
    <t>['python', 'c', 'visio']</t>
  </si>
  <si>
    <t>{'analyst_tools': ['visio'], 'programming': ['python', 'c']}</t>
  </si>
  <si>
    <t>['sql', 'java', 'oracle', 'linux', 'excel', 'jira']</t>
  </si>
  <si>
    <t>{'analyst_tools': ['excel'], 'async': ['jira'], 'cloud': ['oracle'], 'os': ['linux'], 'programming': ['sql', 'java']}</t>
  </si>
  <si>
    <t>Data Modeler – Johannesburg – Up To R850K Per Annum</t>
  </si>
  <si>
    <t>Recherche Urgente: Data Analyst en alternance</t>
  </si>
  <si>
    <t>R&amp;I Data Science &amp; Sustainability Internship - 12 Months</t>
  </si>
  <si>
    <t>Business &amp; Data Analyst, Auxiliary Services - Full-time / Part-time</t>
  </si>
  <si>
    <t>Data Scientist. Job in Bern My Valley Jobs Today</t>
  </si>
  <si>
    <t>Data Engineer. Job in Nunspeet My Valley Jobs Today</t>
  </si>
  <si>
    <t>HR Reporting &amp; Data Integration Analyst</t>
  </si>
  <si>
    <t>Senior Back-End Engineer (Java)</t>
  </si>
  <si>
    <t>Data Analyst -Italian</t>
  </si>
  <si>
    <t>Analytics Data engineer (internship)</t>
  </si>
  <si>
    <t>['r', 'sql', 'azure', 'notion']</t>
  </si>
  <si>
    <t>{'async': ['notion'], 'cloud': ['azure'], 'programming': ['r', 'sql']}</t>
  </si>
  <si>
    <t>Data Visualization Analytics, Associate</t>
  </si>
  <si>
    <t>Data Scientist / Analyst - Full-time / Part-time</t>
  </si>
  <si>
    <t>2026010 Data Scientist $215,000.00</t>
  </si>
  <si>
    <t>Sr Data Analyst - Marketing and Communication</t>
  </si>
  <si>
    <t>Vibrent Health</t>
  </si>
  <si>
    <t>['jupyter', 'powerpoint', 'excel', 'tableau']</t>
  </si>
  <si>
    <t>{'analyst_tools': ['powerpoint', 'excel', 'tableau'], 'libraries': ['jupyter']}</t>
  </si>
  <si>
    <t>Senior Software Engineer – Data Engineering</t>
  </si>
  <si>
    <t>Beckman Coulter Life Sciences</t>
  </si>
  <si>
    <t>Stage - Assistant.e Data Analyst Intern - Client Insights (F/H) ...</t>
  </si>
  <si>
    <t>['sql', 'python', 'r', 'powershell', 'azure', 'power bi', 'ssis']</t>
  </si>
  <si>
    <t>{'analyst_tools': ['power bi', 'ssis'], 'cloud': ['azure'], 'programming': ['sql', 'python', 'r', 'powershell']}</t>
  </si>
  <si>
    <t>Data Analyst (Project Management skills,data warehousing,data...</t>
  </si>
  <si>
    <t>Start People Call &amp; Customer Support</t>
  </si>
  <si>
    <t>BOSS AI</t>
  </si>
  <si>
    <t>['nosql', 'python', 'r', 'sql', 'bigquery', 'aws', 'spark', 'tableau', 'docker', 'kubernetes', 'git']</t>
  </si>
  <si>
    <t>{'analyst_tools': ['tableau'], 'cloud': ['bigquery', 'aws'], 'libraries': ['spark'], 'other': ['docker', 'kubernetes', 'git'], 'programming': ['nosql', 'python', 'r', 'sql']}</t>
  </si>
  <si>
    <t>Shield.</t>
  </si>
  <si>
    <t>Freelance Online Data Analyst - Spanish</t>
  </si>
  <si>
    <t>ActOne Intelligence &amp; Research</t>
  </si>
  <si>
    <t>Data Scientist / ML-инженер</t>
  </si>
  <si>
    <t>DevHunt</t>
  </si>
  <si>
    <t>['python', 'elasticsearch', 'spark', 'power bi', 'tableau']</t>
  </si>
  <si>
    <t>{'analyst_tools': ['power bi', 'tableau'], 'databases': ['elasticsearch'], 'libraries': ['spark'], 'programming': ['python']}</t>
  </si>
  <si>
    <t>Stage - Full-Stack Engineer à Dominante Data H/F</t>
  </si>
  <si>
    <t>Homerez</t>
  </si>
  <si>
    <t>Data Analyst Industriel</t>
  </si>
  <si>
    <t>Data Capital</t>
  </si>
  <si>
    <t>RPA BA Job</t>
  </si>
  <si>
    <t>['python', 'go', 'azure', 'powerpoint', 'visio', 'word', 'excel', 'jira']</t>
  </si>
  <si>
    <t>{'analyst_tools': ['powerpoint', 'visio', 'word', 'excel'], 'async': ['jira'], 'cloud': ['azure'], 'programming': ['python', 'go']}</t>
  </si>
  <si>
    <t>Senior Data Engineer for Connected Network (all genders)</t>
  </si>
  <si>
    <t>Trullion</t>
  </si>
  <si>
    <t>Data Center Engineering Ops Engineer (Facilities)</t>
  </si>
  <si>
    <t>WLAN Software Engineer</t>
  </si>
  <si>
    <t>Senior Engineer - Data Reliability (REMOTE)</t>
  </si>
  <si>
    <t>Anchor Men</t>
  </si>
  <si>
    <t>Data Engineer- Prism Cloud Consulting.</t>
  </si>
  <si>
    <t>['sql', 'nosql', 'aws', 'snowflake', 'flutter']</t>
  </si>
  <si>
    <t>{'cloud': ['aws', 'snowflake'], 'libraries': ['flutter'], 'programming': ['sql', 'nosql']}</t>
  </si>
  <si>
    <t>First Select Employment Services</t>
  </si>
  <si>
    <t>['sql', 'python', 'nosql', 'java', 'c++', 'scala', 'c#', 'sql server', 'azure', 'databricks', 'snowflake', 'pyspark', 'hadoop', 'spark', 'kafka', 'power bi', 'cognos', 'ssis', 'tableau', 'jira']</t>
  </si>
  <si>
    <t>{'analyst_tools': ['power bi', 'cognos', 'ssis', 'tableau'], 'async': ['jira'], 'cloud': ['azure', 'databricks', 'snowflake'], 'databases': ['sql server'], 'libraries': ['pyspark', 'hadoop', 'spark', 'kafka'], 'programming': ['sql', 'python', 'nosql', 'java', 'c++', 'scala', 'c#']}</t>
  </si>
  <si>
    <t>Senior Data &amp; Analytics Technical Director - Machine...</t>
  </si>
  <si>
    <t>Req. for the post of Impact Analytics - Project Leader</t>
  </si>
  <si>
    <t>['shell', 'python', 'java', 'scala', 'aws', 'hadoop', 'spark', 'express', 'excel']</t>
  </si>
  <si>
    <t>{'analyst_tools': ['excel'], 'cloud': ['aws'], 'libraries': ['hadoop', 'spark'], 'programming': ['shell', 'python', 'java', 'scala'], 'webframeworks': ['express']}</t>
  </si>
  <si>
    <t>['sql', 'mongo', 'sql server', 'graphql']</t>
  </si>
  <si>
    <t>{'databases': ['sql server'], 'libraries': ['graphql'], 'programming': ['sql', 'mongo']}</t>
  </si>
  <si>
    <t>Data Scientist - Data-Analytics, Gigabit-Grundbuch (m/w/d)</t>
  </si>
  <si>
    <t>CONECTA CONSULTORES</t>
  </si>
  <si>
    <t>CLOUD SYSTEM ENGINEER</t>
  </si>
  <si>
    <t>['azure', 'vmware', 'linux']</t>
  </si>
  <si>
    <t>{'cloud': ['azure', 'vmware'], 'os': ['linux']}</t>
  </si>
  <si>
    <t>['sql', 'python', 'scala', 'java', 'mongodb', 'mongodb', 'elasticsearch', 'cassandra', 'neo4j', 'gcp', 'azure', 'bigquery', 'redshift', 'databricks', 'snowflake', 'hadoop', 'spark', 'jenkins']</t>
  </si>
  <si>
    <t>{'cloud': ['gcp', 'azure', 'bigquery', 'redshift', 'databricks', 'snowflake'], 'databases': ['mongodb', 'elasticsearch', 'cassandra', 'neo4j'], 'libraries': ['hadoop', 'spark'], 'other': ['jenkins'], 'programming': ['sql', 'python', 'scala', 'java', 'mongodb']}</t>
  </si>
  <si>
    <t>Data Analyst (m/w/d) für die Abteilung Data-Analytics</t>
  </si>
  <si>
    <t>Schill+Seilacher "Struktol" GmbH</t>
  </si>
  <si>
    <t>['sql', 'python', 'java', 'airflow', 'spark', 'linux', 'tableau', 'git']</t>
  </si>
  <si>
    <t>{'analyst_tools': ['tableau'], 'libraries': ['airflow', 'spark'], 'os': ['linux'], 'other': ['git'], 'programming': ['sql', 'python', 'java']}</t>
  </si>
  <si>
    <t>Big-Data Software Development Engineer</t>
  </si>
  <si>
    <t>Clinical Data Analyst - New York- Gen IA &amp; Life Sciences</t>
  </si>
  <si>
    <t>['java', 'oracle', 'spring', 'kubernetes']</t>
  </si>
  <si>
    <t>{'cloud': ['oracle'], 'libraries': ['spring'], 'other': ['kubernetes'], 'programming': ['java']}</t>
  </si>
  <si>
    <t>Formateur freelance Arduino/Data scientist</t>
  </si>
  <si>
    <t>Utoplab</t>
  </si>
  <si>
    <t>Azure Data Engineer - Stockton On Tees - £45,000</t>
  </si>
  <si>
    <t>Internship Data Analysis and Dashboarding Customer Data</t>
  </si>
  <si>
    <t>CROYDON COUNCIL-2</t>
  </si>
  <si>
    <t>Data Analyst - Distribution</t>
  </si>
  <si>
    <t>Gruppo Teddy</t>
  </si>
  <si>
    <t>['python', 'r', 'sql', 'scala', 'javascript', 'c#', 'java', 'sql server', 'oracle', 'snowflake', 'kafka', 'spark', 'tensorflow', 'pytorch']</t>
  </si>
  <si>
    <t>{'cloud': ['oracle', 'snowflake'], 'databases': ['sql server'], 'libraries': ['kafka', 'spark', 'tensorflow', 'pytorch'], 'programming': ['python', 'r', 'sql', 'scala', 'javascript', 'c#', 'java']}</t>
  </si>
  <si>
    <t>Data Management Enablement Manager</t>
  </si>
  <si>
    <t>Data Assimilation Scientist</t>
  </si>
  <si>
    <t>Data Scientist in Data</t>
  </si>
  <si>
    <t>SAP BW HANA Engineer</t>
  </si>
  <si>
    <t>Senior Solution Engineer for North America (Canada)</t>
  </si>
  <si>
    <t>DataWalk</t>
  </si>
  <si>
    <t>Geoquip Marine</t>
  </si>
  <si>
    <t>['vba', 'python', 'sql', 'r', 'tableau', 'power bi']</t>
  </si>
  <si>
    <t>{'analyst_tools': ['tableau', 'power bi'], 'programming': ['vba', 'python', 'sql', 'r']}</t>
  </si>
  <si>
    <t>Data Analyst--Budding Start up!</t>
  </si>
  <si>
    <t>Visiting Research Specialist (Data Analyst) - College of Pharmacy...</t>
  </si>
  <si>
    <t>Index Production Analyst</t>
  </si>
  <si>
    <t>['python', 'sql', 'aws', 'azure', 'gcp', 'redshift', 'pandas', 'pytorch', 'spark', 'django', 'excel']</t>
  </si>
  <si>
    <t>{'analyst_tools': ['excel'], 'cloud': ['aws', 'azure', 'gcp', 'redshift'], 'libraries': ['pandas', 'pytorch', 'spark'], 'programming': ['python', 'sql'], 'webframeworks': ['django']}</t>
  </si>
  <si>
    <t>Lead Data Analyst - Global Brand - 110K</t>
  </si>
  <si>
    <t>Data Engineer with Spark and Scala (Pan India)</t>
  </si>
  <si>
    <t>Senior Data Engineer- IL - Experience with Groovy</t>
  </si>
  <si>
    <t>['java', 'sql', 'azure', 'kafka']</t>
  </si>
  <si>
    <t>{'cloud': ['azure'], 'libraries': ['kafka'], 'programming': ['java', 'sql']}</t>
  </si>
  <si>
    <t>Data Engineer - Qlikview/R/Python</t>
  </si>
  <si>
    <t>['sql', 'java', 'python', 'c', 'perl', 'r', 'go', 'sql server', 'tableau', 'word', 'powerpoint', 'excel', 'visio']</t>
  </si>
  <si>
    <t>{'analyst_tools': ['tableau', 'word', 'powerpoint', 'excel', 'visio'], 'databases': ['sql server'], 'programming': ['sql', 'java', 'python', 'c', 'perl', 'r', 'go']}</t>
  </si>
  <si>
    <t>Lead Big data Engineer</t>
  </si>
  <si>
    <t>['sql', 'scala', 'snowflake', 'bigquery', 'gcp', 'kafka', 'docker', 'kubernetes']</t>
  </si>
  <si>
    <t>{'cloud': ['snowflake', 'bigquery', 'gcp'], 'libraries': ['kafka'], 'other': ['docker', 'kubernetes'], 'programming': ['sql', 'scala']}</t>
  </si>
  <si>
    <t>PLUS Retail B.V.</t>
  </si>
  <si>
    <t>Data Analyst (Passenger &amp; Operations Control) (Transavia)</t>
  </si>
  <si>
    <t>['python', 'golang', 'bash', 'aws', 'linux', 'centos', 'ubuntu', 'jenkins', 'kubernetes', 'chef', 'puppet', 'ansible', 'terraform', 'pulumi']</t>
  </si>
  <si>
    <t>{'cloud': ['aws'], 'os': ['linux', 'centos', 'ubuntu'], 'other': ['jenkins', 'kubernetes', 'chef', 'puppet', 'ansible', 'terraform', 'pulumi'], 'programming': ['python', 'golang', 'bash']}</t>
  </si>
  <si>
    <t>Rogers Hospitality</t>
  </si>
  <si>
    <t>Alterra</t>
  </si>
  <si>
    <t>Data Scientist | Fintech</t>
  </si>
  <si>
    <t>Data Science manager informatique</t>
  </si>
  <si>
    <t>['python', 'scala', 'mongodb', 'mongodb', 'java', 'mongo', 'azure', 'databricks', 'spark', 'kafka']</t>
  </si>
  <si>
    <t>{'cloud': ['azure', 'databricks'], 'databases': ['mongodb'], 'libraries': ['spark', 'kafka'], 'programming': ['python', 'scala', 'mongodb', 'java', 'mongo']}</t>
  </si>
  <si>
    <t>Audensiel</t>
  </si>
  <si>
    <t>Sales Holding GmbH</t>
  </si>
  <si>
    <t>S&amp;P Global Ratings</t>
  </si>
  <si>
    <t>['sql', 'python', 'java', 'scala', 'aws', 'snowflake', 'git']</t>
  </si>
  <si>
    <t>{'cloud': ['aws', 'snowflake'], 'other': ['git'], 'programming': ['sql', 'python', 'java', 'scala']}</t>
  </si>
  <si>
    <t>Healthcare Analytics Manager/Senior Analyst</t>
  </si>
  <si>
    <t>['sql', 't-sql', 'sql server', 'databricks', 'excel', 'tableau', 'alteryx']</t>
  </si>
  <si>
    <t>{'analyst_tools': ['excel', 'tableau', 'alteryx'], 'cloud': ['databricks'], 'databases': ['sql server'], 'programming': ['sql', 't-sql']}</t>
  </si>
  <si>
    <t>Data Scientist - Computer Vision - NIORT F/H (H/F)</t>
  </si>
  <si>
    <t>Adattárház fejlesztő / Data Engineer</t>
  </si>
  <si>
    <t>['sql', 'java', 'oracle', 'kafka', 'git']</t>
  </si>
  <si>
    <t>{'cloud': ['oracle'], 'libraries': ['kafka'], 'other': ['git'], 'programming': ['sql', 'java']}</t>
  </si>
  <si>
    <t>['java', 'aws', 'notion']</t>
  </si>
  <si>
    <t>{'async': ['notion'], 'cloud': ['aws'], 'programming': ['java']}</t>
  </si>
  <si>
    <t>['sql', 'python', 'tableau', 'power bi', 'excel', 'powerpoint', 'word']</t>
  </si>
  <si>
    <t>{'analyst_tools': ['tableau', 'power bi', 'excel', 'powerpoint', 'word'], 'programming': ['sql', 'python']}</t>
  </si>
  <si>
    <t>Navitas Consulting PTE LTD</t>
  </si>
  <si>
    <t>['python', 'sql', 'postgresql', 'aws', 'azure', 'gcp', 'pandas', 'pyspark', 'nltk', 'jupyter', 'spark', 'flask', 'linux', 'docker', 'jenkins', 'gitlab', 'jira', 'confluence']</t>
  </si>
  <si>
    <t>{'async': ['jira', 'confluence'], 'cloud': ['aws', 'azure', 'gcp'], 'databases': ['postgresql'], 'libraries': ['pandas', 'pyspark', 'nltk', 'jupyter', 'spark'], 'os': ['linux'], 'other': ['docker', 'jenkins', 'gitlab'], 'programming': ['python', 'sql'], 'webframeworks': ['flask']}</t>
  </si>
  <si>
    <t>Student Reporting Analyst</t>
  </si>
  <si>
    <t>['python', 'c++', 'c', 'atlassian']</t>
  </si>
  <si>
    <t>{'other': ['atlassian'], 'programming': ['python', 'c++', 'c']}</t>
  </si>
  <si>
    <t>bitExpert AG</t>
  </si>
  <si>
    <t>['r', 'python', 'azure', 'linux', 'git']</t>
  </si>
  <si>
    <t>{'cloud': ['azure'], 'os': ['linux'], 'other': ['git'], 'programming': ['r', 'python']}</t>
  </si>
  <si>
    <t>Next Gen Stats Analyst (External Agency)</t>
  </si>
  <si>
    <t>Solution Engineer - Marketing Analytics, Portuguese or...</t>
  </si>
  <si>
    <t>Senior Software Engineer – Platform</t>
  </si>
  <si>
    <t>['java', 'sql', 'aws', 'azure', 'gcp', 'spring', 'docker', 'kubernetes']</t>
  </si>
  <si>
    <t>{'cloud': ['aws', 'azure', 'gcp'], 'libraries': ['spring'], 'other': ['docker', 'kubernetes'], 'programming': ['java', 'sql']}</t>
  </si>
  <si>
    <t>Executive Director, Data Science - London/hybrid</t>
  </si>
  <si>
    <t>['python', 'azure', 'aws', 'gcp', 'databricks', 'numpy', 'pytorch', 'tensorflow']</t>
  </si>
  <si>
    <t>{'cloud': ['azure', 'aws', 'gcp', 'databricks'], 'libraries': ['numpy', 'pytorch', 'tensorflow'], 'programming': ['python']}</t>
  </si>
  <si>
    <t>Senior Data Scientist - Remote  from Norway</t>
  </si>
  <si>
    <t>['python', 'r', 'azure', 'spark', 'hadoop', 'scikit-learn', 'pytorch', 'outlook', 'sharepoint', 'microsoft teams']</t>
  </si>
  <si>
    <t>{'analyst_tools': ['outlook', 'sharepoint'], 'cloud': ['azure'], 'libraries': ['spark', 'hadoop', 'scikit-learn', 'pytorch'], 'programming': ['python', 'r'], 'sync': ['microsoft teams']}</t>
  </si>
  <si>
    <t>['sql', 'groovy', 'jira', 'confluence']</t>
  </si>
  <si>
    <t>{'async': ['jira', 'confluence'], 'programming': ['sql', 'groovy']}</t>
  </si>
  <si>
    <t>대기업 - IT(Data Scientist) (대리~과장급)</t>
  </si>
  <si>
    <t>Nterway Partners</t>
  </si>
  <si>
    <t>Third Republic</t>
  </si>
  <si>
    <t>Tribal</t>
  </si>
  <si>
    <t>Financial Data Specialist – Financial Institutions Group</t>
  </si>
  <si>
    <t>Cloud DevOps Engineer (m/f/d)</t>
  </si>
  <si>
    <t>via Knauf IT</t>
  </si>
  <si>
    <t>['powershell', 'bash', 'sql', 'mongodb', 'mongodb', 'sql server', 'azure', 'github', 'docker']</t>
  </si>
  <si>
    <t>{'cloud': ['azure'], 'databases': ['mongodb', 'sql server'], 'other': ['github', 'docker'], 'programming': ['powershell', 'bash', 'sql', 'mongodb']}</t>
  </si>
  <si>
    <t>['sql', 'sheets', 'tableau', 'slack']</t>
  </si>
  <si>
    <t>{'analyst_tools': ['sheets', 'tableau'], 'programming': ['sql'], 'sync': ['slack']}</t>
  </si>
  <si>
    <t>Data Scientist (6 Months FTC)</t>
  </si>
  <si>
    <t>Data Engineer (sede Roma) (1303_65569)</t>
  </si>
  <si>
    <t>['python', 'c#', 'sql', 'nosql', 'azure', 'databricks', 'snowflake', 'spark']</t>
  </si>
  <si>
    <t>{'cloud': ['azure', 'databricks', 'snowflake'], 'libraries': ['spark'], 'programming': ['python', 'c#', 'sql', 'nosql']}</t>
  </si>
  <si>
    <t>Senior Product Analyst - Marketing Experiences</t>
  </si>
  <si>
    <t>Project/ Consultant - Data Analyst / Data Engineer / Data...</t>
  </si>
  <si>
    <t>['sql', 'python', 'postgresql', 'bigquery', 'spark']</t>
  </si>
  <si>
    <t>{'cloud': ['bigquery'], 'databases': ['postgresql'], 'libraries': ['spark'], 'programming': ['sql', 'python']}</t>
  </si>
  <si>
    <t>Associate Principal Data Science</t>
  </si>
  <si>
    <t>['python', 'swift', 'postgresql', 'elasticsearch', 'redis', 'gcp', 'bigquery', 'pytorch', 'hugging face', 'scikit-learn', 'github', 'slack']</t>
  </si>
  <si>
    <t>{'cloud': ['gcp', 'bigquery'], 'databases': ['postgresql', 'elasticsearch', 'redis'], 'libraries': ['pytorch', 'hugging face', 'scikit-learn'], 'other': ['github'], 'programming': ['python', 'swift'], 'sync': ['slack']}</t>
  </si>
  <si>
    <t>Application Engineer - Data Science / Business Analytics ...</t>
  </si>
  <si>
    <t>['sql', 'java', 'go', 'postgresql', 'aws', 'aurora', 'tableau', 'jenkins']</t>
  </si>
  <si>
    <t>{'analyst_tools': ['tableau'], 'cloud': ['aws', 'aurora'], 'databases': ['postgresql'], 'other': ['jenkins'], 'programming': ['sql', 'java', 'go']}</t>
  </si>
  <si>
    <t>{P}rogrammers.io</t>
  </si>
  <si>
    <t>['java', 'cassandra', 'azure', 'aws', 'gcp', 'kafka', 'docker', 'kubernetes']</t>
  </si>
  <si>
    <t>{'cloud': ['azure', 'aws', 'gcp'], 'databases': ['cassandra'], 'libraries': ['kafka'], 'other': ['docker', 'kubernetes'], 'programming': ['java']}</t>
  </si>
  <si>
    <t>Valcon NL.</t>
  </si>
  <si>
    <t>Data scientist - programmer</t>
  </si>
  <si>
    <t>Data Analysis MRT - Mental Health 610</t>
  </si>
  <si>
    <t>CUJU</t>
  </si>
  <si>
    <t>Data Scientist / Analyst (m/w/x)</t>
  </si>
  <si>
    <t>['sql', 'python', 'oracle', 'aws', 'hadoop', 'pandas', 'numpy', 'scikit-learn', 'spark', 'tableau', 'splunk', 'docker']</t>
  </si>
  <si>
    <t>{'analyst_tools': ['tableau', 'splunk'], 'cloud': ['oracle', 'aws'], 'libraries': ['hadoop', 'pandas', 'numpy', 'scikit-learn', 'spark'], 'other': ['docker'], 'programming': ['sql', 'python']}</t>
  </si>
  <si>
    <t>Principal Data Engineer (AWS) (Remote)</t>
  </si>
  <si>
    <t>Vyne Technologies Ltd</t>
  </si>
  <si>
    <t>['sql', 'python', 'java', 'mysql', 'postgresql', 'elasticsearch', 'aws', 'snowflake']</t>
  </si>
  <si>
    <t>{'cloud': ['aws', 'snowflake'], 'databases': ['mysql', 'postgresql', 'elasticsearch'], 'programming': ['sql', 'python', 'java']}</t>
  </si>
  <si>
    <t>VIE Data Analyst (H/F)</t>
  </si>
  <si>
    <t>['scala', 'python', 'sql', 'sas', 'sas', 'spark', 'airflow', 'hadoop', 'linux', 'bitbucket', 'github']</t>
  </si>
  <si>
    <t>{'analyst_tools': ['sas'], 'libraries': ['spark', 'airflow', 'hadoop'], 'os': ['linux'], 'other': ['bitbucket', 'github'], 'programming': ['scala', 'python', 'sql', 'sas']}</t>
  </si>
  <si>
    <t>POP MARKETING BOUTIQUE</t>
  </si>
  <si>
    <t>Data Science Manager (f/m/d)</t>
  </si>
  <si>
    <t>kloeckner.i GmbH</t>
  </si>
  <si>
    <t>Synthesia AI</t>
  </si>
  <si>
    <t>techPEOPLE Group</t>
  </si>
  <si>
    <t>['sql', 'snowflake', 'bigquery', 'redshift', 'power bi']</t>
  </si>
  <si>
    <t>{'analyst_tools': ['power bi'], 'cloud': ['snowflake', 'bigquery', 'redshift'], 'programming': ['sql']}</t>
  </si>
  <si>
    <t>Data Scientist for Legal AI Chatbot</t>
  </si>
  <si>
    <t>Welexit</t>
  </si>
  <si>
    <t>['c#', 'python', 'sql', 'aws', 'ssis']</t>
  </si>
  <si>
    <t>{'analyst_tools': ['ssis'], 'cloud': ['aws'], 'programming': ['c#', 'python', 'sql']}</t>
  </si>
  <si>
    <t>['sql', 'python', 'aws', 'pandas', 'numpy', 'tensorflow', 'pytorch', 'fastapi', 'docker', 'kubernetes', 'terraform']</t>
  </si>
  <si>
    <t>{'cloud': ['aws'], 'libraries': ['pandas', 'numpy', 'tensorflow', 'pytorch'], 'other': ['docker', 'kubernetes', 'terraform'], 'programming': ['sql', 'python'], 'webframeworks': ['fastapi']}</t>
  </si>
  <si>
    <t>BI Developer/Analytics Engineer (Merchant Analytics)</t>
  </si>
  <si>
    <t>Wolt Development Sverige AB</t>
  </si>
  <si>
    <t>Sostengo</t>
  </si>
  <si>
    <t>WMJobs</t>
  </si>
  <si>
    <t>Begbies Traynor Group</t>
  </si>
  <si>
    <t>Senior Primary Engineer</t>
  </si>
  <si>
    <t>Dataner</t>
  </si>
  <si>
    <t>Data &amp; Analytics - Lead Azure Data Engineer</t>
  </si>
  <si>
    <t>DUPLICATE - Threat Analytics Data Scientist - Associate</t>
  </si>
  <si>
    <t>['python', 'bigquery', 'spark', 'airflow', 'git', 'docker', 'kubernetes']</t>
  </si>
  <si>
    <t>{'cloud': ['bigquery'], 'libraries': ['spark', 'airflow'], 'other': ['git', 'docker', 'kubernetes'], 'programming': ['python']}</t>
  </si>
  <si>
    <t>Satolas-et-Bonce, France</t>
  </si>
  <si>
    <t>Data Engineer Experimenté – Lyon, France (H/F)</t>
  </si>
  <si>
    <t>Data Analyst || 1 Year</t>
  </si>
  <si>
    <t>Sr. Data Analyst - Hybrid to Atlanta ONLY - FTE</t>
  </si>
  <si>
    <t>Trocafone</t>
  </si>
  <si>
    <t>['python', 'sql', 'aws', 'redshift', 'airflow', 'spark', 'pandas', 'numpy', 'tableau']</t>
  </si>
  <si>
    <t>{'analyst_tools': ['tableau'], 'cloud': ['aws', 'redshift'], 'libraries': ['airflow', 'spark', 'pandas', 'numpy'], 'programming': ['python', 'sql']}</t>
  </si>
  <si>
    <t>Health and Clinical Data Analyst - (Job Number: 069470)</t>
  </si>
  <si>
    <t>['sql', 'nosql', 'python', 'java', 'aws', 'spark', 'airflow', 'docker']</t>
  </si>
  <si>
    <t>{'cloud': ['aws'], 'libraries': ['spark', 'airflow'], 'other': ['docker'], 'programming': ['sql', 'nosql', 'python', 'java']}</t>
  </si>
  <si>
    <t>Doesburg, Netherlands</t>
  </si>
  <si>
    <t>Business Intelligence – Engineer</t>
  </si>
  <si>
    <t>['sql', 'sql server', 'azure', 'dax', 'power bi', 'sap']</t>
  </si>
  <si>
    <t>{'analyst_tools': ['dax', 'power bi', 'sap'], 'cloud': ['azure'], 'databases': ['sql server'], 'programming': ['sql']}</t>
  </si>
  <si>
    <t>Advisory - Data Analyst, Human Rights Solutions (ADV-RH23-0002) ...</t>
  </si>
  <si>
    <t>Stage - Web &amp; Data Analyst</t>
  </si>
  <si>
    <t>TAKOMA</t>
  </si>
  <si>
    <t>PSA BDP</t>
  </si>
  <si>
    <t>['javascript', 'sql', 'vue']</t>
  </si>
  <si>
    <t>{'programming': ['javascript', 'sql'], 'webframeworks': ['vue']}</t>
  </si>
  <si>
    <t>Data Science Sr/lead Irc193453</t>
  </si>
  <si>
    <t>['shell', 'gcp', 'bigquery', 'databricks', 'aws', 'hadoop', 'airflow', 'spark', 'flow']</t>
  </si>
  <si>
    <t>{'cloud': ['gcp', 'bigquery', 'databricks', 'aws'], 'libraries': ['hadoop', 'airflow', 'spark'], 'other': ['flow'], 'programming': ['shell']}</t>
  </si>
  <si>
    <t>The Computer Merchant Ltd</t>
  </si>
  <si>
    <t>['python', 'r', 'sql', 'nosql', 'azure', 'aws', 'gcp', 'pandas', 'numpy', 'matplotlib', 'seaborn', 'scikit-learn', 'tensorflow', 'keras']</t>
  </si>
  <si>
    <t>{'cloud': ['azure', 'aws', 'gcp'], 'libraries': ['pandas', 'numpy', 'matplotlib', 'seaborn', 'scikit-learn', 'tensorflow', 'keras'], 'programming': ['python', 'r', 'sql', 'nosql']}</t>
  </si>
  <si>
    <t>german analyst</t>
  </si>
  <si>
    <t>Senior C++ Engineer, Navigation SDK</t>
  </si>
  <si>
    <t>Data Engineer - Digital Information Office</t>
  </si>
  <si>
    <t>Data Center Engineer in Kobe, Hyogo</t>
  </si>
  <si>
    <t>Senior Cloud Platform Engineer Azure</t>
  </si>
  <si>
    <t>Data Engineer (Spark Developer)</t>
  </si>
  <si>
    <t>['python', 'java', 'aws', 'azure', 'gcp', 'hadoop', 'spark', 'kafka', 'docker', 'kubernetes']</t>
  </si>
  <si>
    <t>{'cloud': ['aws', 'azure', 'gcp'], 'libraries': ['hadoop', 'spark', 'kafka'], 'other': ['docker', 'kubernetes'], 'programming': ['python', 'java']}</t>
  </si>
  <si>
    <t>Junior Achievement of South Florida</t>
  </si>
  <si>
    <t>['sql', 'spark', 'pandas', 'numpy', 'hadoop']</t>
  </si>
  <si>
    <t>{'libraries': ['spark', 'pandas', 'numpy', 'hadoop'], 'programming': ['sql']}</t>
  </si>
  <si>
    <t>C++ Computer Vision Engineer</t>
  </si>
  <si>
    <t>Data &amp; Analytics Analyst - BARI</t>
  </si>
  <si>
    <t>['sql', 'python', 'r', 'sas', 'sas', 'javascript', 'gcp', 'bigquery', 'oracle', 'hadoop', 'looker', 'power bi', 'flow', 'kubernetes']</t>
  </si>
  <si>
    <t>{'analyst_tools': ['sas', 'looker', 'power bi'], 'cloud': ['gcp', 'bigquery', 'oracle'], 'libraries': ['hadoop'], 'other': ['flow', 'kubernetes'], 'programming': ['sql', 'python', 'r', 'sas', 'javascript']}</t>
  </si>
  <si>
    <t>EMW Digital Management</t>
  </si>
  <si>
    <t>['python', 'r', 'sql', 'solidity', 'rust', 'c#', 'tableau']</t>
  </si>
  <si>
    <t>{'analyst_tools': ['tableau'], 'programming': ['python', 'r', 'sql', 'solidity', 'rust', 'c#']}</t>
  </si>
  <si>
    <t>['sql', 'r', 'python', 'go', 'oracle', 'aws', 'gcp', 'azure', 'power bi', 'sap']</t>
  </si>
  <si>
    <t>{'analyst_tools': ['power bi', 'sap'], 'cloud': ['oracle', 'aws', 'gcp', 'azure'], 'programming': ['sql', 'r', 'python', 'go']}</t>
  </si>
  <si>
    <t>IT Administrator, Computer Scientist</t>
  </si>
  <si>
    <t>Deutsche Rentenversicherung Rheinland</t>
  </si>
  <si>
    <t>['java', 'javascript', 'windows', 'linux', 'suse']</t>
  </si>
  <si>
    <t>{'os': ['windows', 'linux', 'suse'], 'programming': ['java', 'javascript']}</t>
  </si>
  <si>
    <t>via Women@Work</t>
  </si>
  <si>
    <t>Women@work</t>
  </si>
  <si>
    <t>HR Process Excellence Analyst</t>
  </si>
  <si>
    <t>['go', 'sql', 'oracle', 'excel', 'tableau', 'flow']</t>
  </si>
  <si>
    <t>{'analyst_tools': ['excel', 'tableau'], 'cloud': ['oracle'], 'other': ['flow'], 'programming': ['go', 'sql']}</t>
  </si>
  <si>
    <t>Oostzaan, Netherlands</t>
  </si>
  <si>
    <t>Master Data Lead, GTM, Lipton, Egypt (Short-term)</t>
  </si>
  <si>
    <t>['go', 'word', 'unity']</t>
  </si>
  <si>
    <t>{'analyst_tools': ['word'], 'other': ['unity'], 'programming': ['go']}</t>
  </si>
  <si>
    <t>XIN CHENG HOLIDAY PTE. LTD.</t>
  </si>
  <si>
    <t>Zeffy</t>
  </si>
  <si>
    <t>The Ocean Cleanup Technologies B.V.</t>
  </si>
  <si>
    <t>['go', 'sql', 'visual basic', 'sas', 'sas', 'db2', 'power bi', 'tableau', 'ms access', 'excel']</t>
  </si>
  <si>
    <t>{'analyst_tools': ['sas', 'power bi', 'tableau', 'ms access', 'excel'], 'databases': ['db2'], 'programming': ['go', 'sql', 'visual basic', 'sas']}</t>
  </si>
  <si>
    <t>Simulation and Analysis Engineer</t>
  </si>
  <si>
    <t>萬里雲互聯有限公司</t>
  </si>
  <si>
    <t>['python', 'java', 'c#', 'html', 'css', 'javascript', 'mongodb', 'mongodb', 'nosql', 'mysql', 'redis', 'oracle', 'bigquery', 'node']</t>
  </si>
  <si>
    <t>{'cloud': ['oracle', 'bigquery'], 'databases': ['mongodb', 'mysql', 'redis'], 'programming': ['python', 'java', 'c#', 'html', 'css', 'javascript', 'mongodb', 'nosql'], 'webframeworks': ['node']}</t>
  </si>
  <si>
    <t>HR Workforce Analytics Analyst</t>
  </si>
  <si>
    <t>['sql', 'mongodb', 'mongodb', 'cassandra', 'power bi', 'tableau']</t>
  </si>
  <si>
    <t>{'analyst_tools': ['power bi', 'tableau'], 'databases': ['mongodb', 'cassandra'], 'programming': ['sql', 'mongodb']}</t>
  </si>
  <si>
    <t>Lead, CRM Analyst</t>
  </si>
  <si>
    <t>['sql', 'javascript', 'python', 'r', 'react', 'tableau']</t>
  </si>
  <si>
    <t>{'analyst_tools': ['tableau'], 'libraries': ['react'], 'programming': ['sql', 'javascript', 'python', 'r']}</t>
  </si>
  <si>
    <t>Data Analyst (SQL, Power BI, Python) (España)</t>
  </si>
  <si>
    <t>['scala', 'javascript', 'go', 'elasticsearch', 'oracle', 'hadoop', 'spark', 'kafka', 'angular', 'git', 'jenkins']</t>
  </si>
  <si>
    <t>{'cloud': ['oracle'], 'databases': ['elasticsearch'], 'libraries': ['hadoop', 'spark', 'kafka'], 'other': ['git', 'jenkins'], 'programming': ['scala', 'javascript', 'go'], 'webframeworks': ['angular']}</t>
  </si>
  <si>
    <t>Data Scientist III / Lead (Product Analytics)</t>
  </si>
  <si>
    <t>Data Admin Apprentice</t>
  </si>
  <si>
    <t>Magal, Israel</t>
  </si>
  <si>
    <t>Netafim</t>
  </si>
  <si>
    <t>Humly</t>
  </si>
  <si>
    <t>['sql', 'typescript', 'ruby', 'ruby', 'react', 'graphql', 'ruby on rails', 'node.js', 'kubernetes']</t>
  </si>
  <si>
    <t>{'libraries': ['react', 'graphql'], 'other': ['kubernetes'], 'programming': ['sql', 'typescript', 'ruby'], 'webframeworks': ['ruby', 'ruby on rails', 'node.js']}</t>
  </si>
  <si>
    <t>Niger-Delta Nuclear Military Command</t>
  </si>
  <si>
    <t>Senior Voice Engineer</t>
  </si>
  <si>
    <t>Senior Data Analyst - Ambulatory</t>
  </si>
  <si>
    <t>Zopper | Mega Job-a-thon</t>
  </si>
  <si>
    <t>Senior Technical Business Analyst, Data</t>
  </si>
  <si>
    <t>Alternance - Ingénieur Data Analyst et Power Bi H/F</t>
  </si>
  <si>
    <t>['python', 'java', 'sql', 'postgresql', 'aws', 'react', 'airflow', 'kafka', 'pandas', 'docker']</t>
  </si>
  <si>
    <t>{'cloud': ['aws'], 'databases': ['postgresql'], 'libraries': ['react', 'airflow', 'kafka', 'pandas'], 'other': ['docker'], 'programming': ['python', 'java', 'sql']}</t>
  </si>
  <si>
    <t>Senior Data scientist [T500-9038]</t>
  </si>
  <si>
    <t>Software Developer - Data Aplications</t>
  </si>
  <si>
    <t>['html', 'javascript', 'python', 'sql', 'react', 'pandas', 'numpy', 'matplotlib', 'plotly', 'angular', 'django', 'node.js', 'git']</t>
  </si>
  <si>
    <t>{'libraries': ['react', 'pandas', 'numpy', 'matplotlib', 'plotly'], 'other': ['git'], 'programming': ['html', 'javascript', 'python', 'sql'], 'webframeworks': ['angular', 'django', 'node.js']}</t>
  </si>
  <si>
    <t>Internal Senior Data Engineer / Architect</t>
  </si>
  <si>
    <t>NILE Hotel Management Company</t>
  </si>
  <si>
    <t>Data Warehouse Data Engineer (Cloud) (dbt)</t>
  </si>
  <si>
    <t>Cloud Data Architect / Engineer - AZURE</t>
  </si>
  <si>
    <t>['sql', 'python', 'java', 'scala', 'powershell', 'azure', 'databricks', 'aws', 'gcp', 'spark', 'kubernetes', 'terraform']</t>
  </si>
  <si>
    <t>{'cloud': ['azure', 'databricks', 'aws', 'gcp'], 'libraries': ['spark'], 'other': ['kubernetes', 'terraform'], 'programming': ['sql', 'python', 'java', 'scala', 'powershell']}</t>
  </si>
  <si>
    <t>Bioinformatics Analyst, Rheumatology</t>
  </si>
  <si>
    <t>['python', 'shell', 'r', 'word', 'excel', 'powerpoint', 'outlook', 'sharepoint', 'git']</t>
  </si>
  <si>
    <t>{'analyst_tools': ['word', 'excel', 'powerpoint', 'outlook', 'sharepoint'], 'other': ['git'], 'programming': ['python', 'shell', 'r']}</t>
  </si>
  <si>
    <t>Daten Analyst (m/w, 80-100%)</t>
  </si>
  <si>
    <t>Cape St Claire, MD</t>
  </si>
  <si>
    <t>['python', 'scala', 'java', 'c#', 'sql']</t>
  </si>
  <si>
    <t>{'programming': ['python', 'scala', 'java', 'c#', 'sql']}</t>
  </si>
  <si>
    <t>LaMiCons</t>
  </si>
  <si>
    <t>Аналитик маркетинговых данных</t>
  </si>
  <si>
    <t>World Center of Baby - Reproductive Agency</t>
  </si>
  <si>
    <t>dx.one GmbH</t>
  </si>
  <si>
    <t>BI DATA ANALYST / BUSINESS ANALYST* SCHWERPUNKT MICROSOFT</t>
  </si>
  <si>
    <t>['windows', 'ssrs', 'dax', 'ssis']</t>
  </si>
  <si>
    <t>{'analyst_tools': ['ssrs', 'dax', 'ssis'], 'os': ['windows']}</t>
  </si>
  <si>
    <t>Controls Design Engineer - Data Center , Design Engineering</t>
  </si>
  <si>
    <t>['java', 'snowflake', 'excel', 'git']</t>
  </si>
  <si>
    <t>{'analyst_tools': ['excel'], 'cloud': ['snowflake'], 'other': ['git'], 'programming': ['java']}</t>
  </si>
  <si>
    <t>Project engineer data integrity</t>
  </si>
  <si>
    <t>Mind Capture Bvba</t>
  </si>
  <si>
    <t>Sr. MDM Engineer</t>
  </si>
  <si>
    <t>['sql', 'java', 'linux', 'unix']</t>
  </si>
  <si>
    <t>{'os': ['linux', 'unix'], 'programming': ['sql', 'java']}</t>
  </si>
  <si>
    <t>Data Engineer - Optimera Kommuninvests prestanda med avancerad...</t>
  </si>
  <si>
    <t>(Junior) Supply Chain Analyst (m/f/d)</t>
  </si>
  <si>
    <t>Data Scientist/ Fraud Specialist</t>
  </si>
  <si>
    <t>Keros</t>
  </si>
  <si>
    <t>['sql', 'shell', 'python', 'perl', 'java', 'oracle', 'linux', 'docker', 'git', 'jenkins', 'ansible', 'jira', 'confluence']</t>
  </si>
  <si>
    <t>{'async': ['jira', 'confluence'], 'cloud': ['oracle'], 'os': ['linux'], 'other': ['docker', 'git', 'jenkins', 'ansible'], 'programming': ['sql', 'shell', 'python', 'perl', 'java']}</t>
  </si>
  <si>
    <t>Hendrix Genetics</t>
  </si>
  <si>
    <t>['python', 'sql', 'java', 'c#', 'azure', 'aws', 'spark', 'pyspark']</t>
  </si>
  <si>
    <t>{'cloud': ['azure', 'aws'], 'libraries': ['spark', 'pyspark'], 'programming': ['python', 'sql', 'java', 'c#']}</t>
  </si>
  <si>
    <t>Lead Data Analyst (Hyderabad)</t>
  </si>
  <si>
    <t>Performance Engineer II</t>
  </si>
  <si>
    <t>['spreadsheet', 'word', 'excel', 'powerpoint', 'outlook']</t>
  </si>
  <si>
    <t>{'analyst_tools': ['spreadsheet', 'word', 'excel', 'powerpoint', 'outlook']}</t>
  </si>
  <si>
    <t>Agios Stefanos Avliotes, Greece</t>
  </si>
  <si>
    <t>['sql', 'aws', 'snowflake', 'tableau', 'power bi', 'kubernetes', 'docker']</t>
  </si>
  <si>
    <t>{'analyst_tools': ['tableau', 'power bi'], 'cloud': ['aws', 'snowflake'], 'other': ['kubernetes', 'docker'], 'programming': ['sql']}</t>
  </si>
  <si>
    <t>['sql', 'tableau', 'excel', 'spreadsheet']</t>
  </si>
  <si>
    <t>{'analyst_tools': ['tableau', 'excel', 'spreadsheet'], 'programming': ['sql']}</t>
  </si>
  <si>
    <t>Database Resiliency Engineer</t>
  </si>
  <si>
    <t>['sql', 'nosql', 'mongodb', 'mongodb', 'powershell', 'mysql', 'sql server', 'azure', 'aws', 'word', 'terraform', 'git']</t>
  </si>
  <si>
    <t>{'analyst_tools': ['word'], 'cloud': ['azure', 'aws'], 'databases': ['mongodb', 'mysql', 'sql server'], 'other': ['terraform', 'git'], 'programming': ['sql', 'nosql', 'mongodb', 'powershell']}</t>
  </si>
  <si>
    <t>['python', 'sql', 'shell', 'vba', 'gcp', 'aws', 'azure', 'bigquery', 'kafka']</t>
  </si>
  <si>
    <t>{'cloud': ['gcp', 'aws', 'azure', 'bigquery'], 'libraries': ['kafka'], 'programming': ['python', 'sql', 'shell', 'vba']}</t>
  </si>
  <si>
    <t>Werkstudentin Data Analyst (m/w/d)</t>
  </si>
  <si>
    <t>Data Analyst- Cape Town- Contract</t>
  </si>
  <si>
    <t>['go', 'sql', 'python', 'oracle', 'excel']</t>
  </si>
  <si>
    <t>{'analyst_tools': ['excel'], 'cloud': ['oracle'], 'programming': ['go', 'sql', 'python']}</t>
  </si>
  <si>
    <t>Senior Software Engineer (SnowFlake)</t>
  </si>
  <si>
    <t>Sourcing and Data Analyst [STRAT SOURCING PROFL 3]</t>
  </si>
  <si>
    <t>['cordova', 'excel', 'spreadsheet']</t>
  </si>
  <si>
    <t>{'analyst_tools': ['excel', 'spreadsheet'], 'libraries': ['cordova']}</t>
  </si>
  <si>
    <t>['python', 'sql', 'nosql', 'dax']</t>
  </si>
  <si>
    <t>{'analyst_tools': ['dax'], 'programming': ['python', 'sql', 'nosql']}</t>
  </si>
  <si>
    <t>['python', 'sql', 'mysql', 'airflow', 'pandas', 'scikit-learn', 'flask', 'django', 'gitlab', 'docker']</t>
  </si>
  <si>
    <t>{'databases': ['mysql'], 'libraries': ['airflow', 'pandas', 'scikit-learn'], 'other': ['gitlab', 'docker'], 'programming': ['python', 'sql'], 'webframeworks': ['flask', 'django']}</t>
  </si>
  <si>
    <t>via Www.myskills.iberempleos.com</t>
  </si>
  <si>
    <t>Senior IT Engineering (End User) Specialist</t>
  </si>
  <si>
    <t>['macos', 'power bi']</t>
  </si>
  <si>
    <t>{'analyst_tools': ['power bi'], 'os': ['macos']}</t>
  </si>
  <si>
    <t>Gross margin analyst</t>
  </si>
  <si>
    <t>Internship - Financial Data Scientist</t>
  </si>
  <si>
    <t>AITA Consulting Services Inc.</t>
  </si>
  <si>
    <t>['sql', 'python', 'snowflake', 'express', 'excel', 'powerpoint', 'power bi']</t>
  </si>
  <si>
    <t>{'analyst_tools': ['excel', 'powerpoint', 'power bi'], 'cloud': ['snowflake'], 'programming': ['sql', 'python'], 'webframeworks': ['express']}</t>
  </si>
  <si>
    <t>Mogi I/O : OTT/Podcast/Short Video Apps for you</t>
  </si>
  <si>
    <t>Khalti</t>
  </si>
  <si>
    <t>Data Engineer with AWS Glue - SC Clearable/Cleared</t>
  </si>
  <si>
    <t>['sql', 'sql server', 'oracle', 'express', 'linux', 'unix', 'ms access']</t>
  </si>
  <si>
    <t>{'analyst_tools': ['ms access'], 'cloud': ['oracle'], 'databases': ['sql server'], 'os': ['linux', 'unix'], 'programming': ['sql'], 'webframeworks': ['express']}</t>
  </si>
  <si>
    <t>Senior NLP Engineer / Data Scientist</t>
  </si>
  <si>
    <t>КИБЕР-РОМ</t>
  </si>
  <si>
    <t>['mongo', 'python', 'sql', 'nosql', 'postgresql', 'redis', 'kafka', 'airflow', 'docker']</t>
  </si>
  <si>
    <t>{'databases': ['postgresql', 'redis'], 'libraries': ['kafka', 'airflow'], 'other': ['docker'], 'programming': ['mongo', 'python', 'sql', 'nosql']}</t>
  </si>
  <si>
    <t>['python', 'sql', 'r', 'azure', 'sap']</t>
  </si>
  <si>
    <t>{'analyst_tools': ['sap'], 'cloud': ['azure'], 'programming': ['python', 'sql', 'r']}</t>
  </si>
  <si>
    <t>Manager Sales Data Analyst</t>
  </si>
  <si>
    <t>ジェイ エイ シー リクルートメント</t>
  </si>
  <si>
    <t>National Consultant – Data Analyst , Kyiv, Ukraine</t>
  </si>
  <si>
    <t>Data Analyst F/H (IT)</t>
  </si>
  <si>
    <t>['python', 'r', 'sql', 'sharepoint', 'powerpoint', 'tableau', 'power bi']</t>
  </si>
  <si>
    <t>{'analyst_tools': ['sharepoint', 'powerpoint', 'tableau', 'power bi'], 'programming': ['python', 'r', 'sql']}</t>
  </si>
  <si>
    <t>(Junior) Performance Data Analyst</t>
  </si>
  <si>
    <t>Data Solutions Engineer (m/wd)</t>
  </si>
  <si>
    <t>['python', 'aws', 'tensorflow', 'pytorch', 'kubernetes', 'docker']</t>
  </si>
  <si>
    <t>{'cloud': ['aws'], 'libraries': ['tensorflow', 'pytorch'], 'other': ['kubernetes', 'docker'], 'programming': ['python']}</t>
  </si>
  <si>
    <t>Data Engineer - Development</t>
  </si>
  <si>
    <t>Foodora Austria GmbH</t>
  </si>
  <si>
    <t>['sql', 'scala', 'python', 'r', 'sql server', 'azure', 'aws', 'snowflake', 'oracle', 'spark', 'hadoop', 'power bi', 'dax', 'ssrs', 'sap']</t>
  </si>
  <si>
    <t>{'analyst_tools': ['power bi', 'dax', 'ssrs', 'sap'], 'cloud': ['azure', 'aws', 'snowflake', 'oracle'], 'databases': ['sql server'], 'libraries': ['spark', 'hadoop'], 'programming': ['sql', 'scala', 'python', 'r']}</t>
  </si>
  <si>
    <t>Data Analyst | Remote Work for Russian Speakers in Brazil</t>
  </si>
  <si>
    <t>Senior DevOps Engineer - Data Ingestion &amp; Streaming</t>
  </si>
  <si>
    <t>Integration Analyst/Architect</t>
  </si>
  <si>
    <t>B-FLOW</t>
  </si>
  <si>
    <t>Junior fire life safety engineer</t>
  </si>
  <si>
    <t>Data Platform Engineer- CRYPTO</t>
  </si>
  <si>
    <t>Brandbase Capsule Pvt Ltd</t>
  </si>
  <si>
    <t>['python', 'sql', 'no-sql', 'mongodb', 'mongodb', 'scala', 'aws', 'spark', 'hadoop', 'kubernetes', 'docker']</t>
  </si>
  <si>
    <t>{'cloud': ['aws'], 'databases': ['mongodb'], 'libraries': ['spark', 'hadoop'], 'other': ['kubernetes', 'docker'], 'programming': ['python', 'sql', 'no-sql', 'mongodb', 'scala']}</t>
  </si>
  <si>
    <t>Data Engineer III- Global GBS</t>
  </si>
  <si>
    <t>Financial Data Analyst jobs in Kuwait City</t>
  </si>
  <si>
    <t>United Entertainment Group</t>
  </si>
  <si>
    <t>CoderPad, Inc</t>
  </si>
  <si>
    <t>DATA ENGINEER / Domaine RH (IT) / Freelance</t>
  </si>
  <si>
    <t>TALAN</t>
  </si>
  <si>
    <t>['t-sql', 'snowflake', 'azure', 'power bi']</t>
  </si>
  <si>
    <t>{'analyst_tools': ['power bi'], 'cloud': ['snowflake', 'azure'], 'programming': ['t-sql']}</t>
  </si>
  <si>
    <t>['java', 'python', 'sql', 'aws', 'jira']</t>
  </si>
  <si>
    <t>{'async': ['jira'], 'cloud': ['aws'], 'programming': ['java', 'python', 'sql']}</t>
  </si>
  <si>
    <t>Dutch speaking data Engineer</t>
  </si>
  <si>
    <t>SeQuenX B.V.</t>
  </si>
  <si>
    <t>['sql', 'tableau', 'qlik', 'looker', 'power bi']</t>
  </si>
  <si>
    <t>{'analyst_tools': ['tableau', 'qlik', 'looker', 'power bi'], 'programming': ['sql']}</t>
  </si>
  <si>
    <t>Statesville, NC</t>
  </si>
  <si>
    <t>VP Data Scientist - Sales Optimization Product Analytics</t>
  </si>
  <si>
    <t>Business Analyst Demand</t>
  </si>
  <si>
    <t>Digital Data Engineer (IT) / Freelance</t>
  </si>
  <si>
    <t>Nicholson SAS</t>
  </si>
  <si>
    <t>Radio and Print Data Entry</t>
  </si>
  <si>
    <t>DEVOPS/SRE</t>
  </si>
  <si>
    <t>['python', 'aws', 'linux', 'terraform', 'kubernetes', 'docker']</t>
  </si>
  <si>
    <t>{'cloud': ['aws'], 'os': ['linux'], 'other': ['terraform', 'kubernetes', 'docker'], 'programming': ['python']}</t>
  </si>
  <si>
    <t>Senior Data Analyst - Microstrategy</t>
  </si>
  <si>
    <t>Future R-Database Analyst III</t>
  </si>
  <si>
    <t>Westmead NSW, Australia</t>
  </si>
  <si>
    <t>SHRIV COMMEDIA SOLUTIONS PTY. LTD.</t>
  </si>
  <si>
    <t>['javascript', 'react', 'next.js']</t>
  </si>
  <si>
    <t>{'libraries': ['react'], 'programming': ['javascript'], 'webframeworks': ['next.js']}</t>
  </si>
  <si>
    <t>['sql', 'python', 'azure', 'databricks', 'snowflake', 'aws', 'pyspark', 'terraform']</t>
  </si>
  <si>
    <t>{'cloud': ['azure', 'databricks', 'snowflake', 'aws'], 'libraries': ['pyspark'], 'other': ['terraform'], 'programming': ['sql', 'python']}</t>
  </si>
  <si>
    <t>['python', 'r', 'java', 'sql', 'excel']</t>
  </si>
  <si>
    <t>{'analyst_tools': ['excel'], 'programming': ['python', 'r', 'java', 'sql']}</t>
  </si>
  <si>
    <t>Field Survey Data Analyst I/Soporte Técnico</t>
  </si>
  <si>
    <t>Data analyst, analyst controlling</t>
  </si>
  <si>
    <t>Viega GmbH &amp; Co. KG.</t>
  </si>
  <si>
    <t>['sql', 'vba', 'c#', 'python', 'snowflake', 'power bi', 'sap']</t>
  </si>
  <si>
    <t>{'analyst_tools': ['power bi', 'sap'], 'cloud': ['snowflake'], 'programming': ['sql', 'vba', 'c#', 'python']}</t>
  </si>
  <si>
    <t>Cloud Data Engineer (All genders) - in Bonn</t>
  </si>
  <si>
    <t>Analista Data Scienist SSR</t>
  </si>
  <si>
    <t>Data Analytics (Associate Director / Senior Manager / Manager Level)</t>
  </si>
  <si>
    <t>Manpower - US</t>
  </si>
  <si>
    <t>Data Analyst (Japan Market)</t>
  </si>
  <si>
    <t>SMARTOSC</t>
  </si>
  <si>
    <t>Sr Data Scientist - Guest/Customer Journey - Now Hiring</t>
  </si>
  <si>
    <t>Officer (C09) - Reference Data Management Analyst 1 - FIXED TERM...</t>
  </si>
  <si>
    <t>['scala', 'python', 'nosql', 'snowflake', 'databricks', 'spark', 'kafka']</t>
  </si>
  <si>
    <t>{'cloud': ['snowflake', 'databricks'], 'libraries': ['spark', 'kafka'], 'programming': ['scala', 'python', 'nosql']}</t>
  </si>
  <si>
    <t>Temporary/Miscellaneous - Technology and Innovation Internship ...</t>
  </si>
  <si>
    <t>['sas', 'sas', 'sheets', 'excel', 'tableau', 'sap']</t>
  </si>
  <si>
    <t>{'analyst_tools': ['sas', 'sheets', 'excel', 'tableau', 'sap'], 'programming': ['sas']}</t>
  </si>
  <si>
    <t>['r', 'mongodb', 'mongodb', 'python', 'mysql', 'sqlite', 'cassandra', 'aws', 'azure', 'pandas', 'spring', 'hadoop', 'spark', 'kafka', 'selenium', 'windows', 'linux', 'flow']</t>
  </si>
  <si>
    <t>{'cloud': ['aws', 'azure'], 'databases': ['mongodb', 'mysql', 'sqlite', 'cassandra'], 'libraries': ['pandas', 'spring', 'hadoop', 'spark', 'kafka', 'selenium'], 'os': ['windows', 'linux'], 'other': ['flow'], 'programming': ['r', 'mongodb', 'python']}</t>
  </si>
  <si>
    <t>via Appier - Talentify</t>
  </si>
  <si>
    <t>['python', 'sql', 'java', 'cassandra', 'aws', 'azure', 'gcp', 'airflow', 'spark', 'hadoop', 'github']</t>
  </si>
  <si>
    <t>{'cloud': ['aws', 'azure', 'gcp'], 'databases': ['cassandra'], 'libraries': ['airflow', 'spark', 'hadoop'], 'other': ['github'], 'programming': ['python', 'sql', 'java']}</t>
  </si>
  <si>
    <t>Software Engineer - Full Stack Python</t>
  </si>
  <si>
    <t>['python', 'sql', 'javascript', 'flask', 'unix', 'docker', 'gitlab']</t>
  </si>
  <si>
    <t>{'os': ['unix'], 'other': ['docker', 'gitlab'], 'programming': ['python', 'sql', 'javascript'], 'webframeworks': ['flask']}</t>
  </si>
  <si>
    <t>['python', 'java', 'nosql', 'bash', 'shell', 'mysql', 'aws', 'hadoop', 'unix']</t>
  </si>
  <si>
    <t>{'cloud': ['aws'], 'databases': ['mysql'], 'libraries': ['hadoop'], 'os': ['unix'], 'programming': ['python', 'java', 'nosql', 'bash', 'shell']}</t>
  </si>
  <si>
    <t>Middle Data / ML Engineer (Автокоммуникации)</t>
  </si>
  <si>
    <t>['python', 'sql', 'oracle', 'spark', 'kafka', 'airflow', 'bitbucket', 'github', 'gitlab', 'jira', 'confluence']</t>
  </si>
  <si>
    <t>{'async': ['jira', 'confluence'], 'cloud': ['oracle'], 'libraries': ['spark', 'kafka', 'airflow'], 'other': ['bitbucket', 'github', 'gitlab'], 'programming': ['python', 'sql']}</t>
  </si>
  <si>
    <t>Assurance Services International</t>
  </si>
  <si>
    <t>Database Migration Engineer</t>
  </si>
  <si>
    <t>Director - Commercial Pharma Advanced Analytics (1059)</t>
  </si>
  <si>
    <t>BI, Business Intelligence Business Analyst</t>
  </si>
  <si>
    <t>PeopleWorks Consultancy Ltd</t>
  </si>
  <si>
    <t>Data Engineer bij Smartworkz</t>
  </si>
  <si>
    <t>['python', 'golang', 'java', 'scala', 'mongodb', 'mongodb', 'sql', 'cassandra', 'neo4j', 'elasticsearch', 'azure', 'aws', 'gcp', 'databricks', 'snowflake', 'redshift', 'spark', 'airflow', 'flow', 'kubernetes', 'jenkins', 'gitlab']</t>
  </si>
  <si>
    <t>{'cloud': ['azure', 'aws', 'gcp', 'databricks', 'snowflake', 'redshift'], 'databases': ['mongodb', 'cassandra', 'neo4j', 'elasticsearch'], 'libraries': ['spark', 'airflow'], 'other': ['flow', 'kubernetes', 'jenkins', 'gitlab'], 'programming': ['python', 'golang', 'java', 'scala', 'mongodb', 'sql']}</t>
  </si>
  <si>
    <t>DATA SCIENTIST - Materials</t>
  </si>
  <si>
    <t>['sql', 'python', 'snowflake', 'redshift', 'tableau', 'github']</t>
  </si>
  <si>
    <t>{'analyst_tools': ['tableau'], 'cloud': ['snowflake', 'redshift'], 'other': ['github'], 'programming': ['sql', 'python']}</t>
  </si>
  <si>
    <t>Software Engineer - Commodities</t>
  </si>
  <si>
    <t>Veterans Health Research Institute</t>
  </si>
  <si>
    <t>Data Architect (m/w/d) (2029)</t>
  </si>
  <si>
    <t>Data science team lead</t>
  </si>
  <si>
    <t>Pttrns.Ai</t>
  </si>
  <si>
    <t>Senior Data Scientist, Ads Fraud Protection</t>
  </si>
  <si>
    <t>Team Lead Data Engineer @ Digis</t>
  </si>
  <si>
    <t>via Atticajobs</t>
  </si>
  <si>
    <t>Senior Technical Instructor, AI and Data Science</t>
  </si>
  <si>
    <t>['python', 'c++', 'aws', 'azure', 'tensorflow', 'pytorch', 'pandas', 'scikit-learn', 'linux', 'docker', 'kubernetes']</t>
  </si>
  <si>
    <t>{'cloud': ['aws', 'azure'], 'libraries': ['tensorflow', 'pytorch', 'pandas', 'scikit-learn'], 'os': ['linux'], 'other': ['docker', 'kubernetes'], 'programming': ['python', 'c++']}</t>
  </si>
  <si>
    <t>Delaware Operations Center Production Analyst</t>
  </si>
  <si>
    <t>['c', 'r', 'excel', 'outlook', 'powerpoint', 'sharepoint', 'word']</t>
  </si>
  <si>
    <t>{'analyst_tools': ['excel', 'outlook', 'powerpoint', 'sharepoint', 'word'], 'programming': ['c', 'r']}</t>
  </si>
  <si>
    <t>Data Scientist - Telecom Domain</t>
  </si>
  <si>
    <t>Numaware Technology Pvt Ltd</t>
  </si>
  <si>
    <t>['sql', 'r', 'python', 'azure', 'express', 'alteryx', 'ssis']</t>
  </si>
  <si>
    <t>{'analyst_tools': ['alteryx', 'ssis'], 'cloud': ['azure'], 'programming': ['sql', 'r', 'python'], 'webframeworks': ['express']}</t>
  </si>
  <si>
    <t>System Engineer, Microsoft</t>
  </si>
  <si>
    <t>Data Scientist Jr. (Intership)</t>
  </si>
  <si>
    <t>Quodem</t>
  </si>
  <si>
    <t>['sql', 'r', 'python', 'sas', 'sas', 'sql server', 'mysql', 'oracle', 'power bi', 'ssis']</t>
  </si>
  <si>
    <t>{'analyst_tools': ['sas', 'power bi', 'ssis'], 'cloud': ['oracle'], 'databases': ['sql server', 'mysql'], 'programming': ['sql', 'r', 'python', 'sas']}</t>
  </si>
  <si>
    <t>Data engineer Bankbalans</t>
  </si>
  <si>
    <t>['kotlin', 'java', 'ruby', 'ruby', 'bash', 'firebase', 'firebase', 'git', 'bitbucket']</t>
  </si>
  <si>
    <t>{'cloud': ['firebase'], 'databases': ['firebase'], 'other': ['git', 'bitbucket'], 'programming': ['kotlin', 'java', 'ruby', 'bash'], 'webframeworks': ['ruby']}</t>
  </si>
  <si>
    <t>ifm</t>
  </si>
  <si>
    <t>['oracle', 'sap', 'power bi', 'cognos', 'excel']</t>
  </si>
  <si>
    <t>{'analyst_tools': ['sap', 'power bi', 'cognos', 'excel'], 'cloud': ['oracle']}</t>
  </si>
  <si>
    <t>Comcast Cybersecurity: Principal Data Scientist - Now Hiring</t>
  </si>
  <si>
    <t>Donivia Overseas Pvt. Ltd.</t>
  </si>
  <si>
    <t>Duplo</t>
  </si>
  <si>
    <t>['sql', 'nosql', 'mongo', 'python', 'java', 'c++', 'scala', 'aws', 'redshift', 'hadoop', 'spark', 'kafka', 'airflow', 'flow']</t>
  </si>
  <si>
    <t>{'cloud': ['aws', 'redshift'], 'libraries': ['hadoop', 'spark', 'kafka', 'airflow'], 'other': ['flow'], 'programming': ['sql', 'nosql', 'mongo', 'python', 'java', 'c++', 'scala']}</t>
  </si>
  <si>
    <t>Data Engineer- GCP + BigQuery</t>
  </si>
  <si>
    <t>Data Scientist (Geospatial) - Full-time / Part-time</t>
  </si>
  <si>
    <t>SPAR Learnerships 2023 – Senior Data Engineer</t>
  </si>
  <si>
    <t>via Www.jobzafricia.online</t>
  </si>
  <si>
    <t>TypeScript React Engineer, 100% En remoto</t>
  </si>
  <si>
    <t>Navigo</t>
  </si>
  <si>
    <t>['typescript', 'javascript', 'css', 'swift', 'react', 'git', 'github']</t>
  </si>
  <si>
    <t>{'libraries': ['react'], 'other': ['git', 'github'], 'programming': ['typescript', 'javascript', 'css', 'swift']}</t>
  </si>
  <si>
    <t>SSC FM Business Analyst</t>
  </si>
  <si>
    <t>Senior Market Risk Analyst. Job in Amsterdam My Valley Jobs Today</t>
  </si>
  <si>
    <t>Bank Mega</t>
  </si>
  <si>
    <t>['java', 'sql', 'nosql', 'python', 'spark', 'hadoop']</t>
  </si>
  <si>
    <t>{'libraries': ['spark', 'hadoop'], 'programming': ['java', 'sql', 'nosql', 'python']}</t>
  </si>
  <si>
    <t>Intermex</t>
  </si>
  <si>
    <t>['python', 'r', 'sql', 'no-sql', 'mongodb', 'mongodb', 'elasticsearch', 'linux']</t>
  </si>
  <si>
    <t>{'databases': ['mongodb', 'elasticsearch'], 'os': ['linux'], 'programming': ['python', 'r', 'sql', 'no-sql', 'mongodb']}</t>
  </si>
  <si>
    <t>ROUVY</t>
  </si>
  <si>
    <t>['r', 'gcp', 'azure', 'aws', 'excel', 'tableau', 'power bi', 'alteryx']</t>
  </si>
  <si>
    <t>{'analyst_tools': ['excel', 'tableau', 'power bi', 'alteryx'], 'cloud': ['gcp', 'azure', 'aws'], 'programming': ['r']}</t>
  </si>
  <si>
    <t>Research data  Scientist (intern)</t>
  </si>
  <si>
    <t>Lead Engineer In Test</t>
  </si>
  <si>
    <t>['java', 'sql', 'dynamodb', 'aws', 'kafka', 'flutter', 'jenkins', 'github', 'jira', 'zoom']</t>
  </si>
  <si>
    <t>{'async': ['jira'], 'cloud': ['aws'], 'databases': ['dynamodb'], 'libraries': ['kafka', 'flutter'], 'other': ['jenkins', 'github'], 'programming': ['java', 'sql'], 'sync': ['zoom']}</t>
  </si>
  <si>
    <t>Data Engineer Python, Spark, Databricks, AWS (IT) / Freelance</t>
  </si>
  <si>
    <t>['sql', 'python', 'databricks', 'aws', 'spark', 'airflow']</t>
  </si>
  <si>
    <t>{'cloud': ['databricks', 'aws'], 'libraries': ['spark', 'airflow'], 'programming': ['sql', 'python']}</t>
  </si>
  <si>
    <t>['mongo', 'sql', 'mysql', 'sql server', 'aurora', 'snowflake', 'hadoop', 'spark']</t>
  </si>
  <si>
    <t>{'cloud': ['aurora', 'snowflake'], 'databases': ['mysql', 'sql server'], 'libraries': ['hadoop', 'spark'], 'programming': ['mongo', 'sql']}</t>
  </si>
  <si>
    <t>Backend &amp; ML Engineer</t>
  </si>
  <si>
    <t>Semarchy</t>
  </si>
  <si>
    <t>['python', 'pandas', 'scikit-learn', 'tensorflow', 'pytorch', 'word']</t>
  </si>
  <si>
    <t>{'analyst_tools': ['word'], 'libraries': ['pandas', 'scikit-learn', 'tensorflow', 'pytorch'], 'programming': ['python']}</t>
  </si>
  <si>
    <t>Internship/Thesis (m/f/d) Data Analysis and Process...</t>
  </si>
  <si>
    <t>['python', 'shell', 'tensorflow', 'scikit-learn', 'numpy', 'linux']</t>
  </si>
  <si>
    <t>{'libraries': ['tensorflow', 'scikit-learn', 'numpy'], 'os': ['linux'], 'programming': ['python', 'shell']}</t>
  </si>
  <si>
    <t>India Rep Co. - Back Office Support Services Company</t>
  </si>
  <si>
    <t>['sql', 'python', 'bigquery', 'excel', 'tableau', 'looker']</t>
  </si>
  <si>
    <t>{'analyst_tools': ['excel', 'tableau', 'looker'], 'cloud': ['bigquery'], 'programming': ['sql', 'python']}</t>
  </si>
  <si>
    <t>Internship - Data Science &amp; Analytics</t>
  </si>
  <si>
    <t>AISent Srl</t>
  </si>
  <si>
    <t>Data Analyst Panelmarktforschung Healthcare (m/w/d)</t>
  </si>
  <si>
    <t>via PresseBox</t>
  </si>
  <si>
    <t>Treasury / Data-Business Analyst. Job in Amsterdam Cambridge Careers</t>
  </si>
  <si>
    <t>ETL Developer / Analytics Engineer, Monetisation</t>
  </si>
  <si>
    <t>['sql', 'python', 'r', 'postgresql', 'excel']</t>
  </si>
  <si>
    <t>{'analyst_tools': ['excel'], 'databases': ['postgresql'], 'programming': ['sql', 'python', 'r']}</t>
  </si>
  <si>
    <t>Ingénieur de données senior</t>
  </si>
  <si>
    <t>['python', 'sql', 'power bi', 'git', 'jira', 'confluence']</t>
  </si>
  <si>
    <t>{'analyst_tools': ['power bi'], 'async': ['jira', 'confluence'], 'other': ['git'], 'programming': ['python', 'sql']}</t>
  </si>
  <si>
    <t>['scala', 'python', 'aws', 'hadoop', 'spark', 'kafka']</t>
  </si>
  <si>
    <t>{'cloud': ['aws'], 'libraries': ['hadoop', 'spark', 'kafka'], 'programming': ['scala', 'python']}</t>
  </si>
  <si>
    <t>Online Intelligence Pty Ltd</t>
  </si>
  <si>
    <t>Analyst, Data Science- EN</t>
  </si>
  <si>
    <t>Converge Technology Solutions Corp</t>
  </si>
  <si>
    <t>['java', 'python', 'sql', 'snowflake', 'redshift']</t>
  </si>
  <si>
    <t>{'cloud': ['snowflake', 'redshift'], 'programming': ['java', 'python', 'sql']}</t>
  </si>
  <si>
    <t>Digital Innovation Data Software Engineer (m/f/d)</t>
  </si>
  <si>
    <t>Data Engineer / Software Engineer / Big Data</t>
  </si>
  <si>
    <t>['python', 'sql', 'scala', 'java', 'aws', 'spark', 'hadoop']</t>
  </si>
  <si>
    <t>{'cloud': ['aws'], 'libraries': ['spark', 'hadoop'], 'programming': ['python', 'sql', 'scala', 'java']}</t>
  </si>
  <si>
    <t>Lead Director, Data Science- Merchandising / Pricing Analytics</t>
  </si>
  <si>
    <t>Business Analysis Co-op</t>
  </si>
  <si>
    <t>Senior Data Engineer (4 day workweek &amp; remote)</t>
  </si>
  <si>
    <t>['python', 'r', 'sql', 'aws', 'sap']</t>
  </si>
  <si>
    <t>{'analyst_tools': ['sap'], 'cloud': ['aws'], 'programming': ['python', 'r', 'sql']}</t>
  </si>
  <si>
    <t>sivasdescalzo</t>
  </si>
  <si>
    <t>Analytics Team Leader, Restaurant Financial Data</t>
  </si>
  <si>
    <t>['sql', 'aws', 'redshift', 'excel', 'word', 'powerpoint', 'alteryx', 'tableau', 'atlassian', 'jira', 'confluence']</t>
  </si>
  <si>
    <t>{'analyst_tools': ['excel', 'word', 'powerpoint', 'alteryx', 'tableau'], 'async': ['jira', 'confluence'], 'cloud': ['aws', 'redshift'], 'other': ['atlassian'], 'programming': ['sql']}</t>
  </si>
  <si>
    <t>Customer Engineer, Data Analytics (Digital Native Customers), Cloud</t>
  </si>
  <si>
    <t>['bigquery', 'snowflake', 'looker']</t>
  </si>
  <si>
    <t>{'analyst_tools': ['looker'], 'cloud': ['bigquery', 'snowflake']}</t>
  </si>
  <si>
    <t>Qlik view / Qlik sense Engineer</t>
  </si>
  <si>
    <t>['c#', 'sql', 'qlik']</t>
  </si>
  <si>
    <t>{'analyst_tools': ['qlik'], 'programming': ['c#', 'sql']}</t>
  </si>
  <si>
    <t>paradigm.brussels</t>
  </si>
  <si>
    <t>['sql', 'python', 'r', 'snowflake', 'oracle', 'azure', 'databricks', 'kafka', 'power bi', 'sap']</t>
  </si>
  <si>
    <t>{'analyst_tools': ['power bi', 'sap'], 'cloud': ['snowflake', 'oracle', 'azure', 'databricks'], 'libraries': ['kafka'], 'programming': ['sql', 'python', 'r']}</t>
  </si>
  <si>
    <t>AWS Data Engineer (Onsite)</t>
  </si>
  <si>
    <t>Band 5 Data Analyst</t>
  </si>
  <si>
    <t>University Hospitals Birmingham</t>
  </si>
  <si>
    <t>['sql', 't-sql', 'sas', 'sas', 'python', 'r', 'sql server', 'power bi']</t>
  </si>
  <si>
    <t>{'analyst_tools': ['sas', 'power bi'], 'databases': ['sql server'], 'programming': ['sql', 't-sql', 'sas', 'python', 'r']}</t>
  </si>
  <si>
    <t>True Value Company</t>
  </si>
  <si>
    <t>Analytics &amp; Intelligence Specialist</t>
  </si>
  <si>
    <t>CIB_ Data Quality Management lead_Vice President</t>
  </si>
  <si>
    <t>Lead Data Quality Engineer (m/f/d)</t>
  </si>
  <si>
    <t>['sql', 'python', 'bash', 'elasticsearch', 'aws', 'azure', 'gcp', 'databricks', 'spark', 'hadoop', 'kafka', 'linux']</t>
  </si>
  <si>
    <t>{'cloud': ['aws', 'azure', 'gcp', 'databricks'], 'databases': ['elasticsearch'], 'libraries': ['spark', 'hadoop', 'kafka'], 'os': ['linux'], 'programming': ['sql', 'python', 'bash']}</t>
  </si>
  <si>
    <t>Machine Learning Tech Lead</t>
  </si>
  <si>
    <t>['nosql', 'python', 'java', 'sql', 'aws', 'azure', 'gcp', 'spark', 'hadoop']</t>
  </si>
  <si>
    <t>{'cloud': ['aws', 'azure', 'gcp'], 'libraries': ['spark', 'hadoop'], 'programming': ['nosql', 'python', 'java', 'sql']}</t>
  </si>
  <si>
    <t>Senior Data Engineer (cloud)</t>
  </si>
  <si>
    <t>Marketing Analyst (Malaysia)</t>
  </si>
  <si>
    <t>Potentia HR Consulting - SpenglerFox</t>
  </si>
  <si>
    <t>Data Scientist - Amsterdam, NL - 6+ Months</t>
  </si>
  <si>
    <t>Data scientist at ING Analytics</t>
  </si>
  <si>
    <t>['python', 'numpy', 'pandas', 'pytorch', 'spark', 'pyspark', 'hadoop', 'docker', 'github']</t>
  </si>
  <si>
    <t>{'libraries': ['numpy', 'pandas', 'pytorch', 'spark', 'pyspark', 'hadoop'], 'other': ['docker', 'github'], 'programming': ['python']}</t>
  </si>
  <si>
    <t>Alternant Data Scientist - Paris H/F</t>
  </si>
  <si>
    <t>BTP Consultants</t>
  </si>
  <si>
    <t>Data Governance ERP Steward( Hybrid)</t>
  </si>
  <si>
    <t>Marmon Foodservice Technologies</t>
  </si>
  <si>
    <t>Traineeship Data Scientist.</t>
  </si>
  <si>
    <t>ABATECH</t>
  </si>
  <si>
    <t>Data Analyst / Sales Quality Assurance Analyst</t>
  </si>
  <si>
    <t>Proviso Consulting</t>
  </si>
  <si>
    <t>Azure DevOps Engineer, Sr. Associate</t>
  </si>
  <si>
    <t>San Juan, Puerto Rico (+60 others)</t>
  </si>
  <si>
    <t>['java', 'azure', 'docker', 'kubernetes', 'jenkins', 'git', 'bitbucket']</t>
  </si>
  <si>
    <t>{'cloud': ['azure'], 'other': ['docker', 'kubernetes', 'jenkins', 'git', 'bitbucket'], 'programming': ['java']}</t>
  </si>
  <si>
    <t>Demant Technology and Innovation Centre Malaysia</t>
  </si>
  <si>
    <t>PEMCO Insurance</t>
  </si>
  <si>
    <t>['scala', 'python', 'c', 'aws', 'spark']</t>
  </si>
  <si>
    <t>{'cloud': ['aws'], 'libraries': ['spark'], 'programming': ['scala', 'python', 'c']}</t>
  </si>
  <si>
    <t>['go', 'python', 'visio', 'github', 'docker', 'git']</t>
  </si>
  <si>
    <t>{'analyst_tools': ['visio'], 'other': ['github', 'docker', 'git'], 'programming': ['go', 'python']}</t>
  </si>
  <si>
    <t>Hadoop Data Engineer (5yrs and 30days joiners only)</t>
  </si>
  <si>
    <t>['python', 'shell', 'sql', 'scala', 'hadoop', 'jira']</t>
  </si>
  <si>
    <t>{'async': ['jira'], 'libraries': ['hadoop'], 'programming': ['python', 'shell', 'sql', 'scala']}</t>
  </si>
  <si>
    <t>Fusion Alliance</t>
  </si>
  <si>
    <t>['sql', 't-sql', 'python', 'azure', 'pyspark', 'ssis', 'alteryx', 'power bi']</t>
  </si>
  <si>
    <t>{'analyst_tools': ['ssis', 'alteryx', 'power bi'], 'cloud': ['azure'], 'libraries': ['pyspark'], 'programming': ['sql', 't-sql', 'python']}</t>
  </si>
  <si>
    <t>['word', 'excel', 'powerpoint', 'flow', 'jira']</t>
  </si>
  <si>
    <t>{'analyst_tools': ['word', 'excel', 'powerpoint'], 'async': ['jira'], 'other': ['flow']}</t>
  </si>
  <si>
    <t>Digital Intelligence Systems (DISYS)</t>
  </si>
  <si>
    <t>Alfa Group: Junior System Integration Engineer</t>
  </si>
  <si>
    <t>Lecturer, Data Science</t>
  </si>
  <si>
    <t>Information Security Governance Analyst</t>
  </si>
  <si>
    <t>['python', 'javascript', 'powershell', 'sql', 'java', 'c#', 'azure', 'aws', 'gdpr', 'excel', 'word', 'powerpoint', 'atlassian', 'jira', 'confluence']</t>
  </si>
  <si>
    <t>{'analyst_tools': ['excel', 'word', 'powerpoint'], 'async': ['jira', 'confluence'], 'cloud': ['azure', 'aws'], 'libraries': ['gdpr'], 'other': ['atlassian'], 'programming': ['python', 'javascript', 'powershell', 'sql', 'java', 'c#']}</t>
  </si>
  <si>
    <t>Solutions Consultant, Data Science</t>
  </si>
  <si>
    <t>['sql', 'python', 'java', 'scala', 'snowflake', 'aws', 'azure', 'gcp', 'jupyter', 'pandas', 'tensorflow', 'scikit-learn', 'spark', 'datarobot']</t>
  </si>
  <si>
    <t>{'analyst_tools': ['datarobot'], 'cloud': ['snowflake', 'aws', 'azure', 'gcp'], 'libraries': ['jupyter', 'pandas', 'tensorflow', 'scikit-learn', 'spark'], 'programming': ['sql', 'python', 'java', 'scala']}</t>
  </si>
  <si>
    <t>['sql', 'aws', 'gcp', 'excel']</t>
  </si>
  <si>
    <t>{'analyst_tools': ['excel'], 'cloud': ['aws', 'gcp'], 'programming': ['sql']}</t>
  </si>
  <si>
    <t>Privacy Data Analyst - FLUENT GERMAN - Krakow, Poland</t>
  </si>
  <si>
    <t>Alternant 12 mois – Data Analyst en Supply Chain H/F</t>
  </si>
  <si>
    <t>Erin Associates Careers</t>
  </si>
  <si>
    <t>Principal DevOps Engineer - Machine Learning Data Engineering</t>
  </si>
  <si>
    <t>Slickdeals, LLC</t>
  </si>
  <si>
    <t>Data Engineer - Big Data - Santé Social Emploi - Nantes</t>
  </si>
  <si>
    <t>Data Analyst (Trust, Safety &amp; CX Automation Products)</t>
  </si>
  <si>
    <t>['python', 'r', 'sql', 'power bi', 'tableau', 'sharepoint']</t>
  </si>
  <si>
    <t>{'analyst_tools': ['power bi', 'tableau', 'sharepoint'], 'programming': ['python', 'r', 'sql']}</t>
  </si>
  <si>
    <t>['python', 'macos', 'linux', 'windows']</t>
  </si>
  <si>
    <t>{'os': ['macos', 'linux', 'windows'], 'programming': ['python']}</t>
  </si>
  <si>
    <t>Wigmore IT Group</t>
  </si>
  <si>
    <t>20703: NLP Data Scientist (m/f/d)</t>
  </si>
  <si>
    <t>Cs2 ITEC GmbH &amp; Co.KG</t>
  </si>
  <si>
    <t>['python', 'aws', 'pandas', 'nltk', 'scikit-learn', 'pytorch', 'tensorflow', 'git', 'docker']</t>
  </si>
  <si>
    <t>{'cloud': ['aws'], 'libraries': ['pandas', 'nltk', 'scikit-learn', 'pytorch', 'tensorflow'], 'other': ['git', 'docker'], 'programming': ['python']}</t>
  </si>
  <si>
    <t>Cricket Data Analyst</t>
  </si>
  <si>
    <t>Rajasthan Royals</t>
  </si>
  <si>
    <t>['sql', 'python', 'r', 'azure', 'hadoop']</t>
  </si>
  <si>
    <t>{'cloud': ['azure'], 'libraries': ['hadoop'], 'programming': ['sql', 'python', 'r']}</t>
  </si>
  <si>
    <t>GCP Data Consultant</t>
  </si>
  <si>
    <t>['sql', 'sql server', 'gcp', 'bigquery', 'ssis', 'alteryx']</t>
  </si>
  <si>
    <t>{'analyst_tools': ['ssis', 'alteryx'], 'cloud': ['gcp', 'bigquery'], 'databases': ['sql server'], 'programming': ['sql']}</t>
  </si>
  <si>
    <t>Amazon Recruitment 2023 - Work From Home - Data Analysis Job</t>
  </si>
  <si>
    <t>Unis Company</t>
  </si>
  <si>
    <t>Research Assistant II (Roboticist and Data Analyst)</t>
  </si>
  <si>
    <t>East-West Seed</t>
  </si>
  <si>
    <t>Senior Scientist/Principal Scientist</t>
  </si>
  <si>
    <t>Versant Ventures</t>
  </si>
  <si>
    <t>Enterprise Data Analyst with Tableau/SAS</t>
  </si>
  <si>
    <t>Bramble Energy</t>
  </si>
  <si>
    <t>Data Analyst (w/m/d) Financial Services</t>
  </si>
  <si>
    <t>innovent consult GmbH &amp; Co. KG</t>
  </si>
  <si>
    <t>Freight Data Analyst - Now Hiring</t>
  </si>
  <si>
    <t>['sql', 't-sql', 'r', 'python', 'mysql', 'sql server', 'excel', 'power bi', 'tableau']</t>
  </si>
  <si>
    <t>{'analyst_tools': ['excel', 'power bi', 'tableau'], 'databases': ['mysql', 'sql server'], 'programming': ['sql', 't-sql', 'r', 'python']}</t>
  </si>
  <si>
    <t>Data / Analyst Consultant - Claims Administration Analyst</t>
  </si>
  <si>
    <t>大数据分析师（校招）</t>
  </si>
  <si>
    <t>力维智联</t>
  </si>
  <si>
    <t>['scikit-learn', 'spark']</t>
  </si>
  <si>
    <t>{'libraries': ['scikit-learn', 'spark']}</t>
  </si>
  <si>
    <t>Partner.al SHPK</t>
  </si>
  <si>
    <t>Tyman UK &amp; Ireland</t>
  </si>
  <si>
    <t>Data Engineer (Remote in Spain Possible)</t>
  </si>
  <si>
    <t>['sql', 'python', 'go', 'snowflake', 'airflow', 'looker']</t>
  </si>
  <si>
    <t>{'analyst_tools': ['looker'], 'cloud': ['snowflake'], 'libraries': ['airflow'], 'programming': ['sql', 'python', 'go']}</t>
  </si>
  <si>
    <t>Senior Principal Data Engineer (Data Discovert/Insights)</t>
  </si>
  <si>
    <t>Data Engineering Excellence - Associate Director (Open to Remote)</t>
  </si>
  <si>
    <t>['java', 'sql', 'scala', 'aws', 'snowflake', 'airflow', 'spark', 'hadoop', 'github', 'jenkins', 'git']</t>
  </si>
  <si>
    <t>{'cloud': ['aws', 'snowflake'], 'libraries': ['airflow', 'spark', 'hadoop'], 'other': ['github', 'jenkins', 'git'], 'programming': ['java', 'sql', 'scala']}</t>
  </si>
  <si>
    <t>Data Analyst Epidemiologist Jobs</t>
  </si>
  <si>
    <t>Service Market Data Analyst &amp; Business Developer (m/w/d)</t>
  </si>
  <si>
    <t>Lyon – Data Analyst – H/F</t>
  </si>
  <si>
    <t>IFQS - DATA ENGINEER</t>
  </si>
  <si>
    <t>['scala', 'elasticsearch', 'aws', 'spark', 'linux', 'docker', 'terraform', 'gitlab']</t>
  </si>
  <si>
    <t>{'cloud': ['aws'], 'databases': ['elasticsearch'], 'libraries': ['spark'], 'os': ['linux'], 'other': ['docker', 'terraform', 'gitlab'], 'programming': ['scala']}</t>
  </si>
  <si>
    <t>Data Scientist (BEL)</t>
  </si>
  <si>
    <t>Recint</t>
  </si>
  <si>
    <t>['python', 'java', 'scala', 'spark', 'kafka', 'docker']</t>
  </si>
  <si>
    <t>{'libraries': ['spark', 'kafka'], 'other': ['docker'], 'programming': ['python', 'java', 'scala']}</t>
  </si>
  <si>
    <t>Data analyst / Economist</t>
  </si>
  <si>
    <t>SDSN Association</t>
  </si>
  <si>
    <t>Lead Software Engineer - VP Big Data Lead</t>
  </si>
  <si>
    <t>Zapp</t>
  </si>
  <si>
    <t>Data Scientist R&amp;D (Stage)</t>
  </si>
  <si>
    <t>BEYABLE</t>
  </si>
  <si>
    <t>Scientist 2, Analytical Sciences</t>
  </si>
  <si>
    <t>SR PROGRAMMER (8099) - Data Science-Python</t>
  </si>
  <si>
    <t>Data Engineer-Snowflake with ADF</t>
  </si>
  <si>
    <t>Endepth Solutions</t>
  </si>
  <si>
    <t>['aws', 'power bi', 'sap']</t>
  </si>
  <si>
    <t>{'analyst_tools': ['power bi', 'sap'], 'cloud': ['aws']}</t>
  </si>
  <si>
    <t>Assistant Business Analyst / Business Analyst - Business Analytics...</t>
  </si>
  <si>
    <t>The HK and China Gas Co Ltd</t>
  </si>
  <si>
    <t>['sql', 'powershell', 'sql server', 'azure', 'snowflake', 'express', 'ssis']</t>
  </si>
  <si>
    <t>{'analyst_tools': ['ssis'], 'cloud': ['azure', 'snowflake'], 'databases': ['sql server'], 'programming': ['sql', 'powershell'], 'webframeworks': ['express']}</t>
  </si>
  <si>
    <t>Email Hunter</t>
  </si>
  <si>
    <t>['python', 'pandas', 'pyspark', 'scikit-learn', 'tensorflow', 'keras', 'git']</t>
  </si>
  <si>
    <t>{'libraries': ['pandas', 'pyspark', 'scikit-learn', 'tensorflow', 'keras'], 'other': ['git'], 'programming': ['python']}</t>
  </si>
  <si>
    <t>Data Engineer (PySpark/Azure)</t>
  </si>
  <si>
    <t>Se busca Data Engineer Semi Senior</t>
  </si>
  <si>
    <t>DG - Assistant Manager - Data Science-HMS019863</t>
  </si>
  <si>
    <t>['go', 'python', 'sql', 'r', 'scala', 'java', 'c++', 'aws', 'hadoop', 'tableau']</t>
  </si>
  <si>
    <t>{'analyst_tools': ['tableau'], 'cloud': ['aws'], 'libraries': ['hadoop'], 'programming': ['go', 'python', 'sql', 'r', 'scala', 'java', 'c++']}</t>
  </si>
  <si>
    <t>Senior Specialist, Federal Data Scientist</t>
  </si>
  <si>
    <t>Business Data Analyst | Digital Transformation | EXL Pasay</t>
  </si>
  <si>
    <t>Functional Analyst - Data</t>
  </si>
  <si>
    <t>Data Assurance Engineer, Fintech - Remote  from Greece</t>
  </si>
  <si>
    <t>['sql', 'nosql', 'java', 'matlab', 'python', 'r', 'go', 'linux', 'excel', 'tableau', 'jenkins']</t>
  </si>
  <si>
    <t>{'analyst_tools': ['excel', 'tableau'], 'os': ['linux'], 'other': ['jenkins'], 'programming': ['sql', 'nosql', 'java', 'matlab', 'python', 'r', 'go']}</t>
  </si>
  <si>
    <t>ML Engineer/ Data Scientist Enginee</t>
  </si>
  <si>
    <t>Python engineer в команду Compute</t>
  </si>
  <si>
    <t>Selectel</t>
  </si>
  <si>
    <t>['python', 'bash', 'c', 'go', 'mysql', 'postgresql', 'redis', 'openstack', 'linux', 'puppet', 'docker', 'gitlab', 'jenkins', 'git']</t>
  </si>
  <si>
    <t>{'cloud': ['openstack'], 'databases': ['mysql', 'postgresql', 'redis'], 'os': ['linux'], 'other': ['puppet', 'docker', 'gitlab', 'jenkins', 'git'], 'programming': ['python', 'bash', 'c', 'go']}</t>
  </si>
  <si>
    <t>Software Engineer Python/SQL</t>
  </si>
  <si>
    <t>Data Engineer - Azure / Databricks (m/w/d)</t>
  </si>
  <si>
    <t>ALTERNANCE - Data Engineer H/F</t>
  </si>
  <si>
    <t>QA Post Market Data Analyst</t>
  </si>
  <si>
    <t>Data Ingénieur - Qliksense H/F</t>
  </si>
  <si>
    <t>['sql', 'elasticsearch', 'bigquery', 'symfony', 'angular', 'qlik']</t>
  </si>
  <si>
    <t>{'analyst_tools': ['qlik'], 'cloud': ['bigquery'], 'databases': ['elasticsearch'], 'programming': ['sql'], 'webframeworks': ['symfony', 'angular']}</t>
  </si>
  <si>
    <t>Data Analyst – Teilzeit (m/w/d)</t>
  </si>
  <si>
    <t>Practice Management Data Analyst</t>
  </si>
  <si>
    <t>Manatt, Phelps &amp; Phillips, LLP</t>
  </si>
  <si>
    <t>HP Sr Business Data Analyst</t>
  </si>
  <si>
    <t>['java', 'sql', 'postgresql', 'oracle', 'spring', 'angular', 'jquery', 'git', 'jenkins']</t>
  </si>
  <si>
    <t>{'cloud': ['oracle'], 'databases': ['postgresql'], 'libraries': ['spring'], 'other': ['git', 'jenkins'], 'programming': ['java', 'sql'], 'webframeworks': ['angular', 'jquery']}</t>
  </si>
  <si>
    <t>['sql', 'scala', 'python', 'nosql', 't-sql', 'db2', 'azure', 'spark', 'pyspark', 'unix']</t>
  </si>
  <si>
    <t>{'cloud': ['azure'], 'databases': ['db2'], 'libraries': ['spark', 'pyspark'], 'os': ['unix'], 'programming': ['sql', 'scala', 'python', 'nosql', 't-sql']}</t>
  </si>
  <si>
    <t>['sql', 'python', 'redshift', 'pandas', 'numpy', 'tableau']</t>
  </si>
  <si>
    <t>{'analyst_tools': ['tableau'], 'cloud': ['redshift'], 'libraries': ['pandas', 'numpy'], 'programming': ['sql', 'python']}</t>
  </si>
  <si>
    <t>['excel', 'sheets', 'tableau', 'power bi', 'looker']</t>
  </si>
  <si>
    <t>{'analyst_tools': ['excel', 'sheets', 'tableau', 'power bi', 'looker']}</t>
  </si>
  <si>
    <t>Data Engineer (AWS+Hive+Data Lake Architectures)</t>
  </si>
  <si>
    <t>AVD Consultancy</t>
  </si>
  <si>
    <t>['sql', 'react', 'node.js', 'angular', 'qlik', 'looker', 'tableau', 'npm']</t>
  </si>
  <si>
    <t>{'analyst_tools': ['qlik', 'looker', 'tableau'], 'libraries': ['react'], 'other': ['npm'], 'programming': ['sql'], 'webframeworks': ['node.js', 'angular']}</t>
  </si>
  <si>
    <t>Resolute Digitals</t>
  </si>
  <si>
    <t>['python', 'postgresql', 'airflow', 'flask']</t>
  </si>
  <si>
    <t>{'databases': ['postgresql'], 'libraries': ['airflow'], 'programming': ['python'], 'webframeworks': ['flask']}</t>
  </si>
  <si>
    <t>Ad Astra consultants Pvt Ltd</t>
  </si>
  <si>
    <t>['python', 'sql', 'nosql', 'aws', 'scikit-learn', 'keras', 'pytorch', 'nltk', 'sap', 'sheets']</t>
  </si>
  <si>
    <t>{'analyst_tools': ['sap', 'sheets'], 'cloud': ['aws'], 'libraries': ['scikit-learn', 'keras', 'pytorch', 'nltk'], 'programming': ['python', 'sql', 'nosql']}</t>
  </si>
  <si>
    <t>['python', 'javascript', 'sql', 'pyspark', 'jupyter']</t>
  </si>
  <si>
    <t>{'libraries': ['pyspark', 'jupyter'], 'programming': ['python', 'javascript', 'sql']}</t>
  </si>
  <si>
    <t>Senior Digital Analyst for Vattenfall</t>
  </si>
  <si>
    <t>Vattenfall Oy</t>
  </si>
  <si>
    <t>Cherkasy, Cherkasy Oblast, Ukraine</t>
  </si>
  <si>
    <t>Chemical Analyst, 2nd shift</t>
  </si>
  <si>
    <t>Allied Shipbroking Ltd</t>
  </si>
  <si>
    <t>Data engineer, Python &amp; PostgreSQL</t>
  </si>
  <si>
    <t>OUTFINDO</t>
  </si>
  <si>
    <t>Data Scientist/ML engineer</t>
  </si>
  <si>
    <t>ПАО "МТС"</t>
  </si>
  <si>
    <t>['sql', 'bigquery', 'redshift', 'snowflake', 'gcp', 'tableau', 'looker']</t>
  </si>
  <si>
    <t>{'analyst_tools': ['tableau', 'looker'], 'cloud': ['bigquery', 'redshift', 'snowflake', 'gcp'], 'programming': ['sql']}</t>
  </si>
  <si>
    <t>['python', 'r', 'sas', 'sas', 'sql', 'c++', 'java', 'spring', 'word']</t>
  </si>
  <si>
    <t>{'analyst_tools': ['sas', 'word'], 'libraries': ['spring'], 'programming': ['python', 'r', 'sas', 'sql', 'c++', 'java']}</t>
  </si>
  <si>
    <t>data analyst / data scientist</t>
  </si>
  <si>
    <t>Senior Statistical Programmer Analyst</t>
  </si>
  <si>
    <t>Suntechpros Inc.</t>
  </si>
  <si>
    <t>['java', 'typescript', 'python', 'go', 'ruby', 'ruby', 'aws', 'azure', 'terraform', 'ansible', 'docker', 'kubernetes', 'gitlab']</t>
  </si>
  <si>
    <t>{'cloud': ['aws', 'azure'], 'other': ['terraform', 'ansible', 'docker', 'kubernetes', 'gitlab'], 'programming': ['java', 'typescript', 'python', 'go', 'ruby'], 'webframeworks': ['ruby']}</t>
  </si>
  <si>
    <t>Senior Data Scientist - Discovery Experiences</t>
  </si>
  <si>
    <t>['r', 'sql', 'plotly']</t>
  </si>
  <si>
    <t>{'libraries': ['plotly'], 'programming': ['r', 'sql']}</t>
  </si>
  <si>
    <t>Marketing Analyst Jobs in Abu Dhabi 2022 | MISICOM, Inc.</t>
  </si>
  <si>
    <t>MISICOM, Inc.</t>
  </si>
  <si>
    <t>Sr. Associate / Manager - Cyber Devops Data Engineer (Production...</t>
  </si>
  <si>
    <t>Research Analyst, ICQA</t>
  </si>
  <si>
    <t>CLOUD BIG DATA TECHNOLOGIES LLC</t>
  </si>
  <si>
    <t>IT Security Helpdesk Analyst (L1)</t>
  </si>
  <si>
    <t>Manager, Systems Audits &amp; Analytics-Remote or Hybrid</t>
  </si>
  <si>
    <t>['sql', 'aws', 'azure', 'excel', 'tableau', 'power bi', 'microstrategy']</t>
  </si>
  <si>
    <t>{'analyst_tools': ['excel', 'tableau', 'power bi', 'microstrategy'], 'cloud': ['aws', 'azure'], 'programming': ['sql']}</t>
  </si>
  <si>
    <t>Procurement Data Analyst -FR</t>
  </si>
  <si>
    <t>Adviser/Senior Adviser reporting analyst</t>
  </si>
  <si>
    <t>Røde Kors</t>
  </si>
  <si>
    <t>Product Data Analyst - Revenue Protect Analytics</t>
  </si>
  <si>
    <t>FastCash Finance Co., Inc.</t>
  </si>
  <si>
    <t>Shorewood, WI</t>
  </si>
  <si>
    <t>['sql', 't-sql', 'java', 'python', 'sql server', 'oracle', 'spark', 'tableau', 'alteryx']</t>
  </si>
  <si>
    <t>{'analyst_tools': ['tableau', 'alteryx'], 'cloud': ['oracle'], 'databases': ['sql server'], 'libraries': ['spark'], 'programming': ['sql', 't-sql', 'java', 'python']}</t>
  </si>
  <si>
    <t>Pyspark and Big Data Developers</t>
  </si>
  <si>
    <t>['sql', 'pyspark', 'hadoop']</t>
  </si>
  <si>
    <t>{'libraries': ['pyspark', 'hadoop'], 'programming': ['sql']}</t>
  </si>
  <si>
    <t>Data Engineer | Goed maandsalaris | Rotterdam</t>
  </si>
  <si>
    <t>Data Engineer - Python/ETL</t>
  </si>
  <si>
    <t>INRAE - Institut national de recherche pour l’agriculture, l’alimentation et l’environnement</t>
  </si>
  <si>
    <t>Data Engineer - Data Quality and Azure Specialist</t>
  </si>
  <si>
    <t>Citius communication Pvt ltd</t>
  </si>
  <si>
    <t>['python', 'sql', 'mysql', 'jupyter', 'pandas', 'tableau', 'excel', 'kubernetes', 'git', 'jira', 'confluence']</t>
  </si>
  <si>
    <t>{'analyst_tools': ['tableau', 'excel'], 'async': ['jira', 'confluence'], 'databases': ['mysql'], 'libraries': ['jupyter', 'pandas'], 'other': ['kubernetes', 'git'], 'programming': ['python', 'sql']}</t>
  </si>
  <si>
    <t>Data Science Faculty - Freelance</t>
  </si>
  <si>
    <t>Associate Manager, Data Management &amp; Operations</t>
  </si>
  <si>
    <t>SPARC Group LLC</t>
  </si>
  <si>
    <t>['bigquery', 'tensorflow', 'pytorch']</t>
  </si>
  <si>
    <t>{'cloud': ['bigquery'], 'libraries': ['tensorflow', 'pytorch']}</t>
  </si>
  <si>
    <t>Do you thrive working with high volume of projects? Business...</t>
  </si>
  <si>
    <t>Staff Data Engineer, Infrastructure</t>
  </si>
  <si>
    <t>Alternance - Data Scientist H/F - Jedha//Ifpass</t>
  </si>
  <si>
    <t>Data Engineer \ Дата Инженер</t>
  </si>
  <si>
    <t>['sql', 'postgresql', 'hadoop', 'airflow', 'kafka', 'spark']</t>
  </si>
  <si>
    <t>{'databases': ['postgresql'], 'libraries': ['hadoop', 'airflow', 'kafka', 'spark'], 'programming': ['sql']}</t>
  </si>
  <si>
    <t>Lawson Business Analyst</t>
  </si>
  <si>
    <t>Stage - Data scientist</t>
  </si>
  <si>
    <t>['r', 'python', 'java', 'sas', 'sas', 'nosql', 'mongodb', 'mongodb', 'sql', 'cassandra', 'sql server', 'oracle', 'aws', 'redshift', 'azure', 'tensorflow', 'keras', 'hadoop', 'spark', 'tableau']</t>
  </si>
  <si>
    <t>{'analyst_tools': ['sas', 'tableau'], 'cloud': ['oracle', 'aws', 'redshift', 'azure'], 'databases': ['mongodb', 'cassandra', 'sql server'], 'libraries': ['tensorflow', 'keras', 'hadoop', 'spark'], 'programming': ['r', 'python', 'java', 'sas', 'nosql', 'mongodb', 'sql']}</t>
  </si>
  <si>
    <t>Cornerstone Solutions</t>
  </si>
  <si>
    <t>['python', 'sql', 'mongodb', 'mongodb', 'aws', 'pandas', 'numpy', 'pytorch', 'opencv']</t>
  </si>
  <si>
    <t>{'cloud': ['aws'], 'databases': ['mongodb'], 'libraries': ['pandas', 'numpy', 'pytorch', 'opencv'], 'programming': ['python', 'sql', 'mongodb']}</t>
  </si>
  <si>
    <t>via Sobi</t>
  </si>
  <si>
    <t>Sobi</t>
  </si>
  <si>
    <t>Data Analyst - Qlikview H/F</t>
  </si>
  <si>
    <t>CTGT Innovations Pvt Ltd</t>
  </si>
  <si>
    <t>Conrad Electronic Česká republika</t>
  </si>
  <si>
    <t>['python', 'sql', 'gcp', 'numpy', 'pandas', 'scikit-learn', 'flask', 'fastapi', 'docker', 'kubernetes']</t>
  </si>
  <si>
    <t>{'cloud': ['gcp'], 'libraries': ['numpy', 'pandas', 'scikit-learn'], 'other': ['docker', 'kubernetes'], 'programming': ['python', 'sql'], 'webframeworks': ['flask', 'fastapi']}</t>
  </si>
  <si>
    <t>RPA</t>
  </si>
  <si>
    <t>['r', 'sql', 'html', 'css', 'javascript']</t>
  </si>
  <si>
    <t>{'programming': ['r', 'sql', 'html', 'css', 'javascript']}</t>
  </si>
  <si>
    <t>OWLplaces</t>
  </si>
  <si>
    <t>Healthcare Data Analytics &amp; Reporting, Senior</t>
  </si>
  <si>
    <t>Senior Engineer, - Data Infrastructure, - R00012429</t>
  </si>
  <si>
    <t>Senior Data Scientist - Recommendations (m/f/d)</t>
  </si>
  <si>
    <t>['python', 'aws', 'azure', 'gcp', 'unity']</t>
  </si>
  <si>
    <t>{'cloud': ['aws', 'azure', 'gcp'], 'other': ['unity'], 'programming': ['python']}</t>
  </si>
  <si>
    <t>Cloud Data Engineers/ Integrations Specialists</t>
  </si>
  <si>
    <t>['sql', 'python', 'scala', 'java', 'azure', 'databricks', 'oracle']</t>
  </si>
  <si>
    <t>{'cloud': ['azure', 'databricks', 'oracle'], 'programming': ['sql', 'python', 'scala', 'java']}</t>
  </si>
  <si>
    <t>Junior Data Analyst (accounting team)</t>
  </si>
  <si>
    <t>DevOps engineer data</t>
  </si>
  <si>
    <t>['sql', 'powershell', 'python', 'sql server', 'azure', 'qlik', 'power bi', 'word']</t>
  </si>
  <si>
    <t>{'analyst_tools': ['qlik', 'power bi', 'word'], 'cloud': ['azure'], 'databases': ['sql server'], 'programming': ['sql', 'powershell', 'python']}</t>
  </si>
  <si>
    <t>Machine Learning Engineer - Associate</t>
  </si>
  <si>
    <t>Bajra Technologies</t>
  </si>
  <si>
    <t>['python', 'aws', 'gcp', 'azure', 'tensorflow', 'keras', 'pytorch']</t>
  </si>
  <si>
    <t>{'cloud': ['aws', 'gcp', 'azure'], 'libraries': ['tensorflow', 'keras', 'pytorch'], 'programming': ['python']}</t>
  </si>
  <si>
    <t>KAM Business Analyst</t>
  </si>
  <si>
    <t>Data Engineer - Cybersecurity (w/m/d)</t>
  </si>
  <si>
    <t>Senior Engineer - Data Platform (GCP) - Cloud Engineering</t>
  </si>
  <si>
    <t>['go', 'sql', 'python', 'c#', 'java', 'gcp', 'bigquery', 'aws', 'redshift', 'snowflake', 'airflow', 'kafka', 'pyspark', 'tableau', 'terraform']</t>
  </si>
  <si>
    <t>{'analyst_tools': ['tableau'], 'cloud': ['gcp', 'bigquery', 'aws', 'redshift', 'snowflake'], 'libraries': ['airflow', 'kafka', 'pyspark'], 'other': ['terraform'], 'programming': ['go', 'sql', 'python', 'c#', 'java']}</t>
  </si>
  <si>
    <t>OMRON Healthcare Europe</t>
  </si>
  <si>
    <t>Database Engineer - Hybrid</t>
  </si>
  <si>
    <t>['java', 'sql', 'c#', 'c++', 'mysql', 'oracle', 'angular']</t>
  </si>
  <si>
    <t>{'cloud': ['oracle'], 'databases': ['mysql'], 'programming': ['java', 'sql', 'c#', 'c++'], 'webframeworks': ['angular']}</t>
  </si>
  <si>
    <t>Publicis Groupe  Associate Data Engineer</t>
  </si>
  <si>
    <t>['bash', 'python', 'java', 'sql', 'nosql', 'mongodb', 'mongodb', 'cassandra', 'redis', 'elasticsearch', 'aws', 'azure', 'gcp', 'kafka', 'spark', 'jenkins', 'docker', 'ansible', 'terraform']</t>
  </si>
  <si>
    <t>{'cloud': ['aws', 'azure', 'gcp'], 'databases': ['mongodb', 'cassandra', 'redis', 'elasticsearch'], 'libraries': ['kafka', 'spark'], 'other': ['jenkins', 'docker', 'ansible', 'terraform'], 'programming': ['bash', 'python', 'java', 'sql', 'nosql', 'mongodb']}</t>
  </si>
  <si>
    <t>Senior Data Analyst (Tableau)</t>
  </si>
  <si>
    <t>Nature Advisory Pty Ltd</t>
  </si>
  <si>
    <t>Forsee Power</t>
  </si>
  <si>
    <t>['groovy', 'shell', 'java', 'python', 'sql', 'mongodb', 'mongodb', 'mysql', 'sql server', 'aws', 'aurora', 'databricks', 'react', 'linux', 'ansible', 'jenkins', 'docker', 'github', 'terraform', 'jira', 'confluence']</t>
  </si>
  <si>
    <t>{'async': ['jira', 'confluence'], 'cloud': ['aws', 'aurora', 'databricks'], 'databases': ['mongodb', 'mysql', 'sql server'], 'libraries': ['react'], 'os': ['linux'], 'other': ['ansible', 'jenkins', 'docker', 'github', 'terraform'], 'programming': ['groovy', 'shell', 'java', 'python', 'sql', 'mongodb']}</t>
  </si>
  <si>
    <t>Data Engineer Analyst - Contract</t>
  </si>
  <si>
    <t>['scala', 'mongodb', 'mongodb', 'bash', 'dynamodb', 'aws', 'openstack', 'spark', 'hadoop', 'spring', 'kafka', 'angular', 'linux', 'docker', 'kubernetes']</t>
  </si>
  <si>
    <t>{'cloud': ['aws', 'openstack'], 'databases': ['mongodb', 'dynamodb'], 'libraries': ['spark', 'hadoop', 'spring', 'kafka'], 'os': ['linux'], 'other': ['docker', 'kubernetes'], 'programming': ['scala', 'mongodb', 'bash'], 'webframeworks': ['angular']}</t>
  </si>
  <si>
    <t>['sql', 'c#', 'go', 'aws', 'redshift', 'linux', 'jenkins', 'docker']</t>
  </si>
  <si>
    <t>{'cloud': ['aws', 'redshift'], 'os': ['linux'], 'other': ['jenkins', 'docker'], 'programming': ['sql', 'c#', 'go']}</t>
  </si>
  <si>
    <t>['sql', 'sas', 'sas', 'excel', 'cognos', 'alteryx', 'microstrategy', 'tableau']</t>
  </si>
  <si>
    <t>{'analyst_tools': ['sas', 'excel', 'cognos', 'alteryx', 'microstrategy', 'tableau'], 'programming': ['sql', 'sas']}</t>
  </si>
  <si>
    <t>Netherlands-Data Analyst I</t>
  </si>
  <si>
    <t>['sql', 'python', 'r', 'c#', 'aws', 'pyspark', 'power bi', 'ssrs', 'tableau', 'unify']</t>
  </si>
  <si>
    <t>{'analyst_tools': ['power bi', 'ssrs', 'tableau'], 'cloud': ['aws'], 'libraries': ['pyspark'], 'programming': ['sql', 'python', 'r', 'c#'], 'sync': ['unify']}</t>
  </si>
  <si>
    <t>SyntheticGestalt</t>
  </si>
  <si>
    <t>Full-Stack Web Applications Software Engineer</t>
  </si>
  <si>
    <t>['java', 'javascript', 'sql', 'mongodb', 'mongodb', 'python', 'golang', 'elasticsearch', 'kafka', 'hadoop', 'spark', 'node.js', 'ember.js', 'react.js', 'jenkins', 'confluence']</t>
  </si>
  <si>
    <t>{'async': ['confluence'], 'databases': ['mongodb', 'elasticsearch'], 'libraries': ['kafka', 'hadoop', 'spark'], 'other': ['jenkins'], 'programming': ['java', 'javascript', 'sql', 'mongodb', 'python', 'golang'], 'webframeworks': ['node.js', 'ember.js', 'react.js']}</t>
  </si>
  <si>
    <t>23/24 - Internship in Data engineering/Machine Learning</t>
  </si>
  <si>
    <t>['scala', 'python', 'mongodb', 'mongodb', 'mysql', 'cassandra', 'hadoop', 'spark']</t>
  </si>
  <si>
    <t>{'databases': ['mongodb', 'mysql', 'cassandra'], 'libraries': ['hadoop', 'spark'], 'programming': ['scala', 'python', 'mongodb']}</t>
  </si>
  <si>
    <t>['pandas', 'numpy', 'pytorch', 'kubernetes']</t>
  </si>
  <si>
    <t>{'libraries': ['pandas', 'numpy', 'pytorch'], 'other': ['kubernetes']}</t>
  </si>
  <si>
    <t>Lead Consultant, Data Engineering</t>
  </si>
  <si>
    <t>['go', 'python', 'sql', 'r', 'gcp', 'bigquery', 'tableau', 'jira', 'confluence']</t>
  </si>
  <si>
    <t>{'analyst_tools': ['tableau'], 'async': ['jira', 'confluence'], 'cloud': ['gcp', 'bigquery'], 'programming': ['go', 'python', 'sql', 'r']}</t>
  </si>
  <si>
    <t>Alternance (1 an) – Analyste Data Modélisation F/H - Paris</t>
  </si>
  <si>
    <t>Performance Analyst - Data Management</t>
  </si>
  <si>
    <t>Dhl Express</t>
  </si>
  <si>
    <t>Staff Engineer (Data SRE Team)</t>
  </si>
  <si>
    <t>['go', 'python', 'java', 'aws', 'redshift', 'gdpr', 'airflow', 'spark', 'ansible', 'terraform', 'kubernetes', 'gitlab', 'jenkins']</t>
  </si>
  <si>
    <t>{'cloud': ['aws', 'redshift'], 'libraries': ['gdpr', 'airflow', 'spark'], 'other': ['ansible', 'terraform', 'kubernetes', 'gitlab', 'jenkins'], 'programming': ['go', 'python', 'java']}</t>
  </si>
  <si>
    <t>Azure Spark Data Engineer( Remote)</t>
  </si>
  <si>
    <t>Data Scientist, Health Informatics</t>
  </si>
  <si>
    <t>Quality System Data Engineer (Entry/Experienced Level Professional)</t>
  </si>
  <si>
    <t>System Analyst - Data &amp; Intelligence - Perioada determinata</t>
  </si>
  <si>
    <t>['python', 'java', 'scala', 'sql', 'aws', 'redshift', 'spark', 'hadoop', 'kafka', 'terraform', 'docker', 'kubernetes', 'jira']</t>
  </si>
  <si>
    <t>{'async': ['jira'], 'cloud': ['aws', 'redshift'], 'libraries': ['spark', 'hadoop', 'kafka'], 'other': ['terraform', 'docker', 'kubernetes'], 'programming': ['python', 'java', 'scala', 'sql']}</t>
  </si>
  <si>
    <t>Data Scientist - Compliance IA team H/F</t>
  </si>
  <si>
    <t>Senior RA/QA Data Analyst</t>
  </si>
  <si>
    <t>Business Analyst, Business Operations</t>
  </si>
  <si>
    <t>Omnicell, Inc.</t>
  </si>
  <si>
    <t>['sql', 'c', 'sql server', 'tableau', 'excel']</t>
  </si>
  <si>
    <t>{'analyst_tools': ['tableau', 'excel'], 'databases': ['sql server'], 'programming': ['sql', 'c']}</t>
  </si>
  <si>
    <t>['python', 'scala', 'java', 'c#', 'sql', 'mongo', 'mysql', 'postgresql', 'cassandra', 'oracle', 'hadoop', 'spark', 'kafka', 'airflow']</t>
  </si>
  <si>
    <t>{'cloud': ['oracle'], 'databases': ['mysql', 'postgresql', 'cassandra'], 'libraries': ['hadoop', 'spark', 'kafka', 'airflow'], 'programming': ['python', 'scala', 'java', 'c#', 'sql', 'mongo']}</t>
  </si>
  <si>
    <t>Deputy Director Data Engineering</t>
  </si>
  <si>
    <t>Technical Business Analyst - Remote</t>
  </si>
  <si>
    <t>Glasshouse Recruiting</t>
  </si>
  <si>
    <t>['sql', 'python', 'r', 'powershell', 'sql server', 'azure', 'databricks', 'spark', 'ssis', 'tableau', 'word', 'excel', 'powerpoint', 'outlook', 'jira', 'confluence', 'microsoft teams']</t>
  </si>
  <si>
    <t>{'analyst_tools': ['ssis', 'tableau', 'word', 'excel', 'powerpoint', 'outlook'], 'async': ['jira', 'confluence'], 'cloud': ['azure', 'databricks'], 'databases': ['sql server'], 'libraries': ['spark'], 'programming': ['sql', 'python', 'r', 'powershell'], 'sync': ['microsoft teams']}</t>
  </si>
  <si>
    <t>Data Analyst- WORK FROM HOME</t>
  </si>
  <si>
    <t>['sql', 'nosql', 'mongodb', 'mongodb', 'python', 'r', 'tableau', 'excel', 'sheets']</t>
  </si>
  <si>
    <t>{'analyst_tools': ['tableau', 'excel', 'sheets'], 'databases': ['mongodb'], 'programming': ['sql', 'nosql', 'mongodb', 'python', 'r']}</t>
  </si>
  <si>
    <t>Omicron srl sta cercando Data Engineer</t>
  </si>
  <si>
    <t>['python', 'java', 'sql', 'bigquery', 'hadoop', 'spark', 'looker', 'git', 'jenkins']</t>
  </si>
  <si>
    <t>{'analyst_tools': ['looker'], 'cloud': ['bigquery'], 'libraries': ['hadoop', 'spark'], 'other': ['git', 'jenkins'], 'programming': ['python', 'java', 'sql']}</t>
  </si>
  <si>
    <t>Data Analyst (m/w/d) · ID411-02</t>
  </si>
  <si>
    <t>Projekt-Team GmbH Personalberatung</t>
  </si>
  <si>
    <t>['nosql', 'mongodb', 'mongodb', 'postgresql', 'db2', 'oracle', 'visio', 'tableau']</t>
  </si>
  <si>
    <t>{'analyst_tools': ['visio', 'tableau'], 'cloud': ['oracle'], 'databases': ['mongodb', 'postgresql', 'db2'], 'programming': ['nosql', 'mongodb']}</t>
  </si>
  <si>
    <t>Business Analyst/Projektledare inom Insights &amp; Data</t>
  </si>
  <si>
    <t>independent-recruiters</t>
  </si>
  <si>
    <t>TATA CONSULTANCY SERVICES MALAYSIA S/B.</t>
  </si>
  <si>
    <t>['python', 'r', 'sql', 'sas', 'sas', 'spark', 'tableau', 'microstrategy']</t>
  </si>
  <si>
    <t>{'analyst_tools': ['sas', 'tableau', 'microstrategy'], 'libraries': ['spark'], 'programming': ['python', 'r', 'sql', 'sas']}</t>
  </si>
  <si>
    <t>Senior Data Engineer - Schwerpunkt Azure (m/w/d)</t>
  </si>
  <si>
    <t>Junior Software Engineer H/F</t>
  </si>
  <si>
    <t>['sql', 'java', 'sql server', 'postgresql', 'ssis', 'excel']</t>
  </si>
  <si>
    <t>{'analyst_tools': ['ssis', 'excel'], 'databases': ['sql server', 'postgresql'], 'programming': ['sql', 'java']}</t>
  </si>
  <si>
    <t>Architect Data Engineer (with AWS) IRC183441</t>
  </si>
  <si>
    <t>Senior Data Acquisition Engineer (C++ developer)</t>
  </si>
  <si>
    <t>Senior Data Engineer | Media &amp; Publishing</t>
  </si>
  <si>
    <t>Specialist Solutions Architect - Data Engineering</t>
  </si>
  <si>
    <t>Data Engineer - Python (CPT Hybrid)</t>
  </si>
  <si>
    <t>['python', 'sql', 'nosql', 'azure', 'databricks', 'kafka']</t>
  </si>
  <si>
    <t>{'cloud': ['azure', 'databricks'], 'libraries': ['kafka'], 'programming': ['python', 'sql', 'nosql']}</t>
  </si>
  <si>
    <t>Analyste de données avancées intermédiaire</t>
  </si>
  <si>
    <t>محللات بيانات خبرة - الزينية</t>
  </si>
  <si>
    <t>Luxor, Luxor City, Luxor, Egypt</t>
  </si>
  <si>
    <t>Data Entry Junior Data Engineer REMOTE Direct Hire Anywhere</t>
  </si>
  <si>
    <t>Manager Engineering Technologies</t>
  </si>
  <si>
    <t>Business Performance Analyst, APAC</t>
  </si>
  <si>
    <t>Greater Western Water</t>
  </si>
  <si>
    <t>['aws', 'gcp', 'power bi', 'dax']</t>
  </si>
  <si>
    <t>{'analyst_tools': ['power bi', 'dax'], 'cloud': ['aws', 'gcp']}</t>
  </si>
  <si>
    <t>Data Management Admin I</t>
  </si>
  <si>
    <t>AI / Data science Trainer (part-time)</t>
  </si>
  <si>
    <t>['javascript', 'java', 'python', 'c#', 'azure', 'spark', 'kafka', 'selenium', 'git', 'docker', 'confluence']</t>
  </si>
  <si>
    <t>{'async': ['confluence'], 'cloud': ['azure'], 'libraries': ['spark', 'kafka', 'selenium'], 'other': ['git', 'docker'], 'programming': ['javascript', 'java', 'python', 'c#']}</t>
  </si>
  <si>
    <t>Financial Crime, Data Analyst, Level 2, Central Park/Hybrid</t>
  </si>
  <si>
    <t>(Remote) Machine Learning Engineer</t>
  </si>
  <si>
    <t>Data Engineer - Global Media Tech</t>
  </si>
  <si>
    <t>['java', 'mysql', 'redis', 'gcp', 'aws', 'linux']</t>
  </si>
  <si>
    <t>{'cloud': ['gcp', 'aws'], 'databases': ['mysql', 'redis'], 'os': ['linux'], 'programming': ['java']}</t>
  </si>
  <si>
    <t>Software Engineer Plugins - Paris or Remote France &amp; UK</t>
  </si>
  <si>
    <t>['java', 'python', 'javascript', 'spreadsheet', 'tableau', 'word']</t>
  </si>
  <si>
    <t>{'analyst_tools': ['spreadsheet', 'tableau', 'word'], 'programming': ['java', 'python', 'javascript']}</t>
  </si>
  <si>
    <t>Data Analyst – Client Reporting/Performance</t>
  </si>
  <si>
    <t>Cox Inc</t>
  </si>
  <si>
    <t>['sql', 'python', 'sql server', 'ssis', 'tableau']</t>
  </si>
  <si>
    <t>{'analyst_tools': ['ssis', 'tableau'], 'databases': ['sql server'], 'programming': ['sql', 'python']}</t>
  </si>
  <si>
    <t>['sql', 'python', 'bigquery', 'redshift', 'pandas', 'tableau', 'power bi']</t>
  </si>
  <si>
    <t>{'analyst_tools': ['tableau', 'power bi'], 'cloud': ['bigquery', 'redshift'], 'libraries': ['pandas'], 'programming': ['sql', 'python']}</t>
  </si>
  <si>
    <t>Data Analyst/Chef de projet pilotage (H/F) - Bordeaux (33)</t>
  </si>
  <si>
    <t>['power bi', 'alteryx', 'chef']</t>
  </si>
  <si>
    <t>{'analyst_tools': ['power bi', 'alteryx'], 'other': ['chef']}</t>
  </si>
  <si>
    <t>Data engineer trainer</t>
  </si>
  <si>
    <t>Proeffective IT Services Pvt ltd</t>
  </si>
  <si>
    <t>['java', 'python', 'scala', 'sql', 'nosql', 'mongodb', 'mongodb', 'cassandra', 'redshift', 'azure', 'aws', 'spark', 'hadoop', 'kafka', 'airflow', 'yarn']</t>
  </si>
  <si>
    <t>{'cloud': ['redshift', 'azure', 'aws'], 'databases': ['mongodb', 'cassandra'], 'libraries': ['spark', 'hadoop', 'kafka', 'airflow'], 'other': ['yarn'], 'programming': ['java', 'python', 'scala', 'sql', 'nosql', 'mongodb']}</t>
  </si>
  <si>
    <t>Senior Data Analytics Consultant - Customer Data (all genders)</t>
  </si>
  <si>
    <t>Software Lead Engineer</t>
  </si>
  <si>
    <t>['c', 'python', 'sas', 'sas', 'linux', 'sap']</t>
  </si>
  <si>
    <t>{'analyst_tools': ['sas', 'sap'], 'os': ['linux'], 'programming': ['c', 'python', 'sas']}</t>
  </si>
  <si>
    <t>Senior Data Scientist-Engineer</t>
  </si>
  <si>
    <t>Mindteck Software Malaysia Sdn Bhd</t>
  </si>
  <si>
    <t>Analyst, Comp &amp; Benefits</t>
  </si>
  <si>
    <t>Data scientist / analyste informatiquee de données expérimenté...</t>
  </si>
  <si>
    <t>Sap-Hire</t>
  </si>
  <si>
    <t>['r', 'python', 'scikit-learn', 'keras', 'pytorch']</t>
  </si>
  <si>
    <t>{'libraries': ['scikit-learn', 'keras', 'pytorch'], 'programming': ['r', 'python']}</t>
  </si>
  <si>
    <t>Software Engineer (React, TypeScript, Redux)</t>
  </si>
  <si>
    <t>['sql', 'python', 'nosql', 'mysql', 'azure', 'databricks', 'aws', 'spark', 'tableau', 'git']</t>
  </si>
  <si>
    <t>{'analyst_tools': ['tableau'], 'cloud': ['azure', 'databricks', 'aws'], 'databases': ['mysql'], 'libraries': ['spark'], 'other': ['git'], 'programming': ['sql', 'python', 'nosql']}</t>
  </si>
  <si>
    <t>Data IO Pipeline Developer</t>
  </si>
  <si>
    <t>Jellyfish Pictures</t>
  </si>
  <si>
    <t>Junior Data Analyst (m/w/d) | Direktvermittlung</t>
  </si>
  <si>
    <t>univativ GmbH I Region Rhein-Ruhr</t>
  </si>
  <si>
    <t>Optimization Specialist/Data Scientist</t>
  </si>
  <si>
    <t>['python', 'sql', 'matlab', 'aws', 'word', 'git']</t>
  </si>
  <si>
    <t>{'analyst_tools': ['word'], 'cloud': ['aws'], 'other': ['git'], 'programming': ['python', 'sql', 'matlab']}</t>
  </si>
  <si>
    <t>The Math Company - Data Engineering Manager - ETL/Data Warehousing</t>
  </si>
  <si>
    <t>The Math Company</t>
  </si>
  <si>
    <t>Parker Benefits Consultants</t>
  </si>
  <si>
    <t>Data Analyst for Export Development Canada</t>
  </si>
  <si>
    <t>Data Engineer Monitoring</t>
  </si>
  <si>
    <t>Senior Unity3D Engineer</t>
  </si>
  <si>
    <t>['c#', 'unity', 'git', 'svn']</t>
  </si>
  <si>
    <t>{'other': ['unity', 'git', 'svn'], 'programming': ['c#']}</t>
  </si>
  <si>
    <t>Senior Data Scientist (Must Speak Mandarin)</t>
  </si>
  <si>
    <t>#4144 Data Engineer</t>
  </si>
  <si>
    <t>['python', 'r', 'html', 'css', 'javascript', 'matplotlib', 'seaborn', 'plotly', 'tableau', 'power bi']</t>
  </si>
  <si>
    <t>{'analyst_tools': ['tableau', 'power bi'], 'libraries': ['matplotlib', 'seaborn', 'plotly'], 'programming': ['python', 'r', 'html', 'css', 'javascript']}</t>
  </si>
  <si>
    <t>Sr Manager, IT Data Science &amp; Insights</t>
  </si>
  <si>
    <t>via Job Board</t>
  </si>
  <si>
    <t>HIPOTRONICS</t>
  </si>
  <si>
    <t>Senior SAPUI5 Data Developer</t>
  </si>
  <si>
    <t>Clinical Data Analyst - Link TrialBase</t>
  </si>
  <si>
    <t>['go', 'python', 'sql', 'postgresql', 'aws', 'azure', 'bigquery', 'airflow', 'gdpr']</t>
  </si>
  <si>
    <t>{'cloud': ['aws', 'azure', 'bigquery'], 'databases': ['postgresql'], 'libraries': ['airflow', 'gdpr'], 'programming': ['go', 'python', 'sql']}</t>
  </si>
  <si>
    <t>Novatics Tecnologia</t>
  </si>
  <si>
    <t>Data Science and Analytics Intern</t>
  </si>
  <si>
    <t>PatientPoint®</t>
  </si>
  <si>
    <t>['sql', 'html', 'css', 'javascript', 'python', 'tableau', 'cognos']</t>
  </si>
  <si>
    <t>{'analyst_tools': ['tableau', 'cognos'], 'programming': ['sql', 'html', 'css', 'javascript', 'python']}</t>
  </si>
  <si>
    <t>['python', 'sql', 'aws', 'azure', 'tensorflow', 'pytorch', 'tableau']</t>
  </si>
  <si>
    <t>{'analyst_tools': ['tableau'], 'cloud': ['aws', 'azure'], 'libraries': ['tensorflow', 'pytorch'], 'programming': ['python', 'sql']}</t>
  </si>
  <si>
    <t>Senior Analyst, Risk &amp; Compliance Analytics and Monitoring</t>
  </si>
  <si>
    <t>['sql', 'python', 'oracle', 'power bi', 'tableau', 'cognos', 'sap', 'excel']</t>
  </si>
  <si>
    <t>{'analyst_tools': ['power bi', 'tableau', 'cognos', 'sap', 'excel'], 'cloud': ['oracle'], 'programming': ['sql', 'python']}</t>
  </si>
  <si>
    <t>Data Scientist, Cheminformatics (MDD)</t>
  </si>
  <si>
    <t>React Tech Lead</t>
  </si>
  <si>
    <t>Banyan Tree Hotels &amp; Resorts Pte Ltd</t>
  </si>
  <si>
    <t>Gruppo BCC Iccrea</t>
  </si>
  <si>
    <t>['sas', 'sas', 'sql', 'dax']</t>
  </si>
  <si>
    <t>{'analyst_tools': ['sas', 'dax'], 'programming': ['sas', 'sql']}</t>
  </si>
  <si>
    <t>Инженер ГИС</t>
  </si>
  <si>
    <t>Project Data Scientist</t>
  </si>
  <si>
    <t>['assembly', 'python', 'linux', 'docker', 'git']</t>
  </si>
  <si>
    <t>{'os': ['linux'], 'other': ['docker', 'git'], 'programming': ['assembly', 'python']}</t>
  </si>
  <si>
    <t>Internship: Business Data Analyst I</t>
  </si>
  <si>
    <t>Power BI Developer &amp; Analytics Engineer</t>
  </si>
  <si>
    <t>DiligenceVault</t>
  </si>
  <si>
    <t>['typescript', 'javascript', 'sql', 'azure', 'power bi']</t>
  </si>
  <si>
    <t>{'analyst_tools': ['power bi'], 'cloud': ['azure'], 'programming': ['typescript', 'javascript', 'sql']}</t>
  </si>
  <si>
    <t>Data Scientist (100% remote work)</t>
  </si>
  <si>
    <t>['excel', 'word', 'ms access', 'powerpoint', 'tableau']</t>
  </si>
  <si>
    <t>{'analyst_tools': ['excel', 'word', 'ms access', 'powerpoint', 'tableau']}</t>
  </si>
  <si>
    <t>['python', 'c#', 'java', 'sql', 'azure', 'power bi']</t>
  </si>
  <si>
    <t>{'analyst_tools': ['power bi'], 'cloud': ['azure'], 'programming': ['python', 'c#', 'java', 'sql']}</t>
  </si>
  <si>
    <t>['nosql', 'python', 'sql', 'aws', 'redshift', 'gcp', 'kafka', 'spark', 'hadoop', 'airflow', 'ssis']</t>
  </si>
  <si>
    <t>{'analyst_tools': ['ssis'], 'cloud': ['aws', 'redshift', 'gcp'], 'libraries': ['kafka', 'spark', 'hadoop', 'airflow'], 'programming': ['nosql', 'python', 'sql']}</t>
  </si>
  <si>
    <t>Data Analyst, Internal - Copenhagen</t>
  </si>
  <si>
    <t>ServiceNow CMDB Analyst</t>
  </si>
  <si>
    <t>Lead Data Analyst - Growth &amp; Business Analytics</t>
  </si>
  <si>
    <t>Data Engineer, Property Sector (HKD 50k-60k/Month)</t>
  </si>
  <si>
    <t>Army Data and Analytics Platform Effort</t>
  </si>
  <si>
    <t>Flipkart Recruitment 2023 - Work From Home - Data Analysis Post</t>
  </si>
  <si>
    <t>ETL Data Engineer – SSRS &amp; SQL</t>
  </si>
  <si>
    <t>Data Analyst I - Healthcare Analytics</t>
  </si>
  <si>
    <t>Data Platform Engineer (remote)</t>
  </si>
  <si>
    <t>LocalStack</t>
  </si>
  <si>
    <t>['python', 'sql', 'aws', 'docker', 'github']</t>
  </si>
  <si>
    <t>{'cloud': ['aws'], 'other': ['docker', 'github'], 'programming': ['python', 'sql']}</t>
  </si>
  <si>
    <t>Principal Data Scientist - Riot Data Products, Technology Research</t>
  </si>
  <si>
    <t>Data Scientist - Inventory Management and Predictive Analytics</t>
  </si>
  <si>
    <t>['sql', 'python', 'azure', 'databricks', 'gdpr', 'spark', 'kafka', 'power bi']</t>
  </si>
  <si>
    <t>{'analyst_tools': ['power bi'], 'cloud': ['azure', 'databricks'], 'libraries': ['gdpr', 'spark', 'kafka'], 'programming': ['sql', 'python']}</t>
  </si>
  <si>
    <t>Senior Product Analyst, Care &amp; Demand</t>
  </si>
  <si>
    <t>ASP.NET Core Cloud Software Engineer</t>
  </si>
  <si>
    <t>['c#', 'javascript', 'html', 'css', 'typescript', 'sql', 'sql server', 'azure', 'gcp', 'aws', 'asp.net', 'jquery', 'asp.net core']</t>
  </si>
  <si>
    <t>{'cloud': ['azure', 'gcp', 'aws'], 'databases': ['sql server'], 'programming': ['c#', 'javascript', 'html', 'css', 'typescript', 'sql'], 'webframeworks': ['asp.net', 'jquery', 'asp.net core']}</t>
  </si>
  <si>
    <t>['sql', 'r', 'sql server', 'azure', 'github', 'smartsheet', 'slack']</t>
  </si>
  <si>
    <t>{'async': ['smartsheet'], 'cloud': ['azure'], 'databases': ['sql server'], 'other': ['github'], 'programming': ['sql', 'r'], 'sync': ['slack']}</t>
  </si>
  <si>
    <t>CodeCraft Technologies Pvt Ltd</t>
  </si>
  <si>
    <t>['python', 'r', 'sql', 'azure', 'tensorflow', 'tableau']</t>
  </si>
  <si>
    <t>{'analyst_tools': ['tableau'], 'cloud': ['azure'], 'libraries': ['tensorflow'], 'programming': ['python', 'r', 'sql']}</t>
  </si>
  <si>
    <t>Global Data Platform Consultant</t>
  </si>
  <si>
    <t>Traineeship data engineer. Job in Berkel en Rodenrijs NBC4i Jobs</t>
  </si>
  <si>
    <t>MIKE Data Analyst Consultant (1 Post)</t>
  </si>
  <si>
    <t>Team Lead - Enterprise Data Management (EDM)</t>
  </si>
  <si>
    <t>West Fargo, ND</t>
  </si>
  <si>
    <t>Data IT professional. Job in Eindhoven Cambridge Careers</t>
  </si>
  <si>
    <t>FED Recrutamento Portugal  ·   Lisboa   · Expira em 15 dias</t>
  </si>
  <si>
    <t>HMDA Data Integrity Analyst</t>
  </si>
  <si>
    <t>First Foundation Inc.</t>
  </si>
  <si>
    <t>['c', 'excel', 'outlook', 'word', 'powerpoint']</t>
  </si>
  <si>
    <t>{'analyst_tools': ['excel', 'outlook', 'word', 'powerpoint'], 'programming': ['c']}</t>
  </si>
  <si>
    <t>Riiid Labs</t>
  </si>
  <si>
    <t>['firebase', 'firebase', 'databricks', 'airflow']</t>
  </si>
  <si>
    <t>{'cloud': ['firebase', 'databricks'], 'databases': ['firebase'], 'libraries': ['airflow']}</t>
  </si>
  <si>
    <t>Lead Engineer - 2, Data Engineer</t>
  </si>
  <si>
    <t>['sql', 'python', 'go', 'spark', 'tableau']</t>
  </si>
  <si>
    <t>{'analyst_tools': ['tableau'], 'libraries': ['spark'], 'programming': ['sql', 'python', 'go']}</t>
  </si>
  <si>
    <t>CoinSwitch</t>
  </si>
  <si>
    <t>['python', 'java', 'scala', 'express']</t>
  </si>
  <si>
    <t>{'programming': ['python', 'java', 'scala'], 'webframeworks': ['express']}</t>
  </si>
  <si>
    <t>Senior Data Scientist (Mid-Senior Level)</t>
  </si>
  <si>
    <t>['python', 'sql', 'javascript', 'go', 'sql server', 'aws', 'gcp', 'oracle', 'snowflake', 'redshift', 'pandas', 'django', 'flask']</t>
  </si>
  <si>
    <t>{'cloud': ['aws', 'gcp', 'oracle', 'snowflake', 'redshift'], 'databases': ['sql server'], 'libraries': ['pandas'], 'programming': ['python', 'sql', 'javascript', 'go'], 'webframeworks': ['django', 'flask']}</t>
  </si>
  <si>
    <t>Ingénieur.e en données - Intelligence d'affaires (BI)</t>
  </si>
  <si>
    <t>['python', 'r', 'sql', 'c#', 'sql server', 'azure', 'oracle', 'hadoop', 'kafka', 'vue', 'power bi', 'docker', 'kubernetes']</t>
  </si>
  <si>
    <t>{'analyst_tools': ['power bi'], 'cloud': ['azure', 'oracle'], 'databases': ['sql server'], 'libraries': ['hadoop', 'kafka'], 'other': ['docker', 'kubernetes'], 'programming': ['python', 'r', 'sql', 'c#'], 'webframeworks': ['vue']}</t>
  </si>
  <si>
    <t>Eighteen Eight Data Solutions</t>
  </si>
  <si>
    <t>Magenic Inc</t>
  </si>
  <si>
    <t>['sql', 'powershell', 'azure', 'git', 'docker']</t>
  </si>
  <si>
    <t>{'cloud': ['azure'], 'other': ['git', 'docker'], 'programming': ['sql', 'powershell']}</t>
  </si>
  <si>
    <t>Data/Fibre Cabling Engineer</t>
  </si>
  <si>
    <t>Elegance Solutions Limited</t>
  </si>
  <si>
    <t>Exploration and analysis of big-data of next-gen software for...</t>
  </si>
  <si>
    <t>['matlab', 'python', 'java', 'jupyter', 'plotly', 'angular']</t>
  </si>
  <si>
    <t>{'libraries': ['jupyter', 'plotly'], 'programming': ['matlab', 'python', 'java'], 'webframeworks': ['angular']}</t>
  </si>
  <si>
    <t>Solaro, Metropolitan City of Milan, Italy</t>
  </si>
  <si>
    <t>SEW-EURODRIVE Italia</t>
  </si>
  <si>
    <t>['sql', 'mongo', 'python', 'azure', 'sap', 'qlik']</t>
  </si>
  <si>
    <t>{'analyst_tools': ['sap', 'qlik'], 'cloud': ['azure'], 'programming': ['sql', 'mongo', 'python']}</t>
  </si>
  <si>
    <t>IT Business Analyst - Full Remote</t>
  </si>
  <si>
    <t>['python', 'sql', 'databricks', 'aws', 'snowflake', 'spark', 'kafka', 'airflow', 'tableau']</t>
  </si>
  <si>
    <t>{'analyst_tools': ['tableau'], 'cloud': ['databricks', 'aws', 'snowflake'], 'libraries': ['spark', 'kafka', 'airflow'], 'programming': ['python', 'sql']}</t>
  </si>
  <si>
    <t>['python', 'r', 'sql', 'azure', 'power bi', 'dax', 'ssrs', 'excel', 'microstrategy', 'qlik', 'sap']</t>
  </si>
  <si>
    <t>{'analyst_tools': ['power bi', 'dax', 'ssrs', 'excel', 'microstrategy', 'qlik', 'sap'], 'cloud': ['azure'], 'programming': ['python', 'r', 'sql']}</t>
  </si>
  <si>
    <t>وظائف Data Analyst (Part-time) - أسيوط</t>
  </si>
  <si>
    <t>مؤسسة الامانة</t>
  </si>
  <si>
    <t>['r', 'python', 'c++', 'c#', 'java']</t>
  </si>
  <si>
    <t>{'programming': ['r', 'python', 'c++', 'c#', 'java']}</t>
  </si>
  <si>
    <t>Senior Data Engineer for Computer Vision (m/f/d)</t>
  </si>
  <si>
    <t>Middle QA Engineer на продукт Data Virtualization (Big Data)</t>
  </si>
  <si>
    <t>['sql', 'python', 'selenium', 'gitlab', 'ansible', 'docker', 'jira', 'confluence']</t>
  </si>
  <si>
    <t>{'async': ['jira', 'confluence'], 'libraries': ['selenium'], 'other': ['gitlab', 'ansible', 'docker'], 'programming': ['sql', 'python']}</t>
  </si>
  <si>
    <t>Director-Data Scientist</t>
  </si>
  <si>
    <t>Data Scientist, Schatzsucher und Managementberater (m/w/d)</t>
  </si>
  <si>
    <t>Data &amp; Analytics Architect at L.E.A.SE. S.A.</t>
  </si>
  <si>
    <t>AWS Data Engineer - Salt Recruitment</t>
  </si>
  <si>
    <t>Databricks Engineer - Data Solutions</t>
  </si>
  <si>
    <t>['sql', 'python', 'scala', 'sql server', 'azure', 'databricks', 'word']</t>
  </si>
  <si>
    <t>{'analyst_tools': ['word'], 'cloud': ['azure', 'databricks'], 'databases': ['sql server'], 'programming': ['sql', 'python', 'scala']}</t>
  </si>
  <si>
    <t>Principal - Data Engineer(Informatica)</t>
  </si>
  <si>
    <t>Data Scientist and Computer Engineer</t>
  </si>
  <si>
    <t>['python', 'c#', 'java', 'scala', 'go', 'tensorflow', 'scikit-learn', 'pytorch', 'keras', 'hadoop', 'spark', 'node.js', 'angular']</t>
  </si>
  <si>
    <t>{'libraries': ['tensorflow', 'scikit-learn', 'pytorch', 'keras', 'hadoop', 'spark'], 'programming': ['python', 'c#', 'java', 'scala', 'go'], 'webframeworks': ['node.js', 'angular']}</t>
  </si>
  <si>
    <t>DataGem - We Turn Your Data To Business Growth</t>
  </si>
  <si>
    <t>IC Layout Engineer in High Speed Data Converters m/f/d</t>
  </si>
  <si>
    <t>Consultor Machine Learnig</t>
  </si>
  <si>
    <t>Aliato</t>
  </si>
  <si>
    <t>Senior Data Scientist - PhD</t>
  </si>
  <si>
    <t>6-month Internship – Data Scientist &amp; Machine Learning Engineer –...</t>
  </si>
  <si>
    <t>Sodexo Benefity</t>
  </si>
  <si>
    <t>['sql', 'python', 'r', 'snowflake', 'tableau', 'spreadsheet', 'excel', 'power bi', 'looker', 'flow', 'unify']</t>
  </si>
  <si>
    <t>{'analyst_tools': ['tableau', 'spreadsheet', 'excel', 'power bi', 'looker'], 'cloud': ['snowflake'], 'other': ['flow'], 'programming': ['sql', 'python', 'r'], 'sync': ['unify']}</t>
  </si>
  <si>
    <t>Senior Data Engineer - Security Research Team</t>
  </si>
  <si>
    <t>['python', 'java', 'scala', 'aws', 'azure', 'airflow', 'spark', 'hadoop', 'windows', 'tableau', 'zoom']</t>
  </si>
  <si>
    <t>{'analyst_tools': ['tableau'], 'cloud': ['aws', 'azure'], 'libraries': ['airflow', 'spark', 'hadoop'], 'os': ['windows'], 'programming': ['python', 'java', 'scala'], 'sync': ['zoom']}</t>
  </si>
  <si>
    <t>BMW Data Analyst</t>
  </si>
  <si>
    <t>Старший Data Scientist, Эффективность рекламы</t>
  </si>
  <si>
    <t>Nevada City, CA</t>
  </si>
  <si>
    <t>['sql', 'excel', 'sheets', 'looker', 'power bi']</t>
  </si>
  <si>
    <t>{'analyst_tools': ['excel', 'sheets', 'looker', 'power bi'], 'programming': ['sql']}</t>
  </si>
  <si>
    <t>Data Scientist / Analyst M/W/D</t>
  </si>
  <si>
    <t>Data Analyst in the area of [department / product team] (f/m/x)</t>
  </si>
  <si>
    <t>['python', 'r', 'scala', 'sql', 'nosql', 'databricks', 'power bi', 'tableau', 'git', 'github']</t>
  </si>
  <si>
    <t>{'analyst_tools': ['power bi', 'tableau'], 'cloud': ['databricks'], 'other': ['git', 'github'], 'programming': ['python', 'r', 'scala', 'sql', 'nosql']}</t>
  </si>
  <si>
    <t>Apache Spark Data Platform Engineer</t>
  </si>
  <si>
    <t>Ams Clinical Analyst</t>
  </si>
  <si>
    <t>Monash Health</t>
  </si>
  <si>
    <t>Front end Developer (JavaScript, React/Angular) with Amplitude...</t>
  </si>
  <si>
    <t>['javascript', 'html', 'react', 'angular', 'word']</t>
  </si>
  <si>
    <t>{'analyst_tools': ['word'], 'libraries': ['react'], 'programming': ['javascript', 'html'], 'webframeworks': ['angular']}</t>
  </si>
  <si>
    <t>['sql', 'python', 'go', 'postgresql', 'snowflake', 'airflow', 'looker', 'tableau']</t>
  </si>
  <si>
    <t>{'analyst_tools': ['looker', 'tableau'], 'cloud': ['snowflake'], 'databases': ['postgresql'], 'libraries': ['airflow'], 'programming': ['sql', 'python', 'go']}</t>
  </si>
  <si>
    <t>Data Engineer-talend DI</t>
  </si>
  <si>
    <t>['sql', 'python', 'nosql', 'oracle', 'microstrategy', 'gitlab']</t>
  </si>
  <si>
    <t>{'analyst_tools': ['microstrategy'], 'cloud': ['oracle'], 'other': ['gitlab'], 'programming': ['sql', 'python', 'nosql']}</t>
  </si>
  <si>
    <t>Junior Data Analyst - Manchester</t>
  </si>
  <si>
    <t>['python', 'java', 'sql', 'nosql', 'aws', 'gcp', 'azure', 'spark']</t>
  </si>
  <si>
    <t>{'cloud': ['aws', 'gcp', 'azure'], 'libraries': ['spark'], 'programming': ['python', 'java', 'sql', 'nosql']}</t>
  </si>
  <si>
    <t>Locofy.ai</t>
  </si>
  <si>
    <t>['python', 'golang', 'javascript', 'aws', 'tensorflow', 'pytorch', 'scikit-learn', 'docker', 'kubernetes']</t>
  </si>
  <si>
    <t>{'cloud': ['aws'], 'libraries': ['tensorflow', 'pytorch', 'scikit-learn'], 'other': ['docker', 'kubernetes'], 'programming': ['python', 'golang', 'javascript']}</t>
  </si>
  <si>
    <t>Technical Solutions Engineer (EU)</t>
  </si>
  <si>
    <t>Data Engineer With Financial Reporting Experience</t>
  </si>
  <si>
    <t>EdwardMann</t>
  </si>
  <si>
    <t>['scala', 'java', 'sql', 'kafka', 'linux', 'kubernetes', 'docker']</t>
  </si>
  <si>
    <t>{'libraries': ['kafka'], 'os': ['linux'], 'other': ['kubernetes', 'docker'], 'programming': ['scala', 'java', 'sql']}</t>
  </si>
  <si>
    <t>Accurate Staffing</t>
  </si>
  <si>
    <t>KARL STORZ Endoscopy-America, Inc.</t>
  </si>
  <si>
    <t>Ascom Danmark AS</t>
  </si>
  <si>
    <t>['sql', 'python', 'java', 'aws', 'github', 'jenkins']</t>
  </si>
  <si>
    <t>{'cloud': ['aws'], 'other': ['github', 'jenkins'], 'programming': ['sql', 'python', 'java']}</t>
  </si>
  <si>
    <t>Data Analyst - Tableau/Python | $70K-$80K | Philadelphia, PA</t>
  </si>
  <si>
    <t>Thales Austria GmbH</t>
  </si>
  <si>
    <t>['python', 'azure', 'aws', 'numpy', 'pandas', 'scikit-learn', 'pytorch', 'git', 'docker', 'kubernetes']</t>
  </si>
  <si>
    <t>{'cloud': ['azure', 'aws'], 'libraries': ['numpy', 'pandas', 'scikit-learn', 'pytorch'], 'other': ['git', 'docker', 'kubernetes'], 'programming': ['python']}</t>
  </si>
  <si>
    <t>['oracle', 'alteryx', 'excel', 'tableau', 'spss', 'jira']</t>
  </si>
  <si>
    <t>{'analyst_tools': ['alteryx', 'excel', 'tableau', 'spss'], 'async': ['jira'], 'cloud': ['oracle']}</t>
  </si>
  <si>
    <t>['sql', 'oracle', 'spark', 'excel', 'ms access']</t>
  </si>
  <si>
    <t>{'analyst_tools': ['excel', 'ms access'], 'cloud': ['oracle'], 'libraries': ['spark'], 'programming': ['sql']}</t>
  </si>
  <si>
    <t>Staff Software Machine Learning Engineer</t>
  </si>
  <si>
    <t>['python', 'pytorch', 'spark', 'airflow']</t>
  </si>
  <si>
    <t>{'libraries': ['pytorch', 'spark', 'airflow'], 'programming': ['python']}</t>
  </si>
  <si>
    <t>dtac</t>
  </si>
  <si>
    <t>['scala', 'java', 'python', 'hadoop', 'spark', 'word']</t>
  </si>
  <si>
    <t>{'analyst_tools': ['word'], 'libraries': ['hadoop', 'spark'], 'programming': ['scala', 'java', 'python']}</t>
  </si>
  <si>
    <t>US Renal Care</t>
  </si>
  <si>
    <t>Pinerolo, Metropolitan City of Turin, Italy</t>
  </si>
  <si>
    <t>['sql', 'power bi', 'sap', 'dax', 'excel']</t>
  </si>
  <si>
    <t>{'analyst_tools': ['power bi', 'sap', 'dax', 'excel'], 'programming': ['sql']}</t>
  </si>
  <si>
    <t>Vacancy Available For Global Sales Data Scientist</t>
  </si>
  <si>
    <t>Data Scientist / Process Mining Specialist (m/w/d)</t>
  </si>
  <si>
    <t>Lons-le-Saunier, France</t>
  </si>
  <si>
    <t>SAMSIC EMPLOI</t>
  </si>
  <si>
    <t>Software Development Engineer In Test</t>
  </si>
  <si>
    <t>['java', 'sql', 'selenium', 'angular', 'git', 'atlassian', 'confluence', 'jira']</t>
  </si>
  <si>
    <t>{'async': ['confluence', 'jira'], 'libraries': ['selenium'], 'other': ['git', 'atlassian'], 'programming': ['java', 'sql'], 'webframeworks': ['angular']}</t>
  </si>
  <si>
    <t>Data Engineer- azure</t>
  </si>
  <si>
    <t>RANDSTAD Italia SpA sta cercando Business Integration E Big Data...</t>
  </si>
  <si>
    <t>['php', 'no-sql', 'gdpr', 'kubernetes']</t>
  </si>
  <si>
    <t>{'libraries': ['gdpr'], 'other': ['kubernetes'], 'programming': ['php', 'no-sql']}</t>
  </si>
  <si>
    <t>Metasolva Analytics</t>
  </si>
  <si>
    <t>['c', 'javascript', 'html', 'css', 'firebase', 'firebase', 'react']</t>
  </si>
  <si>
    <t>{'cloud': ['firebase'], 'databases': ['firebase'], 'libraries': ['react'], 'programming': ['c', 'javascript', 'html', 'css']}</t>
  </si>
  <si>
    <t>Junior Azure Data Engineer, Financial, London/Remote-New Team!</t>
  </si>
  <si>
    <t>Scale Ai</t>
  </si>
  <si>
    <t>['r', 'python', 'sql', 'visio']</t>
  </si>
  <si>
    <t>{'analyst_tools': ['visio'], 'programming': ['r', 'python', 'sql']}</t>
  </si>
  <si>
    <t>EIES GROUP sta cercando DATA ENGINEER</t>
  </si>
  <si>
    <t>['sql', 'python', 'r', 'html', 'css', 'javascript', 'bigquery', 'looker', 'tableau', 'excel', 'jira', 'confluence']</t>
  </si>
  <si>
    <t>{'analyst_tools': ['looker', 'tableau', 'excel'], 'async': ['jira', 'confluence'], 'cloud': ['bigquery'], 'programming': ['sql', 'python', 'r', 'html', 'css', 'javascript']}</t>
  </si>
  <si>
    <t>Data Analyst - 45-55k</t>
  </si>
  <si>
    <t>Associate, Customer Care Data Analytics</t>
  </si>
  <si>
    <t>['python', 'azure', 'pytorch', 'tensorflow', 'jupyter', 'hugging face', 'linux', 'jira']</t>
  </si>
  <si>
    <t>{'async': ['jira'], 'cloud': ['azure'], 'libraries': ['pytorch', 'tensorflow', 'jupyter', 'hugging face'], 'os': ['linux'], 'programming': ['python']}</t>
  </si>
  <si>
    <t>Grayce Group Limited</t>
  </si>
  <si>
    <t>Cartology - Part of the Woolworths Group</t>
  </si>
  <si>
    <t>['sql', 'gcp', 'bigquery', 'snowflake', 'looker', 'tableau']</t>
  </si>
  <si>
    <t>{'analyst_tools': ['looker', 'tableau'], 'cloud': ['gcp', 'bigquery', 'snowflake'], 'programming': ['sql']}</t>
  </si>
  <si>
    <t>Data Science Teaching Faculty</t>
  </si>
  <si>
    <t>Symbiosis Open Education Society</t>
  </si>
  <si>
    <t>Staff Software Engineer, Data Access</t>
  </si>
  <si>
    <t>['rust', 'go', 'python', 'c++', 'java', 'sql', 'terraform', 'docker', 'kubernetes']</t>
  </si>
  <si>
    <t>{'other': ['terraform', 'docker', 'kubernetes'], 'programming': ['rust', 'go', 'python', 'c++', 'java', 'sql']}</t>
  </si>
  <si>
    <t>['sql', 'python', 'mysql', 'databricks', 'aws', 'azure']</t>
  </si>
  <si>
    <t>{'cloud': ['databricks', 'aws', 'azure'], 'databases': ['mysql'], 'programming': ['sql', 'python']}</t>
  </si>
  <si>
    <t>Digital &amp; Data Strategy Engineer</t>
  </si>
  <si>
    <t>Chargé(e) d’études / Data Analyst (h/f)</t>
  </si>
  <si>
    <t>[CDI] Data Analyst Expérimenté.e</t>
  </si>
  <si>
    <t>Senior SAP Business Intelligence Analyst</t>
  </si>
  <si>
    <t>['sql', 'r', 'python', 'redshift', 'aws', 'looker']</t>
  </si>
  <si>
    <t>{'analyst_tools': ['looker'], 'cloud': ['redshift', 'aws'], 'programming': ['sql', 'r', 'python']}</t>
  </si>
  <si>
    <t>Data Scientist In Der Logistik / Supply Chain Optimierung (m/w/d...</t>
  </si>
  <si>
    <t>Staff Data Modeling Engineer</t>
  </si>
  <si>
    <t>Controlling and planning analyst</t>
  </si>
  <si>
    <t>Staff Data Engineer (S&amp;OP)</t>
  </si>
  <si>
    <t>Data Scientist, Retail Science</t>
  </si>
  <si>
    <t>Druckvorstufentechnikerin/data Expert</t>
  </si>
  <si>
    <t>Vsg Direktwerbung Gesmbh</t>
  </si>
  <si>
    <t>['sql', 'java', 'python', 'gcp', 'bigquery', 'spark', 'looker']</t>
  </si>
  <si>
    <t>{'analyst_tools': ['looker'], 'cloud': ['gcp', 'bigquery'], 'libraries': ['spark'], 'programming': ['sql', 'java', 'python']}</t>
  </si>
  <si>
    <t>Sr Analyst - Tech CoE - Analytics</t>
  </si>
  <si>
    <t>['tableau', 'qlik', 'excel', 'flow']</t>
  </si>
  <si>
    <t>{'analyst_tools': ['tableau', 'qlik', 'excel'], 'other': ['flow']}</t>
  </si>
  <si>
    <t>AmbTech</t>
  </si>
  <si>
    <t>Manager of Data Sciences</t>
  </si>
  <si>
    <t>Vernon, IN</t>
  </si>
  <si>
    <t>Nuclear Fuel Services</t>
  </si>
  <si>
    <t>Avrillé, France</t>
  </si>
  <si>
    <t>Meggitt</t>
  </si>
  <si>
    <t>['python', 'sql', 'golang', 'nosql', 'mysql', 'hadoop', 'pyspark', 'airflow', 'kafka', 'scikit-learn', 'pandas', 'numpy']</t>
  </si>
  <si>
    <t>{'databases': ['mysql'], 'libraries': ['hadoop', 'pyspark', 'airflow', 'kafka', 'scikit-learn', 'pandas', 'numpy'], 'programming': ['python', 'sql', 'golang', 'nosql']}</t>
  </si>
  <si>
    <t>German Language Data Analyst - Spain</t>
  </si>
  <si>
    <t>['scala', 'python', 'sql', 'gcp', 'hadoop', 'spark']</t>
  </si>
  <si>
    <t>{'cloud': ['gcp'], 'libraries': ['hadoop', 'spark'], 'programming': ['scala', 'python', 'sql']}</t>
  </si>
  <si>
    <t>Data Engineer consultant - Risk and Regulatory Reporting</t>
  </si>
  <si>
    <t>Programs Data Science Consultant (Remote)</t>
  </si>
  <si>
    <t>Senior Systems Engineer DC</t>
  </si>
  <si>
    <t>ALEF NULA, a.s.</t>
  </si>
  <si>
    <t>['sql', 'python', 'postgresql', 'bigquery', 'jupyter', 'windows']</t>
  </si>
  <si>
    <t>{'cloud': ['bigquery'], 'databases': ['postgresql'], 'libraries': ['jupyter'], 'os': ['windows'], 'programming': ['sql', 'python']}</t>
  </si>
  <si>
    <t>Data Engineer Google Cloud Platform - CDI</t>
  </si>
  <si>
    <t>['python', 'r', 'c#', 'java', 'c++', 'rust', 'azure', 'aws']</t>
  </si>
  <si>
    <t>{'cloud': ['azure', 'aws'], 'programming': ['python', 'r', 'c#', 'java', 'c++', 'rust']}</t>
  </si>
  <si>
    <t>Business Intelligence Developer (Mid - Senior Level)</t>
  </si>
  <si>
    <t>['sql', 'python', 'sql server', 'microstrategy', 'power bi', 'dax']</t>
  </si>
  <si>
    <t>{'analyst_tools': ['microstrategy', 'power bi', 'dax'], 'databases': ['sql server'], 'programming': ['sql', 'python']}</t>
  </si>
  <si>
    <t>['python', 'sql', 'snowflake', 'ibm cloud']</t>
  </si>
  <si>
    <t>{'cloud': ['snowflake', 'ibm cloud'], 'programming': ['python', 'sql']}</t>
  </si>
  <si>
    <t>Senior Data Scientist Marketplace (m/f/d) - Hamburg</t>
  </si>
  <si>
    <t>Freelance DevOps Engineer GCP</t>
  </si>
  <si>
    <t>Foxtek Recruitment Limited</t>
  </si>
  <si>
    <t>['sql', 'oracle', 'git', 'bitbucket', 'atlassian', 'jira', 'confluence']</t>
  </si>
  <si>
    <t>{'async': ['jira', 'confluence'], 'cloud': ['oracle'], 'other': ['git', 'bitbucket', 'atlassian'], 'programming': ['sql']}</t>
  </si>
  <si>
    <t>Data Engineer, JOFBIT</t>
  </si>
  <si>
    <t>['html', 'sass', 'typescript', 'angular', 'npm', 'git', 'svn']</t>
  </si>
  <si>
    <t>{'other': ['npm', 'git', 'svn'], 'programming': ['html', 'sass', 'typescript'], 'webframeworks': ['angular']}</t>
  </si>
  <si>
    <t>2023 Account Management Business/Data Analyst Intern</t>
  </si>
  <si>
    <t>via Entrée Capital</t>
  </si>
  <si>
    <t>SeaWorld Parks &amp; Entertainment Corporate</t>
  </si>
  <si>
    <t>Visualization Analyst, Global Service Center (GSC)</t>
  </si>
  <si>
    <t>EBNER Industrieofenbau GmbH</t>
  </si>
  <si>
    <t>Data Analyst (REF05)</t>
  </si>
  <si>
    <t>Staff Platform Engineer (f/m/x)</t>
  </si>
  <si>
    <t>['python', 'bash', 'go', 'aws', 'kubernetes', 'docker', 'jenkins', 'github', 'gitlab']</t>
  </si>
  <si>
    <t>{'cloud': ['aws'], 'other': ['kubernetes', 'docker', 'jenkins', 'github', 'gitlab'], 'programming': ['python', 'bash', 'go']}</t>
  </si>
  <si>
    <t>Toyota Connected India</t>
  </si>
  <si>
    <t>['java', 'javascript', 'c#', 'sql', 'db2', 'azure', 'oracle', 'selenium', 'jquery', 'windows', 'unix', 'linux', 'sharepoint', 'jenkins', 'svn', 'github', 'jira', 'confluence']</t>
  </si>
  <si>
    <t>{'analyst_tools': ['sharepoint'], 'async': ['jira', 'confluence'], 'cloud': ['azure', 'oracle'], 'databases': ['db2'], 'libraries': ['selenium'], 'os': ['windows', 'unix', 'linux'], 'other': ['jenkins', 'svn', 'github'], 'programming': ['java', 'javascript', 'c#', 'sql'], 'webframeworks': ['jquery']}</t>
  </si>
  <si>
    <t>DICA</t>
  </si>
  <si>
    <t>Akivna Technologies</t>
  </si>
  <si>
    <t>Principal Data Engineer (Data Discovert/Insights)</t>
  </si>
  <si>
    <t>['java', 'python', 'sql', 'aws', 'azure', 'databricks', 'snowflake', 'hadoop', 'spark', 'kafka']</t>
  </si>
  <si>
    <t>{'cloud': ['aws', 'azure', 'databricks', 'snowflake'], 'libraries': ['hadoop', 'spark', 'kafka'], 'programming': ['java', 'python', 'sql']}</t>
  </si>
  <si>
    <t>Senior Data Scientist (Data Analytics Modeling) (m/f/d)</t>
  </si>
  <si>
    <t>(d/f/m) HR Data Scientist</t>
  </si>
  <si>
    <t>['sql', 'python', 'r', 'c++', 'java', 'scala', 'nosql', 'mongodb', 'mongodb', 'shell', 'cassandra', 'mysql', 'aws', 'azure', 'databricks', 'redshift', 'snowflake', 'spark', 'hadoop', 'kafka', 'qlik', 'tableau']</t>
  </si>
  <si>
    <t>{'analyst_tools': ['qlik', 'tableau'], 'cloud': ['aws', 'azure', 'databricks', 'redshift', 'snowflake'], 'databases': ['mongodb', 'cassandra', 'mysql'], 'libraries': ['spark', 'hadoop', 'kafka'], 'programming': ['sql', 'python', 'r', 'c++', 'java', 'scala', 'nosql', 'mongodb', 'shell']}</t>
  </si>
  <si>
    <t>Director - Commercial Pharma Analytics Consulting (913)</t>
  </si>
  <si>
    <t>['r', 'sas', 'sas', 'sql', 'python', 'excel', 'spss', 'tableau', 'alteryx']</t>
  </si>
  <si>
    <t>{'analyst_tools': ['sas', 'excel', 'spss', 'tableau', 'alteryx'], 'programming': ['r', 'sas', 'sql', 'python']}</t>
  </si>
  <si>
    <t>W/ Ms SQL Developer</t>
  </si>
  <si>
    <t>Online Data Analyst | 100% Work from Home</t>
  </si>
  <si>
    <t>Data Risk</t>
  </si>
  <si>
    <t>['sql', 'python', 'aws', 'gcp', 'excel']</t>
  </si>
  <si>
    <t>{'analyst_tools': ['excel'], 'cloud': ['aws', 'gcp'], 'programming': ['sql', 'python']}</t>
  </si>
  <si>
    <t>Data Engineer GCP - Lille - H/F</t>
  </si>
  <si>
    <t>Analyst, Technical Applications (Engg System)</t>
  </si>
  <si>
    <t>['java', 'python', 'cassandra', 'mysql', 'gcp', 'bigquery', 'hadoop', 'spark', 'kafka', 'tableau']</t>
  </si>
  <si>
    <t>{'analyst_tools': ['tableau'], 'cloud': ['gcp', 'bigquery'], 'databases': ['cassandra', 'mysql'], 'libraries': ['hadoop', 'spark', 'kafka'], 'programming': ['java', 'python']}</t>
  </si>
  <si>
    <t>['vba', 'sql', 'python', 'azure', 'power bi', 'excel', 'dax']</t>
  </si>
  <si>
    <t>{'analyst_tools': ['power bi', 'excel', 'dax'], 'cloud': ['azure'], 'programming': ['vba', 'sql', 'python']}</t>
  </si>
  <si>
    <t>Data Scientist | Python | Editeur de logiciel en...</t>
  </si>
  <si>
    <t>Konsultrekrytering</t>
  </si>
  <si>
    <t>['sql', 'nosql', 'cassandra', 'redshift', 'hadoop', 'spark', 'kafka']</t>
  </si>
  <si>
    <t>{'cloud': ['redshift'], 'databases': ['cassandra'], 'libraries': ['hadoop', 'spark', 'kafka'], 'programming': ['sql', 'nosql']}</t>
  </si>
  <si>
    <t>Big C</t>
  </si>
  <si>
    <t>Data Analyst - Direction Data</t>
  </si>
  <si>
    <t>Graduation/Internship: Data Science (High-Speed)</t>
  </si>
  <si>
    <t>Apollo Tyres</t>
  </si>
  <si>
    <t>Sustainability Metrics Analyst</t>
  </si>
  <si>
    <t>STABILIS SERVICES PRIVATE LIMITED</t>
  </si>
  <si>
    <t>['sql', 'azure', 'oracle', 'snowflake', 'databricks', 'bigquery', 'spark', 'kafka', 'hadoop', 'ssis', 'sap', 'alteryx']</t>
  </si>
  <si>
    <t>{'analyst_tools': ['ssis', 'sap', 'alteryx'], 'cloud': ['azure', 'oracle', 'snowflake', 'databricks', 'bigquery'], 'libraries': ['spark', 'kafka', 'hadoop'], 'programming': ['sql']}</t>
  </si>
  <si>
    <t>Data Science Manager, Operations</t>
  </si>
  <si>
    <t>Senior Data Scientist Jobs in Dubai | Salt</t>
  </si>
  <si>
    <t>Orchid, FL</t>
  </si>
  <si>
    <t>BearingPoint France</t>
  </si>
  <si>
    <t>['c#', 'sql', 'sql server', 'ssrs']</t>
  </si>
  <si>
    <t>{'analyst_tools': ['ssrs'], 'databases': ['sql server'], 'programming': ['c#', 'sql']}</t>
  </si>
  <si>
    <t>Cyber Security Analyst - Now Hiring</t>
  </si>
  <si>
    <t>Kevil, KY</t>
  </si>
  <si>
    <t>['sql', 'python', 'r', 'julia', 'azure', 'scikit-learn', 'pandas', 'spark', 'tensorflow', 'pytorch', 'docker', 'kubernetes', 'jira']</t>
  </si>
  <si>
    <t>{'async': ['jira'], 'cloud': ['azure'], 'libraries': ['scikit-learn', 'pandas', 'spark', 'tensorflow', 'pytorch'], 'other': ['docker', 'kubernetes'], 'programming': ['sql', 'python', 'r', 'julia']}</t>
  </si>
  <si>
    <t>Data Scientist (DS) - 6300</t>
  </si>
  <si>
    <t>Serco Group</t>
  </si>
  <si>
    <t>Norwegian speaking Data Analyst</t>
  </si>
  <si>
    <t>['python', 'nosql', 'mongodb', 'mongodb', 'mysql', 'postgresql', 'redis', 'aws', 'gcp', 'numpy', 'pandas', 'tensorflow', 'keras', 'pytorch']</t>
  </si>
  <si>
    <t>{'cloud': ['aws', 'gcp'], 'databases': ['mongodb', 'mysql', 'postgresql', 'redis'], 'libraries': ['numpy', 'pandas', 'tensorflow', 'keras', 'pytorch'], 'programming': ['python', 'nosql', 'mongodb']}</t>
  </si>
  <si>
    <t>Data Engineer Gcp, Exasol Bi Logistiksteuerung Remote (w/m/d)</t>
  </si>
  <si>
    <t>intelliflo - Salesforce Certified Business Intelligence Analyst</t>
  </si>
  <si>
    <t>intelliflo</t>
  </si>
  <si>
    <t>['sql', 'splunk', 'tableau', 'jira']</t>
  </si>
  <si>
    <t>{'analyst_tools': ['splunk', 'tableau'], 'async': ['jira'], 'programming': ['sql']}</t>
  </si>
  <si>
    <t>The American Hospital Association (AHA)</t>
  </si>
  <si>
    <t>['sas', 'sas', 'r', 'python', 'c', 'tableau', 'power bi', 'alteryx']</t>
  </si>
  <si>
    <t>{'analyst_tools': ['sas', 'tableau', 'power bi', 'alteryx'], 'programming': ['sas', 'r', 'python', 'c']}</t>
  </si>
  <si>
    <t>['python', 'aws', 'azure', 'gcp', 'tensorflow', 'pytorch', 'keras', 'hadoop', 'spark', 'kafka']</t>
  </si>
  <si>
    <t>{'cloud': ['aws', 'azure', 'gcp'], 'libraries': ['tensorflow', 'pytorch', 'keras', 'hadoop', 'spark', 'kafka'], 'programming': ['python']}</t>
  </si>
  <si>
    <t>Data Scientist / Analist | Goed maandsalaris | Eindhoven</t>
  </si>
  <si>
    <t>The Difference Card</t>
  </si>
  <si>
    <t>['sql', 'sql server', 'excel', 'word', 'visio', 'powerpoint', 'power bi']</t>
  </si>
  <si>
    <t>{'analyst_tools': ['excel', 'word', 'visio', 'powerpoint', 'power bi'], 'databases': ['sql server'], 'programming': ['sql']}</t>
  </si>
  <si>
    <t>Data Engineer (Ab Initio ETL)</t>
  </si>
  <si>
    <t>Cloud ML Engineer (Sr. Technical Specialist)</t>
  </si>
  <si>
    <t>['python', 'r', 'azure', 'databricks', 'node.js']</t>
  </si>
  <si>
    <t>{'cloud': ['azure', 'databricks'], 'programming': ['python', 'r'], 'webframeworks': ['node.js']}</t>
  </si>
  <si>
    <t>['sql', 'go', 'scala', 'java', 'shell', 'dynamodb', 'azure', 'databricks', 'aws', 'spark', 'hadoop', 'kafka', 'airflow', 'tableau', 'github', 'terraform', 'codecommit', 'jenkins', 'gitlab', 'bitbucket', 'jira', 'confluence']</t>
  </si>
  <si>
    <t>{'analyst_tools': ['tableau'], 'async': ['jira', 'confluence'], 'cloud': ['azure', 'databricks', 'aws'], 'databases': ['dynamodb'], 'libraries': ['spark', 'hadoop', 'kafka', 'airflow'], 'other': ['github', 'terraform', 'codecommit', 'jenkins', 'gitlab', 'bitbucket'], 'programming': ['sql', 'go', 'scala', 'java', 'shell']}</t>
  </si>
  <si>
    <t>Senior Database Engineer - Daily Rate Contract</t>
  </si>
  <si>
    <t>Secondary School Data Manager</t>
  </si>
  <si>
    <t>Enhance Fitness</t>
  </si>
  <si>
    <t>Alliance Communications Systems</t>
  </si>
  <si>
    <t>Senior Data Engineer (HANA,BODS,Modelling)</t>
  </si>
  <si>
    <t>Novel Financial Solutions</t>
  </si>
  <si>
    <t>Data Engineer remote work Estonia</t>
  </si>
  <si>
    <t>['sql', 'crystal', 'oracle', 'ssrs', 'tableau', 'microstrategy', 'qlik']</t>
  </si>
  <si>
    <t>{'analyst_tools': ['ssrs', 'tableau', 'microstrategy', 'qlik'], 'cloud': ['oracle'], 'programming': ['sql', 'crystal']}</t>
  </si>
  <si>
    <t>Senior ETL engineer</t>
  </si>
  <si>
    <t>Akkodis Sweden AB</t>
  </si>
  <si>
    <t>EPIC Studios</t>
  </si>
  <si>
    <t>['sql', 'sql server', 'azure', 'databricks', 'ssis', 'power bi', 'ssrs', 'flow']</t>
  </si>
  <si>
    <t>{'analyst_tools': ['ssis', 'power bi', 'ssrs'], 'cloud': ['azure', 'databricks'], 'databases': ['sql server'], 'other': ['flow'], 'programming': ['sql']}</t>
  </si>
  <si>
    <t>['python', 'sql', 'c', 'java', 'c#', 'javascript', 'r', 'nosql', 'spark', 'power bi']</t>
  </si>
  <si>
    <t>{'analyst_tools': ['power bi'], 'libraries': ['spark'], 'programming': ['python', 'sql', 'c', 'java', 'c#', 'javascript', 'r', 'nosql']}</t>
  </si>
  <si>
    <t>Research Analysis Spec</t>
  </si>
  <si>
    <t>Test Engineering Data Specialist</t>
  </si>
  <si>
    <t>Retail Account Manager (Data analysis)</t>
  </si>
  <si>
    <t>Talenttac</t>
  </si>
  <si>
    <t>Taranto, Province of Taranto, Italy</t>
  </si>
  <si>
    <t>AI DevOps Engineer (m/f/x) in Security Management</t>
  </si>
  <si>
    <t>High Standard Personal</t>
  </si>
  <si>
    <t>Autonomy Insights, Data Science/Machine Learning Intern</t>
  </si>
  <si>
    <t>NATAL-IT</t>
  </si>
  <si>
    <t>Senior Business Analyst Data Management (m/w/x)</t>
  </si>
  <si>
    <t>Memodo, s.r.o.</t>
  </si>
  <si>
    <t>['python', 'bash', 'aws', 'gcp', 'azure', 'databricks', 'redshift', 'snowflake', 'kafka', 'spark', 'tensorflow', 'airflow', 'pytorch', 'scikit-learn', 'kubernetes', 'terraform', 'docker', 'github']</t>
  </si>
  <si>
    <t>{'cloud': ['aws', 'gcp', 'azure', 'databricks', 'redshift', 'snowflake'], 'libraries': ['kafka', 'spark', 'tensorflow', 'airflow', 'pytorch', 'scikit-learn'], 'other': ['kubernetes', 'terraform', 'docker', 'github'], 'programming': ['python', 'bash']}</t>
  </si>
  <si>
    <t>['aws', 'gcp', 'azure', 'databricks', 'tensorflow', 'pytorch', 'scikit-learn', 'kafka']</t>
  </si>
  <si>
    <t>{'cloud': ['aws', 'gcp', 'azure', 'databricks'], 'libraries': ['tensorflow', 'pytorch', 'scikit-learn', 'kafka']}</t>
  </si>
  <si>
    <t>BI Azure Engineer</t>
  </si>
  <si>
    <t>['sql', 't-sql', 'python', 'azure', 'databricks', 'sap', 'power bi']</t>
  </si>
  <si>
    <t>{'analyst_tools': ['sap', 'power bi'], 'cloud': ['azure', 'databricks'], 'programming': ['sql', 't-sql', 'python']}</t>
  </si>
  <si>
    <t>MI 10 Human Resources</t>
  </si>
  <si>
    <t>Data Scientist with Python, Machine learning</t>
  </si>
  <si>
    <t>Databricks/Data Engineer - Data &amp; Analytics team (remote / Costa...</t>
  </si>
  <si>
    <t>Data Scientist in Data and Process Architecture Team</t>
  </si>
  <si>
    <t>['sql', 'vba', 'alteryx', 'tableau', 'excel', 'ms access']</t>
  </si>
  <si>
    <t>{'analyst_tools': ['alteryx', 'tableau', 'excel', 'ms access'], 'programming': ['sql', 'vba']}</t>
  </si>
  <si>
    <t>DATA ANALYST EN PROJET R&amp;D NUMÉRIQUE</t>
  </si>
  <si>
    <t>['python', 'r', 'java', 'aws', 'azure', 'tensorflow', 'pytorch', 'keras', 'spark']</t>
  </si>
  <si>
    <t>{'cloud': ['aws', 'azure'], 'libraries': ['tensorflow', 'pytorch', 'keras', 'spark'], 'programming': ['python', 'r', 'java']}</t>
  </si>
  <si>
    <t>Part Time Data Scientist for Reinforcement Learning Project</t>
  </si>
  <si>
    <t>['gcp', 'zoom']</t>
  </si>
  <si>
    <t>{'cloud': ['gcp'], 'sync': ['zoom']}</t>
  </si>
  <si>
    <t>Senior Data Engineer - FSP Clearance</t>
  </si>
  <si>
    <t>['swift', 'sql', 'python', 'flow']</t>
  </si>
  <si>
    <t>{'other': ['flow'], 'programming': ['swift', 'sql', 'python']}</t>
  </si>
  <si>
    <t>['go', 'python', 'sql', 'java', 'aws', 'databricks', 'spark', 'spring']</t>
  </si>
  <si>
    <t>{'cloud': ['aws', 'databricks'], 'libraries': ['spark', 'spring'], 'programming': ['go', 'python', 'sql', 'java']}</t>
  </si>
  <si>
    <t>Bioinformatics Analyst III, Spatial Biology, CGR</t>
  </si>
  <si>
    <t>['r', 'python', 'shell', 'bash', 'jupyter', 'linux', 'github', 'gitlab']</t>
  </si>
  <si>
    <t>{'libraries': ['jupyter'], 'os': ['linux'], 'other': ['github', 'gitlab'], 'programming': ['r', 'python', 'shell', 'bash']}</t>
  </si>
  <si>
    <t>['python', 'r', 'c#', 'c++', 'java', 'mysql', 'airflow', 'angular', 'linux']</t>
  </si>
  <si>
    <t>{'databases': ['mysql'], 'libraries': ['airflow'], 'os': ['linux'], 'programming': ['python', 'r', 'c#', 'c++', 'java'], 'webframeworks': ['angular']}</t>
  </si>
  <si>
    <t>Data Analyst - Customer Insight</t>
  </si>
  <si>
    <t>Concentrix is hiring - Sr. Data Miner -Tableau &amp; SQL- India</t>
  </si>
  <si>
    <t>范速汽车技术(上海)有限公司</t>
  </si>
  <si>
    <t>Senior Data Engineer I, Business Intelligence</t>
  </si>
  <si>
    <t>MEEZA, Managed IT Services Provider</t>
  </si>
  <si>
    <t>['sql', 'javascript', 'vba', 'sas', 'sas', 'qlik', 'excel', 'spss']</t>
  </si>
  <si>
    <t>{'analyst_tools': ['sas', 'qlik', 'excel', 'spss'], 'programming': ['sql', 'javascript', 'vba', 'sas']}</t>
  </si>
  <si>
    <t>Engineering Lead, Backend - Data Operations (Remote within Ireland)</t>
  </si>
  <si>
    <t>['elasticsearch', 'mysql', 'snowflake', 'bigquery', 'hadoop', 'spark', 'kafka']</t>
  </si>
  <si>
    <t>{'cloud': ['snowflake', 'bigquery'], 'databases': ['elasticsearch', 'mysql'], 'libraries': ['hadoop', 'spark', 'kafka']}</t>
  </si>
  <si>
    <t>Data Scientist (Associate III - Data Analysis)</t>
  </si>
  <si>
    <t>Staff Go Platform Engineer</t>
  </si>
  <si>
    <t>['golang', 'postgresql', 'kafka']</t>
  </si>
  <si>
    <t>{'databases': ['postgresql'], 'libraries': ['kafka'], 'programming': ['golang']}</t>
  </si>
  <si>
    <t>Инженер по сопровождению</t>
  </si>
  <si>
    <t>Yaroslavl, Russia</t>
  </si>
  <si>
    <t>['powershell', 'vba', 'vmware', 'openstack', 'windows', 'outlook', 'zoom']</t>
  </si>
  <si>
    <t>{'analyst_tools': ['outlook'], 'cloud': ['vmware', 'openstack'], 'os': ['windows'], 'programming': ['powershell', 'vba'], 'sync': ['zoom']}</t>
  </si>
  <si>
    <t>Data Analyst - Quantitative Analysis</t>
  </si>
  <si>
    <t>['r', 'tableau', 'excel', 'word']</t>
  </si>
  <si>
    <t>{'analyst_tools': ['tableau', 'excel', 'word'], 'programming': ['r']}</t>
  </si>
  <si>
    <t>['sql', 'python', 'mysql', 'snowflake', 'aws', 'redshift', 'unix', 'linux', 'sap']</t>
  </si>
  <si>
    <t>{'analyst_tools': ['sap'], 'cloud': ['snowflake', 'aws', 'redshift'], 'databases': ['mysql'], 'os': ['unix', 'linux'], 'programming': ['sql', 'python']}</t>
  </si>
  <si>
    <t>Data Scientist, Global Payments Risk Control</t>
  </si>
  <si>
    <t>Machine Learning Engineer - Data Led Transformation</t>
  </si>
  <si>
    <t>People Powered Solutions</t>
  </si>
  <si>
    <t>['sql', 'aws', 'snowflake', 'airflow', 'pyspark', 'outlook', 'tableau']</t>
  </si>
  <si>
    <t>{'analyst_tools': ['outlook', 'tableau'], 'cloud': ['aws', 'snowflake'], 'libraries': ['airflow', 'pyspark'], 'programming': ['sql']}</t>
  </si>
  <si>
    <t>Senior Data Engineer- Baldwin Risk Partners</t>
  </si>
  <si>
    <t>Data Enablement Analyst</t>
  </si>
  <si>
    <t>['sql', 'python', 'java', 'c++', 'scala', 'nosql', 'cassandra', 'aws', 'snowflake', 'kafka', 'airflow', 'terraform']</t>
  </si>
  <si>
    <t>{'cloud': ['aws', 'snowflake'], 'databases': ['cassandra'], 'libraries': ['kafka', 'airflow'], 'other': ['terraform'], 'programming': ['sql', 'python', 'java', 'c++', 'scala', 'nosql']}</t>
  </si>
  <si>
    <t>Fully remote data scientist @ DataMoonlight. Job in Amsterdam...</t>
  </si>
  <si>
    <t>['java', 'mysql', 'aws', 'spring', 'github']</t>
  </si>
  <si>
    <t>{'cloud': ['aws'], 'databases': ['mysql'], 'libraries': ['spring'], 'other': ['github'], 'programming': ['java']}</t>
  </si>
  <si>
    <t>Maintenance Business Intelligence Analyst</t>
  </si>
  <si>
    <t>['t-sql', 'sql', 'scala', 'azure', 'databricks', 'windows', 'excel', 'word', 'outlook']</t>
  </si>
  <si>
    <t>{'analyst_tools': ['excel', 'word', 'outlook'], 'cloud': ['azure', 'databricks'], 'os': ['windows'], 'programming': ['t-sql', 'sql', 'scala']}</t>
  </si>
  <si>
    <t>Data Scientist with Feature Engineering - Insurance Sector</t>
  </si>
  <si>
    <t>Data Engineer (Third Party and Integration)</t>
  </si>
  <si>
    <t>AVP, Data Scientist, Risk</t>
  </si>
  <si>
    <t>Barclays Corporate &amp; Investment Bank</t>
  </si>
  <si>
    <t>Data Scientist Lisboa/porto</t>
  </si>
  <si>
    <t>Data Engineer в Практикум Английский</t>
  </si>
  <si>
    <t>Mazars in US</t>
  </si>
  <si>
    <t>Systems Engineer, Nagoya</t>
  </si>
  <si>
    <t>['python', 'sql', 'scala', 'nosql', 'azure', 'hadoop', 'spark']</t>
  </si>
  <si>
    <t>{'cloud': ['azure'], 'libraries': ['hadoop', 'spark'], 'programming': ['python', 'sql', 'scala', 'nosql']}</t>
  </si>
  <si>
    <t>['sql', 'python', 'java', 'sql server', 'azure', 'gcp', 'looker', 'ssis']</t>
  </si>
  <si>
    <t>{'analyst_tools': ['looker', 'ssis'], 'cloud': ['azure', 'gcp'], 'databases': ['sql server'], 'programming': ['sql', 'python', 'java']}</t>
  </si>
  <si>
    <t>Cisco - Data Centre Networking Engineers</t>
  </si>
  <si>
    <t>Senior Software Engineer, Growth User Acquisition</t>
  </si>
  <si>
    <t>Data Scientist / Expert Méga données F/H</t>
  </si>
  <si>
    <t>mRNA R&amp;D Data Science, Innovation and Engagement Leader - Vaccine</t>
  </si>
  <si>
    <t>Cardo AI</t>
  </si>
  <si>
    <t>['python', 'bash', 'elasticsearch', 'aws', 'gcp', 'azure', 'tensorflow', 'pytorch', 'keras', 'spark', 'kubernetes', 'terraform', 'git', 'docker']</t>
  </si>
  <si>
    <t>{'cloud': ['aws', 'gcp', 'azure'], 'databases': ['elasticsearch'], 'libraries': ['tensorflow', 'pytorch', 'keras', 'spark'], 'other': ['kubernetes', 'terraform', 'git', 'docker'], 'programming': ['python', 'bash']}</t>
  </si>
  <si>
    <t>['sql', 'python', 'perl', 'ruby', 'ruby', 'php', 'java', 'r', 'spss', 'cognos', 'tableau']</t>
  </si>
  <si>
    <t>{'analyst_tools': ['spss', 'cognos', 'tableau'], 'programming': ['sql', 'python', 'perl', 'ruby', 'php', 'java', 'r'], 'webframeworks': ['ruby']}</t>
  </si>
  <si>
    <t>Richmond, VA   (+2 others)</t>
  </si>
  <si>
    <t>Vaarst</t>
  </si>
  <si>
    <t>Senior Analyst, Applications &amp; Data Security Management at First...</t>
  </si>
  <si>
    <t>Stage : Data AWS / Talend F/H</t>
  </si>
  <si>
    <t>Platform Data Engineer - ANZPlus</t>
  </si>
  <si>
    <t>['r', 'github', 'docker']</t>
  </si>
  <si>
    <t>{'other': ['github', 'docker'], 'programming': ['r']}</t>
  </si>
  <si>
    <t>Skim Group</t>
  </si>
  <si>
    <t>Roving Data Analyst CSTI, Adama, Ethiopia</t>
  </si>
  <si>
    <t>Data Analyst / Decision Scientist , Transactional Experience</t>
  </si>
  <si>
    <t>Wirtgen Group Operations Data Analyst &amp; Modelling (m/w/d)</t>
  </si>
  <si>
    <t>['sql', 'python', 'mysql', 'airflow', 'kafka', 'spark', 'matplotlib', 'plotly', 'tableau', 'power bi', 'kubernetes', 'docker']</t>
  </si>
  <si>
    <t>{'analyst_tools': ['tableau', 'power bi'], 'databases': ['mysql'], 'libraries': ['airflow', 'kafka', 'spark', 'matplotlib', 'plotly'], 'other': ['kubernetes', 'docker'], 'programming': ['sql', 'python']}</t>
  </si>
  <si>
    <t>Data Scientist AI (Ahmedabad)</t>
  </si>
  <si>
    <t>Topia Lifesciences</t>
  </si>
  <si>
    <t>['python', 'tensorflow', 'keras', 'pandas', 'scikit-learn']</t>
  </si>
  <si>
    <t>{'libraries': ['tensorflow', 'keras', 'pandas', 'scikit-learn'], 'programming': ['python']}</t>
  </si>
  <si>
    <t>Infra Software Engineer</t>
  </si>
  <si>
    <t>Stretch Qonnect</t>
  </si>
  <si>
    <t>['sql', 'azure', 'bigquery', 'snowflake']</t>
  </si>
  <si>
    <t>{'cloud': ['azure', 'bigquery', 'snowflake'], 'programming': ['sql']}</t>
  </si>
  <si>
    <t>Data Engineer, Smart Living Solution</t>
  </si>
  <si>
    <t>Data Governance specialist</t>
  </si>
  <si>
    <t>Online Data Analyst - Greece</t>
  </si>
  <si>
    <t>Data Analyst - Navy Undersea Weapons and Warfare Systems</t>
  </si>
  <si>
    <t>Synchron, LLC</t>
  </si>
  <si>
    <t>['sql', 'r', 'python', 'sas', 'sas', 'power bi', 'excel', 'ms access', 'tableau', 'sharepoint', 'spss', 'microsoft teams']</t>
  </si>
  <si>
    <t>{'analyst_tools': ['sas', 'power bi', 'excel', 'ms access', 'tableau', 'sharepoint', 'spss'], 'programming': ['sql', 'r', 'python', 'sas'], 'sync': ['microsoft teams']}</t>
  </si>
  <si>
    <t>AVP - Data Analytics [T500-8878]</t>
  </si>
  <si>
    <t>Data Scientist Im Bereich Advanced Analytics Für...</t>
  </si>
  <si>
    <t>Chief Data Engineer - Data &amp; Analytics</t>
  </si>
  <si>
    <t>LiquiLoans - Head - Data Science &amp; Analytics</t>
  </si>
  <si>
    <t>Consultant Interne Data Analyst</t>
  </si>
  <si>
    <t>Reference Data - Automation Associate</t>
  </si>
  <si>
    <t>['c', 'c++', 'java', 'sql', 'nosql', 'html', 'javascript', 'python', 'alteryx', 'tableau', 'excel', 'ms access']</t>
  </si>
  <si>
    <t>{'analyst_tools': ['alteryx', 'tableau', 'excel', 'ms access'], 'programming': ['c', 'c++', 'java', 'sql', 'nosql', 'html', 'javascript', 'python']}</t>
  </si>
  <si>
    <t>['python', 'java', 'scala', 'spark', 'hadoop', 'airflow']</t>
  </si>
  <si>
    <t>{'libraries': ['spark', 'hadoop', 'airflow'], 'programming': ['python', 'java', 'scala']}</t>
  </si>
  <si>
    <t>Senior SAP BI Engineer (all genders)</t>
  </si>
  <si>
    <t>['typescript', 'node.js']</t>
  </si>
  <si>
    <t>{'programming': ['typescript'], 'webframeworks': ['node.js']}</t>
  </si>
  <si>
    <t>['python', 'sql', 'scala', 'java', 'nosql', 'mongodb', 'mongodb', 'cassandra', 'mysql', 'aws', 'azure', 'databricks', 'redshift', 'snowflake', 'kafka', 'spark', 'hadoop', 'flow']</t>
  </si>
  <si>
    <t>{'cloud': ['aws', 'azure', 'databricks', 'redshift', 'snowflake'], 'databases': ['mongodb', 'cassandra', 'mysql'], 'libraries': ['kafka', 'spark', 'hadoop'], 'other': ['flow'], 'programming': ['python', 'sql', 'scala', 'java', 'nosql', 'mongodb']}</t>
  </si>
  <si>
    <t>AVP, Big Data Analyst, LCS Analytics &amp; Innovation, Group Compliance</t>
  </si>
  <si>
    <t>Senior Manager, NA Data &amp; Analytics</t>
  </si>
  <si>
    <t>Senior Data Engineer - ADF</t>
  </si>
  <si>
    <t>Hello Bello</t>
  </si>
  <si>
    <t>AKKA Technologies sta cercando Product Assurance Engineer</t>
  </si>
  <si>
    <t>['sql', 'python', 'r', 'databricks', 'aws', 'jupyter', 'tableau']</t>
  </si>
  <si>
    <t>{'analyst_tools': ['tableau'], 'cloud': ['databricks', 'aws'], 'libraries': ['jupyter'], 'programming': ['sql', 'python', 'r']}</t>
  </si>
  <si>
    <t>['sql', 'redshift', 'microstrategy']</t>
  </si>
  <si>
    <t>{'analyst_tools': ['microstrategy'], 'cloud': ['redshift'], 'programming': ['sql']}</t>
  </si>
  <si>
    <t>Data Analyst (m/w/d) im Facility Management</t>
  </si>
  <si>
    <t>Gebäudemanagement Schleswig-Holstein AöR (GMSH)</t>
  </si>
  <si>
    <t>Vacancy Available For Online Data Analyst</t>
  </si>
  <si>
    <t>Head of Data Analytics London</t>
  </si>
  <si>
    <t>Agra, Uttar Pradesh, India  (+1 other)</t>
  </si>
  <si>
    <t>Data Scientist, AI Model Risk</t>
  </si>
  <si>
    <t>['python', 'sql', 'aws', 'hadoop', 'airflow', 'docker']</t>
  </si>
  <si>
    <t>{'cloud': ['aws'], 'libraries': ['hadoop', 'airflow'], 'other': ['docker'], 'programming': ['python', 'sql']}</t>
  </si>
  <si>
    <t>Digital Analyst/Web Analyst</t>
  </si>
  <si>
    <t>['sql', 'sas', 'sas', 'r', 'python', 'javascript', 'go', 'spark', 'jquery', 'qlik', 'power bi', 'tableau', 'excel']</t>
  </si>
  <si>
    <t>{'analyst_tools': ['sas', 'qlik', 'power bi', 'tableau', 'excel'], 'libraries': ['spark'], 'programming': ['sql', 'sas', 'r', 'python', 'javascript', 'go'], 'webframeworks': ['jquery']}</t>
  </si>
  <si>
    <t>Data Scientists to Wolt's Product team!</t>
  </si>
  <si>
    <t>Manager/ Senior Manager_Data Engineer(Python)_Technology_Bengaluru</t>
  </si>
  <si>
    <t>Head/Specialist Data Analytics</t>
  </si>
  <si>
    <t>['r', 'sql', 'python', 'javascript', 'css', 'html', 'sql server', 'mysql']</t>
  </si>
  <si>
    <t>{'databases': ['sql server', 'mysql'], 'programming': ['r', 'sql', 'python', 'javascript', 'css', 'html']}</t>
  </si>
  <si>
    <t>['sql', 'python', 'c#', 'sql server', 'azure', 'ssrs', 'ssis']</t>
  </si>
  <si>
    <t>{'analyst_tools': ['ssrs', 'ssis'], 'cloud': ['azure'], 'databases': ['sql server'], 'programming': ['sql', 'python', 'c#']}</t>
  </si>
  <si>
    <t>Data Engineer (BPO Industry)</t>
  </si>
  <si>
    <t>NFT Data Scientist</t>
  </si>
  <si>
    <t>['python', 'r', 'matlab', 'spark', 'hadoop']</t>
  </si>
  <si>
    <t>{'libraries': ['spark', 'hadoop'], 'programming': ['python', 'r', 'matlab']}</t>
  </si>
  <si>
    <t>Young Graduate Industrial Data Engineer</t>
  </si>
  <si>
    <t>Data Analyst #: 23-06087</t>
  </si>
  <si>
    <t>Business Data Analyst - Digital Lending</t>
  </si>
  <si>
    <t>['go', 'html', 'css', 'sql']</t>
  </si>
  <si>
    <t>{'programming': ['go', 'html', 'css', 'sql']}</t>
  </si>
  <si>
    <t>Аналитик Data</t>
  </si>
  <si>
    <t>АБП</t>
  </si>
  <si>
    <t>AKEMA</t>
  </si>
  <si>
    <t>Data Engineer - London - 6 Month Contract</t>
  </si>
  <si>
    <t>Data Science Instructor (Miami)</t>
  </si>
  <si>
    <t>globe teleservices</t>
  </si>
  <si>
    <t>Backend Developer- Cloud Pak for Data</t>
  </si>
  <si>
    <t>['python', 'sql', 'pandas', 'numpy', 'keras', 'tableau', 'flow']</t>
  </si>
  <si>
    <t>{'analyst_tools': ['tableau'], 'libraries': ['pandas', 'numpy', 'keras'], 'other': ['flow'], 'programming': ['python', 'sql']}</t>
  </si>
  <si>
    <t>One or more Analyst and Data Managers within bioinformatics</t>
  </si>
  <si>
    <t>['bash', 'r', 'python', 'c']</t>
  </si>
  <si>
    <t>{'programming': ['bash', 'r', 'python', 'c']}</t>
  </si>
  <si>
    <t>Farmers Careers</t>
  </si>
  <si>
    <t>Volitiion IIT Inc</t>
  </si>
  <si>
    <t>Supply Chain and Logistics Analyst</t>
  </si>
  <si>
    <t>Data Engineer for Market Data Projects with Capital markets experience</t>
  </si>
  <si>
    <t>Alternance - Chargé de projets Data Science F/H</t>
  </si>
  <si>
    <t>['sql', 't-sql', 'python', 'r', 'java', 'sql server', 'azure', 'ssis', 'ssrs', 'power bi']</t>
  </si>
  <si>
    <t>{'analyst_tools': ['ssis', 'ssrs', 'power bi'], 'cloud': ['azure'], 'databases': ['sql server'], 'programming': ['sql', 't-sql', 'python', 'r', 'java']}</t>
  </si>
  <si>
    <t>.NET Engineer Contract</t>
  </si>
  <si>
    <t>Sachbearbeiter Data Analyst und Controlling (m/w/d) (Controller/in)</t>
  </si>
  <si>
    <t>easyFitness Holding GmbH</t>
  </si>
  <si>
    <t>Contract Data Engineer £660/day outside IR35</t>
  </si>
  <si>
    <t>Grabango</t>
  </si>
  <si>
    <t>['python', 'c++', 'java', 'sql', 'scikit-learn', 'keras', 'pytorch', 'tensorflow']</t>
  </si>
  <si>
    <t>{'libraries': ['scikit-learn', 'keras', 'pytorch', 'tensorflow'], 'programming': ['python', 'c++', 'java', 'sql']}</t>
  </si>
  <si>
    <t>Associate, User Success Engineer</t>
  </si>
  <si>
    <t>Fellowship - Clinical Data Science and Evidence</t>
  </si>
  <si>
    <t>M247 Ltd</t>
  </si>
  <si>
    <t>NextGen Invent Corp</t>
  </si>
  <si>
    <t>['python', 'sql', 'nosql', 'mysql', 'sql server', 'oracle', 'django', 'power bi']</t>
  </si>
  <si>
    <t>{'analyst_tools': ['power bi'], 'cloud': ['oracle'], 'databases': ['mysql', 'sql server'], 'programming': ['python', 'sql', 'nosql'], 'webframeworks': ['django']}</t>
  </si>
  <si>
    <t>Senior Data Analyst, 203QE</t>
  </si>
  <si>
    <t>['sql', 'python', 'r', 'linux', 'tableau', 'excel', 'flow']</t>
  </si>
  <si>
    <t>{'analyst_tools': ['tableau', 'excel'], 'os': ['linux'], 'other': ['flow'], 'programming': ['sql', 'python', 'r']}</t>
  </si>
  <si>
    <t>Data Business Analyst (Jacksonville, FL)</t>
  </si>
  <si>
    <t>Carlton, Nottingham, UK</t>
  </si>
  <si>
    <t>Watches of Switzerland Group PLC</t>
  </si>
  <si>
    <t>KitRum</t>
  </si>
  <si>
    <t>['javascript', 'html', 'css', 'typescript', 'react', 'graphql']</t>
  </si>
  <si>
    <t>{'libraries': ['react', 'graphql'], 'programming': ['javascript', 'html', 'css', 'typescript']}</t>
  </si>
  <si>
    <t>['c', 'python', 'r', 'sql', 'elasticsearch', 'pandas', 'numpy', 'spark']</t>
  </si>
  <si>
    <t>{'databases': ['elasticsearch'], 'libraries': ['pandas', 'numpy', 'spark'], 'programming': ['c', 'python', 'r', 'sql']}</t>
  </si>
  <si>
    <t>Support aan de Master Data Process Engineer</t>
  </si>
  <si>
    <t>Data Engineer (PAN INDIA)</t>
  </si>
  <si>
    <t>['scala', 'java', 'nosql', 'sql', 'mongo', 'shell', 'mysql', 'cassandra', 'aws', 'redshift', 'snowflake', 'azure', 'vmware', 'spark', 'pyspark', 'hadoop', 'kafka', 'splunk', 'terraform', 'jenkins', 'kubernetes', 'docker', 'jira', 'confluence']</t>
  </si>
  <si>
    <t>{'analyst_tools': ['splunk'], 'async': ['jira', 'confluence'], 'cloud': ['aws', 'redshift', 'snowflake', 'azure', 'vmware'], 'databases': ['mysql', 'cassandra'], 'libraries': ['spark', 'pyspark', 'hadoop', 'kafka'], 'other': ['terraform', 'jenkins', 'kubernetes', 'docker'], 'programming': ['scala', 'java', 'nosql', 'sql', 'mongo', 'shell']}</t>
  </si>
  <si>
    <t>FatakPay</t>
  </si>
  <si>
    <t>Stage (6 mois) – Data Analyst Contrôle Permanent F/H - Paris</t>
  </si>
  <si>
    <t>via AiXplain - Talentify</t>
  </si>
  <si>
    <t>aiXplain</t>
  </si>
  <si>
    <t>['python', 'mongodb', 'mongodb', 'redis', 'hadoop', 'scikit-learn', 'pytorch', 'tensorflow', 'fastapi', 'github', 'kubernetes', 'docker']</t>
  </si>
  <si>
    <t>{'databases': ['mongodb', 'redis'], 'libraries': ['hadoop', 'scikit-learn', 'pytorch', 'tensorflow'], 'other': ['github', 'kubernetes', 'docker'], 'programming': ['python', 'mongodb'], 'webframeworks': ['fastapi']}</t>
  </si>
  <si>
    <t>KSM Human Resources</t>
  </si>
  <si>
    <t>Rajlaxmi Solutions Pvt. Ltd</t>
  </si>
  <si>
    <t>ICT-consulent data analist</t>
  </si>
  <si>
    <t>['sql', 't-sql', 'snowflake', 'azure', 'power bi', 'ssrs', 'dax']</t>
  </si>
  <si>
    <t>{'analyst_tools': ['power bi', 'ssrs', 'dax'], 'cloud': ['snowflake', 'azure'], 'programming': ['sql', 't-sql']}</t>
  </si>
  <si>
    <t>ingénieur cloud</t>
  </si>
  <si>
    <t>['shell', 'powershell', 'vmware', 'aws', 'gcp']</t>
  </si>
  <si>
    <t>{'cloud': ['vmware', 'aws', 'gcp'], 'programming': ['shell', 'powershell']}</t>
  </si>
  <si>
    <t>Data Engineer Intern H/F</t>
  </si>
  <si>
    <t>Newfund</t>
  </si>
  <si>
    <t>Data Engineer &amp; Ops</t>
  </si>
  <si>
    <t>LiberIT</t>
  </si>
  <si>
    <t>['python', 'sql', 'java', 'firestore', 'airflow', 'pandas', 'spring', 'looker', 'bitbucket', 'jenkins', 'jira', 'confluence']</t>
  </si>
  <si>
    <t>{'analyst_tools': ['looker'], 'async': ['jira', 'confluence'], 'databases': ['firestore'], 'libraries': ['airflow', 'pandas', 'spring'], 'other': ['bitbucket', 'jenkins'], 'programming': ['python', 'sql', 'java']}</t>
  </si>
  <si>
    <t>['sql', 'python', 'aws', 'redshift', 'snowflake', 'kafka', 'airflow', 'flow']</t>
  </si>
  <si>
    <t>{'cloud': ['aws', 'redshift', 'snowflake'], 'libraries': ['kafka', 'airflow'], 'other': ['flow'], 'programming': ['sql', 'python']}</t>
  </si>
  <si>
    <t>St Andrews, UK</t>
  </si>
  <si>
    <t>['sql', 'python', 'r', 'matlab', 'power bi', 'tableau']</t>
  </si>
  <si>
    <t>{'analyst_tools': ['power bi', 'tableau'], 'programming': ['sql', 'python', 'r', 'matlab']}</t>
  </si>
  <si>
    <t>Golden Future Technologies</t>
  </si>
  <si>
    <t>['sql', 'python', 'sql server', 'azure', 'databricks', 'power bi', 'dax', 'ssis', 'jira']</t>
  </si>
  <si>
    <t>{'analyst_tools': ['power bi', 'dax', 'ssis'], 'async': ['jira'], 'cloud': ['azure', 'databricks'], 'databases': ['sql server'], 'programming': ['sql', 'python']}</t>
  </si>
  <si>
    <t>['java', 'python', 'scala', 'nosql', 'aws', 'spark', 'terraform', 'jenkins', 'git']</t>
  </si>
  <si>
    <t>{'cloud': ['aws'], 'libraries': ['spark'], 'other': ['terraform', 'jenkins', 'git'], 'programming': ['java', 'python', 'scala', 'nosql']}</t>
  </si>
  <si>
    <t>VINCI Construction</t>
  </si>
  <si>
    <t>['python', 'java', 'scala', 'sql', 'mongodb', 'mongodb', 'mysql', 'sql server', 'spark', 'kafka', 'hadoop']</t>
  </si>
  <si>
    <t>{'databases': ['mongodb', 'mysql', 'sql server'], 'libraries': ['spark', 'kafka', 'hadoop'], 'programming': ['python', 'java', 'scala', 'sql', 'mongodb']}</t>
  </si>
  <si>
    <t>Philadelphia District Attorney's Office</t>
  </si>
  <si>
    <t>['r', 'sql', 'python', 'tidyverse']</t>
  </si>
  <si>
    <t>{'libraries': ['tidyverse'], 'programming': ['r', 'sql', 'python']}</t>
  </si>
  <si>
    <t>Marketing Data Analyst. Job in San Francisco LilyLifestyle Jobs</t>
  </si>
  <si>
    <t>Senior Software Engineer - Provider Platform, Native Applications</t>
  </si>
  <si>
    <t>Data Analyst Consumer</t>
  </si>
  <si>
    <t>Lead Machine Learning Scientist, Fincrime</t>
  </si>
  <si>
    <t>['sql', 'python', 'snowflake', 'databricks', 'azure', 'airflow', 'spark', 'flow']</t>
  </si>
  <si>
    <t>{'cloud': ['snowflake', 'databricks', 'azure'], 'libraries': ['airflow', 'spark'], 'other': ['flow'], 'programming': ['sql', 'python']}</t>
  </si>
  <si>
    <t>IT Americano Inc</t>
  </si>
  <si>
    <t>Application Development &amp; Data Analysis Engineer</t>
  </si>
  <si>
    <t>Mid/Senior level Data and BI Analyst</t>
  </si>
  <si>
    <t>['sas', 'sas', 'python', 'r', 'express', 'excel', 'spss', 'power bi', 'tableau']</t>
  </si>
  <si>
    <t>{'analyst_tools': ['sas', 'excel', 'spss', 'power bi', 'tableau'], 'programming': ['sas', 'python', 'r'], 'webframeworks': ['express']}</t>
  </si>
  <si>
    <t>['python', 'postgresql', 'aws', 'redshift', 'linux']</t>
  </si>
  <si>
    <t>{'cloud': ['aws', 'redshift'], 'databases': ['postgresql'], 'os': ['linux'], 'programming': ['python']}</t>
  </si>
  <si>
    <t>IT Data Scientist - Graduate Program</t>
  </si>
  <si>
    <t>['sql', 'python', 'javascript', 'oracle', 'power bi', 'ssis', 'dax', 'ssrs', 'tableau']</t>
  </si>
  <si>
    <t>{'analyst_tools': ['power bi', 'ssis', 'dax', 'ssrs', 'tableau'], 'cloud': ['oracle'], 'programming': ['sql', 'python', 'javascript']}</t>
  </si>
  <si>
    <t>Machine Learning Product Manager</t>
  </si>
  <si>
    <t>['sql', 'nosql', 'python', 'bash', 'kafka', 'spark', 'airflow']</t>
  </si>
  <si>
    <t>{'libraries': ['kafka', 'spark', 'airflow'], 'programming': ['sql', 'nosql', 'python', 'bash']}</t>
  </si>
  <si>
    <t>data scientist general engineer operations research analyst</t>
  </si>
  <si>
    <t>Senior Data Center Engineer - IT Support / DevOps ...</t>
  </si>
  <si>
    <t>['vmware', 'ansible']</t>
  </si>
  <si>
    <t>{'cloud': ['vmware'], 'other': ['ansible']}</t>
  </si>
  <si>
    <t>D&amp;A Hub Data Science GenNext</t>
  </si>
  <si>
    <t>Visualization, Analyst</t>
  </si>
  <si>
    <t>Senior Data Engineer, IT Enterprise Data Solutions</t>
  </si>
  <si>
    <t>Data Scientist, Sales Support</t>
  </si>
  <si>
    <t>Tipton, IN</t>
  </si>
  <si>
    <t>Structuring Analyst</t>
  </si>
  <si>
    <t>MUFG Union Bank</t>
  </si>
  <si>
    <t>SOFTWARE ENGINEER (PYTHON)</t>
  </si>
  <si>
    <t>FTECH CO., LTD</t>
  </si>
  <si>
    <t>['python', 'java', 'sql', 'nosql', 'django', 'flask', 'fastapi', 'linux']</t>
  </si>
  <si>
    <t>{'os': ['linux'], 'programming': ['python', 'java', 'sql', 'nosql'], 'webframeworks': ['django', 'flask', 'fastapi']}</t>
  </si>
  <si>
    <t>Senior Data Engineer (m/f/d) - Remote</t>
  </si>
  <si>
    <t>Xentral ERP Software</t>
  </si>
  <si>
    <t>STEP Business Intern-Data Analyst</t>
  </si>
  <si>
    <t>Junior Ecommerce Data Analyst (Digital Marketing)</t>
  </si>
  <si>
    <t>['python', 'sql', 'pandas', 'numpy', 'looker', 'power bi']</t>
  </si>
  <si>
    <t>{'analyst_tools': ['looker', 'power bi'], 'libraries': ['pandas', 'numpy'], 'programming': ['python', 'sql']}</t>
  </si>
  <si>
    <t>Senior Data Scientist (f/d/m) for AI Team in Darmstadt</t>
  </si>
  <si>
    <t>Diamant Software GmbH &amp; Co. KG</t>
  </si>
  <si>
    <t>AssetCare</t>
  </si>
  <si>
    <t>Data Scientist upcoming Q1 2024 role</t>
  </si>
  <si>
    <t>['python', 'r', 'snowflake', 'aws', 'tableau']</t>
  </si>
  <si>
    <t>{'analyst_tools': ['tableau'], 'cloud': ['snowflake', 'aws'], 'programming': ['python', 'r']}</t>
  </si>
  <si>
    <t>['python', 'r', 'sql', 'go', 'matplotlib', 'tableau', 'power bi', 'zoom']</t>
  </si>
  <si>
    <t>{'analyst_tools': ['tableau', 'power bi'], 'libraries': ['matplotlib'], 'programming': ['python', 'r', 'sql', 'go'], 'sync': ['zoom']}</t>
  </si>
  <si>
    <t>Data Capture Surveyor</t>
  </si>
  <si>
    <t>['r', 'python', 'scala', 'go', 'java', 'elasticsearch', 'aws', 'azure', 'gcp', 'kafka', 'spark', 'kubernetes']</t>
  </si>
  <si>
    <t>{'cloud': ['aws', 'azure', 'gcp'], 'databases': ['elasticsearch'], 'libraries': ['kafka', 'spark'], 'other': ['kubernetes'], 'programming': ['r', 'python', 'scala', 'go', 'java']}</t>
  </si>
  <si>
    <t>Senior Mechatronics Engineer, Production Engineering</t>
  </si>
  <si>
    <t>Data Engineer - Markets</t>
  </si>
  <si>
    <t>['sql', 'python', 'sql server', 'databricks', 'aws', 'spark', 'git', 'jenkins', 'ansible', 'docker']</t>
  </si>
  <si>
    <t>{'cloud': ['databricks', 'aws'], 'databases': ['sql server'], 'libraries': ['spark'], 'other': ['git', 'jenkins', 'ansible', 'docker'], 'programming': ['sql', 'python']}</t>
  </si>
  <si>
    <t>network data</t>
  </si>
  <si>
    <t>Data Science Task Lead</t>
  </si>
  <si>
    <t>['r', 'python', 'qlik', 'excel', 'tableau']</t>
  </si>
  <si>
    <t>{'analyst_tools': ['qlik', 'excel', 'tableau'], 'programming': ['r', 'python']}</t>
  </si>
  <si>
    <t>['sql', 'sql server', 'aws', 'oracle', 'snowflake', 'redshift', 'alteryx']</t>
  </si>
  <si>
    <t>{'analyst_tools': ['alteryx'], 'cloud': ['aws', 'oracle', 'snowflake', 'redshift'], 'databases': ['sql server'], 'programming': ['sql']}</t>
  </si>
  <si>
    <t>Data Scientist Fraud Specialist</t>
  </si>
  <si>
    <t>['r', 'python', 'sas', 'sas', 'sql', 'spark', 'pyspark']</t>
  </si>
  <si>
    <t>{'analyst_tools': ['sas'], 'libraries': ['spark', 'pyspark'], 'programming': ['r', 'python', 'sas', 'sql']}</t>
  </si>
  <si>
    <t>['python', 'sql', 'aws', 'azure', 'databricks', 'snowflake', 'pyspark']</t>
  </si>
  <si>
    <t>{'cloud': ['aws', 'azure', 'databricks', 'snowflake'], 'libraries': ['pyspark'], 'programming': ['python', 'sql']}</t>
  </si>
  <si>
    <t>['mongodb', 'mongodb', 'python', 'scala', 'dynamodb', 'aws', 'redshift', 'spark', 'airflow', 'kafka', 'tableau', 'power bi']</t>
  </si>
  <si>
    <t>{'analyst_tools': ['tableau', 'power bi'], 'cloud': ['aws', 'redshift'], 'databases': ['mongodb', 'dynamodb'], 'libraries': ['spark', 'airflow', 'kafka'], 'programming': ['mongodb', 'python', 'scala']}</t>
  </si>
  <si>
    <t>Field Sales Operations Analyst</t>
  </si>
  <si>
    <t>IT Operations Data Analyst - ITIL/ServiceNow (all genders)</t>
  </si>
  <si>
    <t>Middle+/Senior Data Analyst</t>
  </si>
  <si>
    <t>['sql', 'python', 'mysql', 'pandas', 'numpy', 'plotly']</t>
  </si>
  <si>
    <t>{'databases': ['mysql'], 'libraries': ['pandas', 'numpy', 'plotly'], 'programming': ['sql', 'python']}</t>
  </si>
  <si>
    <t>Data Analyst, Financial Crime Compliance</t>
  </si>
  <si>
    <t>Public Bank</t>
  </si>
  <si>
    <t>Microsoft Recruitment 2023 for Data Scientist - Intern/Software...</t>
  </si>
  <si>
    <t>Data Scientist (Python predictive Modelling)</t>
  </si>
  <si>
    <t>Business Data Analyst/ Analyst Senior</t>
  </si>
  <si>
    <t>Data Engineer with Python in Sofia, Bulgaria</t>
  </si>
  <si>
    <t>['python', 'sql', 'nosql', 'gcp', 'git', 'jira']</t>
  </si>
  <si>
    <t>{'async': ['jira'], 'cloud': ['gcp'], 'other': ['git'], 'programming': ['python', 'sql', 'nosql']}</t>
  </si>
  <si>
    <t>Datenspezialist:in / Data-Scientist 80-100% (m/w/d)</t>
  </si>
  <si>
    <t>Consultant Interne Data Analyst - Stage- (F/H)</t>
  </si>
  <si>
    <t>CONTROP Precision Technologies Ltd.</t>
  </si>
  <si>
    <t>['python', 'azure', 'pytorch', 'linux', 'windows']</t>
  </si>
  <si>
    <t>{'cloud': ['azure'], 'libraries': ['pytorch'], 'os': ['linux', 'windows'], 'programming': ['python']}</t>
  </si>
  <si>
    <t>Senior Research Scientist in AI and Data Science</t>
  </si>
  <si>
    <t>National Oceanography Centre</t>
  </si>
  <si>
    <t>Business Data Science Internship</t>
  </si>
  <si>
    <t>Lavazza Group</t>
  </si>
  <si>
    <t>['sql', 'sql server', 'azure', 'databricks', 'ssis', 'dax', 'ssrs', 'power bi']</t>
  </si>
  <si>
    <t>{'analyst_tools': ['ssis', 'dax', 'ssrs', 'power bi'], 'cloud': ['azure', 'databricks'], 'databases': ['sql server'], 'programming': ['sql']}</t>
  </si>
  <si>
    <t>['golang', 'ruby', 'ruby', 'java', 'aws', 'jenkins', 'kubernetes', 'terraform', 'chef']</t>
  </si>
  <si>
    <t>{'cloud': ['aws'], 'other': ['jenkins', 'kubernetes', 'terraform', 'chef'], 'programming': ['golang', 'ruby', 'java'], 'webframeworks': ['ruby']}</t>
  </si>
  <si>
    <t>Senior Analyst, Customer Service Data Insights</t>
  </si>
  <si>
    <t>Glorious Insight</t>
  </si>
  <si>
    <t>['sql', 'python', 'r', 'sql server', 'azure', 'power bi', 'ssis']</t>
  </si>
  <si>
    <t>{'analyst_tools': ['power bi', 'ssis'], 'cloud': ['azure'], 'databases': ['sql server'], 'programming': ['sql', 'python', 'r']}</t>
  </si>
  <si>
    <t>Data Engineering - Data Reconciliation Engineering - Associate</t>
  </si>
  <si>
    <t>Senior Data Scientist - Computational Chemistry</t>
  </si>
  <si>
    <t>Senior Data Scientist – Machine Learning Projects</t>
  </si>
  <si>
    <t>Senior Manager, Data Science. Job in Deerfield My Valley Jobs Today</t>
  </si>
  <si>
    <t>C# DevOps Engineer</t>
  </si>
  <si>
    <t>['shell', 'python', 'c++', 'kafka', 'git', 'jenkins', 'ansible']</t>
  </si>
  <si>
    <t>{'libraries': ['kafka'], 'other': ['git', 'jenkins', 'ansible'], 'programming': ['shell', 'python', 'c++']}</t>
  </si>
  <si>
    <t>Ridgefield Park, NJ (+1 other)</t>
  </si>
  <si>
    <t>Sunnyvale, CA (+1 other)</t>
  </si>
  <si>
    <t>Client Support Analyst - 12 Month Contract</t>
  </si>
  <si>
    <t>Retail Category Analyst</t>
  </si>
  <si>
    <t>Engineering Director, Commercial Data Engineering</t>
  </si>
  <si>
    <t>['python', 'sql', 'spark', 'express']</t>
  </si>
  <si>
    <t>{'libraries': ['spark'], 'programming': ['python', 'sql'], 'webframeworks': ['express']}</t>
  </si>
  <si>
    <t>Senior Data Engineer. Job in Plymouth My Valley Jobs Today</t>
  </si>
  <si>
    <t>Information/Data Analyst</t>
  </si>
  <si>
    <t>['sql', 'nosql', 'aws', 'redshift', 'microstrategy']</t>
  </si>
  <si>
    <t>{'analyst_tools': ['microstrategy'], 'cloud': ['aws', 'redshift'], 'programming': ['sql', 'nosql']}</t>
  </si>
  <si>
    <t>Recruitment Data Analyst &amp; Administrator. Job in Knutsford My...</t>
  </si>
  <si>
    <t>['sql', 'python', 'r', 'aws', 'redshift', 'pandas', 'numpy', 'tableau', 'excel', 'powerpoint', 'bitbucket']</t>
  </si>
  <si>
    <t>{'analyst_tools': ['tableau', 'excel', 'powerpoint'], 'cloud': ['aws', 'redshift'], 'libraries': ['pandas', 'numpy'], 'other': ['bitbucket'], 'programming': ['sql', 'python', 'r']}</t>
  </si>
  <si>
    <t>['c++', 'c#', 'javascript', 'java', 'azure', 'react', 'qt', 'windows', 'unreal']</t>
  </si>
  <si>
    <t>{'cloud': ['azure'], 'libraries': ['react', 'qt'], 'os': ['windows'], 'other': ['unreal'], 'programming': ['c++', 'c#', 'javascript', 'java']}</t>
  </si>
  <si>
    <t>Data Scientist- Harman</t>
  </si>
  <si>
    <t>via Vaimo</t>
  </si>
  <si>
    <t>NetSuite Business/Data Analyst</t>
  </si>
  <si>
    <t>['nosql', 'hadoop', 'spark', 'kafka', 'tensorflow', 'gdpr', 'word', 'docker', 'kubernetes']</t>
  </si>
  <si>
    <t>{'analyst_tools': ['word'], 'libraries': ['hadoop', 'spark', 'kafka', 'tensorflow', 'gdpr'], 'other': ['docker', 'kubernetes'], 'programming': ['nosql']}</t>
  </si>
  <si>
    <t>Software Engineer, Search &amp; Recommendations</t>
  </si>
  <si>
    <t>['c#', 'python', 'sql', 'powershell', 'snowflake', 'git']</t>
  </si>
  <si>
    <t>{'cloud': ['snowflake'], 'other': ['git'], 'programming': ['c#', 'python', 'sql', 'powershell']}</t>
  </si>
  <si>
    <t>Acira Consultancy Pty Ltd</t>
  </si>
  <si>
    <t>['python', 'sql', 'r', 'postgresql', 'excel', 'powerpoint', 'outlook', 'flow']</t>
  </si>
  <si>
    <t>{'analyst_tools': ['excel', 'powerpoint', 'outlook'], 'databases': ['postgresql'], 'other': ['flow'], 'programming': ['python', 'sql', 'r']}</t>
  </si>
  <si>
    <t>eSewa Pvt. Ltd.</t>
  </si>
  <si>
    <t>Lead Data Engineer Analytics</t>
  </si>
  <si>
    <t>['nosql', 'python', 'databricks', 'hadoop', 'spark', 'jupyter', 'tableau', 'docker']</t>
  </si>
  <si>
    <t>{'analyst_tools': ['tableau'], 'cloud': ['databricks'], 'libraries': ['hadoop', 'spark', 'jupyter'], 'other': ['docker'], 'programming': ['nosql', 'python']}</t>
  </si>
  <si>
    <t>Technical Data Analyst at Datonomy Solutions</t>
  </si>
  <si>
    <t>Gonzales, CA</t>
  </si>
  <si>
    <t>VfL Wolfsburg</t>
  </si>
  <si>
    <t>Informationsanalytiker</t>
  </si>
  <si>
    <t>TV4</t>
  </si>
  <si>
    <t>Leap Energy</t>
  </si>
  <si>
    <t>Sonicwall</t>
  </si>
  <si>
    <t>Senior Data Scientist - Demand Forecasting (Time Series...</t>
  </si>
  <si>
    <t>Oy Mapvision Ltd</t>
  </si>
  <si>
    <t>['sql', 'python', 'assembly', 'azure', 'aws', 'gcp', 'pandas', 'numpy', 'tensorflow', 'pytorch', 'scikit-learn', 'flow']</t>
  </si>
  <si>
    <t>{'cloud': ['azure', 'aws', 'gcp'], 'libraries': ['pandas', 'numpy', 'tensorflow', 'pytorch', 'scikit-learn'], 'other': ['flow'], 'programming': ['sql', 'python', 'assembly']}</t>
  </si>
  <si>
    <t>['python', 'elasticsearch', 'kafka', 'spark', 'linux']</t>
  </si>
  <si>
    <t>{'databases': ['elasticsearch'], 'libraries': ['kafka', 'spark'], 'os': ['linux'], 'programming': ['python']}</t>
  </si>
  <si>
    <t>Business Intelligence Analyst, Inside Sales</t>
  </si>
  <si>
    <t>Data Engineer Azure ( H / M / X )</t>
  </si>
  <si>
    <t>Data Analyst MM</t>
  </si>
  <si>
    <t>Connectly</t>
  </si>
  <si>
    <t>['python', 'javascript', 'golang', 'oracle']</t>
  </si>
  <si>
    <t>{'cloud': ['oracle'], 'programming': ['python', 'javascript', 'golang']}</t>
  </si>
  <si>
    <t>Consultor de Soluciones Analíticas</t>
  </si>
  <si>
    <t>['sql', 'r', 'sas', 'sas', 'python', 'power bi']</t>
  </si>
  <si>
    <t>{'analyst_tools': ['sas', 'power bi'], 'programming': ['sql', 'r', 'sas', 'python']}</t>
  </si>
  <si>
    <t>['rust', 'c++', 'python']</t>
  </si>
  <si>
    <t>{'programming': ['rust', 'c++', 'python']}</t>
  </si>
  <si>
    <t>Star Paper Corporation</t>
  </si>
  <si>
    <t>data-analytics-consultant-jr-barcelona-espana-hibrido</t>
  </si>
  <si>
    <t>Portbase</t>
  </si>
  <si>
    <t>['sql', 'python', 'databricks', 'aws', 'power bi', 'dax', 'flow', 'terminal']</t>
  </si>
  <si>
    <t>{'analyst_tools': ['power bi', 'dax'], 'cloud': ['databricks', 'aws'], 'other': ['flow', 'terminal'], 'programming': ['sql', 'python']}</t>
  </si>
  <si>
    <t>Sr. Consultant, Power BI Analyst</t>
  </si>
  <si>
    <t>Data Retention Analyst (banking)</t>
  </si>
  <si>
    <t>Data and Geographic Information Systems (GIS) Specialist</t>
  </si>
  <si>
    <t>Client of Augmetek</t>
  </si>
  <si>
    <t>Oportunidades de carreira: Data Engineer - Terminais Móveis ...</t>
  </si>
  <si>
    <t>['sql', 'r', 'scala', 'shell', 'mysql', 'gcp']</t>
  </si>
  <si>
    <t>{'cloud': ['gcp'], 'databases': ['mysql'], 'programming': ['sql', 'r', 'scala', 'shell']}</t>
  </si>
  <si>
    <t>Junior data-analyytikko</t>
  </si>
  <si>
    <t>Oma Säästöpankki Oyj</t>
  </si>
  <si>
    <t>Submission for the position: Data Engineer - (Job Number: CREQ154612)</t>
  </si>
  <si>
    <t>Data Analyst - NewBrix</t>
  </si>
  <si>
    <t>Senior Analyst in Liquidity &amp; Funding</t>
  </si>
  <si>
    <t>AUTO1 Group  Senior Data Scientist (f/m/x), Albania</t>
  </si>
  <si>
    <t>DKMS Group gGmbH</t>
  </si>
  <si>
    <t>['php', 'java', 'c++', 'javascript', 'sql', 'python']</t>
  </si>
  <si>
    <t>{'programming': ['php', 'java', 'c++', 'javascript', 'sql', 'python']}</t>
  </si>
  <si>
    <t>['sql', 'shell', 'python', 'sql server', 'aws', 'snowflake', 'oracle', 'airflow', 'kafka', 'excel', 'terraform']</t>
  </si>
  <si>
    <t>{'analyst_tools': ['excel'], 'cloud': ['aws', 'snowflake', 'oracle'], 'databases': ['sql server'], 'libraries': ['airflow', 'kafka'], 'other': ['terraform'], 'programming': ['sql', 'shell', 'python']}</t>
  </si>
  <si>
    <t>Data Apprentice. Job in Nottingham NBC4i Jobs</t>
  </si>
  <si>
    <t>Database Engineer/Business Intelligence Developer - Izmir</t>
  </si>
  <si>
    <t>Our Parking Space</t>
  </si>
  <si>
    <t>['python', 'java', 'scala', 'rust', 'bash', 'databricks', 'react', 'gdpr', 'play framework', 'linux']</t>
  </si>
  <si>
    <t>{'cloud': ['databricks'], 'libraries': ['react', 'gdpr'], 'os': ['linux'], 'programming': ['python', 'java', 'scala', 'rust', 'bash'], 'webframeworks': ['play framework']}</t>
  </si>
  <si>
    <t>a. 79 Data Scientist</t>
  </si>
  <si>
    <t>Data Engineer II - Enterprise Data Strategy &amp; Governance</t>
  </si>
  <si>
    <t>['sql', 'python', 'graphql', 'power bi']</t>
  </si>
  <si>
    <t>{'analyst_tools': ['power bi'], 'libraries': ['graphql'], 'programming': ['sql', 'python']}</t>
  </si>
  <si>
    <t>['c++', 'c#', 'html', 'php', 'javascript', 'java', 'python', 'ruby', 'ruby', 'mongodb', 'mongodb', 'sql', 'mysql', 'sql server', 'oracle', 'angular', 'linux', 'sap', 'git']</t>
  </si>
  <si>
    <t>{'analyst_tools': ['sap'], 'cloud': ['oracle'], 'databases': ['mongodb', 'mysql', 'sql server'], 'os': ['linux'], 'other': ['git'], 'programming': ['c++', 'c#', 'html', 'php', 'javascript', 'java', 'python', 'ruby', 'mongodb', 'sql'], 'webframeworks': ['ruby', 'angular']}</t>
  </si>
  <si>
    <t>Data Analytics/Data Science Internship</t>
  </si>
  <si>
    <t>Pathways Technologies</t>
  </si>
  <si>
    <t>Consumer Analytics Analyst, North America Retail Marketplace</t>
  </si>
  <si>
    <t>via Converse</t>
  </si>
  <si>
    <t>Converse</t>
  </si>
  <si>
    <t>['react', 'tableau', 'looker']</t>
  </si>
  <si>
    <t>{'analyst_tools': ['tableau', 'looker'], 'libraries': ['react']}</t>
  </si>
  <si>
    <t>Senior Android Engineer, Decisions Alliance - AdTech (f/m/x)</t>
  </si>
  <si>
    <t>['kotlin', 'shell', 'unix', 'git']</t>
  </si>
  <si>
    <t>{'os': ['unix'], 'other': ['git'], 'programming': ['kotlin', 'shell']}</t>
  </si>
  <si>
    <t>Polen, Netherlands</t>
  </si>
  <si>
    <t>Bev</t>
  </si>
  <si>
    <t>Ingénieure Senior en Machine Learning</t>
  </si>
  <si>
    <t>Mistplay</t>
  </si>
  <si>
    <t>['python', 'databricks', 'scikit-learn', 'tensorflow', 'pytorch', 'spark', 'airflow', 'vue']</t>
  </si>
  <si>
    <t>{'cloud': ['databricks'], 'libraries': ['scikit-learn', 'tensorflow', 'pytorch', 'spark', 'airflow'], 'programming': ['python'], 'webframeworks': ['vue']}</t>
  </si>
  <si>
    <t>รับสมัคร Database Administrator (Jr/Sr.) MIS / Data Analyst</t>
  </si>
  <si>
    <t>senior Data Engineer Up to Salary Not Specified plus benefits...</t>
  </si>
  <si>
    <t>Senior Python Developer  IRC201832</t>
  </si>
  <si>
    <t>['python', 'nosql', 'mysql', 'graphql', 'kafka', 'git', 'docker', 'jenkins']</t>
  </si>
  <si>
    <t>{'databases': ['mysql'], 'libraries': ['graphql', 'kafka'], 'other': ['git', 'docker', 'jenkins'], 'programming': ['python', 'nosql']}</t>
  </si>
  <si>
    <t>Skins Cosmetics</t>
  </si>
  <si>
    <t>Vise, Belgium</t>
  </si>
  <si>
    <t>Knauf Insulation Western Europe</t>
  </si>
  <si>
    <t>Application Developer / Data Management Analyst</t>
  </si>
  <si>
    <t>['python', 'bash', 'java', 'aws', 'linux', 'visio', 'word', 'jira']</t>
  </si>
  <si>
    <t>{'analyst_tools': ['visio', 'word'], 'async': ['jira'], 'cloud': ['aws'], 'os': ['linux'], 'programming': ['python', 'bash', 'java']}</t>
  </si>
  <si>
    <t>Graduate Location Data Analyst</t>
  </si>
  <si>
    <t>['r', 'python', 'sql', 'matlab', 'azure', 'plotly', 'hadoop', 'spark', 'tableau', 'qlik', 'microstrategy', 'splunk']</t>
  </si>
  <si>
    <t>{'analyst_tools': ['tableau', 'qlik', 'microstrategy', 'splunk'], 'cloud': ['azure'], 'libraries': ['plotly', 'hadoop', 'spark'], 'programming': ['r', 'python', 'sql', 'matlab']}</t>
  </si>
  <si>
    <t>React Frontend Engineer - Data Visualisation</t>
  </si>
  <si>
    <t>['php', 'c++', 'java', 'javascript', 'python', 'sql', 'mysql', 'sql server', 'gcp', 'ms access']</t>
  </si>
  <si>
    <t>{'analyst_tools': ['ms access'], 'cloud': ['gcp'], 'databases': ['mysql', 'sql server'], 'programming': ['php', 'c++', 'java', 'javascript', 'python', 'sql']}</t>
  </si>
  <si>
    <t>Inari Agriculture</t>
  </si>
  <si>
    <t>Senior Software Engineer (.net framework)</t>
  </si>
  <si>
    <t>['html', 'css', 'javascript', 'mysql', 'aws', 'jquery', 'asp.net']</t>
  </si>
  <si>
    <t>{'cloud': ['aws'], 'databases': ['mysql'], 'programming': ['html', 'css', 'javascript'], 'webframeworks': ['jquery', 'asp.net']}</t>
  </si>
  <si>
    <t>Freelance Data Engineer (m/f)</t>
  </si>
  <si>
    <t>KOMMLINk GmbH</t>
  </si>
  <si>
    <t>['sql', 'python', 'sql server', 'databricks', 'oracle', 'ssis', 'confluence']</t>
  </si>
  <si>
    <t>{'analyst_tools': ['ssis'], 'async': ['confluence'], 'cloud': ['databricks', 'oracle'], 'databases': ['sql server'], 'programming': ['sql', 'python']}</t>
  </si>
  <si>
    <t>['python', 'r', 'postgresql', 'gcp', 'aws', 'azure', 'qlik', 'tableau', 'power bi']</t>
  </si>
  <si>
    <t>{'analyst_tools': ['qlik', 'tableau', 'power bi'], 'cloud': ['gcp', 'aws', 'azure'], 'databases': ['postgresql'], 'programming': ['python', 'r']}</t>
  </si>
  <si>
    <t>['sql', 'python', 'r', 'oracle', 'aws', 'azure']</t>
  </si>
  <si>
    <t>{'cloud': ['oracle', 'aws', 'azure'], 'programming': ['sql', 'python', 'r']}</t>
  </si>
  <si>
    <t>Energy Markets Analyst – Analytics</t>
  </si>
  <si>
    <t>Systems Engineer, Indonesia</t>
  </si>
  <si>
    <t>['python', 'go', 'java', 'c', 'react', 'spark', 'hadoop', 'word']</t>
  </si>
  <si>
    <t>{'analyst_tools': ['word'], 'libraries': ['react', 'spark', 'hadoop'], 'programming': ['python', 'go', 'java', 'c']}</t>
  </si>
  <si>
    <t>Cloud Data &amp; ML Platform Engineer (DevOps/MLOps)</t>
  </si>
  <si>
    <t>ROBLOX Corporation</t>
  </si>
  <si>
    <t>['python', 'sql', 'nosql', 'snowflake', 'airflow', 'graphql']</t>
  </si>
  <si>
    <t>{'cloud': ['snowflake'], 'libraries': ['airflow', 'graphql'], 'programming': ['python', 'sql', 'nosql']}</t>
  </si>
  <si>
    <t>Data Analyst, Education &amp; Services</t>
  </si>
  <si>
    <t>Leukemia &amp; Lymphoma Society</t>
  </si>
  <si>
    <t>['r', 'sas', 'sas', 'word', 'spss', 'tableau']</t>
  </si>
  <si>
    <t>{'analyst_tools': ['sas', 'word', 'spss', 'tableau'], 'programming': ['r', 'sas']}</t>
  </si>
  <si>
    <t>Entain Services Austria GmbH</t>
  </si>
  <si>
    <t>['python', 'c', 'nosql', 'kafka']</t>
  </si>
  <si>
    <t>{'libraries': ['kafka'], 'programming': ['python', 'c', 'nosql']}</t>
  </si>
  <si>
    <t>['python', 'java', 'ruby', 'ruby', 'r', 'html', 'javascript', 'sql', 'aws', 'azure']</t>
  </si>
  <si>
    <t>{'cloud': ['aws', 'azure'], 'programming': ['python', 'java', 'ruby', 'r', 'html', 'javascript', 'sql'], 'webframeworks': ['ruby']}</t>
  </si>
  <si>
    <t>(Junior) Data Analyst (m/w/d) Hotel</t>
  </si>
  <si>
    <t>Senior Data Scientist Управления портфельного анализа кредитных рисков</t>
  </si>
  <si>
    <t>via Hh.kz - HeadHunter</t>
  </si>
  <si>
    <t>Data Analysts Managers And Data Engineers</t>
  </si>
  <si>
    <t>Scientific Data Specialist</t>
  </si>
  <si>
    <t>HCI Solutions AG</t>
  </si>
  <si>
    <t>['c', 'c++', 'visual basic', 'perl', 'python']</t>
  </si>
  <si>
    <t>{'programming': ['c', 'c++', 'visual basic', 'perl', 'python']}</t>
  </si>
  <si>
    <t>Consultant - Data Scientist - ML</t>
  </si>
  <si>
    <t>['python', 'sql', 'azure', 'numpy', 'excel', 'github']</t>
  </si>
  <si>
    <t>{'analyst_tools': ['excel'], 'cloud': ['azure'], 'libraries': ['numpy'], 'other': ['github'], 'programming': ['python', 'sql']}</t>
  </si>
  <si>
    <t>الاتحاد السعودي للأمن السيبراني والبرمجة والدرونز | SAFCSP</t>
  </si>
  <si>
    <t>['python', 'c#', 'r', 'hadoop', 'spark']</t>
  </si>
  <si>
    <t>{'libraries': ['hadoop', 'spark'], 'programming': ['python', 'c#', 'r']}</t>
  </si>
  <si>
    <t>Senior Data Warehouse Analyst (Hybrid Opportunity)</t>
  </si>
  <si>
    <t>['sql', 'sas', 'sas', 'r', 'aws', 'redshift', 'tableau', 'spss']</t>
  </si>
  <si>
    <t>{'analyst_tools': ['sas', 'tableau', 'spss'], 'cloud': ['aws', 'redshift'], 'programming': ['sql', 'sas', 'r']}</t>
  </si>
  <si>
    <t>Data Engineer Pl | Remoto</t>
  </si>
  <si>
    <t>['python', 'java', 'scala', 'elasticsearch', 'aws', 'redshift', 'spark', 'airflow', 'hadoop', 'terraform', 'docker']</t>
  </si>
  <si>
    <t>{'cloud': ['aws', 'redshift'], 'databases': ['elasticsearch'], 'libraries': ['spark', 'airflow', 'hadoop'], 'other': ['terraform', 'docker'], 'programming': ['python', 'java', 'scala']}</t>
  </si>
  <si>
    <t>Data Scientist/Statistician, Senior*</t>
  </si>
  <si>
    <t>['mongodb', 'mongodb', 'python', 'sql', 'pandas', 'matplotlib', 'numpy', 'seaborn', 'scikit-learn', 'tensorflow', 'qlik', 'chef', 'git', 'docker', 'ansible']</t>
  </si>
  <si>
    <t>{'analyst_tools': ['qlik'], 'databases': ['mongodb'], 'libraries': ['pandas', 'matplotlib', 'numpy', 'seaborn', 'scikit-learn', 'tensorflow'], 'other': ['chef', 'git', 'docker', 'ansible'], 'programming': ['mongodb', 'python', 'sql']}</t>
  </si>
  <si>
    <t>Power Platform and Data Engineers</t>
  </si>
  <si>
    <t>Blackbook.ai</t>
  </si>
  <si>
    <t>['sql', 't-sql', 'azure', 'power bi', 'dax', 'jira', 'trello']</t>
  </si>
  <si>
    <t>{'analyst_tools': ['power bi', 'dax'], 'async': ['jira', 'trello'], 'cloud': ['azure'], 'programming': ['sql', 't-sql']}</t>
  </si>
  <si>
    <t>Cloud Data Infrastructure Engineer</t>
  </si>
  <si>
    <t>DATA ENGINEER - POWERBI &amp; AZURE</t>
  </si>
  <si>
    <t>Business Analytics Senior Manager</t>
  </si>
  <si>
    <t>citco group of companies</t>
  </si>
  <si>
    <t>Research Associate - Clinical Data Engineer, CORRIB Research...</t>
  </si>
  <si>
    <t>['python', 'sql', 'gcp', 'django', 'word']</t>
  </si>
  <si>
    <t>{'analyst_tools': ['word'], 'cloud': ['gcp'], 'programming': ['python', 'sql'], 'webframeworks': ['django']}</t>
  </si>
  <si>
    <t>ERIKS</t>
  </si>
  <si>
    <t>['go', 'excel', 'sharepoint', 'power bi']</t>
  </si>
  <si>
    <t>{'analyst_tools': ['excel', 'sharepoint', 'power bi'], 'programming': ['go']}</t>
  </si>
  <si>
    <t>Software Engineer (Fullstack), Data Lineage</t>
  </si>
  <si>
    <t>['c#', 'sql', 'nosql', 't-sql', 'powershell', 'azure', 'react', 'angular', 'terraform', 'kubernetes']</t>
  </si>
  <si>
    <t>{'cloud': ['azure'], 'libraries': ['react'], 'other': ['terraform', 'kubernetes'], 'programming': ['c#', 'sql', 'nosql', 't-sql', 'powershell'], 'webframeworks': ['angular']}</t>
  </si>
  <si>
    <t>North Shore Bank</t>
  </si>
  <si>
    <t>['sql', 'word', 'qlik', 'ssrs', 'excel', 'spss']</t>
  </si>
  <si>
    <t>{'analyst_tools': ['word', 'qlik', 'ssrs', 'excel', 'spss'], 'programming': ['sql']}</t>
  </si>
  <si>
    <t>Principal Data Scientist-Innovation Lab</t>
  </si>
  <si>
    <t>Tower, MN</t>
  </si>
  <si>
    <t>['mongodb', 'mongodb', 'cassandra', 'bigquery', 'spark']</t>
  </si>
  <si>
    <t>{'cloud': ['bigquery'], 'databases': ['mongodb', 'cassandra'], 'libraries': ['spark'], 'programming': ['mongodb']}</t>
  </si>
  <si>
    <t>Jibble Group</t>
  </si>
  <si>
    <t>['sql', 'python', 'java', 'c++', 'scala', 'nosql', 'dynamodb', 'aws', 'snowflake', 'airflow']</t>
  </si>
  <si>
    <t>{'cloud': ['aws', 'snowflake'], 'databases': ['dynamodb'], 'libraries': ['airflow'], 'programming': ['sql', 'python', 'java', 'c++', 'scala', 'nosql']}</t>
  </si>
  <si>
    <t>['java', 'r', 'python', 'sql', 'sap', 'ssis', 'ssrs', 'dax', 'excel']</t>
  </si>
  <si>
    <t>{'analyst_tools': ['sap', 'ssis', 'ssrs', 'dax', 'excel'], 'programming': ['java', 'r', 'python', 'sql']}</t>
  </si>
  <si>
    <t>Network Management Senior Analyst</t>
  </si>
  <si>
    <t>Data Scientist - Senior Consultant/Manager (NBI Build &amp; Operate)</t>
  </si>
  <si>
    <t>Middle/Senior Data Scientist/Data Analyst - Contract to Hire</t>
  </si>
  <si>
    <t>['sql', 'nosql', 'python', 'mysql', 'sql server', 'oracle', 'aws']</t>
  </si>
  <si>
    <t>{'cloud': ['oracle', 'aws'], 'databases': ['mysql', 'sql server'], 'programming': ['sql', 'nosql', 'python']}</t>
  </si>
  <si>
    <t>Wild Nutrition</t>
  </si>
  <si>
    <t>Lille Skensved, Denmark</t>
  </si>
  <si>
    <t>Sales Support – Administrator &amp; Data Analyst (9 months paid...</t>
  </si>
  <si>
    <t>Mercer Portugal</t>
  </si>
  <si>
    <t>Data Warehouse Engineer - 12 months - Flanders region</t>
  </si>
  <si>
    <t>Business Analyst - Finance / It Consultant / It Data Engineer (M/W/D)</t>
  </si>
  <si>
    <t>SQACE</t>
  </si>
  <si>
    <t>Data Engineer /ETL/  / 7000</t>
  </si>
  <si>
    <t>['python', 'c++', 'java', 'r', 'sql', 'aws', 'hadoop', 'tableau']</t>
  </si>
  <si>
    <t>{'analyst_tools': ['tableau'], 'cloud': ['aws'], 'libraries': ['hadoop'], 'programming': ['python', 'c++', 'java', 'r', 'sql']}</t>
  </si>
  <si>
    <t>['sql', 'python', 't-sql', 'powershell', 'excel', 'power bi', 'powerpoint', 'kubernetes']</t>
  </si>
  <si>
    <t>{'analyst_tools': ['excel', 'power bi', 'powerpoint'], 'other': ['kubernetes'], 'programming': ['sql', 'python', 't-sql', 'powershell']}</t>
  </si>
  <si>
    <t>Assistant Chief Operating Officer et Data Analyst - Audit...</t>
  </si>
  <si>
    <t>['scala', 'java', 'nosql', 'mongodb', 'mongodb', 'cassandra', 'elasticsearch', 'aws', 'spark', 'hadoop', 'spring', 'kubernetes', 'yarn']</t>
  </si>
  <si>
    <t>{'cloud': ['aws'], 'databases': ['mongodb', 'cassandra', 'elasticsearch'], 'libraries': ['spark', 'hadoop', 'spring'], 'other': ['kubernetes', 'yarn'], 'programming': ['scala', 'java', 'nosql', 'mongodb']}</t>
  </si>
  <si>
    <t>['python', 'sql', 'powershell', 'bash', 'aws', 'spark', 'linux', 'unix', 'terraform', 'docker']</t>
  </si>
  <si>
    <t>{'cloud': ['aws'], 'libraries': ['spark'], 'os': ['linux', 'unix'], 'other': ['terraform', 'docker'], 'programming': ['python', 'sql', 'powershell', 'bash']}</t>
  </si>
  <si>
    <t>Stage Data (Data Analyst) F/H</t>
  </si>
  <si>
    <t>Arrow Financial Corp.</t>
  </si>
  <si>
    <t>Data Engineer Dynatrace</t>
  </si>
  <si>
    <t>Data Engineer Spark &amp; Java</t>
  </si>
  <si>
    <t>['java', 'sql', 'spring', 'spark']</t>
  </si>
  <si>
    <t>{'libraries': ['spring', 'spark'], 'programming': ['java', 'sql']}</t>
  </si>
  <si>
    <t>['python', 'elasticsearch', 'aws', 'hadoop', 'spark']</t>
  </si>
  <si>
    <t>{'cloud': ['aws'], 'databases': ['elasticsearch'], 'libraries': ['hadoop', 'spark'], 'programming': ['python']}</t>
  </si>
  <si>
    <t>Global Dominion Financing, Inc.</t>
  </si>
  <si>
    <t>MPOWER Financing</t>
  </si>
  <si>
    <t>['python', 'scala', 'mysql', 'postgresql', 'aws', 'databricks', 'redshift', 'snowflake', 'airflow', 'pyspark', 'hadoop']</t>
  </si>
  <si>
    <t>{'cloud': ['aws', 'databricks', 'redshift', 'snowflake'], 'databases': ['mysql', 'postgresql'], 'libraries': ['airflow', 'pyspark', 'hadoop'], 'programming': ['python', 'scala']}</t>
  </si>
  <si>
    <t>['sql', 'python', 'pandas', 'pyspark', 'airflow', 'tableau', 'power bi', 'dax']</t>
  </si>
  <si>
    <t>{'analyst_tools': ['tableau', 'power bi', 'dax'], 'libraries': ['pandas', 'pyspark', 'airflow'], 'programming': ['sql', 'python']}</t>
  </si>
  <si>
    <t>NASK Incorporated</t>
  </si>
  <si>
    <t>['python', 'java', 'mysql', 'spring', 'spark', 'hadoop', 'power bi']</t>
  </si>
  <si>
    <t>{'analyst_tools': ['power bi'], 'databases': ['mysql'], 'libraries': ['spring', 'spark', 'hadoop'], 'programming': ['python', 'java']}</t>
  </si>
  <si>
    <t>Data Scientist e-health (m/w/d)</t>
  </si>
  <si>
    <t>['python', 'sql', 'nosql', 'elasticsearch', 'jupyter', 'pandas', 'github']</t>
  </si>
  <si>
    <t>{'databases': ['elasticsearch'], 'libraries': ['jupyter', 'pandas'], 'other': ['github'], 'programming': ['python', 'sql', 'nosql']}</t>
  </si>
  <si>
    <t>Senior Data Analytics Back-End Developer</t>
  </si>
  <si>
    <t>Hexagons Autonomy &amp; Positioning division</t>
  </si>
  <si>
    <t>['sql', 'c#', 'css', 'html', 'javascript', 'sql server', 'azure', 'snowflake', 'asp.net', 'asp.net core', 'ssrs', 'ssis', 'power bi', 'tableau', 'qlik']</t>
  </si>
  <si>
    <t>{'analyst_tools': ['ssrs', 'ssis', 'power bi', 'tableau', 'qlik'], 'cloud': ['azure', 'snowflake'], 'databases': ['sql server'], 'programming': ['sql', 'c#', 'css', 'html', 'javascript'], 'webframeworks': ['asp.net', 'asp.net core']}</t>
  </si>
  <si>
    <t>['sql', 'sas', 'sas', 'vba', 'python', 'spark', 'power bi']</t>
  </si>
  <si>
    <t>{'analyst_tools': ['sas', 'power bi'], 'libraries': ['spark'], 'programming': ['sql', 'sas', 'vba', 'python']}</t>
  </si>
  <si>
    <t>['go', 'scala', 'sql']</t>
  </si>
  <si>
    <t>{'programming': ['go', 'scala', 'sql']}</t>
  </si>
  <si>
    <t>Director Data / ML Engineering</t>
  </si>
  <si>
    <t>Klaveness Shore Services, Inc.</t>
  </si>
  <si>
    <t>PhD Internship Opportunities: AI for Good Lab</t>
  </si>
  <si>
    <t>Data Integrity Business Analyst - Now Hiring</t>
  </si>
  <si>
    <t>Architect,Azure,Data &amp; Analytics</t>
  </si>
  <si>
    <t>Data Scientist Im Projektmanagement (m/w/d)</t>
  </si>
  <si>
    <t>Young Graduate - Data Associate</t>
  </si>
  <si>
    <t>via Cegeka</t>
  </si>
  <si>
    <t>Prinses Máxima Centrum</t>
  </si>
  <si>
    <t>Data Analyst (m/f/d) For Monitoring &amp; Evaluation</t>
  </si>
  <si>
    <t>Hanns R. Neumann Stiftung</t>
  </si>
  <si>
    <t>Backend Software Engineer (Data Infrastructure)</t>
  </si>
  <si>
    <t>['java', 'scala', 'sql', 'mysql', 'spark', 'kafka', 'hadoop', 'looker', 'chef', 'github', 'terraform', 'jenkins', 'gitlab']</t>
  </si>
  <si>
    <t>{'analyst_tools': ['looker'], 'databases': ['mysql'], 'libraries': ['spark', 'kafka', 'hadoop'], 'other': ['chef', 'github', 'terraform', 'jenkins', 'gitlab'], 'programming': ['java', 'scala', 'sql']}</t>
  </si>
  <si>
    <t>Senior Manager-Lead Azure Data Engineering</t>
  </si>
  <si>
    <t>Consultant - Data Analytics &amp; Künstliche Intelligenz (m/w/d)</t>
  </si>
  <si>
    <t>Equal IT</t>
  </si>
  <si>
    <t>ShareChat</t>
  </si>
  <si>
    <t>['sql', 'javascript', 'sas', 'sas', 'redshift', 'excel', 'spss']</t>
  </si>
  <si>
    <t>{'analyst_tools': ['sas', 'excel', 'spss'], 'cloud': ['redshift'], 'programming': ['sql', 'javascript', 'sas']}</t>
  </si>
  <si>
    <t>Senior Data Analyst - Maternity Leave Replacement</t>
  </si>
  <si>
    <t>via Sunbit - Talentify</t>
  </si>
  <si>
    <t>Revolve</t>
  </si>
  <si>
    <t>LJB &amp; Co. Construction Recruitment</t>
  </si>
  <si>
    <t>['scala', 'java', 'javascript', 'python', 'nosql', 'c', 'c++', 'aws', 'azure', 'hadoop', 'spark', 'docker', 'kubernetes', 'terraform', 'ansible']</t>
  </si>
  <si>
    <t>{'cloud': ['aws', 'azure'], 'libraries': ['hadoop', 'spark'], 'other': ['docker', 'kubernetes', 'terraform', 'ansible'], 'programming': ['scala', 'java', 'javascript', 'python', 'nosql', 'c', 'c++']}</t>
  </si>
  <si>
    <t>Service Data Analyst &amp; Reporting Lead</t>
  </si>
  <si>
    <t>Analyst, Database Administration &amp; Marketing Analytics</t>
  </si>
  <si>
    <t>['go', 'sql', 'vba', 'python', 'r', 'ms access', 'tableau', 'excel']</t>
  </si>
  <si>
    <t>{'analyst_tools': ['ms access', 'tableau', 'excel'], 'programming': ['go', 'sql', 'vba', 'python', 'r']}</t>
  </si>
  <si>
    <t>Data Engineer-(H/F)ApprenticeshipFontenay-Sous-Bois, France</t>
  </si>
  <si>
    <t>Job | IT Data Engineer | Bruxelles</t>
  </si>
  <si>
    <t>HouseCanary</t>
  </si>
  <si>
    <t>['c', 'sql', 'tableau', 'looker']</t>
  </si>
  <si>
    <t>{'analyst_tools': ['tableau', 'looker'], 'programming': ['c', 'sql']}</t>
  </si>
  <si>
    <t>Data Engineer / Azure</t>
  </si>
  <si>
    <t>MCL Headhunting</t>
  </si>
  <si>
    <t>Capitec is hiring a Data Engineer ( 12-month contract )</t>
  </si>
  <si>
    <t>Analytics Data Engineer (Hybrid)</t>
  </si>
  <si>
    <t>ALTAIR</t>
  </si>
  <si>
    <t>['python', 'go', 'aws', 'azure', 'gcp', 'hadoop', 'spark', 'alteryx']</t>
  </si>
  <si>
    <t>{'analyst_tools': ['alteryx'], 'cloud': ['aws', 'azure', 'gcp'], 'libraries': ['hadoop', 'spark'], 'programming': ['python', 'go']}</t>
  </si>
  <si>
    <t>['sql', 'r', 'python', 'scala', 'sas', 'sas', 'nosql', 'hadoop', 'spark', 'alteryx', 'spss', 'sap']</t>
  </si>
  <si>
    <t>{'analyst_tools': ['sas', 'alteryx', 'spss', 'sap'], 'libraries': ['hadoop', 'spark'], 'programming': ['sql', 'r', 'python', 'scala', 'sas', 'nosql']}</t>
  </si>
  <si>
    <t>Staff Software Engineer - Backend</t>
  </si>
  <si>
    <t>['sql', 'python', 'bigquery', 'airflow', 'excel', 'power bi', 'looker', 'tableau', 'qlik', 'sheets']</t>
  </si>
  <si>
    <t>{'analyst_tools': ['excel', 'power bi', 'looker', 'tableau', 'qlik', 'sheets'], 'cloud': ['bigquery'], 'libraries': ['airflow'], 'programming': ['sql', 'python']}</t>
  </si>
  <si>
    <t>Media Data Analyst/Media Coordinator</t>
  </si>
  <si>
    <t>REMOTE Sr Data &amp; Reporting Analyst</t>
  </si>
  <si>
    <t>Arakkal Gold and Diamonds LLC</t>
  </si>
  <si>
    <t>Experis ManpowerGroup Sp. z o. o.</t>
  </si>
  <si>
    <t>GCP Data Engineer Jobs In Dubai UAE 2023</t>
  </si>
  <si>
    <t>Meesh Consulting Ltd</t>
  </si>
  <si>
    <t>['sql', 'python', 'azure', 'databricks', 'pyspark', 'spark', 'unix', 'github']</t>
  </si>
  <si>
    <t>{'cloud': ['azure', 'databricks'], 'libraries': ['pyspark', 'spark'], 'os': ['unix'], 'other': ['github'], 'programming': ['sql', 'python']}</t>
  </si>
  <si>
    <t>DataOps Engineer - Data Platform</t>
  </si>
  <si>
    <t>['shell', 'python', 'sql', 'mysql', 'postgresql', 'dynamodb', 'aws', 'redshift', 'oracle', 'aurora', 'kafka', 'ansible', 'terraform', 'jenkins']</t>
  </si>
  <si>
    <t>{'cloud': ['aws', 'redshift', 'oracle', 'aurora'], 'databases': ['mysql', 'postgresql', 'dynamodb'], 'libraries': ['kafka'], 'other': ['ansible', 'terraform', 'jenkins'], 'programming': ['shell', 'python', 'sql']}</t>
  </si>
  <si>
    <t>Data Analyst - Boots Opticians</t>
  </si>
  <si>
    <t>Marine Operations Analyst - Varna, Bulgaria</t>
  </si>
  <si>
    <t>['power bi', 'sharepoint', 'flow']</t>
  </si>
  <si>
    <t>{'analyst_tools': ['power bi', 'sharepoint'], 'other': ['flow']}</t>
  </si>
  <si>
    <t>['sql', 'python', 'bigquery', 'gcp', 'looker', 'power bi', 'tableau', 'git']</t>
  </si>
  <si>
    <t>{'analyst_tools': ['looker', 'power bi', 'tableau'], 'cloud': ['bigquery', 'gcp'], 'other': ['git'], 'programming': ['sql', 'python']}</t>
  </si>
  <si>
    <t>Data Scientist (AWS Glue, Redshift)</t>
  </si>
  <si>
    <t>['python', 'java', 'scala', 'sql', 'nosql', 'aws']</t>
  </si>
  <si>
    <t>{'cloud': ['aws'], 'programming': ['python', 'java', 'scala', 'sql', 'nosql']}</t>
  </si>
  <si>
    <t>Industry Atom</t>
  </si>
  <si>
    <t>minerets</t>
  </si>
  <si>
    <t>['sql', 'python', 'power bi', 'alteryx', 'excel']</t>
  </si>
  <si>
    <t>{'analyst_tools': ['power bi', 'alteryx', 'excel'], 'programming': ['sql', 'python']}</t>
  </si>
  <si>
    <t>Senior/TL AWS Data Engineer</t>
  </si>
  <si>
    <t>['sql', 'python', 'dynamodb', 'aws', 'redshift', 'databricks', 'pyspark']</t>
  </si>
  <si>
    <t>{'cloud': ['aws', 'redshift', 'databricks'], 'databases': ['dynamodb'], 'libraries': ['pyspark'], 'programming': ['sql', 'python']}</t>
  </si>
  <si>
    <t>Data Scientist (m/w/d) Statistical Forecast</t>
  </si>
  <si>
    <t>Analytic Support Senior Analyst | SQL, VBA and Macro | Hybrid Set-up</t>
  </si>
  <si>
    <t>Privacy Assurance Analyst Graduate</t>
  </si>
  <si>
    <t>Azure Data Engineer with Databricks and PySpark</t>
  </si>
  <si>
    <t>['azure', 'databricks', 'aws', 'terraform', 'kubernetes']</t>
  </si>
  <si>
    <t>{'cloud': ['azure', 'databricks', 'aws'], 'other': ['terraform', 'kubernetes']}</t>
  </si>
  <si>
    <t>(Junior) Data Engineer (m/f/d)</t>
  </si>
  <si>
    <t>['r', 'python', 'sql', 'javascript', 'fastapi', 'flask', 'git', 'github']</t>
  </si>
  <si>
    <t>{'other': ['git', 'github'], 'programming': ['r', 'python', 'sql', 'javascript'], 'webframeworks': ['fastapi', 'flask']}</t>
  </si>
  <si>
    <t>Data Analytics and Innovation Intern-3</t>
  </si>
  <si>
    <t>Product Analyst, ICT</t>
  </si>
  <si>
    <t>New Zealand Defence Force | Te Ope Kātua o Aotearoa</t>
  </si>
  <si>
    <t>Cloud Monitoring Engineer</t>
  </si>
  <si>
    <t>АЙС</t>
  </si>
  <si>
    <t>Senior Software Engineer - Database</t>
  </si>
  <si>
    <t>['go', 'sql', 'nosql', 'java', 'python', 'azure', 'databricks', 'spark', 'hadoop', 'kafka', 'flow']</t>
  </si>
  <si>
    <t>{'cloud': ['azure', 'databricks'], 'libraries': ['spark', 'hadoop', 'kafka'], 'other': ['flow'], 'programming': ['go', 'sql', 'nosql', 'java', 'python']}</t>
  </si>
  <si>
    <t>AWS Big Data// Apache Spark</t>
  </si>
  <si>
    <t>['python', 'nosql', 'mongodb', 'mongodb', 'shell', 'postgresql', 'cassandra', 'aws', 'gcp', 'azure', 'react', 'kafka', 'hadoop', 'spark', 'linux', 'docker', 'kubernetes']</t>
  </si>
  <si>
    <t>{'cloud': ['aws', 'gcp', 'azure'], 'databases': ['mongodb', 'postgresql', 'cassandra'], 'libraries': ['react', 'kafka', 'hadoop', 'spark'], 'os': ['linux'], 'other': ['docker', 'kubernetes'], 'programming': ['python', 'nosql', 'mongodb', 'shell']}</t>
  </si>
  <si>
    <t>Senior Data Analyst &amp; Reporting Specialist</t>
  </si>
  <si>
    <t>['go', 'vba', 'excel', 'power bi', 'word']</t>
  </si>
  <si>
    <t>{'analyst_tools': ['excel', 'power bi', 'word'], 'programming': ['go', 'vba']}</t>
  </si>
  <si>
    <t>Data Scientist I/II (Model Risk Management)</t>
  </si>
  <si>
    <t>Product Designer, People Data Science</t>
  </si>
  <si>
    <t>VGW.plus</t>
  </si>
  <si>
    <t>Staff Analyst - Sales Team (Mailchimp)</t>
  </si>
  <si>
    <t>Senior Enterprise Architect - Data &amp; Analytics(remote virtual)</t>
  </si>
  <si>
    <t>['nosql', 'kafka', 'tensorflow', 'pytorch', 'scikit-learn']</t>
  </si>
  <si>
    <t>{'libraries': ['kafka', 'tensorflow', 'pytorch', 'scikit-learn'], 'programming': ['nosql']}</t>
  </si>
  <si>
    <t>Senior Data Engineer REMOTE</t>
  </si>
  <si>
    <t>Senior Analyst, Advanced Analytics and Testing</t>
  </si>
  <si>
    <t>['sql', 'python', 'vba', 'r', 'snowflake', 'excel', 'tableau']</t>
  </si>
  <si>
    <t>{'analyst_tools': ['excel', 'tableau'], 'cloud': ['snowflake'], 'programming': ['sql', 'python', 'vba', 'r']}</t>
  </si>
  <si>
    <t>National Rugby League</t>
  </si>
  <si>
    <t>Data Scientist III (DFC) (328013)</t>
  </si>
  <si>
    <t>Data Scientist, Quality Information &amp; Analytics.</t>
  </si>
  <si>
    <t>['sql', 'python', 'spark', 'airflow', 'kafka', 'tableau', 'sharepoint', 'excel', 'word', 'powerpoint', 'jira', 'confluence', 'smartsheet']</t>
  </si>
  <si>
    <t>{'analyst_tools': ['tableau', 'sharepoint', 'excel', 'word', 'powerpoint'], 'async': ['jira', 'confluence', 'smartsheet'], 'libraries': ['spark', 'airflow', 'kafka'], 'programming': ['sql', 'python']}</t>
  </si>
  <si>
    <t>PROGRAM MAGANG DATA ENGINEER TRACER STUDY ITB</t>
  </si>
  <si>
    <t>ITB Career Center</t>
  </si>
  <si>
    <t>Require  For Senior Data Engineer Manager -Reputed IT Industry</t>
  </si>
  <si>
    <t>Remote Data Engineer in Greece</t>
  </si>
  <si>
    <t>['python', 'sql', 'nosql', 'aws', 'gcp', 'azure', 'hadoop', 'spark', 'tableau', 'power bi', 'flow', 'docker', 'kubernetes']</t>
  </si>
  <si>
    <t>{'analyst_tools': ['tableau', 'power bi'], 'cloud': ['aws', 'gcp', 'azure'], 'libraries': ['hadoop', 'spark'], 'other': ['flow', 'docker', 'kubernetes'], 'programming': ['python', 'sql', 'nosql']}</t>
  </si>
  <si>
    <t>Data Technique H/F</t>
  </si>
  <si>
    <t>['unity', 'confluence']</t>
  </si>
  <si>
    <t>{'async': ['confluence'], 'other': ['unity']}</t>
  </si>
  <si>
    <t>Data Analyst Junior (H/F) - ALTERNANCE</t>
  </si>
  <si>
    <t>EPC Groupe</t>
  </si>
  <si>
    <t>['python', 'sql', 'nosql', 'elasticsearch', 'bigquery', 'git', 'kubernetes']</t>
  </si>
  <si>
    <t>{'cloud': ['bigquery'], 'databases': ['elasticsearch'], 'other': ['git', 'kubernetes'], 'programming': ['python', 'sql', 'nosql']}</t>
  </si>
  <si>
    <t>RaySearch Laboratories</t>
  </si>
  <si>
    <t>Data Analytics Engineer (AWS, PowerBI, Sql))</t>
  </si>
  <si>
    <t>Director, AI Engineering (Artificial Intelligence)</t>
  </si>
  <si>
    <t>['go', 'aws', 'spark', 'planner']</t>
  </si>
  <si>
    <t>{'async': ['planner'], 'cloud': ['aws'], 'libraries': ['spark'], 'programming': ['go']}</t>
  </si>
  <si>
    <t>PlumeDesign</t>
  </si>
  <si>
    <t>Lead Data Analyst/Senior Data Analyst, Tiktok Ads</t>
  </si>
  <si>
    <t>Data Analyst/Supply Chain</t>
  </si>
  <si>
    <t>SOGEFI INGENIERIE GEOMATIQUE</t>
  </si>
  <si>
    <t>['sql', 'python', 'postgresql', 'power bi']</t>
  </si>
  <si>
    <t>{'analyst_tools': ['power bi'], 'databases': ['postgresql'], 'programming': ['sql', 'python']}</t>
  </si>
  <si>
    <t>Principle Data Engineer - Azure Specialist</t>
  </si>
  <si>
    <t>ETL Data Analyst - Third Party Indices Automation</t>
  </si>
  <si>
    <t>WB Games</t>
  </si>
  <si>
    <t>IT Analysts 6 months contract</t>
  </si>
  <si>
    <t>Associate Director/Sr. RWE Data Scientist</t>
  </si>
  <si>
    <t>['mongodb', 'mongodb', 'python', 'r', 'postgresql']</t>
  </si>
  <si>
    <t>{'databases': ['mongodb', 'postgresql'], 'programming': ['mongodb', 'python', 'r']}</t>
  </si>
  <si>
    <t>Data Analyst x 2 - Remote - Healthcare - New!</t>
  </si>
  <si>
    <t>Urgent Requirement for a Data Scientist - Predictive Modeling of...</t>
  </si>
  <si>
    <t>Analista de mercado</t>
  </si>
  <si>
    <t>Senior Healthcare Analyst, remote - (Job Number: 3250431)</t>
  </si>
  <si>
    <t>['python', 'sql', 'aws', 'azure', 'spark', 'airflow', 'windows']</t>
  </si>
  <si>
    <t>{'cloud': ['aws', 'azure'], 'libraries': ['spark', 'airflow'], 'os': ['windows'], 'programming': ['python', 'sql']}</t>
  </si>
  <si>
    <t>Fritz Dräxlmaier GmbH &amp; Co. KG</t>
  </si>
  <si>
    <t>DATA ANALYST (FMCG)</t>
  </si>
  <si>
    <t>Universal Audio, Inc.</t>
  </si>
  <si>
    <t>Analista de bases de datos &amp; Power Bi</t>
  </si>
  <si>
    <t>Karaca A.Ş.</t>
  </si>
  <si>
    <t>['sql', 'python', 'bigquery', 'power bi', 'tableau', 'qlik']</t>
  </si>
  <si>
    <t>{'analyst_tools': ['power bi', 'tableau', 'qlik'], 'cloud': ['bigquery'], 'programming': ['sql', 'python']}</t>
  </si>
  <si>
    <t>Junior Analyst, Accounts Payable</t>
  </si>
  <si>
    <t>Senior BI Engineer / Data Analyst (m/w/d)</t>
  </si>
  <si>
    <t>Reporting &amp; Visualization Engineer (Mktg)</t>
  </si>
  <si>
    <t>['python', 'javascript', 'pandas']</t>
  </si>
  <si>
    <t>{'libraries': ['pandas'], 'programming': ['python', 'javascript']}</t>
  </si>
  <si>
    <t>Clinical Quality and Data Science Intern</t>
  </si>
  <si>
    <t>['python', 'r', 'ruby', 'ruby', 'javascript', 'java', 'jupyter']</t>
  </si>
  <si>
    <t>{'libraries': ['jupyter'], 'programming': ['python', 'r', 'ruby', 'javascript', 'java'], 'webframeworks': ['ruby']}</t>
  </si>
  <si>
    <t>Upconomy</t>
  </si>
  <si>
    <t>['mongodb', 'mongodb', 'excel', 'word', 'outlook']</t>
  </si>
  <si>
    <t>{'analyst_tools': ['excel', 'word', 'outlook'], 'databases': ['mongodb'], 'programming': ['mongodb']}</t>
  </si>
  <si>
    <t>Regional Safety Engineer</t>
  </si>
  <si>
    <t>Amazon Data Services</t>
  </si>
  <si>
    <t>23-00015 Data Scientist</t>
  </si>
  <si>
    <t>['python', 'aws', 'azure', 'databricks', 'tensorflow', 'word']</t>
  </si>
  <si>
    <t>{'analyst_tools': ['word'], 'cloud': ['aws', 'azure', 'databricks'], 'libraries': ['tensorflow'], 'programming': ['python']}</t>
  </si>
  <si>
    <t>Senior Systems Analyst / Programmer</t>
  </si>
  <si>
    <t>Milton Hershey School</t>
  </si>
  <si>
    <t>['python', 'c++', 'java', 'sql', 'neo4j', 'azure', 'aws', 'graphql', 'kafka', 'tableau']</t>
  </si>
  <si>
    <t>{'analyst_tools': ['tableau'], 'cloud': ['azure', 'aws'], 'databases': ['neo4j'], 'libraries': ['graphql', 'kafka'], 'programming': ['python', 'c++', 'java', 'sql']}</t>
  </si>
  <si>
    <t>ICBC Standard Bank Plc</t>
  </si>
  <si>
    <t>Syneos Health Consulting</t>
  </si>
  <si>
    <t>Expert Data &amp; Analytics Immobilien (m/w/d)</t>
  </si>
  <si>
    <t>pom+ Consulting AG</t>
  </si>
  <si>
    <t>['r', 'python', 'azure', 'power bi', 'tableau', 'github']</t>
  </si>
  <si>
    <t>{'analyst_tools': ['power bi', 'tableau'], 'cloud': ['azure'], 'other': ['github'], 'programming': ['r', 'python']}</t>
  </si>
  <si>
    <t>Associate Data Science Consultant/Data Science Consultant</t>
  </si>
  <si>
    <t>['powershell', 'python', 'bash', 'javascript', 'java', 'azure', 'kubernetes']</t>
  </si>
  <si>
    <t>{'cloud': ['azure'], 'other': ['kubernetes'], 'programming': ['powershell', 'python', 'bash', 'javascript', 'java']}</t>
  </si>
  <si>
    <t>CQS SA</t>
  </si>
  <si>
    <t>logistik-consultants | Baykolog GmbH</t>
  </si>
  <si>
    <t>Software Engineer with Python, Spark (PySpark) and Big Data</t>
  </si>
  <si>
    <t>['python', 'scala', 'sql', 'aws', 'spark', 'pyspark', 'airflow']</t>
  </si>
  <si>
    <t>{'cloud': ['aws'], 'libraries': ['spark', 'pyspark', 'airflow'], 'programming': ['python', 'scala', 'sql']}</t>
  </si>
  <si>
    <t>['python', 'sql', 'azure', 'aws', 'spark', 'airflow', 'hadoop', 'pyspark', 'kafka']</t>
  </si>
  <si>
    <t>{'cloud': ['azure', 'aws'], 'libraries': ['spark', 'airflow', 'hadoop', 'pyspark', 'kafka'], 'programming': ['python', 'sql']}</t>
  </si>
  <si>
    <t>Adele Carr Recruitment</t>
  </si>
  <si>
    <t>Software engineer Backend</t>
  </si>
  <si>
    <t>Artcare</t>
  </si>
  <si>
    <t>Data Science Specialist, Partner Solutions</t>
  </si>
  <si>
    <t>['go', 'sql', 'python', 'scala', 'java', 'sql server', 'mysql', 'postgresql', 'snowflake', 'aws', 'azure', 'oracle', 'redshift', 'bigquery', 'excel', 'datarobot']</t>
  </si>
  <si>
    <t>{'analyst_tools': ['excel', 'datarobot'], 'cloud': ['snowflake', 'aws', 'azure', 'oracle', 'redshift', 'bigquery'], 'databases': ['sql server', 'mysql', 'postgresql'], 'programming': ['go', 'sql', 'python', 'scala', 'java']}</t>
  </si>
  <si>
    <t>Chamberlain Advisors</t>
  </si>
  <si>
    <t>['r', 'nosql', 'oracle', 'aws', 'excel', 'powerpoint', 'tableau', 'spss']</t>
  </si>
  <si>
    <t>{'analyst_tools': ['excel', 'powerpoint', 'tableau', 'spss'], 'cloud': ['oracle', 'aws'], 'programming': ['r', 'nosql']}</t>
  </si>
  <si>
    <t>Software Engineer (Python OR GO) - 26744</t>
  </si>
  <si>
    <t>['go', 'sql', 'sas', 'sas', 'r', 'excel', 'powerpoint']</t>
  </si>
  <si>
    <t>{'analyst_tools': ['sas', 'excel', 'powerpoint'], 'programming': ['go', 'sql', 'sas', 'r']}</t>
  </si>
  <si>
    <t>['python', 'sql', 'aws', 'snowflake', 'tensorflow', 'keras', 'seaborn', 'pandas', 'matplotlib', 'tableau']</t>
  </si>
  <si>
    <t>{'analyst_tools': ['tableau'], 'cloud': ['aws', 'snowflake'], 'libraries': ['tensorflow', 'keras', 'seaborn', 'pandas', 'matplotlib'], 'programming': ['python', 'sql']}</t>
  </si>
  <si>
    <t>['vba', 'sql', 'html', 'c#', 'java', 'python', 'shell', 'javascript', 'postgresql', 'excel', 'sharepoint', 'flow', 'terminal']</t>
  </si>
  <si>
    <t>{'analyst_tools': ['excel', 'sharepoint'], 'databases': ['postgresql'], 'other': ['flow', 'terminal'], 'programming': ['vba', 'sql', 'html', 'c#', 'java', 'python', 'shell', 'javascript']}</t>
  </si>
  <si>
    <t>['sql', 'aws', 'spark', 'docker', 'kubernetes']</t>
  </si>
  <si>
    <t>{'cloud': ['aws'], 'libraries': ['spark'], 'other': ['docker', 'kubernetes'], 'programming': ['sql']}</t>
  </si>
  <si>
    <t>['python', 'bash', 'linux', 'github']</t>
  </si>
  <si>
    <t>{'os': ['linux'], 'other': ['github'], 'programming': ['python', 'bash']}</t>
  </si>
  <si>
    <t>Lead Data Engineer for an Advertising Company</t>
  </si>
  <si>
    <t>Personal Data Protection Project Analyst</t>
  </si>
  <si>
    <t>BRAT</t>
  </si>
  <si>
    <t>Data Engineer expérimenté·e</t>
  </si>
  <si>
    <t>Data Developer IV Contract (SSIS/ADF) - REMOTE</t>
  </si>
  <si>
    <t>['sql', 't-sql', 'sql server', 'azure', 'snowflake', 'ssis', 'flow']</t>
  </si>
  <si>
    <t>{'analyst_tools': ['ssis'], 'cloud': ['azure', 'snowflake'], 'databases': ['sql server'], 'other': ['flow'], 'programming': ['sql', 't-sql']}</t>
  </si>
  <si>
    <t>Senior Data Analyst- Customer Data Platform (hybrid)</t>
  </si>
  <si>
    <t>Wyckoff, NJ</t>
  </si>
  <si>
    <t>['javascript', 'mongodb', 'mongodb', 'typescript', 'go', 'mysql', 'azure', 'angular', 'docker']</t>
  </si>
  <si>
    <t>{'cloud': ['azure'], 'databases': ['mongodb', 'mysql'], 'other': ['docker'], 'programming': ['javascript', 'mongodb', 'typescript', 'go'], 'webframeworks': ['angular']}</t>
  </si>
  <si>
    <t>Parts Support Analyst</t>
  </si>
  <si>
    <t>Stage- Data Scientist- CRM Analitico</t>
  </si>
  <si>
    <t>Data Engineer:in – Aufbau cloudbasiertes Datawarehouse (m/w/d)</t>
  </si>
  <si>
    <t>Österreichische Glasfaser-Infrastrukturgesellschaft (öGIG)</t>
  </si>
  <si>
    <t>Senior Manager - BI, Analysis &amp; Data Science</t>
  </si>
  <si>
    <t>Trust Alliance Group</t>
  </si>
  <si>
    <t>Python Developer recopilar datos de agricultura</t>
  </si>
  <si>
    <t>Fiambalá, Catamarca Province, Argentina</t>
  </si>
  <si>
    <t>HR Analyst - Training &amp; Development</t>
  </si>
  <si>
    <t>The Maryland School for the Blind (MSB)</t>
  </si>
  <si>
    <t>Senior Data Engineer (DataPlatform team)</t>
  </si>
  <si>
    <t>['python', 'sql', 'scala', 'c', 'hadoop', 'spark', 'airflow', 'kafka', 'kubernetes']</t>
  </si>
  <si>
    <t>{'libraries': ['hadoop', 'spark', 'airflow', 'kafka'], 'other': ['kubernetes'], 'programming': ['python', 'sql', 'scala', 'c']}</t>
  </si>
  <si>
    <t>Project Data Analyst I</t>
  </si>
  <si>
    <t>Compass Strategy Solutions LLC</t>
  </si>
  <si>
    <t>Glue Resourcing</t>
  </si>
  <si>
    <t>['crystal', 'oracle', 'sharepoint', 'zoom']</t>
  </si>
  <si>
    <t>{'analyst_tools': ['sharepoint'], 'cloud': ['oracle'], 'programming': ['crystal'], 'sync': ['zoom']}</t>
  </si>
  <si>
    <t>Администратор баз данных/ Support Data Engineer</t>
  </si>
  <si>
    <t>['javascript', 'java', 'c', 'sql', 'oracle', 'kafka', 'hadoop', 'jira', 'confluence']</t>
  </si>
  <si>
    <t>{'async': ['jira', 'confluence'], 'cloud': ['oracle'], 'libraries': ['kafka', 'hadoop'], 'programming': ['javascript', 'java', 'c', 'sql']}</t>
  </si>
  <si>
    <t>Internship - Data engineer HEINEKEN Export</t>
  </si>
  <si>
    <t>['python', 'sql', 'azure', 'databricks', 'sharepoint']</t>
  </si>
  <si>
    <t>{'analyst_tools': ['sharepoint'], 'cloud': ['azure', 'databricks'], 'programming': ['python', 'sql']}</t>
  </si>
  <si>
    <t>['python', 'numpy', 'pandas', 'tensorflow', 'keras', 'pytorch', 'git', 'github', 'confluence', 'jira']</t>
  </si>
  <si>
    <t>{'async': ['confluence', 'jira'], 'libraries': ['numpy', 'pandas', 'tensorflow', 'keras', 'pytorch'], 'other': ['git', 'github'], 'programming': ['python']}</t>
  </si>
  <si>
    <t>Analyste de données ERP Québec</t>
  </si>
  <si>
    <t>Can-Am Geomatics Corp.</t>
  </si>
  <si>
    <t>Técnico Digital Data Analytics</t>
  </si>
  <si>
    <t>Senior Director of Product Data Science and Analytics</t>
  </si>
  <si>
    <t>Diligent</t>
  </si>
  <si>
    <t>Data Analyst (Tableau &amp; Jira Align) - REMOTE</t>
  </si>
  <si>
    <t>General Administrative Intern- IT Operations</t>
  </si>
  <si>
    <t>Data Analytics Support Engineer</t>
  </si>
  <si>
    <t>Erasmus Universiteit</t>
  </si>
  <si>
    <t>['python', 'go', 'redshift', 'oracle', 'spark', 'gitlab']</t>
  </si>
  <si>
    <t>{'cloud': ['redshift', 'oracle'], 'libraries': ['spark'], 'other': ['gitlab'], 'programming': ['python', 'go']}</t>
  </si>
  <si>
    <t>Lead Frontend Software Engineer Remote</t>
  </si>
  <si>
    <t>Business Analyst/Data Analyst Compliance</t>
  </si>
  <si>
    <t>Data Engineer (Operations)(P2,P3), Data Engineering</t>
  </si>
  <si>
    <t>Data Engineer for Business Intelligence/ Data Analytics team</t>
  </si>
  <si>
    <t>Senior Data Analyst, Business Insights</t>
  </si>
  <si>
    <t>Senior/Lead Data Scientist (GenAI)</t>
  </si>
  <si>
    <t>Data Engineer // Data Integration</t>
  </si>
  <si>
    <t>Premier Fitness Service</t>
  </si>
  <si>
    <t>['sql', 'looker', 'power bi', 'excel']</t>
  </si>
  <si>
    <t>{'analyst_tools': ['looker', 'power bi', 'excel'], 'programming': ['sql']}</t>
  </si>
  <si>
    <t>Data Analyst Power BI - F/H</t>
  </si>
  <si>
    <t>['vba', 'python', 'power bi', 'excel', 'sharepoint']</t>
  </si>
  <si>
    <t>{'analyst_tools': ['power bi', 'excel', 'sharepoint'], 'programming': ['vba', 'python']}</t>
  </si>
  <si>
    <t>Data Scientists in New Zealand (All flex considered)</t>
  </si>
  <si>
    <t>Puffling</t>
  </si>
  <si>
    <t>Campaign Analysts</t>
  </si>
  <si>
    <t>Senior Data Engineer- GCP</t>
  </si>
  <si>
    <t>l'Institut du Cerveau</t>
  </si>
  <si>
    <t>Data Scientist Digitaal Zuid-Holland</t>
  </si>
  <si>
    <t>Forest Data Analyst</t>
  </si>
  <si>
    <t>Roslin, UK</t>
  </si>
  <si>
    <t>['sql', 'databricks', 'snowflake', 'hadoop', 'spark', 'kafka']</t>
  </si>
  <si>
    <t>{'cloud': ['databricks', 'snowflake'], 'libraries': ['hadoop', 'spark', 'kafka'], 'programming': ['sql']}</t>
  </si>
  <si>
    <t>BI Analyst II, Data Governance</t>
  </si>
  <si>
    <t>['sql', 'snowflake', 'aws', 'visio', 'powerpoint', 'excel', 'microstrategy', 'tableau']</t>
  </si>
  <si>
    <t>{'analyst_tools': ['visio', 'powerpoint', 'excel', 'microstrategy', 'tableau'], 'cloud': ['snowflake', 'aws'], 'programming': ['sql']}</t>
  </si>
  <si>
    <t>HL Tech Sp. z o. o.</t>
  </si>
  <si>
    <t>['sql', 'python', 'sas', 'sas', 'azure', 'databricks', 'redshift', 'pyspark', 'ssis', 'excel']</t>
  </si>
  <si>
    <t>{'analyst_tools': ['sas', 'ssis', 'excel'], 'cloud': ['azure', 'databricks', 'redshift'], 'libraries': ['pyspark'], 'programming': ['sql', 'python', 'sas']}</t>
  </si>
  <si>
    <t>Supply Chain Officer: VTS (Vehicle Tracking System) Data Analyst...</t>
  </si>
  <si>
    <t>Market Data Administrator - Analyst</t>
  </si>
  <si>
    <t>Junior Python developer IRC204372</t>
  </si>
  <si>
    <t>['sql', 'html', 'css', 'python', 'javascript', 'postgresql', 'aws', 'git', 'kubernetes', 'gitlab']</t>
  </si>
  <si>
    <t>{'cloud': ['aws'], 'databases': ['postgresql'], 'other': ['git', 'kubernetes', 'gitlab'], 'programming': ['sql', 'html', 'css', 'python', 'javascript']}</t>
  </si>
  <si>
    <t>Avy-Tmpl</t>
  </si>
  <si>
    <t>['sql', 'python', 'scala', 'bigquery', 'airflow', 'tableau', 'looker']</t>
  </si>
  <si>
    <t>{'analyst_tools': ['tableau', 'looker'], 'cloud': ['bigquery'], 'libraries': ['airflow'], 'programming': ['sql', 'python', 'scala']}</t>
  </si>
  <si>
    <t>eHarley Street, Hinckley</t>
  </si>
  <si>
    <t>Officetotal Food Brands</t>
  </si>
  <si>
    <t>Senior Software Engineer - Node Back End</t>
  </si>
  <si>
    <t>['javascript', 'typescript', 'python', 'mysql', 'redis', 'bigquery', 'snowflake', 'aws', 'node.js', 'kubernetes', 'docker']</t>
  </si>
  <si>
    <t>{'cloud': ['bigquery', 'snowflake', 'aws'], 'databases': ['mysql', 'redis'], 'other': ['kubernetes', 'docker'], 'programming': ['javascript', 'typescript', 'python'], 'webframeworks': ['node.js']}</t>
  </si>
  <si>
    <t>Junior Software Engineer (C/C++ - Linux) IRC195577</t>
  </si>
  <si>
    <t>['c', 'c++', 'shell', 'bash', 'linux']</t>
  </si>
  <si>
    <t>{'os': ['linux'], 'programming': ['c', 'c++', 'shell', 'bash']}</t>
  </si>
  <si>
    <t>Geospatial Data Engineer (remote, based in European Union)</t>
  </si>
  <si>
    <t>Senior Analytics &amp; Optimization Manager</t>
  </si>
  <si>
    <t>Homebased Work -  Online Data Analyst - Dutch</t>
  </si>
  <si>
    <t>Банк Синара</t>
  </si>
  <si>
    <t>['sas', 'sas', 'python', 'r', 'sql', 'pandas', 'spss', 'flow']</t>
  </si>
  <si>
    <t>{'analyst_tools': ['sas', 'spss'], 'libraries': ['pandas'], 'other': ['flow'], 'programming': ['sas', 'python', 'r', 'sql']}</t>
  </si>
  <si>
    <t>Nexpert AG</t>
  </si>
  <si>
    <t>Senior Analyst Real Estate</t>
  </si>
  <si>
    <t>['python', 'databricks', 'spark', 'kafka', 'linux', 'docker', 'kubernetes']</t>
  </si>
  <si>
    <t>{'cloud': ['databricks'], 'libraries': ['spark', 'kafka'], 'os': ['linux'], 'other': ['docker', 'kubernetes'], 'programming': ['python']}</t>
  </si>
  <si>
    <t>QA / Business Analyst</t>
  </si>
  <si>
    <t>['sql', 'sql server', 'neo4j', 'oracle', 'databricks', 'aws', 'spark', 'sap', 'cognos', 'power bi', 'tableau', 'qlik']</t>
  </si>
  <si>
    <t>{'analyst_tools': ['sap', 'cognos', 'power bi', 'tableau', 'qlik'], 'cloud': ['oracle', 'databricks', 'aws'], 'databases': ['sql server', 'neo4j'], 'libraries': ['spark'], 'programming': ['sql']}</t>
  </si>
  <si>
    <t>Internship – Data scientist</t>
  </si>
  <si>
    <t>Data Scientist (Департамент розничных рисков)</t>
  </si>
  <si>
    <t>ПСБ (ПАО «Промсвязьбанк»)</t>
  </si>
  <si>
    <t>Engineer - Process Mass Balance</t>
  </si>
  <si>
    <t>Big Data Engineer (Remote) [NTT DATA]</t>
  </si>
  <si>
    <t>Inspera</t>
  </si>
  <si>
    <t>Property Tax Advisors</t>
  </si>
  <si>
    <t>['python', 'redis', 'kafka', 'ubuntu', 'windows', 'unify']</t>
  </si>
  <si>
    <t>{'databases': ['redis'], 'libraries': ['kafka'], 'os': ['ubuntu', 'windows'], 'programming': ['python'], 'sync': ['unify']}</t>
  </si>
  <si>
    <t>Fortech</t>
  </si>
  <si>
    <t>IoTalents Pte. Ltd.</t>
  </si>
  <si>
    <t>Azure ETL Engineer</t>
  </si>
  <si>
    <t>萨孚凯信息系统(无锡)有限公司</t>
  </si>
  <si>
    <t>['sql', 'azure', 'databricks', 'tableau', 'power bi', 'flow']</t>
  </si>
  <si>
    <t>{'analyst_tools': ['tableau', 'power bi'], 'cloud': ['azure', 'databricks'], 'other': ['flow'], 'programming': ['sql']}</t>
  </si>
  <si>
    <t>['python', 'r', 'sql', 'javascript', 'bash', 'shell', 'aws', 'azure']</t>
  </si>
  <si>
    <t>{'cloud': ['aws', 'azure'], 'programming': ['python', 'r', 'sql', 'javascript', 'bash', 'shell']}</t>
  </si>
  <si>
    <t>Senior Data Scientist Climat et Géospatial</t>
  </si>
  <si>
    <t>['python', 'tensorflow', 'git', 'kubernetes', 'docker']</t>
  </si>
  <si>
    <t>{'libraries': ['tensorflow'], 'other': ['git', 'kubernetes', 'docker'], 'programming': ['python']}</t>
  </si>
  <si>
    <t>Rev</t>
  </si>
  <si>
    <t>['sql', 't-sql', 'sql server', 'flow', 'atlassian', 'jira', 'confluence']</t>
  </si>
  <si>
    <t>{'async': ['jira', 'confluence'], 'databases': ['sql server'], 'other': ['flow', 'atlassian'], 'programming': ['sql', 't-sql']}</t>
  </si>
  <si>
    <t>Optics Firmware Design Engineer</t>
  </si>
  <si>
    <t>Junior Data Analyst (f/m/d) IT Business</t>
  </si>
  <si>
    <t>Zertificon</t>
  </si>
  <si>
    <t>Data Analyst Sr - Security Clearance Required</t>
  </si>
  <si>
    <t>Program Reporting Analyst</t>
  </si>
  <si>
    <t>['sql', 'vba', 'r', 'python', 'sql server', 'power bi']</t>
  </si>
  <si>
    <t>{'analyst_tools': ['power bi'], 'databases': ['sql server'], 'programming': ['sql', 'vba', 'r', 'python']}</t>
  </si>
  <si>
    <t>['sql', 'python', 'postgresql', 'mysql', 'snowflake', 'aws', 'oracle', 'spark', 'pandas', 'airflow']</t>
  </si>
  <si>
    <t>{'cloud': ['snowflake', 'aws', 'oracle'], 'databases': ['postgresql', 'mysql'], 'libraries': ['spark', 'pandas', 'airflow'], 'programming': ['sql', 'python']}</t>
  </si>
  <si>
    <t>Full Stack Engineer, Data Engineer, QA Engineer</t>
  </si>
  <si>
    <t>Radical Info Solutions</t>
  </si>
  <si>
    <t>['java', 'javascript', 'python', 'sql', 'react', 'hadoop', 'spark', 'angular', 'vue.js', 'jira']</t>
  </si>
  <si>
    <t>{'async': ['jira'], 'libraries': ['react', 'hadoop', 'spark'], 'programming': ['java', 'javascript', 'python', 'sql'], 'webframeworks': ['angular', 'vue.js']}</t>
  </si>
  <si>
    <t>ECM Selection</t>
  </si>
  <si>
    <t>['python', 't-sql', 'sql', 'postgresql', 'aws']</t>
  </si>
  <si>
    <t>{'cloud': ['aws'], 'databases': ['postgresql'], 'programming': ['python', 't-sql', 'sql']}</t>
  </si>
  <si>
    <t>['sql', 'aws', 'redshift', 'databricks', 'snowflake']</t>
  </si>
  <si>
    <t>{'cloud': ['aws', 'redshift', 'databricks', 'snowflake'], 'programming': ['sql']}</t>
  </si>
  <si>
    <t>Invesco EMEA</t>
  </si>
  <si>
    <t>AWS Data Engineer 100% remote</t>
  </si>
  <si>
    <t>['sql', 'python', 'postgresql', 'aws', 'redshift', 'oracle', 'pyspark', 'spark', 'tableau']</t>
  </si>
  <si>
    <t>{'analyst_tools': ['tableau'], 'cloud': ['aws', 'redshift', 'oracle'], 'databases': ['postgresql'], 'libraries': ['pyspark', 'spark'], 'programming': ['sql', 'python']}</t>
  </si>
  <si>
    <t>ML Engineer IRC195429</t>
  </si>
  <si>
    <t>Wurth Ireland Ltd</t>
  </si>
  <si>
    <t>Mend.io</t>
  </si>
  <si>
    <t>['linux', 'git', 'docker']</t>
  </si>
  <si>
    <t>{'os': ['linux'], 'other': ['git', 'docker']}</t>
  </si>
  <si>
    <t>Senior Backend Engineer – Payment Services Team</t>
  </si>
  <si>
    <t>['java', 'sql', 'no-sql', 'mongodb', 'mongodb', 'mysql', 'redis', 'aws', 'aurora', 'spring', 'kafka', 'kubernetes']</t>
  </si>
  <si>
    <t>{'cloud': ['aws', 'aurora'], 'databases': ['mongodb', 'mysql', 'redis'], 'libraries': ['spring', 'kafka'], 'other': ['kubernetes'], 'programming': ['java', 'sql', 'no-sql', 'mongodb']}</t>
  </si>
  <si>
    <t>Software Engineer - Data Science Developer</t>
  </si>
  <si>
    <t>DevOps Engineer NLP</t>
  </si>
  <si>
    <t>Data Engineer- TS/SCI with Poly Required - Full-time</t>
  </si>
  <si>
    <t>['python', 'sql', 'aws', 'numpy', 'pandas', 'scikit-learn', 'spark', 'keras', 'tensorflow']</t>
  </si>
  <si>
    <t>{'cloud': ['aws'], 'libraries': ['numpy', 'pandas', 'scikit-learn', 'spark', 'keras', 'tensorflow'], 'programming': ['python', 'sql']}</t>
  </si>
  <si>
    <t>Data Transformation Analyst (m/f)</t>
  </si>
  <si>
    <t>Raw Materials Data Scientist</t>
  </si>
  <si>
    <t>Senior Data Engineer Snowflake y DBT</t>
  </si>
  <si>
    <t>['azure', 'pyspark', 'excel', 'flow']</t>
  </si>
  <si>
    <t>{'analyst_tools': ['excel'], 'cloud': ['azure'], 'libraries': ['pyspark'], 'other': ['flow']}</t>
  </si>
  <si>
    <t>['r', 'python', 'matplotlib', 'seaborn', 'tableau']</t>
  </si>
  <si>
    <t>{'analyst_tools': ['tableau'], 'libraries': ['matplotlib', 'seaborn'], 'programming': ['r', 'python']}</t>
  </si>
  <si>
    <t>['sql', 'python', 'aws', 'snowflake', 'kubernetes']</t>
  </si>
  <si>
    <t>{'cloud': ['aws', 'snowflake'], 'other': ['kubernetes'], 'programming': ['sql', 'python']}</t>
  </si>
  <si>
    <t>Data Engineer - Centurion - up to R850k Per annum</t>
  </si>
  <si>
    <t>['ruby', 'ruby', 'typescript', 'golang', 'python', 'aws', 'heroku', 'ruby on rails', 'node']</t>
  </si>
  <si>
    <t>{'cloud': ['aws', 'heroku'], 'programming': ['ruby', 'typescript', 'golang', 'python'], 'webframeworks': ['ruby', 'ruby on rails', 'node']}</t>
  </si>
  <si>
    <t>Data Scientist (m/w/d). Job in Hannover My Valley Jobs Today</t>
  </si>
  <si>
    <t>Solutions Engineer - Singapore</t>
  </si>
  <si>
    <t>Sr. Director - Data Science (Hybrid - Flexible Options)</t>
  </si>
  <si>
    <t>Windsor.ai</t>
  </si>
  <si>
    <t>['python', 'postgresql', 'flask', 'linux', 'docker']</t>
  </si>
  <si>
    <t>{'databases': ['postgresql'], 'os': ['linux'], 'other': ['docker'], 'programming': ['python'], 'webframeworks': ['flask']}</t>
  </si>
  <si>
    <t>Software Developer II</t>
  </si>
  <si>
    <t>['c#', 'sql', 'sql server', 'azure', 'aws', 'docker']</t>
  </si>
  <si>
    <t>{'cloud': ['azure', 'aws'], 'databases': ['sql server'], 'other': ['docker'], 'programming': ['c#', 'sql']}</t>
  </si>
  <si>
    <t>Manager, Pricing Data Scientist</t>
  </si>
  <si>
    <t>Data engineer / data analyst</t>
  </si>
  <si>
    <t>['go', 'vmware', 'windows', 'linux', 'confluence']</t>
  </si>
  <si>
    <t>{'async': ['confluence'], 'cloud': ['vmware'], 'os': ['windows', 'linux'], 'programming': ['go']}</t>
  </si>
  <si>
    <t>Data Analyst till Martin &amp; Servera-gruppen</t>
  </si>
  <si>
    <t>Martin &amp; Servera AB</t>
  </si>
  <si>
    <t>Software Development Engineer II - Data Platform</t>
  </si>
  <si>
    <t>['python', 'perl', 'shell', 'mysql', 'oracle', 'bigquery', 'gcp', 'hadoop', 'word']</t>
  </si>
  <si>
    <t>{'analyst_tools': ['word'], 'cloud': ['oracle', 'bigquery', 'gcp'], 'databases': ['mysql'], 'libraries': ['hadoop'], 'programming': ['python', 'perl', 'shell']}</t>
  </si>
  <si>
    <t>Senior Director, Investigative Data Analytics</t>
  </si>
  <si>
    <t>J.S. Held LLC</t>
  </si>
  <si>
    <t>['python', 'java', 'c', 'sql', 'ssis', 'tableau']</t>
  </si>
  <si>
    <t>{'analyst_tools': ['ssis', 'tableau'], 'programming': ['python', 'java', 'c', 'sql']}</t>
  </si>
  <si>
    <t>Quantitative Data Engineer - Hedge Fund</t>
  </si>
  <si>
    <t>Filemaker developer with Data Modeling</t>
  </si>
  <si>
    <t>['python', 'scala', 'azure', 'aws', 'gcp', 'snowflake', 'spark', 'hadoop', 'kafka', 'airflow', 'excel', 'flow', 'docker', 'terraform']</t>
  </si>
  <si>
    <t>{'analyst_tools': ['excel'], 'cloud': ['azure', 'aws', 'gcp', 'snowflake'], 'libraries': ['spark', 'hadoop', 'kafka', 'airflow'], 'other': ['flow', 'docker', 'terraform'], 'programming': ['python', 'scala']}</t>
  </si>
  <si>
    <t>Osmii</t>
  </si>
  <si>
    <t>Senior Data Analyst (w/m/d) mit Schwerpunkt QLIK</t>
  </si>
  <si>
    <t>['java', 'c', 'sql', 'mysql', 'postgresql', 'aws', 'azure', 'oracle', 'spark', 'airflow', 'power bi', 'flow']</t>
  </si>
  <si>
    <t>{'analyst_tools': ['power bi'], 'cloud': ['aws', 'azure', 'oracle'], 'databases': ['mysql', 'postgresql'], 'libraries': ['spark', 'airflow'], 'other': ['flow'], 'programming': ['java', 'c', 'sql']}</t>
  </si>
  <si>
    <t>Research Advisor - Data Science</t>
  </si>
  <si>
    <t>The Behavioural Insights Team</t>
  </si>
  <si>
    <t>['r', 'python', 'sql', 'nosql', 'c', 'git', 'github']</t>
  </si>
  <si>
    <t>{'other': ['git', 'github'], 'programming': ['r', 'python', 'sql', 'nosql', 'c']}</t>
  </si>
  <si>
    <t>Products &amp; Solutions - Data Engineer</t>
  </si>
  <si>
    <t>['nosql', 'python', 'kafka', 'spark', 'airflow']</t>
  </si>
  <si>
    <t>{'libraries': ['kafka', 'spark', 'airflow'], 'programming': ['nosql', 'python']}</t>
  </si>
  <si>
    <t>['c++', 'c', 'python', 'golang', 'linux', 'git', 'flow', 'github']</t>
  </si>
  <si>
    <t>{'os': ['linux'], 'other': ['git', 'flow', 'github'], 'programming': ['c++', 'c', 'python', 'golang']}</t>
  </si>
  <si>
    <t>Data Scientist Asset Management Solutions</t>
  </si>
  <si>
    <t>['python', 'go', 'tableau', 'sheets']</t>
  </si>
  <si>
    <t>{'analyst_tools': ['tableau', 'sheets'], 'programming': ['python', 'go']}</t>
  </si>
  <si>
    <t>['python', 'scala', 'sql', 'mysql', 'oracle', 'spark', 'hadoop', 'linux', 'git', 'jenkins']</t>
  </si>
  <si>
    <t>{'cloud': ['oracle'], 'databases': ['mysql'], 'libraries': ['spark', 'hadoop'], 'os': ['linux'], 'other': ['git', 'jenkins'], 'programming': ['python', 'scala', 'sql']}</t>
  </si>
  <si>
    <t>Staff Software Engineer (iOS)</t>
  </si>
  <si>
    <t>['swift', 'c', 'git']</t>
  </si>
  <si>
    <t>{'other': ['git'], 'programming': ['swift', 'c']}</t>
  </si>
  <si>
    <t>Data Analyst, Data Office</t>
  </si>
  <si>
    <t>Allianz Malaysia</t>
  </si>
  <si>
    <t>SMT Process Engineer</t>
  </si>
  <si>
    <t>Consultant Data Analyst - Amiens - H/F</t>
  </si>
  <si>
    <t>SC Group Management INC</t>
  </si>
  <si>
    <t>['python', 'java', 'sql', 'r', 'aws']</t>
  </si>
  <si>
    <t>{'cloud': ['aws'], 'programming': ['python', 'java', 'sql', 'r']}</t>
  </si>
  <si>
    <t>Data Analytics and Incentives Analyst</t>
  </si>
  <si>
    <t>['c', 'sheets', 'word', 'excel', 'powerpoint', 'flow']</t>
  </si>
  <si>
    <t>{'analyst_tools': ['sheets', 'word', 'excel', 'powerpoint'], 'other': ['flow'], 'programming': ['c']}</t>
  </si>
  <si>
    <t>Junior Master Data Approver</t>
  </si>
  <si>
    <t>Data Scientist - Sr. Consultant level ( 9Yrs to 11yrs, TensorFlow...</t>
  </si>
  <si>
    <t>['sql', 'oracle', 'excel', 'powerpoint', 'power bi']</t>
  </si>
  <si>
    <t>{'analyst_tools': ['excel', 'powerpoint', 'power bi'], 'cloud': ['oracle'], 'programming': ['sql']}</t>
  </si>
  <si>
    <t>Chatou, France</t>
  </si>
  <si>
    <t>CAPSAUTO</t>
  </si>
  <si>
    <t>['python', 'sql', 'snowflake', 'alteryx', 'tableau']</t>
  </si>
  <si>
    <t>{'analyst_tools': ['alteryx', 'tableau'], 'cloud': ['snowflake'], 'programming': ['python', 'sql']}</t>
  </si>
  <si>
    <t>Lead Data scientist   (F/H) - CDI</t>
  </si>
  <si>
    <t>Senior Gis Data Officer</t>
  </si>
  <si>
    <t>['go', 'python', 'c', 'flow']</t>
  </si>
  <si>
    <t>{'other': ['flow'], 'programming': ['go', 'python', 'c']}</t>
  </si>
  <si>
    <t>Alternance - Chargé.e de gestion Reporting et analyse financière...</t>
  </si>
  <si>
    <t>Shape It Recruitment Limited</t>
  </si>
  <si>
    <t>['sql', 'nosql', 'sql server', 'azure', 'hadoop', 'kafka', 'spark', 'power bi', 'flow']</t>
  </si>
  <si>
    <t>{'analyst_tools': ['power bi'], 'cloud': ['azure'], 'databases': ['sql server'], 'libraries': ['hadoop', 'kafka', 'spark'], 'other': ['flow'], 'programming': ['sql', 'nosql']}</t>
  </si>
  <si>
    <t>Native Systems Ltd.</t>
  </si>
  <si>
    <t>Automated Systems (H.K.) Ltd</t>
  </si>
  <si>
    <t>Data Anlaytics / Data Science Manager (Upto 35lpa)</t>
  </si>
  <si>
    <t>['scala', 'java', 'python', 'aws', 'gdpr', 'spark', 'kafka', 'hadoop', 'kubernetes']</t>
  </si>
  <si>
    <t>{'cloud': ['aws'], 'libraries': ['gdpr', 'spark', 'kafka', 'hadoop'], 'other': ['kubernetes'], 'programming': ['scala', 'java', 'python']}</t>
  </si>
  <si>
    <t>BEST BEEF INC</t>
  </si>
  <si>
    <t>['sql', 'shell', 'c', 'linux']</t>
  </si>
  <si>
    <t>{'os': ['linux'], 'programming': ['sql', 'shell', 'c']}</t>
  </si>
  <si>
    <t>Associate/AVP, Data Scientist, Technology Group 15050</t>
  </si>
  <si>
    <t>Stage Consultant Data Analyst (H/F)</t>
  </si>
  <si>
    <t>Sr Data Analyst/ Data Warehouse Manager - Global Luxury</t>
  </si>
  <si>
    <t>optAd360.com</t>
  </si>
  <si>
    <t>Sr. Business Analyst –Reporting</t>
  </si>
  <si>
    <t>data engineer expérimenté(e) - f/h</t>
  </si>
  <si>
    <t>['c++', 'scala', 'java', 'gcp', 'aws', 'azure', 'chef']</t>
  </si>
  <si>
    <t>{'cloud': ['gcp', 'aws', 'azure'], 'other': ['chef'], 'programming': ['c++', 'scala', 'java']}</t>
  </si>
  <si>
    <t>Sr. Manager Digital Analytics - Multiple Locations - Hybrid Role</t>
  </si>
  <si>
    <t>Talascend</t>
  </si>
  <si>
    <t>Analyst, Success Support</t>
  </si>
  <si>
    <t>Sr. Product Manager (Data Science, AI/ML)</t>
  </si>
  <si>
    <t>Huxley Associates Belgium - Data Engineer. Job in Brussel My...</t>
  </si>
  <si>
    <t>Tandem Partners</t>
  </si>
  <si>
    <t>Manpower Ireland</t>
  </si>
  <si>
    <t>Sr Scientist, Data Science, Real World Evidence "RWE"</t>
  </si>
  <si>
    <t>Data Analyst  Gies College of Business</t>
  </si>
  <si>
    <t>University of Illinois Urbana Champaign</t>
  </si>
  <si>
    <t>Regional Business Intelligence Analyst at Opportunity International</t>
  </si>
  <si>
    <t>Peacock Technology</t>
  </si>
  <si>
    <t>['python', 'sql', 'aws', 'zoom']</t>
  </si>
  <si>
    <t>{'cloud': ['aws'], 'programming': ['python', 'sql'], 'sync': ['zoom']}</t>
  </si>
  <si>
    <t>STORD</t>
  </si>
  <si>
    <t>Public Health Data Analyst SME</t>
  </si>
  <si>
    <t>Business Analyst – Data for Bahrain</t>
  </si>
  <si>
    <t>via Jobpal.lk</t>
  </si>
  <si>
    <t>HRC Recruitment.</t>
  </si>
  <si>
    <t>Climate modeller and data scientist</t>
  </si>
  <si>
    <t>LocationHealth</t>
  </si>
  <si>
    <t>['sql', 'sas', 'sas', 'python', 'scala']</t>
  </si>
  <si>
    <t>{'analyst_tools': ['sas'], 'programming': ['sql', 'sas', 'python', 'scala']}</t>
  </si>
  <si>
    <t>Marketing Analyst, APAC</t>
  </si>
  <si>
    <t>Flash Coffee</t>
  </si>
  <si>
    <t>['sql', 'r', 'python', 'databricks', 'spark']</t>
  </si>
  <si>
    <t>{'cloud': ['databricks'], 'libraries': ['spark'], 'programming': ['sql', 'r', 'python']}</t>
  </si>
  <si>
    <t>['html', 'python', 'tensorflow', 'pytorch']</t>
  </si>
  <si>
    <t>{'libraries': ['tensorflow', 'pytorch'], 'programming': ['html', 'python']}</t>
  </si>
  <si>
    <t>Data Analyst Manager / Freelance</t>
  </si>
  <si>
    <t>['sql', 'python', 'r', 'html', 'css', 'javascript', 'jquery', 'looker']</t>
  </si>
  <si>
    <t>{'analyst_tools': ['looker'], 'programming': ['sql', 'python', 'r', 'html', 'css', 'javascript'], 'webframeworks': ['jquery']}</t>
  </si>
  <si>
    <t>Datacenter Engineers</t>
  </si>
  <si>
    <t>Aqua Talent</t>
  </si>
  <si>
    <t>Product QA Engineer</t>
  </si>
  <si>
    <t>['java', 'sql', 'nosql', 'node.js', 'linux']</t>
  </si>
  <si>
    <t>{'os': ['linux'], 'programming': ['java', 'sql', 'nosql'], 'webframeworks': ['node.js']}</t>
  </si>
  <si>
    <t>DATA SCIENTIST AHLSELL</t>
  </si>
  <si>
    <t>IT Project Manager Research Data Scientist</t>
  </si>
  <si>
    <t>Tableau/Power BI Expert_FP&amp;A Transformation</t>
  </si>
  <si>
    <t>Segmentations Data Analyst</t>
  </si>
  <si>
    <t>CYPIEN AI</t>
  </si>
  <si>
    <t>['python', 'cassandra', 'elasticsearch', 'aws']</t>
  </si>
  <si>
    <t>{'cloud': ['aws'], 'databases': ['cassandra', 'elasticsearch'], 'programming': ['python']}</t>
  </si>
  <si>
    <t>redwolf global consulting</t>
  </si>
  <si>
    <t>Data Analyst / Financial Analyst - Durban</t>
  </si>
  <si>
    <t>Data Science Post-Doc (f/d/m) in the BMBF-funded project "CKDNapp"</t>
  </si>
  <si>
    <t>['sql', 'python', 'javascript', 'rshiny', 'tableau', 'power bi', 'qlik']</t>
  </si>
  <si>
    <t>{'analyst_tools': ['tableau', 'power bi', 'qlik'], 'libraries': ['rshiny'], 'programming': ['sql', 'python', 'javascript']}</t>
  </si>
  <si>
    <t>Annfield Plain, UK</t>
  </si>
  <si>
    <t>Senior Data Scientist - Computer Vision(REMOTE)</t>
  </si>
  <si>
    <t>['sql', 'sas', 'sas', 'r', 'oracle', 'power bi', 'excel', 'tableau', 'spss']</t>
  </si>
  <si>
    <t>{'analyst_tools': ['sas', 'power bi', 'excel', 'tableau', 'spss'], 'cloud': ['oracle'], 'programming': ['sql', 'sas', 'r']}</t>
  </si>
  <si>
    <t>['sql', 'powershell', 'python', 'oracle', 'vmware']</t>
  </si>
  <si>
    <t>{'cloud': ['oracle', 'vmware'], 'programming': ['sql', 'powershell', 'python']}</t>
  </si>
  <si>
    <t>System Analyst (Data modeling)</t>
  </si>
  <si>
    <t>Full Stack Engineer (Mobile &amp; Web)</t>
  </si>
  <si>
    <t>LR Techs Inc.</t>
  </si>
  <si>
    <t>['swift', 'kotlin', 'java', 'php', 'mongodb', 'mongodb', 'mysql', 'aws', 'azure', 'react', 'flutter', 'angular', 'vue.js', 'node.js', 'django']</t>
  </si>
  <si>
    <t>{'cloud': ['aws', 'azure'], 'databases': ['mongodb', 'mysql'], 'libraries': ['react', 'flutter'], 'programming': ['swift', 'kotlin', 'java', 'php', 'mongodb'], 'webframeworks': ['angular', 'vue.js', 'node.js', 'django']}</t>
  </si>
  <si>
    <t>Python Data Developer (Backend)</t>
  </si>
  <si>
    <t>Data Strategy &amp; Customer Analytics</t>
  </si>
  <si>
    <t>['no-sql', 'azure', 'gdpr']</t>
  </si>
  <si>
    <t>{'cloud': ['azure'], 'libraries': ['gdpr'], 'programming': ['no-sql']}</t>
  </si>
  <si>
    <t>SEO Makerting Senior Analyst</t>
  </si>
  <si>
    <t>Microsoft Fabric Engineer - Data Solutions</t>
  </si>
  <si>
    <t>Data Engineer (Remote/Hybrid) (Onboard after Tet)</t>
  </si>
  <si>
    <t>Bonn, Germany   (+2 others)</t>
  </si>
  <si>
    <t>['sql', 'python', 'express', 'excel', 'tableau', 'alteryx']</t>
  </si>
  <si>
    <t>{'analyst_tools': ['excel', 'tableau', 'alteryx'], 'programming': ['sql', 'python'], 'webframeworks': ['express']}</t>
  </si>
  <si>
    <t>Scala/ Spark Developers</t>
  </si>
  <si>
    <t>['scala', 'sql', 'python', 'aws', 'spark', 'git', 'bitbucket', 'jira', 'confluence']</t>
  </si>
  <si>
    <t>{'async': ['jira', 'confluence'], 'cloud': ['aws'], 'libraries': ['spark'], 'other': ['git', 'bitbucket'], 'programming': ['scala', 'sql', 'python']}</t>
  </si>
  <si>
    <t>Data Scientist - Computer Vision - Niort F/H</t>
  </si>
  <si>
    <t>Arriva Rail London</t>
  </si>
  <si>
    <t>U Mass Memorial Health</t>
  </si>
  <si>
    <t>['r', 'python', 'sql', 'sas', 'sas', 'c', 'c++', 'java', 'javascript', 'spss', 'tableau']</t>
  </si>
  <si>
    <t>{'analyst_tools': ['sas', 'spss', 'tableau'], 'programming': ['r', 'python', 'sql', 'sas', 'c', 'c++', 'java', 'javascript']}</t>
  </si>
  <si>
    <t>['scala', 'python', 'java', 'cassandra', 'aws', 'azure', 'gcp', 'kafka', 'spark', 'hadoop', 'express']</t>
  </si>
  <si>
    <t>{'cloud': ['aws', 'azure', 'gcp'], 'databases': ['cassandra'], 'libraries': ['kafka', 'spark', 'hadoop'], 'programming': ['scala', 'python', 'java'], 'webframeworks': ['express']}</t>
  </si>
  <si>
    <t>['sql', 'sas', 'sas', 'go', 'excel', 'spss']</t>
  </si>
  <si>
    <t>{'analyst_tools': ['sas', 'excel', 'spss'], 'programming': ['sql', 'sas', 'go']}</t>
  </si>
  <si>
    <t>['python', 'aws', 'azure', 'kafka']</t>
  </si>
  <si>
    <t>{'cloud': ['aws', 'azure'], 'libraries': ['kafka'], 'programming': ['python']}</t>
  </si>
  <si>
    <t>['python', 'go', 'aws', 'linux', 'terraform', 'ansible']</t>
  </si>
  <si>
    <t>{'cloud': ['aws'], 'os': ['linux'], 'other': ['terraform', 'ansible'], 'programming': ['python', 'go']}</t>
  </si>
  <si>
    <t>Blue Cross Blue Shield of Wyoming</t>
  </si>
  <si>
    <t>['sql', 'oracle', 'excel', 'tableau', 'cognos']</t>
  </si>
  <si>
    <t>{'analyst_tools': ['excel', 'tableau', 'cognos'], 'cloud': ['oracle'], 'programming': ['sql']}</t>
  </si>
  <si>
    <t>['sql', 'python', 'r', 'bigquery', 'snowflake', 'redshift', 'looker', 'tableau', 'power bi']</t>
  </si>
  <si>
    <t>{'analyst_tools': ['looker', 'tableau', 'power bi'], 'cloud': ['bigquery', 'snowflake', 'redshift'], 'programming': ['sql', 'python', 'r']}</t>
  </si>
  <si>
    <t>['r', 'excel', 'outlook', 'word', 'flow']</t>
  </si>
  <si>
    <t>{'analyst_tools': ['excel', 'outlook', 'word'], 'other': ['flow'], 'programming': ['r']}</t>
  </si>
  <si>
    <t>Work From Home Freelance: Media Search Analyst – Spanish (CL)</t>
  </si>
  <si>
    <t>Victoria, Chile (+8 others)</t>
  </si>
  <si>
    <t>DATA Scientist- Supply Chain</t>
  </si>
  <si>
    <t>Syntegon Technology GmbH</t>
  </si>
  <si>
    <t>Nfq Advisory, Solutions, Outsourcing</t>
  </si>
  <si>
    <t>['scala', 'sas', 'sas', 'sql', 'mongodb', 'mongodb', 'ibm cloud', 'oracle', 'spark', 'hadoop']</t>
  </si>
  <si>
    <t>{'analyst_tools': ['sas'], 'cloud': ['ibm cloud', 'oracle'], 'databases': ['mongodb'], 'libraries': ['spark', 'hadoop'], 'programming': ['scala', 'sas', 'sql', 'mongodb']}</t>
  </si>
  <si>
    <t>Lexisnexis</t>
  </si>
  <si>
    <t>['java', 'javascript', 'sql', 'aws', 'spring', 'angular', 'linux', 'flow', 'jenkins', 'git', 'docker', 'kubernetes']</t>
  </si>
  <si>
    <t>{'cloud': ['aws'], 'libraries': ['spring'], 'os': ['linux'], 'other': ['flow', 'jenkins', 'git', 'docker', 'kubernetes'], 'programming': ['java', 'javascript', 'sql'], 'webframeworks': ['angular']}</t>
  </si>
  <si>
    <t>Commercial Operations Analyst (Energy)</t>
  </si>
  <si>
    <t>Data engineer Spark AWS</t>
  </si>
  <si>
    <t>['sql', 'java', 'scala', 'perl', 'nosql', 'mongodb', 'mongodb', 'cassandra', 'aws', 'airflow', 'pandas', 'angular', 'ssis']</t>
  </si>
  <si>
    <t>{'analyst_tools': ['ssis'], 'cloud': ['aws'], 'databases': ['mongodb', 'cassandra'], 'libraries': ['airflow', 'pandas'], 'programming': ['sql', 'java', 'scala', 'perl', 'nosql', 'mongodb'], 'webframeworks': ['angular']}</t>
  </si>
  <si>
    <t>Optical engineer</t>
  </si>
  <si>
    <t>Data Engineer/Big Data Developer (Remote)</t>
  </si>
  <si>
    <t>['python', 'sql', 'spark', 'pyspark', 'excel']</t>
  </si>
  <si>
    <t>{'analyst_tools': ['excel'], 'libraries': ['spark', 'pyspark'], 'programming': ['python', 'sql']}</t>
  </si>
  <si>
    <t>Senior Data Analyst - ABN AMRO</t>
  </si>
  <si>
    <t>Summer internship Junior Economist / Data scientist</t>
  </si>
  <si>
    <t>Fundrise</t>
  </si>
  <si>
    <t>Data Engineer | Azure Data Platform, Internationaal</t>
  </si>
  <si>
    <t>Kwery BV</t>
  </si>
  <si>
    <t>Internship 2024 - Data Scientist</t>
  </si>
  <si>
    <t>['python', 'r', 'go', 'azure', 'power bi']</t>
  </si>
  <si>
    <t>{'analyst_tools': ['power bi'], 'cloud': ['azure'], 'programming': ['python', 'r', 'go']}</t>
  </si>
  <si>
    <t>Staff Machine Learning Engineer &amp; Technical Lead - Search ...</t>
  </si>
  <si>
    <t>['nosql', 'elasticsearch', 'redis']</t>
  </si>
  <si>
    <t>{'databases': ['elasticsearch', 'redis'], 'programming': ['nosql']}</t>
  </si>
  <si>
    <t>Haritaevi Aviation</t>
  </si>
  <si>
    <t>Online Data Analyst- Dutch</t>
  </si>
  <si>
    <t>Senior Sales Data Analyst (contractor)</t>
  </si>
  <si>
    <t>Data Cable Engineer - Plymouth</t>
  </si>
  <si>
    <t>Coley Johnson Building Service</t>
  </si>
  <si>
    <t>Web Analytic Specialist, E-Commerce</t>
  </si>
  <si>
    <t>['sql', 'html', 'css', 'javascript', 'tableau', 'looker', 'flow']</t>
  </si>
  <si>
    <t>{'analyst_tools': ['tableau', 'looker'], 'other': ['flow'], 'programming': ['sql', 'html', 'css', 'javascript']}</t>
  </si>
  <si>
    <t>insynaps</t>
  </si>
  <si>
    <t>JV Ventures</t>
  </si>
  <si>
    <t>Summer Internship, Data Scientist | Experience Mission (EMEA)</t>
  </si>
  <si>
    <t>Staff Data Scientist (Product Analytics)</t>
  </si>
  <si>
    <t>Data Analyst III - Healthcare Fraud - Dallas</t>
  </si>
  <si>
    <t>Marketing and Commercial Data Analyst</t>
  </si>
  <si>
    <t>['python', 'git', 'terraform', 'docker']</t>
  </si>
  <si>
    <t>{'other': ['git', 'terraform', 'docker'], 'programming': ['python']}</t>
  </si>
  <si>
    <t>Data Analyst- 5+ yrs, SQL, Google cloud, Big Query/ PostgreSQL...</t>
  </si>
  <si>
    <t>Senior Data Engineer (f/m/div)*</t>
  </si>
  <si>
    <t>BG Kliniken Klinikverbund der gesetzlichen Unfallversicherung gGmbH</t>
  </si>
  <si>
    <t>Business Intelligence Analyst in Stage</t>
  </si>
  <si>
    <t>['python', 'gcp', 'aws', 'azure', 'node.js', 'terraform', 'github']</t>
  </si>
  <si>
    <t>{'cloud': ['gcp', 'aws', 'azure'], 'other': ['terraform', 'github'], 'programming': ['python'], 'webframeworks': ['node.js']}</t>
  </si>
  <si>
    <t>['sql', 'bigquery', 'aws', 'redshift']</t>
  </si>
  <si>
    <t>{'cloud': ['bigquery', 'aws', 'redshift'], 'programming': ['sql']}</t>
  </si>
  <si>
    <t>Marketing Data Analyst Senior</t>
  </si>
  <si>
    <t>Principal Software Engineer (Go + React) - 27108</t>
  </si>
  <si>
    <t>Data Specialist - Analytics and Effectiveness</t>
  </si>
  <si>
    <t>Sherpa | Recruiting, Staffing &amp; Consulting</t>
  </si>
  <si>
    <t>['aws', 'azure', 'excel', 'power bi', 'powerpoint']</t>
  </si>
  <si>
    <t>{'analyst_tools': ['excel', 'power bi', 'powerpoint'], 'cloud': ['aws', 'azure']}</t>
  </si>
  <si>
    <t>PLAION</t>
  </si>
  <si>
    <t>AI &amp; Data Scientist</t>
  </si>
  <si>
    <t>XERIDIA</t>
  </si>
  <si>
    <t>['python', 'sql', 'mongodb', 'mongodb', 'mysql', 'sql server', 'azure', 'tensorflow', 'atlassian', 'git']</t>
  </si>
  <si>
    <t>{'cloud': ['azure'], 'databases': ['mongodb', 'mysql', 'sql server'], 'libraries': ['tensorflow'], 'other': ['atlassian', 'git'], 'programming': ['python', 'sql', 'mongodb']}</t>
  </si>
  <si>
    <t>Alternant- Data analyst H/F</t>
  </si>
  <si>
    <t>CREDIT AGRICOLE TITRES</t>
  </si>
  <si>
    <t>['python', 'sas', 'sas', 'vba', 'sql', 'sql server', 'neo4j', 'oracle', 'spark', 'hadoop', 'power bi', 'dax']</t>
  </si>
  <si>
    <t>{'analyst_tools': ['sas', 'power bi', 'dax'], 'cloud': ['oracle'], 'databases': ['sql server', 'neo4j'], 'libraries': ['spark', 'hadoop'], 'programming': ['python', 'sas', 'vba', 'sql']}</t>
  </si>
  <si>
    <t>Business Development Support Analyst</t>
  </si>
  <si>
    <t>Machine Learning Research Engineer Internship</t>
  </si>
  <si>
    <t>['python', 'pandas', 'numpy', 'pytorch', 'tensorflow', 'git']</t>
  </si>
  <si>
    <t>{'libraries': ['pandas', 'numpy', 'pytorch', 'tensorflow'], 'other': ['git'], 'programming': ['python']}</t>
  </si>
  <si>
    <t>Senior Engineer - Analysis Electronic Components</t>
  </si>
  <si>
    <t>TAE Power Solutions</t>
  </si>
  <si>
    <t>Data Analyst - Access Mgmt</t>
  </si>
  <si>
    <t>Senior Data Scientist Customer Data Science (f/m/x)</t>
  </si>
  <si>
    <t>['python', 'nosql', 'mongodb', 'mongodb', 'shell', 'cassandra', 'spark', 'hadoop', 'kafka', 'airflow', 'tableau', 'power bi']</t>
  </si>
  <si>
    <t>{'analyst_tools': ['tableau', 'power bi'], 'databases': ['mongodb', 'cassandra'], 'libraries': ['spark', 'hadoop', 'kafka', 'airflow'], 'programming': ['python', 'nosql', 'mongodb', 'shell']}</t>
  </si>
  <si>
    <t>VC Talent</t>
  </si>
  <si>
    <t>['sql', 'html', 'python', 'javascript', 'c#', 'php']</t>
  </si>
  <si>
    <t>{'programming': ['sql', 'html', 'python', 'javascript', 'c#', 'php']}</t>
  </si>
  <si>
    <t>Encounters Business Analyst</t>
  </si>
  <si>
    <t>Data Engineer (Jnr/Mid/Snr)</t>
  </si>
  <si>
    <t>Data Analyst Public Transport</t>
  </si>
  <si>
    <t>Environment Canterbury</t>
  </si>
  <si>
    <t>ENTAIN</t>
  </si>
  <si>
    <t>Instrumentation PV&amp;V Engineer</t>
  </si>
  <si>
    <t>['scala', 'nosql', 'sql', 'python', 'cassandra', 'databricks', 'azure', 'hadoop', 'spark', 'kafka', 'airflow', 'django', 'flask']</t>
  </si>
  <si>
    <t>{'cloud': ['databricks', 'azure'], 'databases': ['cassandra'], 'libraries': ['hadoop', 'spark', 'kafka', 'airflow'], 'programming': ['scala', 'nosql', 'sql', 'python'], 'webframeworks': ['django', 'flask']}</t>
  </si>
  <si>
    <t>Job Fittment Finder</t>
  </si>
  <si>
    <t>['python', 'scala', 'java', 'sql', 'azure', 'airflow', 'spark', 'tableau', 'looker']</t>
  </si>
  <si>
    <t>{'analyst_tools': ['tableau', 'looker'], 'cloud': ['azure'], 'libraries': ['airflow', 'spark'], 'programming': ['python', 'scala', 'java', 'sql']}</t>
  </si>
  <si>
    <t>HR Star</t>
  </si>
  <si>
    <t>['sas', 'sas', 'python', 'r', 'sql', 'azure', 'aws', 'pandas', 'numpy', 'matplotlib', 'seaborn', 'scikit-learn', 'tensorflow', 'pytorch', 'hadoop', 'spark', 'gdpr', 'power bi']</t>
  </si>
  <si>
    <t>{'analyst_tools': ['sas', 'power bi'], 'cloud': ['azure', 'aws'], 'libraries': ['pandas', 'numpy', 'matplotlib', 'seaborn', 'scikit-learn', 'tensorflow', 'pytorch', 'hadoop', 'spark', 'gdpr'], 'programming': ['sas', 'python', 'r', 'sql']}</t>
  </si>
  <si>
    <t>Business Intelligence Analyst (Junior)</t>
  </si>
  <si>
    <t>['python', 'neo4j', 'postgresql', 'airflow']</t>
  </si>
  <si>
    <t>{'databases': ['neo4j', 'postgresql'], 'libraries': ['airflow'], 'programming': ['python']}</t>
  </si>
  <si>
    <t>['java', 'mysql', 'cassandra', 'redis', 'aws', 'docker']</t>
  </si>
  <si>
    <t>{'cloud': ['aws'], 'databases': ['mysql', 'cassandra', 'redis'], 'other': ['docker'], 'programming': ['java']}</t>
  </si>
  <si>
    <t>Programming Cum Data Analyst Faculty</t>
  </si>
  <si>
    <t>IFDA Institute</t>
  </si>
  <si>
    <t>['r', 'python', 'sql', 'scala', 'java', 'c', 'c++', 'react', 'matplotlib', 'node', 'angular', 'laravel', 'tableau']</t>
  </si>
  <si>
    <t>{'analyst_tools': ['tableau'], 'libraries': ['react', 'matplotlib'], 'programming': ['r', 'python', 'sql', 'scala', 'java', 'c', 'c++'], 'webframeworks': ['node', 'angular', 'laravel']}</t>
  </si>
  <si>
    <t>Data Scientist/Cloud Categoria Protetta</t>
  </si>
  <si>
    <t>DATA SCIENTIST INTERN Risk HUB</t>
  </si>
  <si>
    <t>Informatica Data Engineer/Developer (Remote)</t>
  </si>
  <si>
    <t>Contrôleur de gestion / Data Analyst</t>
  </si>
  <si>
    <t>CRIT MAROC</t>
  </si>
  <si>
    <t>Data Preparation Specialyst</t>
  </si>
  <si>
    <t>['powerpoint', 'word', 'excel', 'visio', 'tableau']</t>
  </si>
  <si>
    <t>{'analyst_tools': ['powerpoint', 'word', 'excel', 'visio', 'tableau']}</t>
  </si>
  <si>
    <t>Payments Data Analyst / Developer</t>
  </si>
  <si>
    <t>Unifiedpost Group</t>
  </si>
  <si>
    <t>Business Intelligence Analyst, Global Data Analytics</t>
  </si>
  <si>
    <t>Public</t>
  </si>
  <si>
    <t>['sql', 'python', 'sql server', 'excel', 'powerpoint']</t>
  </si>
  <si>
    <t>{'analyst_tools': ['excel', 'powerpoint'], 'databases': ['sql server'], 'programming': ['sql', 'python']}</t>
  </si>
  <si>
    <t>Data Scientist, Customer Support</t>
  </si>
  <si>
    <t>Vreeswijk, Netherlands</t>
  </si>
  <si>
    <t>Senior S&amp;OP - Inventory Optimization Data Analyst EMEA</t>
  </si>
  <si>
    <t>['r', 'sql', 'python', 'node', 'express', 'excel', 'tableau']</t>
  </si>
  <si>
    <t>{'analyst_tools': ['excel', 'tableau'], 'programming': ['r', 'sql', 'python'], 'webframeworks': ['node', 'express']}</t>
  </si>
  <si>
    <t>Data Quality, Madrid</t>
  </si>
  <si>
    <t>['sql', 'python', 'oracle', 'qlik', 'excel']</t>
  </si>
  <si>
    <t>{'analyst_tools': ['qlik', 'excel'], 'cloud': ['oracle'], 'programming': ['sql', 'python']}</t>
  </si>
  <si>
    <t>Analyst, Activation</t>
  </si>
  <si>
    <t>['sql', 'r', 'python', 'sas', 'sas', 'go', 'gdpr', 'alteryx', 'tableau', 'excel', 'power bi', 'qlik', 'sharepoint', 'powerpoint']</t>
  </si>
  <si>
    <t>{'analyst_tools': ['sas', 'alteryx', 'tableau', 'excel', 'power bi', 'qlik', 'sharepoint', 'powerpoint'], 'libraries': ['gdpr'], 'programming': ['sql', 'r', 'python', 'sas', 'go']}</t>
  </si>
  <si>
    <t>Data Analyst | Bi Reporting And Analytics</t>
  </si>
  <si>
    <t>Michael Page Holding España, SL</t>
  </si>
  <si>
    <t>Tiko</t>
  </si>
  <si>
    <t>Medior/Senior Machine Learning Engineer</t>
  </si>
  <si>
    <t>Administrator (Data and Analytics)</t>
  </si>
  <si>
    <t>Customer Service/Data Entry</t>
  </si>
  <si>
    <t>Senior HR Data Analyst - New York</t>
  </si>
  <si>
    <t>['gdpr', 'macos', 'tableau', 'slack']</t>
  </si>
  <si>
    <t>{'analyst_tools': ['tableau'], 'libraries': ['gdpr'], 'os': ['macos'], 'sync': ['slack']}</t>
  </si>
  <si>
    <t>2023년 3월 롯데정보통신 Software/Infra/Data Scientist 신입사원 일반전형</t>
  </si>
  <si>
    <t>롯데정보통신</t>
  </si>
  <si>
    <t>AI &amp; Business Analyst (Medior/Senior)</t>
  </si>
  <si>
    <t>['sql', 'python', 'snowflake', 'excel', 'sheets', 'tableau', 'power bi', 'github']</t>
  </si>
  <si>
    <t>{'analyst_tools': ['excel', 'sheets', 'tableau', 'power bi'], 'cloud': ['snowflake'], 'other': ['github'], 'programming': ['sql', 'python']}</t>
  </si>
  <si>
    <t>Communityni</t>
  </si>
  <si>
    <t>['r', 'python', 'c', 'aws', 'azure', 'kafka', 'svn', 'git']</t>
  </si>
  <si>
    <t>{'cloud': ['aws', 'azure'], 'libraries': ['kafka'], 'other': ['svn', 'git'], 'programming': ['r', 'python', 'c']}</t>
  </si>
  <si>
    <t>Sr. Business Intelligence Engineer, ROW Supply Chain BI and Analytics</t>
  </si>
  <si>
    <t>['typescript', 'html', 'css', 'react', 'angular']</t>
  </si>
  <si>
    <t>{'libraries': ['react'], 'programming': ['typescript', 'html', 'css'], 'webframeworks': ['angular']}</t>
  </si>
  <si>
    <t>EMEA: Senior Data Engineer - Data Platform</t>
  </si>
  <si>
    <t>Cutler Bay, FL</t>
  </si>
  <si>
    <t>Plaza Medical Centers</t>
  </si>
  <si>
    <t>Unidad Editorial</t>
  </si>
  <si>
    <t>Data Analyst - URGENT!!</t>
  </si>
  <si>
    <t>Messini, Greece</t>
  </si>
  <si>
    <t>PEOPLE Technology</t>
  </si>
  <si>
    <t>Data Integration Engineer (MTN)</t>
  </si>
  <si>
    <t>['sql', 'sas', 'sas', 'c#', 'java', 'html', 'oracle', 'kafka', 'confluence']</t>
  </si>
  <si>
    <t>{'analyst_tools': ['sas'], 'async': ['confluence'], 'cloud': ['oracle'], 'libraries': ['kafka'], 'programming': ['sql', 'sas', 'c#', 'java', 'html']}</t>
  </si>
  <si>
    <t>Open Search Group sta cercando Senior Software Engineer Finance</t>
  </si>
  <si>
    <t>['java', 'typescript', 'sql', 'c++', 'tensorflow', 'pytorch', 'scikit-learn']</t>
  </si>
  <si>
    <t>{'libraries': ['tensorflow', 'pytorch', 'scikit-learn'], 'programming': ['java', 'typescript', 'sql', 'c++']}</t>
  </si>
  <si>
    <t>Business Analyst (Data luik)</t>
  </si>
  <si>
    <t>Data Engineer (Business Intelligence, Data Platform Team)</t>
  </si>
  <si>
    <t>SC Dante International SA</t>
  </si>
  <si>
    <t>['scala', 'python', 'sql', 'sql server', 'mysql', 'oracle', 'hadoop', 'spark', 'kafka', 'airflow', 'linux', 'yarn', 'gitlab', 'kubernetes']</t>
  </si>
  <si>
    <t>{'cloud': ['oracle'], 'databases': ['sql server', 'mysql'], 'libraries': ['hadoop', 'spark', 'kafka', 'airflow'], 'os': ['linux'], 'other': ['yarn', 'gitlab', 'kubernetes'], 'programming': ['scala', 'python', 'sql']}</t>
  </si>
  <si>
    <t>(Senior) Manager Forensic - Data Analytics (m/w/d) in Düsseldorf</t>
  </si>
  <si>
    <t>Constellation Training &amp; Placement Services Pvt. Ltd.</t>
  </si>
  <si>
    <t>ARG SSR Data Management Analyst</t>
  </si>
  <si>
    <t>['go', 'sql', 'python', 'windows', 'excel']</t>
  </si>
  <si>
    <t>{'analyst_tools': ['excel'], 'os': ['windows'], 'programming': ['go', 'sql', 'python']}</t>
  </si>
  <si>
    <t>Data analyst - work</t>
  </si>
  <si>
    <t>['mysql', 'oracle', 'ssis']</t>
  </si>
  <si>
    <t>{'analyst_tools': ['ssis'], 'cloud': ['oracle'], 'databases': ['mysql']}</t>
  </si>
  <si>
    <t>BNF Bank p.l.c.</t>
  </si>
  <si>
    <t>Вакансия Data engineer (Python Hadoop Spark)</t>
  </si>
  <si>
    <t>X5 RETAIL GROUP</t>
  </si>
  <si>
    <t>['python', 'sql', 'javascript', 'databricks', 'aws', 'gcp', 'azure', 'excel', 'terraform', 'docker', 'kubernetes', 'git']</t>
  </si>
  <si>
    <t>{'analyst_tools': ['excel'], 'cloud': ['databricks', 'aws', 'gcp', 'azure'], 'other': ['terraform', 'docker', 'kubernetes', 'git'], 'programming': ['python', 'sql', 'javascript']}</t>
  </si>
  <si>
    <t>Associate, BAU Analyst Advanced Analytics</t>
  </si>
  <si>
    <t>Senior Data Engineer (IT Contracting - B2B)</t>
  </si>
  <si>
    <t>Product Analyst, Data Movement and Storage (Hybrid)</t>
  </si>
  <si>
    <t>['java', 'python', 'c', 'sql', 'r', 'mongodb', 'mongodb', 'neo4j', 'aws', 'azure', 'gcp', 'oracle', 'snowflake', 'spark', 'kafka', 'sap', 'git', 'jenkins']</t>
  </si>
  <si>
    <t>{'analyst_tools': ['sap'], 'cloud': ['aws', 'azure', 'gcp', 'oracle', 'snowflake'], 'databases': ['mongodb', 'neo4j'], 'libraries': ['spark', 'kafka'], 'other': ['git', 'jenkins'], 'programming': ['java', 'python', 'c', 'sql', 'r', 'mongodb']}</t>
  </si>
  <si>
    <t>Datacenter Facility Engineer</t>
  </si>
  <si>
    <t>Boster Biological Technology</t>
  </si>
  <si>
    <t>['python', 'sql', 'r', 'excel', 'git', 'github']</t>
  </si>
  <si>
    <t>{'analyst_tools': ['excel'], 'other': ['git', 'github'], 'programming': ['python', 'sql', 'r']}</t>
  </si>
  <si>
    <t>SAS Viya Engineer</t>
  </si>
  <si>
    <t>['sas', 'sas', 'python', 'sql', 'sql server', 'mysql', 'oracle']</t>
  </si>
  <si>
    <t>{'analyst_tools': ['sas'], 'cloud': ['oracle'], 'databases': ['sql server', 'mysql'], 'programming': ['sas', 'python', 'sql']}</t>
  </si>
  <si>
    <t>Imprint</t>
  </si>
  <si>
    <t>Junior Data &amp; Analytics (M/F)</t>
  </si>
  <si>
    <t>Executive Tax Talent Inc.</t>
  </si>
  <si>
    <t>Freelance Technical Content Curator - Data Science - R (Hands-On...</t>
  </si>
  <si>
    <t>HackerRank</t>
  </si>
  <si>
    <t>Data Governance – Data Cataloging</t>
  </si>
  <si>
    <t>['sql', 'python', 'databricks', 'azure', 'pyspark', 'unity']</t>
  </si>
  <si>
    <t>{'cloud': ['databricks', 'azure'], 'libraries': ['pyspark'], 'other': ['unity'], 'programming': ['sql', 'python']}</t>
  </si>
  <si>
    <t>['sql', 't-sql', 'sql server', 'postgresql', 'databricks']</t>
  </si>
  <si>
    <t>{'cloud': ['databricks'], 'databases': ['sql server', 'postgresql'], 'programming': ['sql', 't-sql']}</t>
  </si>
  <si>
    <t>Data Scientist (I)</t>
  </si>
  <si>
    <t>['python', 'r', 'nosql', 'sas', 'sas', 'azure']</t>
  </si>
  <si>
    <t>{'analyst_tools': ['sas'], 'cloud': ['azure'], 'programming': ['python', 'r', 'nosql', 'sas']}</t>
  </si>
  <si>
    <t>Children’s Network of Hillsborough County</t>
  </si>
  <si>
    <t>MedNet Global Healthcare Solutions LLC</t>
  </si>
  <si>
    <t>['sql', 'python', 'cognos', 'excel', 'tableau', 'power bi']</t>
  </si>
  <si>
    <t>{'analyst_tools': ['cognos', 'excel', 'tableau', 'power bi'], 'programming': ['sql', 'python']}</t>
  </si>
  <si>
    <t>['python', 'sql', 'r', 'oracle', 'alteryx', 'tableau', 'power bi', 'sap']</t>
  </si>
  <si>
    <t>{'analyst_tools': ['alteryx', 'tableau', 'power bi', 'sap'], 'cloud': ['oracle'], 'programming': ['python', 'sql', 'r']}</t>
  </si>
  <si>
    <t>['sql', 'python', 'r', 'javascript', 'bigquery']</t>
  </si>
  <si>
    <t>{'cloud': ['bigquery'], 'programming': ['sql', 'python', 'r', 'javascript']}</t>
  </si>
  <si>
    <t>['python', 'tensorflow', 'keras', 'theano', 'numpy', 'linux', 'docker', 'ansible', 'terraform', 'kubernetes']</t>
  </si>
  <si>
    <t>{'libraries': ['tensorflow', 'keras', 'theano', 'numpy'], 'os': ['linux'], 'other': ['docker', 'ansible', 'terraform', 'kubernetes'], 'programming': ['python']}</t>
  </si>
  <si>
    <t>Senior Economic Reporting Analyst</t>
  </si>
  <si>
    <t>Alternance - Assistant Data Analyst Marketing H/F</t>
  </si>
  <si>
    <t>EIF - Enterprise Incubator Foundation</t>
  </si>
  <si>
    <t>Data Engineer - Snowflakes</t>
  </si>
  <si>
    <t>['python', 'sql', 'nosql', 'snowflake', 'aws', 'azure', 'gcp', 'airflow', 'docker', 'kubernetes']</t>
  </si>
  <si>
    <t>{'cloud': ['snowflake', 'aws', 'azure', 'gcp'], 'libraries': ['airflow'], 'other': ['docker', 'kubernetes'], 'programming': ['python', 'sql', 'nosql']}</t>
  </si>
  <si>
    <t>Senior Data Scientist, Specialist - H1B Visa Sponsorship Jobs</t>
  </si>
  <si>
    <t>Senior Business Analyst - Data Migration</t>
  </si>
  <si>
    <t>['sql', 'python', 'snowflake', 'excel', 'jira']</t>
  </si>
  <si>
    <t>{'analyst_tools': ['excel'], 'async': ['jira'], 'cloud': ['snowflake'], 'programming': ['sql', 'python']}</t>
  </si>
  <si>
    <t>Luminary ROLI</t>
  </si>
  <si>
    <t>Bloomberg Data - APAC Analyst Recommendations Analyst, Singapore...</t>
  </si>
  <si>
    <t>HCC</t>
  </si>
  <si>
    <t>['sql', 'python', 'aws', 'pandas', 'git', 'terraform']</t>
  </si>
  <si>
    <t>{'cloud': ['aws'], 'libraries': ['pandas'], 'other': ['git', 'terraform'], 'programming': ['sql', 'python']}</t>
  </si>
  <si>
    <t>Principal Clinical Data Engineer - multiple EU/UK locations. Job...</t>
  </si>
  <si>
    <t>Sales Analyst &amp; Category Specialist</t>
  </si>
  <si>
    <t>Junior BI Data Analist</t>
  </si>
  <si>
    <t>Ping Lead Engineer</t>
  </si>
  <si>
    <t>Data Engineer - up to 65k</t>
  </si>
  <si>
    <t>Perm Data Scientist - Energy Trading - Lugano - Switzerland CHF 90...</t>
  </si>
  <si>
    <t>Dataninja eli Lead Data Engineer / Data Engineer</t>
  </si>
  <si>
    <t>Siilinjärvi, Finland</t>
  </si>
  <si>
    <t>Savon Voima Oyj</t>
  </si>
  <si>
    <t>MicroAnalytics</t>
  </si>
  <si>
    <t>['sql', 'python', 'scala', 'shell', 'redshift', 'aws', 'hadoop', 'spark', 'tensorflow', 'keras', 'airflow']</t>
  </si>
  <si>
    <t>{'cloud': ['redshift', 'aws'], 'libraries': ['hadoop', 'spark', 'tensorflow', 'keras', 'airflow'], 'programming': ['sql', 'python', 'scala', 'shell']}</t>
  </si>
  <si>
    <t>DataOps Engineer, Observability Platforms, Madrid</t>
  </si>
  <si>
    <t>Senior Global People Data Analyst</t>
  </si>
  <si>
    <t>360 DIGITAL NATIVES SP Z O O</t>
  </si>
  <si>
    <t>['python', 'r', 'excel', 'spss', 'flow']</t>
  </si>
  <si>
    <t>{'analyst_tools': ['excel', 'spss'], 'other': ['flow'], 'programming': ['python', 'r']}</t>
  </si>
  <si>
    <t>['python', 'java', 'scala', 'azure', 'gcp', 'hadoop', 'spark', 'kafka']</t>
  </si>
  <si>
    <t>{'cloud': ['azure', 'gcp'], 'libraries': ['hadoop', 'spark', 'kafka'], 'programming': ['python', 'java', 'scala']}</t>
  </si>
  <si>
    <t>['sql', 'python', 'sql server', 'azure', 'databricks', 'spark', 'pyspark', 'ssis', 'flow', 'git']</t>
  </si>
  <si>
    <t>{'analyst_tools': ['ssis'], 'cloud': ['azure', 'databricks'], 'databases': ['sql server'], 'libraries': ['spark', 'pyspark'], 'other': ['flow', 'git'], 'programming': ['sql', 'python']}</t>
  </si>
  <si>
    <t>EdgeConn</t>
  </si>
  <si>
    <t>Azure Data Engineer (Mid - Senior Level)</t>
  </si>
  <si>
    <t>European Bank for Reconstruction and Development (EBRD)</t>
  </si>
  <si>
    <t>Eurostyle Systems Ec S.R.L.</t>
  </si>
  <si>
    <t>['python', 'r', 'vba', 'javascript', 'css', 'html', 'sas', 'sas', 'django', 'flask', 'excel']</t>
  </si>
  <si>
    <t>{'analyst_tools': ['sas', 'excel'], 'programming': ['python', 'r', 'vba', 'javascript', 'css', 'html', 'sas'], 'webframeworks': ['django', 'flask']}</t>
  </si>
  <si>
    <t>['python', 'sql', 'nosql', 'azure', 'databricks', 'aws', 'pyspark', 'hadoop', 'spark']</t>
  </si>
  <si>
    <t>{'cloud': ['azure', 'databricks', 'aws'], 'libraries': ['pyspark', 'hadoop', 'spark'], 'programming': ['python', 'sql', 'nosql']}</t>
  </si>
  <si>
    <t>Datenanalyst/ Prüfer IT (w/m/d)</t>
  </si>
  <si>
    <t>Landkreis Mecklenburgische Seenplatte</t>
  </si>
  <si>
    <t>['go', 'sql', 'ruby', 'ruby', 'python', 'mysql', 'oracle', 'django', 'tableau']</t>
  </si>
  <si>
    <t>{'analyst_tools': ['tableau'], 'cloud': ['oracle'], 'databases': ['mysql'], 'programming': ['go', 'sql', 'ruby', 'python'], 'webframeworks': ['ruby', 'django']}</t>
  </si>
  <si>
    <t>Senior Marketing Data Analyst - SFDC</t>
  </si>
  <si>
    <t>['sql', 'selenium', 'express', 'windows', 'jira']</t>
  </si>
  <si>
    <t>{'async': ['jira'], 'libraries': ['selenium'], 'os': ['windows'], 'programming': ['sql'], 'webframeworks': ['express']}</t>
  </si>
  <si>
    <t>Tradebyte</t>
  </si>
  <si>
    <t>['go', 'python', 'sql', 'postgresql', 'aws', 'redshift', 'kafka', 'spark', 'github', 'terraform', 'git']</t>
  </si>
  <si>
    <t>{'cloud': ['aws', 'redshift'], 'databases': ['postgresql'], 'libraries': ['kafka', 'spark'], 'other': ['github', 'terraform', 'git'], 'programming': ['go', 'python', 'sql']}</t>
  </si>
  <si>
    <t>Lead Data Engineering &amp; Bi Solutions H/F</t>
  </si>
  <si>
    <t>POC Pharma</t>
  </si>
  <si>
    <t>['python', 'snowflake', 'docker', 'kubernetes', 'git']</t>
  </si>
  <si>
    <t>{'cloud': ['snowflake'], 'other': ['docker', 'kubernetes', 'git'], 'programming': ['python']}</t>
  </si>
  <si>
    <t>Backend / Big Data | DevOps Engineer [AWS]</t>
  </si>
  <si>
    <t>['python', 'java', 'javascript', 'nosql']</t>
  </si>
  <si>
    <t>{'programming': ['python', 'java', 'javascript', 'nosql']}</t>
  </si>
  <si>
    <t>▷ Urgent: Data Scientist</t>
  </si>
  <si>
    <t>Disney Vacation Club</t>
  </si>
  <si>
    <t>Apptad Inc India</t>
  </si>
  <si>
    <t>Sustainment Reliability Analyst- Early Career</t>
  </si>
  <si>
    <t>Hatch Ltd.</t>
  </si>
  <si>
    <t>['t-sql', 'python', 'azure', 'oracle', 'pyspark', 'word', 'tableau', 'docker']</t>
  </si>
  <si>
    <t>{'analyst_tools': ['word', 'tableau'], 'cloud': ['azure', 'oracle'], 'libraries': ['pyspark'], 'other': ['docker'], 'programming': ['t-sql', 'python']}</t>
  </si>
  <si>
    <t>DevOps Engineer - BigBrain</t>
  </si>
  <si>
    <t>['typescript', 'elasticsearch', 'redis', 'mysql', 'aws', 'snowflake', 'node.js', 'linux', 'terraform', 'docker', 'kubernetes', 'monday.com']</t>
  </si>
  <si>
    <t>{'async': ['monday.com'], 'cloud': ['aws', 'snowflake'], 'databases': ['elasticsearch', 'redis', 'mysql'], 'os': ['linux'], 'other': ['terraform', 'docker', 'kubernetes'], 'programming': ['typescript'], 'webframeworks': ['node.js']}</t>
  </si>
  <si>
    <t>['java', 'sql', 'scala', 'kafka']</t>
  </si>
  <si>
    <t>{'libraries': ['kafka'], 'programming': ['java', 'sql', 'scala']}</t>
  </si>
  <si>
    <t>Chef/Cheffe de Projets - Data Analyst F/H</t>
  </si>
  <si>
    <t>Middle Data Scientist в Sber AI LAB</t>
  </si>
  <si>
    <t>['python', 'shell', 'numpy', 'pandas', 'pytorch', 'spark', 'linux']</t>
  </si>
  <si>
    <t>{'libraries': ['numpy', 'pandas', 'pytorch', 'spark'], 'os': ['linux'], 'programming': ['python', 'shell']}</t>
  </si>
  <si>
    <t>Raytheon Intelligence &amp; Space</t>
  </si>
  <si>
    <t>Data Analyst (m/w/d) Versicherungsbranche</t>
  </si>
  <si>
    <t>SYSTEMS ANALYST II-ENT</t>
  </si>
  <si>
    <t>191501000 Systems &amp; Server Support</t>
  </si>
  <si>
    <t>Senior Data Scientist Jobs in Dubai | The Emirates Group Careers</t>
  </si>
  <si>
    <t>Cloud Platform Engineer – Azure</t>
  </si>
  <si>
    <t>['java', 'python', 'php', 'azure', 'terraform', 'git']</t>
  </si>
  <si>
    <t>{'cloud': ['azure'], 'other': ['terraform', 'git'], 'programming': ['java', 'python', 'php']}</t>
  </si>
  <si>
    <t>Informatiker - Data Engineering, Datenarchitektur, SQL (m/w/d)</t>
  </si>
  <si>
    <t>KSJ Machinery PVT LTD</t>
  </si>
  <si>
    <t>Scientist / Product Development Engineer, Innovation &amp; Technology...</t>
  </si>
  <si>
    <t>Summer Intern - Data Scientist - QuantumBlack</t>
  </si>
  <si>
    <t>['sql', 'python', 'mongodb', 'mongodb', 'postgresql', 'firebase', 'firebase', 'numpy', 'pandas', 'matplotlib', 'git']</t>
  </si>
  <si>
    <t>{'cloud': ['firebase'], 'databases': ['mongodb', 'postgresql', 'firebase'], 'libraries': ['numpy', 'pandas', 'matplotlib'], 'other': ['git'], 'programming': ['sql', 'python', 'mongodb']}</t>
  </si>
  <si>
    <t>['sql', 'python', 'bash', 'powershell', 'sql server', 'azure', 'ssis']</t>
  </si>
  <si>
    <t>{'analyst_tools': ['ssis'], 'cloud': ['azure'], 'databases': ['sql server'], 'programming': ['sql', 'python', 'bash', 'powershell']}</t>
  </si>
  <si>
    <t>Rest Industry Super</t>
  </si>
  <si>
    <t>Capgemini Czech Republic s.r.o.</t>
  </si>
  <si>
    <t>Financial Data Director</t>
  </si>
  <si>
    <t>Added - 3 hours ago Data Analytics Specialist Data Analyst...</t>
  </si>
  <si>
    <t>Cemex International Holding Ag</t>
  </si>
  <si>
    <t>Apprentice DPRU Data Analyst</t>
  </si>
  <si>
    <t>bloomon</t>
  </si>
  <si>
    <t>['sql', 'python', 'r', 'scala', 'excel', 'power bi']</t>
  </si>
  <si>
    <t>{'analyst_tools': ['excel', 'power bi'], 'programming': ['sql', 'python', 'r', 'scala']}</t>
  </si>
  <si>
    <t>Nòhau Capital Humano</t>
  </si>
  <si>
    <t>['javascript', 'r', 'excel']</t>
  </si>
  <si>
    <t>{'analyst_tools': ['excel'], 'programming': ['javascript', 'r']}</t>
  </si>
  <si>
    <t>Software Engineer - Workflows</t>
  </si>
  <si>
    <t>['java', 'python', 'mongodb', 'mongodb', 'ruby', 'ruby', 'nosql', 'gcp', 'bigquery', 'aws', 'snowflake', 'kafka', 'airflow', 'react.js']</t>
  </si>
  <si>
    <t>{'cloud': ['gcp', 'bigquery', 'aws', 'snowflake'], 'databases': ['mongodb'], 'libraries': ['kafka', 'airflow'], 'programming': ['java', 'python', 'mongodb', 'ruby', 'nosql'], 'webframeworks': ['ruby', 'react.js']}</t>
  </si>
  <si>
    <t>Industrial Asset Management Council, Inc</t>
  </si>
  <si>
    <t>via Radio Primaton</t>
  </si>
  <si>
    <t>TRIPS Engineering Services GmbH &amp; Co. KG</t>
  </si>
  <si>
    <t>Data Analyst (Masterdata)</t>
  </si>
  <si>
    <t>Senior Data Analyst - Client Satisfaction</t>
  </si>
  <si>
    <t>Datový inženýr</t>
  </si>
  <si>
    <t>Data Scientist (Biotech)</t>
  </si>
  <si>
    <t>Knowhirematch</t>
  </si>
  <si>
    <t>Data &amp; Analytics Program Manager - Compliance Monitoring</t>
  </si>
  <si>
    <t>['sql', 'firestore', 'bigquery', 'tableau', 'looker']</t>
  </si>
  <si>
    <t>{'analyst_tools': ['tableau', 'looker'], 'cloud': ['bigquery'], 'databases': ['firestore'], 'programming': ['sql']}</t>
  </si>
  <si>
    <t>Data Analyst for Student Achievement</t>
  </si>
  <si>
    <t>Foxborough Regional Charter School</t>
  </si>
  <si>
    <t>DAI - Mgmt &amp; Other</t>
  </si>
  <si>
    <t>Senior Data Scientist to Greenely</t>
  </si>
  <si>
    <t>Greenely AB (publ)</t>
  </si>
  <si>
    <t>['python', 'pandas', 'scikit-learn', 'matplotlib']</t>
  </si>
  <si>
    <t>{'libraries': ['pandas', 'scikit-learn', 'matplotlib'], 'programming': ['python']}</t>
  </si>
  <si>
    <t>(FinTech) Senior Data Scientist</t>
  </si>
  <si>
    <t>Propulsion Data Engineer</t>
  </si>
  <si>
    <t>Aviation Indeed™️</t>
  </si>
  <si>
    <t>Yum! Brands, Inc.</t>
  </si>
  <si>
    <t>Business Intelligence Analyst, Analytics</t>
  </si>
  <si>
    <t>['sql', 'python', 'r', 'excel', 'word', 'powerpoint', 'outlook']</t>
  </si>
  <si>
    <t>{'analyst_tools': ['excel', 'word', 'powerpoint', 'outlook'], 'programming': ['sql', 'python', 'r']}</t>
  </si>
  <si>
    <t>Senior Data Engineer - (m/w/x). Job in Bern My Valley Jobs Today</t>
  </si>
  <si>
    <t>Btinkeeng - Digital Advisory</t>
  </si>
  <si>
    <t>via EvalCommunity</t>
  </si>
  <si>
    <t>Data Manager (Marketing &amp; Sales)</t>
  </si>
  <si>
    <t>Academy Of Sciences Malaysia</t>
  </si>
  <si>
    <t>Data visualization, Analytics/Reporting Resource</t>
  </si>
  <si>
    <t>['sql', 'oracle', 'vmware', 'sap', 'tableau', 'microstrategy']</t>
  </si>
  <si>
    <t>{'analyst_tools': ['sap', 'tableau', 'microstrategy'], 'cloud': ['oracle', 'vmware'], 'programming': ['sql']}</t>
  </si>
  <si>
    <t>['gcp', 'windows', 'tableau']</t>
  </si>
  <si>
    <t>{'analyst_tools': ['tableau'], 'cloud': ['gcp'], 'os': ['windows']}</t>
  </si>
  <si>
    <t>Diesta</t>
  </si>
  <si>
    <t>Mobile Analyst</t>
  </si>
  <si>
    <t>Cashimos</t>
  </si>
  <si>
    <t>['sql', 'python', 'postgresql', 'tableau', 'excel']</t>
  </si>
  <si>
    <t>{'analyst_tools': ['tableau', 'excel'], 'databases': ['postgresql'], 'programming': ['sql', 'python']}</t>
  </si>
  <si>
    <t>['typescript', 'postgresql', 'firebase', 'firebase', 'gcp', 'react', 'graphql', 'next.js']</t>
  </si>
  <si>
    <t>{'cloud': ['firebase', 'gcp'], 'databases': ['postgresql', 'firebase'], 'libraries': ['react', 'graphql'], 'programming': ['typescript'], 'webframeworks': ['next.js']}</t>
  </si>
  <si>
    <t>InGef – Institut für angewandte Gesundheitsforschung Berlin GmbH</t>
  </si>
  <si>
    <t>Sr. Data Modeler IRC187566</t>
  </si>
  <si>
    <t>Evamp &amp; Saanga</t>
  </si>
  <si>
    <t>['c', 'sharepoint', 'jira']</t>
  </si>
  <si>
    <t>{'analyst_tools': ['sharepoint'], 'async': ['jira'], 'programming': ['c']}</t>
  </si>
  <si>
    <t>FROSCH - Senior Data and Reporting Automation Analyst (FULLY REMOTE)</t>
  </si>
  <si>
    <t>['javascript', 'sql', 'c#', 'azure', 'node', 'power bi']</t>
  </si>
  <si>
    <t>{'analyst_tools': ['power bi'], 'cloud': ['azure'], 'programming': ['javascript', 'sql', 'c#'], 'webframeworks': ['node']}</t>
  </si>
  <si>
    <t>Data Analyst at Datonomy Solutions</t>
  </si>
  <si>
    <t>HRIS Integration Analyst - REMOTE</t>
  </si>
  <si>
    <t>['oracle', 'word', 'spreadsheet', 'excel']</t>
  </si>
  <si>
    <t>{'analyst_tools': ['word', 'spreadsheet', 'excel'], 'cloud': ['oracle']}</t>
  </si>
  <si>
    <t>Data Scientist - Stuttgart</t>
  </si>
  <si>
    <t>Tech Talent One</t>
  </si>
  <si>
    <t>Data Engineer (realtà foodtech/full-remote)</t>
  </si>
  <si>
    <t>['mongodb', 'mongodb', 'python', 'mysql', 'elasticsearch', 'aws', 'bigquery', 'graphql']</t>
  </si>
  <si>
    <t>{'cloud': ['aws', 'bigquery'], 'databases': ['mongodb', 'mysql', 'elasticsearch'], 'libraries': ['graphql'], 'programming': ['mongodb', 'python']}</t>
  </si>
  <si>
    <t>Head of Data Engineering &amp; Data Services</t>
  </si>
  <si>
    <t>['sql', 'sql server', 'azure', 'oracle', 'react', 'power bi']</t>
  </si>
  <si>
    <t>{'analyst_tools': ['power bi'], 'cloud': ['azure', 'oracle'], 'databases': ['sql server'], 'libraries': ['react'], 'programming': ['sql']}</t>
  </si>
  <si>
    <t>Data-инженер (стрим еСпортс)</t>
  </si>
  <si>
    <t>['golang', 'python', 'sql', 'postgresql', 'kafka', 'airflow']</t>
  </si>
  <si>
    <t>{'databases': ['postgresql'], 'libraries': ['kafka', 'airflow'], 'programming': ['golang', 'python', 'sql']}</t>
  </si>
  <si>
    <t>Financial Analyst H/F</t>
  </si>
  <si>
    <t>Seyssuel, France</t>
  </si>
  <si>
    <t>Product Management Data Analyst - Now Hiring</t>
  </si>
  <si>
    <t>['sql', 'python', 'java', 'gcp', 'excel', 'github', 'git', 'bitbucket', 'terraform', 'jira', 'confluence']</t>
  </si>
  <si>
    <t>{'analyst_tools': ['excel'], 'async': ['jira', 'confluence'], 'cloud': ['gcp'], 'other': ['github', 'git', 'bitbucket', 'terraform'], 'programming': ['sql', 'python', 'java']}</t>
  </si>
  <si>
    <t>['python', 'sql', 'no-sql', 'golang', 'javascript', 'pytorch', 'git', 'kubernetes']</t>
  </si>
  <si>
    <t>{'libraries': ['pytorch'], 'other': ['git', 'kubernetes'], 'programming': ['python', 'sql', 'no-sql', 'golang', 'javascript']}</t>
  </si>
  <si>
    <t>Data Analyste and Social Media Manager</t>
  </si>
  <si>
    <t>Plancher-Bas, France</t>
  </si>
  <si>
    <t>AERIS GreenTec</t>
  </si>
  <si>
    <t>Wolters Kluwer - Freelance Medior Data Science Manager (ZZP)</t>
  </si>
  <si>
    <t>Data Engineer - 3 months to go perm</t>
  </si>
  <si>
    <t>['r', 'sas', 'sas', 'matlab', 'java', 'python', 'windows', 'linux']</t>
  </si>
  <si>
    <t>{'analyst_tools': ['sas'], 'os': ['windows', 'linux'], 'programming': ['r', 'sas', 'matlab', 'java', 'python']}</t>
  </si>
  <si>
    <t>rmv workforce</t>
  </si>
  <si>
    <t>Manager, Data Analytics and Financial Analysis</t>
  </si>
  <si>
    <t>Data Visualization Analyst – Retail Construction</t>
  </si>
  <si>
    <t>Data Scientist / Data Engineer (Team Leader - Source Collection)</t>
  </si>
  <si>
    <t>Keegan Adams Recruitment</t>
  </si>
  <si>
    <t>['scala', 'sql', 'python', 'java', 'bash', 'shell', 'redshift', 'aws', 'hadoop', 'spark', 'ssis']</t>
  </si>
  <si>
    <t>{'analyst_tools': ['ssis'], 'cloud': ['redshift', 'aws'], 'libraries': ['hadoop', 'spark'], 'programming': ['scala', 'sql', 'python', 'java', 'bash', 'shell']}</t>
  </si>
  <si>
    <t>Cineon Immersive Training</t>
  </si>
  <si>
    <t>['c#', 'python', 'matlab', 'unity']</t>
  </si>
  <si>
    <t>{'other': ['unity'], 'programming': ['c#', 'python', 'matlab']}</t>
  </si>
  <si>
    <t>Data Analyst (Finance) до Uklon</t>
  </si>
  <si>
    <t>['python', 'r', 'flow', 'unity']</t>
  </si>
  <si>
    <t>{'other': ['flow', 'unity'], 'programming': ['python', 'r']}</t>
  </si>
  <si>
    <t>Senior Data Scientist – .Com Giant!</t>
  </si>
  <si>
    <t>Data Science Practitioner Lecturer</t>
  </si>
  <si>
    <t>Berea Group Of Colleges</t>
  </si>
  <si>
    <t>AddedEducation</t>
  </si>
  <si>
    <t>['sql', 'snowflake', 'oracle', 'excel', 'flow']</t>
  </si>
  <si>
    <t>{'analyst_tools': ['excel'], 'cloud': ['snowflake', 'oracle'], 'other': ['flow'], 'programming': ['sql']}</t>
  </si>
  <si>
    <t>Senior Analyst, Data Standards</t>
  </si>
  <si>
    <t>CDD – CRM Data Analyst</t>
  </si>
  <si>
    <t>Sago</t>
  </si>
  <si>
    <t>Lead Data Engineer - London- £80,000 - £100,000 plus bonus</t>
  </si>
  <si>
    <t>ETL Engineer/ Data Analyst - Software Engineer III</t>
  </si>
  <si>
    <t>Java Data Technical Lead</t>
  </si>
  <si>
    <t>Data Science Manager (Pricing)</t>
  </si>
  <si>
    <t>Product Manager (Data Platforms)</t>
  </si>
  <si>
    <t>via Jobs In Nigeria - Mustakbil.com</t>
  </si>
  <si>
    <t>['python', 'power bi', 'cognos']</t>
  </si>
  <si>
    <t>{'analyst_tools': ['power bi', 'cognos'], 'programming': ['python']}</t>
  </si>
  <si>
    <t>Azure Data Engineer- PAN India</t>
  </si>
  <si>
    <t>['sql', 'azure', 'databricks', 'spark', 'pyspark', 'git', 'bitbucket', 'svn']</t>
  </si>
  <si>
    <t>{'cloud': ['azure', 'databricks'], 'libraries': ['spark', 'pyspark'], 'other': ['git', 'bitbucket', 'svn'], 'programming': ['sql']}</t>
  </si>
  <si>
    <t>Data Configuration Analyst</t>
  </si>
  <si>
    <t>STS International, Inc.</t>
  </si>
  <si>
    <t>Marketing Data Scientist Intern</t>
  </si>
  <si>
    <t>Data Scientist - Applied Analytics. Job in Utrecht NBC4i Jobs</t>
  </si>
  <si>
    <t>['sql', 'python', 'postgresql', 'oracle', 'kafka', 'flow']</t>
  </si>
  <si>
    <t>{'cloud': ['oracle'], 'databases': ['postgresql'], 'libraries': ['kafka'], 'other': ['flow'], 'programming': ['sql', 'python']}</t>
  </si>
  <si>
    <t>Data Analyst Fellowship</t>
  </si>
  <si>
    <t>Tech Lead - Data</t>
  </si>
  <si>
    <t>Acentura Inc</t>
  </si>
  <si>
    <t>FORCE INTERIM</t>
  </si>
  <si>
    <t>['sql', 'nosql', 'python', 'ruby', 'ruby', 'mysql', 'aws', 'aurora', 'splunk', 'docker', 'kubernetes', 'flow']</t>
  </si>
  <si>
    <t>{'analyst_tools': ['splunk'], 'cloud': ['aws', 'aurora'], 'databases': ['mysql'], 'other': ['docker', 'kubernetes', 'flow'], 'programming': ['sql', 'nosql', 'python', 'ruby'], 'webframeworks': ['ruby']}</t>
  </si>
  <si>
    <t>Websitecyber.Com</t>
  </si>
  <si>
    <t>Business Intelligence Engineer, Analytics</t>
  </si>
  <si>
    <t>['sql', 'r', 'python', 'bigquery', 'redshift', 'snowflake', 'gcp', 'airflow', 'linux', 'excel', 'looker', 'tableau', 'git', 'github']</t>
  </si>
  <si>
    <t>{'analyst_tools': ['excel', 'looker', 'tableau'], 'cloud': ['bigquery', 'redshift', 'snowflake', 'gcp'], 'libraries': ['airflow'], 'os': ['linux'], 'other': ['git', 'github'], 'programming': ['sql', 'r', 'python']}</t>
  </si>
  <si>
    <t>NIBULON Ltd</t>
  </si>
  <si>
    <t>['sql', 'python', 'aws', 'gcp', 'azure', 'bigquery', 'git']</t>
  </si>
  <si>
    <t>{'cloud': ['aws', 'gcp', 'azure', 'bigquery'], 'other': ['git'], 'programming': ['sql', 'python']}</t>
  </si>
  <si>
    <t>Data Science Industrial Placement Scheme 2023</t>
  </si>
  <si>
    <t>['scala', 'python', 'bigquery', 'gcp', 'spark', 'airflow', 'hadoop', 'kafka', 'unix', 'linux', 'windows', 'terraform', 'github']</t>
  </si>
  <si>
    <t>{'cloud': ['bigquery', 'gcp'], 'libraries': ['spark', 'airflow', 'hadoop', 'kafka'], 'os': ['unix', 'linux', 'windows'], 'other': ['terraform', 'github'], 'programming': ['scala', 'python']}</t>
  </si>
  <si>
    <t>['sql', 't-sql', 'python', 'scala', 'azure', 'databricks']</t>
  </si>
  <si>
    <t>{'cloud': ['azure', 'databricks'], 'programming': ['sql', 't-sql', 'python', 'scala']}</t>
  </si>
  <si>
    <t>['java', 'no-sql', 'mysql', 'elasticsearch', 'redis', 'aws', 'spark', 'kafka', 'kubernetes']</t>
  </si>
  <si>
    <t>{'cloud': ['aws'], 'databases': ['mysql', 'elasticsearch', 'redis'], 'libraries': ['spark', 'kafka'], 'other': ['kubernetes'], 'programming': ['java', 'no-sql']}</t>
  </si>
  <si>
    <t>Data Analyst - Group Internal Audit, Dublin / Hybrid.</t>
  </si>
  <si>
    <t>Data Science Python./NLP. Inglés</t>
  </si>
  <si>
    <t>SQL, VBA, PowerBI Data Analyst</t>
  </si>
  <si>
    <t>['sql', 'vba', 'sas', 'sas', 'tableau', 'visio', 'power bi', 'excel']</t>
  </si>
  <si>
    <t>{'analyst_tools': ['sas', 'tableau', 'visio', 'power bi', 'excel'], 'programming': ['sql', 'vba', 'sas']}</t>
  </si>
  <si>
    <t>SAP BusinessObjects Data Services Software Development Engineer</t>
  </si>
  <si>
    <t>Bardonnex, Switzerland</t>
  </si>
  <si>
    <t>Data Analyst - Cheshire - ££</t>
  </si>
  <si>
    <t>['sql', 'python', 'sql server', 'azure', 'aws', 'tableau', 'kubernetes', 'docker', 'terraform', 'jenkins']</t>
  </si>
  <si>
    <t>{'analyst_tools': ['tableau'], 'cloud': ['azure', 'aws'], 'databases': ['sql server'], 'other': ['kubernetes', 'docker', 'terraform', 'jenkins'], 'programming': ['sql', 'python']}</t>
  </si>
  <si>
    <t>Staff, Data Scientist (S&amp;OP)</t>
  </si>
  <si>
    <t>IND (New) ML Ops Engineer</t>
  </si>
  <si>
    <t>['keras', 'pytorch', 'linux']</t>
  </si>
  <si>
    <t>{'libraries': ['keras', 'pytorch'], 'os': ['linux']}</t>
  </si>
  <si>
    <t>Driver and Vehicle Standards Agency (DVSA)</t>
  </si>
  <si>
    <t>NEXTGEN RH</t>
  </si>
  <si>
    <t>['python', 'sql', 'r', 'julia', 'excel', 'outlook']</t>
  </si>
  <si>
    <t>{'analyst_tools': ['excel', 'outlook'], 'programming': ['python', 'sql', 'r', 'julia']}</t>
  </si>
  <si>
    <t>Analyst, Banking</t>
  </si>
  <si>
    <t>Data Analytics Engineer (DW/BI)</t>
  </si>
  <si>
    <t>['python', 'aws', 'gcp', 'bigquery', 'airflow', 'tableau', 'power bi', 'looker']</t>
  </si>
  <si>
    <t>{'analyst_tools': ['tableau', 'power bi', 'looker'], 'cloud': ['aws', 'gcp', 'bigquery'], 'libraries': ['airflow'], 'programming': ['python']}</t>
  </si>
  <si>
    <t>Data Engineer - Remote  from Romania</t>
  </si>
  <si>
    <t>['python', 'sql', 'shell', 'snowflake', 'aws', 'redshift', 'bigquery', 'pyspark', 'airflow', 'terraform', 'docker']</t>
  </si>
  <si>
    <t>{'cloud': ['snowflake', 'aws', 'redshift', 'bigquery'], 'libraries': ['pyspark', 'airflow'], 'other': ['terraform', 'docker'], 'programming': ['python', 'sql', 'shell']}</t>
  </si>
  <si>
    <t>De spoorwegen</t>
  </si>
  <si>
    <t>Harmondsworth, West Drayton, UK</t>
  </si>
  <si>
    <t>Department Of State Growth</t>
  </si>
  <si>
    <t>['sql', 't-sql', 'c#', 'javascript', 'sql server', 'ssis', 'ssrs', 'qlik', 'word', 'git']</t>
  </si>
  <si>
    <t>{'analyst_tools': ['ssis', 'ssrs', 'qlik', 'word'], 'databases': ['sql server'], 'other': ['git'], 'programming': ['sql', 't-sql', 'c#', 'javascript']}</t>
  </si>
  <si>
    <t>Junior Data Analyst {Manufacturing, Automotive}</t>
  </si>
  <si>
    <t>['nosql', 'sql', 'python', 'javascript', 'azure', 'snowflake', 'angular', 'power bi', 'github']</t>
  </si>
  <si>
    <t>{'analyst_tools': ['power bi'], 'cloud': ['azure', 'snowflake'], 'other': ['github'], 'programming': ['nosql', 'sql', 'python', 'javascript'], 'webframeworks': ['angular']}</t>
  </si>
  <si>
    <t>Internship 2023/24,R&amp;D Data Visualization and Digital...</t>
  </si>
  <si>
    <t>['vba', 'python', 'sql', 'power bi', 'excel', 'dax']</t>
  </si>
  <si>
    <t>{'analyst_tools': ['power bi', 'excel', 'dax'], 'programming': ['vba', 'python', 'sql']}</t>
  </si>
  <si>
    <t>Intern, Research Data Scientist</t>
  </si>
  <si>
    <t>['c', 'python', 'sql', 'spark', 'pyspark', 'pandas', 'airflow', 'docker', 'kubernetes']</t>
  </si>
  <si>
    <t>{'libraries': ['spark', 'pyspark', 'pandas', 'airflow'], 'other': ['docker', 'kubernetes'], 'programming': ['c', 'python', 'sql']}</t>
  </si>
  <si>
    <t>Media Search Analyst - English (IE) | Part time</t>
  </si>
  <si>
    <t>Frontend Lead_Vue.js</t>
  </si>
  <si>
    <t>['c#', 'sql', 'javascript', 'sql server', 'azure', 'react.js', 'vue.js', 'jquery']</t>
  </si>
  <si>
    <t>{'cloud': ['azure'], 'databases': ['sql server'], 'programming': ['c#', 'sql', 'javascript'], 'webframeworks': ['react.js', 'vue.js', 'jquery']}</t>
  </si>
  <si>
    <t>Sr Data Scientist - Python, PowerBI &amp; SQL</t>
  </si>
  <si>
    <t>['python', 'sql', 'snowflake', 'pandas', 'numpy', 'scikit-learn', 'seaborn', 'flow', 'git']</t>
  </si>
  <si>
    <t>{'cloud': ['snowflake'], 'libraries': ['pandas', 'numpy', 'scikit-learn', 'seaborn'], 'other': ['flow', 'git'], 'programming': ['python', 'sql']}</t>
  </si>
  <si>
    <t>via Macildowie</t>
  </si>
  <si>
    <t>Configuration &amp; Data Management Analyst III</t>
  </si>
  <si>
    <t>Health Research Analyst</t>
  </si>
  <si>
    <t>Urgent Senior Data Scientist</t>
  </si>
  <si>
    <t>Project Technical Specialist I (Data Engineer)</t>
  </si>
  <si>
    <t>Advanced Science And Technology Institute (asti) - Government</t>
  </si>
  <si>
    <t>['python', 'sql', 'c', 'hadoop']</t>
  </si>
  <si>
    <t>{'libraries': ['hadoop'], 'programming': ['python', 'sql', 'c']}</t>
  </si>
  <si>
    <t>EMSO Data Analyst</t>
  </si>
  <si>
    <t>Volunteer: Data quality and reporting support - REMOTE</t>
  </si>
  <si>
    <t>Tutoria</t>
  </si>
  <si>
    <t>Media Analytics assistant</t>
  </si>
  <si>
    <t>Старший Дата-Инженер / Senior Data Engineer</t>
  </si>
  <si>
    <t>['python', 'sql', 'postgresql', 'spark', 'airflow', 'docker']</t>
  </si>
  <si>
    <t>{'databases': ['postgresql'], 'libraries': ['spark', 'airflow'], 'other': ['docker'], 'programming': ['python', 'sql']}</t>
  </si>
  <si>
    <t>Controller / Data Analyst in der Logistik (m/w/d)</t>
  </si>
  <si>
    <t>DATA SCIENTIST / ARTIFICIAL INTELLIGENCE M/F</t>
  </si>
  <si>
    <t>['sas', 'sas', 'python', 'r', 'sql', 'pyspark']</t>
  </si>
  <si>
    <t>{'analyst_tools': ['sas'], 'libraries': ['pyspark'], 'programming': ['sas', 'python', 'r', 'sql']}</t>
  </si>
  <si>
    <t>Bentonville, VA</t>
  </si>
  <si>
    <t>['sql', 'python', 'scala', 'pyspark', 'tensorflow', 'keras', 'pytorch', 'mxnet', 'spark', 'scikit-learn', 'pandas']</t>
  </si>
  <si>
    <t>{'libraries': ['pyspark', 'tensorflow', 'keras', 'pytorch', 'mxnet', 'spark', 'scikit-learn', 'pandas'], 'programming': ['sql', 'python', 'scala']}</t>
  </si>
  <si>
    <t>주니어 데이터 플랫폼 엔지니어(Jr.Data Engineer)</t>
  </si>
  <si>
    <t>피플펀드컴퍼니</t>
  </si>
  <si>
    <t>Management Trainee - ML Engineer/Data Scientist-COR025258</t>
  </si>
  <si>
    <t>['go', 'vba', 'r', 'python', 'pyspark', 'excel', 'powerpoint', 'ms access', 'power bi', 'tableau']</t>
  </si>
  <si>
    <t>{'analyst_tools': ['excel', 'powerpoint', 'ms access', 'power bi', 'tableau'], 'libraries': ['pyspark'], 'programming': ['go', 'vba', 'r', 'python']}</t>
  </si>
  <si>
    <t>Team Gesundheit GmbH</t>
  </si>
  <si>
    <t>Data Engineer [Latam]</t>
  </si>
  <si>
    <t>Карпов Курсес</t>
  </si>
  <si>
    <t>Senior SysOps Engineer</t>
  </si>
  <si>
    <t>Sr Data Analyst/ Data Mapper - Full-time / Part-time</t>
  </si>
  <si>
    <t>Cognizone</t>
  </si>
  <si>
    <t>Mooncoon</t>
  </si>
  <si>
    <t>['sql', 'python', 'linux', 'terminal']</t>
  </si>
  <si>
    <t>{'os': ['linux'], 'other': ['terminal'], 'programming': ['sql', 'python']}</t>
  </si>
  <si>
    <t>Tosca Automation Engineer</t>
  </si>
  <si>
    <t>['html', 'sql', 'java', 'c#', 'sap']</t>
  </si>
  <si>
    <t>{'analyst_tools': ['sap'], 'programming': ['html', 'sql', 'java', 'c#']}</t>
  </si>
  <si>
    <t>Johnnie Walker Sr Marketing Analyst</t>
  </si>
  <si>
    <t>Senior Scientist to Advisor</t>
  </si>
  <si>
    <t>Harbingers Sp. z o.o</t>
  </si>
  <si>
    <t>['java', 'html', 'sql', 'r', 'excel', 'qlik', 'tableau']</t>
  </si>
  <si>
    <t>{'analyst_tools': ['excel', 'qlik', 'tableau'], 'programming': ['java', 'html', 'sql', 'r']}</t>
  </si>
  <si>
    <t>['sql', 'excel', 'tableau', 'power bi', 'trello', 'asana']</t>
  </si>
  <si>
    <t>{'analyst_tools': ['excel', 'tableau', 'power bi'], 'async': ['trello', 'asana'], 'programming': ['sql']}</t>
  </si>
  <si>
    <t>Big Data Engineer -Kafka Streaming @ Chennai, Pune, Bangalore!!!</t>
  </si>
  <si>
    <t>['scala', 'spark', 'kafka', 'hadoop']</t>
  </si>
  <si>
    <t>{'libraries': ['spark', 'kafka', 'hadoop'], 'programming': ['scala']}</t>
  </si>
  <si>
    <t>['sas', 'sas', 'snowflake', 'azure', 'svn', 'jira', 'microsoft teams']</t>
  </si>
  <si>
    <t>{'analyst_tools': ['sas'], 'async': ['jira'], 'cloud': ['snowflake', 'azure'], 'other': ['svn'], 'programming': ['sas'], 'sync': ['microsoft teams']}</t>
  </si>
  <si>
    <t>Data Center BMS &amp; ICT Engineer</t>
  </si>
  <si>
    <t>['windows', 'linux', 'unix', 'sheets', 'word', 'excel', 'powerpoint', 'outlook']</t>
  </si>
  <si>
    <t>{'analyst_tools': ['sheets', 'word', 'excel', 'powerpoint', 'outlook'], 'os': ['windows', 'linux', 'unix']}</t>
  </si>
  <si>
    <t>Senior Data Scientist (Lead Data Manager) - Flexi hours US...</t>
  </si>
  <si>
    <t>EDIH Senior Data Scientist</t>
  </si>
  <si>
    <t>CeADAR Ireland</t>
  </si>
  <si>
    <t>['python', 'javascript', 'aws', 'keras', 'tensorflow', 'pytorch', 'linux', 'docker']</t>
  </si>
  <si>
    <t>{'cloud': ['aws'], 'libraries': ['keras', 'tensorflow', 'pytorch'], 'os': ['linux'], 'other': ['docker'], 'programming': ['python', 'javascript']}</t>
  </si>
  <si>
    <t>Safety Engineer - Tokyo, Data Center Health and Safety</t>
  </si>
  <si>
    <t>['sql', 'python', 'azure', 'databricks', 'power bi', 'dax', 'word']</t>
  </si>
  <si>
    <t>{'analyst_tools': ['power bi', 'dax', 'word'], 'cloud': ['azure', 'databricks'], 'programming': ['sql', 'python']}</t>
  </si>
  <si>
    <t>Business Data Analyst Intern - Customer Success</t>
  </si>
  <si>
    <t>['sql', 'sas', 'sas', 'python', 'vba', 'cobol', 'jira', 'confluence']</t>
  </si>
  <si>
    <t>{'analyst_tools': ['sas'], 'async': ['jira', 'confluence'], 'programming': ['sql', 'sas', 'python', 'vba', 'cobol']}</t>
  </si>
  <si>
    <t>Looking for Data Virtualization Engineers(M/F) - Bratislava - Onsite</t>
  </si>
  <si>
    <t>Senior Linux C Engineer IRC184943</t>
  </si>
  <si>
    <t>Data Scientist Pricing P&amp;C (all genders) 60 -100 %</t>
  </si>
  <si>
    <t>Senior Business AnalystSenior Business Analyst</t>
  </si>
  <si>
    <t>['sql', 'python', 'javascript', 'r', 'azure', 'databricks', 'spark', 'tableau', 'flow']</t>
  </si>
  <si>
    <t>{'analyst_tools': ['tableau'], 'cloud': ['azure', 'databricks'], 'libraries': ['spark'], 'other': ['flow'], 'programming': ['sql', 'python', 'javascript', 'r']}</t>
  </si>
  <si>
    <t>Data Engineering Manager. Job in Coventry My Valley Jobs Today</t>
  </si>
  <si>
    <t>#4173 Data Engineer</t>
  </si>
  <si>
    <t>Global Analytics &amp; Insights Manager</t>
  </si>
  <si>
    <t>Devialet SAS</t>
  </si>
  <si>
    <t>['python', 'r', 'java', 'aws', 'databricks', 'kafka', 'spark', 'keras', 'pytorch', 'tensorflow', 'git']</t>
  </si>
  <si>
    <t>{'cloud': ['aws', 'databricks'], 'libraries': ['kafka', 'spark', 'keras', 'pytorch', 'tensorflow'], 'other': ['git'], 'programming': ['python', 'r', 'java']}</t>
  </si>
  <si>
    <t>Staff Engineer, Software Development Engineering (Apps)</t>
  </si>
  <si>
    <t>['c#', 'javascript', 'postgresql', 'ansible']</t>
  </si>
  <si>
    <t>{'databases': ['postgresql'], 'other': ['ansible'], 'programming': ['c#', 'javascript']}</t>
  </si>
  <si>
    <t>Sr. Software Engineer, Security Efficacy</t>
  </si>
  <si>
    <t>Data Engineer MOT (MSS IT)</t>
  </si>
  <si>
    <t>Analyst - Business Intelligence and Data</t>
  </si>
  <si>
    <t>Americana Computer Systems LLC</t>
  </si>
  <si>
    <t>Colton, Ulverston, UK</t>
  </si>
  <si>
    <t>University of East Anglia</t>
  </si>
  <si>
    <t>['sql', 'nosql', 'python', 'java', 'mysql', 'firestore', 'redis', 'elasticsearch', 'redshift', 'snowflake', 'bigquery', 'aws', 'gcp', 'azure', 'airflow', 'spark', 'kafka']</t>
  </si>
  <si>
    <t>{'cloud': ['redshift', 'snowflake', 'bigquery', 'aws', 'gcp', 'azure'], 'databases': ['mysql', 'firestore', 'redis', 'elasticsearch'], 'libraries': ['airflow', 'spark', 'kafka'], 'programming': ['sql', 'nosql', 'python', 'java']}</t>
  </si>
  <si>
    <t>Psyche Magnetometer Data Analyst I</t>
  </si>
  <si>
    <t>['python', 'matlab', 'unix']</t>
  </si>
  <si>
    <t>{'os': ['unix'], 'programming': ['python', 'matlab']}</t>
  </si>
  <si>
    <t>Back-end/Data Engineer - Python</t>
  </si>
  <si>
    <t>via The Storyboard</t>
  </si>
  <si>
    <t>['python', 'sql', 'aws', 'snowflake', 'airflow', 'terraform', 'docker', 'github']</t>
  </si>
  <si>
    <t>{'cloud': ['aws', 'snowflake'], 'libraries': ['airflow'], 'other': ['terraform', 'docker', 'github'], 'programming': ['python', 'sql']}</t>
  </si>
  <si>
    <t>Data Engineer- 5+ years | SQL, Google cloud, Big Query/ PostgreSQL...</t>
  </si>
  <si>
    <t>Tipp Focus Holdings</t>
  </si>
  <si>
    <t>Duccio</t>
  </si>
  <si>
    <t>['sql', 'aws', 'gcp', 'azure', 'spark', 'kafka', 'hadoop']</t>
  </si>
  <si>
    <t>{'cloud': ['aws', 'gcp', 'azure'], 'libraries': ['spark', 'kafka', 'hadoop'], 'programming': ['sql']}</t>
  </si>
  <si>
    <t>Senior Pricing Analyst - India, Remote</t>
  </si>
  <si>
    <t>Scaler Global</t>
  </si>
  <si>
    <t>Group Product Data Analyst</t>
  </si>
  <si>
    <t>['go', 'sql', 'r', 'python', 'bigquery', 'excel', 'power bi', 'looker']</t>
  </si>
  <si>
    <t>{'analyst_tools': ['excel', 'power bi', 'looker'], 'cloud': ['bigquery'], 'programming': ['go', 'sql', 'r', 'python']}</t>
  </si>
  <si>
    <t>Data Scientist Lead - HQ - Spain</t>
  </si>
  <si>
    <t>['sql', 'python', 'java', 'scala', 'c#', 'aws', 'kafka', 'docker', 'terraform']</t>
  </si>
  <si>
    <t>{'cloud': ['aws'], 'libraries': ['kafka'], 'other': ['docker', 'terraform'], 'programming': ['sql', 'python', 'java', 'scala', 'c#']}</t>
  </si>
  <si>
    <t>Evaluation Analytics - Graduate Intern.</t>
  </si>
  <si>
    <t>DevSecOps Engineer- DA Cloud</t>
  </si>
  <si>
    <t>['python', 'bash', 'powershell', 'azure', 'aws', 'gitlab', 'github', 'docker', 'terraform']</t>
  </si>
  <si>
    <t>{'cloud': ['azure', 'aws'], 'other': ['gitlab', 'github', 'docker', 'terraform'], 'programming': ['python', 'bash', 'powershell']}</t>
  </si>
  <si>
    <t>['python', 'sql', 'azure', 'looker']</t>
  </si>
  <si>
    <t>{'analyst_tools': ['looker'], 'cloud': ['azure'], 'programming': ['python', 'sql']}</t>
  </si>
  <si>
    <t>National Coordination Center</t>
  </si>
  <si>
    <t>['c', 'python', 'r', 'sql', 'c++', 'spring']</t>
  </si>
  <si>
    <t>{'libraries': ['spring'], 'programming': ['c', 'python', 'r', 'sql', 'c++']}</t>
  </si>
  <si>
    <t>Step Up</t>
  </si>
  <si>
    <t>['python', 'go', 'mysql', 'excel']</t>
  </si>
  <si>
    <t>{'analyst_tools': ['excel'], 'databases': ['mysql'], 'programming': ['python', 'go']}</t>
  </si>
  <si>
    <t>Senior Email Data Analyst (Email Agency Team)</t>
  </si>
  <si>
    <t>Configuration/Data Management Analyst</t>
  </si>
  <si>
    <t>Lead/Principal Data Analytics Consultant - Fashion and Luxury goods</t>
  </si>
  <si>
    <t>QC Scientist (w/m/x), Hybrid</t>
  </si>
  <si>
    <t>IDS Consulting</t>
  </si>
  <si>
    <t>Network Engineer, Senior</t>
  </si>
  <si>
    <t>Twenty Four Seven Recruitment Services Ltd</t>
  </si>
  <si>
    <t>['java', 'c', 'spring', 'excel']</t>
  </si>
  <si>
    <t>{'analyst_tools': ['excel'], 'libraries': ['spring'], 'programming': ['java', 'c']}</t>
  </si>
  <si>
    <t>Heaven Solutions</t>
  </si>
  <si>
    <t>['python', 'snowflake', 'airflow', 'flow']</t>
  </si>
  <si>
    <t>{'cloud': ['snowflake'], 'libraries': ['airflow'], 'other': ['flow'], 'programming': ['python']}</t>
  </si>
  <si>
    <t>Macroeconomics Data Manager - Data Management Lab</t>
  </si>
  <si>
    <t>Illuminet Solutions</t>
  </si>
  <si>
    <t>['python', 'nosql', 'aws', 'airflow']</t>
  </si>
  <si>
    <t>{'cloud': ['aws'], 'libraries': ['airflow'], 'programming': ['python', 'nosql']}</t>
  </si>
  <si>
    <t>Analyst Data Analytics (m/w/d) in Düsseldorf</t>
  </si>
  <si>
    <t>2022 Diagnostics and Data Analytics Engineer</t>
  </si>
  <si>
    <t>['c', 'python', 'java', 'c#', 'sql', 'linux']</t>
  </si>
  <si>
    <t>{'os': ['linux'], 'programming': ['c', 'python', 'java', 'c#', 'sql']}</t>
  </si>
  <si>
    <t>['python', 'r', 'sql', 'azure', 'gdpr']</t>
  </si>
  <si>
    <t>{'cloud': ['azure'], 'libraries': ['gdpr'], 'programming': ['python', 'r', 'sql']}</t>
  </si>
  <si>
    <t>['c', 'sql', 'python', 'mysql', 'azure', 'aws', 'databricks', 'spark', 'git', 'jira', 'confluence']</t>
  </si>
  <si>
    <t>{'async': ['jira', 'confluence'], 'cloud': ['azure', 'aws', 'databricks'], 'databases': ['mysql'], 'libraries': ['spark'], 'other': ['git'], 'programming': ['c', 'sql', 'python']}</t>
  </si>
  <si>
    <t>Senior Data Analyst - Informatica IICS</t>
  </si>
  <si>
    <t>Linqia</t>
  </si>
  <si>
    <t>['python', 'sql', 'azure', 'spark', 'word']</t>
  </si>
  <si>
    <t>{'analyst_tools': ['word'], 'cloud': ['azure'], 'libraries': ['spark'], 'programming': ['python', 'sql']}</t>
  </si>
  <si>
    <t>Assistant Manager - Business Analysis and Data 助理經理 - 業務分析及數據</t>
  </si>
  <si>
    <t>Software Engineer- Big Data</t>
  </si>
  <si>
    <t>['python', 'sql', 'gcp', 'aws', 'snowflake', 'azure', 'tableau']</t>
  </si>
  <si>
    <t>{'analyst_tools': ['tableau'], 'cloud': ['gcp', 'aws', 'snowflake', 'azure'], 'programming': ['python', 'sql']}</t>
  </si>
  <si>
    <t>Frontend Engineer, Transactional Experience</t>
  </si>
  <si>
    <t>['go', 'react', 'next.js']</t>
  </si>
  <si>
    <t>{'libraries': ['react'], 'programming': ['go'], 'webframeworks': ['next.js']}</t>
  </si>
  <si>
    <t>['vba', 'excel', 'outlook', 'powerpoint', 'visio', 'confluence', 'jira']</t>
  </si>
  <si>
    <t>{'analyst_tools': ['excel', 'outlook', 'powerpoint', 'visio'], 'async': ['confluence', 'jira'], 'programming': ['vba']}</t>
  </si>
  <si>
    <t>Xynotech</t>
  </si>
  <si>
    <t>Adelphi Values</t>
  </si>
  <si>
    <t>Asst. Prof. Data Science (DS)</t>
  </si>
  <si>
    <t>New Horizon College of Engineering</t>
  </si>
  <si>
    <t>['java', 'python', 'perl', 'shell', 'splunk']</t>
  </si>
  <si>
    <t>{'analyst_tools': ['splunk'], 'programming': ['java', 'python', 'perl', 'shell']}</t>
  </si>
  <si>
    <t>Data Science Lead, Visa Consulting &amp; Analytics, Indonesia</t>
  </si>
  <si>
    <t>Risk and Control Data Analyst - Customer Risk Assessment | S2 ...</t>
  </si>
  <si>
    <t>analista power bi – hibrido</t>
  </si>
  <si>
    <t>DATA ENGINEER &amp; SCIENTIST Vastgoedbedrijf KMO. Job in Antwerpen My...</t>
  </si>
  <si>
    <t>['sql', 'python', 'r', 'oracle', 'spark', 'tableau', 'sap', 'github']</t>
  </si>
  <si>
    <t>{'analyst_tools': ['tableau', 'sap'], 'cloud': ['oracle'], 'libraries': ['spark'], 'other': ['github'], 'programming': ['sql', 'python', 'r']}</t>
  </si>
  <si>
    <t>Data Scientist (m/w/d) Vertriebssteuerung</t>
  </si>
  <si>
    <t>['sql', 'python', 'go', 'alteryx', 'ssis', 'power bi', 'git']</t>
  </si>
  <si>
    <t>{'analyst_tools': ['alteryx', 'ssis', 'power bi'], 'other': ['git'], 'programming': ['sql', 'python', 'go']}</t>
  </si>
  <si>
    <t>['python', 'azure', 'snowflake', 'express', 'sap']</t>
  </si>
  <si>
    <t>{'analyst_tools': ['sap'], 'cloud': ['azure', 'snowflake'], 'programming': ['python'], 'webframeworks': ['express']}</t>
  </si>
  <si>
    <t>CCO Data Science &amp; Analytics</t>
  </si>
  <si>
    <t>['python', 'sql', 'scikit-learn', 'numpy', 'pandas', 'alteryx', 'tableau']</t>
  </si>
  <si>
    <t>{'analyst_tools': ['alteryx', 'tableau'], 'libraries': ['scikit-learn', 'numpy', 'pandas'], 'programming': ['python', 'sql']}</t>
  </si>
  <si>
    <t>Junior Data Migration Analyst</t>
  </si>
  <si>
    <t>Vacancy Available For RemoteStructural Analyst</t>
  </si>
  <si>
    <t>Senior Data Scientist (m/w/d). Job in Hamburg Cambridge Careers</t>
  </si>
  <si>
    <t>Data Engineer, People Analytics</t>
  </si>
  <si>
    <t>['html', 'javascript', 'gdpr', 'jira']</t>
  </si>
  <si>
    <t>{'async': ['jira'], 'libraries': ['gdpr'], 'programming': ['html', 'javascript']}</t>
  </si>
  <si>
    <t>Data Engineer with AWS (Remote)</t>
  </si>
  <si>
    <t>FM Data Analyst</t>
  </si>
  <si>
    <t>['sql', 'tableau', 'alteryx', 'cognos', 'excel']</t>
  </si>
  <si>
    <t>{'analyst_tools': ['tableau', 'alteryx', 'cognos', 'excel'], 'programming': ['sql']}</t>
  </si>
  <si>
    <t>A.I. Data Scientist</t>
  </si>
  <si>
    <t>Analyst-MIS</t>
  </si>
  <si>
    <t>['sql', 'r', 'pyspark', 'flow']</t>
  </si>
  <si>
    <t>{'libraries': ['pyspark'], 'other': ['flow'], 'programming': ['sql', 'r']}</t>
  </si>
  <si>
    <t>Data Engineering / Data Analyst</t>
  </si>
  <si>
    <t>Senior Software Consultant m/w/d Big Data</t>
  </si>
  <si>
    <t>['java', 'python', 'postgresql', 'mysql', 'docker', 'kubernetes']</t>
  </si>
  <si>
    <t>{'databases': ['postgresql', 'mysql'], 'other': ['docker', 'kubernetes'], 'programming': ['java', 'python']}</t>
  </si>
  <si>
    <t>Senior Data Engineer - 12 months Contract</t>
  </si>
  <si>
    <t>['javascript', 'react', 'angular', 'excel']</t>
  </si>
  <si>
    <t>{'analyst_tools': ['excel'], 'libraries': ['react'], 'programming': ['javascript'], 'webframeworks': ['angular']}</t>
  </si>
  <si>
    <t>R&amp;D engineer - Data Science &amp; AI</t>
  </si>
  <si>
    <t>['python', 'pytorch', 'tensorflow', 'keras', 'pandas', 'numpy']</t>
  </si>
  <si>
    <t>{'libraries': ['pytorch', 'tensorflow', 'keras', 'pandas', 'numpy'], 'programming': ['python']}</t>
  </si>
  <si>
    <t>Lead Software developer - Cutting-edge AI Startup</t>
  </si>
  <si>
    <t>['java', 'python', 'javascript', 'nosql', 'pytorch', 'vue.js', 'angular', 'vue', 'docker', 'git']</t>
  </si>
  <si>
    <t>{'libraries': ['pytorch'], 'other': ['docker', 'git'], 'programming': ['java', 'python', 'javascript', 'nosql'], 'webframeworks': ['vue.js', 'angular', 'vue']}</t>
  </si>
  <si>
    <t>BILLIGENCE PTY LTD, organizační složka ČR</t>
  </si>
  <si>
    <t>Data Analyst (New Graduate Position) / データアナリスト (新卒) - Mercari</t>
  </si>
  <si>
    <t>지지큐컴퍼니</t>
  </si>
  <si>
    <t>True Digital Kft.</t>
  </si>
  <si>
    <t>Data Analyst Consultant at United Nations Environment Programme (UNEP)</t>
  </si>
  <si>
    <t>Data Science Internship London 2023</t>
  </si>
  <si>
    <t>Intermediate-level Data Quality Analyst - Bahrain</t>
  </si>
  <si>
    <t>Newmont Mining Corporation</t>
  </si>
  <si>
    <t>['python', 'numpy', 'pandas', 'opencv', 'tensorflow', 'pytorch', 'git']</t>
  </si>
  <si>
    <t>{'libraries': ['numpy', 'pandas', 'opencv', 'tensorflow', 'pytorch'], 'other': ['git'], 'programming': ['python']}</t>
  </si>
  <si>
    <t>Senior Data Scientist (Contract - outside IR35)</t>
  </si>
  <si>
    <t>Data Analyst / Product Owner (REF01)</t>
  </si>
  <si>
    <t>Data Engineer plateforme Data F/H</t>
  </si>
  <si>
    <t>['python', 'aws', 'pyspark', 'terraform', 'jenkins', 'gitlab', 'confluence', 'jira']</t>
  </si>
  <si>
    <t>{'async': ['confluence', 'jira'], 'cloud': ['aws'], 'libraries': ['pyspark'], 'other': ['terraform', 'jenkins', 'gitlab'], 'programming': ['python']}</t>
  </si>
  <si>
    <t>Business Analyst / Senior Business Analyst (SPX)</t>
  </si>
  <si>
    <t>Vision Data Engineer</t>
  </si>
  <si>
    <t>['python', 'sql', 'linux', 'docker', 'git', 'confluence']</t>
  </si>
  <si>
    <t>{'async': ['confluence'], 'os': ['linux'], 'other': ['docker', 'git'], 'programming': ['python', 'sql']}</t>
  </si>
  <si>
    <t>Senior Data Analyst in Ground Truth Production</t>
  </si>
  <si>
    <t>['t-sql', 'sql', 'azure', 'databricks', 'spark', 'kafka', 'flow', 'git', 'jira']</t>
  </si>
  <si>
    <t>{'async': ['jira'], 'cloud': ['azure', 'databricks'], 'libraries': ['spark', 'kafka'], 'other': ['flow', 'git'], 'programming': ['t-sql', 'sql']}</t>
  </si>
  <si>
    <t>Senior Engineer Data Center Technologies</t>
  </si>
  <si>
    <t>Werkstudent Asset Management Data Analyst (w/m/d)</t>
  </si>
  <si>
    <t>Conclase</t>
  </si>
  <si>
    <t>Senior Data Engineer - Exasol (f/m/d) Germany</t>
  </si>
  <si>
    <t>Data engineer/Analyst DWH (Управление валидации)</t>
  </si>
  <si>
    <t>Lead Data Scientist (AI, ML, CV, MLOps)</t>
  </si>
  <si>
    <t>Centers for Independence</t>
  </si>
  <si>
    <t>ML Engineer/Statistician/Data Scientist Pre-IPO Unicorn</t>
  </si>
  <si>
    <t>CAREERXPERTS CONSULTING</t>
  </si>
  <si>
    <t>[EA] AI Tech Lead (Artificial Intelligence)</t>
  </si>
  <si>
    <t>['java', 'python', 'c++', 'aws', 'azure', 'tensorflow', 'sap']</t>
  </si>
  <si>
    <t>{'analyst_tools': ['sap'], 'cloud': ['aws', 'azure'], 'libraries': ['tensorflow'], 'programming': ['java', 'python', 'c++']}</t>
  </si>
  <si>
    <t>Addison, TX (+47 others)</t>
  </si>
  <si>
    <t>['sql', 't-sql', 'visual basic', 'word', 'excel', 'visio', 'cognos', 'ssrs']</t>
  </si>
  <si>
    <t>{'analyst_tools': ['word', 'excel', 'visio', 'cognos', 'ssrs'], 'programming': ['sql', 't-sql', 'visual basic']}</t>
  </si>
  <si>
    <t>Data Reporting Analyst. Job in Modesto My Valley Jobs Today</t>
  </si>
  <si>
    <t>['sql', 'go', 'ssrs', 'flow']</t>
  </si>
  <si>
    <t>{'analyst_tools': ['ssrs'], 'other': ['flow'], 'programming': ['sql', 'go']}</t>
  </si>
  <si>
    <t>2024 Data Scientist Work Placement</t>
  </si>
  <si>
    <t>Business  Data Analyst</t>
  </si>
  <si>
    <t>Angular Expert Software Engineer</t>
  </si>
  <si>
    <t>via Randstad.ch ‍</t>
  </si>
  <si>
    <t>['sql', 'react', 'angular', 'vue', 'jira']</t>
  </si>
  <si>
    <t>{'async': ['jira'], 'libraries': ['react'], 'programming': ['sql'], 'webframeworks': ['angular', 'vue']}</t>
  </si>
  <si>
    <t>['sql', 'python', 'gcp', 'aws', 'azure', 'airflow', 'flask', 'fastapi', 'docker', 'kubernetes', 'github', 'jira']</t>
  </si>
  <si>
    <t>{'async': ['jira'], 'cloud': ['gcp', 'aws', 'azure'], 'libraries': ['airflow'], 'other': ['docker', 'kubernetes', 'github'], 'programming': ['sql', 'python'], 'webframeworks': ['flask', 'fastapi']}</t>
  </si>
  <si>
    <t>Senior Data Scientist Consultant 80-100%. Job in Stans My Valley...</t>
  </si>
  <si>
    <t>Liechtensteinische Landesbank</t>
  </si>
  <si>
    <t>Staff Software Engineer - Data Visualization - Full Stack</t>
  </si>
  <si>
    <t>['javascript', 'java', 'sql', 'hadoop']</t>
  </si>
  <si>
    <t>{'libraries': ['hadoop'], 'programming': ['javascript', 'java', 'sql']}</t>
  </si>
  <si>
    <t>EA Inclusion</t>
  </si>
  <si>
    <t>Senior Director–Business Insights &amp; Analytics Consumer Data Science</t>
  </si>
  <si>
    <t>Data Scientist (Charlotte, NC or Remote)</t>
  </si>
  <si>
    <t>Data Scientist - Fintech - 100k + 20% Bonus, Bens - Hybrid</t>
  </si>
  <si>
    <t>Transparency Technology</t>
  </si>
  <si>
    <t>IT Product Engineer for Automotive Sensors</t>
  </si>
  <si>
    <t>Business Intelligence / Data Engineer - Stavanger</t>
  </si>
  <si>
    <t>Cloud Security Engineer - fully remote</t>
  </si>
  <si>
    <t>Square Ventures</t>
  </si>
  <si>
    <t>Data Analyst (Environmental / Sustainability)</t>
  </si>
  <si>
    <t>Accenture Recruitment 2023 - Jobs Near Me - Data Scientist Post</t>
  </si>
  <si>
    <t>['sql', 'python', 'snowflake', 'azure', 'databricks']</t>
  </si>
  <si>
    <t>{'cloud': ['snowflake', 'azure', 'databricks'], 'programming': ['sql', 'python']}</t>
  </si>
  <si>
    <t>Data Science Summer Internship - Summer 2023</t>
  </si>
  <si>
    <t>Business/Data Analist</t>
  </si>
  <si>
    <t>via Madison.be</t>
  </si>
  <si>
    <t>['java', 'gcp', 'pyspark', 'sap']</t>
  </si>
  <si>
    <t>{'analyst_tools': ['sap'], 'cloud': ['gcp'], 'libraries': ['pyspark'], 'programming': ['java']}</t>
  </si>
  <si>
    <t>Data Analyst &amp; Report Maker - French speakers Internship</t>
  </si>
  <si>
    <t>Professional Controlling Data Science</t>
  </si>
  <si>
    <t>Data Engineer (zzp - freelance)</t>
  </si>
  <si>
    <t>Omgevingsdienst Zuidoost-Brabant</t>
  </si>
  <si>
    <t>Global Data Analytics and USCAN Leader, Investigations, Monitoring</t>
  </si>
  <si>
    <t>['sql', 'python', 'mariadb', 'postgresql', 'power bi']</t>
  </si>
  <si>
    <t>{'analyst_tools': ['power bi'], 'databases': ['mariadb', 'postgresql'], 'programming': ['sql', 'python']}</t>
  </si>
  <si>
    <t>TrueData Solutions, Inc.</t>
  </si>
  <si>
    <t>['go', 'sql', 'scala', 'databricks', 'aws', 'pandas', 'pyspark', 'jupyter', 'spark', 'tableau']</t>
  </si>
  <si>
    <t>{'analyst_tools': ['tableau'], 'cloud': ['databricks', 'aws'], 'libraries': ['pandas', 'pyspark', 'jupyter', 'spark'], 'programming': ['go', 'sql', 'scala']}</t>
  </si>
  <si>
    <t>Crystal Reports Developer / Data Analyst</t>
  </si>
  <si>
    <t>Soft Options (Systems) Ltd.</t>
  </si>
  <si>
    <t>['rust', 'ruby', 'ruby', 'sql', 'redshift', 'aws', 'express', 'looker', 'terraform']</t>
  </si>
  <si>
    <t>{'analyst_tools': ['looker'], 'cloud': ['redshift', 'aws'], 'other': ['terraform'], 'programming': ['rust', 'ruby', 'sql'], 'webframeworks': ['ruby', 'express']}</t>
  </si>
  <si>
    <t>Data Engineer (Клиентская аналитика)</t>
  </si>
  <si>
    <t>Knorex India</t>
  </si>
  <si>
    <t>(Senior) Data Scientist - Volume &amp; Receivables Forecasting</t>
  </si>
  <si>
    <t>Gen AI: Data Scientist/ Sr. Data Scientist (3-5 Yrs)</t>
  </si>
  <si>
    <t>Mechanical Commissioning Engineer - Data Center</t>
  </si>
  <si>
    <t>Data Mesh Engineer</t>
  </si>
  <si>
    <t>['java', 'python', 'sql', 'azure', 'excel', 'gitlab', 'npm']</t>
  </si>
  <si>
    <t>{'analyst_tools': ['excel'], 'cloud': ['azure'], 'other': ['gitlab', 'npm'], 'programming': ['java', 'python', 'sql']}</t>
  </si>
  <si>
    <t>Balboa - Senior Data Scientist - Full-time</t>
  </si>
  <si>
    <t>['hadoop', 'airflow', 'kubernetes']</t>
  </si>
  <si>
    <t>{'libraries': ['hadoop', 'airflow'], 'other': ['kubernetes']}</t>
  </si>
  <si>
    <t>['python', 'aws', 'pandas', 'numpy', 'scikit-learn', 'pyspark', 'excel']</t>
  </si>
  <si>
    <t>{'analyst_tools': ['excel'], 'cloud': ['aws'], 'libraries': ['pandas', 'numpy', 'scikit-learn', 'pyspark'], 'programming': ['python']}</t>
  </si>
  <si>
    <t>Data Scientist - NORD - Lille F/H (IT)</t>
  </si>
  <si>
    <t>IT Chapter Lead Engineer Data Dev</t>
  </si>
  <si>
    <t>Lanware Solutions</t>
  </si>
  <si>
    <t>Data Engineer - Operations</t>
  </si>
  <si>
    <t>Risk Analytics Data Scientist (Sr. Data / Specialist)</t>
  </si>
  <si>
    <t>ingeniero comercial para analista de datos comerciales</t>
  </si>
  <si>
    <t>Institucion privada</t>
  </si>
  <si>
    <t>Data Analyst - Blockchain - Growth</t>
  </si>
  <si>
    <t>Odiin</t>
  </si>
  <si>
    <t>BI Product Analyst</t>
  </si>
  <si>
    <t>Publicis Groupe NL</t>
  </si>
  <si>
    <t>KUBUS</t>
  </si>
  <si>
    <t>['c#', 'go', 'zoom']</t>
  </si>
  <si>
    <t>{'programming': ['c#', 'go'], 'sync': ['zoom']}</t>
  </si>
  <si>
    <t>GCP DATA ENGINEER | PART TIME TRAINER</t>
  </si>
  <si>
    <t>Thinkcloudly</t>
  </si>
  <si>
    <t>Data Analyst-Healthcare</t>
  </si>
  <si>
    <t>WnD Solutions Engineer</t>
  </si>
  <si>
    <t>Application Portfolio Analyst</t>
  </si>
  <si>
    <t>Stage - Data Engineer/ Data Scientist</t>
  </si>
  <si>
    <t>Analyst, Global Performance, Google Customer Solutions</t>
  </si>
  <si>
    <t>Redwood City, CA   (+5 others)</t>
  </si>
  <si>
    <t>['python', 'sql', 'aws', 'tableau', 'cognos', 'excel']</t>
  </si>
  <si>
    <t>{'analyst_tools': ['tableau', 'cognos', 'excel'], 'cloud': ['aws'], 'programming': ['python', 'sql']}</t>
  </si>
  <si>
    <t>['sql', 'sas', 'sas', 'python', 'r', 'bigquery']</t>
  </si>
  <si>
    <t>{'analyst_tools': ['sas'], 'cloud': ['bigquery'], 'programming': ['sql', 'sas', 'python', 'r']}</t>
  </si>
  <si>
    <t>Senior Python Engineer (relocation to Yerevan)</t>
  </si>
  <si>
    <t>SCHNEIDER GROUP</t>
  </si>
  <si>
    <t>['python', 'bash', 'javascript', 'aws', 'gcp', 'numpy', 'git', 'jenkins', 'jira']</t>
  </si>
  <si>
    <t>{'async': ['jira'], 'cloud': ['aws', 'gcp'], 'libraries': ['numpy'], 'other': ['git', 'jenkins'], 'programming': ['python', 'bash', 'javascript']}</t>
  </si>
  <si>
    <t>Sr.  Data Analytics Engineer - APAC</t>
  </si>
  <si>
    <t>Pega Developer</t>
  </si>
  <si>
    <t>Server Analyst (Hybrid)</t>
  </si>
  <si>
    <t>['redhat', 'linux', 'ansible']</t>
  </si>
  <si>
    <t>{'os': ['redhat', 'linux'], 'other': ['ansible']}</t>
  </si>
  <si>
    <t>Technical Support Executive</t>
  </si>
  <si>
    <t>Dimensionless Technologies</t>
  </si>
  <si>
    <t>Data Engineer Intern (remote – healthcare), Sale</t>
  </si>
  <si>
    <t>Director - Analytics and Data Science</t>
  </si>
  <si>
    <t>['sql', 'python', 'r', 'sas', 'sas', 'excel', 'sheets', 'tableau']</t>
  </si>
  <si>
    <t>{'analyst_tools': ['sas', 'excel', 'sheets', 'tableau'], 'programming': ['sql', 'python', 'r', 'sas']}</t>
  </si>
  <si>
    <t>Hamstech College of Creative Education</t>
  </si>
  <si>
    <t>Epikso India Pvt Ltd</t>
  </si>
  <si>
    <t>['python', 'sql', 'mongodb', 'mongodb', 'pandas', 'matplotlib', 'numpy']</t>
  </si>
  <si>
    <t>{'databases': ['mongodb'], 'libraries': ['pandas', 'matplotlib', 'numpy'], 'programming': ['python', 'sql', 'mongodb']}</t>
  </si>
  <si>
    <t>Data Conversion Analyst / Full-time (Remote)</t>
  </si>
  <si>
    <t>Health Quality and Safety Commission</t>
  </si>
  <si>
    <t>Applied Data Scientist - Women Returner</t>
  </si>
  <si>
    <t>['sql', 'python', 'github', 'git', 'slack']</t>
  </si>
  <si>
    <t>{'other': ['github', 'git'], 'programming': ['sql', 'python'], 'sync': ['slack']}</t>
  </si>
  <si>
    <t>2023-7062_Data Analyst (French)</t>
  </si>
  <si>
    <t>HARTREE PARTNERS SINGAPORE PTE. LIMITED</t>
  </si>
  <si>
    <t>Junior Data Engineer (32-40upw in Zwolle en thuis)</t>
  </si>
  <si>
    <t>Grain</t>
  </si>
  <si>
    <t>['python', 'scala', 'sql', 'azure', 'pyspark', 'power bi']</t>
  </si>
  <si>
    <t>{'analyst_tools': ['power bi'], 'cloud': ['azure'], 'libraries': ['pyspark'], 'programming': ['python', 'scala', 'sql']}</t>
  </si>
  <si>
    <t>['sql', 'nosql', 'aws', 'spark', 'express', 'docker', 'kubernetes', 'jira']</t>
  </si>
  <si>
    <t>{'async': ['jira'], 'cloud': ['aws'], 'libraries': ['spark'], 'other': ['docker', 'kubernetes'], 'programming': ['sql', 'nosql'], 'webframeworks': ['express']}</t>
  </si>
  <si>
    <t>System Engineer (Data Centre Ops - Assistant Manager)</t>
  </si>
  <si>
    <t>['vmware', 'react', 'windows', 'redhat']</t>
  </si>
  <si>
    <t>{'cloud': ['vmware'], 'libraries': ['react'], 'os': ['windows', 'redhat']}</t>
  </si>
  <si>
    <t>Global Data Analyst (ILC Sec.) - P-2</t>
  </si>
  <si>
    <t>International Fund for Agricultural Development (IFAD)</t>
  </si>
  <si>
    <t>['java', 'scala', 'javascript', 'go', 'nosql', 'python', 'php', 'aws', 'node.js', 'docker']</t>
  </si>
  <si>
    <t>{'cloud': ['aws'], 'other': ['docker'], 'programming': ['java', 'scala', 'javascript', 'go', 'nosql', 'python', 'php'], 'webframeworks': ['node.js']}</t>
  </si>
  <si>
    <t>CRM Analyst (m/f/x)- German speaking</t>
  </si>
  <si>
    <t>Sachbearbeiter (w/m/d) Data Analyst und Technisches Controlling</t>
  </si>
  <si>
    <t>['sql', 'sql server', 'excel', 'microstrategy', 'power bi', 'tableau']</t>
  </si>
  <si>
    <t>{'analyst_tools': ['excel', 'microstrategy', 'power bi', 'tableau'], 'databases': ['sql server'], 'programming': ['sql']}</t>
  </si>
  <si>
    <t>ICAP Employment Solutions</t>
  </si>
  <si>
    <t>['sql', 't-sql', 'nosql', 'r', 'python', 'sql server', 'azure', 'power bi', 'ssis', 'ssrs']</t>
  </si>
  <si>
    <t>{'analyst_tools': ['power bi', 'ssis', 'ssrs'], 'cloud': ['azure'], 'databases': ['sql server'], 'programming': ['sql', 't-sql', 'nosql', 'r', 'python']}</t>
  </si>
  <si>
    <t>Analyst/Sr Analyst, Data Steward</t>
  </si>
  <si>
    <t>University of California - Irvine Health</t>
  </si>
  <si>
    <t>Tecno S.r.l</t>
  </si>
  <si>
    <t>Business Analyst - MIS &amp; Reporting-ANA006031</t>
  </si>
  <si>
    <t>['go', 'sql', 'vba', 'python', 'oracle', 'excel', 'tableau']</t>
  </si>
  <si>
    <t>{'analyst_tools': ['excel', 'tableau'], 'cloud': ['oracle'], 'programming': ['go', 'sql', 'vba', 'python']}</t>
  </si>
  <si>
    <t>Head Of Department</t>
  </si>
  <si>
    <t>Python - Data Scientists Trainer</t>
  </si>
  <si>
    <t>Srishti Innovative</t>
  </si>
  <si>
    <t>Software Architect, Data Science</t>
  </si>
  <si>
    <t>['c++', 'c#', 'java', 'sql', 'nosql', 'gdpr', 'windows', 'linux', 'kubernetes', 'docker', 'terraform']</t>
  </si>
  <si>
    <t>{'libraries': ['gdpr'], 'os': ['windows', 'linux'], 'other': ['kubernetes', 'docker', 'terraform'], 'programming': ['c++', 'c#', 'java', 'sql', 'nosql']}</t>
  </si>
  <si>
    <t>[그룹 계열사] AI/Data Scientist (5년이상)</t>
  </si>
  <si>
    <t>Lead Data Analyst, Customer Feedback</t>
  </si>
  <si>
    <t>['sql', 'python', 'r', 'spark', 'excel', 'tableau', 'flow']</t>
  </si>
  <si>
    <t>{'analyst_tools': ['excel', 'tableau'], 'libraries': ['spark'], 'other': ['flow'], 'programming': ['sql', 'python', 'r']}</t>
  </si>
  <si>
    <t>Business Analyst - Life Sciences</t>
  </si>
  <si>
    <t>['python', 'sql', 'java', 'postgresql', 'oracle', 'aws', 'azure', 'gcp', 'hadoop', 'spark', 'kafka', 'word']</t>
  </si>
  <si>
    <t>{'analyst_tools': ['word'], 'cloud': ['oracle', 'aws', 'azure', 'gcp'], 'databases': ['postgresql'], 'libraries': ['hadoop', 'spark', 'kafka'], 'programming': ['python', 'sql', 'java']}</t>
  </si>
  <si>
    <t>Senior MLOps Engineer (Computer vision, GenAI, Nvidia) - Remote</t>
  </si>
  <si>
    <t>Data Analyst / Document Controller (Power BI)</t>
  </si>
  <si>
    <t>White Cap - ATL</t>
  </si>
  <si>
    <t>Tableau Visualisation Analyst</t>
  </si>
  <si>
    <t>Data Analyst Power Bi 37 H/F</t>
  </si>
  <si>
    <t>Senior Data Scientist (Research)</t>
  </si>
  <si>
    <t>via Lendable</t>
  </si>
  <si>
    <t>Data Scientist Assistant – Stage Juillet 2023 (F/H/NB)</t>
  </si>
  <si>
    <t>['sql', 'scala', 'hadoop', 'spark', 'kafka', 'unix']</t>
  </si>
  <si>
    <t>{'libraries': ['hadoop', 'spark', 'kafka'], 'os': ['unix'], 'programming': ['sql', 'scala']}</t>
  </si>
  <si>
    <t>VP, Data Scientist, Technology Group 15169</t>
  </si>
  <si>
    <t>Sr. Clinical Data Scientist (SAS/SQL)</t>
  </si>
  <si>
    <t>Forte Recruitment Consultants</t>
  </si>
  <si>
    <t>Data analyst (H/F) - Boulogne-Billancourt</t>
  </si>
  <si>
    <t>['python', 'sql', 'power bi', 'tableau', 'jira']</t>
  </si>
  <si>
    <t>{'analyst_tools': ['power bi', 'tableau'], 'async': ['jira'], 'programming': ['python', 'sql']}</t>
  </si>
  <si>
    <t>Consultor Financiero de analítica avanzada (Analitica/ AI, data...</t>
  </si>
  <si>
    <t>☁ Cloud Data Engineer - 100% remoto</t>
  </si>
  <si>
    <t>['sql', 'nosql', 'mongodb', 'mongodb', 'postgresql', 'redis', 'oracle', 'kafka', 'linux', 'terraform', 'ansible', 'jenkins', 'kubernetes']</t>
  </si>
  <si>
    <t>{'cloud': ['oracle'], 'databases': ['mongodb', 'postgresql', 'redis'], 'libraries': ['kafka'], 'os': ['linux'], 'other': ['terraform', 'ansible', 'jenkins', 'kubernetes'], 'programming': ['sql', 'nosql', 'mongodb']}</t>
  </si>
  <si>
    <t>DevOps Analystics Engineer</t>
  </si>
  <si>
    <t>Research Data Scientist - Zhang Lab - Division of Artificial...</t>
  </si>
  <si>
    <t>Accial Capital</t>
  </si>
  <si>
    <t>Health Information Analyst- Health Information Services, Full Time</t>
  </si>
  <si>
    <t>Health First Shared Svcs Inc</t>
  </si>
  <si>
    <t>Senior Data Engineer – Design &amp; Develop New Data Platform</t>
  </si>
  <si>
    <t>BI Engineer - Data Analytics/Tableau</t>
  </si>
  <si>
    <t>V-HR Designers Consulting Pvt Ltd</t>
  </si>
  <si>
    <t>['sql', 'sql server', 'azure', 'looker', 'tableau', 'power bi', 'dax', 'ssis']</t>
  </si>
  <si>
    <t>{'analyst_tools': ['looker', 'tableau', 'power bi', 'dax', 'ssis'], 'cloud': ['azure'], 'databases': ['sql server'], 'programming': ['sql']}</t>
  </si>
  <si>
    <t>Data Engineer - Matillion Developer</t>
  </si>
  <si>
    <t>Newscape Consulting</t>
  </si>
  <si>
    <t>Big data/ Solution Architect</t>
  </si>
  <si>
    <t>['python', 'kafka', 'spark', 'hadoop', 'kubernetes']</t>
  </si>
  <si>
    <t>{'libraries': ['kafka', 'spark', 'hadoop'], 'other': ['kubernetes'], 'programming': ['python']}</t>
  </si>
  <si>
    <t>ENGINEER, NVEG PRODUCT ENGINEERING - TY</t>
  </si>
  <si>
    <t>Tech Lead (Azure Data Engineer)</t>
  </si>
  <si>
    <t>Leer, Germany</t>
  </si>
  <si>
    <t>ORGADATA AG</t>
  </si>
  <si>
    <t>Data Scientist - 1 Year Fellowship</t>
  </si>
  <si>
    <t>['python', 'r', 'julia', 'sql', 'azure', 'git', 'github']</t>
  </si>
  <si>
    <t>{'cloud': ['azure'], 'other': ['git', 'github'], 'programming': ['python', 'r', 'julia', 'sql']}</t>
  </si>
  <si>
    <t>['sql', 'vba', 'dax', 'power bi', 'excel']</t>
  </si>
  <si>
    <t>{'analyst_tools': ['dax', 'power bi', 'excel'], 'programming': ['sql', 'vba']}</t>
  </si>
  <si>
    <t>SAP BW/BI Consultant</t>
  </si>
  <si>
    <t>On Device Solutions Ltd.</t>
  </si>
  <si>
    <t>['sap', 'power bi', 'qlik', 'tableau']</t>
  </si>
  <si>
    <t>{'analyst_tools': ['sap', 'power bi', 'qlik', 'tableau']}</t>
  </si>
  <si>
    <t>Apprenti Data scientist - ANGLAIS COURANT - H/F</t>
  </si>
  <si>
    <t>Senior Data Sciencist - SCF</t>
  </si>
  <si>
    <t>Model and Data Analyst</t>
  </si>
  <si>
    <t>Erste Banka Srbija</t>
  </si>
  <si>
    <t>['sql', 'powershell', 'sql server', 'postgresql', 'oracle', 'aws', 'azure', 'gcp', 'terraform']</t>
  </si>
  <si>
    <t>{'cloud': ['oracle', 'aws', 'azure', 'gcp'], 'databases': ['sql server', 'postgresql'], 'other': ['terraform'], 'programming': ['sql', 'powershell']}</t>
  </si>
  <si>
    <t>Senior Data Analytics Engineer - Turing</t>
  </si>
  <si>
    <t>via Empregos Brasil – Oportunidades De Emprego, Estágios, Jovem Aprendiz E Concursos No Brasil.</t>
  </si>
  <si>
    <t>Junior Python Engineer IRC190652</t>
  </si>
  <si>
    <t>['python', 'gcp', 'react', 'fastapi', 'angular']</t>
  </si>
  <si>
    <t>{'cloud': ['gcp'], 'libraries': ['react'], 'programming': ['python'], 'webframeworks': ['fastapi', 'angular']}</t>
  </si>
  <si>
    <t>Senior Data Engineer (Remote-ETL/Azure)</t>
  </si>
  <si>
    <t>['sql', 'azure', 'databricks', 'snowflake', 'word']</t>
  </si>
  <si>
    <t>{'analyst_tools': ['word'], 'cloud': ['azure', 'databricks', 'snowflake'], 'programming': ['sql']}</t>
  </si>
  <si>
    <t>Risk Analyst And Data Scientist</t>
  </si>
  <si>
    <t>['python', 'sas', 'sas', 'pandas', 'numpy', 'seaborn', 'tableau']</t>
  </si>
  <si>
    <t>{'analyst_tools': ['sas', 'tableau'], 'libraries': ['pandas', 'numpy', 'seaborn'], 'programming': ['python', 'sas']}</t>
  </si>
  <si>
    <t>Межрегиональный ТранзитТелеком (АО МТТ)</t>
  </si>
  <si>
    <t>['c', 'python', 'postgresql', 'oracle', 'spark', 'kafka', 'airflow']</t>
  </si>
  <si>
    <t>{'cloud': ['oracle'], 'databases': ['postgresql'], 'libraries': ['spark', 'kafka', 'airflow'], 'programming': ['c', 'python']}</t>
  </si>
  <si>
    <t>Middle Python Developer!</t>
  </si>
  <si>
    <t>Веллфин, ООО</t>
  </si>
  <si>
    <t>['sql', 'r', 'python', 'scala', 'bash', 'shell', 'cassandra', 'pyspark']</t>
  </si>
  <si>
    <t>{'databases': ['cassandra'], 'libraries': ['pyspark'], 'programming': ['sql', 'r', 'python', 'scala', 'bash', 'shell']}</t>
  </si>
  <si>
    <t>Leading Real estate Builder</t>
  </si>
  <si>
    <t>NutriDecc</t>
  </si>
  <si>
    <t>['python', 'sql', 'databricks', 'aws', 'airflow', 'hadoop', 'docker']</t>
  </si>
  <si>
    <t>{'cloud': ['databricks', 'aws'], 'libraries': ['airflow', 'hadoop'], 'other': ['docker'], 'programming': ['python', 'sql']}</t>
  </si>
  <si>
    <t>Volunteer: DATA: Google Studio Analytics</t>
  </si>
  <si>
    <t>Business Analyst Support, Softlines</t>
  </si>
  <si>
    <t>Data Center Engineer. Job in Zürich My Valley Jobs Today</t>
  </si>
  <si>
    <t>['power bi', 'tableau', 'looker', 'dax']</t>
  </si>
  <si>
    <t>{'analyst_tools': ['power bi', 'tableau', 'looker', 'dax']}</t>
  </si>
  <si>
    <t>THE HYDE GROUP</t>
  </si>
  <si>
    <t>Data Support Officer</t>
  </si>
  <si>
    <t>บริษัท บิวเทรี่ยม จำกัด (BEAUTRIUM)</t>
  </si>
  <si>
    <t>Data Scientist Opportunity</t>
  </si>
  <si>
    <t>['python', 'r', 'sql', 'aws', 'azure', 'django', 'unix', 'linux', 'git']</t>
  </si>
  <si>
    <t>{'cloud': ['aws', 'azure'], 'os': ['unix', 'linux'], 'other': ['git'], 'programming': ['python', 'r', 'sql'], 'webframeworks': ['django']}</t>
  </si>
  <si>
    <t>Analyst - ABS &amp; CLO Processing</t>
  </si>
  <si>
    <t>ESA Copernicus Data Account Engineer</t>
  </si>
  <si>
    <t>AVP - Senior Data Scientist</t>
  </si>
  <si>
    <t>['python', 'sas', 'sas', 'r', 'sql', 'excel']</t>
  </si>
  <si>
    <t>{'analyst_tools': ['sas', 'excel'], 'programming': ['python', 'sas', 'r', 'sql']}</t>
  </si>
  <si>
    <t>Realign Consulting | Empowering data-driven companies</t>
  </si>
  <si>
    <t>Pige</t>
  </si>
  <si>
    <t>['sql', 'python', 'snowflake', 'tableau', 'alteryx']</t>
  </si>
  <si>
    <t>{'analyst_tools': ['tableau', 'alteryx'], 'cloud': ['snowflake'], 'programming': ['sql', 'python']}</t>
  </si>
  <si>
    <t>BetMGM</t>
  </si>
  <si>
    <t>API ADL Analyst</t>
  </si>
  <si>
    <t>Kandhar, Maharashtra, India</t>
  </si>
  <si>
    <t>Finance &amp; Operations Data Analyst (H/F)</t>
  </si>
  <si>
    <t>ACCENTA</t>
  </si>
  <si>
    <t>3R - Réseau Radiologique Romand</t>
  </si>
  <si>
    <t>Business Intelligence Operations Analyst</t>
  </si>
  <si>
    <t>Golden 1 Credit Union</t>
  </si>
  <si>
    <t>['t-sql', 'sql', 'excel', 'sheets', 'terminal']</t>
  </si>
  <si>
    <t>{'analyst_tools': ['excel', 'sheets'], 'other': ['terminal'], 'programming': ['t-sql', 'sql']}</t>
  </si>
  <si>
    <t>Bays Consulting Ltd</t>
  </si>
  <si>
    <t>['go', 'python', 'r', 'sql', 'aws', 'azure', 'numpy', 'pandas', 'pytorch', 'tensorflow', 'plotly', 'react', 'word', 'git', 'docker', 'terraform']</t>
  </si>
  <si>
    <t>{'analyst_tools': ['word'], 'cloud': ['aws', 'azure'], 'libraries': ['numpy', 'pandas', 'pytorch', 'tensorflow', 'plotly', 'react'], 'other': ['git', 'docker', 'terraform'], 'programming': ['go', 'python', 'r', 'sql']}</t>
  </si>
  <si>
    <t>Valtir Llc</t>
  </si>
  <si>
    <t>['powerpoint', 'excel', 'alteryx', 'tableau', 'power bi', 'flow']</t>
  </si>
  <si>
    <t>{'analyst_tools': ['powerpoint', 'excel', 'alteryx', 'tableau', 'power bi'], 'other': ['flow']}</t>
  </si>
  <si>
    <t>PayPro</t>
  </si>
  <si>
    <t>Ann Arbor Charter Twp, MI</t>
  </si>
  <si>
    <t>['python', 'mongo', 'java', 'c', 'scala', 'javascript', 'mysql', 'cassandra', 'snowflake', 'databricks', 'redshift', 'bigquery', 'aws', 'azure', 'gcp', 'oracle', 'hadoop', 'spark', 'gdpr']</t>
  </si>
  <si>
    <t>{'cloud': ['snowflake', 'databricks', 'redshift', 'bigquery', 'aws', 'azure', 'gcp', 'oracle'], 'databases': ['mysql', 'cassandra'], 'libraries': ['hadoop', 'spark', 'gdpr'], 'programming': ['python', 'mongo', 'java', 'c', 'scala', 'javascript']}</t>
  </si>
  <si>
    <t>DevOps Engineer Intern</t>
  </si>
  <si>
    <t>['scala', 'python', 'go', 'spark', 'hadoop', 'airflow']</t>
  </si>
  <si>
    <t>{'libraries': ['spark', 'hadoop', 'airflow'], 'programming': ['scala', 'python', 'go']}</t>
  </si>
  <si>
    <t>Data Analyst – Basel IV</t>
  </si>
  <si>
    <t>Desenvolupador/a de Programari Azure Data</t>
  </si>
  <si>
    <t>['sql', 't-sql', 'aws', 'gcp', 'azure', 'dax', 'git', 'jenkins', 'jira', 'confluence']</t>
  </si>
  <si>
    <t>{'analyst_tools': ['dax'], 'async': ['jira', 'confluence'], 'cloud': ['aws', 'gcp', 'azure'], 'other': ['git', 'jenkins'], 'programming': ['sql', 't-sql']}</t>
  </si>
  <si>
    <t>Process Engineer/ Data Engineer</t>
  </si>
  <si>
    <t>Data Analyst Specialist II (695015)</t>
  </si>
  <si>
    <t>Van Wijnen Groep</t>
  </si>
  <si>
    <t>['python', 'sql', 'mongodb', 'mongodb', 'sql server', 'azure', 'databricks', 'terraform']</t>
  </si>
  <si>
    <t>{'cloud': ['azure', 'databricks'], 'databases': ['mongodb', 'sql server'], 'other': ['terraform'], 'programming': ['python', 'sql', 'mongodb']}</t>
  </si>
  <si>
    <t>Zaver</t>
  </si>
  <si>
    <t>Radionuclide Software Engineer (P-4)</t>
  </si>
  <si>
    <t>Comprehensive Nuclear-Test-Ban Treaty Organization</t>
  </si>
  <si>
    <t>['python', 'c', 'postgresql', 'oracle']</t>
  </si>
  <si>
    <t>{'cloud': ['oracle'], 'databases': ['postgresql'], 'programming': ['python', 'c']}</t>
  </si>
  <si>
    <t>Marketing data analist</t>
  </si>
  <si>
    <t>['sql', 'html', 'c#', 'sql server', 'azure', 'asp.net', 'windows', 'excel', 'power bi', 'flow']</t>
  </si>
  <si>
    <t>{'analyst_tools': ['excel', 'power bi'], 'cloud': ['azure'], 'databases': ['sql server'], 'os': ['windows'], 'other': ['flow'], 'programming': ['sql', 'html', 'c#'], 'webframeworks': ['asp.net']}</t>
  </si>
  <si>
    <t>['sql', 'python', 'c', 'hadoop', 'spark', 'excel', 'tableau', 'qlik', 'alteryx']</t>
  </si>
  <si>
    <t>{'analyst_tools': ['excel', 'tableau', 'qlik', 'alteryx'], 'libraries': ['hadoop', 'spark'], 'programming': ['sql', 'python', 'c']}</t>
  </si>
  <si>
    <t>['python', 'java', 'r', 'sas', 'sas', 'sql', 'hadoop', 'tableau']</t>
  </si>
  <si>
    <t>{'analyst_tools': ['sas', 'tableau'], 'libraries': ['hadoop'], 'programming': ['python', 'java', 'r', 'sas', 'sql']}</t>
  </si>
  <si>
    <t>['python', 'sql', 'postgresql', 'spark', 'pyspark', 'airflow', 'docker', 'kubernetes']</t>
  </si>
  <si>
    <t>{'databases': ['postgresql'], 'libraries': ['spark', 'pyspark', 'airflow'], 'other': ['docker', 'kubernetes'], 'programming': ['python', 'sql']}</t>
  </si>
  <si>
    <t>Team Manager - Data Warehouse Engineering Guild</t>
  </si>
  <si>
    <t>Data Scientist Confirmé-e - Services H/F</t>
  </si>
  <si>
    <t>Data Engineer - Banking - GCP/Big Query</t>
  </si>
  <si>
    <t>Senior Statistician I - Late Oncology</t>
  </si>
  <si>
    <t>Insight into Action Analyst</t>
  </si>
  <si>
    <t>via WeITglobal</t>
  </si>
  <si>
    <t>Senior Data Scientist - United Kingdom (Remote)</t>
  </si>
  <si>
    <t>['sql', 'python', 'r', 'rust', 'shell', 'sheets', 'terminal']</t>
  </si>
  <si>
    <t>{'analyst_tools': ['sheets'], 'other': ['terminal'], 'programming': ['sql', 'python', 'r', 'rust', 'shell']}</t>
  </si>
  <si>
    <t>Data Analyst and Power BI specialist</t>
  </si>
  <si>
    <t>ML/Data Science Lead</t>
  </si>
  <si>
    <t>Ebryx (Pvt.) Ltd.</t>
  </si>
  <si>
    <t>['c', 'r', 'python', 'scala', 'mongodb', 'mongodb', 'aws', 'kafka', 'spark', 'hadoop']</t>
  </si>
  <si>
    <t>{'cloud': ['aws'], 'databases': ['mongodb'], 'libraries': ['kafka', 'spark', 'hadoop'], 'programming': ['c', 'r', 'python', 'scala', 'mongodb']}</t>
  </si>
  <si>
    <t>Data Scientist - Future of Work</t>
  </si>
  <si>
    <t>Data Analyst, Medical Staff Administration</t>
  </si>
  <si>
    <t>Carle Health</t>
  </si>
  <si>
    <t>['windows', 'word', 'spreadsheet', 'flow']</t>
  </si>
  <si>
    <t>{'analyst_tools': ['word', 'spreadsheet'], 'os': ['windows'], 'other': ['flow']}</t>
  </si>
  <si>
    <t>Data Analyst (Data Quality de Talend)</t>
  </si>
  <si>
    <t>Business Intelligence Analyst - Hybrid</t>
  </si>
  <si>
    <t>People Data and Analytics Manager</t>
  </si>
  <si>
    <t>['python', 'opencv', 'tensorflow', 'pytorch', 'linux', 'git']</t>
  </si>
  <si>
    <t>{'libraries': ['opencv', 'tensorflow', 'pytorch'], 'os': ['linux'], 'other': ['git'], 'programming': ['python']}</t>
  </si>
  <si>
    <t>['t-sql', 'ssrs', 'power bi', 'ssis', 'tableau', 'qlik']</t>
  </si>
  <si>
    <t>{'analyst_tools': ['ssrs', 'power bi', 'ssis', 'tableau', 'qlik'], 'programming': ['t-sql']}</t>
  </si>
  <si>
    <t>['sql', 'python', 'java', 'c++', 'scala', 'power bi', 'tableau', 'terraform', 'ansible']</t>
  </si>
  <si>
    <t>{'analyst_tools': ['power bi', 'tableau'], 'other': ['terraform', 'ansible'], 'programming': ['sql', 'python', 'java', 'c++', 'scala']}</t>
  </si>
  <si>
    <t>Data Analyst - Technology Transformation</t>
  </si>
  <si>
    <t>Hill Robinson</t>
  </si>
  <si>
    <t>Data Annotation Engineer || Immediate Joiner</t>
  </si>
  <si>
    <t>['typescript', 'python', 'java', 'azure', 'git', 'svn', 'kubernetes', 'docker']</t>
  </si>
  <si>
    <t>{'cloud': ['azure'], 'other': ['git', 'svn', 'kubernetes', 'docker'], 'programming': ['typescript', 'python', 'java']}</t>
  </si>
  <si>
    <t>Bebington, Wirral, UK</t>
  </si>
  <si>
    <t>['sql', 'shell', 'python', 'scala', 'nosql', 'mongodb', 'mongodb', 'db2', 'azure', 'gcp', 'oracle', 'hadoop', 'pyspark', 'jenkins', 'git', 'jira']</t>
  </si>
  <si>
    <t>{'async': ['jira'], 'cloud': ['azure', 'gcp', 'oracle'], 'databases': ['mongodb', 'db2'], 'libraries': ['hadoop', 'pyspark'], 'other': ['jenkins', 'git'], 'programming': ['sql', 'shell', 'python', 'scala', 'nosql', 'mongodb']}</t>
  </si>
  <si>
    <t>['python', 'aws', 'linux', 'docker', 'kubernetes', 'git']</t>
  </si>
  <si>
    <t>{'cloud': ['aws'], 'os': ['linux'], 'other': ['docker', 'kubernetes', 'git'], 'programming': ['python']}</t>
  </si>
  <si>
    <t>Business / Data Analyst/ Boston, MA, 3+ Months Contract</t>
  </si>
  <si>
    <t>['swift', 'sql', 'vba', 'excel', 'visio', 'flow']</t>
  </si>
  <si>
    <t>{'analyst_tools': ['excel', 'visio'], 'other': ['flow'], 'programming': ['swift', 'sql', 'vba']}</t>
  </si>
  <si>
    <t>Financial Data Analyst(Quickbooks)</t>
  </si>
  <si>
    <t>['excel', 'outlook', 'word', 'planner']</t>
  </si>
  <si>
    <t>{'analyst_tools': ['excel', 'outlook', 'word'], 'async': ['planner']}</t>
  </si>
  <si>
    <t>Project Manager/Business Analyst/Data Quality &amp; Governance/Bank ...</t>
  </si>
  <si>
    <t>Bitcoin Mining Operations</t>
  </si>
  <si>
    <t>Arxax</t>
  </si>
  <si>
    <t>['sql', 'r', 'python', 'mysql', 'sql server', 'oracle']</t>
  </si>
  <si>
    <t>{'cloud': ['oracle'], 'databases': ['mysql', 'sql server'], 'programming': ['sql', 'r', 'python']}</t>
  </si>
  <si>
    <t>['sql', 'python', 'scala', 'c', 'c++', 'java', 'azure', 'aws', 'hadoop', 'spark']</t>
  </si>
  <si>
    <t>{'cloud': ['azure', 'aws'], 'libraries': ['hadoop', 'spark'], 'programming': ['sql', 'python', 'scala', 'c', 'c++', 'java']}</t>
  </si>
  <si>
    <t>Team Leader Data</t>
  </si>
  <si>
    <t>Business Data Analyst. Job in Fort Worth NBC4i Jobs</t>
  </si>
  <si>
    <t>['vba', 'javascript', 'python', 't-sql', 'sql', 'sql server', 'sharepoint', 'excel', 'microsoft teams']</t>
  </si>
  <si>
    <t>{'analyst_tools': ['sharepoint', 'excel'], 'databases': ['sql server'], 'programming': ['vba', 'javascript', 'python', 't-sql', 'sql'], 'sync': ['microsoft teams']}</t>
  </si>
  <si>
    <t>Data Specialist Junior</t>
  </si>
  <si>
    <t>['sql', 'python', 'javascript', 'snowflake', 'aws', 'azure', 'pandas', 'scikit-learn', 'tableau']</t>
  </si>
  <si>
    <t>{'analyst_tools': ['tableau'], 'cloud': ['snowflake', 'aws', 'azure'], 'libraries': ['pandas', 'scikit-learn'], 'programming': ['sql', 'python', 'javascript']}</t>
  </si>
  <si>
    <t>['vba', 'sql', 'python', 'postgresql', 'airflow', 'excel', 'jenkins']</t>
  </si>
  <si>
    <t>{'analyst_tools': ['excel'], 'databases': ['postgresql'], 'libraries': ['airflow'], 'other': ['jenkins'], 'programming': ['vba', 'sql', 'python']}</t>
  </si>
  <si>
    <t>Data Analyst / Decision Scientist, Digital Marketing</t>
  </si>
  <si>
    <t>Allrounder Für It Architektur Und Business Data Analytics</t>
  </si>
  <si>
    <t>['python', 'r', 'snowflake', 'gdpr', 'sap']</t>
  </si>
  <si>
    <t>{'analyst_tools': ['sap'], 'cloud': ['snowflake'], 'libraries': ['gdpr'], 'programming': ['python', 'r']}</t>
  </si>
  <si>
    <t>Software Engineer/Senior Software Engineer (Full Stack-.NET/Angular)</t>
  </si>
  <si>
    <t>['java', 'sql', 'typescript', 'mysql', 'spring', 'selenium', 'angular', 'node.js', 'linux', 'redhat', 'centos', 'debian', 'git', 'jenkins', 'docker', 'kubernetes']</t>
  </si>
  <si>
    <t>{'databases': ['mysql'], 'libraries': ['spring', 'selenium'], 'os': ['linux', 'redhat', 'centos', 'debian'], 'other': ['git', 'jenkins', 'docker', 'kubernetes'], 'programming': ['java', 'sql', 'typescript'], 'webframeworks': ['angular', 'node.js']}</t>
  </si>
  <si>
    <t>REMOTE DevOps Engineer – AWS Sagemaker</t>
  </si>
  <si>
    <t>['bash', 'python', 'java', 'golang', 'aws', 'terraform', 'git', 'jenkins', 'kubernetes', 'puppet', 'chef', 'ansible', 'yarn', 'npm', 'github', 'docker', 'jira']</t>
  </si>
  <si>
    <t>{'async': ['jira'], 'cloud': ['aws'], 'other': ['terraform', 'git', 'jenkins', 'kubernetes', 'puppet', 'chef', 'ansible', 'yarn', 'npm', 'github', 'docker'], 'programming': ['bash', 'python', 'java', 'golang']}</t>
  </si>
  <si>
    <t>Data Analyst Filiallogistik (w/m/d)</t>
  </si>
  <si>
    <t>GENERATIVE DATA SCIENTIST</t>
  </si>
  <si>
    <t>35011 | Sr. Data Analyst</t>
  </si>
  <si>
    <t>GCP - Cloud Data Engineer</t>
  </si>
  <si>
    <t>Cybersecurity Engineer English</t>
  </si>
  <si>
    <t>German Entrepreneurship GmbH</t>
  </si>
  <si>
    <t>['c++', 'powershell', 'spring', 'planner']</t>
  </si>
  <si>
    <t>{'async': ['planner'], 'libraries': ['spring'], 'programming': ['c++', 'powershell']}</t>
  </si>
  <si>
    <t>Data Scientist - AI Factory / Customer Intelligence (f/m/d)</t>
  </si>
  <si>
    <t>['python', 'databricks', 'aws', 'redshift', 'airflow', 'tensorflow', 'pyspark', 'windows']</t>
  </si>
  <si>
    <t>{'cloud': ['databricks', 'aws', 'redshift'], 'libraries': ['airflow', 'tensorflow', 'pyspark'], 'os': ['windows'], 'programming': ['python']}</t>
  </si>
  <si>
    <t>Sr. Software Engineer - Data Engineer</t>
  </si>
  <si>
    <t>Data Analyst- in private banking</t>
  </si>
  <si>
    <t>SHAERP B.V.</t>
  </si>
  <si>
    <t>Analyst, Data &amp; Analytics</t>
  </si>
  <si>
    <t>Data Warehouse Entwickler – Schwerpunkt ETL (m/w/d)</t>
  </si>
  <si>
    <t>ETL/Data Visualization Data Analyst - IT</t>
  </si>
  <si>
    <t>Data Warehouse Engineer, Office Field Software House</t>
  </si>
  <si>
    <t>['sql', 'mongodb', 'mongodb', 'python', 'mysql', 'postgresql', 'airflow', 'tableau']</t>
  </si>
  <si>
    <t>{'analyst_tools': ['tableau'], 'databases': ['mongodb', 'mysql', 'postgresql'], 'libraries': ['airflow'], 'programming': ['sql', 'mongodb', 'python']}</t>
  </si>
  <si>
    <t>Electro Medical Systems S.A.</t>
  </si>
  <si>
    <t>Data Scientist, Ads Delivery</t>
  </si>
  <si>
    <t>Data Engineer (DWH/ETL)</t>
  </si>
  <si>
    <t>А Деньги</t>
  </si>
  <si>
    <t>Seedstars</t>
  </si>
  <si>
    <t>['html', 'css', 'javascript', 'postgresql', 'firebase', 'firebase', 'aws', 'azure', 'gcp', 'react', 'kubernetes']</t>
  </si>
  <si>
    <t>{'cloud': ['firebase', 'aws', 'azure', 'gcp'], 'databases': ['postgresql', 'firebase'], 'libraries': ['react'], 'other': ['kubernetes'], 'programming': ['html', 'css', 'javascript']}</t>
  </si>
  <si>
    <t>Inktech Web</t>
  </si>
  <si>
    <t>Data Scientist Bereich Mp (w/m/d)</t>
  </si>
  <si>
    <t>['sql', 'aws', 'redshift', 'pyspark', 'airflow']</t>
  </si>
  <si>
    <t>{'cloud': ['aws', 'redshift'], 'libraries': ['pyspark', 'airflow'], 'programming': ['sql']}</t>
  </si>
  <si>
    <t>Senior DevOps Engineer  IRC194974</t>
  </si>
  <si>
    <t>Data Analyst (Assortment Space Planning)</t>
  </si>
  <si>
    <t>Intern Data Analyst for Costing W/M</t>
  </si>
  <si>
    <t>Ready Wealth</t>
  </si>
  <si>
    <t>Senior Embedded Firmware Engineer</t>
  </si>
  <si>
    <t>Kinexus Australia</t>
  </si>
  <si>
    <t>['c++', 'linux', 'word']</t>
  </si>
  <si>
    <t>{'analyst_tools': ['word'], 'os': ['linux'], 'programming': ['c++']}</t>
  </si>
  <si>
    <t>Data Analyst (m/w/d) Automobilbranche</t>
  </si>
  <si>
    <t>['sql', 'sql server', 'ssis', 'atlassian']</t>
  </si>
  <si>
    <t>{'analyst_tools': ['ssis'], 'databases': ['sql server'], 'other': ['atlassian'], 'programming': ['sql']}</t>
  </si>
  <si>
    <t>['r', 'python', 'sql', 'nosql', 'numpy', 'pandas', 'plotly', 'matplotlib']</t>
  </si>
  <si>
    <t>{'libraries': ['numpy', 'pandas', 'plotly', 'matplotlib'], 'programming': ['r', 'python', 'sql', 'nosql']}</t>
  </si>
  <si>
    <t>Fraktal Norge AS</t>
  </si>
  <si>
    <t>['powershell', 'sql', 'python', 'sql server', 'snowflake', 'databricks', 'dax']</t>
  </si>
  <si>
    <t>{'analyst_tools': ['dax'], 'cloud': ['snowflake', 'databricks'], 'databases': ['sql server'], 'programming': ['powershell', 'sql', 'python']}</t>
  </si>
  <si>
    <t>Legal Data Analyst - Full-time / Part-time</t>
  </si>
  <si>
    <t>['python', 'c', 'sql', 'nosql', 'pandas', 'airflow', 'kafka', 'docker']</t>
  </si>
  <si>
    <t>{'libraries': ['pandas', 'airflow', 'kafka'], 'other': ['docker'], 'programming': ['python', 'c', 'sql', 'nosql']}</t>
  </si>
  <si>
    <t>['python', 'r', 'tableau', 'atlassian', 'git', 'bitbucket', 'confluence']</t>
  </si>
  <si>
    <t>{'analyst_tools': ['tableau'], 'async': ['confluence'], 'other': ['atlassian', 'git', 'bitbucket'], 'programming': ['python', 'r']}</t>
  </si>
  <si>
    <t>Nissan Digital India Llp</t>
  </si>
  <si>
    <t>Certara Inc.</t>
  </si>
  <si>
    <t>Sr Dir, Finance - Mktg, Analytics &amp; Data</t>
  </si>
  <si>
    <t>0622 - Cloud Engineer</t>
  </si>
  <si>
    <t>['python', 'typescript', 'javascript', 'shell', 'aws', 'angular', 'terraform', 'docker', 'github', 'bitbucket']</t>
  </si>
  <si>
    <t>{'cloud': ['aws'], 'other': ['terraform', 'docker', 'github', 'bitbucket'], 'programming': ['python', 'typescript', 'javascript', 'shell'], 'webframeworks': ['angular']}</t>
  </si>
  <si>
    <t>['sql', 'python', 'linux', 'docker', 'kubernetes']</t>
  </si>
  <si>
    <t>{'os': ['linux'], 'other': ['docker', 'kubernetes'], 'programming': ['sql', 'python']}</t>
  </si>
  <si>
    <t>['sql', 'azure', 'databricks', 'snowflake', 'aws', 'gcp', 'unix']</t>
  </si>
  <si>
    <t>{'cloud': ['azure', 'databricks', 'snowflake', 'aws', 'gcp'], 'os': ['unix'], 'programming': ['sql']}</t>
  </si>
  <si>
    <t>Technical Associate Sales Intelligence - Data Analyst</t>
  </si>
  <si>
    <t>Associate Data Analyst - Marketing</t>
  </si>
  <si>
    <t>GAP Consulting</t>
  </si>
  <si>
    <t>via Payback</t>
  </si>
  <si>
    <t>Machine learning Instructor</t>
  </si>
  <si>
    <t>Socrate Datai</t>
  </si>
  <si>
    <t>Data Analyst / Software Tester</t>
  </si>
  <si>
    <t>Analysi.tn</t>
  </si>
  <si>
    <t>Nourish Care</t>
  </si>
  <si>
    <t>Global Supply Analyst / Facilities Buyer Tesla EMEA</t>
  </si>
  <si>
    <t>Supply Chain Data MGT Analyst, AMET (Short-term)</t>
  </si>
  <si>
    <t>['vba', 'word', 'sap', 'excel', 'powerpoint', 'power bi', 'unity']</t>
  </si>
  <si>
    <t>{'analyst_tools': ['word', 'sap', 'excel', 'powerpoint', 'power bi'], 'other': ['unity'], 'programming': ['vba']}</t>
  </si>
  <si>
    <t>Data engineer / data analyst (Дирекция цифрового развития)</t>
  </si>
  <si>
    <t>['python', 'sql', 'hadoop', 'spark', 'airflow', 'docker']</t>
  </si>
  <si>
    <t>{'libraries': ['hadoop', 'spark', 'airflow'], 'other': ['docker'], 'programming': ['python', 'sql']}</t>
  </si>
  <si>
    <t>Nok Human Capital</t>
  </si>
  <si>
    <t>['sql', 'python', 'java', 'aws', 'snowflake', 'spark', 'kafka', 'terraform', 'kubernetes', 'git']</t>
  </si>
  <si>
    <t>{'cloud': ['aws', 'snowflake'], 'libraries': ['spark', 'kafka'], 'other': ['terraform', 'kubernetes', 'git'], 'programming': ['sql', 'python', 'java']}</t>
  </si>
  <si>
    <t>American Institutes For Research</t>
  </si>
  <si>
    <t>Architecte data direction IT</t>
  </si>
  <si>
    <t>GREEN LINKS</t>
  </si>
  <si>
    <t>Tangen, Norway</t>
  </si>
  <si>
    <t>['sql', 'python', 'visio', 'gitlab']</t>
  </si>
  <si>
    <t>{'analyst_tools': ['visio'], 'other': ['gitlab'], 'programming': ['sql', 'python']}</t>
  </si>
  <si>
    <t>(Junior) Consultant Data Engineer Automotive</t>
  </si>
  <si>
    <t>Technical Business Analyst with Croatian Job</t>
  </si>
  <si>
    <t>['pascal', 'solidity', 'rust', 'terraform']</t>
  </si>
  <si>
    <t>{'other': ['terraform'], 'programming': ['pascal', 'solidity', 'rust']}</t>
  </si>
  <si>
    <t>Lakeside, VA</t>
  </si>
  <si>
    <t>Altria Group</t>
  </si>
  <si>
    <t>IDUN Technologies AG</t>
  </si>
  <si>
    <t>Data Analyst (6 month contract) - Remote  from Ireland</t>
  </si>
  <si>
    <t>Senior Manager Data Scientist/Engineer (f/m/div)*</t>
  </si>
  <si>
    <t>Assistant Manager – Data Scientist-COR027181</t>
  </si>
  <si>
    <t>['go', 'python', 'sql', 'keras', 'tensorflow', 'pytorch']</t>
  </si>
  <si>
    <t>{'libraries': ['keras', 'tensorflow', 'pytorch'], 'programming': ['go', 'python', 'sql']}</t>
  </si>
  <si>
    <t>It Data Analyst Iv</t>
  </si>
  <si>
    <t>Data Scientist - (USMC CBM+)</t>
  </si>
  <si>
    <t>['python', 'databricks', 'word', 'excel', 'powerpoint']</t>
  </si>
  <si>
    <t>{'analyst_tools': ['word', 'excel', 'powerpoint'], 'cloud': ['databricks'], 'programming': ['python']}</t>
  </si>
  <si>
    <t>Staff Cloud Platform Engineer</t>
  </si>
  <si>
    <t>['go', 'python', 'rust', 'bash', 'typescript', 'java', 'gcp', 'aws', 'azure', 'splunk', 'terraform', 'kubernetes']</t>
  </si>
  <si>
    <t>{'analyst_tools': ['splunk'], 'cloud': ['gcp', 'aws', 'azure'], 'other': ['terraform', 'kubernetes'], 'programming': ['go', 'python', 'rust', 'bash', 'typescript', 'java']}</t>
  </si>
  <si>
    <t>Sales Engineer Enterprise - Japanese Speaking - Remote  from Singapore</t>
  </si>
  <si>
    <t>['sql', 'python', 'shell', 'mongodb', 'mongodb', 'sql server', 'db2', 'postgresql', 'mysql', 'oracle', 'aws', 'azure', 'gcp', 'snowflake', 'redshift', 'bigquery', 'kafka', 'linux', 'windows', 'qlik', 'sap', 'slack']</t>
  </si>
  <si>
    <t>{'analyst_tools': ['qlik', 'sap'], 'cloud': ['oracle', 'aws', 'azure', 'gcp', 'snowflake', 'redshift', 'bigquery'], 'databases': ['mongodb', 'sql server', 'db2', 'postgresql', 'mysql'], 'libraries': ['kafka'], 'os': ['linux', 'windows'], 'programming': ['sql', 'python', 'shell', 'mongodb'], 'sync': ['slack']}</t>
  </si>
  <si>
    <t>Digitalconnections</t>
  </si>
  <si>
    <t>['nosql', 'sql', 'python', 'java', 'dynamodb', 'aws', 'redshift', 'hadoop', 'spark', 'node.js', 'ssis']</t>
  </si>
  <si>
    <t>{'analyst_tools': ['ssis'], 'cloud': ['aws', 'redshift'], 'databases': ['dynamodb'], 'libraries': ['hadoop', 'spark'], 'programming': ['nosql', 'sql', 'python', 'java'], 'webframeworks': ['node.js']}</t>
  </si>
  <si>
    <t>Business Intelligence Analyst - Maternity cover</t>
  </si>
  <si>
    <t>['go', 'sas', 'sas', 'sql', 'oracle', 'microsoft teams']</t>
  </si>
  <si>
    <t>{'analyst_tools': ['sas'], 'cloud': ['oracle'], 'programming': ['go', 'sas', 'sql'], 'sync': ['microsoft teams']}</t>
  </si>
  <si>
    <t>Senior Data Analyst (SPLUNK ADMIN)</t>
  </si>
  <si>
    <t>['r', 'python', 'databricks', 'ibm cloud', 'express', 'excel', 'powerpoint']</t>
  </si>
  <si>
    <t>{'analyst_tools': ['excel', 'powerpoint'], 'cloud': ['databricks', 'ibm cloud'], 'programming': ['r', 'python'], 'webframeworks': ['express']}</t>
  </si>
  <si>
    <t>['python', 'sql', 'postgresql', 'redshift', 'bigquery', 'snowflake', 'pyspark']</t>
  </si>
  <si>
    <t>{'cloud': ['redshift', 'bigquery', 'snowflake'], 'databases': ['postgresql'], 'libraries': ['pyspark'], 'programming': ['python', 'sql']}</t>
  </si>
  <si>
    <t>Data Engineer (Informatica Platform Engineering)</t>
  </si>
  <si>
    <t>Enterprise Data Analyst (w/m/x)</t>
  </si>
  <si>
    <t>['sql', 'python', 'aws', 'spark', 'jenkins', 'atlassian', 'bitbucket', 'jira', 'confluence']</t>
  </si>
  <si>
    <t>{'async': ['jira', 'confluence'], 'cloud': ['aws'], 'libraries': ['spark'], 'other': ['jenkins', 'atlassian', 'bitbucket'], 'programming': ['sql', 'python']}</t>
  </si>
  <si>
    <t>Senior Information Technical Analyst</t>
  </si>
  <si>
    <t>Senior Data Engineer - Barcelona</t>
  </si>
  <si>
    <t>Data platform engineer - Medior/Senior</t>
  </si>
  <si>
    <t>['python', 'go', 'golang', 'azure', 'aws', 'snowflake', 'databricks', 'airflow', 'kafka', 'spark', 'terraform', 'kubernetes']</t>
  </si>
  <si>
    <t>{'cloud': ['azure', 'aws', 'snowflake', 'databricks'], 'libraries': ['airflow', 'kafka', 'spark'], 'other': ['terraform', 'kubernetes'], 'programming': ['python', 'go', 'golang']}</t>
  </si>
  <si>
    <t>ICE DATA SERVICES SINGAPORE PTE. LTD.</t>
  </si>
  <si>
    <t>Investment Research Financial Analyst</t>
  </si>
  <si>
    <t>Data Engineer Junior con experiencia en Snowflake &amp; DBT</t>
  </si>
  <si>
    <t>D and R Establishment</t>
  </si>
  <si>
    <t>['sql', 'sas', 'sas', 'r', 't-sql', 'python', 'excel']</t>
  </si>
  <si>
    <t>{'analyst_tools': ['sas', 'excel'], 'programming': ['sql', 'sas', 'r', 't-sql', 'python']}</t>
  </si>
  <si>
    <t>Data Scientist ( SAS viya )</t>
  </si>
  <si>
    <t>['javascript', 'mongo', 'aws', 'express', 'linux']</t>
  </si>
  <si>
    <t>{'cloud': ['aws'], 'os': ['linux'], 'programming': ['javascript', 'mongo'], 'webframeworks': ['express']}</t>
  </si>
  <si>
    <t>AlSharhan Industries</t>
  </si>
  <si>
    <t>Data Analyst Data Integration</t>
  </si>
  <si>
    <t>IS Business Intelligence Lead Analyst (1020328)</t>
  </si>
  <si>
    <t>Lead Data Analyst (Supply chain / logistics/ E-commerce)</t>
  </si>
  <si>
    <t>Client by Tiarahr</t>
  </si>
  <si>
    <t>Glazer's Beer and Beverage of TX, LLC</t>
  </si>
  <si>
    <t>Data Engineer for real estate insurance project</t>
  </si>
  <si>
    <t>['python', 'snowflake', 'gcp', 'aws', 'azure', 'airflow', 'docker']</t>
  </si>
  <si>
    <t>{'cloud': ['snowflake', 'gcp', 'aws', 'azure'], 'libraries': ['airflow'], 'other': ['docker'], 'programming': ['python']}</t>
  </si>
  <si>
    <t>HFG Service GmbH</t>
  </si>
  <si>
    <t>['sql', 'vba', 'azure', 'power bi', 'tableau', 'powerpoint', 'alteryx', 'sap', 'excel']</t>
  </si>
  <si>
    <t>{'analyst_tools': ['power bi', 'tableau', 'powerpoint', 'alteryx', 'sap', 'excel'], 'cloud': ['azure'], 'programming': ['sql', 'vba']}</t>
  </si>
  <si>
    <t>Data Analyst - Hybrid set-up | URGENT! (JD)</t>
  </si>
  <si>
    <t>Quess (Philippines) Corp</t>
  </si>
  <si>
    <t>['sql', 'bigquery', 'windows', 'looker', 'github']</t>
  </si>
  <si>
    <t>{'analyst_tools': ['looker'], 'cloud': ['bigquery'], 'os': ['windows'], 'other': ['github'], 'programming': ['sql']}</t>
  </si>
  <si>
    <t>Acarin Inc</t>
  </si>
  <si>
    <t>['r', 'python', 'nosql', 'numpy', 'pandas']</t>
  </si>
  <si>
    <t>{'libraries': ['numpy', 'pandas'], 'programming': ['r', 'python', 'nosql']}</t>
  </si>
  <si>
    <t>Data Engineer &amp; Scientist in E-Health</t>
  </si>
  <si>
    <t>Therapieland</t>
  </si>
  <si>
    <t>Senior Data Scientist (On-Site)</t>
  </si>
  <si>
    <t>['sql', 'r', 'python', 'oracle', 'aws', 'spss']</t>
  </si>
  <si>
    <t>{'analyst_tools': ['spss'], 'cloud': ['oracle', 'aws'], 'programming': ['sql', 'r', 'python']}</t>
  </si>
  <si>
    <t>Head of Data Analysis and Systems</t>
  </si>
  <si>
    <t>Sup de Vinci</t>
  </si>
  <si>
    <t>Software Development Engineer (Java)</t>
  </si>
  <si>
    <t>['java', 'nosql', 'mongodb', 'mongodb', 'go', 'redis', 'aws', 'azure', 'spring', 'docker', 'kubernetes']</t>
  </si>
  <si>
    <t>{'cloud': ['aws', 'azure'], 'databases': ['mongodb', 'redis'], 'libraries': ['spring'], 'other': ['docker', 'kubernetes'], 'programming': ['java', 'nosql', 'mongodb', 'go']}</t>
  </si>
  <si>
    <t>Data Engineer (Neo4J)</t>
  </si>
  <si>
    <t>['sql', 'python', 'neo4j', 'cassandra', 'snowflake']</t>
  </si>
  <si>
    <t>{'cloud': ['snowflake'], 'databases': ['neo4j', 'cassandra'], 'programming': ['sql', 'python']}</t>
  </si>
  <si>
    <t>Cyberbacker</t>
  </si>
  <si>
    <t>UCCE Engineer</t>
  </si>
  <si>
    <t>['sql', 'php', 'javascript']</t>
  </si>
  <si>
    <t>{'programming': ['sql', 'php', 'javascript']}</t>
  </si>
  <si>
    <t>Business Intelligence/ Data Analyst (9-5:30 work,Project &amp; Tech...</t>
  </si>
  <si>
    <t>['nosql', 'sql', 'python', 'r', 'mysql', 'oracle', 'tableau', 'alteryx']</t>
  </si>
  <si>
    <t>{'analyst_tools': ['tableau', 'alteryx'], 'cloud': ['oracle'], 'databases': ['mysql'], 'programming': ['nosql', 'sql', 'python', 'r']}</t>
  </si>
  <si>
    <t>SMATRICS GmbH &amp; Co Kg</t>
  </si>
  <si>
    <t>VizuaMatix</t>
  </si>
  <si>
    <t>['scala', 'python', 'sql', 'mysql', 'postgresql', 'oracle', 'spark', 'pyspark', 'airflow', 'linux']</t>
  </si>
  <si>
    <t>{'cloud': ['oracle'], 'databases': ['mysql', 'postgresql'], 'libraries': ['spark', 'pyspark', 'airflow'], 'os': ['linux'], 'programming': ['scala', 'python', 'sql']}</t>
  </si>
  <si>
    <t>randstad</t>
  </si>
  <si>
    <t>Senior Director - Data Science Business Development Lead</t>
  </si>
  <si>
    <t>Senior Sales Engineer, West Region</t>
  </si>
  <si>
    <t>Druva</t>
  </si>
  <si>
    <t>['sas', 'sas', 'vmware', 'aws', 'windows', 'linux']</t>
  </si>
  <si>
    <t>{'analyst_tools': ['sas'], 'cloud': ['vmware', 'aws'], 'os': ['windows', 'linux'], 'programming': ['sas']}</t>
  </si>
  <si>
    <t>Malayan Banking Berhad (maybank)</t>
  </si>
  <si>
    <t>Data Scientist Expert (m/w/d)</t>
  </si>
  <si>
    <t>Yukawa Exponential GmbH</t>
  </si>
  <si>
    <t>['nosql', 'java', 'mysql', 'postgresql', 'linux']</t>
  </si>
  <si>
    <t>{'databases': ['mysql', 'postgresql'], 'os': ['linux'], 'programming': ['nosql', 'java']}</t>
  </si>
  <si>
    <t>Senior Data Engineer (1143)</t>
  </si>
  <si>
    <t>['java', 'python', 'aws', 'snowflake', 'hadoop', 'spark', 'airflow', 'jenkins', 'git', 'jira']</t>
  </si>
  <si>
    <t>{'async': ['jira'], 'cloud': ['aws', 'snowflake'], 'libraries': ['hadoop', 'spark', 'airflow'], 'other': ['jenkins', 'git'], 'programming': ['java', 'python']}</t>
  </si>
  <si>
    <t>Vivid Techno Solutions Pty Ltd</t>
  </si>
  <si>
    <t>['python', 'sql', 'word', 'qlik']</t>
  </si>
  <si>
    <t>{'analyst_tools': ['word', 'qlik'], 'programming': ['python', 'sql']}</t>
  </si>
  <si>
    <t>Data Engineer  | Teletrabajo</t>
  </si>
  <si>
    <t>['sql', 'python', 'powershell', 'r', 'sql server', 'azure', 'spark', 'ssrs', 'ssis']</t>
  </si>
  <si>
    <t>{'analyst_tools': ['ssrs', 'ssis'], 'cloud': ['azure'], 'databases': ['sql server'], 'libraries': ['spark'], 'programming': ['sql', 'python', 'powershell', 'r']}</t>
  </si>
  <si>
    <t>Data Scientist/Applied Mathematician</t>
  </si>
  <si>
    <t>['java', 'c++', 'linux', 'docker']</t>
  </si>
  <si>
    <t>{'os': ['linux'], 'other': ['docker'], 'programming': ['java', 'c++']}</t>
  </si>
  <si>
    <t>IDENISYSS SOFTWARE SOLUTIONS PVT LTD</t>
  </si>
  <si>
    <t>Data engineer rechterhand IT Manager</t>
  </si>
  <si>
    <t>Senior Product Manager, Data and Analytics, Adobe Firefly</t>
  </si>
  <si>
    <t>['sql', 'databricks', 'pandas', 'numpy', 'spark', 'splunk']</t>
  </si>
  <si>
    <t>{'analyst_tools': ['splunk'], 'cloud': ['databricks'], 'libraries': ['pandas', 'numpy', 'spark'], 'programming': ['sql']}</t>
  </si>
  <si>
    <t>Avo Automation</t>
  </si>
  <si>
    <t>['java', 'c#', 'mysql', 'postgresql', 'oracle', 'atlassian']</t>
  </si>
  <si>
    <t>{'cloud': ['oracle'], 'databases': ['mysql', 'postgresql'], 'other': ['atlassian'], 'programming': ['java', 'c#']}</t>
  </si>
  <si>
    <t>Automation Anywhere</t>
  </si>
  <si>
    <t>['bigquery', 'tableau', 'excel', 'flow']</t>
  </si>
  <si>
    <t>{'analyst_tools': ['tableau', 'excel'], 'cloud': ['bigquery'], 'other': ['flow']}</t>
  </si>
  <si>
    <t>Senior Data Engineer sijoitustoiminnon alueelle</t>
  </si>
  <si>
    <t>['snowflake', 'tableau', 'looker', 'microstrategy']</t>
  </si>
  <si>
    <t>{'analyst_tools': ['tableau', 'looker', 'microstrategy'], 'cloud': ['snowflake']}</t>
  </si>
  <si>
    <t>Analityk lub Analityczka Biznesowa w Zespole Data Science</t>
  </si>
  <si>
    <t>SAP OTC Master Data Analyst</t>
  </si>
  <si>
    <t>POWEN</t>
  </si>
  <si>
    <t>Ringa - El 4945625/2 - Estagio Data Science</t>
  </si>
  <si>
    <t>Netvagas - (441918126)</t>
  </si>
  <si>
    <t>Lead Data Scientist (Intelligence Center)</t>
  </si>
  <si>
    <t>['python', 'sql', 'javascript', 'no-sql', 'aws', 'pandas', 'numpy', 'spark', 'pyspark', 'matplotlib', 'seaborn', 'plotly', 'tableau', 'git']</t>
  </si>
  <si>
    <t>{'analyst_tools': ['tableau'], 'cloud': ['aws'], 'libraries': ['pandas', 'numpy', 'spark', 'pyspark', 'matplotlib', 'seaborn', 'plotly'], 'other': ['git'], 'programming': ['python', 'sql', 'javascript', 'no-sql']}</t>
  </si>
  <si>
    <t>Senior Data Engineer (NWT)</t>
  </si>
  <si>
    <t>['sql', 'python', 'aws', 'snowflake', 'gdpr', 'tableau', 'power bi']</t>
  </si>
  <si>
    <t>{'analyst_tools': ['tableau', 'power bi'], 'cloud': ['aws', 'snowflake'], 'libraries': ['gdpr'], 'programming': ['sql', 'python']}</t>
  </si>
  <si>
    <t>['python', 'sql', 'aws', 'redshift', 'airflow', 'docker']</t>
  </si>
  <si>
    <t>{'cloud': ['aws', 'redshift'], 'libraries': ['airflow'], 'other': ['docker'], 'programming': ['python', 'sql']}</t>
  </si>
  <si>
    <t>Xogito Group, Inc</t>
  </si>
  <si>
    <t>Backend Engineer – Databand</t>
  </si>
  <si>
    <t>Arch Mortgage Insurance Company (Arch MI)</t>
  </si>
  <si>
    <t>['sas', 'sas', 'r', 'python', 'sql', 'arch', 'tableau', 'power bi']</t>
  </si>
  <si>
    <t>{'analyst_tools': ['sas', 'tableau', 'power bi'], 'os': ['arch'], 'programming': ['sas', 'r', 'python', 'sql']}</t>
  </si>
  <si>
    <t>Software Engineer (Azure / .NET)</t>
  </si>
  <si>
    <t>['powershell', 'bash', 'azure', 'windows', 'kubernetes', 'github']</t>
  </si>
  <si>
    <t>{'cloud': ['azure'], 'os': ['windows'], 'other': ['kubernetes', 'github'], 'programming': ['powershell', 'bash']}</t>
  </si>
  <si>
    <t>Lynn Bichler HR | לין ביכלר</t>
  </si>
  <si>
    <t>IQUII</t>
  </si>
  <si>
    <t>['python', 'sql', 'gcp', 'aws', 'azure', 'spark', 'jupyter', 'hadoop', 'git', 'docker']</t>
  </si>
  <si>
    <t>{'cloud': ['gcp', 'aws', 'azure'], 'libraries': ['spark', 'jupyter', 'hadoop'], 'other': ['git', 'docker'], 'programming': ['python', 'sql']}</t>
  </si>
  <si>
    <t>Continuous Improvement Engineer - Dedicated Transportation (Remote)</t>
  </si>
  <si>
    <t>Software Engineer (C++) (Hybrid)</t>
  </si>
  <si>
    <t>['python', 'sql', 'r', 'matplotlib', 'pandas', 'numpy', 'excel', 'tableau', 'flow']</t>
  </si>
  <si>
    <t>{'analyst_tools': ['excel', 'tableau'], 'libraries': ['matplotlib', 'pandas', 'numpy'], 'other': ['flow'], 'programming': ['python', 'sql', 'r']}</t>
  </si>
  <si>
    <t>['c#', 'c++', 'python', 'azure', 'asp.net', 'asp.net core', 'tableau', 'power bi', 'kubernetes', 'jira', 'unify']</t>
  </si>
  <si>
    <t>{'analyst_tools': ['tableau', 'power bi'], 'async': ['jira'], 'cloud': ['azure'], 'other': ['kubernetes'], 'programming': ['c#', 'c++', 'python'], 'sync': ['unify'], 'webframeworks': ['asp.net', 'asp.net core']}</t>
  </si>
  <si>
    <t>Data Engineer - QA</t>
  </si>
  <si>
    <t>['python', 'sql', 'nosql', 'airflow', 'kafka', 'spark', 'selenium', 'pyspark', 'unix', 'tableau', 'git', 'jira']</t>
  </si>
  <si>
    <t>{'analyst_tools': ['tableau'], 'async': ['jira'], 'libraries': ['airflow', 'kafka', 'spark', 'selenium', 'pyspark'], 'os': ['unix'], 'other': ['git'], 'programming': ['python', 'sql', 'nosql']}</t>
  </si>
  <si>
    <t>Taurex</t>
  </si>
  <si>
    <t>['r', 'python', 'sas', 'sas', 'sql', 'c']</t>
  </si>
  <si>
    <t>{'analyst_tools': ['sas'], 'programming': ['r', 'python', 'sas', 'sql', 'c']}</t>
  </si>
  <si>
    <t>['python', 'sql', 'bash', 'databricks', 'airflow', 'pyspark', 'git', 'docker']</t>
  </si>
  <si>
    <t>{'cloud': ['databricks'], 'libraries': ['airflow', 'pyspark'], 'other': ['git', 'docker'], 'programming': ['python', 'sql', 'bash']}</t>
  </si>
  <si>
    <t>BI Solutions - Finance Business Analyst (a) 80-100%</t>
  </si>
  <si>
    <t>Analyst Social Listening</t>
  </si>
  <si>
    <t>Expert Analyst / Expert Senior Analyst</t>
  </si>
  <si>
    <t>Sr. Data Scientist / Product Analyst - Contractor</t>
  </si>
  <si>
    <t>(CD510) Digital Analyst</t>
  </si>
  <si>
    <t>Cinia</t>
  </si>
  <si>
    <t>DATA SCIENTIST / ANALITYK DANYCH DS. PRICINGU</t>
  </si>
  <si>
    <t>ГК АСНА</t>
  </si>
  <si>
    <t>['sql', 'python', 'bash', 'airflow', 'pandas', 'jupyter', 'docker']</t>
  </si>
  <si>
    <t>{'libraries': ['airflow', 'pandas', 'jupyter'], 'other': ['docker'], 'programming': ['sql', 'python', 'bash']}</t>
  </si>
  <si>
    <t>Data Analyst (Snowflake data)</t>
  </si>
  <si>
    <t>Batteries Analyst</t>
  </si>
  <si>
    <t>Benchmark Mineral Intelligence</t>
  </si>
  <si>
    <t>Senior Maintenance Engineer(SQL Data Base Administrator)</t>
  </si>
  <si>
    <t>Palatka, FL</t>
  </si>
  <si>
    <t>SDI, Inc</t>
  </si>
  <si>
    <t>Parliamentary &amp; Health Service Ombudsman Careers</t>
  </si>
  <si>
    <t>EpicFrog</t>
  </si>
  <si>
    <t>['go', 'java', 'node', 'confluence']</t>
  </si>
  <si>
    <t>{'async': ['confluence'], 'programming': ['go', 'java'], 'webframeworks': ['node']}</t>
  </si>
  <si>
    <t>Site Minder</t>
  </si>
  <si>
    <t>Regional Junior Data Scientist (1-year contract renewable)</t>
  </si>
  <si>
    <t>Manager of Data Analytics - Remote</t>
  </si>
  <si>
    <t>['python', 'aws', 'airflow', 'django', 'flask', 'linux', 'looker', 'word']</t>
  </si>
  <si>
    <t>{'analyst_tools': ['looker', 'word'], 'cloud': ['aws'], 'libraries': ['airflow'], 'os': ['linux'], 'programming': ['python'], 'webframeworks': ['django', 'flask']}</t>
  </si>
  <si>
    <t>Scientific Analyst - Biochemist</t>
  </si>
  <si>
    <t>Junior Data Analyst with Phyton &amp; SQL</t>
  </si>
  <si>
    <t>Data Analyst Bologna/Milano</t>
  </si>
  <si>
    <t>Transcription Scopist | Editor</t>
  </si>
  <si>
    <t>Data Science (Senior Associates &amp; Scientist)</t>
  </si>
  <si>
    <t>GCP Data Engineer - The Emirates Group - Talent Pal</t>
  </si>
  <si>
    <t>Senior Data Analyst - Nationwide Hiring</t>
  </si>
  <si>
    <t>['python', 'jupyter', 'pandas', 'numpy', 'scikit-learn', 'tensorflow', 'pytorch', 'docker']</t>
  </si>
  <si>
    <t>{'libraries': ['jupyter', 'pandas', 'numpy', 'scikit-learn', 'tensorflow', 'pytorch'], 'other': ['docker'], 'programming': ['python']}</t>
  </si>
  <si>
    <t>Data Analyst Degree Apprenticeship (Product Analytics ...</t>
  </si>
  <si>
    <t>RÖNESANS HOLDİNG</t>
  </si>
  <si>
    <t>Data Engineer 2 Thales</t>
  </si>
  <si>
    <t>GCP Data Engineer - 6 Months - Outside IR35 - Remote</t>
  </si>
  <si>
    <t>['python', 'sql', 'gcp', 'kubernetes', 'terraform']</t>
  </si>
  <si>
    <t>{'cloud': ['gcp'], 'other': ['kubernetes', 'terraform'], 'programming': ['python', 'sql']}</t>
  </si>
  <si>
    <t>Clinical Trial Assistant (met focus op Data Management)</t>
  </si>
  <si>
    <t>via Information Management Jobs | UN NGO IT Tech Charity Careers</t>
  </si>
  <si>
    <t>Data Scientist, CX Strategy and Enablement</t>
  </si>
  <si>
    <t>['python', 'r', 'scala', 'looker', 'excel']</t>
  </si>
  <si>
    <t>{'analyst_tools': ['looker', 'excel'], 'programming': ['python', 'r', 'scala']}</t>
  </si>
  <si>
    <t>SW engineer for database system</t>
  </si>
  <si>
    <t>['java', 'sql', 'javascript', 'typescript', 'bash', 'shell', 'spring', 'linux', 'docker', 'kubernetes']</t>
  </si>
  <si>
    <t>{'libraries': ['spring'], 'os': ['linux'], 'other': ['docker', 'kubernetes'], 'programming': ['java', 'sql', 'javascript', 'typescript', 'bash', 'shell']}</t>
  </si>
  <si>
    <t>Hazelwood, Sevenoaks, UK</t>
  </si>
  <si>
    <t>Asset Data Support Analyst</t>
  </si>
  <si>
    <t>Data Scientist – Machine Learning Applications</t>
  </si>
  <si>
    <t>Telesemica Limited</t>
  </si>
  <si>
    <t>Senior Data Analyst, Global Digital Supply Chain and Operations</t>
  </si>
  <si>
    <t>['r', 'tableau', 'power bi', 'sap']</t>
  </si>
  <si>
    <t>{'analyst_tools': ['tableau', 'power bi', 'sap'], 'programming': ['r']}</t>
  </si>
  <si>
    <t>Data Engineer (AWS, Python &amp; Terraform)</t>
  </si>
  <si>
    <t>Formation Data Scientist en alternance | 15 mois | À distance ...</t>
  </si>
  <si>
    <t>Media Search Analyst (Saudi Arabia)</t>
  </si>
  <si>
    <t>Michael Page- Data Analyst Manager</t>
  </si>
  <si>
    <t>['c#', 'java', 'r', 'python', 'ruby', 'ruby', 'heroku', 'excel']</t>
  </si>
  <si>
    <t>{'analyst_tools': ['excel'], 'cloud': ['heroku'], 'programming': ['c#', 'java', 'r', 'python', 'ruby'], 'webframeworks': ['ruby']}</t>
  </si>
  <si>
    <t>Lead Data Scientist- Credit Risk Modeling and Validation (Hybrid)</t>
  </si>
  <si>
    <t>Computer Scientist (gn)</t>
  </si>
  <si>
    <t>Business Data Analyst (m/w, 80-100%)</t>
  </si>
  <si>
    <t>علماء تحليل البيانات - السادس من أكتوبر</t>
  </si>
  <si>
    <t>Data Scientist / Wiskundig modelleur</t>
  </si>
  <si>
    <t>['python', 'java', 'scala', 'aws', 'azure', 'gcp', 'kafka', 'docker', 'kubernetes']</t>
  </si>
  <si>
    <t>{'cloud': ['aws', 'azure', 'gcp'], 'libraries': ['kafka'], 'other': ['docker', 'kubernetes'], 'programming': ['python', 'java', 'scala']}</t>
  </si>
  <si>
    <t>Data Engineer (PMK Project)</t>
  </si>
  <si>
    <t>Findmore</t>
  </si>
  <si>
    <t>AVP, Digital &amp; Sales Analytics</t>
  </si>
  <si>
    <t>Security Service Federal Credit Union</t>
  </si>
  <si>
    <t>Data Scientist - GoPay</t>
  </si>
  <si>
    <t>Business Analyst - (Job Number: 2300008G)</t>
  </si>
  <si>
    <t>via CWT - Talentify</t>
  </si>
  <si>
    <t>ML-инженер (OCR/NLP/ML)</t>
  </si>
  <si>
    <t>Scientific Research</t>
  </si>
  <si>
    <t>Manager, MIS &amp; Analytics</t>
  </si>
  <si>
    <t>Data Engineer Consultant Must be security Clearable</t>
  </si>
  <si>
    <t>['python', 'sql', 'databricks', 'aws', 'bigquery', 'redshift', 'gcp', 'azure', 'spark', 'pyspark', 'airflow', 'microstrategy', 'github']</t>
  </si>
  <si>
    <t>{'analyst_tools': ['microstrategy'], 'cloud': ['databricks', 'aws', 'bigquery', 'redshift', 'gcp', 'azure'], 'libraries': ['spark', 'pyspark', 'airflow'], 'other': ['github'], 'programming': ['python', 'sql']}</t>
  </si>
  <si>
    <t>Livestream Business Data Analyst Jobs in Dubai | TikTok</t>
  </si>
  <si>
    <t>CitiPower and Powercor</t>
  </si>
  <si>
    <t>Data Analyst - Fully Remote - Python/SQL/AWS/Looker</t>
  </si>
  <si>
    <t>Tesco Technology Poland</t>
  </si>
  <si>
    <t>General Motors Europe</t>
  </si>
  <si>
    <t>Data Scientist. Job in Mc Lean WDTN Jobs</t>
  </si>
  <si>
    <t>(Junior) Data Analyst – Social Media (w/m/d)</t>
  </si>
  <si>
    <t>TLGG Agency</t>
  </si>
  <si>
    <t>['scala', 'python', 'sql', 'aws', 'azure', 'gcp', 'databricks', 'spark', 'pyspark', 'git']</t>
  </si>
  <si>
    <t>{'cloud': ['aws', 'azure', 'gcp', 'databricks'], 'libraries': ['spark', 'pyspark'], 'other': ['git'], 'programming': ['scala', 'python', 'sql']}</t>
  </si>
  <si>
    <t>Global Commercial Data Analyst     Data Projects (Anywhere in Europe)</t>
  </si>
  <si>
    <t>Senior Data Scientist Ml/ai</t>
  </si>
  <si>
    <t>['java', 'python', 'mysql', 'aws', 'spark', 'kafka']</t>
  </si>
  <si>
    <t>{'cloud': ['aws'], 'databases': ['mysql'], 'libraries': ['spark', 'kafka'], 'programming': ['java', 'python']}</t>
  </si>
  <si>
    <t>['sql', 'c#', 'python', 'power bi', 'ssis', 'dax']</t>
  </si>
  <si>
    <t>{'analyst_tools': ['power bi', 'ssis', 'dax'], 'programming': ['sql', 'c#', 'python']}</t>
  </si>
  <si>
    <t>Data Engineer (F/M/DIV)</t>
  </si>
  <si>
    <t>hardware engineer</t>
  </si>
  <si>
    <t>Junior Data Scientist im Bereich Prozessanalyse (m/w/d)</t>
  </si>
  <si>
    <t>['python', 'sql', 'nosql', 'pandas', 'spark']</t>
  </si>
  <si>
    <t>{'libraries': ['pandas', 'spark'], 'programming': ['python', 'sql', 'nosql']}</t>
  </si>
  <si>
    <t>Software Engineer II (Full Stack)</t>
  </si>
  <si>
    <t>['java', 'sql', 'javascript', 'postgresql', 'snowflake', 'aws', 'react', 'hadoop', 'linux']</t>
  </si>
  <si>
    <t>{'cloud': ['snowflake', 'aws'], 'databases': ['postgresql'], 'libraries': ['react', 'hadoop'], 'os': ['linux'], 'programming': ['java', 'sql', 'javascript']}</t>
  </si>
  <si>
    <t>Benefits Exchange Los Angeles</t>
  </si>
  <si>
    <t>Manager_Junior Data Scientist_Data Manipulation, Data tools (e.g...</t>
  </si>
  <si>
    <t>['python', 'sql', 'scala', 'postgresql', 'databricks', 'gcp', 'pandas', 'numpy', 'scikit-learn', 'airflow', 'kafka', 'git', 'jira', 'confluence']</t>
  </si>
  <si>
    <t>{'async': ['jira', 'confluence'], 'cloud': ['databricks', 'gcp'], 'databases': ['postgresql'], 'libraries': ['pandas', 'numpy', 'scikit-learn', 'airflow', 'kafka'], 'other': ['git'], 'programming': ['python', 'sql', 'scala']}</t>
  </si>
  <si>
    <t>Data Analyst (with a focus on CRM/VCC systems and reporting)</t>
  </si>
  <si>
    <t>['python', 'r', 'sas', 'sas', 'sql', 'visual basic', 'spss', 'excel', 'tableau', 'power bi', 'looker']</t>
  </si>
  <si>
    <t>{'analyst_tools': ['sas', 'spss', 'excel', 'tableau', 'power bi', 'looker'], 'programming': ['python', 'r', 'sas', 'sql', 'visual basic']}</t>
  </si>
  <si>
    <t>DATA ANALYST, Enrollment Services Operations - Now Hiring</t>
  </si>
  <si>
    <t>Boston University Metropolitan College</t>
  </si>
  <si>
    <t>Tata Technologies Inc.</t>
  </si>
  <si>
    <t>Vault Data</t>
  </si>
  <si>
    <t>Pricing - Data Specialist</t>
  </si>
  <si>
    <t>Happyfresh</t>
  </si>
  <si>
    <t>['python', 'java', 'sql', 'go', 'aws', 'azure', 'snowflake', 'airflow', 'kafka', 'gdpr', 'terraform', 'ansible', 'github']</t>
  </si>
  <si>
    <t>{'cloud': ['aws', 'azure', 'snowflake'], 'libraries': ['airflow', 'kafka', 'gdpr'], 'other': ['terraform', 'ansible', 'github'], 'programming': ['python', 'java', 'sql', 'go']}</t>
  </si>
  <si>
    <t>Senior IT Applications Analyst</t>
  </si>
  <si>
    <t>WMC Advanced Physician Services PC</t>
  </si>
  <si>
    <t>Sectional Title Solutions</t>
  </si>
  <si>
    <t>Junior Data Scientist - London</t>
  </si>
  <si>
    <t>Test Data Engineer (m/w/d)</t>
  </si>
  <si>
    <t>Data Scientist - Acceleration</t>
  </si>
  <si>
    <t>acceleration</t>
  </si>
  <si>
    <t>Customer Analytics Data Scientist Senior Associate. Job in London...</t>
  </si>
  <si>
    <t>Sr. Cybersecurity Analyst, Security Architecture</t>
  </si>
  <si>
    <t>['sql', 'nosql', 'oracle', 'hadoop', 'spark', 'kafka']</t>
  </si>
  <si>
    <t>{'cloud': ['oracle'], 'libraries': ['hadoop', 'spark', 'kafka'], 'programming': ['sql', 'nosql']}</t>
  </si>
  <si>
    <t>['python', 'java', 'sql', 'nltk', 'tensorflow', 'unix', 'windows']</t>
  </si>
  <si>
    <t>{'libraries': ['nltk', 'tensorflow'], 'os': ['unix', 'windows'], 'programming': ['python', 'java', 'sql']}</t>
  </si>
  <si>
    <t>Senior Data Analytics developer</t>
  </si>
  <si>
    <t>Data Engineer Php (m/w/d)</t>
  </si>
  <si>
    <t>AWS Data Engineer (Databricks) - Finnish Language required</t>
  </si>
  <si>
    <t>Senior Data Scientist - Large Language Models / Generative AI</t>
  </si>
  <si>
    <t>Sales Engineer (Software Solution, AI, Data)</t>
  </si>
  <si>
    <t>Digital Analyst (f/m/x)</t>
  </si>
  <si>
    <t>Applikationsmanager/in Data Science</t>
  </si>
  <si>
    <t>Nachrichtendienst des Bundes NDB</t>
  </si>
  <si>
    <t>Senior Data Scientist / Data Analyst - (PERMANENT)</t>
  </si>
  <si>
    <t>Working Student (f/m/d) – ML / AI / Data Science / Audio</t>
  </si>
  <si>
    <t>Data Engineer Sales New Markets · Shanghai · Hybrid Remote</t>
  </si>
  <si>
    <t>['sql', 'mongodb', 'mongodb', 'python', 'html', 'css', 'aws', 'tensorflow', 'scikit-learn', 'pytorch', 'power bi', 'excel', 'powerpoint', 'word']</t>
  </si>
  <si>
    <t>{'analyst_tools': ['power bi', 'excel', 'powerpoint', 'word'], 'cloud': ['aws'], 'databases': ['mongodb'], 'libraries': ['tensorflow', 'scikit-learn', 'pytorch'], 'programming': ['sql', 'mongodb', 'python', 'html', 'css']}</t>
  </si>
  <si>
    <t>Digital Analytics Implementation Engineer</t>
  </si>
  <si>
    <t>['html', 'css', 'javascript', 'firebase', 'firebase', 'tableau']</t>
  </si>
  <si>
    <t>{'analyst_tools': ['tableau'], 'cloud': ['firebase'], 'databases': ['firebase'], 'programming': ['html', 'css', 'javascript']}</t>
  </si>
  <si>
    <t>Työeläkeyhtiö Elo</t>
  </si>
  <si>
    <t>['powerpoint', 'planner']</t>
  </si>
  <si>
    <t>{'analyst_tools': ['powerpoint'], 'async': ['planner']}</t>
  </si>
  <si>
    <t>Raymond Corporation</t>
  </si>
  <si>
    <t>Analytics Insights Assoc Analyst (Tableau Developer)</t>
  </si>
  <si>
    <t>['python', 'javascript', 'excel', 'tableau']</t>
  </si>
  <si>
    <t>{'analyst_tools': ['excel', 'tableau'], 'programming': ['python', 'javascript']}</t>
  </si>
  <si>
    <t>['visual basic', 'r', 'sql', 'postgresql', 'excel']</t>
  </si>
  <si>
    <t>{'analyst_tools': ['excel'], 'databases': ['postgresql'], 'programming': ['visual basic', 'r', 'sql']}</t>
  </si>
  <si>
    <t>Data Engineer Sr. Consultant (SAP BODS, SAP HANA)</t>
  </si>
  <si>
    <t>OOF Creatives - Digital Magazine</t>
  </si>
  <si>
    <t>['python', 'sql', 'javascript', 'sql server', 'oracle', 'spark', 'pandas', 'numpy', 'sap']</t>
  </si>
  <si>
    <t>{'analyst_tools': ['sap'], 'cloud': ['oracle'], 'databases': ['sql server'], 'libraries': ['spark', 'pandas', 'numpy'], 'programming': ['python', 'sql', 'javascript']}</t>
  </si>
  <si>
    <t>Bioinformatician - Data Engineering, Software Programming (m/f/d)</t>
  </si>
  <si>
    <t>['python', 'perl', 'sql', 'java', 'mysql', 'oracle']</t>
  </si>
  <si>
    <t>{'cloud': ['oracle'], 'databases': ['mysql'], 'programming': ['python', 'perl', 'sql', 'java']}</t>
  </si>
  <si>
    <t>Senior Data Analytics Engineer | Uruguay or Argentina Remote</t>
  </si>
  <si>
    <t>Data Analyst (Kuilsriver) Cape-Town</t>
  </si>
  <si>
    <t>NCLC</t>
  </si>
  <si>
    <t>Senior Data Analyst - Contractor</t>
  </si>
  <si>
    <t>Autoscribe Corporation</t>
  </si>
  <si>
    <t>['wire', 'zoom', 'slack']</t>
  </si>
  <si>
    <t>{'sync': ['wire', 'zoom', 'slack']}</t>
  </si>
  <si>
    <t>['shell', 'sql', 'r', 'sql server', 'oracle', 'ssis', 'flow']</t>
  </si>
  <si>
    <t>{'analyst_tools': ['ssis'], 'cloud': ['oracle'], 'databases': ['sql server'], 'other': ['flow'], 'programming': ['shell', 'sql', 'r']}</t>
  </si>
  <si>
    <t>['sql', 'python', 'unity']</t>
  </si>
  <si>
    <t>{'other': ['unity'], 'programming': ['sql', 'python']}</t>
  </si>
  <si>
    <t>Associate Director People Analytics (REMOTE)</t>
  </si>
  <si>
    <t>['scala', 'postgresql', 'mysql', 'spark', 'kafka']</t>
  </si>
  <si>
    <t>{'databases': ['postgresql', 'mysql'], 'libraries': ['spark', 'kafka'], 'programming': ['scala']}</t>
  </si>
  <si>
    <t>Equal Approach Ltd</t>
  </si>
  <si>
    <t>2023 University Graduate - Data Scientist</t>
  </si>
  <si>
    <t>Senior Data Engineer Up to Salary Not Specified plus benefits Be...</t>
  </si>
  <si>
    <t>['python', 'bash', 'powershell', 'gdpr']</t>
  </si>
  <si>
    <t>{'libraries': ['gdpr'], 'programming': ['python', 'bash', 'powershell']}</t>
  </si>
  <si>
    <t>Python Data Engineer with ML (remote, Poland based)</t>
  </si>
  <si>
    <t>Data Analyst - Remote - 121807</t>
  </si>
  <si>
    <t>['python', 'mongodb', 'mongodb', 'mysql', 'aws', 'airflow', 'spark', 'docker', 'kubernetes']</t>
  </si>
  <si>
    <t>{'cloud': ['aws'], 'databases': ['mongodb', 'mysql'], 'libraries': ['airflow', 'spark'], 'other': ['docker', 'kubernetes'], 'programming': ['python', 'mongodb']}</t>
  </si>
  <si>
    <t>(cen) data visualization specialist</t>
  </si>
  <si>
    <t>['sql', 'swift', 'snowflake', 'excel', 'powerpoint', 'looker', 'tableau', 'power bi']</t>
  </si>
  <si>
    <t>{'analyst_tools': ['excel', 'powerpoint', 'looker', 'tableau', 'power bi'], 'cloud': ['snowflake'], 'programming': ['sql', 'swift']}</t>
  </si>
  <si>
    <t>['sql', 'python', 'nosql', 't-sql', 'sql server', 'azure', 'databricks', 'airflow', 'ssis', 'power bi', 'sap']</t>
  </si>
  <si>
    <t>{'analyst_tools': ['ssis', 'power bi', 'sap'], 'cloud': ['azure', 'databricks'], 'databases': ['sql server'], 'libraries': ['airflow'], 'programming': ['sql', 'python', 'nosql', 't-sql']}</t>
  </si>
  <si>
    <t>Technical Analyst, Data and Technical Operations</t>
  </si>
  <si>
    <t>Technical Analyst, Operations Quality</t>
  </si>
  <si>
    <t>['java', 'sql', 'bash', 'aws', 'spring', 'kafka']</t>
  </si>
  <si>
    <t>{'cloud': ['aws'], 'libraries': ['spring', 'kafka'], 'programming': ['java', 'sql', 'bash']}</t>
  </si>
  <si>
    <t>ARCUS SEARCH LIMITED</t>
  </si>
  <si>
    <t>['scala', 'sql', 'python', 'aws', 'snowflake', 'gcp', 'hadoop', 'kafka', 'spark', 'airflow', 'gdpr', 'windows', 'macos', 'linux', 'docker', 'kubernetes']</t>
  </si>
  <si>
    <t>{'cloud': ['aws', 'snowflake', 'gcp'], 'libraries': ['hadoop', 'kafka', 'spark', 'airflow', 'gdpr'], 'os': ['windows', 'macos', 'linux'], 'other': ['docker', 'kubernetes'], 'programming': ['scala', 'sql', 'python']}</t>
  </si>
  <si>
    <t>Data Scientist - 100% REMOTO</t>
  </si>
  <si>
    <t>['python', 'java', 'sql', 'azure', 'databricks', 'spark', 'git', 'docker']</t>
  </si>
  <si>
    <t>{'cloud': ['azure', 'databricks'], 'libraries': ['spark'], 'other': ['git', 'docker'], 'programming': ['python', 'java', 'sql']}</t>
  </si>
  <si>
    <t>Data and Financial Analyst Rotational Trainee</t>
  </si>
  <si>
    <t>['sql', 'python', 'c', 'sql server', 'oracle', 'excel']</t>
  </si>
  <si>
    <t>{'analyst_tools': ['excel'], 'cloud': ['oracle'], 'databases': ['sql server'], 'programming': ['sql', 'python', 'c']}</t>
  </si>
  <si>
    <t>Local Consultant: Education Dashboard Data Scientist, 100 days...</t>
  </si>
  <si>
    <t>Operations Engineer 1</t>
  </si>
  <si>
    <t>CAD and Data Analyst</t>
  </si>
  <si>
    <t>Integrity Assessment Group</t>
  </si>
  <si>
    <t>Senior Software Engineer, Edge and Cloud Applications</t>
  </si>
  <si>
    <t>['python', 'rust', 'sql', 'tableau', 'power bi']</t>
  </si>
  <si>
    <t>{'analyst_tools': ['tableau', 'power bi'], 'programming': ['python', 'rust', 'sql']}</t>
  </si>
  <si>
    <t>['r', 'python', 'sql', 'spring', 'power bi', 'excel', 'tableau']</t>
  </si>
  <si>
    <t>{'analyst_tools': ['power bi', 'excel', 'tableau'], 'libraries': ['spring'], 'programming': ['r', 'python', 'sql']}</t>
  </si>
  <si>
    <t>Data Architect (Snowflake) - Financial Services</t>
  </si>
  <si>
    <t>GIS Data Specialist</t>
  </si>
  <si>
    <t>big data engineer- f/h</t>
  </si>
  <si>
    <t>Graduate Trainee Data Engineer</t>
  </si>
  <si>
    <t>Market Analyst #HMST</t>
  </si>
  <si>
    <t>Behavox</t>
  </si>
  <si>
    <t>['python', 'sql', 'redshift', 'snowflake', 'aws', 'pandas', 'jupyter', 'git', 'github', 'jira']</t>
  </si>
  <si>
    <t>{'async': ['jira'], 'cloud': ['redshift', 'snowflake', 'aws'], 'libraries': ['pandas', 'jupyter'], 'other': ['git', 'github'], 'programming': ['python', 'sql']}</t>
  </si>
  <si>
    <t>Data Engineer - Mid (PGAT) (Baltimore, MD)</t>
  </si>
  <si>
    <t>Data Team Lead, FSP, South Africa</t>
  </si>
  <si>
    <t>Senior Engineer, (Feature Development, Neural Networks)</t>
  </si>
  <si>
    <t>['c++', 'python', 'c', 'r', 'tensorflow', 'theano', 'keras', 'hadoop', 'spark']</t>
  </si>
  <si>
    <t>{'libraries': ['tensorflow', 'theano', 'keras', 'hadoop', 'spark'], 'programming': ['c++', 'python', 'c', 'r']}</t>
  </si>
  <si>
    <t>['scala', 'python', 'r', 'sql', 'databricks', 'spark']</t>
  </si>
  <si>
    <t>{'cloud': ['databricks'], 'libraries': ['spark'], 'programming': ['scala', 'python', 'r', 'sql']}</t>
  </si>
  <si>
    <t>Stage | Digital Analyst Consultant | Napoli</t>
  </si>
  <si>
    <t>Manager Data Platforms Engineering and Delivery</t>
  </si>
  <si>
    <t>['java', 'python', 'scala', 'azure', 'databricks']</t>
  </si>
  <si>
    <t>{'cloud': ['azure', 'databricks'], 'programming': ['java', 'python', 'scala']}</t>
  </si>
  <si>
    <t>C002926 - Data Analyst (NS), Belgium - FRI 11 Aug</t>
  </si>
  <si>
    <t>Park Lane Recruitment - UK based - recruiting IT Tech/Sales/Mngt globally!</t>
  </si>
  <si>
    <t>['sql', 'scala', 'excel', 'looker', 'power bi']</t>
  </si>
  <si>
    <t>{'analyst_tools': ['excel', 'looker', 'power bi'], 'programming': ['sql', 'scala']}</t>
  </si>
  <si>
    <t>Senior Data Engineer / Specialist, Department of Medicine</t>
  </si>
  <si>
    <t>['sql', 'python', 'java', 'azure', 'aws', 'hadoop', 'spark', 'airflow', 'git', 'bitbucket', 'jira']</t>
  </si>
  <si>
    <t>{'async': ['jira'], 'cloud': ['azure', 'aws'], 'libraries': ['hadoop', 'spark', 'airflow'], 'other': ['git', 'bitbucket'], 'programming': ['sql', 'python', 'java']}</t>
  </si>
  <si>
    <t>Data Analyst (Code: DATAN2306)</t>
  </si>
  <si>
    <t>Senior Analyst, Technology Account Management</t>
  </si>
  <si>
    <t>Sr. Specialist, Global Analytic Insights</t>
  </si>
  <si>
    <t>AWS Data Engineer [ PySpark ]</t>
  </si>
  <si>
    <t>['python', 'bash', 'powershell', 'aws', 'azure', 'gcp', 'windows', 'linux']</t>
  </si>
  <si>
    <t>{'cloud': ['aws', 'azure', 'gcp'], 'os': ['windows', 'linux'], 'programming': ['python', 'bash', 'powershell']}</t>
  </si>
  <si>
    <t>Infosys Recruitment 2023 - Jobs Near Me - Data Analysis Assistant Post</t>
  </si>
  <si>
    <t>via Jobs In India - Job Vacancies In India - Job City Live</t>
  </si>
  <si>
    <t>Data Analyst - Associate 2 - P&amp;T Labs</t>
  </si>
  <si>
    <t>Engineer - Data Analytics and Verification</t>
  </si>
  <si>
    <t>['shell', 'java', 'couchbase', 'mysql', 'kafka', 'linux', 'splunk', 'jira', 'confluence']</t>
  </si>
  <si>
    <t>{'analyst_tools': ['splunk'], 'async': ['jira', 'confluence'], 'databases': ['couchbase', 'mysql'], 'libraries': ['kafka'], 'os': ['linux'], 'programming': ['shell', 'java']}</t>
  </si>
  <si>
    <t>Tenova</t>
  </si>
  <si>
    <t>Analytics Solutions Associate - Chief Data Office</t>
  </si>
  <si>
    <t>['sql', 'powerpoint', 'excel', 'alteryx', 'tableau']</t>
  </si>
  <si>
    <t>{'analyst_tools': ['powerpoint', 'excel', 'alteryx', 'tableau'], 'programming': ['sql']}</t>
  </si>
  <si>
    <t>Data Engineer, Unity Gaming Services</t>
  </si>
  <si>
    <t>['javascript', 'java', 'kotlin', 'c#', 'go', 'nosql', 'gcp', 'bigquery', 'react', 'unity', 'docker']</t>
  </si>
  <si>
    <t>{'cloud': ['gcp', 'bigquery'], 'libraries': ['react'], 'other': ['unity', 'docker'], 'programming': ['javascript', 'java', 'kotlin', 'c#', 'go', 'nosql']}</t>
  </si>
  <si>
    <t>Takamul Technologies</t>
  </si>
  <si>
    <t>Carneys Point Township, NJ</t>
  </si>
  <si>
    <t>Regional Software Engineer</t>
  </si>
  <si>
    <t>['java', 'php', 'sql', 'oracle', 'docker', 'kubernetes', 'bitbucket']</t>
  </si>
  <si>
    <t>{'cloud': ['oracle'], 'other': ['docker', 'kubernetes', 'bitbucket'], 'programming': ['java', 'php', 'sql']}</t>
  </si>
  <si>
    <t>Data Engineer SSIS</t>
  </si>
  <si>
    <t>Software Engineer - Digital</t>
  </si>
  <si>
    <t>['python', 'java', 'azure', 'gcp', 'terraform', 'kubernetes', 'docker']</t>
  </si>
  <si>
    <t>{'cloud': ['azure', 'gcp'], 'other': ['terraform', 'kubernetes', 'docker'], 'programming': ['python', 'java']}</t>
  </si>
  <si>
    <t>Tradeplus Online</t>
  </si>
  <si>
    <t>Senior Data Science &amp; Machine Learning Expert (m/f/d)</t>
  </si>
  <si>
    <t>Pfizer in Deutschland</t>
  </si>
  <si>
    <t>['python', 'r', 'nosql', 'sql', 'mongodb', 'mongodb', 'aws', 'azure', 'power bi', 'tableau']</t>
  </si>
  <si>
    <t>{'analyst_tools': ['power bi', 'tableau'], 'cloud': ['aws', 'azure'], 'databases': ['mongodb'], 'programming': ['python', 'r', 'nosql', 'sql', 'mongodb']}</t>
  </si>
  <si>
    <t>Assistenz oder Junior Data Analyst / Financial Controlling (m/w/d)</t>
  </si>
  <si>
    <t>FormMed HealthCare GmbH</t>
  </si>
  <si>
    <t>Data Engineer- AbInitio</t>
  </si>
  <si>
    <t>['python', 'sql', 'shell', 'sql server', 'db2', 'azure', 'oracle', 'unix']</t>
  </si>
  <si>
    <t>{'cloud': ['azure', 'oracle'], 'databases': ['sql server', 'db2'], 'os': ['unix'], 'programming': ['python', 'sql', 'shell']}</t>
  </si>
  <si>
    <t>Ведущий инженер Linux</t>
  </si>
  <si>
    <t>Data Engineer (C#) (częściowo zdalnie)</t>
  </si>
  <si>
    <t>Software Engineer - Backup Control Centre</t>
  </si>
  <si>
    <t>Uganda Electricity Transmission Company Limited (Uetcl)</t>
  </si>
  <si>
    <t>Allozymes Pte Ltd</t>
  </si>
  <si>
    <t>Data Engineer / BI Developer - 6 Months Contract - Sydney - $750 a day</t>
  </si>
  <si>
    <t>['bash', 'ruby', 'ruby', 'python', 'powershell', 'golang', 'javascript', 'perl', 'nosql', 'mongodb', 'mongodb', 'mariadb', 'postgresql', 'cassandra', 'vmware', 'azure', 'aws', 'kafka', 'windows', 'linux', 'centos', 'flow', 'puppet', 'ansible', 'git', 'kubernetes', 'docker', 'jenkins', 'terraform']</t>
  </si>
  <si>
    <t>{'cloud': ['vmware', 'azure', 'aws'], 'databases': ['mongodb', 'mariadb', 'postgresql', 'cassandra'], 'libraries': ['kafka'], 'os': ['windows', 'linux', 'centos'], 'other': ['flow', 'puppet', 'ansible', 'git', 'kubernetes', 'docker', 'jenkins', 'terraform'], 'programming': ['bash', 'ruby', 'python', 'powershell', 'golang', 'javascript', 'perl', 'nosql', 'mongodb'], 'webframeworks': ['ruby']}</t>
  </si>
  <si>
    <t>Specialist: Business Analyst</t>
  </si>
  <si>
    <t>Junior Data Engineer - Data Scientist</t>
  </si>
  <si>
    <t>['python', 'sql', 'pyspark', 'hadoop', 'excel', 'qlik', 'tableau', 'git', 'jira', 'confluence']</t>
  </si>
  <si>
    <t>{'analyst_tools': ['excel', 'qlik', 'tableau'], 'async': ['jira', 'confluence'], 'libraries': ['pyspark', 'hadoop'], 'other': ['git'], 'programming': ['python', 'sql']}</t>
  </si>
  <si>
    <t>['python', 'sql', 'java', 'javascript', 'dynamodb', 'aws', 'redshift', 'express']</t>
  </si>
  <si>
    <t>{'cloud': ['aws', 'redshift'], 'databases': ['dynamodb'], 'programming': ['python', 'sql', 'java', 'javascript'], 'webframeworks': ['express']}</t>
  </si>
  <si>
    <t>Senior Software Engineer PYTHON</t>
  </si>
  <si>
    <t>['html', 'css', 'javascript', 'python', 'mysql', 'jquery', 'flask']</t>
  </si>
  <si>
    <t>{'databases': ['mysql'], 'programming': ['html', 'css', 'javascript', 'python'], 'webframeworks': ['jquery', 'flask']}</t>
  </si>
  <si>
    <t>Launch Engineer</t>
  </si>
  <si>
    <t>Yanfeng International Automotive Technology Co.</t>
  </si>
  <si>
    <t>['python', 'sql', 'gcp', 'spark', 'git', 'docker']</t>
  </si>
  <si>
    <t>{'cloud': ['gcp'], 'libraries': ['spark'], 'other': ['git', 'docker'], 'programming': ['python', 'sql']}</t>
  </si>
  <si>
    <t>Data Engineer / Data Management Engineer F/H</t>
  </si>
  <si>
    <t>John Wood Group Plc</t>
  </si>
  <si>
    <t>Display System Architect, Platform Architecture</t>
  </si>
  <si>
    <t>['python', 'r', 'sql', 'neo4j', 'aws', 'spark', 'tableau', 'visio', 'qlik']</t>
  </si>
  <si>
    <t>{'analyst_tools': ['tableau', 'visio', 'qlik'], 'cloud': ['aws'], 'databases': ['neo4j'], 'libraries': ['spark'], 'programming': ['python', 'r', 'sql']}</t>
  </si>
  <si>
    <t>Egor Recursos Humanos</t>
  </si>
  <si>
    <t>Data Engineer for UST, Hong Kong</t>
  </si>
  <si>
    <t>['sql', 'aws', 'aurora', 'kafka', 'docker']</t>
  </si>
  <si>
    <t>{'cloud': ['aws', 'aurora'], 'libraries': ['kafka'], 'other': ['docker'], 'programming': ['sql']}</t>
  </si>
  <si>
    <t>Geospatial Data Engineer - Hybrid London HQ</t>
  </si>
  <si>
    <t>Halcyon Knights - LogicMelon</t>
  </si>
  <si>
    <t>['go', 'sql', 'python', 'tableau', 'excel', 'powerpoint']</t>
  </si>
  <si>
    <t>{'analyst_tools': ['tableau', 'excel', 'powerpoint'], 'programming': ['go', 'sql', 'python']}</t>
  </si>
  <si>
    <t>Data Engineer with Pentaho (ETL), Investment Management Solutions</t>
  </si>
  <si>
    <t>['python', 'sql', 'nosql', 'go', 'aws', 'kafka', 'spark', 'hadoop']</t>
  </si>
  <si>
    <t>{'cloud': ['aws'], 'libraries': ['kafka', 'spark', 'hadoop'], 'programming': ['python', 'sql', 'nosql', 'go']}</t>
  </si>
  <si>
    <t>Senior/IT Engineer</t>
  </si>
  <si>
    <t>['c#', 'python', 'sql', 'sql server', 'oracle', 'windows', 'unix', 'linux']</t>
  </si>
  <si>
    <t>{'cloud': ['oracle'], 'databases': ['sql server'], 'os': ['windows', 'unix', 'linux'], 'programming': ['c#', 'python', 'sql']}</t>
  </si>
  <si>
    <t>ClimateAligned</t>
  </si>
  <si>
    <t>['python', 'c++', 'java', 'aws', 'gcp', 'azure', 'tensorflow', 'git', 'gitlab', 'jira']</t>
  </si>
  <si>
    <t>{'async': ['jira'], 'cloud': ['aws', 'gcp', 'azure'], 'libraries': ['tensorflow'], 'other': ['git', 'gitlab'], 'programming': ['python', 'c++', 'java']}</t>
  </si>
  <si>
    <t>['python', 'sql', 'postgresql', 'oracle', 'airflow', 'linux']</t>
  </si>
  <si>
    <t>{'cloud': ['oracle'], 'databases': ['postgresql'], 'libraries': ['airflow'], 'os': ['linux'], 'programming': ['python', 'sql']}</t>
  </si>
  <si>
    <t>SR Software Engineer- Python Development, data structures...</t>
  </si>
  <si>
    <t>Data Engineer (CPT Hybrid)</t>
  </si>
  <si>
    <t>Hitachi Solutions Costa Rica</t>
  </si>
  <si>
    <t>Líder Técnico de Data Analytics IT</t>
  </si>
  <si>
    <t>SAUDI NETWORKERS SERVICES</t>
  </si>
  <si>
    <t>(Senior) Analyst - People Analytics (f/m/d)</t>
  </si>
  <si>
    <t>via Jobs In Berlin</t>
  </si>
  <si>
    <t>Revit 3D Product Modeling Analyst</t>
  </si>
  <si>
    <t>Ingénieur DWH</t>
  </si>
  <si>
    <t>Christelijke Mutualiteit (CM) - Mutualité chrétienne (MC)</t>
  </si>
  <si>
    <t>433996 | Data Science Specialist/Consultant (FT)</t>
  </si>
  <si>
    <t>FINANCIAL ANALYST (Temporary)</t>
  </si>
  <si>
    <t>['scala', 'c', 'aws', 'gcp', 'hadoop', 'spark', 'airflow', 'tableau', 'git', 'github']</t>
  </si>
  <si>
    <t>{'analyst_tools': ['tableau'], 'cloud': ['aws', 'gcp'], 'libraries': ['hadoop', 'spark', 'airflow'], 'other': ['git', 'github'], 'programming': ['scala', 'c']}</t>
  </si>
  <si>
    <t>Data Analyst, Reporting And Analytics</t>
  </si>
  <si>
    <t>['r', 'microstrategy', 'qlik', 'tableau', 'power bi', 'alteryx', 'excel']</t>
  </si>
  <si>
    <t>{'analyst_tools': ['microstrategy', 'qlik', 'tableau', 'power bi', 'alteryx', 'excel'], 'programming': ['r']}</t>
  </si>
  <si>
    <t>Product Analytics Specialist (Remote)</t>
  </si>
  <si>
    <t>['python', 'sql', 'shell', 'postgresql', 'keras', 'scikit-learn', 'tensorflow', 'pytorch', 'pandas', 'numpy', 'opencv', 'nltk', 'django', 'linux', 'git']</t>
  </si>
  <si>
    <t>{'databases': ['postgresql'], 'libraries': ['keras', 'scikit-learn', 'tensorflow', 'pytorch', 'pandas', 'numpy', 'opencv', 'nltk'], 'os': ['linux'], 'other': ['git'], 'programming': ['python', 'sql', 'shell'], 'webframeworks': ['django']}</t>
  </si>
  <si>
    <t>Machine Learning Engineer – AI Focused Product</t>
  </si>
  <si>
    <t>Stagiaire (h/f) - Ingénieur Big Data/Data Scientist</t>
  </si>
  <si>
    <t>['sql', 'python', 'vue', 'linux']</t>
  </si>
  <si>
    <t>{'os': ['linux'], 'programming': ['sql', 'python'], 'webframeworks': ['vue']}</t>
  </si>
  <si>
    <t>['python', 'sql', 'mysql', 'firebase', 'firebase', 'bigquery', 'gcp', 'airflow', 'tableau', 'alteryx', 'terraform']</t>
  </si>
  <si>
    <t>{'analyst_tools': ['tableau', 'alteryx'], 'cloud': ['firebase', 'bigquery', 'gcp'], 'databases': ['mysql', 'firebase'], 'libraries': ['airflow'], 'other': ['terraform'], 'programming': ['python', 'sql']}</t>
  </si>
  <si>
    <t>Data Science-Teaching Assistance</t>
  </si>
  <si>
    <t>MCI Career Services Pte Ltd</t>
  </si>
  <si>
    <t>Platform Data Engineer - Technology &amp; Media - 6 Month Contract...</t>
  </si>
  <si>
    <t>Junior Level Business Analyst(Remote)</t>
  </si>
  <si>
    <t>OLE Health</t>
  </si>
  <si>
    <t>['sql', 'python', 'r', 'postgresql', 'excel', 'outlook', 'word', 'powerpoint', 'sharepoint', 'tableau', 'github', 'planner', 'smartsheet', 'jira']</t>
  </si>
  <si>
    <t>{'analyst_tools': ['excel', 'outlook', 'word', 'powerpoint', 'sharepoint', 'tableau'], 'async': ['planner', 'smartsheet', 'jira'], 'databases': ['postgresql'], 'other': ['github'], 'programming': ['sql', 'python', 'r']}</t>
  </si>
  <si>
    <t>Senior Python/Data Engineer - Leading Investment Bank - VP</t>
  </si>
  <si>
    <t>['python', 'sql', 'nosql', 'aws', 'azure', 'kubernetes']</t>
  </si>
  <si>
    <t>{'cloud': ['aws', 'azure'], 'other': ['kubernetes'], 'programming': ['python', 'sql', 'nosql']}</t>
  </si>
  <si>
    <t>Key2</t>
  </si>
  <si>
    <t>Data Analytics Manager (Insights)</t>
  </si>
  <si>
    <t>['sql', 'sql server', 'cognos', 'tableau', 'jira']</t>
  </si>
  <si>
    <t>{'analyst_tools': ['cognos', 'tableau'], 'async': ['jira'], 'databases': ['sql server'], 'programming': ['sql']}</t>
  </si>
  <si>
    <t>Engineering Manager -  Backend</t>
  </si>
  <si>
    <t>['c++', 'java', 'python', 'go', 'snowflake', 'kafka', 'spark']</t>
  </si>
  <si>
    <t>{'cloud': ['snowflake'], 'libraries': ['kafka', 'spark'], 'programming': ['c++', 'java', 'python', 'go']}</t>
  </si>
  <si>
    <t>Data Engineer, International Devices Data Services (IDDS)</t>
  </si>
  <si>
    <t>['python', 'sql', 'aws', 'redshift', 'excel']</t>
  </si>
  <si>
    <t>{'analyst_tools': ['excel'], 'cloud': ['aws', 'redshift'], 'programming': ['python', 'sql']}</t>
  </si>
  <si>
    <t>Economist / Data Science VP - Muscat</t>
  </si>
  <si>
    <t>Développeur data scientist</t>
  </si>
  <si>
    <t>Data Analyst. Job in Dallas FOX8 Jobs</t>
  </si>
  <si>
    <t>Data Analyst – Diminuer l’empreinte carbone</t>
  </si>
  <si>
    <t>Форк ИТ</t>
  </si>
  <si>
    <t>['python', 'sql', 'sql server', 'pandas', 'numpy', 'pytorch', 'matplotlib', 'seaborn', 'plotly', 'git', 'docker']</t>
  </si>
  <si>
    <t>{'databases': ['sql server'], 'libraries': ['pandas', 'numpy', 'pytorch', 'matplotlib', 'seaborn', 'plotly'], 'other': ['git', 'docker'], 'programming': ['python', 'sql']}</t>
  </si>
  <si>
    <t>['python', 'sql', 'nosql', 'azure', 'pandas', 'hadoop', 'spark', 'scikit-learn', 'tensorflow', 'pytorch', 'tableau', 'power bi']</t>
  </si>
  <si>
    <t>{'analyst_tools': ['tableau', 'power bi'], 'cloud': ['azure'], 'libraries': ['pandas', 'hadoop', 'spark', 'scikit-learn', 'tensorflow', 'pytorch'], 'programming': ['python', 'sql', 'nosql']}</t>
  </si>
  <si>
    <t>['kotlin', 'java', 'scala', 'dynamodb', 'mysql', 'elasticsearch', 'aws', 'gcp', 'azure', 'spring']</t>
  </si>
  <si>
    <t>{'cloud': ['aws', 'gcp', 'azure'], 'databases': ['dynamodb', 'mysql', 'elasticsearch'], 'libraries': ['spring'], 'programming': ['kotlin', 'java', 'scala']}</t>
  </si>
  <si>
    <t>Vacancy Available For Tech Academy Data Science Consultant</t>
  </si>
  <si>
    <t>PM DATA ANALYST II</t>
  </si>
  <si>
    <t>Technical Support</t>
  </si>
  <si>
    <t>บริษัท ทรู ทัช จำกัด</t>
  </si>
  <si>
    <t>Head of AMP Ops Data Analytics</t>
  </si>
  <si>
    <t>Senior Credit Risk Data Scientist, Fintech - Remote  from Greece</t>
  </si>
  <si>
    <t>Remote: IT data specialist (IT specialist or similar) as Data...</t>
  </si>
  <si>
    <t>Senior-Level Radar Data Analyst:</t>
  </si>
  <si>
    <t>2023 Internship:  Aerospace/Software Engineer or Data Scientist ...</t>
  </si>
  <si>
    <t>['apl', 'go', 'python', 'c++', 'java', 'matlab', 'gitlab', 'jenkins', 'git']</t>
  </si>
  <si>
    <t>{'other': ['gitlab', 'jenkins', 'git'], 'programming': ['apl', 'go', 'python', 'c++', 'java', 'matlab']}</t>
  </si>
  <si>
    <t>Mktalent</t>
  </si>
  <si>
    <t>Digital Analyst Intern</t>
  </si>
  <si>
    <t>mySugr</t>
  </si>
  <si>
    <t>via Middle East Jobs</t>
  </si>
  <si>
    <t>Azure Data Engineer-ADF, Synapse Analytics, .Net &amp; Snowflake</t>
  </si>
  <si>
    <t>Data Center Engineer - Stockholm - On-site</t>
  </si>
  <si>
    <t>Siemens Energy - Tapfin</t>
  </si>
  <si>
    <t>Research &amp; Data Analyst - Healthcare</t>
  </si>
  <si>
    <t>Miga Solutions</t>
  </si>
  <si>
    <t>NonStop Consulting Ltd</t>
  </si>
  <si>
    <t>Senior Technical Data Analyst. Job in Birmingham My Valley Jobs Today</t>
  </si>
  <si>
    <t>['scala', 'python', 'sql', 'java', 'databricks']</t>
  </si>
  <si>
    <t>{'cloud': ['databricks'], 'programming': ['scala', 'python', 'sql', 'java']}</t>
  </si>
  <si>
    <t>Data Engineer (Cloud, ML/AI) - Regio Oostrozebeke</t>
  </si>
  <si>
    <t>['python', 'java', 'scala', 'sql', 'nosql', 'aws', 'azure', 'spark', 'airflow', 'git', 'jenkins']</t>
  </si>
  <si>
    <t>{'cloud': ['aws', 'azure'], 'libraries': ['spark', 'airflow'], 'other': ['git', 'jenkins'], 'programming': ['python', 'java', 'scala', 'sql', 'nosql']}</t>
  </si>
  <si>
    <t>['sas', 'sas', 'sql', 'r', 'spss', 'qlik', 'power bi', 'tableau', 'excel']</t>
  </si>
  <si>
    <t>{'analyst_tools': ['sas', 'spss', 'qlik', 'power bi', 'tableau', 'excel'], 'programming': ['sas', 'sql', 'r']}</t>
  </si>
  <si>
    <t>NOCD</t>
  </si>
  <si>
    <t>Links Management and Technology Spa</t>
  </si>
  <si>
    <t>Senior Data Scientist, Reliability Engineering</t>
  </si>
  <si>
    <t>['python', 'sql', 'r', 'scala', 'sas', 'sas', 'snowflake', 'azure', 'databricks', 'jupyter', 'power bi', 'tableau', 'docker']</t>
  </si>
  <si>
    <t>{'analyst_tools': ['sas', 'power bi', 'tableau'], 'cloud': ['snowflake', 'azure', 'databricks'], 'libraries': ['jupyter'], 'other': ['docker'], 'programming': ['python', 'sql', 'r', 'scala', 'sas']}</t>
  </si>
  <si>
    <t>Senior Data Engineer - GCP - VN</t>
  </si>
  <si>
    <t>['sql', 'nosql', 'gcp', 'aws', 'azure', 'bigquery', 'kafka', 'notion']</t>
  </si>
  <si>
    <t>{'async': ['notion'], 'cloud': ['gcp', 'aws', 'azure', 'bigquery'], 'libraries': ['kafka'], 'programming': ['sql', 'nosql']}</t>
  </si>
  <si>
    <t>БИЗОН БЕТ</t>
  </si>
  <si>
    <t>['bash', 'dynamodb', 'aws', 'kafka', 'docker', 'terraform']</t>
  </si>
  <si>
    <t>{'cloud': ['aws'], 'databases': ['dynamodb'], 'libraries': ['kafka'], 'other': ['docker', 'terraform'], 'programming': ['bash']}</t>
  </si>
  <si>
    <t>Data Scientist / Researcher</t>
  </si>
  <si>
    <t>Gero</t>
  </si>
  <si>
    <t>['python', 'sql', 'aws', 'pytorch', 'tensorflow', 'pandas', 'git', 'github']</t>
  </si>
  <si>
    <t>{'cloud': ['aws'], 'libraries': ['pytorch', 'tensorflow', 'pandas'], 'other': ['git', 'github'], 'programming': ['python', 'sql']}</t>
  </si>
  <si>
    <t>P3M Projects (Pty) Ltd</t>
  </si>
  <si>
    <t>Astronautics Corporation of America</t>
  </si>
  <si>
    <t>['r', 'python', 'excel', 'power bi', 'dax']</t>
  </si>
  <si>
    <t>{'analyst_tools': ['excel', 'power bi', 'dax'], 'programming': ['r', 'python']}</t>
  </si>
  <si>
    <t>Lead Engineer - 2,SAP Technical Developer</t>
  </si>
  <si>
    <t>Technical Data Analyst (Remote)</t>
  </si>
  <si>
    <t>['sql', 'nosql', 'mongodb', 'mongodb', 'db2', 'dynamodb', 'cassandra', 'snowflake', 'oracle', 'flow']</t>
  </si>
  <si>
    <t>{'cloud': ['snowflake', 'oracle'], 'databases': ['mongodb', 'db2', 'dynamodb', 'cassandra'], 'other': ['flow'], 'programming': ['sql', 'nosql', 'mongodb']}</t>
  </si>
  <si>
    <t>Datavid</t>
  </si>
  <si>
    <t>['perl', 'python', 'aws', 'linux', 'kubernetes', 'docker']</t>
  </si>
  <si>
    <t>{'cloud': ['aws'], 'os': ['linux'], 'other': ['kubernetes', 'docker'], 'programming': ['perl', 'python']}</t>
  </si>
  <si>
    <t>BBVA BANCO CONTINENTAL</t>
  </si>
  <si>
    <t>['python', 'excel', 'microstrategy']</t>
  </si>
  <si>
    <t>{'analyst_tools': ['excel', 'microstrategy'], 'programming': ['python']}</t>
  </si>
  <si>
    <t>['go', 'sql', 'spark', 'qlik', 'tableau', 'power bi']</t>
  </si>
  <si>
    <t>{'analyst_tools': ['qlik', 'tableau', 'power bi'], 'libraries': ['spark'], 'programming': ['go', 'sql']}</t>
  </si>
  <si>
    <t>Senior Lead Data Engineer (M/F)</t>
  </si>
  <si>
    <t>Epic Ltd</t>
  </si>
  <si>
    <t>Data Scientist w CRM (Modelowanie &amp; Analizy)</t>
  </si>
  <si>
    <t>['python', 'pandas', 'numpy', 'keras', 'tensorflow', 'unix', 'git', 'jenkins']</t>
  </si>
  <si>
    <t>{'libraries': ['pandas', 'numpy', 'keras', 'tensorflow'], 'os': ['unix'], 'other': ['git', 'jenkins'], 'programming': ['python']}</t>
  </si>
  <si>
    <t>['sql', 'python', 'snowflake', 'databricks', 'azure', 'kafka', 'spark', 'tableau', 'splunk', 'power bi']</t>
  </si>
  <si>
    <t>{'analyst_tools': ['tableau', 'splunk', 'power bi'], 'cloud': ['snowflake', 'databricks', 'azure'], 'libraries': ['kafka', 'spark'], 'programming': ['sql', 'python']}</t>
  </si>
  <si>
    <t>Relationship Management Analyst - 10 months contract</t>
  </si>
  <si>
    <t>Quantitative Developer / Data Engineer - Intern - Warsaw, Poland</t>
  </si>
  <si>
    <t>['sql', 'vba', 'sql server', 'excel', 'tableau', 'power bi', 'powerpoint']</t>
  </si>
  <si>
    <t>{'analyst_tools': ['excel', 'tableau', 'power bi', 'powerpoint'], 'databases': ['sql server'], 'programming': ['sql', 'vba']}</t>
  </si>
  <si>
    <t>Senior Drilling Engineer</t>
  </si>
  <si>
    <t>['python', 'java', 'r', 'scala', 'c++', 'sql', 'nosql', 'azure', 'aws', 'hadoop', 'spark']</t>
  </si>
  <si>
    <t>{'cloud': ['azure', 'aws'], 'libraries': ['hadoop', 'spark'], 'programming': ['python', 'java', 'r', 'scala', 'c++', 'sql', 'nosql']}</t>
  </si>
  <si>
    <t>Senior ETL Developer/Data Engineer</t>
  </si>
  <si>
    <t>Teachers Federal Credit Union</t>
  </si>
  <si>
    <t>['sql', 'python', 'r', 'azure', 'databricks', 'snowflake', 'jupyter', 'numpy', 'pandas', 'scikit-learn', 'kubernetes', 'docker']</t>
  </si>
  <si>
    <t>{'cloud': ['azure', 'databricks', 'snowflake'], 'libraries': ['jupyter', 'numpy', 'pandas', 'scikit-learn'], 'other': ['kubernetes', 'docker'], 'programming': ['sql', 'python', 'r']}</t>
  </si>
  <si>
    <t>BeaconFire Solution</t>
  </si>
  <si>
    <t>['python', 'aws', 'numpy', 'pandas', 'hadoop']</t>
  </si>
  <si>
    <t>{'cloud': ['aws'], 'libraries': ['numpy', 'pandas', 'hadoop'], 'programming': ['python']}</t>
  </si>
  <si>
    <t>Data Engineer, Snowflake</t>
  </si>
  <si>
    <t>Tech Lead- Data Engineer</t>
  </si>
  <si>
    <t>Meritto</t>
  </si>
  <si>
    <t>ARCA Labs Staffing and Virtual Agency</t>
  </si>
  <si>
    <t>Senior Data Engineer (Azure) - Johannesburg - up to R1.5m PA at...</t>
  </si>
  <si>
    <t>Business Analyst Level II (SAP ERP/ECC)</t>
  </si>
  <si>
    <t>['sql', 'sap', 'tableau', 'sharepoint']</t>
  </si>
  <si>
    <t>{'analyst_tools': ['sap', 'tableau', 'sharepoint'], 'programming': ['sql']}</t>
  </si>
  <si>
    <t>Data Engineer(Data Modeler)</t>
  </si>
  <si>
    <t>['sql', 'nosql', 'mongodb', 'mongodb', 'mysql', 'postgresql', 'aws', 'redshift']</t>
  </si>
  <si>
    <t>{'cloud': ['aws', 'redshift'], 'databases': ['mongodb', 'mysql', 'postgresql'], 'programming': ['sql', 'nosql', 'mongodb']}</t>
  </si>
  <si>
    <t>Senior Data Analyst (m/w/d) - Digital Connected Solutions</t>
  </si>
  <si>
    <t>Jr./Mid Business Analyst (Data Analytics)</t>
  </si>
  <si>
    <t>['sql', 'python', 'excel', 'word', 'powerpoint', 'visio', 'flow', 'jira', 'confluence']</t>
  </si>
  <si>
    <t>{'analyst_tools': ['excel', 'word', 'powerpoint', 'visio'], 'async': ['jira', 'confluence'], 'other': ['flow'], 'programming': ['sql', 'python']}</t>
  </si>
  <si>
    <t>Malvern, PA (+1 other)</t>
  </si>
  <si>
    <t>['python', 'r', 'scala', 'sql', 'sas', 'sas', 'matlab', 'aws', 'tableau']</t>
  </si>
  <si>
    <t>{'analyst_tools': ['sas', 'tableau'], 'cloud': ['aws'], 'programming': ['python', 'r', 'scala', 'sql', 'sas', 'matlab']}</t>
  </si>
  <si>
    <t>(Senior) Data Engineer Marketplace &amp; Commercial (m/f/d)</t>
  </si>
  <si>
    <t>Totaljobs Group Careers</t>
  </si>
  <si>
    <t>['sql', 'python', 'bash', 'bigquery', 'redshift', 'snowflake', 'aws', 'pyspark', 'pandas', 'airflow', 'linux']</t>
  </si>
  <si>
    <t>{'cloud': ['bigquery', 'redshift', 'snowflake', 'aws'], 'libraries': ['pyspark', 'pandas', 'airflow'], 'os': ['linux'], 'programming': ['sql', 'python', 'bash']}</t>
  </si>
  <si>
    <t>Tech Lead Machine Learning Engineering</t>
  </si>
  <si>
    <t>['python', 'scala', 'java', 'c++', 'aws', 'spark', 'tensorflow', 'kafka', 'airflow', 'pytorch', 'kubernetes']</t>
  </si>
  <si>
    <t>{'cloud': ['aws'], 'libraries': ['spark', 'tensorflow', 'kafka', 'airflow', 'pytorch'], 'other': ['kubernetes'], 'programming': ['python', 'scala', 'java', 'c++']}</t>
  </si>
  <si>
    <t>Data Scientist på plats i Stockholm</t>
  </si>
  <si>
    <t>Tech Talent Group</t>
  </si>
  <si>
    <t>Cost Estimator Engineer</t>
  </si>
  <si>
    <t>Solidatus Engineer</t>
  </si>
  <si>
    <t>['python', 'sql', 'sql server', 'aws', 'azure', 'snowflake', 'excel']</t>
  </si>
  <si>
    <t>{'analyst_tools': ['excel'], 'cloud': ['aws', 'azure', 'snowflake'], 'databases': ['sql server'], 'programming': ['python', 'sql']}</t>
  </si>
  <si>
    <t>['c', 'python', 'azure', 'power bi']</t>
  </si>
  <si>
    <t>{'analyst_tools': ['power bi'], 'cloud': ['azure'], 'programming': ['c', 'python']}</t>
  </si>
  <si>
    <t>Klamath Falls, OR</t>
  </si>
  <si>
    <t>U.S. Geological Survey (USGS)</t>
  </si>
  <si>
    <t>CLEEVEN SC AB</t>
  </si>
  <si>
    <t>Data Scientist | $140K-$180K + Full Benefits | MUST BE LOCAL TO...</t>
  </si>
  <si>
    <t>Data Analyst Senior (Remote)</t>
  </si>
  <si>
    <t>Sr Data Scientist/ML (Hybrid)</t>
  </si>
  <si>
    <t>Freeport, TX</t>
  </si>
  <si>
    <t>Senior Data Engineer (GKT Team)</t>
  </si>
  <si>
    <t>['python', 'airflow', 'linux', 'docker']</t>
  </si>
  <si>
    <t>{'libraries': ['airflow'], 'os': ['linux'], 'other': ['docker'], 'programming': ['python']}</t>
  </si>
  <si>
    <t>C.F.I</t>
  </si>
  <si>
    <t>Head of Business Data and Intelligence</t>
  </si>
  <si>
    <t>Data Engineer - ETL [T500-4316]</t>
  </si>
  <si>
    <t>State &amp; Medicaid Data Specialist</t>
  </si>
  <si>
    <t>Analista de Datos / Data Analyst (Teletrabajo 100%)</t>
  </si>
  <si>
    <t>Data Scientist (w/m/d) bei der GC-Gruppe in Bremen</t>
  </si>
  <si>
    <t>interim Group Berlin</t>
  </si>
  <si>
    <t>Working Student (m/f/d) Data Engineering / Data Analytics eMobility</t>
  </si>
  <si>
    <t>E.ON Drive Infrastructure GmbH</t>
  </si>
  <si>
    <t>['python', 'sql', 'sql server', 'azure', 'databricks', 'aws', 'gcp', 'spark', 'pandas', 'numpy', 'power bi', 'git', 'flow']</t>
  </si>
  <si>
    <t>{'analyst_tools': ['power bi'], 'cloud': ['azure', 'databricks', 'aws', 'gcp'], 'databases': ['sql server'], 'libraries': ['spark', 'pandas', 'numpy'], 'other': ['git', 'flow'], 'programming': ['python', 'sql']}</t>
  </si>
  <si>
    <t>Inviso</t>
  </si>
  <si>
    <t>Database Test Engineer (PL/SQL)</t>
  </si>
  <si>
    <t>['sql', 'r', 'matlab', 'mysql', 'hadoop', 'numpy', 'pandas', 'flow']</t>
  </si>
  <si>
    <t>{'databases': ['mysql'], 'libraries': ['hadoop', 'numpy', 'pandas'], 'other': ['flow'], 'programming': ['sql', 'r', 'matlab']}</t>
  </si>
  <si>
    <t>['sql', 'python', 'java', 'oracle', 'pandas', 'numpy', 'spark']</t>
  </si>
  <si>
    <t>{'cloud': ['oracle'], 'libraries': ['pandas', 'numpy', 'spark'], 'programming': ['sql', 'python', 'java']}</t>
  </si>
  <si>
    <t>Software Engineering Manager, Distributed Systems</t>
  </si>
  <si>
    <t>['scala', 'go', 'java', 'kafka', 'spark', 'docker']</t>
  </si>
  <si>
    <t>{'libraries': ['kafka', 'spark'], 'other': ['docker'], 'programming': ['scala', 'go', 'java']}</t>
  </si>
  <si>
    <t>Savant Recruitment Experts</t>
  </si>
  <si>
    <t>['python', 'sql', 'gcp', 'aws', 'git']</t>
  </si>
  <si>
    <t>{'cloud': ['gcp', 'aws'], 'other': ['git'], 'programming': ['python', 'sql']}</t>
  </si>
  <si>
    <t>['python', 'aws', 'pandas', 'numpy', 'scikit-learn', 'tensorflow', 'pytorch', 'hugging face']</t>
  </si>
  <si>
    <t>{'cloud': ['aws'], 'libraries': ['pandas', 'numpy', 'scikit-learn', 'tensorflow', 'pytorch', 'hugging face'], 'programming': ['python']}</t>
  </si>
  <si>
    <t>['sql', 'azure', 'aws', 'gcp', 'ssis', 'power bi']</t>
  </si>
  <si>
    <t>{'analyst_tools': ['ssis', 'power bi'], 'cloud': ['azure', 'aws', 'gcp'], 'programming': ['sql']}</t>
  </si>
  <si>
    <t>Data Engineer For An International Project</t>
  </si>
  <si>
    <t>Data Center Infrastructure Engineer Level II</t>
  </si>
  <si>
    <t>Santa Fe Relocation</t>
  </si>
  <si>
    <t>Citycom Travel</t>
  </si>
  <si>
    <t>Zofeur</t>
  </si>
  <si>
    <t>Data Quality Analyst at Laterite Ltd</t>
  </si>
  <si>
    <t>Laterite Ltd</t>
  </si>
  <si>
    <t>Medior Software Data Platform Engineer</t>
  </si>
  <si>
    <t>Sybrid Private Limited - A Lakson Group Company</t>
  </si>
  <si>
    <t>Jan Elaaj</t>
  </si>
  <si>
    <t>Omniva</t>
  </si>
  <si>
    <t>Senior Data Scientist - Strategic Analytics</t>
  </si>
  <si>
    <t>Phones Worker (Data Entry/Function Test/Inspection/Sorting)</t>
  </si>
  <si>
    <t>VSSI</t>
  </si>
  <si>
    <t>Senior Director, Data and Insights</t>
  </si>
  <si>
    <t>Data Engineer &amp; Strategist - Retail Media (f/m/x)</t>
  </si>
  <si>
    <t>['sql', 'python', 'sql server', 'snowflake', 'power bi', 'dax']</t>
  </si>
  <si>
    <t>{'analyst_tools': ['power bi', 'dax'], 'cloud': ['snowflake'], 'databases': ['sql server'], 'programming': ['sql', 'python']}</t>
  </si>
  <si>
    <t>Data-expert</t>
  </si>
  <si>
    <t>Data Governance Senior Software Engineer</t>
  </si>
  <si>
    <t>['sql', 'java', 'python', 'aws', 'gcp']</t>
  </si>
  <si>
    <t>{'cloud': ['aws', 'gcp'], 'programming': ['sql', 'java', 'python']}</t>
  </si>
  <si>
    <t>Process Manufacturing Engineering Engineer</t>
  </si>
  <si>
    <t>BI/Data-аналитик</t>
  </si>
  <si>
    <t>['python', 'sql', 'excel', 'power bi', 'tableau', 'qlik']</t>
  </si>
  <si>
    <t>{'analyst_tools': ['excel', 'power bi', 'tableau', 'qlik'], 'programming': ['python', 'sql']}</t>
  </si>
  <si>
    <t>PP Business Analyst</t>
  </si>
  <si>
    <t>['sql', 'python', 'powershell', 'databricks', 'azure', 'pyspark']</t>
  </si>
  <si>
    <t>{'cloud': ['databricks', 'azure'], 'libraries': ['pyspark'], 'programming': ['sql', 'python', 'powershell']}</t>
  </si>
  <si>
    <t>Senior Data Engineer - SQL and DBT | Data and Analytics</t>
  </si>
  <si>
    <t>PingPong Digital</t>
  </si>
  <si>
    <t>['python', 'javascript', 'react', 'next.js']</t>
  </si>
  <si>
    <t>{'libraries': ['react'], 'programming': ['python', 'javascript'], 'webframeworks': ['next.js']}</t>
  </si>
  <si>
    <t>2023-7009_Finance Analyst</t>
  </si>
  <si>
    <t>['r', 'arch', 'excel', 'cognos', 'power bi']</t>
  </si>
  <si>
    <t>{'analyst_tools': ['excel', 'cognos', 'power bi'], 'os': ['arch'], 'programming': ['r']}</t>
  </si>
  <si>
    <t>Data Analyst (Fluent French)</t>
  </si>
  <si>
    <t>DMA Group (Pty) Ltd</t>
  </si>
  <si>
    <t>['scala', 'python', 'spark', 'hadoop', 'airflow', 'tensorflow', 'keras', 'pandas']</t>
  </si>
  <si>
    <t>{'libraries': ['spark', 'hadoop', 'airflow', 'tensorflow', 'keras', 'pandas'], 'programming': ['scala', 'python']}</t>
  </si>
  <si>
    <t>Pre-Sales Data Engineer</t>
  </si>
  <si>
    <t>Musopia</t>
  </si>
  <si>
    <t>['sql', 'python', 'firebase', 'firebase', 'bigquery', 'looker', 'tableau', 'power bi', 'git']</t>
  </si>
  <si>
    <t>{'analyst_tools': ['looker', 'tableau', 'power bi'], 'cloud': ['firebase', 'bigquery'], 'databases': ['firebase'], 'other': ['git'], 'programming': ['sql', 'python']}</t>
  </si>
  <si>
    <t>DATA Analyst Junior SAP Analytics Cloud</t>
  </si>
  <si>
    <t>FUCHS LUBRIFIANT France SA</t>
  </si>
  <si>
    <t>C003074 Cyber Security Data Engineer - Threat Hunting Tools (NS) ...</t>
  </si>
  <si>
    <t>Big Data Software Engineer (all genders) #bigdata #hadoop #java</t>
  </si>
  <si>
    <t>['nosql', 'python', 'java', 'hadoop', 'kafka', 'spark']</t>
  </si>
  <si>
    <t>{'libraries': ['hadoop', 'kafka', 'spark'], 'programming': ['nosql', 'python', 'java']}</t>
  </si>
  <si>
    <t>Telenor ASA</t>
  </si>
  <si>
    <t>Senior Data Engineer SSE</t>
  </si>
  <si>
    <t>Senior Executive_ Engineer_Teradata DBA_Pune</t>
  </si>
  <si>
    <t>Kredo Analytics Private Limited</t>
  </si>
  <si>
    <t>Medical Informatics Data Analyst</t>
  </si>
  <si>
    <t>HR IS Data analyst</t>
  </si>
  <si>
    <t>FULLY REMOTE Data Engineer</t>
  </si>
  <si>
    <t>['python', 'c', 'aws', 'pyspark', 'pandas', 'scikit-learn', 'kafka', 'word']</t>
  </si>
  <si>
    <t>{'analyst_tools': ['word'], 'cloud': ['aws'], 'libraries': ['pyspark', 'pandas', 'scikit-learn', 'kafka'], 'programming': ['python', 'c']}</t>
  </si>
  <si>
    <t>University- Data Scientist</t>
  </si>
  <si>
    <t>(Jr) Data Analyst</t>
  </si>
  <si>
    <t>Full-Time Intern: Data Analytics</t>
  </si>
  <si>
    <t>Sunkonnect Pte Ltd</t>
  </si>
  <si>
    <t>['python', 'mongodb', 'mongodb', 'neo4j', 'keras', 'tensorflow', 'pytorch', 'nltk', 'opencv', 'angular', 'flask', 'django']</t>
  </si>
  <si>
    <t>{'databases': ['mongodb', 'neo4j'], 'libraries': ['keras', 'tensorflow', 'pytorch', 'nltk', 'opencv'], 'programming': ['python', 'mongodb'], 'webframeworks': ['angular', 'flask', 'django']}</t>
  </si>
  <si>
    <t>IRIUM Portugal</t>
  </si>
  <si>
    <t>Sr Data Analyst IRC185204</t>
  </si>
  <si>
    <t>Automotive eCatalog Content Data Professional</t>
  </si>
  <si>
    <t>Data Analyst – Data Center Construction</t>
  </si>
  <si>
    <t>UXKEY</t>
  </si>
  <si>
    <t>['c++', 'go', 'groovy', 'java', 'html', 'jenkins', 'git', 'svn', 'docker']</t>
  </si>
  <si>
    <t>{'other': ['jenkins', 'git', 'svn', 'docker'], 'programming': ['c++', 'go', 'groovy', 'java', 'html']}</t>
  </si>
  <si>
    <t>['t-sql', 'azure', 'ssrs', 'tableau', 'power bi', 'word', 'excel', 'sharepoint']</t>
  </si>
  <si>
    <t>{'analyst_tools': ['ssrs', 'tableau', 'power bi', 'word', 'excel', 'sharepoint'], 'cloud': ['azure'], 'programming': ['t-sql']}</t>
  </si>
  <si>
    <t>여기어때컴퍼니</t>
  </si>
  <si>
    <t>NERA Data Analyst – Antitrust (Washington, DC/White Plains, NY)</t>
  </si>
  <si>
    <t>Financial Quantitative Analyst</t>
  </si>
  <si>
    <t>['c#', 'python', 'r']</t>
  </si>
  <si>
    <t>{'programming': ['c#', 'python', 'r']}</t>
  </si>
  <si>
    <t>['sql', 'c#', 'ruby', 'ruby', 'sql server', 'aws', 'ruby on rails', 'git', 'confluence']</t>
  </si>
  <si>
    <t>{'async': ['confluence'], 'cloud': ['aws'], 'databases': ['sql server'], 'other': ['git'], 'programming': ['sql', 'c#', 'ruby'], 'webframeworks': ['ruby', 'ruby on rails']}</t>
  </si>
  <si>
    <t>Junior Data Science Engineer (NLP), Ответы поставщикам</t>
  </si>
  <si>
    <t>SAS Analyst Developer</t>
  </si>
  <si>
    <t>['sas', 'sas', 'db2', 'oracle']</t>
  </si>
  <si>
    <t>{'analyst_tools': ['sas'], 'cloud': ['oracle'], 'databases': ['db2'], 'programming': ['sas']}</t>
  </si>
  <si>
    <t>Sharp Sotheby's International Realty</t>
  </si>
  <si>
    <t>MATHEMATIKER / INFORMATIKER / DATA SCIENTIST (M/W/D) FÜR UNSERE...</t>
  </si>
  <si>
    <t>Data Scientist Associate (REMOTE)</t>
  </si>
  <si>
    <t>Senior Data Scientist at Ifakara Health Institute</t>
  </si>
  <si>
    <t>Big Data Developer / Engineer</t>
  </si>
  <si>
    <t>Business Analyst - Executive</t>
  </si>
  <si>
    <t>Jobenvoy.com</t>
  </si>
  <si>
    <t>Senior Technical Data Quality Analyst</t>
  </si>
  <si>
    <t>['sql', 'python', 'snowflake', 'databricks', 'spark', 'jupyter', 'excel', 'sheets']</t>
  </si>
  <si>
    <t>{'analyst_tools': ['excel', 'sheets'], 'cloud': ['snowflake', 'databricks'], 'libraries': ['spark', 'jupyter'], 'programming': ['sql', 'python']}</t>
  </si>
  <si>
    <t>Data Engineers Splunk</t>
  </si>
  <si>
    <t>['python', 'solidity', 'splunk']</t>
  </si>
  <si>
    <t>{'analyst_tools': ['splunk'], 'programming': ['python', 'solidity']}</t>
  </si>
  <si>
    <t>Commercial Analyst ( Senior Department Manager to AVP Levels)</t>
  </si>
  <si>
    <t>Celonis Data Analysts</t>
  </si>
  <si>
    <t>Senior Data Engineer (Remote Eligible) - Full-time / Part-time</t>
  </si>
  <si>
    <t>Sr Data Analyst (SQL &amp; Tableau) - Now Hiring</t>
  </si>
  <si>
    <t>Senior Analytics Engineer, Commercial</t>
  </si>
  <si>
    <t>['sql', 'python', 'spark', 'pandas', 'tableau']</t>
  </si>
  <si>
    <t>{'analyst_tools': ['tableau'], 'libraries': ['spark', 'pandas'], 'programming': ['sql', 'python']}</t>
  </si>
  <si>
    <t>['python', 'sql', 'bash', 'azure', 'databricks', 'spark', 'airflow', 'pyspark', 'github', 'kubernetes']</t>
  </si>
  <si>
    <t>{'cloud': ['azure', 'databricks'], 'libraries': ['spark', 'airflow', 'pyspark'], 'other': ['github', 'kubernetes'], 'programming': ['python', 'sql', 'bash']}</t>
  </si>
  <si>
    <t>Ведущий scala-разработчик (Scala/Java/Kotlin backend)</t>
  </si>
  <si>
    <t>['scala', 'kotlin', 'java', 'redis', 'kafka']</t>
  </si>
  <si>
    <t>{'databases': ['redis'], 'libraries': ['kafka'], 'programming': ['scala', 'kotlin', 'java']}</t>
  </si>
  <si>
    <t>SVP, Data Translator, Technology &amp; Operations Data Chapter, Group...</t>
  </si>
  <si>
    <t>['python', 'scala', 'sql', 'spark', 'tableau', 'git', 'github']</t>
  </si>
  <si>
    <t>{'analyst_tools': ['tableau'], 'libraries': ['spark'], 'other': ['git', 'github'], 'programming': ['python', 'scala', 'sql']}</t>
  </si>
  <si>
    <t>Business Analyst 4-Ops</t>
  </si>
  <si>
    <t>Bus. Intelligence Engineer, ISCAP - Var</t>
  </si>
  <si>
    <t>['sql', 'r', 'nosql', 'dynamodb', 'aws', 'redshift', 'oracle', 'tableau']</t>
  </si>
  <si>
    <t>{'analyst_tools': ['tableau'], 'cloud': ['aws', 'redshift', 'oracle'], 'databases': ['dynamodb'], 'programming': ['sql', 'r', 'nosql']}</t>
  </si>
  <si>
    <t>['python', 'sql', 'elasticsearch', 'aws', 'snowflake', 'redshift', 'hadoop', 'spark', 'kafka', 'linux', 'docker', 'jenkins']</t>
  </si>
  <si>
    <t>{'cloud': ['aws', 'snowflake', 'redshift'], 'databases': ['elasticsearch'], 'libraries': ['hadoop', 'spark', 'kafka'], 'os': ['linux'], 'other': ['docker', 'jenkins'], 'programming': ['python', 'sql']}</t>
  </si>
  <si>
    <t>Qvest.US</t>
  </si>
  <si>
    <t>['sql', 'python', 'sql server', 'snowflake', 'databricks', 'redshift', 'bigquery', 'aws', 'tableau', 'power bi', 'looker']</t>
  </si>
  <si>
    <t>{'analyst_tools': ['tableau', 'power bi', 'looker'], 'cloud': ['snowflake', 'databricks', 'redshift', 'bigquery', 'aws'], 'databases': ['sql server'], 'programming': ['sql', 'python']}</t>
  </si>
  <si>
    <t>Ceer</t>
  </si>
  <si>
    <t>['r', 'sql', 'excel', 'powerpoint', 'tableau', 'word']</t>
  </si>
  <si>
    <t>{'analyst_tools': ['excel', 'powerpoint', 'tableau', 'word'], 'programming': ['r', 'sql']}</t>
  </si>
  <si>
    <t>Data Scientist / Data Engineer (a). Job in Bern NBC4i Jobs</t>
  </si>
  <si>
    <t>Master Data Analyst - 8-month contract - 100% remote</t>
  </si>
  <si>
    <t>MicroStrategy Consultant - Data Analytics Engineer</t>
  </si>
  <si>
    <t>['sql', 'gcp', 'azure', 'aws', 'microstrategy']</t>
  </si>
  <si>
    <t>{'analyst_tools': ['microstrategy'], 'cloud': ['gcp', 'azure', 'aws'], 'programming': ['sql']}</t>
  </si>
  <si>
    <t>via DEKRA Jobportal</t>
  </si>
  <si>
    <t>Senior Crypto Engineer</t>
  </si>
  <si>
    <t>Principal Consultant -Data Engineer</t>
  </si>
  <si>
    <t>Lead Robotic Process Automation Analyst</t>
  </si>
  <si>
    <t>Factset</t>
  </si>
  <si>
    <t>['sql', 't-sql', 'nosql', 'sql server', 'azure', 'ssis', 'ssrs', 'git']</t>
  </si>
  <si>
    <t>{'analyst_tools': ['ssis', 'ssrs'], 'cloud': ['azure'], 'databases': ['sql server'], 'other': ['git'], 'programming': ['sql', 't-sql', 'nosql']}</t>
  </si>
  <si>
    <t>Car-IT Data Engineer for automated driving (Entwickler_in)</t>
  </si>
  <si>
    <t>2024 University Graduate- Voice of the Customer Data Analyst</t>
  </si>
  <si>
    <t>Emeryville, CA  (+1 other)</t>
  </si>
  <si>
    <t>Python Developer / Data Engineer (Python, Airflow, Spark &amp; Databricks)</t>
  </si>
  <si>
    <t>['python', 'sql', 'databricks', 'airflow', 'git', 'docker', 'kubernetes']</t>
  </si>
  <si>
    <t>{'cloud': ['databricks'], 'libraries': ['airflow'], 'other': ['git', 'docker', 'kubernetes'], 'programming': ['python', 'sql']}</t>
  </si>
  <si>
    <t>['javascript', 'python', 'ruby', 'ruby', 'php', 'mongodb', 'mongodb', 'java', 'kotlin', 'typescript', 'mysql', 'postgresql', 'aws', 'azure', 'redshift', 'snowflake', 'react', 'spring', 'graphql', 'spark', 'angular', 'node.js', 'django', 'tableau', 'power bi', 'docker', 'kubernetes', 'gitlab']</t>
  </si>
  <si>
    <t>{'analyst_tools': ['tableau', 'power bi'], 'cloud': ['aws', 'azure', 'redshift', 'snowflake'], 'databases': ['mongodb', 'mysql', 'postgresql'], 'libraries': ['react', 'spring', 'graphql', 'spark'], 'other': ['docker', 'kubernetes', 'gitlab'], 'programming': ['javascript', 'python', 'ruby', 'php', 'mongodb', 'java', 'kotlin', 'typescript'], 'webframeworks': ['ruby', 'angular', 'node.js', 'django']}</t>
  </si>
  <si>
    <t>['python', 'sql', 'mongodb', 'mongodb', 'redis', 'openstack', 'aws', 'kubernetes', 'jenkins']</t>
  </si>
  <si>
    <t>{'cloud': ['openstack', 'aws'], 'databases': ['mongodb', 'redis'], 'other': ['kubernetes', 'jenkins'], 'programming': ['python', 'sql', 'mongodb']}</t>
  </si>
  <si>
    <t>Scientist, Data Science &amp; Digital Health (JRD)</t>
  </si>
  <si>
    <t>EmployVision</t>
  </si>
  <si>
    <t>ROYLATY &amp; DATA ANALYST</t>
  </si>
  <si>
    <t>Reliability Engineer (H/F)</t>
  </si>
  <si>
    <t>Nordex France SAS</t>
  </si>
  <si>
    <t>['python', 'r', 'vba', 'sql', 'sap', 'dax', 'word', 'excel']</t>
  </si>
  <si>
    <t>{'analyst_tools': ['sap', 'dax', 'word', 'excel'], 'programming': ['python', 'r', 'vba', 'sql']}</t>
  </si>
  <si>
    <t>Data Project Manager &amp; Teamlead. Job in Antwerpen My Valley Jobs Today</t>
  </si>
  <si>
    <t>Data Science, Associate Channel Manager</t>
  </si>
  <si>
    <t>Vacancy Available For SENIOR DATA SCIENTIST ACTUARIAL MODELLING</t>
  </si>
  <si>
    <t>Travee.ai</t>
  </si>
  <si>
    <t>['python', 'nosql', 'pandas', 'numpy', 'matplotlib']</t>
  </si>
  <si>
    <t>{'libraries': ['pandas', 'numpy', 'matplotlib'], 'programming': ['python', 'nosql']}</t>
  </si>
  <si>
    <t>Program</t>
  </si>
  <si>
    <t>River Ridge, FL</t>
  </si>
  <si>
    <t>Tulane University Staff</t>
  </si>
  <si>
    <t>Senior Managing Consultant - Healthcare Transactions and Strategy...</t>
  </si>
  <si>
    <t>['sas', 'sas', 'sql', 'excel', 'tableau', 'powerpoint']</t>
  </si>
  <si>
    <t>{'analyst_tools': ['sas', 'excel', 'tableau', 'powerpoint'], 'programming': ['sas', 'sql']}</t>
  </si>
  <si>
    <t>['python', 'sql', 'sql server', 'azure', 'databricks', 'spark', 'airflow', 'ssis', 'git']</t>
  </si>
  <si>
    <t>{'analyst_tools': ['ssis'], 'cloud': ['azure', 'databricks'], 'databases': ['sql server'], 'libraries': ['spark', 'airflow'], 'other': ['git'], 'programming': ['python', 'sql']}</t>
  </si>
  <si>
    <t>Principal Analytics Engineer, Technical Development &amp; Manufacturing</t>
  </si>
  <si>
    <t>['sql', 'sas', 'sas', 'redshift', 'aws', 'tableau']</t>
  </si>
  <si>
    <t>{'analyst_tools': ['sas', 'tableau'], 'cloud': ['redshift', 'aws'], 'programming': ['sql', 'sas']}</t>
  </si>
  <si>
    <t>Bat</t>
  </si>
  <si>
    <t>['sql', 'python', 'snowflake', 'databricks', 'aws', 'redshift', 'hadoop', 'pyspark', 'airflow', 'spark', 'git', 'jenkins']</t>
  </si>
  <si>
    <t>{'cloud': ['snowflake', 'databricks', 'aws', 'redshift'], 'libraries': ['hadoop', 'pyspark', 'airflow', 'spark'], 'other': ['git', 'jenkins'], 'programming': ['sql', 'python']}</t>
  </si>
  <si>
    <t>Analyst in Market Research</t>
  </si>
  <si>
    <t>Lead Data Scientist, Pharmacy Analytics</t>
  </si>
  <si>
    <t>['python', 'azure', 'aws', 'gcp', 'databricks', 'spark', 'pyspark', 'hadoop']</t>
  </si>
  <si>
    <t>{'cloud': ['azure', 'aws', 'gcp', 'databricks'], 'libraries': ['spark', 'pyspark', 'hadoop'], 'programming': ['python']}</t>
  </si>
  <si>
    <t>Data Engineer (S1415N)</t>
  </si>
  <si>
    <t>Longstanton, Cambridge, UK</t>
  </si>
  <si>
    <t>['sql', 'postgresql', 'databricks', 'azure', 'pyspark', 'unity']</t>
  </si>
  <si>
    <t>{'cloud': ['databricks', 'azure'], 'databases': ['postgresql'], 'libraries': ['pyspark'], 'other': ['unity'], 'programming': ['sql']}</t>
  </si>
  <si>
    <t>Lead Data Engineer. Job in Camberley NBC4i Jobs</t>
  </si>
  <si>
    <t>Data Analyst / データアナリスト</t>
  </si>
  <si>
    <t>['looker', 'github', 'jira', 'notion', 'slack']</t>
  </si>
  <si>
    <t>{'analyst_tools': ['looker'], 'async': ['jira', 'notion'], 'other': ['github'], 'sync': ['slack']}</t>
  </si>
  <si>
    <t>PhD position: Optimizing Blended Learning and Learning Analytics</t>
  </si>
  <si>
    <t>['python', 'numpy', 'scikit-learn', 'pyspark', 'pandas', 'seaborn', 'matplotlib', 'tensorflow', 'pytorch']</t>
  </si>
  <si>
    <t>{'libraries': ['numpy', 'scikit-learn', 'pyspark', 'pandas', 'seaborn', 'matplotlib', 'tensorflow', 'pytorch'], 'programming': ['python']}</t>
  </si>
  <si>
    <t>Material Data Analyst II SKA</t>
  </si>
  <si>
    <t>S&amp;K Technologies, Inc.</t>
  </si>
  <si>
    <t>['crystal', 'sql', 'c#', 'oracle', 'power bi', 'sap', 'excel', 'powerpoint', 'flow']</t>
  </si>
  <si>
    <t>{'analyst_tools': ['power bi', 'sap', 'excel', 'powerpoint'], 'cloud': ['oracle'], 'other': ['flow'], 'programming': ['crystal', 'sql', 'c#']}</t>
  </si>
  <si>
    <t>Unilever Careers</t>
  </si>
  <si>
    <t>Logius (Ministerie van BZK)</t>
  </si>
  <si>
    <t>['python', 'sql', 'windows', 'linux', 'splunk', 'git', 'gitlab', 'kubernetes']</t>
  </si>
  <si>
    <t>{'analyst_tools': ['splunk'], 'os': ['windows', 'linux'], 'other': ['git', 'gitlab', 'kubernetes'], 'programming': ['python', 'sql']}</t>
  </si>
  <si>
    <t>['python', 'sql', 'selenium', 'django', 'flask', 'windows', 'linux', 'git']</t>
  </si>
  <si>
    <t>{'libraries': ['selenium'], 'os': ['windows', 'linux'], 'other': ['git'], 'programming': ['python', 'sql'], 'webframeworks': ['django', 'flask']}</t>
  </si>
  <si>
    <t>Data Product Manager (all genders)</t>
  </si>
  <si>
    <t>Maintal, Germany   (+3 others)</t>
  </si>
  <si>
    <t>Quantumics.AI</t>
  </si>
  <si>
    <t>Senior Workday Analyst</t>
  </si>
  <si>
    <t>*****Business Intelligence  Analyst - finance*****</t>
  </si>
  <si>
    <t>JOBSTART s.r.o.</t>
  </si>
  <si>
    <t>['sql', 'c', 'power bi', 'excel', 'word']</t>
  </si>
  <si>
    <t>{'analyst_tools': ['power bi', 'excel', 'word'], 'programming': ['sql', 'c']}</t>
  </si>
  <si>
    <t>Conversionista!</t>
  </si>
  <si>
    <t>the board_ | headhunter IT | conectamos empresas con talento IT 👨💻</t>
  </si>
  <si>
    <t>Metinvest Digital</t>
  </si>
  <si>
    <t>Becario/a de Data Analyst</t>
  </si>
  <si>
    <t>CL Grupo Industrial</t>
  </si>
  <si>
    <t>Group Lead Data Analyst (m/w/d)</t>
  </si>
  <si>
    <t>Data Analyst im Bereich Controlling (w/ m/ d)</t>
  </si>
  <si>
    <t>data engineer in bern</t>
  </si>
  <si>
    <t>Akros Ag</t>
  </si>
  <si>
    <t>Data Science Principal – Life Sciences Analytics Practice (1088)</t>
  </si>
  <si>
    <t>['python', 'r', 'matlab', 'tableau', 'flow']</t>
  </si>
  <si>
    <t>{'analyst_tools': ['tableau'], 'other': ['flow'], 'programming': ['python', 'r', 'matlab']}</t>
  </si>
  <si>
    <t>Engineering Manager (Data Enrichment)</t>
  </si>
  <si>
    <t>['sql', 'azure', 'power bi', 'dax', 'ssrs', 'ssis']</t>
  </si>
  <si>
    <t>{'analyst_tools': ['power bi', 'dax', 'ssrs', 'ssis'], 'cloud': ['azure'], 'programming': ['sql']}</t>
  </si>
  <si>
    <t>Midlevel Software Data Engineer</t>
  </si>
  <si>
    <t>['python', 'perl', 'r', 'spring', 'unix', 'linux']</t>
  </si>
  <si>
    <t>{'libraries': ['spring'], 'os': ['unix', 'linux'], 'programming': ['python', 'perl', 'r']}</t>
  </si>
  <si>
    <t>Midgam - Research &amp; Consulting LTD</t>
  </si>
  <si>
    <t>Data Science Associate (Hybrid - 3/2 Work Schedule)</t>
  </si>
  <si>
    <t>BI Consultant (mid/senior)</t>
  </si>
  <si>
    <t>['sql', 'power bi', 'dax', 'tableau', 'excel']</t>
  </si>
  <si>
    <t>{'analyst_tools': ['power bi', 'dax', 'tableau', 'excel'], 'programming': ['sql']}</t>
  </si>
  <si>
    <t>Kodit</t>
  </si>
  <si>
    <t>Business Excellence Data Analyst H/F</t>
  </si>
  <si>
    <t>ABC Worldwide (AKA BRIP Careers Worldwide)</t>
  </si>
  <si>
    <t>Business Analyst - East Europe</t>
  </si>
  <si>
    <t>['r', 'python', 'java', 'nosql', 'mongodb', 'mongodb', 'sql', 'cassandra', 'sql server', 'oracle', 'aws', 'redshift', 'azure', 'tensorflow', 'keras', 'hadoop', 'spark', 'tableau']</t>
  </si>
  <si>
    <t>{'analyst_tools': ['tableau'], 'cloud': ['oracle', 'aws', 'redshift', 'azure'], 'databases': ['mongodb', 'cassandra', 'sql server'], 'libraries': ['tensorflow', 'keras', 'hadoop', 'spark'], 'programming': ['r', 'python', 'java', 'nosql', 'mongodb', 'sql']}</t>
  </si>
  <si>
    <t>Data Scientist for safety assessment of automated driving | Helmond</t>
  </si>
  <si>
    <t>Data Analyst / Data Scientist (m/w/d) im Bereich Marketing</t>
  </si>
  <si>
    <t>['vba', 'python', 'sql', 'aws', 'excel', 'tableau', 'power bi', 'qlik']</t>
  </si>
  <si>
    <t>{'analyst_tools': ['excel', 'tableau', 'power bi', 'qlik'], 'cloud': ['aws'], 'programming': ['vba', 'python', 'sql']}</t>
  </si>
  <si>
    <t>[Vision Care] Sr Manager/Principal, Data Scientist</t>
  </si>
  <si>
    <t>['c', 'r', 'python', 'sas', 'sas', 'java', 'aws', 'azure']</t>
  </si>
  <si>
    <t>{'analyst_tools': ['sas'], 'cloud': ['aws', 'azure'], 'programming': ['c', 'r', 'python', 'sas', 'java']}</t>
  </si>
  <si>
    <t>WITSIDE</t>
  </si>
  <si>
    <t>['python', 'sql', 'azure', 'databricks', 'airflow', 'spark', 'kafka', 'qlik', 'git']</t>
  </si>
  <si>
    <t>{'analyst_tools': ['qlik'], 'cloud': ['azure', 'databricks'], 'libraries': ['airflow', 'spark', 'kafka'], 'other': ['git'], 'programming': ['python', 'sql']}</t>
  </si>
  <si>
    <t>Bois-le-Roi, France</t>
  </si>
  <si>
    <t>Atmospheres</t>
  </si>
  <si>
    <t>['mysql', 'power bi', 'excel', 'dax']</t>
  </si>
  <si>
    <t>{'analyst_tools': ['power bi', 'excel', 'dax'], 'databases': ['mysql']}</t>
  </si>
  <si>
    <t>[SG-Based] Backend Engineer (Data-Focused)</t>
  </si>
  <si>
    <t>Knoetic</t>
  </si>
  <si>
    <t>Daten-Engineering und Data-Warehouse-Spezialist (m/w/d)</t>
  </si>
  <si>
    <t>['java', 'scala', 'python', 'redshift', 'aws', 'azure', 'snowflake', 'spark']</t>
  </si>
  <si>
    <t>{'cloud': ['redshift', 'aws', 'azure', 'snowflake'], 'libraries': ['spark'], 'programming': ['java', 'scala', 'python']}</t>
  </si>
  <si>
    <t>['sql', 'nosql', 'postgresql', 'oracle', 'kafka', 'linux', 'terraform', 'ansible', 'jenkins', 'kubernetes']</t>
  </si>
  <si>
    <t>{'cloud': ['oracle'], 'databases': ['postgresql'], 'libraries': ['kafka'], 'os': ['linux'], 'other': ['terraform', 'ansible', 'jenkins', 'kubernetes'], 'programming': ['sql', 'nosql']}</t>
  </si>
  <si>
    <t>['r', 'python', 'sql', 'plotly', 'ggplot2']</t>
  </si>
  <si>
    <t>{'libraries': ['plotly', 'ggplot2'], 'programming': ['r', 'python', 'sql']}</t>
  </si>
  <si>
    <t>Data Engineer voor Zorginkoop (junior)</t>
  </si>
  <si>
    <t>TheFork, a TripAdvisor company</t>
  </si>
  <si>
    <t>['go', 'c#', 't-sql', 'sql', 'javascript', 'sql server', 'azure', 'react']</t>
  </si>
  <si>
    <t>{'cloud': ['azure'], 'databases': ['sql server'], 'libraries': ['react'], 'programming': ['go', 'c#', 't-sql', 'sql', 'javascript']}</t>
  </si>
  <si>
    <t>Data Engineer Manager - AWS/Git/DevOps/Cloud/Agile/ - SaaS Cloud...</t>
  </si>
  <si>
    <t>['aws', 'power bi', 'git']</t>
  </si>
  <si>
    <t>{'analyst_tools': ['power bi'], 'cloud': ['aws'], 'other': ['git']}</t>
  </si>
  <si>
    <t>Catalyst Semiconductor</t>
  </si>
  <si>
    <t>Stockholm, Sweden  (+1 other)</t>
  </si>
  <si>
    <t>Scientist Data Curator</t>
  </si>
  <si>
    <t>Data Analytics Intern (Summer 2023) - Westchester, IL</t>
  </si>
  <si>
    <t>['sql', 'r', 'scala', 'python', 'java', 'azure', 'databricks', 'power bi']</t>
  </si>
  <si>
    <t>{'analyst_tools': ['power bi'], 'cloud': ['azure', 'databricks'], 'programming': ['sql', 'r', 'scala', 'python', 'java']}</t>
  </si>
  <si>
    <t>Marketing Analyst &amp; Insights Manager (all, 80-100%)</t>
  </si>
  <si>
    <t>Data Managment Specialist</t>
  </si>
  <si>
    <t>Data Engineer - Enterprise Data Warehouse | ETL | Hadoop</t>
  </si>
  <si>
    <t>Workday Reporting &amp; Data Analyst - HCM</t>
  </si>
  <si>
    <t>IMB (International Mission Board)</t>
  </si>
  <si>
    <t>Senior Data Analyst Adoption and Impact Measurement</t>
  </si>
  <si>
    <t>DataJob Sweden AB</t>
  </si>
  <si>
    <t>P Analyst</t>
  </si>
  <si>
    <t>Abb Schweiz</t>
  </si>
  <si>
    <t>['sql', 'nosql', 'python', 'java', 'scala', 'gcp', 'kafka', 'spark', 'hadoop', 'kubernetes', 'terraform', 'docker', 'git', 'jenkins']</t>
  </si>
  <si>
    <t>{'cloud': ['gcp'], 'libraries': ['kafka', 'spark', 'hadoop'], 'other': ['kubernetes', 'terraform', 'docker', 'git', 'jenkins'], 'programming': ['sql', 'nosql', 'python', 'java', 'scala']}</t>
  </si>
  <si>
    <t>TheQuick</t>
  </si>
  <si>
    <t>Data Architect /Databricks /Azure Data Engineers/ Data modelers...</t>
  </si>
  <si>
    <t>['sql', 'python', 'scala', 'nosql', 'dynamodb', 'neo4j', 'aws', 'redshift', 'databricks', 'azure', 'hadoop', 'spark', 'flow']</t>
  </si>
  <si>
    <t>{'cloud': ['aws', 'redshift', 'databricks', 'azure'], 'databases': ['dynamodb', 'neo4j'], 'libraries': ['hadoop', 'spark'], 'other': ['flow'], 'programming': ['sql', 'python', 'scala', 'nosql']}</t>
  </si>
  <si>
    <t>VTech Group of Companies 偉易達集團</t>
  </si>
  <si>
    <t>Azure Data Engineer - Contract - Outside IR35 - 6 months</t>
  </si>
  <si>
    <t>['sql', 'python', 'sas', 'sas', 'r', 'sql server', 'azure', 'databricks', 'spark', 'pyspark', 'power bi', 'ssis']</t>
  </si>
  <si>
    <t>{'analyst_tools': ['sas', 'power bi', 'ssis'], 'cloud': ['azure', 'databricks'], 'databases': ['sql server'], 'libraries': ['spark', 'pyspark'], 'programming': ['sql', 'python', 'sas', 'r']}</t>
  </si>
  <si>
    <t>Intern Developer Data and Analytics (m/f/d)*</t>
  </si>
  <si>
    <t>['python', 'r', 'sql', 'neo4j', 'databricks']</t>
  </si>
  <si>
    <t>{'cloud': ['databricks'], 'databases': ['neo4j'], 'programming': ['python', 'r', 'sql']}</t>
  </si>
  <si>
    <t>Data Analyst (w/m/d) Data &amp; Analytics</t>
  </si>
  <si>
    <t>['sql', 'crystal', 'java', 'oracle', 'alteryx', 'cognos', 'sharepoint']</t>
  </si>
  <si>
    <t>{'analyst_tools': ['alteryx', 'cognos', 'sharepoint'], 'cloud': ['oracle'], 'programming': ['sql', 'crystal', 'java']}</t>
  </si>
  <si>
    <t>Junior Data Engineer (Annotation Specialist) - Remote Poland</t>
  </si>
  <si>
    <t>Leapfrog Technology, Inc.</t>
  </si>
  <si>
    <t>Analyst - Project Manager</t>
  </si>
  <si>
    <t>(Senior) Consultant Advanced Analytics (f/m/d)</t>
  </si>
  <si>
    <t>Lulus</t>
  </si>
  <si>
    <t>Data Analyst (SQL/Power Bi)</t>
  </si>
  <si>
    <t>МГТС</t>
  </si>
  <si>
    <t>CardioLogs</t>
  </si>
  <si>
    <t>INFINITY EIGHT DATA SOLUTIONS INC.</t>
  </si>
  <si>
    <t>Machine Learning Engineer (Software)</t>
  </si>
  <si>
    <t>Data Analyst - Chargé d'étude Achat Trading Fees -(H/F)</t>
  </si>
  <si>
    <t>['scala', 'sql', 't-sql', 'sql server', 'azure', 'databricks', 'spark', 'hadoop', 'kafka', 'power bi']</t>
  </si>
  <si>
    <t>{'analyst_tools': ['power bi'], 'cloud': ['azure', 'databricks'], 'databases': ['sql server'], 'libraries': ['spark', 'hadoop', 'kafka'], 'programming': ['scala', 'sql', 't-sql']}</t>
  </si>
  <si>
    <t>Quality Analyst for Reddit</t>
  </si>
  <si>
    <t>Cloud Data Engineer (all gender)</t>
  </si>
  <si>
    <t>WoodenValley gGmbH</t>
  </si>
  <si>
    <t>Data Scientist - £80,000 - Hybrid London</t>
  </si>
  <si>
    <t>['python', 'java', 'scala', 'sql', 'nosql', 'aws', 'spark']</t>
  </si>
  <si>
    <t>{'cloud': ['aws'], 'libraries': ['spark'], 'programming': ['python', 'java', 'scala', 'sql', 'nosql']}</t>
  </si>
  <si>
    <t>100% REMOTO DATA ENGINEER</t>
  </si>
  <si>
    <t>Data- &amp; Integration Engineer (w/m/d)</t>
  </si>
  <si>
    <t>Cotra Autotransport AG</t>
  </si>
  <si>
    <t>['sql', 'scikit-learn', 'numpy', 'pandas', 'jupyter', 'tensorflow', 'pytorch']</t>
  </si>
  <si>
    <t>{'libraries': ['scikit-learn', 'numpy', 'pandas', 'jupyter', 'tensorflow', 'pytorch'], 'programming': ['sql']}</t>
  </si>
  <si>
    <t>Data Analyst remote job 2</t>
  </si>
  <si>
    <t>Morgan Corp.</t>
  </si>
  <si>
    <t>Data Analyst &amp; Business Intelligence</t>
  </si>
  <si>
    <t>Puninar Logistics</t>
  </si>
  <si>
    <t>Bioceanor</t>
  </si>
  <si>
    <t>['python', 'numpy', 'pandas', 'pytorch', 'github']</t>
  </si>
  <si>
    <t>{'libraries': ['numpy', 'pandas', 'pytorch'], 'other': ['github'], 'programming': ['python']}</t>
  </si>
  <si>
    <t>Conclase Consulting</t>
  </si>
  <si>
    <t>Data Engineer - Johannesburg - up to R700k PA at e-Merge IT...</t>
  </si>
  <si>
    <t>Ceres</t>
  </si>
  <si>
    <t>['shell', 'visual basic', 'python', 'java', 'matlab', 'azure', 'databricks', 'spark', 'plotly', 'power bi', 'flow']</t>
  </si>
  <si>
    <t>{'analyst_tools': ['power bi'], 'cloud': ['azure', 'databricks'], 'libraries': ['spark', 'plotly'], 'other': ['flow'], 'programming': ['shell', 'visual basic', 'python', 'java', 'matlab']}</t>
  </si>
  <si>
    <t>Vimodrone, Metropolitan City of Milan, Italy</t>
  </si>
  <si>
    <t>Npo Sistemi S.r.l.</t>
  </si>
  <si>
    <t>Tekosol IT Solutions</t>
  </si>
  <si>
    <t>Data Scientist Products &amp; Pricing (m/f/d)</t>
  </si>
  <si>
    <t>Muskegon, MI</t>
  </si>
  <si>
    <t>Hackley Community Care</t>
  </si>
  <si>
    <t>['sql', 'python', 'scala', 'java', 'r', 'tensorflow', 'keras', 'scikit-learn', 'hadoop', 'spark', 'airflow']</t>
  </si>
  <si>
    <t>{'libraries': ['tensorflow', 'keras', 'scikit-learn', 'hadoop', 'spark', 'airflow'], 'programming': ['sql', 'python', 'scala', 'java', 'r']}</t>
  </si>
  <si>
    <t>Data Analyst/Reporting Analyst (Develop basic data...</t>
  </si>
  <si>
    <t>Praktikant (w/m/d) - Data Analyst</t>
  </si>
  <si>
    <t>Business Analyst with Slovak</t>
  </si>
  <si>
    <t>Report Developer - Analyst</t>
  </si>
  <si>
    <t>Teaks Konsulent AS</t>
  </si>
  <si>
    <t>Data Engineer til Data &amp; Analytics</t>
  </si>
  <si>
    <t>Machine Learning Engineer to Prisjakt</t>
  </si>
  <si>
    <t>['python', 'sql', 'aws', 'azure', 'tensorflow', 'scikit-learn', 'kafka', 'kubernetes']</t>
  </si>
  <si>
    <t>{'cloud': ['aws', 'azure'], 'libraries': ['tensorflow', 'scikit-learn', 'kafka'], 'other': ['kubernetes'], 'programming': ['python', 'sql']}</t>
  </si>
  <si>
    <t>Data Science Intern (Jan 2024 Intake)</t>
  </si>
  <si>
    <t>['python', 'pandas', 'pytorch', 'tensorflow', 'git', 'docker']</t>
  </si>
  <si>
    <t>{'libraries': ['pandas', 'pytorch', 'tensorflow'], 'other': ['git', 'docker'], 'programming': ['python']}</t>
  </si>
  <si>
    <t>AWS Data Engineer – London – Hedge Fund</t>
  </si>
  <si>
    <t>Data Assistant Analyst</t>
  </si>
  <si>
    <t>Senior Applied Data Scientist (all genders) AI</t>
  </si>
  <si>
    <t>SAP-EDI Analyst</t>
  </si>
  <si>
    <t>Document Controller</t>
  </si>
  <si>
    <t>SENIOR DATA ENGINEER AWS (F/H)</t>
  </si>
  <si>
    <t>['scala', 'python', 'java', 'c', 'aws', 'gcp', 'azure', 'snowflake', 'databricks', 'redshift', 'spark', 'visio']</t>
  </si>
  <si>
    <t>{'analyst_tools': ['visio'], 'cloud': ['aws', 'gcp', 'azure', 'snowflake', 'databricks', 'redshift'], 'libraries': ['spark'], 'programming': ['scala', 'python', 'java', 'c']}</t>
  </si>
  <si>
    <t>Data Scientist (Big Data Engineer) 3</t>
  </si>
  <si>
    <t>esolvit</t>
  </si>
  <si>
    <t>Business Analyst, Google Cloud (English)</t>
  </si>
  <si>
    <t>['golang', 'tensorflow', 'spark', 'kafka']</t>
  </si>
  <si>
    <t>{'libraries': ['tensorflow', 'spark', 'kafka'], 'programming': ['golang']}</t>
  </si>
  <si>
    <t>Cleared Data Scientist. Job in Suitland LilyLifestyle Jobs</t>
  </si>
  <si>
    <t>Data Analyst Napoli</t>
  </si>
  <si>
    <t>Data scientist and Bioinformatics engineer  - Contract to Hire</t>
  </si>
  <si>
    <t>Data Engineer(12 Month Contract)</t>
  </si>
  <si>
    <t>Apprenti(e) Data Analyst Power BI H/F</t>
  </si>
  <si>
    <t>Data Engineer – Paris, France (H/F)</t>
  </si>
  <si>
    <t>Data Engineer / Data Engineer</t>
  </si>
  <si>
    <t>TCC Group</t>
  </si>
  <si>
    <t>['matlab', 'c++', 'sql', 'r', 'python', 'power bi', 'ssis']</t>
  </si>
  <si>
    <t>{'analyst_tools': ['power bi', 'ssis'], 'programming': ['matlab', 'c++', 'sql', 'r', 'python']}</t>
  </si>
  <si>
    <t>WEB ANALYTICS MANAGER</t>
  </si>
  <si>
    <t>M7 Group</t>
  </si>
  <si>
    <t>['javascript', 'bigquery', 'looker', 'unify']</t>
  </si>
  <si>
    <t>{'analyst_tools': ['looker'], 'cloud': ['bigquery'], 'programming': ['javascript'], 'sync': ['unify']}</t>
  </si>
  <si>
    <t>Senior Data Analyst, Marketing Analytics and Operations</t>
  </si>
  <si>
    <t>Data Scientist Generative AI - Crop Science - Now Hiring</t>
  </si>
  <si>
    <t>Cyber Security Engineer (Data Governance)</t>
  </si>
  <si>
    <t>ADACOM Cyber Security</t>
  </si>
  <si>
    <t>['python', 'sql', 'postgresql', 'mysql', 'aws', 'pandas', 'numpy', 'matplotlib', 'seaborn', 'scikit-learn', 'qlik', 'tableau', 'git', 'jira']</t>
  </si>
  <si>
    <t>{'analyst_tools': ['qlik', 'tableau'], 'async': ['jira'], 'cloud': ['aws'], 'databases': ['postgresql', 'mysql'], 'libraries': ['pandas', 'numpy', 'matplotlib', 'seaborn', 'scikit-learn'], 'other': ['git'], 'programming': ['python', 'sql']}</t>
  </si>
  <si>
    <t>['python', 'aws', 'snowflake', 'qlik']</t>
  </si>
  <si>
    <t>{'analyst_tools': ['qlik'], 'cloud': ['aws', 'snowflake'], 'programming': ['python']}</t>
  </si>
  <si>
    <t>Saint-Marcel, France</t>
  </si>
  <si>
    <t>COLLINS AEROSPACE</t>
  </si>
  <si>
    <t>DATA-PROCESS-ANALYST (all genders)</t>
  </si>
  <si>
    <t>via Stadtwerke Klagenfurt</t>
  </si>
  <si>
    <t>STW Stadtwerke Klagenfurt AG</t>
  </si>
  <si>
    <t>['r', 'python', 'azure', 'ssis']</t>
  </si>
  <si>
    <t>{'analyst_tools': ['ssis'], 'cloud': ['azure'], 'programming': ['r', 'python']}</t>
  </si>
  <si>
    <t>K12 Inc</t>
  </si>
  <si>
    <t>Machine Learning Engineer | TSC024</t>
  </si>
  <si>
    <t>['python', 'java', 'c++', 'azure', 'tensorflow', 'pytorch', 'scikit-learn', 'pyspark', 'git']</t>
  </si>
  <si>
    <t>{'cloud': ['azure'], 'libraries': ['tensorflow', 'pytorch', 'scikit-learn', 'pyspark'], 'other': ['git'], 'programming': ['python', 'java', 'c++']}</t>
  </si>
  <si>
    <t>Data Engineer в команду Analytics Platform</t>
  </si>
  <si>
    <t>Авито</t>
  </si>
  <si>
    <t>Data Engineer - BI Developer</t>
  </si>
  <si>
    <t>Data Analyst III (SQL Analyst)</t>
  </si>
  <si>
    <t>Envolve MSO</t>
  </si>
  <si>
    <t>Senior Data Analyst – Honkai Star Rail</t>
  </si>
  <si>
    <t>Data Analyst - Trade Compliance</t>
  </si>
  <si>
    <t>Xylem Sweden</t>
  </si>
  <si>
    <t>['sql', 'r', 'go', 'snowflake', 'looker', 'tableau']</t>
  </si>
  <si>
    <t>{'analyst_tools': ['looker', 'tableau'], 'cloud': ['snowflake'], 'programming': ['sql', 'r', 'go']}</t>
  </si>
  <si>
    <t>2023 Summer Intern: PFNA IT Manufacturing Data Scientist - Master's</t>
  </si>
  <si>
    <t>Qurate Retail Group Gbs</t>
  </si>
  <si>
    <t>['sql', 'mongo', 'sql server', 'mysql', 'couchbase', 'oracle', 'windows', 'unix', 'puppet']</t>
  </si>
  <si>
    <t>{'cloud': ['oracle'], 'databases': ['sql server', 'mysql', 'couchbase'], 'os': ['windows', 'unix'], 'other': ['puppet'], 'programming': ['sql', 'mongo']}</t>
  </si>
  <si>
    <t>['typescript', 'scala', 'windows', 'linux']</t>
  </si>
  <si>
    <t>{'os': ['windows', 'linux'], 'programming': ['typescript', 'scala']}</t>
  </si>
  <si>
    <t>Clinical Data Analyst - Senior (Poland)</t>
  </si>
  <si>
    <t>VMware Carbon Black</t>
  </si>
  <si>
    <t>Вакансия Data Engineer (Mid/Senior)</t>
  </si>
  <si>
    <t>['python', 'sql', 'c#', 'azure', 'aws', 'databricks', 'hadoop', 'spark']</t>
  </si>
  <si>
    <t>{'cloud': ['azure', 'aws', 'databricks'], 'libraries': ['hadoop', 'spark'], 'programming': ['python', 'sql', 'c#']}</t>
  </si>
  <si>
    <t>i-Cell Mobilsoft Zrt.</t>
  </si>
  <si>
    <t>['nosql', 'mongodb', 'mongodb', 'neo4j', 'gcp', 'aws', 'kafka', 'hadoop', 'airflow', 'spark', 'git', 'gitlab', 'bitbucket', 'docker', 'kubernetes']</t>
  </si>
  <si>
    <t>{'cloud': ['gcp', 'aws'], 'databases': ['mongodb', 'neo4j'], 'libraries': ['kafka', 'hadoop', 'airflow', 'spark'], 'other': ['git', 'gitlab', 'bitbucket', 'docker', 'kubernetes'], 'programming': ['nosql', 'mongodb']}</t>
  </si>
  <si>
    <t>Airtel Recruitment 2023 - Work From Home – Data Analyst Post</t>
  </si>
  <si>
    <t>Data Engineer mit mehrjähriger Erfahrung im SQL Bereich (m/w/d)</t>
  </si>
  <si>
    <t>Business Analyst (Ecosystem)</t>
  </si>
  <si>
    <t>"PASHA Holding" LLC</t>
  </si>
  <si>
    <t>Lead OF AI/ML</t>
  </si>
  <si>
    <t>Data Powers</t>
  </si>
  <si>
    <t>Senior Data Engineer - SQL Development | Data Bricks | Permanent</t>
  </si>
  <si>
    <t>['sql', 'shell', 'databricks', 'unix', 'git', 'jenkins']</t>
  </si>
  <si>
    <t>{'cloud': ['databricks'], 'os': ['unix'], 'other': ['git', 'jenkins'], 'programming': ['sql', 'shell']}</t>
  </si>
  <si>
    <t>Door Mechanism Sw Integration Lead Engineer</t>
  </si>
  <si>
    <t>['c', 'python', 'sql', 'aws', 'pyspark', 'tableau', 'git']</t>
  </si>
  <si>
    <t>{'analyst_tools': ['tableau'], 'cloud': ['aws'], 'libraries': ['pyspark'], 'other': ['git'], 'programming': ['c', 'python', 'sql']}</t>
  </si>
  <si>
    <t>Senior Data Engineer (5-8yrs)</t>
  </si>
  <si>
    <t>optimaize</t>
  </si>
  <si>
    <t>Backend Developer, Data Platform Engineering</t>
  </si>
  <si>
    <t>Tessell</t>
  </si>
  <si>
    <t>Commercial Analyst – Sales</t>
  </si>
  <si>
    <t>Coca Cola Amatil Fiji</t>
  </si>
  <si>
    <t>SAP HCM Data Integrity Senior Analyst - Virtual</t>
  </si>
  <si>
    <t>Senior Analytics Engineer, Decision Analytics</t>
  </si>
  <si>
    <t>['sql', 'r', 'pandas', 'looker', 'tableau']</t>
  </si>
  <si>
    <t>{'analyst_tools': ['looker', 'tableau'], 'libraries': ['pandas'], 'programming': ['sql', 'r']}</t>
  </si>
  <si>
    <t>['sql', 'r', 'python', 'java', 'matlab', 'aws', 'hadoop', 'github']</t>
  </si>
  <si>
    <t>{'cloud': ['aws'], 'libraries': ['hadoop'], 'other': ['github'], 'programming': ['sql', 'r', 'python', 'java', 'matlab']}</t>
  </si>
  <si>
    <t>['java', 'sql', 'nosql', 'aws', 'linux', 'docker', 'kubernetes']</t>
  </si>
  <si>
    <t>{'cloud': ['aws'], 'os': ['linux'], 'other': ['docker', 'kubernetes'], 'programming': ['java', 'sql', 'nosql']}</t>
  </si>
  <si>
    <t>['python', 'sql', 'r', 'sas', 'sas', 'azure', 'aws', 'snowflake', 'bigquery', 'pyspark', 'pytorch', 'keras', 'flow']</t>
  </si>
  <si>
    <t>{'analyst_tools': ['sas'], 'cloud': ['azure', 'aws', 'snowflake', 'bigquery'], 'libraries': ['pyspark', 'pytorch', 'keras'], 'other': ['flow'], 'programming': ['python', 'sql', 'r', 'sas']}</t>
  </si>
  <si>
    <t>Revive Active</t>
  </si>
  <si>
    <t>['python', 'azure', 'hugging face', 'docker']</t>
  </si>
  <si>
    <t>{'cloud': ['azure'], 'libraries': ['hugging face'], 'other': ['docker'], 'programming': ['python']}</t>
  </si>
  <si>
    <t>Data/Fraud Analyst</t>
  </si>
  <si>
    <t>['swift', 'tensorflow', 'pytorch']</t>
  </si>
  <si>
    <t>{'libraries': ['tensorflow', 'pytorch'], 'programming': ['swift']}</t>
  </si>
  <si>
    <t>['python', 'r', 'sql', 'sas', 'sas', 'vba', 'excel', 'tableau']</t>
  </si>
  <si>
    <t>{'analyst_tools': ['sas', 'excel', 'tableau'], 'programming': ['python', 'r', 'sql', 'sas', 'vba']}</t>
  </si>
  <si>
    <t>['python', 'nosql', 'mongodb', 'mongodb', 'cassandra', 'aws', 'azure', 'spark']</t>
  </si>
  <si>
    <t>{'cloud': ['aws', 'azure'], 'databases': ['mongodb', 'cassandra'], 'libraries': ['spark'], 'programming': ['python', 'nosql', 'mongodb']}</t>
  </si>
  <si>
    <t>Data Engineer Service Medior</t>
  </si>
  <si>
    <t>Sr. Analyst, Global Sales Analytics</t>
  </si>
  <si>
    <t>['sql', 'python', 'snowflake', 'databricks', 'tableau', 'power bi', 'looker', 'excel', 'powerpoint']</t>
  </si>
  <si>
    <t>{'analyst_tools': ['tableau', 'power bi', 'looker', 'excel', 'powerpoint'], 'cloud': ['snowflake', 'databricks'], 'programming': ['sql', 'python']}</t>
  </si>
  <si>
    <t>Bentley SOA Società Organismo Attestazione</t>
  </si>
  <si>
    <t>Lead Data Engineer (m/w/d) 100% - DevOps/BigData/Cloud</t>
  </si>
  <si>
    <t>VersaPay</t>
  </si>
  <si>
    <t>['sql', 'python', 'java', 'snowflake', 'aws', 'flow']</t>
  </si>
  <si>
    <t>{'cloud': ['snowflake', 'aws'], 'other': ['flow'], 'programming': ['sql', 'python', 'java']}</t>
  </si>
  <si>
    <t>Tech Lead /Architect - Big Data</t>
  </si>
  <si>
    <t>['sql', 'kafka', 'jenkins']</t>
  </si>
  <si>
    <t>{'libraries': ['kafka'], 'other': ['jenkins'], 'programming': ['sql']}</t>
  </si>
  <si>
    <t>Data Science Stagiair (Duaal)</t>
  </si>
  <si>
    <t>Senior - Data Engineer CDF</t>
  </si>
  <si>
    <t>['nosql', 'sql', 'azure', 'databricks', 'power bi']</t>
  </si>
  <si>
    <t>{'analyst_tools': ['power bi'], 'cloud': ['azure', 'databricks'], 'programming': ['nosql', 'sql']}</t>
  </si>
  <si>
    <t>Data Analyst (Data Migration)</t>
  </si>
  <si>
    <t>via Talent's International</t>
  </si>
  <si>
    <t>Talent United Kingdom</t>
  </si>
  <si>
    <t>Azure Data Engineer| WFO|Hyderabad|10-12Years|</t>
  </si>
  <si>
    <t>50inTech</t>
  </si>
  <si>
    <t>['nosql', 'python', 'java', 'go', 'sql', 'firestore', 'bigquery', 'gcp']</t>
  </si>
  <si>
    <t>{'cloud': ['bigquery', 'gcp'], 'databases': ['firestore'], 'programming': ['nosql', 'python', 'java', 'go', 'sql']}</t>
  </si>
  <si>
    <t>(Senior) Business Analyst (m/w/d) Risk Data</t>
  </si>
  <si>
    <t>['vba', 'sql', 'oracle']</t>
  </si>
  <si>
    <t>{'cloud': ['oracle'], 'programming': ['vba', 'sql']}</t>
  </si>
  <si>
    <t>['python', 'sql', 'snowflake', 'splunk', 'github', 'gitlab']</t>
  </si>
  <si>
    <t>{'analyst_tools': ['splunk'], 'cloud': ['snowflake'], 'other': ['github', 'gitlab'], 'programming': ['python', 'sql']}</t>
  </si>
  <si>
    <t>Tiro - Science &amp; Technology Apprenticeships</t>
  </si>
  <si>
    <t>Cancer Research UK (CRUK)</t>
  </si>
  <si>
    <t>['sql', 'sql server', 'aws', 'redshift', 'oracle', 'confluence']</t>
  </si>
  <si>
    <t>{'async': ['confluence'], 'cloud': ['aws', 'redshift', 'oracle'], 'databases': ['sql server'], 'programming': ['sql']}</t>
  </si>
  <si>
    <t>Mortgage Reporting Analyst</t>
  </si>
  <si>
    <t>Data Engineer (Snowflake, ADF, Python)</t>
  </si>
  <si>
    <t>SkillRecruit™</t>
  </si>
  <si>
    <t>McCormick, SC</t>
  </si>
  <si>
    <t>Brightred</t>
  </si>
  <si>
    <t>Operations Lead, Cloud</t>
  </si>
  <si>
    <t>Lead Digital Analyst - Web Analytics</t>
  </si>
  <si>
    <t>WITS INNOVATION LAB</t>
  </si>
  <si>
    <t>['sql', 'python', 'scala', 'snowflake', 'kafka']</t>
  </si>
  <si>
    <t>{'cloud': ['snowflake'], 'libraries': ['kafka'], 'programming': ['sql', 'python', 'scala']}</t>
  </si>
  <si>
    <t>ANRI Solutions HR Services Pvt. Ltd.</t>
  </si>
  <si>
    <t>via Jobs - Medix</t>
  </si>
  <si>
    <t>Medix Staffing Solutions LLC</t>
  </si>
  <si>
    <t>EMEA Benefits Analyst</t>
  </si>
  <si>
    <t>Toyota Jobs 2023 - All India Jobs - Sales Analyst Posts</t>
  </si>
  <si>
    <t>Associate Development Analyst</t>
  </si>
  <si>
    <t>OTO Development</t>
  </si>
  <si>
    <t>Senior Devops Engineer - Technology R&amp;D</t>
  </si>
  <si>
    <t>['python', 'powershell', 'sql', 'sql server', 'postgresql', 'azure', 'aws', 'oracle', 'jenkins', 'terraform', 'git', 'kubernetes', 'ansible', 'chef']</t>
  </si>
  <si>
    <t>{'cloud': ['azure', 'aws', 'oracle'], 'databases': ['sql server', 'postgresql'], 'other': ['jenkins', 'terraform', 'git', 'kubernetes', 'ansible', 'chef'], 'programming': ['python', 'powershell', 'sql']}</t>
  </si>
  <si>
    <t>['python', 'sql', 'pandas', 'numpy', 'matplotlib', 'seaborn', 'scikit-learn', 'pytorch', 'tensorflow', 'nltk', 'linux', 'docker', 'git', 'bitbucket', 'jenkins', 'github', 'jira', 'confluence']</t>
  </si>
  <si>
    <t>{'async': ['jira', 'confluence'], 'libraries': ['pandas', 'numpy', 'matplotlib', 'seaborn', 'scikit-learn', 'pytorch', 'tensorflow', 'nltk'], 'os': ['linux'], 'other': ['docker', 'git', 'bitbucket', 'jenkins', 'github'], 'programming': ['python', 'sql']}</t>
  </si>
  <si>
    <t>Business Systems Analyst/Tester</t>
  </si>
  <si>
    <t>Belastingdienst - Freelance Senior Data Engineer (ZZP). Job in...</t>
  </si>
  <si>
    <t>Senior Report Writers / Data Analysts</t>
  </si>
  <si>
    <t>Wirtschaftsingenieur als (Senior) Data Analyst / Data Scientist...</t>
  </si>
  <si>
    <t>['sql', 'vba', 'sap']</t>
  </si>
  <si>
    <t>{'analyst_tools': ['sap'], 'programming': ['sql', 'vba']}</t>
  </si>
  <si>
    <t>['java', 'sql', 'bash', 'azure', 'snowflake', 'kafka', 'linux', 'terraform', 'ansible', 'jenkins', 'docker', 'kubernetes']</t>
  </si>
  <si>
    <t>{'cloud': ['azure', 'snowflake'], 'libraries': ['kafka'], 'os': ['linux'], 'other': ['terraform', 'ansible', 'jenkins', 'docker', 'kubernetes'], 'programming': ['java', 'sql', 'bash']}</t>
  </si>
  <si>
    <t>Reliability Data Analyst I</t>
  </si>
  <si>
    <t>Cherry Tree Pool WA, Australia</t>
  </si>
  <si>
    <t>Business Analyst - Data Operations</t>
  </si>
  <si>
    <t>['sql', 'python', 'neo4j', 'aws', 'tableau', 'alteryx']</t>
  </si>
  <si>
    <t>{'analyst_tools': ['tableau', 'alteryx'], 'cloud': ['aws'], 'databases': ['neo4j'], 'programming': ['sql', 'python']}</t>
  </si>
  <si>
    <t>Data Engineer (Recording)</t>
  </si>
  <si>
    <t>['c++', 'python', 'windows', 'linux']</t>
  </si>
  <si>
    <t>{'os': ['windows', 'linux'], 'programming': ['c++', 'python']}</t>
  </si>
  <si>
    <t>['sas', 'sas', 'sql', 'power bi', 'sap', 'ms access', 'excel']</t>
  </si>
  <si>
    <t>{'analyst_tools': ['sas', 'power bi', 'sap', 'ms access', 'excel'], 'programming': ['sas', 'sql']}</t>
  </si>
  <si>
    <t>['java', 'sql', 'css', 'html', 'mariadb', 'oracle', 'hadoop', 'spring', 'windows', 'unix']</t>
  </si>
  <si>
    <t>{'cloud': ['oracle'], 'databases': ['mariadb'], 'libraries': ['hadoop', 'spring'], 'os': ['windows', 'unix'], 'programming': ['java', 'sql', 'css', 'html']}</t>
  </si>
  <si>
    <t>Data Modernization Manager (Data Analytics) Grant Funded</t>
  </si>
  <si>
    <t>['nosql', 'go', 'python', 'elasticsearch', 'redis', 'couchdb', 'aws', 'kafka', 'kubernetes', 'docker', 'jenkins', 'gitlab', 'terraform', 'pulumi', 'ansible']</t>
  </si>
  <si>
    <t>{'cloud': ['aws'], 'databases': ['elasticsearch', 'redis', 'couchdb'], 'libraries': ['kafka'], 'other': ['kubernetes', 'docker', 'jenkins', 'gitlab', 'terraform', 'pulumi', 'ansible'], 'programming': ['nosql', 'go', 'python']}</t>
  </si>
  <si>
    <t>ITS Informationstechnik Service GmbH</t>
  </si>
  <si>
    <t>['perl', 'php', 'python', 'elixir']</t>
  </si>
  <si>
    <t>{'programming': ['perl', 'php', 'python', 'elixir']}</t>
  </si>
  <si>
    <t>['python', 'sql', 'numpy', 'pandas', 'tableau']</t>
  </si>
  <si>
    <t>{'analyst_tools': ['tableau'], 'libraries': ['numpy', 'pandas'], 'programming': ['python', 'sql']}</t>
  </si>
  <si>
    <t>Middle NLP/Speech Research Engineer</t>
  </si>
  <si>
    <t>['python', 'pytorch', 'tensorflow', 'keras', 'pandas', 'matplotlib', 'numpy']</t>
  </si>
  <si>
    <t>{'libraries': ['pytorch', 'tensorflow', 'keras', 'pandas', 'matplotlib', 'numpy'], 'programming': ['python']}</t>
  </si>
  <si>
    <t>Museum of Science</t>
  </si>
  <si>
    <t>IT Systems Analyst Level 2</t>
  </si>
  <si>
    <t>Netvagas - (4352541017)</t>
  </si>
  <si>
    <t>Part-timer Personalized Internet Analyst</t>
  </si>
  <si>
    <t>Implementation Principal Engineer</t>
  </si>
  <si>
    <t>Audit Analytics - Data Science Assitant Manager</t>
  </si>
  <si>
    <t>Data Quality Analyst (m/f) - Porto</t>
  </si>
  <si>
    <t>['sql', 'nosql', 'python', 'java', 'aws', 'azure', 'gcp', 'hadoop', 'unix', 'windows', 'tableau', 'visio']</t>
  </si>
  <si>
    <t>{'analyst_tools': ['tableau', 'visio'], 'cloud': ['aws', 'azure', 'gcp'], 'libraries': ['hadoop'], 'os': ['unix', 'windows'], 'programming': ['sql', 'nosql', 'python', 'java']}</t>
  </si>
  <si>
    <t>Data Engineer: Spark, Azure and ETL.</t>
  </si>
  <si>
    <t>Escalations Engineer</t>
  </si>
  <si>
    <t>['python', 'java', 'mongodb', 'mongodb', 'bash', 'linux', 'kubernetes']</t>
  </si>
  <si>
    <t>{'databases': ['mongodb'], 'os': ['linux'], 'other': ['kubernetes'], 'programming': ['python', 'java', 'mongodb', 'bash']}</t>
  </si>
  <si>
    <t>[Operations] Senior Software Engineer - Backend</t>
  </si>
  <si>
    <t>['java', 'sas', 'sas', 'aws', 'kafka', 'docker', 'zoom']</t>
  </si>
  <si>
    <t>{'analyst_tools': ['sas'], 'cloud': ['aws'], 'libraries': ['kafka'], 'other': ['docker'], 'programming': ['java', 'sas'], 'sync': ['zoom']}</t>
  </si>
  <si>
    <t>Data Engineer (JHB Hybrid)</t>
  </si>
  <si>
    <t>['sql', 'mysql', 'azure']</t>
  </si>
  <si>
    <t>{'cloud': ['azure'], 'databases': ['mysql'], 'programming': ['sql']}</t>
  </si>
  <si>
    <t>Novelcore</t>
  </si>
  <si>
    <t>Dallas, TX (+15 others)</t>
  </si>
  <si>
    <t>Financial Planning &amp; Analysis Analyst III - Now Hiring</t>
  </si>
  <si>
    <t>Senior Data Engineer - (m/f/d)</t>
  </si>
  <si>
    <t>Backend Developer @ Ambassify in Remote, Ghent or Beringen</t>
  </si>
  <si>
    <t>Ambassify</t>
  </si>
  <si>
    <t>['javascript', 'shell', 'sql', 'go', 'mysql', 'neo4j', 'redis', 'postgresql', 'heroku', 'aws', 'github', 'terminal', 'git', 'slack']</t>
  </si>
  <si>
    <t>{'cloud': ['heroku', 'aws'], 'databases': ['mysql', 'neo4j', 'redis', 'postgresql'], 'other': ['github', 'terminal', 'git'], 'programming': ['javascript', 'shell', 'sql', 'go'], 'sync': ['slack']}</t>
  </si>
  <si>
    <t>Head of Design</t>
  </si>
  <si>
    <t>SR Technics Group</t>
  </si>
  <si>
    <t>Senior Analytics Engineer Reporting</t>
  </si>
  <si>
    <t>Manager - Analytics-ANA007667</t>
  </si>
  <si>
    <t>['sql', 'python', 'r', 'scala', 'azure', 'snowflake', 'databricks', 'power bi', 'tableau']</t>
  </si>
  <si>
    <t>{'analyst_tools': ['power bi', 'tableau'], 'cloud': ['azure', 'snowflake', 'databricks'], 'programming': ['sql', 'python', 'r', 'scala']}</t>
  </si>
  <si>
    <t>['python', 'pyspark', 'git', 'jenkins']</t>
  </si>
  <si>
    <t>{'libraries': ['pyspark'], 'other': ['git', 'jenkins'], 'programming': ['python']}</t>
  </si>
  <si>
    <t>Order and Billing Analyst</t>
  </si>
  <si>
    <t>Senior Data Scientist- Machine Learning Engineer</t>
  </si>
  <si>
    <t>['sql', 'python', 'java', 'ruby', 'ruby', 'c#', 'tableau']</t>
  </si>
  <si>
    <t>{'analyst_tools': ['tableau'], 'programming': ['sql', 'python', 'java', 'ruby', 'c#'], 'webframeworks': ['ruby']}</t>
  </si>
  <si>
    <t>['java', 'php', 'javascript', 'typescript', 'python', 'oracle', 'react', 'hadoop', 'linux', 'unix', 'jenkins', 'docker', 'chef']</t>
  </si>
  <si>
    <t>{'cloud': ['oracle'], 'libraries': ['react', 'hadoop'], 'os': ['linux', 'unix'], 'other': ['jenkins', 'docker', 'chef'], 'programming': ['java', 'php', 'javascript', 'typescript', 'python']}</t>
  </si>
  <si>
    <t>BMP technologies</t>
  </si>
  <si>
    <t>['scala', 'python', 'java', 'gcp', 'aws', 'spark', 'visio']</t>
  </si>
  <si>
    <t>{'analyst_tools': ['visio'], 'cloud': ['gcp', 'aws'], 'libraries': ['spark'], 'programming': ['scala', 'python', 'java']}</t>
  </si>
  <si>
    <t>Data Science Lead / Associate Director of Data Science and Engineering</t>
  </si>
  <si>
    <t>L.E.K. Consulting Europe</t>
  </si>
  <si>
    <t>['python', 'r', 'sql', 'alteryx', 'tableau', 'powerpoint', 'git']</t>
  </si>
  <si>
    <t>{'analyst_tools': ['alteryx', 'tableau', 'powerpoint'], 'other': ['git'], 'programming': ['python', 'r', 'sql']}</t>
  </si>
  <si>
    <t>Data Analyst 3:</t>
  </si>
  <si>
    <t>High Salary Machine Learning Engineer/Scientist</t>
  </si>
  <si>
    <t>['sql', 'mongodb', 'mongodb', 'java', 'python', 'scala', 'cassandra', 'dynamodb', 'aws']</t>
  </si>
  <si>
    <t>{'cloud': ['aws'], 'databases': ['mongodb', 'cassandra', 'dynamodb'], 'programming': ['sql', 'mongodb', 'java', 'python', 'scala']}</t>
  </si>
  <si>
    <t>SYSTEMS EVOLUTION, INC.</t>
  </si>
  <si>
    <t>Data Analyst in Logistics Technologies</t>
  </si>
  <si>
    <t>Data Engineer - AWS - Python - Remote</t>
  </si>
  <si>
    <t>TDM Engineer</t>
  </si>
  <si>
    <t>['javascript', 'ruby', 'ruby', 'golang', 'python', 'aws', 'spark', 'react', 'airflow', 'kubernetes']</t>
  </si>
  <si>
    <t>{'cloud': ['aws'], 'libraries': ['spark', 'react', 'airflow'], 'other': ['kubernetes'], 'programming': ['javascript', 'ruby', 'golang', 'python'], 'webframeworks': ['ruby']}</t>
  </si>
  <si>
    <t>Oracle HRIS Analyst</t>
  </si>
  <si>
    <t>Mubadala Health</t>
  </si>
  <si>
    <t>['oracle', 'qlik', 'sharepoint', 'flow']</t>
  </si>
  <si>
    <t>{'analyst_tools': ['qlik', 'sharepoint'], 'cloud': ['oracle'], 'other': ['flow']}</t>
  </si>
  <si>
    <t>Deep.Meta</t>
  </si>
  <si>
    <t>['python', 'gcp', 'aws', 'pandas', 'scikit-learn', 'tensorflow', 'pytorch']</t>
  </si>
  <si>
    <t>{'cloud': ['gcp', 'aws'], 'libraries': ['pandas', 'scikit-learn', 'tensorflow', 'pytorch'], 'programming': ['python']}</t>
  </si>
  <si>
    <t>Thesis Automotive Vision Data Analyst</t>
  </si>
  <si>
    <t>['python', 'opencv', 'tensorflow', 'pytorch', 'numpy', 'pandas', 'scikit-learn', 'matplotlib', 'docker', 'git']</t>
  </si>
  <si>
    <t>{'libraries': ['opencv', 'tensorflow', 'pytorch', 'numpy', 'pandas', 'scikit-learn', 'matplotlib'], 'other': ['docker', 'git'], 'programming': ['python']}</t>
  </si>
  <si>
    <t>Community Action Partnership of Kern</t>
  </si>
  <si>
    <t>WAM Business Analyst with SQL</t>
  </si>
  <si>
    <t>Debre Werk, Ethiopia</t>
  </si>
  <si>
    <t>['sql', 'python', 'vba', 'db2', 'oracle', 'excel']</t>
  </si>
  <si>
    <t>{'analyst_tools': ['excel'], 'cloud': ['oracle'], 'databases': ['db2'], 'programming': ['sql', 'python', 'vba']}</t>
  </si>
  <si>
    <t>Es- Machine Learning con Spark</t>
  </si>
  <si>
    <t>Data Analyst senior Market Risk F/H</t>
  </si>
  <si>
    <t>['python', 'r', 'sql', 'azure', 'pandas', 'tidyverse', 'jupyter']</t>
  </si>
  <si>
    <t>{'cloud': ['azure'], 'libraries': ['pandas', 'tidyverse', 'jupyter'], 'programming': ['python', 'r', 'sql']}</t>
  </si>
  <si>
    <t>Plant Production Quality Engineer level 1</t>
  </si>
  <si>
    <t>Data Analyst Power BI (w/d/m)</t>
  </si>
  <si>
    <t>['sql', 'c#', 'sql server', 'azure', 'databricks', 'ssis', 'power bi', 'tableau']</t>
  </si>
  <si>
    <t>{'analyst_tools': ['ssis', 'power bi', 'tableau'], 'cloud': ['azure', 'databricks'], 'databases': ['sql server'], 'programming': ['sql', 'c#']}</t>
  </si>
  <si>
    <t>Data Scientist (NLP/ML)</t>
  </si>
  <si>
    <t>Business Analyst - Advanced Analytics / Platform Engineering</t>
  </si>
  <si>
    <t>['spark', 'atlassian']</t>
  </si>
  <si>
    <t>{'libraries': ['spark'], 'other': ['atlassian']}</t>
  </si>
  <si>
    <t>Ijona Technologies</t>
  </si>
  <si>
    <t>['python', 'sql', 'sql server', 'bigquery', 'alteryx', 'ssis']</t>
  </si>
  <si>
    <t>{'analyst_tools': ['alteryx', 'ssis'], 'cloud': ['bigquery'], 'databases': ['sql server'], 'programming': ['python', 'sql']}</t>
  </si>
  <si>
    <t>Customer Data Platform Engineer</t>
  </si>
  <si>
    <t>['sql', 'javascript', 'java', 'html', 'css', 'mysql', 'postgresql', 'azure', 'git', 'jira', 'smartsheet']</t>
  </si>
  <si>
    <t>{'async': ['jira', 'smartsheet'], 'cloud': ['azure'], 'databases': ['mysql', 'postgresql'], 'other': ['git'], 'programming': ['sql', 'javascript', 'java', 'html', 'css']}</t>
  </si>
  <si>
    <t>['aws', 'airflow', 'spark', 'kafka', 'terraform']</t>
  </si>
  <si>
    <t>{'cloud': ['aws'], 'libraries': ['airflow', 'spark', 'kafka'], 'other': ['terraform']}</t>
  </si>
  <si>
    <t>Data Analyst - Finance Infrastructure</t>
  </si>
  <si>
    <t>Key Technology</t>
  </si>
  <si>
    <t>['c++', 'python', 'qt', 'linux']</t>
  </si>
  <si>
    <t>{'libraries': ['qt'], 'os': ['linux'], 'programming': ['c++', 'python']}</t>
  </si>
  <si>
    <t>['sas', 'sas', 'r', 'excel', 'spss', 'tableau']</t>
  </si>
  <si>
    <t>{'analyst_tools': ['sas', 'excel', 'spss', 'tableau'], 'programming': ['sas', 'r']}</t>
  </si>
  <si>
    <t>Power BI/Data Analyst</t>
  </si>
  <si>
    <t>['sql', 'postgresql', 'sql server', 'neo4j', 'snowflake', 'redshift', 'spark', 'kafka', 'hadoop', 'sap', 'power bi']</t>
  </si>
  <si>
    <t>{'analyst_tools': ['sap', 'power bi'], 'cloud': ['snowflake', 'redshift'], 'databases': ['postgresql', 'sql server', 'neo4j'], 'libraries': ['spark', 'kafka', 'hadoop'], 'programming': ['sql']}</t>
  </si>
  <si>
    <t>Data Engineer (Sybase IQ)</t>
  </si>
  <si>
    <t>Dep Director of Data</t>
  </si>
  <si>
    <t>IT Innovation Engineer</t>
  </si>
  <si>
    <t>亚马逊</t>
  </si>
  <si>
    <t>['sql', 'python', 'perl', 'aws']</t>
  </si>
  <si>
    <t>{'cloud': ['aws'], 'programming': ['sql', 'python', 'perl']}</t>
  </si>
  <si>
    <t>['java', 'c#', 'python', 'sql', 'mongodb', 'mongodb', 'shell', 'cassandra', 'azure', 'aws', 'spark', 'hadoop', 'airflow', 'node.js', 'unix', 'linux', 'windows', 'jenkins', 'github', 'svn', 'docker', 'terraform', 'jira']</t>
  </si>
  <si>
    <t>{'async': ['jira'], 'cloud': ['azure', 'aws'], 'databases': ['mongodb', 'cassandra'], 'libraries': ['spark', 'hadoop', 'airflow'], 'os': ['unix', 'linux', 'windows'], 'other': ['jenkins', 'github', 'svn', 'docker', 'terraform'], 'programming': ['java', 'c#', 'python', 'sql', 'mongodb', 'shell'], 'webframeworks': ['node.js']}</t>
  </si>
  <si>
    <t>ch-aviation</t>
  </si>
  <si>
    <t>Data Analyst - 24 months contract in Berlin</t>
  </si>
  <si>
    <t>Data Engineer Intern Recruitment at Indicina</t>
  </si>
  <si>
    <t>['nosql', 'mongodb', 'mongodb', 'sql', 'python', 'cassandra', 'aws', 'gcp', 'azure', 'airflow', 'looker', 'tableau', 'power bi', 'jenkins', 'github', 'terraform', 'docker', 'kubernetes']</t>
  </si>
  <si>
    <t>{'analyst_tools': ['looker', 'tableau', 'power bi'], 'cloud': ['aws', 'gcp', 'azure'], 'databases': ['mongodb', 'cassandra'], 'libraries': ['airflow'], 'other': ['jenkins', 'github', 'terraform', 'docker', 'kubernetes'], 'programming': ['nosql', 'mongodb', 'sql', 'python']}</t>
  </si>
  <si>
    <t>Data Engineer By Deepika Jian</t>
  </si>
  <si>
    <t>['python', 'r', 'sql', 'hadoop', 'spark', 'outlook', 'tableau']</t>
  </si>
  <si>
    <t>{'analyst_tools': ['outlook', 'tableau'], 'libraries': ['hadoop', 'spark'], 'programming': ['python', 'r', 'sql']}</t>
  </si>
  <si>
    <t>Dotidot</t>
  </si>
  <si>
    <t>Pr. Data Base Developer</t>
  </si>
  <si>
    <t>ZIN Technologies</t>
  </si>
  <si>
    <t>['sql', 't-sql', 'powershell', 'sql server', 'azure', 'aws', 'gdpr', 'ssis', 'git']</t>
  </si>
  <si>
    <t>{'analyst_tools': ['ssis'], 'cloud': ['azure', 'aws'], 'databases': ['sql server'], 'libraries': ['gdpr'], 'other': ['git'], 'programming': ['sql', 't-sql', 'powershell']}</t>
  </si>
  <si>
    <t>Graph Database Engineer</t>
  </si>
  <si>
    <t>Software Engineer 2 - Backend</t>
  </si>
  <si>
    <t>Senior Data Engineer - Private Hedge Fund</t>
  </si>
  <si>
    <t>Manager, Data Scientist, Group Asset Management</t>
  </si>
  <si>
    <t>['python', 'html', 'css', 'javascript', 'typescript', 'sql']</t>
  </si>
  <si>
    <t>{'programming': ['python', 'html', 'css', 'javascript', 'typescript', 'sql']}</t>
  </si>
  <si>
    <t>Data Scientist , Policy Analytics - Division of Supervision and...</t>
  </si>
  <si>
    <t>['r', 'matlab', 'sas', 'sas', 'python', 'java', 'sql', 'linux', 'tableau', 'git']</t>
  </si>
  <si>
    <t>{'analyst_tools': ['sas', 'tableau'], 'os': ['linux'], 'other': ['git'], 'programming': ['r', 'matlab', 'sas', 'python', 'java', 'sql']}</t>
  </si>
  <si>
    <t>Data Engineer Johannesburg Up Tr700K Per Annum In Johannesburg</t>
  </si>
  <si>
    <t>Senior Sales and Delivery Analyst</t>
  </si>
  <si>
    <t>Resident Data Engineer (m/f/d)</t>
  </si>
  <si>
    <t>Manager, SW Engineering</t>
  </si>
  <si>
    <t>محلل بيانات خبرة - أبو حماد</t>
  </si>
  <si>
    <t>Abou Hammad, Kafr Al Azzazi, Abu Hammad, Egypt</t>
  </si>
  <si>
    <t>SoCode Recruitment</t>
  </si>
  <si>
    <t>Cloud Support Engineer - Analytics</t>
  </si>
  <si>
    <t>['nosql', 'elasticsearch', 'aws', 'redshift', 'bigquery', 'snowflake', 'azure', 'vmware', 'kafka', 'hadoop', 'linux', 'windows']</t>
  </si>
  <si>
    <t>{'cloud': ['aws', 'redshift', 'bigquery', 'snowflake', 'azure', 'vmware'], 'databases': ['elasticsearch'], 'libraries': ['kafka', 'hadoop'], 'os': ['linux', 'windows'], 'programming': ['nosql']}</t>
  </si>
  <si>
    <t>Aikyo</t>
  </si>
  <si>
    <t>['python', 'java', 'scala', 'nosql', 'aws', 'azure', 'gcp', 'hadoop', 'spark']</t>
  </si>
  <si>
    <t>{'cloud': ['aws', 'azure', 'gcp'], 'libraries': ['hadoop', 'spark'], 'programming': ['python', 'java', 'scala', 'nosql']}</t>
  </si>
  <si>
    <t>Trooper, PA</t>
  </si>
  <si>
    <t>Manager/Senior Manager - Data Analytics &amp; Data Science Strategy...</t>
  </si>
  <si>
    <t>Data Analyst (0 - 2yrs)</t>
  </si>
  <si>
    <t>ABELL ELECTRO-SOFT TECHNOLOGIES PRIVATE LIMITED (OPC)</t>
  </si>
  <si>
    <t>Senior Spezialist (w/m/d) Data Governance &amp; Data Analytics (2022/544)</t>
  </si>
  <si>
    <t>Data Analyst Tableau  - Insights (Junior - Medio)</t>
  </si>
  <si>
    <t>Senior Data Scientist - Market Research</t>
  </si>
  <si>
    <t>Data Engineer, Manager</t>
  </si>
  <si>
    <t>Data Engineering Chapter Lead for People Tribe</t>
  </si>
  <si>
    <t>['sql', 'python', 'scala', 'sql server', 'databricks', 'azure', 'redshift', 'snowflake', 'pyspark', 'ssis', 'sap', 'kubernetes', 'github']</t>
  </si>
  <si>
    <t>{'analyst_tools': ['ssis', 'sap'], 'cloud': ['databricks', 'azure', 'redshift', 'snowflake'], 'databases': ['sql server'], 'libraries': ['pyspark'], 'other': ['kubernetes', 'github'], 'programming': ['sql', 'python', 'scala']}</t>
  </si>
  <si>
    <t>['sas', 'sas', 'python', 'sql', 'sql server', 'chef']</t>
  </si>
  <si>
    <t>{'analyst_tools': ['sas'], 'databases': ['sql server'], 'other': ['chef'], 'programming': ['sas', 'python', 'sql']}</t>
  </si>
  <si>
    <t>Sr. Data Engineer (Databricks / Pyspark)</t>
  </si>
  <si>
    <t>['python', 'scala', 'sql', 'aws', 'databricks', 'oracle', 'spark', 'airflow', 'kubernetes', 'github']</t>
  </si>
  <si>
    <t>{'cloud': ['aws', 'databricks', 'oracle'], 'libraries': ['spark', 'airflow'], 'other': ['kubernetes', 'github'], 'programming': ['python', 'scala', 'sql']}</t>
  </si>
  <si>
    <t>L1 Support Engineer</t>
  </si>
  <si>
    <t>['r', 'python', 'sql', 'matplotlib', 'power bi', 'flow']</t>
  </si>
  <si>
    <t>{'analyst_tools': ['power bi'], 'libraries': ['matplotlib'], 'other': ['flow'], 'programming': ['r', 'python', 'sql']}</t>
  </si>
  <si>
    <t>Global  Engineer</t>
  </si>
  <si>
    <t>['python', 'sql', 'azure', 'aws', 'gcp', 'databricks', 'pandas', 'numpy', 'scikit-learn', 'spark', 'airflow', 'git', 'gitlab', 'jenkins', 'docker', 'terraform']</t>
  </si>
  <si>
    <t>{'cloud': ['azure', 'aws', 'gcp', 'databricks'], 'libraries': ['pandas', 'numpy', 'scikit-learn', 'spark', 'airflow'], 'other': ['git', 'gitlab', 'jenkins', 'docker', 'terraform'], 'programming': ['python', 'sql']}</t>
  </si>
  <si>
    <t>Senior HR Data Analyst - Lipton Teas &amp; Infusions - ekaterra</t>
  </si>
  <si>
    <t>advanced analytics discipline manager i</t>
  </si>
  <si>
    <t>Junior Finance</t>
  </si>
  <si>
    <t>Deep Knowledge Ventures</t>
  </si>
  <si>
    <t>AI &amp; Data Science Lead</t>
  </si>
  <si>
    <t>Senior Analyst Medical Data</t>
  </si>
  <si>
    <t>Machine Learning Engineer - Remote - YKW103</t>
  </si>
  <si>
    <t>['python', 'java', 'tensorflow', 'pytorch', 'spark', 'kafka']</t>
  </si>
  <si>
    <t>{'libraries': ['tensorflow', 'pytorch', 'spark', 'kafka'], 'programming': ['python', 'java']}</t>
  </si>
  <si>
    <t>Business Data Analyst - I</t>
  </si>
  <si>
    <t>['sql', 'r', 'go', 'excel']</t>
  </si>
  <si>
    <t>{'analyst_tools': ['excel'], 'programming': ['sql', 'r', 'go']}</t>
  </si>
  <si>
    <t>Data Engineer Antwerpen</t>
  </si>
  <si>
    <t>Biometrician/Epidemiologist/Statistics/SAS Programmer/Data Analyst</t>
  </si>
  <si>
    <t>SENIOR DATA SCIENTIST (DnA Lab)</t>
  </si>
  <si>
    <t>['python', 'java', 'javascript', 'aws', 'oracle', 'spring', 'react', 'angular', 'vue', 'bitbucket']</t>
  </si>
  <si>
    <t>{'cloud': ['aws', 'oracle'], 'libraries': ['spring', 'react'], 'other': ['bitbucket'], 'programming': ['python', 'java', 'javascript'], 'webframeworks': ['angular', 'vue']}</t>
  </si>
  <si>
    <t>['sql', 'sql server', 'azure', 'tableau', 'ssrs', 'ssis', 'excel', 'ms access']</t>
  </si>
  <si>
    <t>{'analyst_tools': ['tableau', 'ssrs', 'ssis', 'excel', 'ms access'], 'cloud': ['azure'], 'databases': ['sql server'], 'programming': ['sql']}</t>
  </si>
  <si>
    <t>SuperJob</t>
  </si>
  <si>
    <t>['sql', 'python', 'flask', 'linux', 'docker']</t>
  </si>
  <si>
    <t>{'os': ['linux'], 'other': ['docker'], 'programming': ['sql', 'python'], 'webframeworks': ['flask']}</t>
  </si>
  <si>
    <t>Data Engineer - DBT, Python, SQL – Leading Hedge Fund – up to...</t>
  </si>
  <si>
    <t>Management Information (MI) Analyst</t>
  </si>
  <si>
    <t>Debt-In</t>
  </si>
  <si>
    <t>Mécanicien sur engins TP</t>
  </si>
  <si>
    <t>Installations / Field Service Engineer - IT Network Data Cabling...</t>
  </si>
  <si>
    <t>Operations Resources Ltd</t>
  </si>
  <si>
    <t>Coordinator Data (Junior / Starter)</t>
  </si>
  <si>
    <t>MVP Solutions</t>
  </si>
  <si>
    <t>Senior Clinical Data Analyst - Remote - 2198603</t>
  </si>
  <si>
    <t>['nosql', 'sql', 'spark', 'kafka', 'airflow', 'looker', 'tableau', 'power bi']</t>
  </si>
  <si>
    <t>{'analyst_tools': ['looker', 'tableau', 'power bi'], 'libraries': ['spark', 'kafka', 'airflow'], 'programming': ['nosql', 'sql']}</t>
  </si>
  <si>
    <t>Commercial Analyst/ Senior Analyst</t>
  </si>
  <si>
    <t>['sql', 'python', 'r', 'cassandra', 'azure', 'pyspark', 'kafka', 'hadoop', 'spark', 'windows', 'ssis', 'tableau']</t>
  </si>
  <si>
    <t>{'analyst_tools': ['ssis', 'tableau'], 'cloud': ['azure'], 'databases': ['cassandra'], 'libraries': ['pyspark', 'kafka', 'hadoop', 'spark'], 'os': ['windows'], 'programming': ['sql', 'python', 'r']}</t>
  </si>
  <si>
    <t>['python', 'sql', 'go', 'postgresql', 'aws', 'redshift', 'kafka', 'spark', 'github', 'terraform', 'git']</t>
  </si>
  <si>
    <t>{'cloud': ['aws', 'redshift'], 'databases': ['postgresql'], 'libraries': ['kafka', 'spark'], 'other': ['github', 'terraform', 'git'], 'programming': ['python', 'sql', 'go']}</t>
  </si>
  <si>
    <t>Thousand Trails</t>
  </si>
  <si>
    <t>['sql', 'vba', 'python', 'visual basic', 'excel']</t>
  </si>
  <si>
    <t>{'analyst_tools': ['excel'], 'programming': ['sql', 'vba', 'python', 'visual basic']}</t>
  </si>
  <si>
    <t>2A - Senior Lead - Data Engineer</t>
  </si>
  <si>
    <t>['sql', 'aws', 'gdpr', 'jira', 'confluence']</t>
  </si>
  <si>
    <t>{'async': ['jira', 'confluence'], 'cloud': ['aws'], 'libraries': ['gdpr'], 'programming': ['sql']}</t>
  </si>
  <si>
    <t>Senior Big Data Engineer / Team Leader</t>
  </si>
  <si>
    <t>['python', 'gcp', 'azure', 'bigquery', 'snowflake', 'spark', 'airflow', 'docker', 'kubernetes']</t>
  </si>
  <si>
    <t>{'cloud': ['gcp', 'azure', 'bigquery', 'snowflake'], 'libraries': ['spark', 'airflow'], 'other': ['docker', 'kubernetes'], 'programming': ['python']}</t>
  </si>
  <si>
    <t>Bigdata engineer</t>
  </si>
  <si>
    <t>Hiring Senior Big Data Engineer for a Singapore based IT Services firm</t>
  </si>
  <si>
    <t>['sql', 'shell', 'bash', 'sas', 'sas', 'java', 'scala', 'sql server', 'azure', 'aws', 'hadoop', 'spark', 'ssis', 'jenkins', 'bitbucket', 'git', 'jira']</t>
  </si>
  <si>
    <t>{'analyst_tools': ['sas', 'ssis'], 'async': ['jira'], 'cloud': ['azure', 'aws'], 'databases': ['sql server'], 'libraries': ['hadoop', 'spark'], 'other': ['jenkins', 'bitbucket', 'git'], 'programming': ['sql', 'shell', 'bash', 'sas', 'java', 'scala']}</t>
  </si>
  <si>
    <t>Data Reporting and Analytics Manager</t>
  </si>
  <si>
    <t>KIPP St. Louis</t>
  </si>
  <si>
    <t>India Bond Pvt Ltd</t>
  </si>
  <si>
    <t>['python', 'sql', 'aws', 'redshift', 'snowflake', 'bigquery', 'numpy', 'pyspark', 'spark']</t>
  </si>
  <si>
    <t>{'cloud': ['aws', 'redshift', 'snowflake', 'bigquery'], 'libraries': ['numpy', 'pyspark', 'spark'], 'programming': ['python', 'sql']}</t>
  </si>
  <si>
    <t>Data Engineer, UK</t>
  </si>
  <si>
    <t>['python', 'sql', 'postgresql', 'aws', 'redshift', 'tableau', 'alteryx', 'flow', 'github', 'terraform']</t>
  </si>
  <si>
    <t>{'analyst_tools': ['tableau', 'alteryx'], 'cloud': ['aws', 'redshift'], 'databases': ['postgresql'], 'other': ['flow', 'github', 'terraform'], 'programming': ['python', 'sql']}</t>
  </si>
  <si>
    <t>Data Modeling Analyst with Python (Turkish Speaker)</t>
  </si>
  <si>
    <t>['swift', 'power bi']</t>
  </si>
  <si>
    <t>{'analyst_tools': ['power bi'], 'programming': ['swift']}</t>
  </si>
  <si>
    <t>Data Processing Analyst (SAP/ERP Supply Chain)</t>
  </si>
  <si>
    <t>['python', 'pandas', 'jenkins', 'git']</t>
  </si>
  <si>
    <t>{'libraries': ['pandas'], 'other': ['jenkins', 'git'], 'programming': ['python']}</t>
  </si>
  <si>
    <t>Managed Services, Technical Analyst</t>
  </si>
  <si>
    <t>Computational Physicist/Data Scientist</t>
  </si>
  <si>
    <t>Geekseat USA LLC</t>
  </si>
  <si>
    <t>Mariaziekenhuis</t>
  </si>
  <si>
    <t>Business Analyst to Capital Adequacy Development</t>
  </si>
  <si>
    <t>Senior Salesforce Systems Analyst</t>
  </si>
  <si>
    <t>['mongodb', 'mongodb', 'flow']</t>
  </si>
  <si>
    <t>{'databases': ['mongodb'], 'other': ['flow'], 'programming': ['mongodb']}</t>
  </si>
  <si>
    <t>['sas', 'sas', 'sql', 'aws', 'oracle', 'redshift', 'windows', 'tableau']</t>
  </si>
  <si>
    <t>{'analyst_tools': ['sas', 'tableau'], 'cloud': ['aws', 'oracle', 'redshift'], 'os': ['windows'], 'programming': ['sas', 'sql']}</t>
  </si>
  <si>
    <t>ADENTIS Italia</t>
  </si>
  <si>
    <t>['sql', 'azure', 'qlik', 'dax']</t>
  </si>
  <si>
    <t>{'analyst_tools': ['qlik', 'dax'], 'cloud': ['azure'], 'programming': ['sql']}</t>
  </si>
  <si>
    <t>['azure', 'aws', 'gcp', 'spark', 'airflow', 'docker', 'kubernetes']</t>
  </si>
  <si>
    <t>{'cloud': ['azure', 'aws', 'gcp'], 'libraries': ['spark', 'airflow'], 'other': ['docker', 'kubernetes']}</t>
  </si>
  <si>
    <t>Software Engineer (Full Stack), Internal Services Platform</t>
  </si>
  <si>
    <t>['php', 'python', 'javascript', 'html', 'mysql', 'dynamodb', 'aws', 'react', 'kafka', 'jquery', 'kubernetes', 'gitlab', 'jira']</t>
  </si>
  <si>
    <t>{'async': ['jira'], 'cloud': ['aws'], 'databases': ['mysql', 'dynamodb'], 'libraries': ['react', 'kafka'], 'other': ['kubernetes', 'gitlab'], 'programming': ['php', 'python', 'javascript', 'html'], 'webframeworks': ['jquery']}</t>
  </si>
  <si>
    <t>Data Scientist - Pretoria</t>
  </si>
  <si>
    <t>Data &amp; Test management Engineer (Warsaw)</t>
  </si>
  <si>
    <t>Logix 2</t>
  </si>
  <si>
    <t>['mongodb', 'mongodb', 'c#', 'mariadb', 'mysql', 'snowflake']</t>
  </si>
  <si>
    <t>{'cloud': ['snowflake'], 'databases': ['mongodb', 'mariadb', 'mysql'], 'programming': ['mongodb', 'c#']}</t>
  </si>
  <si>
    <t>Business Intelligence Data Analyst - Contact Centre</t>
  </si>
  <si>
    <t>['sql', 'azure', 'redshift', 'snowflake', 'spark', 'sheets', 'looker', 'power bi', 'excel']</t>
  </si>
  <si>
    <t>{'analyst_tools': ['sheets', 'looker', 'power bi', 'excel'], 'cloud': ['azure', 'redshift', 'snowflake'], 'libraries': ['spark'], 'programming': ['sql']}</t>
  </si>
  <si>
    <t>Senior Data Analyst, Customer Excellence</t>
  </si>
  <si>
    <t>Promethean</t>
  </si>
  <si>
    <t>['go', 'sql', 'python', 'r', 'tableau', 'power bi', 'cognos']</t>
  </si>
  <si>
    <t>{'analyst_tools': ['tableau', 'power bi', 'cognos'], 'programming': ['go', 'sql', 'python', 'r']}</t>
  </si>
  <si>
    <t>Hightown Surgery</t>
  </si>
  <si>
    <t>['sql', 'python', 'looker', 'excel', 'tableau', 'power bi', 'git']</t>
  </si>
  <si>
    <t>{'analyst_tools': ['looker', 'excel', 'tableau', 'power bi'], 'other': ['git'], 'programming': ['sql', 'python']}</t>
  </si>
  <si>
    <t>Carryduff, Belfast, UK</t>
  </si>
  <si>
    <t>(Banking/Up to 40K, Negotiable) Analyst (Data Analysis &amp; Portfolio...</t>
  </si>
  <si>
    <t>Senior Data Software Engineer (Reloacte to Poland)</t>
  </si>
  <si>
    <t>B. Braun Melsungen AG</t>
  </si>
  <si>
    <t>Data-On</t>
  </si>
  <si>
    <t>['sql', 'mysql', 'postgresql', 'mariadb', 'vmware', 'kafka', 'linux', 'kubernetes', 'gitlab']</t>
  </si>
  <si>
    <t>{'cloud': ['vmware'], 'databases': ['mysql', 'postgresql', 'mariadb'], 'libraries': ['kafka'], 'os': ['linux'], 'other': ['kubernetes', 'gitlab'], 'programming': ['sql']}</t>
  </si>
  <si>
    <t>Matillion Data Engineer</t>
  </si>
  <si>
    <t>Senior Lead Analytics Consultant (contract)</t>
  </si>
  <si>
    <t>['python', 'c#', 'powershell', 'azure']</t>
  </si>
  <si>
    <t>{'cloud': ['azure'], 'programming': ['python', 'c#', 'powershell']}</t>
  </si>
  <si>
    <t>Snowflake Sr Engineer</t>
  </si>
  <si>
    <t>['python', 'sql', 'java', 'scala', 'snowflake', 'aws', 'spark', 'unix']</t>
  </si>
  <si>
    <t>{'cloud': ['snowflake', 'aws'], 'libraries': ['spark'], 'os': ['unix'], 'programming': ['python', 'sql', 'java', 'scala']}</t>
  </si>
  <si>
    <t>Database Marketeer</t>
  </si>
  <si>
    <t>['python', 'sql', 'bash', 'r', 'aws', 'spark', 'plotly', 'linux', 'tableau', 'power bi', 'git', 'jira', 'confluence']</t>
  </si>
  <si>
    <t>{'analyst_tools': ['tableau', 'power bi'], 'async': ['jira', 'confluence'], 'cloud': ['aws'], 'libraries': ['spark', 'plotly'], 'os': ['linux'], 'other': ['git'], 'programming': ['python', 'sql', 'bash', 'r']}</t>
  </si>
  <si>
    <t>Senior Azure Data Engineer - £65k - Hybrid - Growth Opportunities!</t>
  </si>
  <si>
    <t>Data Research Science Masters Apprenticeship (Audiences) - Level 7...</t>
  </si>
  <si>
    <t>Technical Cloud Engineer</t>
  </si>
  <si>
    <t>Senior MLOps Engineer - Remote  from Brazil</t>
  </si>
  <si>
    <t>['python', 'airflow', 'tensorflow', 'pytorch', 'pandas', 'numpy', 'kubernetes', 'docker', 'git']</t>
  </si>
  <si>
    <t>{'libraries': ['airflow', 'tensorflow', 'pytorch', 'pandas', 'numpy'], 'other': ['kubernetes', 'docker', 'git'], 'programming': ['python']}</t>
  </si>
  <si>
    <t>Warburtons</t>
  </si>
  <si>
    <t>Data Engineer/ Python developer</t>
  </si>
  <si>
    <t>Seven Media Co</t>
  </si>
  <si>
    <t>['python', 'sql', 'bigquery', 'gcp', 'airflow', 'tableau', 'power bi', 'qlik', 'git', 'docker']</t>
  </si>
  <si>
    <t>{'analyst_tools': ['tableau', 'power bi', 'qlik'], 'cloud': ['bigquery', 'gcp'], 'libraries': ['airflow'], 'other': ['git', 'docker'], 'programming': ['python', 'sql']}</t>
  </si>
  <si>
    <t>Radix Engineering &amp; Software</t>
  </si>
  <si>
    <t>['sql', 'python', 'r', 'typescript', 'pyspark', 'git']</t>
  </si>
  <si>
    <t>{'libraries': ['pyspark'], 'other': ['git'], 'programming': ['sql', 'python', 'r', 'typescript']}</t>
  </si>
  <si>
    <t>Lead Data Engineer - Permanent</t>
  </si>
  <si>
    <t>Dr. Pendl &amp; Dr. Piswanger Bulgaria</t>
  </si>
  <si>
    <t>['python', 'express', 'power bi']</t>
  </si>
  <si>
    <t>{'analyst_tools': ['power bi'], 'programming': ['python'], 'webframeworks': ['express']}</t>
  </si>
  <si>
    <t>MIAKI</t>
  </si>
  <si>
    <t>['sql', 'python', 'shell', 'html', 'css', 'javascript', 'mysql', 'oracle', 'qlik', 'power bi', 'flow', 'jira']</t>
  </si>
  <si>
    <t>{'analyst_tools': ['qlik', 'power bi'], 'async': ['jira'], 'cloud': ['oracle'], 'databases': ['mysql'], 'other': ['flow'], 'programming': ['sql', 'python', 'shell', 'html', 'css', 'javascript']}</t>
  </si>
  <si>
    <t>Blutech Consulting</t>
  </si>
  <si>
    <t>['r', 'sql', 'sas', 'sas', 'python', 'oracle', 'sap']</t>
  </si>
  <si>
    <t>{'analyst_tools': ['sas', 'sap'], 'cloud': ['oracle'], 'programming': ['r', 'sql', 'sas', 'python']}</t>
  </si>
  <si>
    <t>AFMC</t>
  </si>
  <si>
    <t>Analyste Data Quality H/F</t>
  </si>
  <si>
    <t>['postgresql', 'bigquery', 'tableau', 'git', 'slack']</t>
  </si>
  <si>
    <t>{'analyst_tools': ['tableau'], 'cloud': ['bigquery'], 'databases': ['postgresql'], 'other': ['git'], 'sync': ['slack']}</t>
  </si>
  <si>
    <t>['python', 'c++', 'c#', 'julia', 'pandas', 'numpy', 'tensorflow', 'pytorch', 'scikit-learn', 'github']</t>
  </si>
  <si>
    <t>{'libraries': ['pandas', 'numpy', 'tensorflow', 'pytorch', 'scikit-learn'], 'other': ['github'], 'programming': ['python', 'c++', 'c#', 'julia']}</t>
  </si>
  <si>
    <t>['python', 'sql', 'oracle', 'gcp', 'bigquery', 'spark', 'linux', 'qlik', 'excel', 'git']</t>
  </si>
  <si>
    <t>{'analyst_tools': ['qlik', 'excel'], 'cloud': ['oracle', 'gcp', 'bigquery'], 'libraries': ['spark'], 'os': ['linux'], 'other': ['git'], 'programming': ['python', 'sql']}</t>
  </si>
  <si>
    <t>Data Scientist -NLP</t>
  </si>
  <si>
    <t>['python', 'azure', 'databricks', 'airflow', 'hadoop', 'spark', 'kafka', 'jenkins', 'ansible']</t>
  </si>
  <si>
    <t>{'cloud': ['azure', 'databricks'], 'libraries': ['airflow', 'hadoop', 'spark', 'kafka'], 'other': ['jenkins', 'ansible'], 'programming': ['python']}</t>
  </si>
  <si>
    <t>Capabilities &amp; Insights Analyst - Insurance</t>
  </si>
  <si>
    <t>['t-sql', 'databricks', 'ssrs', 'power bi']</t>
  </si>
  <si>
    <t>{'analyst_tools': ['ssrs', 'power bi'], 'cloud': ['databricks'], 'programming': ['t-sql']}</t>
  </si>
  <si>
    <t>Lead Data Software Engineer (Python)</t>
  </si>
  <si>
    <t>['python', 'scala', 'databricks', 'azure', 'spark', 'hadoop', 'tableau', 'power bi']</t>
  </si>
  <si>
    <t>{'analyst_tools': ['tableau', 'power bi'], 'cloud': ['databricks', 'azure'], 'libraries': ['spark', 'hadoop'], 'programming': ['python', 'scala']}</t>
  </si>
  <si>
    <t>Data Analyst - Sales Operation</t>
  </si>
  <si>
    <t>Bureau Analyst (Entry Level)</t>
  </si>
  <si>
    <t>Agiliz (currently hiring 🚀)</t>
  </si>
  <si>
    <t>['python', 'ruby', 'ruby', 'javascript', 'sql', 'nosql', 'mongodb', 'mongodb', 'mysql', 'dynamodb', 'aws', 'bigquery', 'linux', 'jenkins']</t>
  </si>
  <si>
    <t>{'cloud': ['aws', 'bigquery'], 'databases': ['mongodb', 'mysql', 'dynamodb'], 'os': ['linux'], 'other': ['jenkins'], 'programming': ['python', 'ruby', 'javascript', 'sql', 'nosql', 'mongodb'], 'webframeworks': ['ruby']}</t>
  </si>
  <si>
    <t>Big Data Engineer. Job in Zürich NBC4i Jobs</t>
  </si>
  <si>
    <t>['c#', 'typescript', 'javascript', 'react', 'selenium']</t>
  </si>
  <si>
    <t>{'libraries': ['react', 'selenium'], 'programming': ['c#', 'typescript', 'javascript']}</t>
  </si>
  <si>
    <t>Data Engineer (Informatica BDM)</t>
  </si>
  <si>
    <t>['sql', 'shell', 'c', 'oracle', 'linux']</t>
  </si>
  <si>
    <t>{'cloud': ['oracle'], 'os': ['linux'], 'programming': ['sql', 'shell', 'c']}</t>
  </si>
  <si>
    <t>['sql', 'nosql', 'azure', 'gdpr', 'tableau', 'looker']</t>
  </si>
  <si>
    <t>{'analyst_tools': ['tableau', 'looker'], 'cloud': ['azure'], 'libraries': ['gdpr'], 'programming': ['sql', 'nosql']}</t>
  </si>
  <si>
    <t>['vba', 'excel', 'outlook']</t>
  </si>
  <si>
    <t>{'analyst_tools': ['excel', 'outlook'], 'programming': ['vba']}</t>
  </si>
  <si>
    <t>concepteur-vendeur</t>
  </si>
  <si>
    <t>['python', 'bash', 'azure', 'aws', 'gcp', 'ansible', 'chef', 'terraform']</t>
  </si>
  <si>
    <t>{'cloud': ['azure', 'aws', 'gcp'], 'other': ['ansible', 'chef', 'terraform'], 'programming': ['python', 'bash']}</t>
  </si>
  <si>
    <t>Junior Big Data Developer - Machine Learning</t>
  </si>
  <si>
    <t>['python', 'sql', 'aws', 'gcp', 'azure', 'spark', 'airflow', 'pytorch', 'keras', 'git', 'docker', 'jenkins']</t>
  </si>
  <si>
    <t>{'cloud': ['aws', 'gcp', 'azure'], 'libraries': ['spark', 'airflow', 'pytorch', 'keras'], 'other': ['git', 'docker', 'jenkins'], 'programming': ['python', 'sql']}</t>
  </si>
  <si>
    <t>IT Data Engineer. Job in Aalst My Valley Jobs Today</t>
  </si>
  <si>
    <t>['python', 'c++', 'opencv']</t>
  </si>
  <si>
    <t>{'libraries': ['opencv'], 'programming': ['python', 'c++']}</t>
  </si>
  <si>
    <t>['python', 'sql', 'sas', 'sas', 'spark', 'tableau']</t>
  </si>
  <si>
    <t>{'analyst_tools': ['sas', 'tableau'], 'libraries': ['spark'], 'programming': ['python', 'sql', 'sas']}</t>
  </si>
  <si>
    <t>SVP, Data Analytics</t>
  </si>
  <si>
    <t>Manager Data Engineering and KSR</t>
  </si>
  <si>
    <t>['sql', 'python', 'sql server', 'databricks', 'aws', 'spark', 'microstrategy', 'power bi', 'git', 'bitbucket', 'jira', 'confluence']</t>
  </si>
  <si>
    <t>{'analyst_tools': ['microstrategy', 'power bi'], 'async': ['jira', 'confluence'], 'cloud': ['databricks', 'aws'], 'databases': ['sql server'], 'libraries': ['spark'], 'other': ['git', 'bitbucket'], 'programming': ['sql', 'python']}</t>
  </si>
  <si>
    <t>Insulet International</t>
  </si>
  <si>
    <t>Hiring for Specialist Data Engineering role</t>
  </si>
  <si>
    <t>['python', 'sql', 'java', 'scala', 'aws', 'snowflake', 'redshift']</t>
  </si>
  <si>
    <t>{'cloud': ['aws', 'snowflake', 'redshift'], 'programming': ['python', 'sql', 'java', 'scala']}</t>
  </si>
  <si>
    <t>Data Engineer (24964)</t>
  </si>
  <si>
    <t>Associate Data Centre Operations Engineer</t>
  </si>
  <si>
    <t>Ntt Global Data Centers Cbj1 Sdn Bhd.</t>
  </si>
  <si>
    <t>['sql', 'azure', 'databricks', 'pyspark', 'dax', 'power bi', 'flow']</t>
  </si>
  <si>
    <t>{'analyst_tools': ['dax', 'power bi'], 'cloud': ['azure', 'databricks'], 'libraries': ['pyspark'], 'other': ['flow'], 'programming': ['sql']}</t>
  </si>
  <si>
    <t>Albert Leroy | The SAP SuccessFactors Recruitment Specialists</t>
  </si>
  <si>
    <t>['python', 'nosql', 'mongodb', 'mongodb', 'kubernetes', 'docker']</t>
  </si>
  <si>
    <t>{'databases': ['mongodb'], 'other': ['kubernetes', 'docker'], 'programming': ['python', 'nosql', 'mongodb']}</t>
  </si>
  <si>
    <t>PIERER Innovation GmbH</t>
  </si>
  <si>
    <t>Phenotyping Data Scientist (m/f/d)</t>
  </si>
  <si>
    <t>['r', 'nosql', 'sql', 'python', 'java', 'azure', 'aws', 'databricks', 'snowflake', 'kafka', 'linux', 'tableau', 'kubernetes']</t>
  </si>
  <si>
    <t>{'analyst_tools': ['tableau'], 'cloud': ['azure', 'aws', 'databricks', 'snowflake'], 'libraries': ['kafka'], 'os': ['linux'], 'other': ['kubernetes'], 'programming': ['r', 'nosql', 'sql', 'python', 'java']}</t>
  </si>
  <si>
    <t>Data and ELK Engineer</t>
  </si>
  <si>
    <t>Ampere</t>
  </si>
  <si>
    <t>['python', 'mysql', 'mariadb', 'flask', 'django', 'gitlab', 'github', 'jenkins', 'terraform', 'ansible']</t>
  </si>
  <si>
    <t>{'databases': ['mysql', 'mariadb'], 'other': ['gitlab', 'github', 'jenkins', 'terraform', 'ansible'], 'programming': ['python'], 'webframeworks': ['flask', 'django']}</t>
  </si>
  <si>
    <t>Senior Analyst (Power BI/Tableau)</t>
  </si>
  <si>
    <t>IT product development company ( MNC)</t>
  </si>
  <si>
    <t>.NET Azure Full Stack Engineer - United Nations</t>
  </si>
  <si>
    <t>['sql', 'scala', 'python', 'aws', 'oracle', 'databricks', 'spark', 'airflow', 'kafka', 'sap', 'jenkins', 'git', 'ansible']</t>
  </si>
  <si>
    <t>{'analyst_tools': ['sap'], 'cloud': ['aws', 'oracle', 'databricks'], 'libraries': ['spark', 'airflow', 'kafka'], 'other': ['jenkins', 'git', 'ansible'], 'programming': ['sql', 'scala', 'python']}</t>
  </si>
  <si>
    <t>['java', 'sql', 'spring', 'kubernetes', 'jenkins']</t>
  </si>
  <si>
    <t>{'libraries': ['spring'], 'other': ['kubernetes', 'jenkins'], 'programming': ['java', 'sql']}</t>
  </si>
  <si>
    <t>Reflex Computer Recruitment</t>
  </si>
  <si>
    <t>['sql', 'swift', 'azure', 'alteryx']</t>
  </si>
  <si>
    <t>{'analyst_tools': ['alteryx'], 'cloud': ['azure'], 'programming': ['sql', 'swift']}</t>
  </si>
  <si>
    <t>Application Security Lead Engineer</t>
  </si>
  <si>
    <t>['java', 'python', 'c', 'docker', 'kubernetes', 'jira', 'confluence']</t>
  </si>
  <si>
    <t>{'async': ['jira', 'confluence'], 'other': ['docker', 'kubernetes'], 'programming': ['java', 'python', 'c']}</t>
  </si>
  <si>
    <t>Instructor Senior Analyst</t>
  </si>
  <si>
    <t>Senior Data Scientist – Customer Analytics (m/f/d). Job in Munich...</t>
  </si>
  <si>
    <t>Data Scientist, Abteilung Trends und Innovation</t>
  </si>
  <si>
    <t>['sas', 'sas', 'aws', 'snowflake', 'qlik', 'power bi', 'sap']</t>
  </si>
  <si>
    <t>{'analyst_tools': ['sas', 'qlik', 'power bi', 'sap'], 'cloud': ['aws', 'snowflake'], 'programming': ['sas']}</t>
  </si>
  <si>
    <t>['bash', 'python', 'react', 'linux']</t>
  </si>
  <si>
    <t>{'libraries': ['react'], 'os': ['linux'], 'programming': ['bash', 'python']}</t>
  </si>
  <si>
    <t>Data Engineer required with Azure experience for a global...</t>
  </si>
  <si>
    <t>['sql', 'mongodb', 'mongodb', 'go', 'azure', 'databricks', 'pyspark', 'spark']</t>
  </si>
  <si>
    <t>{'cloud': ['azure', 'databricks'], 'databases': ['mongodb'], 'libraries': ['pyspark', 'spark'], 'programming': ['sql', 'mongodb', 'go']}</t>
  </si>
  <si>
    <t>['python', 'bash', 'vmware', 'openstack', 'azure', 'gcp', 'aws', 'linux', 'windows', 'terraform', 'ansible', 'puppet']</t>
  </si>
  <si>
    <t>{'cloud': ['vmware', 'openstack', 'azure', 'gcp', 'aws'], 'os': ['linux', 'windows'], 'other': ['terraform', 'ansible', 'puppet'], 'programming': ['python', 'bash']}</t>
  </si>
  <si>
    <t>Sr Software Quality Assurance Engineer, Qa Lead</t>
  </si>
  <si>
    <t>Data Support Engineer  (Training Program)</t>
  </si>
  <si>
    <t>Analyst - Hydrologist</t>
  </si>
  <si>
    <t>Junior Data Analyst (m/w/d) - Data Analytics Platform</t>
  </si>
  <si>
    <t>Data Scientist (360007 - Rajkot, Gujarat, India)</t>
  </si>
  <si>
    <t>Snr ISP Engineer</t>
  </si>
  <si>
    <t>['bash', 'python', 'azure', 'aws', 'vmware', 'linux']</t>
  </si>
  <si>
    <t>{'cloud': ['azure', 'aws', 'vmware'], 'os': ['linux'], 'programming': ['bash', 'python']}</t>
  </si>
  <si>
    <t>Data Analyst - Night Shift</t>
  </si>
  <si>
    <t>Data Engineer  m/f/d</t>
  </si>
  <si>
    <t>Qubit9</t>
  </si>
  <si>
    <t>Business data intelligence management</t>
  </si>
  <si>
    <t>Tech Data labs Solutions</t>
  </si>
  <si>
    <t>['sql', 'scala', 'bash', 'snowflake', 'redshift', 'bigquery', 'azure', 'aws', 'airflow']</t>
  </si>
  <si>
    <t>{'cloud': ['snowflake', 'redshift', 'bigquery', 'azure', 'aws'], 'libraries': ['airflow'], 'programming': ['sql', 'scala', 'bash']}</t>
  </si>
  <si>
    <t>HR Data Analyst II</t>
  </si>
  <si>
    <t>['python', 'r', 'sql', 'mysql', 'sql server', 'power bi', 'tableau', 'dax']</t>
  </si>
  <si>
    <t>{'analyst_tools': ['power bi', 'tableau', 'dax'], 'databases': ['mysql', 'sql server'], 'programming': ['python', 'r', 'sql']}</t>
  </si>
  <si>
    <t>Consulting - Technology Consulting - Data &amp; Analytics - Data...</t>
  </si>
  <si>
    <t>['python', 'javascript', 'r', 'nosql', 'azure', 'aws', 'spark', 'kafka', 'docker', 'kubernetes', 'ansible']</t>
  </si>
  <si>
    <t>{'cloud': ['azure', 'aws'], 'libraries': ['spark', 'kafka'], 'other': ['docker', 'kubernetes', 'ansible'], 'programming': ['python', 'javascript', 'r', 'nosql']}</t>
  </si>
  <si>
    <t>PM/EPC Data Analyst (m/l/d)</t>
  </si>
  <si>
    <t>SAP BI Developer (m/w/x)</t>
  </si>
  <si>
    <t>Jena, Germany   (+2 others)</t>
  </si>
  <si>
    <t>['sql', 'java', 'excel', 'sap']</t>
  </si>
  <si>
    <t>{'analyst_tools': ['excel', 'sap'], 'programming': ['sql', 'java']}</t>
  </si>
  <si>
    <t>IT Operations Sr Analyst</t>
  </si>
  <si>
    <t>['azure', 'linux', 'suse', 'windows', 'sap']</t>
  </si>
  <si>
    <t>{'analyst_tools': ['sap'], 'cloud': ['azure'], 'os': ['linux', 'suse', 'windows']}</t>
  </si>
  <si>
    <t>['c++', 'react']</t>
  </si>
  <si>
    <t>{'libraries': ['react'], 'programming': ['c++']}</t>
  </si>
  <si>
    <t>Quess Global</t>
  </si>
  <si>
    <t>Tate Recruitment Nottingham</t>
  </si>
  <si>
    <t>Data Analyst H/F - 2342-DATA-EPIND</t>
  </si>
  <si>
    <t>['hadoop', 'unix', 'tableau']</t>
  </si>
  <si>
    <t>{'analyst_tools': ['tableau'], 'libraries': ['hadoop'], 'os': ['unix']}</t>
  </si>
  <si>
    <t>Data Analyst (m/w/d)(2963492)</t>
  </si>
  <si>
    <t>Master Data Analyst. Job in Birmingham My Valley Jobs Today</t>
  </si>
  <si>
    <t>Lead - Data Migration</t>
  </si>
  <si>
    <t>['sql', 'vba', 'powershell', 'oracle', 'sap', 'excel']</t>
  </si>
  <si>
    <t>{'analyst_tools': ['sap', 'excel'], 'cloud': ['oracle'], 'programming': ['sql', 'vba', 'powershell']}</t>
  </si>
  <si>
    <t>['sql', 'mysql', 'postgresql', 'elasticsearch', 'linux', 'windows', 'puppet', 'ansible', 'terraform']</t>
  </si>
  <si>
    <t>{'databases': ['mysql', 'postgresql', 'elasticsearch'], 'os': ['linux', 'windows'], 'other': ['puppet', 'ansible', 'terraform'], 'programming': ['sql']}</t>
  </si>
  <si>
    <t>Sr. Consultant Data Engineer - QuantumBlack</t>
  </si>
  <si>
    <t>Perficient India</t>
  </si>
  <si>
    <t>CatalyseR Eduventures Pvt. Ltd.</t>
  </si>
  <si>
    <t>Retail Analytics Manager</t>
  </si>
  <si>
    <t>['sql', 'python', 'spark', 'powerpoint', 'excel', 'symphony']</t>
  </si>
  <si>
    <t>{'analyst_tools': ['powerpoint', 'excel'], 'libraries': ['spark'], 'programming': ['sql', 'python'], 'sync': ['symphony']}</t>
  </si>
  <si>
    <t>Engineer Mobile Vas and Support Systems, Mobile</t>
  </si>
  <si>
    <t>Telia Finance</t>
  </si>
  <si>
    <t>2020437- Marketing Analytics Specialist</t>
  </si>
  <si>
    <t>Plivo</t>
  </si>
  <si>
    <t>['python', 'php', 'html', 'javascript', 'mysql', 'aws', 'pandas', 'alteryx']</t>
  </si>
  <si>
    <t>{'analyst_tools': ['alteryx'], 'cloud': ['aws'], 'databases': ['mysql'], 'libraries': ['pandas'], 'programming': ['python', 'php', 'html', 'javascript']}</t>
  </si>
  <si>
    <t>Senior/ Lead Azure Data Engineer</t>
  </si>
  <si>
    <t>Southwell-Kelly Recruitment Services</t>
  </si>
  <si>
    <t>['sql', 'aws', 'azure', 'databricks', 'windows']</t>
  </si>
  <si>
    <t>{'cloud': ['aws', 'azure', 'databricks'], 'os': ['windows'], 'programming': ['sql']}</t>
  </si>
  <si>
    <t>22seven Insights</t>
  </si>
  <si>
    <t>YouCan</t>
  </si>
  <si>
    <t>['python', 'java', 'scala', 'bigquery']</t>
  </si>
  <si>
    <t>{'cloud': ['bigquery'], 'programming': ['python', 'java', 'scala']}</t>
  </si>
  <si>
    <t>BI / Data Analyst (hybrid)</t>
  </si>
  <si>
    <t>NLP &amp; Deep Learning Engineer (Mid)</t>
  </si>
  <si>
    <t>['python', 'sql', 'bash', 'postgresql', 'tensorflow', 'pytorch', 'linux', 'flow', 'git']</t>
  </si>
  <si>
    <t>{'databases': ['postgresql'], 'libraries': ['tensorflow', 'pytorch'], 'os': ['linux'], 'other': ['flow', 'git'], 'programming': ['python', 'sql', 'bash']}</t>
  </si>
  <si>
    <t>['r', 'snowflake', 'ggplot2', 'linux', 'word', 'excel', 'sharepoint']</t>
  </si>
  <si>
    <t>{'analyst_tools': ['word', 'excel', 'sharepoint'], 'cloud': ['snowflake'], 'libraries': ['ggplot2'], 'os': ['linux'], 'programming': ['r']}</t>
  </si>
  <si>
    <t>Reinventing Geospatial,</t>
  </si>
  <si>
    <t>Essen, Germany (+2 others)</t>
  </si>
  <si>
    <t>Data Scientist H/F/X</t>
  </si>
  <si>
    <t>cth Gesellschaft für Entscheidungs- und Informationssysteme mbH</t>
  </si>
  <si>
    <t>Evience Development</t>
  </si>
  <si>
    <t>medpex</t>
  </si>
  <si>
    <t>Data Engineer (AWS + MS BI Stack) - Johannesburg - upto R1.2m per...</t>
  </si>
  <si>
    <t>['python', 'r', 'julia', 'aws', 'azure', 'gcp', 'tensorflow', 'pytorch', 'gdpr']</t>
  </si>
  <si>
    <t>{'cloud': ['aws', 'azure', 'gcp'], 'libraries': ['tensorflow', 'pytorch', 'gdpr'], 'programming': ['python', 'r', 'julia']}</t>
  </si>
  <si>
    <t>Practicus</t>
  </si>
  <si>
    <t>Software Developer, Data Replication</t>
  </si>
  <si>
    <t>['c#', 'sql', 'java', 'sql server', 'db2', 'mysql', 'oracle', 'slack']</t>
  </si>
  <si>
    <t>{'cloud': ['oracle'], 'databases': ['sql server', 'db2', 'mysql'], 'programming': ['c#', 'sql', 'java'], 'sync': ['slack']}</t>
  </si>
  <si>
    <t>['sql', 'nosql', 'azure', 'ssis']</t>
  </si>
  <si>
    <t>{'analyst_tools': ['ssis'], 'cloud': ['azure'], 'programming': ['sql', 'nosql']}</t>
  </si>
  <si>
    <t>via Candorhealth.freshteam.com</t>
  </si>
  <si>
    <t>['sql', 'oracle', 'azure', 'aws']</t>
  </si>
  <si>
    <t>{'cloud': ['oracle', 'azure', 'aws'], 'programming': ['sql']}</t>
  </si>
  <si>
    <t>Data Analyst modélisation &amp; projection F/H</t>
  </si>
  <si>
    <t>['sas', 'sas', 'sql', 'c', 'tableau', 'excel']</t>
  </si>
  <si>
    <t>{'analyst_tools': ['sas', 'tableau', 'excel'], 'programming': ['sas', 'sql', 'c']}</t>
  </si>
  <si>
    <t>Senior Analyst, Deal Structuring &amp; Monetization</t>
  </si>
  <si>
    <t>Assoc Principal Data Analyst, Enterprise Data Privacy Office</t>
  </si>
  <si>
    <t>Business Intelligence Analyst - 4160</t>
  </si>
  <si>
    <t>['sql', 'oracle', 'excel', 'power bi', 'ssrs', 'tableau', 'ssis', 'planner']</t>
  </si>
  <si>
    <t>{'analyst_tools': ['excel', 'power bi', 'ssrs', 'tableau', 'ssis'], 'async': ['planner'], 'cloud': ['oracle'], 'programming': ['sql']}</t>
  </si>
  <si>
    <t>Cognos Info Security Sr Analyst</t>
  </si>
  <si>
    <t>Research Design Executive</t>
  </si>
  <si>
    <t>Код Инспирэйшн Про</t>
  </si>
  <si>
    <t>Data Analyst for Marketing Department</t>
  </si>
  <si>
    <t>Data Engineer Data Analytics · Oslo · Hybrid</t>
  </si>
  <si>
    <t>Cammach Bryant</t>
  </si>
  <si>
    <t>Nature et Découvertes</t>
  </si>
  <si>
    <t>MineSense Technologies Ltd.</t>
  </si>
  <si>
    <t>Data Analytic Product Owner</t>
  </si>
  <si>
    <t>['python', 'java', 'scala', 'aws', 'gcp', 'azure', 'flow']</t>
  </si>
  <si>
    <t>{'cloud': ['aws', 'gcp', 'azure'], 'other': ['flow'], 'programming': ['python', 'java', 'scala']}</t>
  </si>
  <si>
    <t>['sql', 'c#', 'python', 'ssis', 'power bi']</t>
  </si>
  <si>
    <t>{'analyst_tools': ['ssis', 'power bi'], 'programming': ['sql', 'c#', 'python']}</t>
  </si>
  <si>
    <t>Cloud solutions engineer</t>
  </si>
  <si>
    <t>Repost: Statistical Analyst I</t>
  </si>
  <si>
    <t>McMaster University</t>
  </si>
  <si>
    <t>['postgresql', 'mysql', 'dynamodb', 'aws', 'aurora', 'terraform']</t>
  </si>
  <si>
    <t>{'cloud': ['aws', 'aurora'], 'databases': ['postgresql', 'mysql', 'dynamodb'], 'other': ['terraform']}</t>
  </si>
  <si>
    <t>Graduate Data Scientist (NLP)</t>
  </si>
  <si>
    <t>National Broadband Ireland</t>
  </si>
  <si>
    <t>(Senior) Consultant Data Scientist (m/w/d) – deutschlandweit</t>
  </si>
  <si>
    <t>Joint Logic Technologies</t>
  </si>
  <si>
    <t>wayfair</t>
  </si>
  <si>
    <t>Logistic Support Analyst</t>
  </si>
  <si>
    <t>Berne, Germany</t>
  </si>
  <si>
    <t>Comlinkdata</t>
  </si>
  <si>
    <t>['bitbucket', 'jenkins', 'jira']</t>
  </si>
  <si>
    <t>{'async': ['jira'], 'other': ['bitbucket', 'jenkins']}</t>
  </si>
  <si>
    <t>Lead Data Scientist (LLM, GPTs) - EQUITY ONLY - JSN</t>
  </si>
  <si>
    <t>Job Search Ninja</t>
  </si>
  <si>
    <t>['python', 'javascript', 'aws', 'azure', 'gcp']</t>
  </si>
  <si>
    <t>{'cloud': ['aws', 'azure', 'gcp'], 'programming': ['python', 'javascript']}</t>
  </si>
  <si>
    <t>Data Engineer - Paris H/F</t>
  </si>
  <si>
    <t>vyzeinc.com</t>
  </si>
  <si>
    <t>['sheets', 'excel', 'zoom']</t>
  </si>
  <si>
    <t>{'analyst_tools': ['sheets', 'excel'], 'sync': ['zoom']}</t>
  </si>
  <si>
    <t>['python', 'spark', 'hadoop', 'git']</t>
  </si>
  <si>
    <t>{'libraries': ['spark', 'hadoop'], 'other': ['git'], 'programming': ['python']}</t>
  </si>
  <si>
    <t>Sumsub</t>
  </si>
  <si>
    <t>Data Engineer. Job in Fareham My Valley Jobs Today</t>
  </si>
  <si>
    <t>Graduate Engineer Trainee - Infotech (Data Engineer)</t>
  </si>
  <si>
    <t>Data Engineer (Large Language Models)</t>
  </si>
  <si>
    <t>['nosql', 'python', 'go', 'elasticsearch', 'azure', 'airflow', 'pandas', 'numpy']</t>
  </si>
  <si>
    <t>{'cloud': ['azure'], 'databases': ['elasticsearch'], 'libraries': ['airflow', 'pandas', 'numpy'], 'programming': ['nosql', 'python', 'go']}</t>
  </si>
  <si>
    <t>['bash', 'python', 'oracle', 'node.js', 'linux', 'docker', 'kubernetes', 'jenkins']</t>
  </si>
  <si>
    <t>{'cloud': ['oracle'], 'os': ['linux'], 'other': ['docker', 'kubernetes', 'jenkins'], 'programming': ['bash', 'python'], 'webframeworks': ['node.js']}</t>
  </si>
  <si>
    <t>Mid .Net engineer for PX IRC197089</t>
  </si>
  <si>
    <t>['java', 'sql', 'azure', 'kafka', 'docker']</t>
  </si>
  <si>
    <t>{'cloud': ['azure'], 'libraries': ['kafka'], 'other': ['docker'], 'programming': ['java', 'sql']}</t>
  </si>
  <si>
    <t>WizVille</t>
  </si>
  <si>
    <t>Bloomington, IL (+3 others)</t>
  </si>
  <si>
    <t>Data Analyst/Data Quality Analyst</t>
  </si>
  <si>
    <t>Egis in ANZ</t>
  </si>
  <si>
    <t>CodeScene is seeking a Junior Data Scientist</t>
  </si>
  <si>
    <t>Codescene AB</t>
  </si>
  <si>
    <t>client of MICE Technologies LLP</t>
  </si>
  <si>
    <t>Sales / Services Analyst</t>
  </si>
  <si>
    <t>Gilat Satellite Networks Ltd</t>
  </si>
  <si>
    <t>['r', 'sql', 'python', 'scala', 'java']</t>
  </si>
  <si>
    <t>{'programming': ['r', 'sql', 'python', 'scala', 'java']}</t>
  </si>
  <si>
    <t>ALTERNANCE – DATA ENGINEER - (H/F) - Gif-sur-Yvette– Septembre 2023</t>
  </si>
  <si>
    <t>Senior Data Engineer - Automotive Org</t>
  </si>
  <si>
    <t>Data Analytics and Business Intelligence Manager</t>
  </si>
  <si>
    <t>['kubernetes', 'bitbucket', 'git', 'jenkins', 'docker']</t>
  </si>
  <si>
    <t>{'other': ['kubernetes', 'bitbucket', 'git', 'jenkins', 'docker']}</t>
  </si>
  <si>
    <t>[Hanoi/HCMC] Data Scientist (web3/blockchain/defi/crypto)</t>
  </si>
  <si>
    <t>Senior Data Engineer - B2B (all genders)</t>
  </si>
  <si>
    <t>['python', 'nosql', 'mysql', 'postgresql', 'dynamodb', 'aws', 'databricks', 'snowflake', 'spark', 'terraform']</t>
  </si>
  <si>
    <t>{'cloud': ['aws', 'databricks', 'snowflake'], 'databases': ['mysql', 'postgresql', 'dynamodb'], 'libraries': ['spark'], 'other': ['terraform'], 'programming': ['python', 'nosql']}</t>
  </si>
  <si>
    <t>['sql', 'nosql', 'python', 'scala', 'azure', 'databricks', 'pyspark']</t>
  </si>
  <si>
    <t>{'cloud': ['azure', 'databricks'], 'libraries': ['pyspark'], 'programming': ['sql', 'nosql', 'python', 'scala']}</t>
  </si>
  <si>
    <t>Data Engineer/Data Analyst AZURE ANALYTICS</t>
  </si>
  <si>
    <t>Senior Engineer Applied AI/ML</t>
  </si>
  <si>
    <t>['python', 'snowflake', 'aws', 'airflow', 'github', 'slack']</t>
  </si>
  <si>
    <t>{'cloud': ['snowflake', 'aws'], 'libraries': ['airflow'], 'other': ['github'], 'programming': ['python'], 'sync': ['slack']}</t>
  </si>
  <si>
    <t>['sql', 'mongodb', 'mongodb', 'python', 'scala', 'bash', 'spark', 'kafka', 'airflow', 'linux', 'terminal', 'unify']</t>
  </si>
  <si>
    <t>{'databases': ['mongodb'], 'libraries': ['spark', 'kafka', 'airflow'], 'os': ['linux'], 'other': ['terminal'], 'programming': ['sql', 'mongodb', 'python', 'scala', 'bash'], 'sync': ['unify']}</t>
  </si>
  <si>
    <t>Manager Finance &amp; Data Analyst H/F</t>
  </si>
  <si>
    <t>Lobster - le recrutement à votre image</t>
  </si>
  <si>
    <t>Interra Credit Union</t>
  </si>
  <si>
    <t>ACS Data Systems AG</t>
  </si>
  <si>
    <t>['c++', 'spring']</t>
  </si>
  <si>
    <t>{'libraries': ['spring'], 'programming': ['c++']}</t>
  </si>
  <si>
    <t>(Senior) Data Scientist (m/w/d) Natural Language Processing</t>
  </si>
  <si>
    <t>Segmentation and Treatments Data Analyst</t>
  </si>
  <si>
    <t>['sql', 'r', 'sas', 'sas', 'python', 'oracle', 'excel']</t>
  </si>
  <si>
    <t>{'analyst_tools': ['sas', 'excel'], 'cloud': ['oracle'], 'programming': ['sql', 'r', 'sas', 'python']}</t>
  </si>
  <si>
    <t>['python', 'java', 'redshift', 'snowflake', 'aws']</t>
  </si>
  <si>
    <t>{'cloud': ['redshift', 'snowflake', 'aws'], 'programming': ['python', 'java']}</t>
  </si>
  <si>
    <t>['power bi', 'outlook']</t>
  </si>
  <si>
    <t>{'analyst_tools': ['power bi', 'outlook']}</t>
  </si>
  <si>
    <t>Associate Director, Data Analyst - Real World Evidence</t>
  </si>
  <si>
    <t>['r', 'python', 'sql', 'c', 'java', 'react']</t>
  </si>
  <si>
    <t>{'libraries': ['react'], 'programming': ['r', 'python', 'sql', 'c', 'java']}</t>
  </si>
  <si>
    <t>HR Systems Analyst Kuala Lumpur, Kuala Lumpur</t>
  </si>
  <si>
    <t>Mid-Level: SAS/SQL Data Analyst - Full-time</t>
  </si>
  <si>
    <t>SS -  - Data Scientist Role</t>
  </si>
  <si>
    <t>Schwenksville, PA</t>
  </si>
  <si>
    <t>Apex 2000 INC</t>
  </si>
  <si>
    <t>ל SU מוביל בתחום הOnline  דרוש/ה Senior Data Engineer</t>
  </si>
  <si>
    <t>Lead Data Science Product Mgr</t>
  </si>
  <si>
    <t>Senior Data Governance Engineer (Chennai)</t>
  </si>
  <si>
    <t>['go', 'excel', 'powerpoint', 'outlook', 'notion']</t>
  </si>
  <si>
    <t>{'analyst_tools': ['excel', 'powerpoint', 'outlook'], 'async': ['notion'], 'programming': ['go']}</t>
  </si>
  <si>
    <t>Middle/Senior Product Data Analyst</t>
  </si>
  <si>
    <t>Identifi Global Resources Limited</t>
  </si>
  <si>
    <t>Manager – Data Engineering - Women on a Career Break</t>
  </si>
  <si>
    <t>['scala', 'python', 'sql', 'nosql', 'mongo', 'cassandra', 'dynamodb', 'aws', 'azure', 'gcp', 'hadoop', 'spark']</t>
  </si>
  <si>
    <t>{'cloud': ['aws', 'azure', 'gcp'], 'databases': ['cassandra', 'dynamodb'], 'libraries': ['hadoop', 'spark'], 'programming': ['scala', 'python', 'sql', 'nosql', 'mongo']}</t>
  </si>
  <si>
    <t>['sql', 'python', 'r', 'java', 'c#']</t>
  </si>
  <si>
    <t>{'programming': ['sql', 'python', 'r', 'java', 'c#']}</t>
  </si>
  <si>
    <t>Lithography Engineer/Scientist</t>
  </si>
  <si>
    <t>['python', 'bash', 'azure', 'aws', 'gcp', 'linux', 'windows', 'jenkins', 'terraform', 'kubernetes', 'ansible']</t>
  </si>
  <si>
    <t>{'cloud': ['azure', 'aws', 'gcp'], 'os': ['linux', 'windows'], 'other': ['jenkins', 'terraform', 'kubernetes', 'ansible'], 'programming': ['python', 'bash']}</t>
  </si>
  <si>
    <t>Data Scientist-Advanced Analytics Consultant Entry Level</t>
  </si>
  <si>
    <t>via Vacancies In Greece</t>
  </si>
  <si>
    <t>['python', 'r', 'ibm cloud', 'tensorflow']</t>
  </si>
  <si>
    <t>{'cloud': ['ibm cloud'], 'libraries': ['tensorflow'], 'programming': ['python', 'r']}</t>
  </si>
  <si>
    <t>['python', 'scala', 'sql', 'databricks', 'spark', 'hadoop', 'kafka', 'tableau', 'looker']</t>
  </si>
  <si>
    <t>{'analyst_tools': ['tableau', 'looker'], 'cloud': ['databricks'], 'libraries': ['spark', 'hadoop', 'kafka'], 'programming': ['python', 'scala', 'sql']}</t>
  </si>
  <si>
    <t>Quality Measures Data Analyst (Remote)</t>
  </si>
  <si>
    <t>via Central Health - Talentify</t>
  </si>
  <si>
    <t>Int. Production Support Engineer to Support End of Day batch...</t>
  </si>
  <si>
    <t>['sql', 'shell', 'perl', 'python', 'oracle', 'linux', 'windows', 'jenkins', 'ansible']</t>
  </si>
  <si>
    <t>{'cloud': ['oracle'], 'os': ['linux', 'windows'], 'other': ['jenkins', 'ansible'], 'programming': ['sql', 'shell', 'perl', 'python']}</t>
  </si>
  <si>
    <t>Senior Data Analyst: Customer Experience</t>
  </si>
  <si>
    <t>Data Analyst du Référentiel Commerce International H/F</t>
  </si>
  <si>
    <t>['r', 'sql', 'sas', 'sas', 'tableau', 'power bi', 'sap']</t>
  </si>
  <si>
    <t>{'analyst_tools': ['sas', 'tableau', 'power bi', 'sap'], 'programming': ['r', 'sql', 'sas']}</t>
  </si>
  <si>
    <t>1-grid</t>
  </si>
  <si>
    <t>['python', 'sql', 'java', 'html', 'snowflake', 'databricks', 'pandas', 'numpy', 'gdpr', 'power bi']</t>
  </si>
  <si>
    <t>{'analyst_tools': ['power bi'], 'cloud': ['snowflake', 'databricks'], 'libraries': ['pandas', 'numpy', 'gdpr'], 'programming': ['python', 'sql', 'java', 'html']}</t>
  </si>
  <si>
    <t>['c', 'sas', 'sas', 'sql', 'sql server', 'power bi']</t>
  </si>
  <si>
    <t>{'analyst_tools': ['sas', 'power bi'], 'databases': ['sql server'], 'programming': ['c', 'sas', 'sql']}</t>
  </si>
  <si>
    <t>(Senior) Data Analyst - Business Intelligence - Poland / Turkey</t>
  </si>
  <si>
    <t>['python', 'mysql', 'excel', 'ms access']</t>
  </si>
  <si>
    <t>{'analyst_tools': ['excel', 'ms access'], 'databases': ['mysql'], 'programming': ['python']}</t>
  </si>
  <si>
    <t>Manager (Visualisation Analyst, Digital Finance Visualisation), GSC's</t>
  </si>
  <si>
    <t>['sql', 'qlik', 'tableau', 'looker', 'power bi']</t>
  </si>
  <si>
    <t>{'analyst_tools': ['qlik', 'tableau', 'looker', 'power bi'], 'programming': ['sql']}</t>
  </si>
  <si>
    <t>aam group GmbH</t>
  </si>
  <si>
    <t>Lead Data Scientist Role</t>
  </si>
  <si>
    <t>Last Mile Channel Enhancement (LMCE)</t>
  </si>
  <si>
    <t>Senior Data Scientist (all genders )</t>
  </si>
  <si>
    <t>Berlingo, Province of Brescia, Italy</t>
  </si>
  <si>
    <t>via Meritocracy</t>
  </si>
  <si>
    <t>['sql', 'r', 'python', 'perl', 'tableau', 'qlik']</t>
  </si>
  <si>
    <t>{'analyst_tools': ['tableau', 'qlik'], 'programming': ['sql', 'r', 'python', 'perl']}</t>
  </si>
  <si>
    <t>DMD Marketing Corp</t>
  </si>
  <si>
    <t>Digital Analytics Program Manager</t>
  </si>
  <si>
    <t>Data Analyst, Production Management</t>
  </si>
  <si>
    <t>Data Analyst - Expression Of Interest</t>
  </si>
  <si>
    <t>Engineering Lead - Data</t>
  </si>
  <si>
    <t>['sql', 'sql server', 'azure', 'snowflake', 'terraform']</t>
  </si>
  <si>
    <t>{'cloud': ['azure', 'snowflake'], 'databases': ['sql server'], 'other': ['terraform'], 'programming': ['sql']}</t>
  </si>
  <si>
    <t>['java', 'scala', 'python', 'sql', 'sap']</t>
  </si>
  <si>
    <t>{'analyst_tools': ['sap'], 'programming': ['java', 'scala', 'python', 'sql']}</t>
  </si>
  <si>
    <t>Agile Master für agile Tribes in der Allianz Kunde und Markt GmbH</t>
  </si>
  <si>
    <t>['python', 'sql', 'bigquery', 'spark', 'tensorflow', 'pytorch', 'scikit-learn']</t>
  </si>
  <si>
    <t>{'cloud': ['bigquery'], 'libraries': ['spark', 'tensorflow', 'pytorch', 'scikit-learn'], 'programming': ['python', 'sql']}</t>
  </si>
  <si>
    <t>Data Specialist - Safety</t>
  </si>
  <si>
    <t>Business Analyst - Data Insights. Job in Utrecht My Valley Jobs Today</t>
  </si>
  <si>
    <t>Nuvento Systems</t>
  </si>
  <si>
    <t>['t-sql', 'sql', 'sql server', 'oracle', 'windows', 'ssis']</t>
  </si>
  <si>
    <t>{'analyst_tools': ['ssis'], 'cloud': ['oracle'], 'databases': ['sql server'], 'os': ['windows'], 'programming': ['t-sql', 'sql']}</t>
  </si>
  <si>
    <t>Computer Vision and Machine Learning Engineer</t>
  </si>
  <si>
    <t>['python', 'matlab', 'spark', 'jira']</t>
  </si>
  <si>
    <t>{'async': ['jira'], 'libraries': ['spark'], 'programming': ['python', 'matlab']}</t>
  </si>
  <si>
    <t>Senior Data Scientist de Auditoria Conti</t>
  </si>
  <si>
    <t>Machine Learning Engineer / Data Scientist (w/d/m). Job in Germany...</t>
  </si>
  <si>
    <t>Data Analyst – Get your foot in the door of iGaming!</t>
  </si>
  <si>
    <t>['r', 'python', 'sql', 'java', 'javascript', 'azure', 'aws', 'spark']</t>
  </si>
  <si>
    <t>{'cloud': ['azure', 'aws'], 'libraries': ['spark'], 'programming': ['r', 'python', 'sql', 'java', 'javascript']}</t>
  </si>
  <si>
    <t>Senior Product Analyst - Portugal</t>
  </si>
  <si>
    <t>['sql', 'python', 'r', 'go', 'snowflake', 'zoom']</t>
  </si>
  <si>
    <t>{'cloud': ['snowflake'], 'programming': ['sql', 'python', 'r', 'go'], 'sync': ['zoom']}</t>
  </si>
  <si>
    <t>Back-End Scala Engineer</t>
  </si>
  <si>
    <t>Principal Analyst, CKSI Advanced Data Analytics &amp; Insights</t>
  </si>
  <si>
    <t>['sql', 'python', 'r', 'go', 'snowflake', 'tableau', 'power bi', 'qlik']</t>
  </si>
  <si>
    <t>{'analyst_tools': ['tableau', 'power bi', 'qlik'], 'cloud': ['snowflake'], 'programming': ['sql', 'python', 'r', 'go']}</t>
  </si>
  <si>
    <t>Brico Privé</t>
  </si>
  <si>
    <t>MLOps Engineer Intern (Alternance)</t>
  </si>
  <si>
    <t>Engineer for Automated Driving, Data, DevOps &amp; Tooling (f/m/div.)</t>
  </si>
  <si>
    <t>BigData Engineer (Hadoop)</t>
  </si>
  <si>
    <t>Fiscal Data Analyst | Research Data Analyst II,C-345283</t>
  </si>
  <si>
    <t>Data Centre – Site Engineer</t>
  </si>
  <si>
    <t>DATA ENGINEER BIG DATA/FAST DATA</t>
  </si>
  <si>
    <t>['java', 'scala', 'python', 'cassandra', 'aws', 'azure', 'spark', 'kafka', 'hadoop', 'kubernetes']</t>
  </si>
  <si>
    <t>{'cloud': ['aws', 'azure'], 'databases': ['cassandra'], 'libraries': ['spark', 'kafka', 'hadoop'], 'other': ['kubernetes'], 'programming': ['java', 'scala', 'python']}</t>
  </si>
  <si>
    <t>HR DATA SCIENTIST</t>
  </si>
  <si>
    <t>['sql', 'r', 'oracle', 'cognos', 'sap', 'spss', 'microstrategy']</t>
  </si>
  <si>
    <t>{'analyst_tools': ['cognos', 'sap', 'spss', 'microstrategy'], 'cloud': ['oracle'], 'programming': ['sql', 'r']}</t>
  </si>
  <si>
    <t>Data Scientist (m/f/d) In Allianz Partners - Open To Any Eu Location</t>
  </si>
  <si>
    <t>['sql', 'python', 'visual basic', 'tableau', 'excel']</t>
  </si>
  <si>
    <t>{'analyst_tools': ['tableau', 'excel'], 'programming': ['sql', 'python', 'visual basic']}</t>
  </si>
  <si>
    <t>JUMP SPA</t>
  </si>
  <si>
    <t>Shoppster Srbija</t>
  </si>
  <si>
    <t>Grey chain</t>
  </si>
  <si>
    <t>Apprentissage – BAC5 - Méthodes et outils qualité fournisseurs...</t>
  </si>
  <si>
    <t>['vba', 'excel', 'looker', 'sharepoint']</t>
  </si>
  <si>
    <t>{'analyst_tools': ['excel', 'looker', 'sharepoint'], 'programming': ['vba']}</t>
  </si>
  <si>
    <t>Busyness Analyst</t>
  </si>
  <si>
    <t>Junior Business Information Analyst</t>
  </si>
  <si>
    <t>['sql', 'azure', 'visio', 'excel']</t>
  </si>
  <si>
    <t>{'analyst_tools': ['visio', 'excel'], 'cloud': ['azure'], 'programming': ['sql']}</t>
  </si>
  <si>
    <t>Big Data Engineer with Spark &amp; Scala - (Remote) [NTT DATA]</t>
  </si>
  <si>
    <t>Principal, Business Analyst (Retail_Home Living &amp; Leisure)</t>
  </si>
  <si>
    <t>Pillac, France</t>
  </si>
  <si>
    <t>Business Analyst /Operation Analyst (MNC Engineering Group  )</t>
  </si>
  <si>
    <t>Step 1 Pr &amp; Marketing</t>
  </si>
  <si>
    <t>Avanade Analytics Academy for Data Engineers</t>
  </si>
  <si>
    <t>QE Services IT Recruitment</t>
  </si>
  <si>
    <t>['php', 'c++', 'sql']</t>
  </si>
  <si>
    <t>{'programming': ['php', 'c++', 'sql']}</t>
  </si>
  <si>
    <t>Hardware PCB SI Engineer, Sr Staff</t>
  </si>
  <si>
    <t>['python', 'sql', 'nosql', 'aws', 'azure', 'gcp', 'hadoop', 'kafka']</t>
  </si>
  <si>
    <t>{'cloud': ['aws', 'azure', 'gcp'], 'libraries': ['hadoop', 'kafka'], 'programming': ['python', 'sql', 'nosql']}</t>
  </si>
  <si>
    <t>Sr. Manager |  AVP – Data Scientist</t>
  </si>
  <si>
    <t>Jubaan</t>
  </si>
  <si>
    <t>HIGH-PERFORMANCE DATA ENGINEER</t>
  </si>
  <si>
    <t>Infrastructure Data Engineer. Job in London My Valley Jobs Today</t>
  </si>
  <si>
    <t>Nbn™ Australia</t>
  </si>
  <si>
    <t>['powershell', 'python', 'c#', 'azure', 'aws', 'windows', 'docker']</t>
  </si>
  <si>
    <t>{'cloud': ['azure', 'aws'], 'os': ['windows'], 'other': ['docker'], 'programming': ['powershell', 'python', 'c#']}</t>
  </si>
  <si>
    <t>Data Analyst- Position is working onsite 5 days a week in Queens, NY</t>
  </si>
  <si>
    <t>['python', 'r', 'sql', 'plotly', 'selenium', 'airflow', 'django', 'excel', 'github', 'docker']</t>
  </si>
  <si>
    <t>{'analyst_tools': ['excel'], 'libraries': ['plotly', 'selenium', 'airflow'], 'other': ['github', 'docker'], 'programming': ['python', 'r', 'sql'], 'webframeworks': ['django']}</t>
  </si>
  <si>
    <t>Engineering Software</t>
  </si>
  <si>
    <t>['python', 'sql', 'azure', 'gcp', 'bigquery', 'snowflake', 'redshift']</t>
  </si>
  <si>
    <t>{'cloud': ['azure', 'gcp', 'bigquery', 'snowflake', 'redshift'], 'programming': ['python', 'sql']}</t>
  </si>
  <si>
    <t>coffeeazzan</t>
  </si>
  <si>
    <t>Network &amp; Data Engineer - Perm - £60k - Remote/London</t>
  </si>
  <si>
    <t>Business &amp; Data Analytics Analyst</t>
  </si>
  <si>
    <t>Ariccia, Metropolitan City of Rome Capital, Italy</t>
  </si>
  <si>
    <t>Daikin Applied Europe</t>
  </si>
  <si>
    <t>Sequoia Business Community AG</t>
  </si>
  <si>
    <t>['r', 'python', 'aws', 'azure', 'kafka', 'spss']</t>
  </si>
  <si>
    <t>{'analyst_tools': ['spss'], 'cloud': ['aws', 'azure'], 'libraries': ['kafka'], 'programming': ['r', 'python']}</t>
  </si>
  <si>
    <t>Analyst office role – 數據分析 – Degree Holder</t>
  </si>
  <si>
    <t>Assistant Manager, Azure Data Engineering</t>
  </si>
  <si>
    <t>Junior Projekt Manager Web-app</t>
  </si>
  <si>
    <t>Wipro Recruitment 2023 - Job Alert - Data Analyst Post</t>
  </si>
  <si>
    <t>BI Data Analyst. Job in Brussel My Valley Jobs Today</t>
  </si>
  <si>
    <t>['python', 'sql', 'go', 'tensorflow', 'pytorch']</t>
  </si>
  <si>
    <t>{'libraries': ['tensorflow', 'pytorch'], 'programming': ['python', 'sql', 'go']}</t>
  </si>
  <si>
    <t>Data engineer Business Intelligence</t>
  </si>
  <si>
    <t>PWN</t>
  </si>
  <si>
    <t>['t-sql', 'python', 'azure', 'dax', 'word']</t>
  </si>
  <si>
    <t>{'analyst_tools': ['dax', 'word'], 'cloud': ['azure'], 'programming': ['t-sql', 'python']}</t>
  </si>
  <si>
    <t>CSIC</t>
  </si>
  <si>
    <t>['r', 'python', 'scala', 'azure', 'aws', 'gcp', 'databricks', 'spark', 'airflow']</t>
  </si>
  <si>
    <t>{'cloud': ['azure', 'aws', 'gcp', 'databricks'], 'libraries': ['spark', 'airflow'], 'programming': ['r', 'python', 'scala']}</t>
  </si>
  <si>
    <t>SQL Server Engineer</t>
  </si>
  <si>
    <t>Tudor Employment Agency</t>
  </si>
  <si>
    <t>Senior Data Scientist(Campus Recruitment)</t>
  </si>
  <si>
    <t>['sql', 'python', 'java', 'c++', 'scala', 'hadoop', 'spark']</t>
  </si>
  <si>
    <t>{'libraries': ['hadoop', 'spark'], 'programming': ['sql', 'python', 'java', 'c++', 'scala']}</t>
  </si>
  <si>
    <t>['sql', 'vba', 'r', 'python', 'gdpr', 'sap', 'tableau', 'alteryx', 'power bi', 'cognos']</t>
  </si>
  <si>
    <t>{'analyst_tools': ['sap', 'tableau', 'alteryx', 'power bi', 'cognos'], 'libraries': ['gdpr'], 'programming': ['sql', 'vba', 'r', 'python']}</t>
  </si>
  <si>
    <t>DATA SCIENTIST / ENGINEER SKYWISE (H/F)</t>
  </si>
  <si>
    <t>['sas', 'sas', 'nosql', 'neo4j', 'aws']</t>
  </si>
  <si>
    <t>{'analyst_tools': ['sas'], 'cloud': ['aws'], 'databases': ['neo4j'], 'programming': ['sas', 'nosql']}</t>
  </si>
  <si>
    <t>Treasury GPO Data Issue Management - Financial Solutions Lead Analyst</t>
  </si>
  <si>
    <t>Daily Routing Engineer</t>
  </si>
  <si>
    <t>Data Science Engineer for Maintenance (Automation)</t>
  </si>
  <si>
    <t>Data Developer (R 600 000 to R900 000)</t>
  </si>
  <si>
    <t>Planned Talent</t>
  </si>
  <si>
    <t>['sql', 'c#', 'javascript', 'typescript']</t>
  </si>
  <si>
    <t>{'programming': ['sql', 'c#', 'javascript', 'typescript']}</t>
  </si>
  <si>
    <t>['sql', 'python', 'elasticsearch', 'hadoop', 'spark', 'pyspark', 'unix', 'bitbucket', 'jenkins', 'kubernetes']</t>
  </si>
  <si>
    <t>{'databases': ['elasticsearch'], 'libraries': ['hadoop', 'spark', 'pyspark'], 'os': ['unix'], 'other': ['bitbucket', 'jenkins', 'kubernetes'], 'programming': ['sql', 'python']}</t>
  </si>
  <si>
    <t>Student Assistant, Promotion Analytics Coordinator</t>
  </si>
  <si>
    <t>Unilever Danmark A/S</t>
  </si>
  <si>
    <t>Eftech Drilling Solutions</t>
  </si>
  <si>
    <t>BUSINESS INTELLIGENCE ANALYST - PRODUCT</t>
  </si>
  <si>
    <t>Gyrus Data Solutions</t>
  </si>
  <si>
    <t>['sql', 'python', 'pyspark', 'pandas', 'numpy']</t>
  </si>
  <si>
    <t>{'libraries': ['pyspark', 'pandas', 'numpy'], 'programming': ['sql', 'python']}</t>
  </si>
  <si>
    <t>['sql', 'pyspark', 'looker', 'microstrategy']</t>
  </si>
  <si>
    <t>{'analyst_tools': ['looker', 'microstrategy'], 'libraries': ['pyspark'], 'programming': ['sql']}</t>
  </si>
  <si>
    <t>DATA SCIENTIST DEPARTAMENTO RETRIBUCIÓN Y VALORACIÓN RRHH</t>
  </si>
  <si>
    <t>['r', 'azure', 'excel', 'power bi']</t>
  </si>
  <si>
    <t>{'analyst_tools': ['excel', 'power bi'], 'cloud': ['azure'], 'programming': ['r']}</t>
  </si>
  <si>
    <t>Senior Data Engineer for Order Promise - Fulfilment, Inventory ...</t>
  </si>
  <si>
    <t>Geo Analyst I</t>
  </si>
  <si>
    <t>['go', 'python', 'sql', 'elasticsearch', 'aws', 'snowflake', 'redshift', 'jenkins', 'notion']</t>
  </si>
  <si>
    <t>{'async': ['notion'], 'cloud': ['aws', 'snowflake', 'redshift'], 'databases': ['elasticsearch'], 'other': ['jenkins'], 'programming': ['go', 'python', 'sql']}</t>
  </si>
  <si>
    <t>Senior Data Engineer (Information Engineer)</t>
  </si>
  <si>
    <t>Country Programme Analyst (Re-advertisement)</t>
  </si>
  <si>
    <t>Liberia (+1 other)</t>
  </si>
  <si>
    <t>['python', 'java', 'sql', 'postgresql', 'aws', 'oracle', 'airflow', 'linux']</t>
  </si>
  <si>
    <t>{'cloud': ['aws', 'oracle'], 'databases': ['postgresql'], 'libraries': ['airflow'], 'os': ['linux'], 'programming': ['python', 'java', 'sql']}</t>
  </si>
  <si>
    <t>EMPLEO – Digital Analyst</t>
  </si>
  <si>
    <t>['looker', 'qlik', 'excel']</t>
  </si>
  <si>
    <t>{'analyst_tools': ['looker', 'qlik', 'excel']}</t>
  </si>
  <si>
    <t>Expert Data Scientis Client Solutions</t>
  </si>
  <si>
    <t>['r', 'sas', 'sas', 'spark', 'pyspark', 'hadoop']</t>
  </si>
  <si>
    <t>{'analyst_tools': ['sas'], 'libraries': ['spark', 'pyspark', 'hadoop'], 'programming': ['r', 'sas']}</t>
  </si>
  <si>
    <t>Associate Principal Scientist Biologics Discovery Data Science</t>
  </si>
  <si>
    <t>Informatica/Oracle Data Engineer</t>
  </si>
  <si>
    <t>Consultant, Data Engineering</t>
  </si>
  <si>
    <t>['swift', 'sql', 'python', 'nosql', 'sql server', 'azure', 'databricks', 'hadoop', 'spark', 'ssis', 'ssrs', 'power bi', 'tableau', 'git', 'docker']</t>
  </si>
  <si>
    <t>{'analyst_tools': ['ssis', 'ssrs', 'power bi', 'tableau'], 'cloud': ['azure', 'databricks'], 'databases': ['sql server'], 'libraries': ['hadoop', 'spark'], 'other': ['git', 'docker'], 'programming': ['swift', 'sql', 'python', 'nosql']}</t>
  </si>
  <si>
    <t>ABCD</t>
  </si>
  <si>
    <t>Medior Data Engineer bij Creates</t>
  </si>
  <si>
    <t>['t-sql', 'azure', 'databricks', 'pyspark', 'word']</t>
  </si>
  <si>
    <t>{'analyst_tools': ['word'], 'cloud': ['azure', 'databricks'], 'libraries': ['pyspark'], 'programming': ['t-sql']}</t>
  </si>
  <si>
    <t>['python', 'javascript', 'css', 'sql', 'nosql', 'mongodb', 'mongodb']</t>
  </si>
  <si>
    <t>{'databases': ['mongodb'], 'programming': ['python', 'javascript', 'css', 'sql', 'nosql', 'mongodb']}</t>
  </si>
  <si>
    <t>Business Analyst - Student Data Management</t>
  </si>
  <si>
    <t>['sharepoint', 'planner']</t>
  </si>
  <si>
    <t>{'analyst_tools': ['sharepoint'], 'async': ['planner']}</t>
  </si>
  <si>
    <t>Media Search Analyst - Russian (UZ) | Remote</t>
  </si>
  <si>
    <t>Trading Analytics - Intern</t>
  </si>
  <si>
    <t>['sql', 'nosql', 'gcp', 'spark', 'kafka', 'looker']</t>
  </si>
  <si>
    <t>{'analyst_tools': ['looker'], 'cloud': ['gcp'], 'libraries': ['spark', 'kafka'], 'programming': ['sql', 'nosql']}</t>
  </si>
  <si>
    <t>IT Consultant im Bereich Data Engineering (m/w/d)</t>
  </si>
  <si>
    <t>Cientista de Dados Sr.</t>
  </si>
  <si>
    <t>Insight IT</t>
  </si>
  <si>
    <t>['python', 'java', 'scala', 'go', 'spark', 'pytorch', 'tensorflow']</t>
  </si>
  <si>
    <t>{'libraries': ['spark', 'pytorch', 'tensorflow'], 'programming': ['python', 'java', 'scala', 'go']}</t>
  </si>
  <si>
    <t>['python', 'scala', 'java', 'mongodb', 'mongodb', 'sql', 'cassandra', 'aws', 'azure', 'gcp', 'databricks', 'snowflake', 'airflow', 'spark', 'pyspark', 'hadoop']</t>
  </si>
  <si>
    <t>{'cloud': ['aws', 'azure', 'gcp', 'databricks', 'snowflake'], 'databases': ['mongodb', 'cassandra'], 'libraries': ['airflow', 'spark', 'pyspark', 'hadoop'], 'programming': ['python', 'scala', 'java', 'mongodb', 'sql']}</t>
  </si>
  <si>
    <t>Senior Fraud Data Analyst - Oxford, Hybrid</t>
  </si>
  <si>
    <t>['sql', 'looker', 'tableau', 'gitlab', 'git']</t>
  </si>
  <si>
    <t>{'analyst_tools': ['looker', 'tableau'], 'other': ['gitlab', 'git'], 'programming': ['sql']}</t>
  </si>
  <si>
    <t>Credit Risk/Business Analyst</t>
  </si>
  <si>
    <t>AvaFin</t>
  </si>
  <si>
    <t>['python', 'r', 'sas', 'sas', 'sql', 'spss']</t>
  </si>
  <si>
    <t>{'analyst_tools': ['sas', 'spss'], 'programming': ['python', 'r', 'sas', 'sql']}</t>
  </si>
  <si>
    <t>['sql', 'python', 'java', 'oracle', 'sap', 'word', 'excel', 'visio']</t>
  </si>
  <si>
    <t>{'analyst_tools': ['sap', 'word', 'excel', 'visio'], 'cloud': ['oracle'], 'programming': ['sql', 'python', 'java']}</t>
  </si>
  <si>
    <t>Lowongan Kerja Head of Data Engineer</t>
  </si>
  <si>
    <t>Junior Data Scientist (w/m/d), Internship für Studenten (Teilzeit)</t>
  </si>
  <si>
    <t>invite technologies AG</t>
  </si>
  <si>
    <t>['power bi', 'sap', 'dax', 'sharepoint']</t>
  </si>
  <si>
    <t>{'analyst_tools': ['power bi', 'sap', 'dax', 'sharepoint']}</t>
  </si>
  <si>
    <t>Generali Insurance (Thailand) Public Company Limited</t>
  </si>
  <si>
    <t>['python', 'sql', 'shell', 'bigquery', 'jupyter', 'pandas', 'numpy', 'plotly', 'pytorch', 'tensorflow', 'linux']</t>
  </si>
  <si>
    <t>{'cloud': ['bigquery'], 'libraries': ['jupyter', 'pandas', 'numpy', 'plotly', 'pytorch', 'tensorflow'], 'os': ['linux'], 'programming': ['python', 'sql', 'shell']}</t>
  </si>
  <si>
    <t>Remote Map Applications Data Analyst</t>
  </si>
  <si>
    <t>Database Principal Technical Analyst</t>
  </si>
  <si>
    <t>['go', 'mysql', 'postgresql', 'db2', 'oracle', 'unix', 'linux', 'windows']</t>
  </si>
  <si>
    <t>{'cloud': ['oracle'], 'databases': ['mysql', 'postgresql', 'db2'], 'os': ['unix', 'linux', 'windows'], 'programming': ['go']}</t>
  </si>
  <si>
    <t>['javascript', 'typescript', 'c#', 'aws', 'azure', 'graphql']</t>
  </si>
  <si>
    <t>{'cloud': ['aws', 'azure'], 'libraries': ['graphql'], 'programming': ['javascript', 'typescript', 'c#']}</t>
  </si>
  <si>
    <t>RFT Group - Pharmaceutical Division.</t>
  </si>
  <si>
    <t>Data Scientist - Pricing &amp; Analytics (100% Remote)</t>
  </si>
  <si>
    <t>via Careers - Nel Hydrogen</t>
  </si>
  <si>
    <t>Sales Support</t>
  </si>
  <si>
    <t>Actief Interim Nivelles</t>
  </si>
  <si>
    <t>Spatial Data Support</t>
  </si>
  <si>
    <t>Крупная международная FMCG компания</t>
  </si>
  <si>
    <t>via WPP Careers</t>
  </si>
  <si>
    <t>['python', 'sql', 'hadoop', 'spark', 'airflow', 'flask', 'django', 'docker', 'kubernetes']</t>
  </si>
  <si>
    <t>{'libraries': ['hadoop', 'spark', 'airflow'], 'other': ['docker', 'kubernetes'], 'programming': ['python', 'sql'], 'webframeworks': ['flask', 'django']}</t>
  </si>
  <si>
    <t>Business Intelligence (BI) - Product Analyst</t>
  </si>
  <si>
    <t>Flutter UK &amp; Ireland</t>
  </si>
  <si>
    <t>Analyst - Data Augmentation - Sustainability Data Warehouse</t>
  </si>
  <si>
    <t>Dynamic Analysis</t>
  </si>
  <si>
    <t>['matlab', 'python', 'visual basic', 'word', 'excel', 'powerpoint', 'outlook', 'sharepoint']</t>
  </si>
  <si>
    <t>{'analyst_tools': ['word', 'excel', 'powerpoint', 'outlook', 'sharepoint'], 'programming': ['matlab', 'python', 'visual basic']}</t>
  </si>
  <si>
    <t>Cybersecurity Data Analyst, Mid</t>
  </si>
  <si>
    <t>['python', 'r', 'aws', 'tensorflow', 'keras', 'pytorch', 'tableau', 'power bi', 'qlik']</t>
  </si>
  <si>
    <t>{'analyst_tools': ['tableau', 'power bi', 'qlik'], 'cloud': ['aws'], 'libraries': ['tensorflow', 'keras', 'pytorch'], 'programming': ['python', 'r']}</t>
  </si>
  <si>
    <t>PinnacleU HR</t>
  </si>
  <si>
    <t>['sql', 'sql server', 'aws', 'azure', 'redshift', 'bigquery', 'snowflake', 'ssis']</t>
  </si>
  <si>
    <t>{'analyst_tools': ['ssis'], 'cloud': ['aws', 'azure', 'redshift', 'bigquery', 'snowflake'], 'databases': ['sql server'], 'programming': ['sql']}</t>
  </si>
  <si>
    <t>Team Lead Software Engineer (React,Node)</t>
  </si>
  <si>
    <t>['css', 'javascript', 'react.js', 'node.js']</t>
  </si>
  <si>
    <t>{'programming': ['css', 'javascript'], 'webframeworks': ['react.js', 'node.js']}</t>
  </si>
  <si>
    <t>Senior Principal Contract Deliverables Data Analyst</t>
  </si>
  <si>
    <t>Call center systems coordinator/data analyst</t>
  </si>
  <si>
    <t>DATA ENGINEER (Remote) H/F</t>
  </si>
  <si>
    <t>Data Analyst Trainee / Fresher Batch - Remote  from India</t>
  </si>
  <si>
    <t>Wellington, New Zealand (+1 other)</t>
  </si>
  <si>
    <t>Business / Data Analyst (H/F)</t>
  </si>
  <si>
    <t>Python/Data Science Engineer</t>
  </si>
  <si>
    <t>Bigdata Lead Developer with Data Analyst</t>
  </si>
  <si>
    <t>['shell', 'sql', 'r', 'hadoop', 'spark', 'unix', 'microstrategy', 'tableau']</t>
  </si>
  <si>
    <t>{'analyst_tools': ['microstrategy', 'tableau'], 'libraries': ['hadoop', 'spark'], 'os': ['unix'], 'programming': ['shell', 'sql', 'r']}</t>
  </si>
  <si>
    <t>CLUB Data Analyst I</t>
  </si>
  <si>
    <t>Data Business Analyst - Digital &amp; Marketing - UAE</t>
  </si>
  <si>
    <t>Data &amp; Reporting Senior Analyst</t>
  </si>
  <si>
    <t>['sql', 'sql server', 'sap', 'excel', 'power bi', 'tableau']</t>
  </si>
  <si>
    <t>{'analyst_tools': ['sap', 'excel', 'power bi', 'tableau'], 'databases': ['sql server'], 'programming': ['sql']}</t>
  </si>
  <si>
    <t>zigmund.ai</t>
  </si>
  <si>
    <t>Data Scientist III, User Safety</t>
  </si>
  <si>
    <t>Human Resources Data Analyst &amp; HR</t>
  </si>
  <si>
    <t>TENOR</t>
  </si>
  <si>
    <t>via Eniac Ventures</t>
  </si>
  <si>
    <t>Ghost</t>
  </si>
  <si>
    <t>['sql', 'postgresql', 'mysql', 'tableau', 'sheets']</t>
  </si>
  <si>
    <t>{'analyst_tools': ['tableau', 'sheets'], 'databases': ['postgresql', 'mysql'], 'programming': ['sql']}</t>
  </si>
  <si>
    <t>Data Specialist | Telco &amp; Media Area</t>
  </si>
  <si>
    <t>['go', 'sql', 'java', 'spark', 'hadoop', 'gdpr', 'tableau', 'qlik']</t>
  </si>
  <si>
    <t>{'analyst_tools': ['tableau', 'qlik'], 'libraries': ['spark', 'hadoop', 'gdpr'], 'programming': ['go', 'sql', 'java']}</t>
  </si>
  <si>
    <t>Data Analyst - Tableau (Hong Kong)</t>
  </si>
  <si>
    <t>['sql', 'sas', 'sas', 'vba', 'python', 'oracle', 'excel', 'power bi', 'tableau']</t>
  </si>
  <si>
    <t>{'analyst_tools': ['sas', 'excel', 'power bi', 'tableau'], 'cloud': ['oracle'], 'programming': ['sql', 'sas', 'vba', 'python']}</t>
  </si>
  <si>
    <t>gems educations</t>
  </si>
  <si>
    <t>['python', 'r', 'c#', 'java', 'javascript', 'azure', 'databricks']</t>
  </si>
  <si>
    <t>{'cloud': ['azure', 'databricks'], 'programming': ['python', 'r', 'c#', 'java', 'javascript']}</t>
  </si>
  <si>
    <t>Data Analyst Internship (3-6 months)</t>
  </si>
  <si>
    <t>Chesterton, Newcastle, UK</t>
  </si>
  <si>
    <t>IMPULSE EMBEDDED</t>
  </si>
  <si>
    <t>Senior Analyst, MDM</t>
  </si>
  <si>
    <t>['visual basic', 'oracle', 'outlook', 'powerpoint', 'word', 'excel', 'sap', 'flow']</t>
  </si>
  <si>
    <t>{'analyst_tools': ['outlook', 'powerpoint', 'word', 'excel', 'sap'], 'cloud': ['oracle'], 'other': ['flow'], 'programming': ['visual basic']}</t>
  </si>
  <si>
    <t>Latham &amp; Watkins</t>
  </si>
  <si>
    <t>Anuppur, Madhya Pradesh, India</t>
  </si>
  <si>
    <t>Hindustan Power Projects Pvt. Ltd</t>
  </si>
  <si>
    <t>QPACT SOLUTIONS LLP</t>
  </si>
  <si>
    <t>['sql', 'nosql', 'r', 'python', 'gcp', 'azure', 'aws', 'power bi', 'tableau']</t>
  </si>
  <si>
    <t>{'analyst_tools': ['power bi', 'tableau'], 'cloud': ['gcp', 'azure', 'aws'], 'programming': ['sql', 'nosql', 'r', 'python']}</t>
  </si>
  <si>
    <t>(Senior) Data Engineer Java</t>
  </si>
  <si>
    <t>TJ 408855 - DATA ENGINEER</t>
  </si>
  <si>
    <t>['sql', 'r', 'azure', 'ssis', 'power bi', 'excel', 'word', 'visio', 'git']</t>
  </si>
  <si>
    <t>{'analyst_tools': ['ssis', 'power bi', 'excel', 'word', 'visio'], 'cloud': ['azure'], 'other': ['git'], 'programming': ['sql', 'r']}</t>
  </si>
  <si>
    <t>Senior Scientist: Data Analytics and Pharmacometric Modeling</t>
  </si>
  <si>
    <t>['python', 'matlab', 'r', 'sas', 'sas']</t>
  </si>
  <si>
    <t>{'analyst_tools': ['sas'], 'programming': ['python', 'matlab', 'r', 'sas']}</t>
  </si>
  <si>
    <t>Athos Systems</t>
  </si>
  <si>
    <t>via Careers - Harding - Harding Retail</t>
  </si>
  <si>
    <t>Harding</t>
  </si>
  <si>
    <t>['python', 'sql', 'scala', 'r', 'java', 'spark', 'hadoop', 'tableau', 'power bi']</t>
  </si>
  <si>
    <t>{'analyst_tools': ['tableau', 'power bi'], 'libraries': ['spark', 'hadoop'], 'programming': ['python', 'sql', 'scala', 'r', 'java']}</t>
  </si>
  <si>
    <t>CAT Modeling/Senior Data Engineer (US Remote)</t>
  </si>
  <si>
    <t>['sql', 'r', 'python', 'sql server', 'postgresql', 'tableau', 'excel', 'slack']</t>
  </si>
  <si>
    <t>{'analyst_tools': ['tableau', 'excel'], 'databases': ['sql server', 'postgresql'], 'programming': ['sql', 'r', 'python'], 'sync': ['slack']}</t>
  </si>
  <si>
    <t>['python', 'sql', 'nosql', 'go', 'gitlab']</t>
  </si>
  <si>
    <t>{'other': ['gitlab'], 'programming': ['python', 'sql', 'nosql', 'go']}</t>
  </si>
  <si>
    <t>KPR Techno Software Solutions Private Limited</t>
  </si>
  <si>
    <t>ClimateAI</t>
  </si>
  <si>
    <t>['python', 'numpy', 'airflow', 'spark', 'github']</t>
  </si>
  <si>
    <t>{'libraries': ['numpy', 'airflow', 'spark'], 'other': ['github'], 'programming': ['python']}</t>
  </si>
  <si>
    <t>Sales Analyst/Associate</t>
  </si>
  <si>
    <t>Phenix Capital Group</t>
  </si>
  <si>
    <t>Machine Learning Engineer (MLOps), Fintech</t>
  </si>
  <si>
    <t>['python', 'scala', 'hadoop', 'scikit-learn', 'keras', 'tensorflow', 'spark', 'numpy', 'pandas', 'pyspark', 'airflow', 'fastapi', 'flask', 'linux', 'git', 'jenkins']</t>
  </si>
  <si>
    <t>{'libraries': ['hadoop', 'scikit-learn', 'keras', 'tensorflow', 'spark', 'numpy', 'pandas', 'pyspark', 'airflow'], 'os': ['linux'], 'other': ['git', 'jenkins'], 'programming': ['python', 'scala'], 'webframeworks': ['fastapi', 'flask']}</t>
  </si>
  <si>
    <t>['sas', 'sas', 'python', 'r', 'sql', 'scala', 'java', 'c++', 'hadoop', 'tableau']</t>
  </si>
  <si>
    <t>{'analyst_tools': ['sas', 'tableau'], 'libraries': ['hadoop'], 'programming': ['sas', 'python', 'r', 'sql', 'scala', 'java', 'c++']}</t>
  </si>
  <si>
    <t>Business Data Support</t>
  </si>
  <si>
    <t>Magistra a.s.</t>
  </si>
  <si>
    <t>Big Data Engineer with Scala/Java - relocation to Poland</t>
  </si>
  <si>
    <t>['python', 'sql', 'elasticsearch', 'aws', 'gcp', 'azure', 'tensorflow', 'pytorch', 'scikit-learn', 'kafka', 'hadoop', 'spark', 'git', 'github']</t>
  </si>
  <si>
    <t>{'cloud': ['aws', 'gcp', 'azure'], 'databases': ['elasticsearch'], 'libraries': ['tensorflow', 'pytorch', 'scikit-learn', 'kafka', 'hadoop', 'spark'], 'other': ['git', 'github'], 'programming': ['python', 'sql']}</t>
  </si>
  <si>
    <t>DATA PROTECTION CLOUD ENGINEER</t>
  </si>
  <si>
    <t>Senior Data Scientist- 1462300</t>
  </si>
  <si>
    <t>Data Engineer Cloud (m/w/d) | Hamburg</t>
  </si>
  <si>
    <t>Data Steward/Consultant/Spezialist (m/w/d)</t>
  </si>
  <si>
    <t>Consumer Brand Data Analyst</t>
  </si>
  <si>
    <t>Remote Data Scientist in Greece</t>
  </si>
  <si>
    <t>REBOOT PLACEMENTS LTD</t>
  </si>
  <si>
    <t>['html', 'javascript', 'css', 'python', 'c#', 'java', 'sql', 'nosql', 'mysql', 'redis', 'aurora', 'snowflake', 'aws', 'airflow', 'react', 'django', 'angular', 'unix', 'kubernetes', 'docker', 'terraform', 'git']</t>
  </si>
  <si>
    <t>{'cloud': ['aurora', 'snowflake', 'aws'], 'databases': ['mysql', 'redis'], 'libraries': ['airflow', 'react'], 'os': ['unix'], 'other': ['kubernetes', 'docker', 'terraform', 'git'], 'programming': ['html', 'javascript', 'css', 'python', 'c#', 'java', 'sql', 'nosql'], 'webframeworks': ['django', 'angular']}</t>
  </si>
  <si>
    <t>Electronic Security Development Delivery Lead</t>
  </si>
  <si>
    <t>['sql', 'r', 'python', 'nosql', 'spark', 'hadoop']</t>
  </si>
  <si>
    <t>{'libraries': ['spark', 'hadoop'], 'programming': ['sql', 'r', 'python', 'nosql']}</t>
  </si>
  <si>
    <t>BitMEX</t>
  </si>
  <si>
    <t>['sql', 'python', 'sql server', 'databricks', 'aws', 'spark', 'microstrategy', 'power bi', 'tableau', 'git', 'bitbucket', 'jira', 'confluence']</t>
  </si>
  <si>
    <t>{'analyst_tools': ['microstrategy', 'power bi', 'tableau'], 'async': ['jira', 'confluence'], 'cloud': ['databricks', 'aws'], 'databases': ['sql server'], 'libraries': ['spark'], 'other': ['git', 'bitbucket'], 'programming': ['sql', 'python']}</t>
  </si>
  <si>
    <t>Senior Data Scientist, Automation</t>
  </si>
  <si>
    <t>eCommerce Data Analyst | $100K-$130K + Benefits | 4-5 Days In-Office</t>
  </si>
  <si>
    <t>Junior Business Intelligence Consultant Data 🏆</t>
  </si>
  <si>
    <t>Vitas</t>
  </si>
  <si>
    <t>['sql', 'azure', 'ssis', 'power bi', 'alteryx', 'word']</t>
  </si>
  <si>
    <t>{'analyst_tools': ['ssis', 'power bi', 'alteryx', 'word'], 'cloud': ['azure'], 'programming': ['sql']}</t>
  </si>
  <si>
    <t>DV Data Centre Engineer</t>
  </si>
  <si>
    <t>['python', 'r', 'sql', 'github', 'bitbucket']</t>
  </si>
  <si>
    <t>{'other': ['github', 'bitbucket'], 'programming': ['python', 'r', 'sql']}</t>
  </si>
  <si>
    <t>['python', 'sql', 'r', 'sas', 'sas', 'gcp', 'aws', 'snowflake', 'git', 'docker', 'kubernetes', 'jira']</t>
  </si>
  <si>
    <t>{'analyst_tools': ['sas'], 'async': ['jira'], 'cloud': ['gcp', 'aws', 'snowflake'], 'other': ['git', 'docker', 'kubernetes'], 'programming': ['python', 'sql', 'r', 'sas']}</t>
  </si>
  <si>
    <t>['python', 'nosql', 'databricks', 'aws', 'gcp', 'azure', 'hadoop']</t>
  </si>
  <si>
    <t>{'cloud': ['databricks', 'aws', 'gcp', 'azure'], 'libraries': ['hadoop'], 'programming': ['python', 'nosql']}</t>
  </si>
  <si>
    <t>Data Analyst Consultant at L.E.A.SE. S.A.</t>
  </si>
  <si>
    <t>Data Analyst (Healthcare) - Now Hiring</t>
  </si>
  <si>
    <t>Senior Commodity Analyst</t>
  </si>
  <si>
    <t>Geospatial Software Engineer, Medium Resolution Pipeline</t>
  </si>
  <si>
    <t>['python', 'c++', 'aws', 'gcp', 'gdpr']</t>
  </si>
  <si>
    <t>{'cloud': ['aws', 'gcp'], 'libraries': ['gdpr'], 'programming': ['python', 'c++']}</t>
  </si>
  <si>
    <t>2023-6984_Operations Analyst</t>
  </si>
  <si>
    <t>['arch', 'excel', 'word']</t>
  </si>
  <si>
    <t>{'analyst_tools': ['excel', 'word'], 'os': ['arch']}</t>
  </si>
  <si>
    <t>['python', 'databricks', 'aws', 'redshift', 'pyspark', 'spark', 'kafka', 'git', 'bitbucket', 'jenkins']</t>
  </si>
  <si>
    <t>{'cloud': ['databricks', 'aws', 'redshift'], 'libraries': ['pyspark', 'spark', 'kafka'], 'other': ['git', 'bitbucket', 'jenkins'], 'programming': ['python']}</t>
  </si>
  <si>
    <t>['sql', 'c', 'python', 'mongodb', 'mongodb', 'c#', 'sql server', 'azure', 'databricks', 'ssis', 'ssrs']</t>
  </si>
  <si>
    <t>{'analyst_tools': ['ssis', 'ssrs'], 'cloud': ['azure', 'databricks'], 'databases': ['mongodb', 'sql server'], 'programming': ['sql', 'c', 'python', 'mongodb', 'c#']}</t>
  </si>
  <si>
    <t>Big Data Engineer - GFT Italia</t>
  </si>
  <si>
    <t>Senior Data Scientist (f/m/d) - Advertisement Technology. Job in...</t>
  </si>
  <si>
    <t>Scientist, Engineer Europe</t>
  </si>
  <si>
    <t>Ground Segment Engineer</t>
  </si>
  <si>
    <t>['java', 'c++', 'sql', 'python', 'jupyter', 'docker', 'git', 'gitlab', 'jenkins', 'flow', 'ansible']</t>
  </si>
  <si>
    <t>{'libraries': ['jupyter'], 'other': ['docker', 'git', 'gitlab', 'jenkins', 'flow', 'ansible'], 'programming': ['java', 'c++', 'sql', 'python']}</t>
  </si>
  <si>
    <t>Ingeniero de Software .NET</t>
  </si>
  <si>
    <t>['c#', 'html', 'css', 'sass', 'javascript', 'typescript', 'sql', 'sql server', 'oracle', 'jquery', 'angular']</t>
  </si>
  <si>
    <t>{'cloud': ['oracle'], 'databases': ['sql server'], 'programming': ['c#', 'html', 'css', 'sass', 'javascript', 'typescript', 'sql'], 'webframeworks': ['jquery', 'angular']}</t>
  </si>
  <si>
    <t>Dorchester, NE</t>
  </si>
  <si>
    <t>Jedox Implementor / Data Analyst</t>
  </si>
  <si>
    <t>Yael Acceptic</t>
  </si>
  <si>
    <t>['tableau', 'excel', 'powerpoint', 'word', 'sharepoint']</t>
  </si>
  <si>
    <t>{'analyst_tools': ['tableau', 'excel', 'powerpoint', 'word', 'sharepoint']}</t>
  </si>
  <si>
    <t>Data Architect - AWS Redshift</t>
  </si>
  <si>
    <t>['sql', 'aws', 'redshift', 'qlik']</t>
  </si>
  <si>
    <t>{'analyst_tools': ['qlik'], 'cloud': ['aws', 'redshift'], 'programming': ['sql']}</t>
  </si>
  <si>
    <t>CDSC DATA ANALYST II</t>
  </si>
  <si>
    <t>Business Manager with focus on CRM &amp; Data Analytics (f/m/d)</t>
  </si>
  <si>
    <t>WORK FROM HOME - SPANISH SPEAKER (Online Data Analyst)</t>
  </si>
  <si>
    <t>BI Data Analyst / Business Analyst* Schwerpunkt Microsoft</t>
  </si>
  <si>
    <t>Intern Decision Scientist</t>
  </si>
  <si>
    <t>Data Science Intern, Cloud Gaming Analytics - 2023</t>
  </si>
  <si>
    <t>['python', 'r', 'cassandra', 'redis', 'postgresql', 'kafka', 'spark', 'hadoop', 'tableau']</t>
  </si>
  <si>
    <t>{'analyst_tools': ['tableau'], 'databases': ['cassandra', 'redis', 'postgresql'], 'libraries': ['kafka', 'spark', 'hadoop'], 'programming': ['python', 'r']}</t>
  </si>
  <si>
    <t>Sales Operations Data and Contracts Analyst</t>
  </si>
  <si>
    <t>Data Analyst Transport F/H</t>
  </si>
  <si>
    <t>Sr. Manager Software Development (Lead Data Engineer)</t>
  </si>
  <si>
    <t>['go', 'sql', 'python', 'vba', 'visual basic', 'postgresql', 'dynamodb', 'sql server', 'oracle', 'aws', 'redshift', 'hadoop', 'spark', 'ssrs', 'ssis']</t>
  </si>
  <si>
    <t>{'analyst_tools': ['ssrs', 'ssis'], 'cloud': ['oracle', 'aws', 'redshift'], 'databases': ['postgresql', 'dynamodb', 'sql server'], 'libraries': ['hadoop', 'spark'], 'programming': ['go', 'sql', 'python', 'vba', 'visual basic']}</t>
  </si>
  <si>
    <t>Zaga Labs</t>
  </si>
  <si>
    <t>AA Choice Peronnel Consultancy Limited</t>
  </si>
  <si>
    <t>Data science specialist in property lead generation</t>
  </si>
  <si>
    <t>SAKHIJA ESTATE</t>
  </si>
  <si>
    <t>['python', 'c', 'java', 'r', 'sql']</t>
  </si>
  <si>
    <t>{'programming': ['python', 'c', 'java', 'r', 'sql']}</t>
  </si>
  <si>
    <t>Intern Data Scientist in the area of Delivery Assurance</t>
  </si>
  <si>
    <t>['python', 'sql', 'c++', 'java', 'javascript', 'postgresql', 'aws', 'azure', 'keras', 'scikit-learn', 'tensorflow', 'pytorch', 'pandas', 'numpy', 'spark', 'tableau', 'power bi', 'git']</t>
  </si>
  <si>
    <t>{'analyst_tools': ['tableau', 'power bi'], 'cloud': ['aws', 'azure'], 'databases': ['postgresql'], 'libraries': ['keras', 'scikit-learn', 'tensorflow', 'pytorch', 'pandas', 'numpy', 'spark'], 'other': ['git'], 'programming': ['python', 'sql', 'c++', 'java', 'javascript']}</t>
  </si>
  <si>
    <t>BIG DATA ENGINEER (3-5 years of XP)</t>
  </si>
  <si>
    <t>GLOBAL DEFENSE SYSTEMS</t>
  </si>
  <si>
    <t>Manager Service Device Analytics (m/w/x)</t>
  </si>
  <si>
    <t>Graduate Data Science &amp; AI Engineer</t>
  </si>
  <si>
    <t>TeamEpic</t>
  </si>
  <si>
    <t>['python', 'sql', 'r', 'java', 'aws', 'pandas', 'numpy', 'matplotlib', 'tensorflow', 'pytorch', 'excel', 'tableau', 'git', 'github']</t>
  </si>
  <si>
    <t>{'analyst_tools': ['excel', 'tableau'], 'cloud': ['aws'], 'libraries': ['pandas', 'numpy', 'matplotlib', 'tensorflow', 'pytorch'], 'other': ['git', 'github'], 'programming': ['python', 'sql', 'r', 'java']}</t>
  </si>
  <si>
    <t>Data Governance Analyst II - Privacy</t>
  </si>
  <si>
    <t>Fairmart</t>
  </si>
  <si>
    <t>['go', 'dynamodb', 'elasticsearch', 'aws', 'react']</t>
  </si>
  <si>
    <t>{'cloud': ['aws'], 'databases': ['dynamodb', 'elasticsearch'], 'libraries': ['react'], 'programming': ['go']}</t>
  </si>
  <si>
    <t>Data Analyst/Junior Data Analyst</t>
  </si>
  <si>
    <t>Ascendant Holdings</t>
  </si>
  <si>
    <t>['sql', 'sql server', 'ibm cloud', 'azure', 'kafka', 'word', 'terraform']</t>
  </si>
  <si>
    <t>{'analyst_tools': ['word'], 'cloud': ['ibm cloud', 'azure'], 'databases': ['sql server'], 'libraries': ['kafka'], 'other': ['terraform'], 'programming': ['sql']}</t>
  </si>
  <si>
    <t>Senior Software Engineer (Java/Big Data) | €120K | Fully Remote</t>
  </si>
  <si>
    <t>Contract Junior Data Analyst (Subject to renew)</t>
  </si>
  <si>
    <t>Postdoc (f/m/x) Ecological Data Scientist</t>
  </si>
  <si>
    <t>Senior Data Engineer, Qlikview</t>
  </si>
  <si>
    <t>Program/Data Analyst with Security Clearance</t>
  </si>
  <si>
    <t>Backend / Data Engineers II, Cerebro</t>
  </si>
  <si>
    <t>['python', 'sql', 'nosql', 'mongodb', 'mongodb', 'java', 'postgresql', 'mysql', 'redshift', 'spark', 'airflow', 'hadoop', 'react', 'tableau', 'atlassian', 'docker']</t>
  </si>
  <si>
    <t>{'analyst_tools': ['tableau'], 'cloud': ['redshift'], 'databases': ['mongodb', 'postgresql', 'mysql'], 'libraries': ['spark', 'airflow', 'hadoop', 'react'], 'other': ['atlassian', 'docker'], 'programming': ['python', 'sql', 'nosql', 'mongodb', 'java']}</t>
  </si>
  <si>
    <t>Senior Software Engineer (PHP) - DWH Team</t>
  </si>
  <si>
    <t>Supply Chain Performance and Data Analyst Manager</t>
  </si>
  <si>
    <t>['sql', 't-sql', 'azure', 'databricks', 'spark', 'kafka', 'ssis', 'ssrs', 'power bi', 'jira']</t>
  </si>
  <si>
    <t>{'analyst_tools': ['ssis', 'ssrs', 'power bi'], 'async': ['jira'], 'cloud': ['azure', 'databricks'], 'libraries': ['spark', 'kafka'], 'programming': ['sql', 't-sql']}</t>
  </si>
  <si>
    <t>Senior Data Analyst, Customer data and analytics</t>
  </si>
  <si>
    <t>['javascript', 'sql', 'html', 'azure', 'gdpr', 'power bi', 'looker']</t>
  </si>
  <si>
    <t>{'analyst_tools': ['power bi', 'looker'], 'cloud': ['azure'], 'libraries': ['gdpr'], 'programming': ['javascript', 'sql', 'html']}</t>
  </si>
  <si>
    <t>Desarrollador Apache Airflow</t>
  </si>
  <si>
    <t>['python', 'postgresql', 'airflow', 'docker']</t>
  </si>
  <si>
    <t>{'databases': ['postgresql'], 'libraries': ['airflow'], 'other': ['docker'], 'programming': ['python']}</t>
  </si>
  <si>
    <t>data scientist brazil</t>
  </si>
  <si>
    <t>Analyst Financial Analytics</t>
  </si>
  <si>
    <t>via Careers Express</t>
  </si>
  <si>
    <t>Hellenic Bank Public Company Limited</t>
  </si>
  <si>
    <t>Devonshire</t>
  </si>
  <si>
    <t>['databricks', 'spark', 'jquery']</t>
  </si>
  <si>
    <t>{'cloud': ['databricks'], 'libraries': ['spark'], 'webframeworks': ['jquery']}</t>
  </si>
  <si>
    <t>Software Engineer IT, Telecom</t>
  </si>
  <si>
    <t>['assembly', 'react', 'flow']</t>
  </si>
  <si>
    <t>{'libraries': ['react'], 'other': ['flow'], 'programming': ['assembly']}</t>
  </si>
  <si>
    <t>Data Performance Analyst- Security Cleared</t>
  </si>
  <si>
    <t>['sql', 'excel', 'alteryx', 'flow']</t>
  </si>
  <si>
    <t>{'analyst_tools': ['excel', 'alteryx'], 'other': ['flow'], 'programming': ['sql']}</t>
  </si>
  <si>
    <t>DFX LLC</t>
  </si>
  <si>
    <t>(Senior) Consultant Risk Consulting – Data &amp; Analytics und...</t>
  </si>
  <si>
    <t>Data Analytics – Front End (2329)</t>
  </si>
  <si>
    <t>Senior Strategic Account Manager, Real World Data Solutions (APAC)</t>
  </si>
  <si>
    <t>['swift', 'java', 'ruby', 'ruby', 'python', 'sql', 'flow', 'slack', 'zoom']</t>
  </si>
  <si>
    <t>{'other': ['flow'], 'programming': ['swift', 'java', 'ruby', 'python', 'sql'], 'sync': ['slack', 'zoom'], 'webframeworks': ['ruby']}</t>
  </si>
  <si>
    <t>ISG FP&amp;A Analyst</t>
  </si>
  <si>
    <t>Data Engineer - Engineering Division - Warsaw - Associate / VP</t>
  </si>
  <si>
    <t>['python', 'sql', 'nosql', 'aws', 'databricks', 'spark', 'pyspark', 'pandas', 'notion']</t>
  </si>
  <si>
    <t>{'async': ['notion'], 'cloud': ['aws', 'databricks'], 'libraries': ['spark', 'pyspark', 'pandas'], 'programming': ['python', 'sql', 'nosql']}</t>
  </si>
  <si>
    <t>Cloud AI Engineer, Germany (English, German)</t>
  </si>
  <si>
    <t>Google Germany GmbH</t>
  </si>
  <si>
    <t>['python', 'perl', 'c', 'c++', 'java', 'nosql', 'mongodb', 'mongodb', 'tensorflow', 'pytorch']</t>
  </si>
  <si>
    <t>{'databases': ['mongodb'], 'libraries': ['tensorflow', 'pytorch'], 'programming': ['python', 'perl', 'c', 'c++', 'java', 'nosql', 'mongodb']}</t>
  </si>
  <si>
    <t>['python', 'r', 'java', 'sql', 'nosql', 'sql server', 'oracle', 'azure', 'aws', 'snowflake', 'hadoop', 'spark', 'tableau']</t>
  </si>
  <si>
    <t>{'analyst_tools': ['tableau'], 'cloud': ['oracle', 'azure', 'aws', 'snowflake'], 'databases': ['sql server'], 'libraries': ['hadoop', 'spark'], 'programming': ['python', 'r', 'java', 'sql', 'nosql']}</t>
  </si>
  <si>
    <t>Software Engineer II (Remote)</t>
  </si>
  <si>
    <t>RESEARCH, DATA COLLECTION &amp; DATA TRANSCRIPTION</t>
  </si>
  <si>
    <t>via Online Job Vacancies In Malawi</t>
  </si>
  <si>
    <t>Green Cedar Consult</t>
  </si>
  <si>
    <t>Maastricht University</t>
  </si>
  <si>
    <t>Senior Data Scientist I- Adtech.</t>
  </si>
  <si>
    <t>Freelance AWS Data Engineer</t>
  </si>
  <si>
    <t>Croom, County Limerick, Ireland</t>
  </si>
  <si>
    <t>Croom Medical</t>
  </si>
  <si>
    <t>Senior Storage Systems Architect</t>
  </si>
  <si>
    <t>Cientista dados sr</t>
  </si>
  <si>
    <t>Netvagas - (669280926)</t>
  </si>
  <si>
    <t>Commercial Data Operations Manager</t>
  </si>
  <si>
    <t>['java', 'sql', 'gcp', 'bigquery', 'kafka', 'git']</t>
  </si>
  <si>
    <t>{'cloud': ['gcp', 'bigquery'], 'libraries': ['kafka'], 'other': ['git'], 'programming': ['java', 'sql']}</t>
  </si>
  <si>
    <t>Data analytics BI Team Lead</t>
  </si>
  <si>
    <t>Chief Data Science and Data Engineering Officer, Liverpool</t>
  </si>
  <si>
    <t>['azure', 'databricks', 'power bi', 'tableau']</t>
  </si>
  <si>
    <t>{'analyst_tools': ['power bi', 'tableau'], 'cloud': ['azure', 'databricks']}</t>
  </si>
  <si>
    <t>Senior Pipeline Production and Fabrication Engineer</t>
  </si>
  <si>
    <t>Senior Engineer- Production Support (Data) -(REMOTE)</t>
  </si>
  <si>
    <t>['python', 'sql', 'nosql', 'scala', 'azure', 'snowflake', 'aws', 'gcp', 'spark', 'pyspark', 'kafka', 'splunk', 'docker', 'kubernetes']</t>
  </si>
  <si>
    <t>{'analyst_tools': ['splunk'], 'cloud': ['azure', 'snowflake', 'aws', 'gcp'], 'libraries': ['spark', 'pyspark', 'kafka'], 'other': ['docker', 'kubernetes'], 'programming': ['python', 'sql', 'nosql', 'scala']}</t>
  </si>
  <si>
    <t>Data Analyst Operational Solutions CDI - Permanent Job H/F</t>
  </si>
  <si>
    <t>['python', 'sql', 'spark', 'ssis', 'ssrs']</t>
  </si>
  <si>
    <t>{'analyst_tools': ['ssis', 'ssrs'], 'libraries': ['spark'], 'programming': ['python', 'sql']}</t>
  </si>
  <si>
    <t>Planning and Data Analyst - Planning and Policy Unit - San...</t>
  </si>
  <si>
    <t>Clinical Data Manager (remote)</t>
  </si>
  <si>
    <t>Data Steward Schwerpunkt Data Analysis (w/m/d)</t>
  </si>
  <si>
    <t>System Analyst II</t>
  </si>
  <si>
    <t>['sas', 'sas', 'go', 'windows']</t>
  </si>
  <si>
    <t>{'analyst_tools': ['sas'], 'os': ['windows'], 'programming': ['sas', 'go']}</t>
  </si>
  <si>
    <t>Analytics - ALL</t>
  </si>
  <si>
    <t>['python', 'r', 'sql', 'aws', 'redshift', 'databricks', 'pyspark', 'spark', 'tableau']</t>
  </si>
  <si>
    <t>{'analyst_tools': ['tableau'], 'cloud': ['aws', 'redshift', 'databricks'], 'libraries': ['pyspark', 'spark'], 'programming': ['python', 'r', 'sql']}</t>
  </si>
  <si>
    <t>Intergrin</t>
  </si>
  <si>
    <t>['vba', 'sql', 'azure', 'databricks', 'excel', 'power bi', 'tableau', 'alteryx', 'ms access']</t>
  </si>
  <si>
    <t>{'analyst_tools': ['excel', 'power bi', 'tableau', 'alteryx', 'ms access'], 'cloud': ['azure', 'databricks'], 'programming': ['vba', 'sql']}</t>
  </si>
  <si>
    <t>BI Engineer / Data Engineer (w/m/d)</t>
  </si>
  <si>
    <t>Data Scientist CDI - Nantes H/F</t>
  </si>
  <si>
    <t>['python', 'matlab', 'c++', 'java', 'pytorch', 'tensorflow', 'linux', 'ubuntu', 'git', 'svn']</t>
  </si>
  <si>
    <t>{'libraries': ['pytorch', 'tensorflow'], 'os': ['linux', 'ubuntu'], 'other': ['git', 'svn'], 'programming': ['python', 'matlab', 'c++', 'java']}</t>
  </si>
  <si>
    <t>Senior Controller (f/m/d) with focus on Data Analysis</t>
  </si>
  <si>
    <t>ecosio GmbH</t>
  </si>
  <si>
    <t>AWS Data Engineer - Informatica / SAS DI - £40,000 - £60,000</t>
  </si>
  <si>
    <t>Data Analyst - Brussel/Antwerpen</t>
  </si>
  <si>
    <t>['sql', 'r', 'python', 'powerbi']</t>
  </si>
  <si>
    <t>{'analyst_tools': ['powerbi'], 'programming': ['sql', 'r', 'python']}</t>
  </si>
  <si>
    <t>Principal Big Data Engineer/Architect</t>
  </si>
  <si>
    <t>Huawei Ireland Research Center</t>
  </si>
  <si>
    <t>['rust', 'nosql', 'scala', 'java', 'no-sql', 'spark', 'hadoop']</t>
  </si>
  <si>
    <t>{'libraries': ['spark', 'hadoop'], 'programming': ['rust', 'nosql', 'scala', 'java', 'no-sql']}</t>
  </si>
  <si>
    <t>Marketing Data Analyst (ID:43514)</t>
  </si>
  <si>
    <t>Versique Search &amp; Consulting</t>
  </si>
  <si>
    <t>['python', 'sql', 'nosql', 'dynamodb', 'aws', 'react', 'pandas', 'numpy', 'graphql']</t>
  </si>
  <si>
    <t>{'cloud': ['aws'], 'databases': ['dynamodb'], 'libraries': ['react', 'pandas', 'numpy', 'graphql'], 'programming': ['python', 'sql', 'nosql']}</t>
  </si>
  <si>
    <t>Data Engineer -AWS Lambda Matillion</t>
  </si>
  <si>
    <t>['java', 'angular', 'kubernetes', 'docker', 'gitlab', 'jenkins']</t>
  </si>
  <si>
    <t>{'other': ['kubernetes', 'docker', 'gitlab', 'jenkins'], 'programming': ['java'], 'webframeworks': ['angular']}</t>
  </si>
  <si>
    <t>Etp Group</t>
  </si>
  <si>
    <t>['python', 'gcp', 'scikit-learn', 'tensorflow', 'pytorch', 'git']</t>
  </si>
  <si>
    <t>{'cloud': ['gcp'], 'libraries': ['scikit-learn', 'tensorflow', 'pytorch'], 'other': ['git'], 'programming': ['python']}</t>
  </si>
  <si>
    <t>Data Scientist - Earth Observation. Job in 55 Metcalfe Street My...</t>
  </si>
  <si>
    <t>Credit Data Scientist (Mid-level)</t>
  </si>
  <si>
    <t>Credora</t>
  </si>
  <si>
    <t>['sql', 'oracle', 'excel', 'tableau', 'power bi', 'alteryx']</t>
  </si>
  <si>
    <t>{'analyst_tools': ['excel', 'tableau', 'power bi', 'alteryx'], 'cloud': ['oracle'], 'programming': ['sql']}</t>
  </si>
  <si>
    <t>['c', 'gcp', 'azure', 'linux', 'jenkins', 'github']</t>
  </si>
  <si>
    <t>{'cloud': ['gcp', 'azure'], 'os': ['linux'], 'other': ['jenkins', 'github'], 'programming': ['c']}</t>
  </si>
  <si>
    <t>['sql', 'shell', 'python', 'postgresql', 'sql server', 'azure', 'redshift', 'unix', 'linux', 'windows', 'flow']</t>
  </si>
  <si>
    <t>{'cloud': ['azure', 'redshift'], 'databases': ['postgresql', 'sql server'], 'os': ['unix', 'linux', 'windows'], 'other': ['flow'], 'programming': ['sql', 'shell', 'python']}</t>
  </si>
  <si>
    <t>Health Chief Data Scientist Jobs in Bethesda, MD</t>
  </si>
  <si>
    <t>Senior Data Engineer with Power Apps</t>
  </si>
  <si>
    <t>Business Data Analyst - 100% Remote (m/w/d). Job in Vilgertshofen...</t>
  </si>
  <si>
    <t>Staff spa</t>
  </si>
  <si>
    <t>BI &amp; Data analyst</t>
  </si>
  <si>
    <t>['go', 'snowflake', 'redshift', 'aws', 'gitlab']</t>
  </si>
  <si>
    <t>{'cloud': ['snowflake', 'redshift', 'aws'], 'other': ['gitlab'], 'programming': ['go']}</t>
  </si>
  <si>
    <t>DATA SCIENTIST - IA - machine Learning F/H</t>
  </si>
  <si>
    <t>Senior Web &amp; Digital Analyst</t>
  </si>
  <si>
    <t>['javascript', 'snowflake', 'bigquery', 'gdpr']</t>
  </si>
  <si>
    <t>{'cloud': ['snowflake', 'bigquery'], 'libraries': ['gdpr'], 'programming': ['javascript']}</t>
  </si>
  <si>
    <t>Data Scientist IA (H/F)</t>
  </si>
  <si>
    <t>Anervea</t>
  </si>
  <si>
    <t>['vba', 'sql', 'r', 'excel', 'alteryx', 'powerpoint']</t>
  </si>
  <si>
    <t>{'analyst_tools': ['excel', 'alteryx', 'powerpoint'], 'programming': ['vba', 'sql', 'r']}</t>
  </si>
  <si>
    <t>Marketing Analytics (MA) Team Coordinator/Data Analyst (Remote...</t>
  </si>
  <si>
    <t>FROGG Recruitment</t>
  </si>
  <si>
    <t>Data Centre Network Support Engineer. Home Based</t>
  </si>
  <si>
    <t>PARATECH SOLUTIONS LTD.</t>
  </si>
  <si>
    <t>Big Data Engineer (Google cloud+Spark)</t>
  </si>
  <si>
    <t>['python', 'pytorch', 'keras', 'docker']</t>
  </si>
  <si>
    <t>{'libraries': ['pytorch', 'keras'], 'other': ['docker'], 'programming': ['python']}</t>
  </si>
  <si>
    <t>SCADA Engineer</t>
  </si>
  <si>
    <t>Acireale, Metropolitan city of Catania, Italy</t>
  </si>
  <si>
    <t>BaxEnergy</t>
  </si>
  <si>
    <t>['sql', 'python', 'sas', 'sas', 'r', 'vba', 'azure', 'excel', 'tableau']</t>
  </si>
  <si>
    <t>{'analyst_tools': ['sas', 'excel', 'tableau'], 'cloud': ['azure'], 'programming': ['sql', 'python', 'sas', 'r', 'vba']}</t>
  </si>
  <si>
    <t>Business Data Analyst F/H</t>
  </si>
  <si>
    <t>Champvoisy, France</t>
  </si>
  <si>
    <t>Elior Group</t>
  </si>
  <si>
    <t>['power bi', 'sap', 'excel', 'powerpoint', 'notion']</t>
  </si>
  <si>
    <t>{'analyst_tools': ['power bi', 'sap', 'excel', 'powerpoint'], 'async': ['notion']}</t>
  </si>
  <si>
    <t>Reporting Analyst - Full-time</t>
  </si>
  <si>
    <t>Data Engineer – Ouvrez-vous à de nouvelles opportunités</t>
  </si>
  <si>
    <t>Senior Data Analyst/Data Analyst</t>
  </si>
  <si>
    <t>['sql', 'r', 'python', 'scala', 'bigquery', 'redshift', 'snowflake', 'pandas', 'looker', 'tableau', 'word']</t>
  </si>
  <si>
    <t>{'analyst_tools': ['looker', 'tableau', 'word'], 'cloud': ['bigquery', 'redshift', 'snowflake'], 'libraries': ['pandas'], 'programming': ['sql', 'r', 'python', 'scala']}</t>
  </si>
  <si>
    <t>Procurement (Data) Analyst</t>
  </si>
  <si>
    <t>(CAN) GT - Staff Data Scientist (Computer Vision)</t>
  </si>
  <si>
    <t>['c++', 'python', 'java', 'bash', 'sql', 'bigquery', 'tensorflow', 'pytorch', 'numpy', 'spark', 'hadoop', 'unix', 'docker', 'git', 'jenkins', 'unity']</t>
  </si>
  <si>
    <t>{'cloud': ['bigquery'], 'libraries': ['tensorflow', 'pytorch', 'numpy', 'spark', 'hadoop'], 'os': ['unix'], 'other': ['docker', 'git', 'jenkins', 'unity'], 'programming': ['c++', 'python', 'java', 'bash', 'sql']}</t>
  </si>
  <si>
    <t>Data Analytics (Remote)</t>
  </si>
  <si>
    <t>GWC</t>
  </si>
  <si>
    <t>['java', 'sql', 'python', 'gcp', 'bigquery', 'pyspark', 'airflow', 'flow']</t>
  </si>
  <si>
    <t>{'cloud': ['gcp', 'bigquery'], 'libraries': ['pyspark', 'airflow'], 'other': ['flow'], 'programming': ['java', 'sql', 'python']}</t>
  </si>
  <si>
    <t>Synogize</t>
  </si>
  <si>
    <t>['java', 'sql', 'scala', 'python', 'aws', 'hadoop', 'spark', 'kafka', 'pyspark']</t>
  </si>
  <si>
    <t>{'cloud': ['aws'], 'libraries': ['hadoop', 'spark', 'kafka', 'pyspark'], 'programming': ['java', 'sql', 'scala', 'python']}</t>
  </si>
  <si>
    <t>(Remote) Senior Software Developer, Backend/ML - Growth</t>
  </si>
  <si>
    <t>Medior-Senior Data Modeler/Engineer</t>
  </si>
  <si>
    <t>NEOLITH</t>
  </si>
  <si>
    <t>Assistant Manager - Data Engineering-ANA006037</t>
  </si>
  <si>
    <t>['go', 'python', 'vba', 'java', 'sql', 'visual basic', 'sql server', 'oracle', 'numpy', 'pandas', 'matplotlib', 'spring', 'excel', 'word', 'powerpoint', 'sap']</t>
  </si>
  <si>
    <t>{'analyst_tools': ['excel', 'word', 'powerpoint', 'sap'], 'cloud': ['oracle'], 'databases': ['sql server'], 'libraries': ['numpy', 'pandas', 'matplotlib', 'spring'], 'programming': ['go', 'python', 'vba', 'java', 'sql', 'visual basic']}</t>
  </si>
  <si>
    <t>Data Engineer GCP Engineer Cloud Engineer</t>
  </si>
  <si>
    <t>['python', 'gcp', 'spark', 'looker']</t>
  </si>
  <si>
    <t>{'analyst_tools': ['looker'], 'cloud': ['gcp'], 'libraries': ['spark'], 'programming': ['python']}</t>
  </si>
  <si>
    <t>['java', 'python', 'scala', 'sql', 'dynamodb', 'aws', 'azure', 'redshift', 'pyspark', 'spark', 'flow', 'jira']</t>
  </si>
  <si>
    <t>{'async': ['jira'], 'cloud': ['aws', 'azure', 'redshift'], 'databases': ['dynamodb'], 'libraries': ['pyspark', 'spark'], 'other': ['flow'], 'programming': ['java', 'python', 'scala', 'sql']}</t>
  </si>
  <si>
    <t>Senior Data Science Manager (Remote)</t>
  </si>
  <si>
    <t>Collibra Engineer</t>
  </si>
  <si>
    <t>['sap', 'power bi', 'excel', 'powerpoint', 'word', 'visio']</t>
  </si>
  <si>
    <t>{'analyst_tools': ['sap', 'power bi', 'excel', 'powerpoint', 'word', 'visio']}</t>
  </si>
  <si>
    <t>['sql', 'python', 'databricks', 'aws', 'azure', 'gcp', 'excel', 'unify']</t>
  </si>
  <si>
    <t>{'analyst_tools': ['excel'], 'cloud': ['databricks', 'aws', 'azure', 'gcp'], 'programming': ['sql', 'python'], 'sync': ['unify']}</t>
  </si>
  <si>
    <t>['scala', 'sql', 'bigquery', 'spark']</t>
  </si>
  <si>
    <t>{'cloud': ['bigquery'], 'libraries': ['spark'], 'programming': ['scala', 'sql']}</t>
  </si>
  <si>
    <t>['python', 'golang', 'java', 'azure', 'linux', 'jenkins', 'github']</t>
  </si>
  <si>
    <t>{'cloud': ['azure'], 'os': ['linux'], 'other': ['jenkins', 'github'], 'programming': ['python', 'golang', 'java']}</t>
  </si>
  <si>
    <t>Getrad</t>
  </si>
  <si>
    <t>['c++', 'python', 'tensorflow', 'pytorch', 'react', 'unreal', 'unity', 'slack']</t>
  </si>
  <si>
    <t>{'libraries': ['tensorflow', 'pytorch', 'react'], 'other': ['unreal', 'unity'], 'programming': ['c++', 'python'], 'sync': ['slack']}</t>
  </si>
  <si>
    <t>Data Engineer - (CONTRACT)</t>
  </si>
  <si>
    <t>Business Intelligence Analyst (Order Management/purchase order)</t>
  </si>
  <si>
    <t>Data Scientist - Merchant Products</t>
  </si>
  <si>
    <t>['sql', 'python', 'ruby', 'ruby', 'haskell', 'aws', 'gcp', 'azure', 'react', 'kubernetes']</t>
  </si>
  <si>
    <t>{'cloud': ['aws', 'gcp', 'azure'], 'libraries': ['react'], 'other': ['kubernetes'], 'programming': ['sql', 'python', 'ruby', 'haskell'], 'webframeworks': ['ruby']}</t>
  </si>
  <si>
    <t>We Are Group</t>
  </si>
  <si>
    <t>Agriculture and Market Data Analyst (SC-8)</t>
  </si>
  <si>
    <t>['c', 'excel', 'spss']</t>
  </si>
  <si>
    <t>{'analyst_tools': ['excel', 'spss'], 'programming': ['c']}</t>
  </si>
  <si>
    <t>Especialista Datos Senior</t>
  </si>
  <si>
    <t>['python', 'javascript', 'oracle', 'bigquery']</t>
  </si>
  <si>
    <t>{'cloud': ['oracle', 'bigquery'], 'programming': ['python', 'javascript']}</t>
  </si>
  <si>
    <t>INTEGRASCREEN M SDN BHD</t>
  </si>
  <si>
    <t>Executive Level</t>
  </si>
  <si>
    <t>['sql', 'gcp', 'bigquery', 'airflow', 'tableau', 'power bi', 'looker']</t>
  </si>
  <si>
    <t>{'analyst_tools': ['tableau', 'power bi', 'looker'], 'cloud': ['gcp', 'bigquery'], 'libraries': ['airflow'], 'programming': ['sql']}</t>
  </si>
  <si>
    <t>Junior Dwh Entwickler/data Engineer (m/w/d)</t>
  </si>
  <si>
    <t>Pour Le Groupe Actual</t>
  </si>
  <si>
    <t>['python', 'terraform', 'kubernetes']</t>
  </si>
  <si>
    <t>{'other': ['terraform', 'kubernetes'], 'programming': ['python']}</t>
  </si>
  <si>
    <t>['mongodb', 'mongodb', 'python', 'postgresql', 'azure', 'databricks', 'snowflake', 'pandas', 'spark', 'git']</t>
  </si>
  <si>
    <t>{'cloud': ['azure', 'databricks', 'snowflake'], 'databases': ['mongodb', 'postgresql'], 'libraries': ['pandas', 'spark'], 'other': ['git'], 'programming': ['mongodb', 'python']}</t>
  </si>
  <si>
    <t>['go', 'sql', 'python', 'r', 'sas', 'sas', 'power bi', 'tableau', 'sap']</t>
  </si>
  <si>
    <t>{'analyst_tools': ['sas', 'power bi', 'tableau', 'sap'], 'programming': ['go', 'sql', 'python', 'r', 'sas']}</t>
  </si>
  <si>
    <t>['sql', 'python', 'neo4j', 'pytorch', 'pyspark']</t>
  </si>
  <si>
    <t>{'databases': ['neo4j'], 'libraries': ['pytorch', 'pyspark'], 'programming': ['sql', 'python']}</t>
  </si>
  <si>
    <t>Strategy &amp; Planning Analyst, Latin America Partner Organization</t>
  </si>
  <si>
    <t>['bigquery', 'terraform', 'kubernetes']</t>
  </si>
  <si>
    <t>{'cloud': ['bigquery'], 'other': ['terraform', 'kubernetes']}</t>
  </si>
  <si>
    <t>Data Engineer (NLP) – FULLY REMOTE</t>
  </si>
  <si>
    <t>Credit Data Engineer</t>
  </si>
  <si>
    <t>Data Analyst | Fidelidade</t>
  </si>
  <si>
    <t>['azure', 'power bi', 'excel', 'dax', 'sap']</t>
  </si>
  <si>
    <t>{'analyst_tools': ['power bi', 'excel', 'dax', 'sap'], 'cloud': ['azure']}</t>
  </si>
  <si>
    <t>Data analyst indemnisation cdi h/f</t>
  </si>
  <si>
    <t>['python', 'postgresql', 'azure', 'databricks', 'pyspark', 'kubernetes']</t>
  </si>
  <si>
    <t>{'cloud': ['azure', 'databricks'], 'databases': ['postgresql'], 'libraries': ['pyspark'], 'other': ['kubernetes'], 'programming': ['python']}</t>
  </si>
  <si>
    <t>['go', 'c', 'sap']</t>
  </si>
  <si>
    <t>{'analyst_tools': ['sap'], 'programming': ['go', 'c']}</t>
  </si>
  <si>
    <t>Software/Data Engineer-(H/F)InternshipLa Defense, France</t>
  </si>
  <si>
    <t>['python', 'sql', 'r', 'aws', 'redshift', 'spark', 'kafka', 'scikit-learn', 'nltk', 'keras', 'tensorflow', 'tableau']</t>
  </si>
  <si>
    <t>{'analyst_tools': ['tableau'], 'cloud': ['aws', 'redshift'], 'libraries': ['spark', 'kafka', 'scikit-learn', 'nltk', 'keras', 'tensorflow'], 'programming': ['python', 'sql', 'r']}</t>
  </si>
  <si>
    <t>Data Scientist Data Scientist USA Visa Sponsorship Jobs</t>
  </si>
  <si>
    <t>Data Engineer - Bitpanda Pro</t>
  </si>
  <si>
    <t>Vienna, Austria  (+1 other)</t>
  </si>
  <si>
    <t>via Bitpanda Pro</t>
  </si>
  <si>
    <t>Bitpanda Pro</t>
  </si>
  <si>
    <t>['python', 'dynamodb', 'postgresql', 'aws', 'aurora', 'snowflake', 'kafka', 'pandas', 'numpy', 'terraform', 'gitlab']</t>
  </si>
  <si>
    <t>{'cloud': ['aws', 'aurora', 'snowflake'], 'databases': ['dynamodb', 'postgresql'], 'libraries': ['kafka', 'pandas', 'numpy'], 'other': ['terraform', 'gitlab'], 'programming': ['python']}</t>
  </si>
  <si>
    <t>MBO 3D Engineer Traineeship</t>
  </si>
  <si>
    <t>Faceel-it</t>
  </si>
  <si>
    <t>['go', 'python', 'aws', 'snowflake', 'airflow']</t>
  </si>
  <si>
    <t>{'cloud': ['aws', 'snowflake'], 'libraries': ['airflow'], 'programming': ['go', 'python']}</t>
  </si>
  <si>
    <t>Digital Implementation Analyst</t>
  </si>
  <si>
    <t>Revisor und Data Scientist (m/w/d)</t>
  </si>
  <si>
    <t>['python', 'r', 'java', 'scala', 'sql', 'snowflake', 'power bi']</t>
  </si>
  <si>
    <t>{'analyst_tools': ['power bi'], 'cloud': ['snowflake'], 'programming': ['python', 'r', 'java', 'scala', 'sql']}</t>
  </si>
  <si>
    <t>Java-разработчик (Senior)</t>
  </si>
  <si>
    <t>['java', 'go', 'postgresql', 'couchbase', 'spring', 'kafka', 'gitlab', 'jenkins']</t>
  </si>
  <si>
    <t>{'databases': ['postgresql', 'couchbase'], 'libraries': ['spring', 'kafka'], 'other': ['gitlab', 'jenkins'], 'programming': ['java', 'go']}</t>
  </si>
  <si>
    <t>Insights &amp; Data Analytics (H/F)</t>
  </si>
  <si>
    <t>['sql', 'python', 'pandas', 'scikit-learn', 'jupyter', 'looker', 'tableau']</t>
  </si>
  <si>
    <t>{'analyst_tools': ['looker', 'tableau'], 'libraries': ['pandas', 'scikit-learn', 'jupyter'], 'programming': ['sql', 'python']}</t>
  </si>
  <si>
    <t>Data and Analytics Advisor F&amp;l</t>
  </si>
  <si>
    <t>FIEGE</t>
  </si>
  <si>
    <t>Distribution/Supply Chain Data Coordinator</t>
  </si>
  <si>
    <t>via RemX</t>
  </si>
  <si>
    <t>Data Management Analyst Austin</t>
  </si>
  <si>
    <t>['scala', 'sql', 'elasticsearch', 'postgresql', 'aws', 'kafka', 'airflow', 'windows', 'linux']</t>
  </si>
  <si>
    <t>{'cloud': ['aws'], 'databases': ['elasticsearch', 'postgresql'], 'libraries': ['kafka', 'airflow'], 'os': ['windows', 'linux'], 'programming': ['scala', 'sql']}</t>
  </si>
  <si>
    <t>Digital Analyst for the Digital Hangar (80-100%, all genders)</t>
  </si>
  <si>
    <t>['javascript', 'html', 'css', 'sql', 'nosql', 'azure', 'tableau']</t>
  </si>
  <si>
    <t>{'analyst_tools': ['tableau'], 'cloud': ['azure'], 'programming': ['javascript', 'html', 'css', 'sql', 'nosql']}</t>
  </si>
  <si>
    <t>['java', 'c', 'power bi', 'sap']</t>
  </si>
  <si>
    <t>{'analyst_tools': ['power bi', 'sap'], 'programming': ['java', 'c']}</t>
  </si>
  <si>
    <t>Senior Data Scientist (Classical Machine Learning)</t>
  </si>
  <si>
    <t>الموارد للقوى البشرية</t>
  </si>
  <si>
    <t>Marriott International, Inc.</t>
  </si>
  <si>
    <t>['sql', 'python', 'r', 'scala', 'java', 'db2', 'oracle', 'redshift', 'hadoop', 'spark', 'kafka', 'looker', 'docker']</t>
  </si>
  <si>
    <t>{'analyst_tools': ['looker'], 'cloud': ['oracle', 'redshift'], 'databases': ['db2'], 'libraries': ['hadoop', 'spark', 'kafka'], 'other': ['docker'], 'programming': ['sql', 'python', 'r', 'scala', 'java']}</t>
  </si>
  <si>
    <t>Intelligience Analyst(OSINT) Intern</t>
  </si>
  <si>
    <t>C Analytics</t>
  </si>
  <si>
    <t>Business Data Analyst (People &amp; Culture)</t>
  </si>
  <si>
    <t>Feature Engineer Customer &amp; Data</t>
  </si>
  <si>
    <t>['python', 'mongodb', 'mongodb', 'elasticsearch', 'pyspark', 'hadoop', 'airflow', 'node.js', 'express', 'centos', 'linux', 'jenkins', 'github', 'ansible', 'jira', 'confluence']</t>
  </si>
  <si>
    <t>{'async': ['jira', 'confluence'], 'databases': ['mongodb', 'elasticsearch'], 'libraries': ['pyspark', 'hadoop', 'airflow'], 'os': ['centos', 'linux'], 'other': ['jenkins', 'github', 'ansible'], 'programming': ['python', 'mongodb'], 'webframeworks': ['node.js', 'express']}</t>
  </si>
  <si>
    <t>Seopa Ltd</t>
  </si>
  <si>
    <t>['sql', 'python', 'rust', 'mysql', 'excel']</t>
  </si>
  <si>
    <t>{'analyst_tools': ['excel'], 'databases': ['mysql'], 'programming': ['sql', 'python', 'rust']}</t>
  </si>
  <si>
    <t>Mca</t>
  </si>
  <si>
    <t>ARAL Holdings Limited</t>
  </si>
  <si>
    <t>['c++', 'java', 'tensorflow', 'pytorch']</t>
  </si>
  <si>
    <t>{'libraries': ['tensorflow', 'pytorch'], 'programming': ['c++', 'java']}</t>
  </si>
  <si>
    <t>Hanseatisches Wein- und Sekt-Kontor HAWESKO GmbH</t>
  </si>
  <si>
    <t>['python', 'sql', 'r', 'gcp', 'seaborn', 'airflow', 'tensorflow', 'spark', 'hadoop', 'looker', 'alteryx', 'tableau', 'terraform', 'kubernetes']</t>
  </si>
  <si>
    <t>{'analyst_tools': ['looker', 'alteryx', 'tableau'], 'cloud': ['gcp'], 'libraries': ['seaborn', 'airflow', 'tensorflow', 'spark', 'hadoop'], 'other': ['terraform', 'kubernetes'], 'programming': ['python', 'sql', 'r']}</t>
  </si>
  <si>
    <t>Usa Vein Clinics</t>
  </si>
  <si>
    <t>Data Scientist - 12 Months Contract - $940 per day - Sydney - Remote</t>
  </si>
  <si>
    <t>Warton, Preston, UK</t>
  </si>
  <si>
    <t>bi analyst.</t>
  </si>
  <si>
    <t>Software Engineer-1</t>
  </si>
  <si>
    <t>Junior Data Science Technical Writer</t>
  </si>
  <si>
    <t>Work With Aptitude</t>
  </si>
  <si>
    <t>['python', 'shell', 'sql', 'gcp', 'hadoop', 'looker', 'qlik', 'jira']</t>
  </si>
  <si>
    <t>{'analyst_tools': ['looker', 'qlik'], 'async': ['jira'], 'cloud': ['gcp'], 'libraries': ['hadoop'], 'programming': ['python', 'shell', 'sql']}</t>
  </si>
  <si>
    <t>Software Engineer (React.js)</t>
  </si>
  <si>
    <t>Insight Workshop</t>
  </si>
  <si>
    <t>['typescript', 'javascript', 'html', 'css', 'redis', 'aws', 'react', 'node.js', 'express']</t>
  </si>
  <si>
    <t>{'cloud': ['aws'], 'databases': ['redis'], 'libraries': ['react'], 'programming': ['typescript', 'javascript', 'html', 'css'], 'webframeworks': ['node.js', 'express']}</t>
  </si>
  <si>
    <t>XSARUS | Digital Commerce 10 oktober 2023</t>
  </si>
  <si>
    <t>['sql', 'r', 'python', 'power bi', 'looker']</t>
  </si>
  <si>
    <t>{'analyst_tools': ['power bi', 'looker'], 'programming': ['sql', 'r', 'python']}</t>
  </si>
  <si>
    <t>['scala', 'r', 'python', 'nosql', 'sql', 'spark', 'kafka']</t>
  </si>
  <si>
    <t>{'libraries': ['spark', 'kafka'], 'programming': ['scala', 'r', 'python', 'nosql', 'sql']}</t>
  </si>
  <si>
    <t>Architect, Data Science, Field CTO Office</t>
  </si>
  <si>
    <t>['python', 'sql', 'r', 'scala', 'snowflake', 'airflow', 'tensorflow', 'spark', 'numpy', 'pytorch', 'excel']</t>
  </si>
  <si>
    <t>{'analyst_tools': ['excel'], 'cloud': ['snowflake'], 'libraries': ['airflow', 'tensorflow', 'spark', 'numpy', 'pytorch'], 'programming': ['python', 'sql', 'r', 'scala']}</t>
  </si>
  <si>
    <t>BRUN AIRCONDITION INCORPORATED</t>
  </si>
  <si>
    <t>IT Functional Engineer</t>
  </si>
  <si>
    <t>Zappi</t>
  </si>
  <si>
    <t>['python', 'shell', 'ruby', 'ruby', 'aws', 'redshift', 'tensorflow', 'pytorch', 'ruby on rails', 'unix']</t>
  </si>
  <si>
    <t>{'cloud': ['aws', 'redshift'], 'libraries': ['tensorflow', 'pytorch'], 'os': ['unix'], 'programming': ['python', 'shell', 'ruby'], 'webframeworks': ['ruby', 'ruby on rails']}</t>
  </si>
  <si>
    <t>Senior Machinery Engineer</t>
  </si>
  <si>
    <t>['python', 'sql', 'r', 'sas', 'sas', 'aws', 'hadoop', 'tableau', 'power bi']</t>
  </si>
  <si>
    <t>{'analyst_tools': ['sas', 'tableau', 'power bi'], 'cloud': ['aws'], 'libraries': ['hadoop'], 'programming': ['python', 'sql', 'r', 'sas']}</t>
  </si>
  <si>
    <t>Data Scientist. Job in Breda My Valley Jobs Today</t>
  </si>
  <si>
    <t>['java', 'scala', 'python', 'sql', 'aws', 'hadoop', 'spark', 'splunk', 'excel']</t>
  </si>
  <si>
    <t>{'analyst_tools': ['splunk', 'excel'], 'cloud': ['aws'], 'libraries': ['hadoop', 'spark'], 'programming': ['java', 'scala', 'python', 'sql']}</t>
  </si>
  <si>
    <t>Analyste junior – Prévisions</t>
  </si>
  <si>
    <t>Data Sciences (Advanced Analytics) Senior Manager</t>
  </si>
  <si>
    <t>['python', 'r', 'sas', 'sas', 'aws', 'spark', 'git', 'jenkins']</t>
  </si>
  <si>
    <t>{'analyst_tools': ['sas'], 'cloud': ['aws'], 'libraries': ['spark'], 'other': ['git', 'jenkins'], 'programming': ['python', 'r', 'sas']}</t>
  </si>
  <si>
    <t>Analyst Collections</t>
  </si>
  <si>
    <t>Data Analyst CRM f/h</t>
  </si>
  <si>
    <t>Data Analyst, Sr. / REMOTE</t>
  </si>
  <si>
    <t>Machine Learning Engineer - Medior/Senior</t>
  </si>
  <si>
    <t>Director, Procurement Business Analytics and Insights</t>
  </si>
  <si>
    <t>['python', 'r', 'sas', 'sas', 'sql', 'crystal', 'snowflake', 'jupyter', 'tableau', 'power bi', 'excel']</t>
  </si>
  <si>
    <t>{'analyst_tools': ['sas', 'tableau', 'power bi', 'excel'], 'cloud': ['snowflake'], 'libraries': ['jupyter'], 'programming': ['python', 'r', 'sas', 'sql', 'crystal']}</t>
  </si>
  <si>
    <t>Data Scientist – Machine Deep learning</t>
  </si>
  <si>
    <t>['python', 'sql', 'bigquery', 'airflow', 'flow']</t>
  </si>
  <si>
    <t>{'cloud': ['bigquery'], 'libraries': ['airflow'], 'other': ['flow'], 'programming': ['python', 'sql']}</t>
  </si>
  <si>
    <t>Online Data Analyst - Denmark</t>
  </si>
  <si>
    <t>Manpower Italia srl sta cercando DATA ANALYST</t>
  </si>
  <si>
    <t>Big Data Engineer/Specialist</t>
  </si>
  <si>
    <t>['bash', 'mongodb', 'mongodb', 'elasticsearch', 'hadoop', 'excel', 'ansible']</t>
  </si>
  <si>
    <t>{'analyst_tools': ['excel'], 'databases': ['mongodb', 'elasticsearch'], 'libraries': ['hadoop'], 'other': ['ansible'], 'programming': ['bash', 'mongodb']}</t>
  </si>
  <si>
    <t>['sql', 'python', 'bigquery', 'azure', 'spark', 'kafka', 'airflow', 'kubernetes', 'git', 'jenkins', 'github']</t>
  </si>
  <si>
    <t>{'cloud': ['bigquery', 'azure'], 'libraries': ['spark', 'kafka', 'airflow'], 'other': ['kubernetes', 'git', 'jenkins', 'github'], 'programming': ['sql', 'python']}</t>
  </si>
  <si>
    <t>Informa D&amp;B</t>
  </si>
  <si>
    <t>Bundesdruckerei GmbH  - Hamburg</t>
  </si>
  <si>
    <t>JUNIOR ANALYTICS ENGINEER</t>
  </si>
  <si>
    <t>Director, Product Analytics / Data Science</t>
  </si>
  <si>
    <t>High Trail Inc</t>
  </si>
  <si>
    <t>['java', 'c', 'sql', 'nosql', 'azure']</t>
  </si>
  <si>
    <t>{'cloud': ['azure'], 'programming': ['java', 'c', 'sql', 'nosql']}</t>
  </si>
  <si>
    <t>IMAN (500 Global w22)</t>
  </si>
  <si>
    <t>['sql', 'python', 'jupyter', 'airflow', 'fastapi', 'tableau', 'docker']</t>
  </si>
  <si>
    <t>{'analyst_tools': ['tableau'], 'libraries': ['jupyter', 'airflow'], 'other': ['docker'], 'programming': ['sql', 'python'], 'webframeworks': ['fastapi']}</t>
  </si>
  <si>
    <t>Technical Support IT Engineer</t>
  </si>
  <si>
    <t>Program Manager: Data</t>
  </si>
  <si>
    <t>Lanson Partners</t>
  </si>
  <si>
    <t>Data Warehouse Engineer Vermogensbeheer</t>
  </si>
  <si>
    <t>System Analyst (Finance - Risk Analytics), Data</t>
  </si>
  <si>
    <t>Uob</t>
  </si>
  <si>
    <t>Springtide Ventures s.r.o.</t>
  </si>
  <si>
    <t>['python', 'r', 'tensorflow', 'pytorch', 'scikit-learn', 'numpy', 'pandas', 'matplotlib', 'flow']</t>
  </si>
  <si>
    <t>{'libraries': ['tensorflow', 'pytorch', 'scikit-learn', 'numpy', 'pandas', 'matplotlib'], 'other': ['flow'], 'programming': ['python', 'r']}</t>
  </si>
  <si>
    <t>Senior Data Engineer I (FNX)</t>
  </si>
  <si>
    <t>幂达科技</t>
  </si>
  <si>
    <t>['c++', 'sql', 'python', 'java', 'mysql', 'postgresql', 'oracle', 'aws', 'azure', 'hadoop', 'spark', 'kafka', 'linux', 'git']</t>
  </si>
  <si>
    <t>{'cloud': ['oracle', 'aws', 'azure'], 'databases': ['mysql', 'postgresql'], 'libraries': ['hadoop', 'spark', 'kafka'], 'os': ['linux'], 'other': ['git'], 'programming': ['c++', 'sql', 'python', 'java']}</t>
  </si>
  <si>
    <t>City Wonders</t>
  </si>
  <si>
    <t>EIES GROUP sta cercando DATA SCIENTIST</t>
  </si>
  <si>
    <t>Genetic Data Analyst H/F</t>
  </si>
  <si>
    <t>MAS SEEDS</t>
  </si>
  <si>
    <t>Director/Senior Director Data Science - 84.51 Labs (P536)</t>
  </si>
  <si>
    <t>Healthcare Data Science Consultant</t>
  </si>
  <si>
    <t>Closedloop</t>
  </si>
  <si>
    <t>39017 - SuccessFactors Data Analyst</t>
  </si>
  <si>
    <t>Data Analytics/Visualization Specialist</t>
  </si>
  <si>
    <t>TRIAEM, LLC</t>
  </si>
  <si>
    <t>['sql', 'oracle', 'tableau', 'power bi', 'looker', 'qlik']</t>
  </si>
  <si>
    <t>{'analyst_tools': ['tableau', 'power bi', 'looker', 'qlik'], 'cloud': ['oracle'], 'programming': ['sql']}</t>
  </si>
  <si>
    <t>Sr Staff Pricing Data Analyst</t>
  </si>
  <si>
    <t>4559 Data Scientist</t>
  </si>
  <si>
    <t>['sql', 't-sql', 'r', 'python', 'sql server', 'oracle', 'azure', 'tableau', 'excel', 'sharepoint']</t>
  </si>
  <si>
    <t>{'analyst_tools': ['tableau', 'excel', 'sharepoint'], 'cloud': ['oracle', 'azure'], 'databases': ['sql server'], 'programming': ['sql', 't-sql', 'r', 'python']}</t>
  </si>
  <si>
    <t>Mitarbeiter Data Analytics</t>
  </si>
  <si>
    <t>['sql', 'c#', 'javascript', 'azure', 'oracle', 'react', 'asp.net', 'asp.net core', 'angular.js', 'windows', 'linux', 'flow', 'git', 'github', 'docker', 'kubernetes']</t>
  </si>
  <si>
    <t>{'cloud': ['azure', 'oracle'], 'libraries': ['react'], 'os': ['windows', 'linux'], 'other': ['flow', 'git', 'github', 'docker', 'kubernetes'], 'programming': ['sql', 'c#', 'javascript'], 'webframeworks': ['asp.net', 'asp.net core', 'angular.js']}</t>
  </si>
  <si>
    <t>['python', 'r', 'shell', 'sql', 'nosql', 'mongodb', 'mongodb', 'hadoop', 'spark', 'kafka', 'linux']</t>
  </si>
  <si>
    <t>{'databases': ['mongodb'], 'libraries': ['hadoop', 'spark', 'kafka'], 'os': ['linux'], 'programming': ['python', 'r', 'shell', 'sql', 'nosql', 'mongodb']}</t>
  </si>
  <si>
    <t>Sr. Data &amp; Analytics Analyst</t>
  </si>
  <si>
    <t>['sql', 'java', 'python', 'c#', 'oracle', 'excel', 'power bi', 'tableau', 'sap']</t>
  </si>
  <si>
    <t>{'analyst_tools': ['excel', 'power bi', 'tableau', 'sap'], 'cloud': ['oracle'], 'programming': ['sql', 'java', 'python', 'c#']}</t>
  </si>
  <si>
    <t>Data Engineer wanted in Amsterdam area</t>
  </si>
  <si>
    <t>Data Integration Product Analyst</t>
  </si>
  <si>
    <t>Data Scientist - Sports Modelling (Mid/Senior/Lead)</t>
  </si>
  <si>
    <t>Formados - Data Science Ne</t>
  </si>
  <si>
    <t>Gamalux Oils Sdn Bhd</t>
  </si>
  <si>
    <t>Big Data Engineer - PYSPARK</t>
  </si>
  <si>
    <t>Steward Bank</t>
  </si>
  <si>
    <t>Data Engineer 30K</t>
  </si>
  <si>
    <t>['java', 'scala', 'sql', 'nosql', 'mongodb', 'mongodb', 'python', 'javascript', 'sql server']</t>
  </si>
  <si>
    <t>{'databases': ['mongodb', 'sql server'], 'programming': ['java', 'scala', 'sql', 'nosql', 'mongodb', 'python', 'javascript']}</t>
  </si>
  <si>
    <t>LMTD</t>
  </si>
  <si>
    <t>['go', 'sql', 'python', 'gdpr', 'tableau', 'looker']</t>
  </si>
  <si>
    <t>{'analyst_tools': ['tableau', 'looker'], 'libraries': ['gdpr'], 'programming': ['go', 'sql', 'python']}</t>
  </si>
  <si>
    <t>biztechnosys infotech pvt ltd</t>
  </si>
  <si>
    <t>Regional Office Data Analyst - NOB</t>
  </si>
  <si>
    <t>['sql', 'python', 'aws', 'pandas', 'numpy', 'tableau', 'looker']</t>
  </si>
  <si>
    <t>{'analyst_tools': ['tableau', 'looker'], 'cloud': ['aws'], 'libraries': ['pandas', 'numpy'], 'programming': ['sql', 'python']}</t>
  </si>
  <si>
    <t>AI Analyst - Data Scientist</t>
  </si>
  <si>
    <t>Reporting Support</t>
  </si>
  <si>
    <t>Managed Services -DPS- Data &amp; Analytics -Manager</t>
  </si>
  <si>
    <t>Data Analyst to casino client in Malta!</t>
  </si>
  <si>
    <t>via Nordic Jobs Worldwide</t>
  </si>
  <si>
    <t>Nordic Jobs</t>
  </si>
  <si>
    <t>Data Engineer 3 (DTA)</t>
  </si>
  <si>
    <t>['sql', 'db2', 'sql server', 'oracle', 'selenium', 'excel', 'word', 'outlook', 'powerpoint']</t>
  </si>
  <si>
    <t>{'analyst_tools': ['excel', 'word', 'outlook', 'powerpoint'], 'cloud': ['oracle'], 'databases': ['db2', 'sql server'], 'libraries': ['selenium'], 'programming': ['sql']}</t>
  </si>
  <si>
    <t>Data Scientist (m/v) 1395</t>
  </si>
  <si>
    <t>Senior Data Engineer, Work from home Eligible</t>
  </si>
  <si>
    <t>Senior Financial Analyst - Remote</t>
  </si>
  <si>
    <t>Lead Data Engineer - Python</t>
  </si>
  <si>
    <t>Senior Software Engineer, Customer Management</t>
  </si>
  <si>
    <t>Sales Executive Assistant &amp; Analyst</t>
  </si>
  <si>
    <t>Social Media Statistic Analyst and Consultant/Social Media...</t>
  </si>
  <si>
    <t>Knight Frank Chartered (Thailand) Co., Ltd.</t>
  </si>
  <si>
    <t>Data Engineer JB-2945</t>
  </si>
  <si>
    <t>Data Scientist@Sunnyvale, CA</t>
  </si>
  <si>
    <t>['nosql', 'postgresql', 'oracle', 'hadoop', 'linux']</t>
  </si>
  <si>
    <t>{'cloud': ['oracle'], 'databases': ['postgresql'], 'libraries': ['hadoop'], 'os': ['linux'], 'programming': ['nosql']}</t>
  </si>
  <si>
    <t>Mobile Engineer, Latam</t>
  </si>
  <si>
    <t>Senior Research &amp; Data Analyst (m/f/d)</t>
  </si>
  <si>
    <t>R.A.T.E. GmbH</t>
  </si>
  <si>
    <t>DevRabbit IT solutions Pvt, Ltd</t>
  </si>
  <si>
    <t>['sql', 'mysql', 'sql server', 'hadoop', 'spark']</t>
  </si>
  <si>
    <t>{'databases': ['mysql', 'sql server'], 'libraries': ['hadoop', 'spark'], 'programming': ['sql']}</t>
  </si>
  <si>
    <t>Sustainability Research Senior Analyst</t>
  </si>
  <si>
    <t>Érd, Hungary</t>
  </si>
  <si>
    <t>Roscommon, Ireland</t>
  </si>
  <si>
    <t>['typescript', 'sql', 'aws', 'graphql', 'git']</t>
  </si>
  <si>
    <t>{'cloud': ['aws'], 'libraries': ['graphql'], 'other': ['git'], 'programming': ['typescript', 'sql']}</t>
  </si>
  <si>
    <t>['python', 'java', 'sql', 'mongo', 'scala', 'bash', 'dynamodb', 'aws', 'redshift', 'hadoop', 'spark', 'kafka', 'node', 'linux', 'qlik', 'terraform', 'bitbucket', 'kubernetes']</t>
  </si>
  <si>
    <t>{'analyst_tools': ['qlik'], 'cloud': ['aws', 'redshift'], 'databases': ['dynamodb'], 'libraries': ['hadoop', 'spark', 'kafka'], 'os': ['linux'], 'other': ['terraform', 'bitbucket', 'kubernetes'], 'programming': ['python', 'java', 'sql', 'mongo', 'scala', 'bash'], 'webframeworks': ['node']}</t>
  </si>
  <si>
    <t>Data Engineer – Abinitio</t>
  </si>
  <si>
    <t>Data Analytics Internship - Supply Chain</t>
  </si>
  <si>
    <t>Herff Jones</t>
  </si>
  <si>
    <t>HP Sr Data Compliance Analyst - Now Hiring</t>
  </si>
  <si>
    <t>Alternant(e) Data Scientist (H/F)</t>
  </si>
  <si>
    <t>Greenshield Technology</t>
  </si>
  <si>
    <t>Data Engineering Lead(ETL)</t>
  </si>
  <si>
    <t>Ingénieur.e Data scientist - M Benzekry</t>
  </si>
  <si>
    <t>12401 - Research position on ocean data assimilation expert</t>
  </si>
  <si>
    <t>['fortran', 'c', 'c++', 'python', 'matlab', 'r', 'express', 'git']</t>
  </si>
  <si>
    <t>{'other': ['git'], 'programming': ['fortran', 'c', 'c++', 'python', 'matlab', 'r'], 'webframeworks': ['express']}</t>
  </si>
  <si>
    <t>BNZSA España</t>
  </si>
  <si>
    <t>['sql', 'nosql', 'mongodb', 'mongodb', 'python', 'java', 'c++', 'scala', 'vba', 'bigquery', 'redshift', 'hadoop', 'spark', 'kafka', 'excel']</t>
  </si>
  <si>
    <t>{'analyst_tools': ['excel'], 'cloud': ['bigquery', 'redshift'], 'databases': ['mongodb'], 'libraries': ['hadoop', 'spark', 'kafka'], 'programming': ['sql', 'nosql', 'mongodb', 'python', 'java', 'c++', 'scala', 'vba']}</t>
  </si>
  <si>
    <t>['sql', 'r', 'python', 'snowflake', 'hadoop', 'tableau', 'excel', 'power bi']</t>
  </si>
  <si>
    <t>{'analyst_tools': ['tableau', 'excel', 'power bi'], 'cloud': ['snowflake'], 'libraries': ['hadoop'], 'programming': ['sql', 'r', 'python']}</t>
  </si>
  <si>
    <t>PSP’s Private Debt &amp; Credit Investment (PDCI) group</t>
  </si>
  <si>
    <t>Líder de Master Data</t>
  </si>
  <si>
    <t>SIS Innov &amp; Tech</t>
  </si>
  <si>
    <t>Sr Analyst Data Science</t>
  </si>
  <si>
    <t>Analyst, Strategy</t>
  </si>
  <si>
    <t>Red Oak Sourcing</t>
  </si>
  <si>
    <t>AWS Data Engineer (LEAD)</t>
  </si>
  <si>
    <t>['aws', 'redshift', 'pyspark', 'flow']</t>
  </si>
  <si>
    <t>{'cloud': ['aws', 'redshift'], 'libraries': ['pyspark'], 'other': ['flow']}</t>
  </si>
  <si>
    <t>Recci</t>
  </si>
  <si>
    <t>['sql', 'javascript', 'mongodb', 'mongodb', 'postgresql', 'azure', 'databricks', 'pyspark', 'sharepoint', 'github']</t>
  </si>
  <si>
    <t>{'analyst_tools': ['sharepoint'], 'cloud': ['azure', 'databricks'], 'databases': ['mongodb', 'postgresql'], 'libraries': ['pyspark'], 'other': ['github'], 'programming': ['sql', 'javascript', 'mongodb']}</t>
  </si>
  <si>
    <t>data analyst RH(F/H)</t>
  </si>
  <si>
    <t>part time interviewers required for Data engineer role</t>
  </si>
  <si>
    <t>[Job-12110] Sr Data Scientist</t>
  </si>
  <si>
    <t>Spotahome</t>
  </si>
  <si>
    <t>['python', 'sql', 'php', 'mongodb', 'mongodb', 'mysql', 'bigquery', 'power bi', 'tableau']</t>
  </si>
  <si>
    <t>{'analyst_tools': ['power bi', 'tableau'], 'cloud': ['bigquery'], 'databases': ['mongodb', 'mysql'], 'programming': ['python', 'sql', 'php', 'mongodb']}</t>
  </si>
  <si>
    <t>Sun Technosystems</t>
  </si>
  <si>
    <t>['sql', 'ssis', 'excel', 'git', 'docker']</t>
  </si>
  <si>
    <t>{'analyst_tools': ['ssis', 'excel'], 'other': ['git', 'docker'], 'programming': ['sql']}</t>
  </si>
  <si>
    <t>Configuration Engineer Sr</t>
  </si>
  <si>
    <t>Staff Data Engineer &amp; Architect- Remote Eligible Role</t>
  </si>
  <si>
    <t>Beauty For All Industries (BFA)</t>
  </si>
  <si>
    <t>['sql', 'python', 'aws', 'databricks', 'redshift', 'spark', 'airflow', 'kafka', 'tableau', 'flow', 'kubernetes', 'docker']</t>
  </si>
  <si>
    <t>{'analyst_tools': ['tableau'], 'cloud': ['aws', 'databricks', 'redshift'], 'libraries': ['spark', 'airflow', 'kafka'], 'other': ['flow', 'kubernetes', 'docker'], 'programming': ['sql', 'python']}</t>
  </si>
  <si>
    <t>Werkstudent im Bereich Fahrerassistenzsysteme - Data Scientist...</t>
  </si>
  <si>
    <t>Senior Payment Systems Specialist and Data Analyst</t>
  </si>
  <si>
    <t>['sql', 'python', 'sql server', 'azure', 'databricks', 'ssis', 'power bi']</t>
  </si>
  <si>
    <t>{'analyst_tools': ['ssis', 'power bi'], 'cloud': ['azure', 'databricks'], 'databases': ['sql server'], 'programming': ['sql', 'python']}</t>
  </si>
  <si>
    <t>Customer Support Data &amp; Omnichannel Analyst</t>
  </si>
  <si>
    <t>['sql', 'java', 'python', 'sql server', 'redshift', 'aws', 'microstrategy', 'qlik', 'power bi', 'tableau']</t>
  </si>
  <si>
    <t>{'analyst_tools': ['microstrategy', 'qlik', 'power bi', 'tableau'], 'cloud': ['redshift', 'aws'], 'databases': ['sql server'], 'programming': ['sql', 'java', 'python']}</t>
  </si>
  <si>
    <t>['java', 'python', 'r', 'scala', 'sas', 'sas', 'matlab', 'spss', 'powerpoint', 'excel']</t>
  </si>
  <si>
    <t>{'analyst_tools': ['sas', 'spss', 'powerpoint', 'excel'], 'programming': ['java', 'python', 'r', 'scala', 'sas', 'matlab']}</t>
  </si>
  <si>
    <t>Data Scientist I,</t>
  </si>
  <si>
    <t>SR Data Platform Engineer</t>
  </si>
  <si>
    <t>Škoda X</t>
  </si>
  <si>
    <t>Avison Young | Canada</t>
  </si>
  <si>
    <t>Junior Researcher Data Engineer</t>
  </si>
  <si>
    <t>['java', 'scala', 'python', 'perl']</t>
  </si>
  <si>
    <t>{'programming': ['java', 'scala', 'python', 'perl']}</t>
  </si>
  <si>
    <t>Gilead Sciences Inc</t>
  </si>
  <si>
    <t>Anna, OH</t>
  </si>
  <si>
    <t>Consultant Tableau - Data Analyst F/H</t>
  </si>
  <si>
    <t>['sql', 'c', 'sql server', 'snowflake', 'bigquery', 'oracle', 'azure', 'tableau', 'ssis', 'alteryx']</t>
  </si>
  <si>
    <t>{'analyst_tools': ['tableau', 'ssis', 'alteryx'], 'cloud': ['snowflake', 'bigquery', 'oracle', 'azure'], 'databases': ['sql server'], 'programming': ['sql', 'c']}</t>
  </si>
  <si>
    <t>Data Engineer (Stage)</t>
  </si>
  <si>
    <t>['python', 'javascript', 'flask', 'linux', 'docker']</t>
  </si>
  <si>
    <t>{'os': ['linux'], 'other': ['docker'], 'programming': ['python', 'javascript'], 'webframeworks': ['flask']}</t>
  </si>
  <si>
    <t>Junior Agile Data Engineer</t>
  </si>
  <si>
    <t>Business Analyst - II (728027)</t>
  </si>
  <si>
    <t>['python', 'r', 'sql', 'scala', 'java', 'azure', 'databricks', 'spark', 'hadoop']</t>
  </si>
  <si>
    <t>{'cloud': ['azure', 'databricks'], 'libraries': ['spark', 'hadoop'], 'programming': ['python', 'r', 'sql', 'scala', 'java']}</t>
  </si>
  <si>
    <t>YesVideo</t>
  </si>
  <si>
    <t>Data Engineer - GCP_SPARK_SCALA_PYTHON_KAFKA</t>
  </si>
  <si>
    <t>['mongodb', 'mongodb', 'nosql', 'sql']</t>
  </si>
  <si>
    <t>{'databases': ['mongodb'], 'programming': ['mongodb', 'nosql', 'sql']}</t>
  </si>
  <si>
    <t>Data analyst– production et analyse statistiques politiques...</t>
  </si>
  <si>
    <t>Developer - Automation &amp; Digital - Data Scientist</t>
  </si>
  <si>
    <t>['python', 'sql', 'nosql', 'swift', 'mysql', 'sql server', 'oracle', 'azure', 'pytorch', 'scikit-learn', 'tensorflow', 'pandas', 'tableau']</t>
  </si>
  <si>
    <t>{'analyst_tools': ['tableau'], 'cloud': ['oracle', 'azure'], 'databases': ['mysql', 'sql server'], 'libraries': ['pytorch', 'scikit-learn', 'tensorflow', 'pandas'], 'programming': ['python', 'sql', 'nosql', 'swift']}</t>
  </si>
  <si>
    <t>The World Bank Group</t>
  </si>
  <si>
    <t>['python', 'airflow', 'visio', 'qlik', 'sheets', 'docker', 'terraform', 'jira', 'confluence']</t>
  </si>
  <si>
    <t>{'analyst_tools': ['visio', 'qlik', 'sheets'], 'async': ['jira', 'confluence'], 'libraries': ['airflow'], 'other': ['docker', 'terraform'], 'programming': ['python']}</t>
  </si>
  <si>
    <t>['sql', 'python', 'mysql', 'gcp', 'databricks', 'aws', 'azure', 'gitlab', 'terraform']</t>
  </si>
  <si>
    <t>{'cloud': ['gcp', 'databricks', 'aws', 'azure'], 'databases': ['mysql'], 'other': ['gitlab', 'terraform'], 'programming': ['sql', 'python']}</t>
  </si>
  <si>
    <t>Business Analyst Intern - Krakow, Poland</t>
  </si>
  <si>
    <t>VTS</t>
  </si>
  <si>
    <t>Hcltech</t>
  </si>
  <si>
    <t>['sql', 'sql server', 'sap', 'ssis', 'github']</t>
  </si>
  <si>
    <t>{'analyst_tools': ['sap', 'ssis'], 'databases': ['sql server'], 'other': ['github'], 'programming': ['sql']}</t>
  </si>
  <si>
    <t>Business Analyst (QA) - Division of Information Technology</t>
  </si>
  <si>
    <t>Data Analyst in Fuel Team</t>
  </si>
  <si>
    <t>['swift', 'kotlin', 'scala', 'typescript', 'python', 'sql', 'gcp', 'react', 'kafka', 'terraform']</t>
  </si>
  <si>
    <t>{'cloud': ['gcp'], 'libraries': ['react', 'kafka'], 'other': ['terraform'], 'programming': ['swift', 'kotlin', 'scala', 'typescript', 'python', 'sql']}</t>
  </si>
  <si>
    <t>Netcompany - Intrasoft</t>
  </si>
  <si>
    <t>['delphi', 'powershell', 'azure', 'databricks', 'power bi', 'ssrs']</t>
  </si>
  <si>
    <t>{'analyst_tools': ['power bi', 'ssrs'], 'cloud': ['azure', 'databricks'], 'programming': ['delphi', 'powershell']}</t>
  </si>
  <si>
    <t>OMNINEXT</t>
  </si>
  <si>
    <t>Administrativo/a Banca Tratamiento de Datos</t>
  </si>
  <si>
    <t>DATA SCIENTIST - DUKE LAW SCHOOL</t>
  </si>
  <si>
    <t>Duke Clinical Research Institute</t>
  </si>
  <si>
    <t>['python', 'r', 'html', 'javascript', 'arch', 'git']</t>
  </si>
  <si>
    <t>{'os': ['arch'], 'other': ['git'], 'programming': ['python', 'r', 'html', 'javascript']}</t>
  </si>
  <si>
    <t>Lead - NLP Data Scientist</t>
  </si>
  <si>
    <t>['python', 'sql', 'r', 'nosql', 'gcp', 'aws', 'keras', 'pytorch', 'tensorflow', 'nltk']</t>
  </si>
  <si>
    <t>{'cloud': ['gcp', 'aws'], 'libraries': ['keras', 'pytorch', 'tensorflow', 'nltk'], 'programming': ['python', 'sql', 'r', 'nosql']}</t>
  </si>
  <si>
    <t>Senior Insight Analyst - INTERNAL</t>
  </si>
  <si>
    <t>Discount School Supply</t>
  </si>
  <si>
    <t>Manager (m/w/d) Data Analyst</t>
  </si>
  <si>
    <t>Wolfenbüttel, Germany</t>
  </si>
  <si>
    <t>Mast-Jägermeister Deutschland GmbH</t>
  </si>
  <si>
    <t>Senior Data Analyst (Immunoinformatics)</t>
  </si>
  <si>
    <t>['r', 'linux', 'flow']</t>
  </si>
  <si>
    <t>{'os': ['linux'], 'other': ['flow'], 'programming': ['r']}</t>
  </si>
  <si>
    <t>Data Scientist: Investment Research</t>
  </si>
  <si>
    <t>Data Center Critical facilities Engineer II</t>
  </si>
  <si>
    <t>SYSTEM LOGISTICS</t>
  </si>
  <si>
    <t>Data Analyst III - VHA Data</t>
  </si>
  <si>
    <t>['sql', 'vba', 'excel', 'word', 'powerpoint', 'power bi']</t>
  </si>
  <si>
    <t>{'analyst_tools': ['excel', 'word', 'powerpoint', 'power bi'], 'programming': ['sql', 'vba']}</t>
  </si>
  <si>
    <t>Senior Technology Consultant</t>
  </si>
  <si>
    <t>Mars Veterinary Health</t>
  </si>
  <si>
    <t>Junior Data Scientist (m/w/d). Job in Frankfurt am Main My Valley...</t>
  </si>
  <si>
    <t>Medior Web Data Analyst</t>
  </si>
  <si>
    <t>Senior Social Insights Analyst (Contract)</t>
  </si>
  <si>
    <t>VaynerMedia</t>
  </si>
  <si>
    <t>Data Scientist (w/m/d) - KI-basierte Surrogatmodellierung für die...</t>
  </si>
  <si>
    <t>Data Science Team Leader - Fulfilment</t>
  </si>
  <si>
    <t>knowmad Mood</t>
  </si>
  <si>
    <t>Manager, Data Sciences</t>
  </si>
  <si>
    <t>Data Processing Analyst (SAP or ERP)</t>
  </si>
  <si>
    <t>Senior Software Engineer (Collection)</t>
  </si>
  <si>
    <t>['go', 'java', 'python', 'aws', 'pytorch', 'spark', 'airflow', 'kubernetes']</t>
  </si>
  <si>
    <t>{'cloud': ['aws'], 'libraries': ['pytorch', 'spark', 'airflow'], 'other': ['kubernetes'], 'programming': ['go', 'java', 'python']}</t>
  </si>
  <si>
    <t>['python', 'java', 'sql', 'nosql', 'mongodb', 'mongodb', 'go', 'postgresql', 'mysql', 'cassandra', 'redis', 'oracle', 'snowflake', 'aws', 'hadoop', 'spark', 'kafka', 'airflow']</t>
  </si>
  <si>
    <t>{'cloud': ['oracle', 'snowflake', 'aws'], 'databases': ['mongodb', 'postgresql', 'mysql', 'cassandra', 'redis'], 'libraries': ['hadoop', 'spark', 'kafka', 'airflow'], 'programming': ['python', 'java', 'sql', 'nosql', 'mongodb', 'go']}</t>
  </si>
  <si>
    <t>Data and Insights Instructor , UK</t>
  </si>
  <si>
    <t>['excel', 'tableau', 'power bi', 'sheets']</t>
  </si>
  <si>
    <t>{'analyst_tools': ['excel', 'tableau', 'power bi', 'sheets']}</t>
  </si>
  <si>
    <t>Développeur Python / Django / Data engineer (IT) / Freelance</t>
  </si>
  <si>
    <t>Лаборатория Умного Вождения</t>
  </si>
  <si>
    <t>['python', 'c#', 'c', 'spark', 'hadoop']</t>
  </si>
  <si>
    <t>{'libraries': ['spark', 'hadoop'], 'programming': ['python', 'c#', 'c']}</t>
  </si>
  <si>
    <t>(Junior) Data Scientist (f/m/d)</t>
  </si>
  <si>
    <t>e-dialog GMBH</t>
  </si>
  <si>
    <t>['sql', 'nosql', 'mongodb', 'mongodb', 'python', 'r', 'scala', 'julia', 'cassandra', 'oracle', 'airflow', 'spark', 'docker', 'kubernetes']</t>
  </si>
  <si>
    <t>{'cloud': ['oracle'], 'databases': ['mongodb', 'cassandra'], 'libraries': ['airflow', 'spark'], 'other': ['docker', 'kubernetes'], 'programming': ['sql', 'nosql', 'mongodb', 'python', 'r', 'scala', 'julia']}</t>
  </si>
  <si>
    <t>Product Analyst - Expansion (d/f/m)</t>
  </si>
  <si>
    <t>['python', 'sql', 'firebase', 'firebase', 'snowflake', 'airflow', 'jupyter', 'looker']</t>
  </si>
  <si>
    <t>{'analyst_tools': ['looker'], 'cloud': ['firebase', 'snowflake'], 'databases': ['firebase'], 'libraries': ['airflow', 'jupyter'], 'programming': ['python', 'sql']}</t>
  </si>
  <si>
    <t>ETL &amp; Python developer</t>
  </si>
  <si>
    <t>['python', 'mongo', 'bigquery', 'looker', 'flow']</t>
  </si>
  <si>
    <t>{'analyst_tools': ['looker'], 'cloud': ['bigquery'], 'other': ['flow'], 'programming': ['python', 'mongo']}</t>
  </si>
  <si>
    <t>Research Data Analyst 2 [Rsch Data Anl 2]</t>
  </si>
  <si>
    <t>Software &amp; Big Data Engineer</t>
  </si>
  <si>
    <t>['c#', 'sql', 'postgresql', 'oracle']</t>
  </si>
  <si>
    <t>{'cloud': ['oracle'], 'databases': ['postgresql'], 'programming': ['c#', 'sql']}</t>
  </si>
  <si>
    <t>Junior Data Scientist - Climate</t>
  </si>
  <si>
    <t>['c++', 'javascript', 'python', 'r', 'go']</t>
  </si>
  <si>
    <t>{'programming': ['c++', 'javascript', 'python', 'r', 'go']}</t>
  </si>
  <si>
    <t>Caliber</t>
  </si>
  <si>
    <t>DATA ENGINEER III - Depto Marketing</t>
  </si>
  <si>
    <t>Director-Data Enablement and Governance</t>
  </si>
  <si>
    <t>['sql', 'nosql', 'java', 'scala', 'c', 'c++', 'c#', 'javascript', 'python', 'r', 'azure', 'databricks']</t>
  </si>
  <si>
    <t>{'cloud': ['azure', 'databricks'], 'programming': ['sql', 'nosql', 'java', 'scala', 'c', 'c++', 'c#', 'javascript', 'python', 'r']}</t>
  </si>
  <si>
    <t>Sénior Data Engineer AZURE / Databricks Banque (IT) / Freelance</t>
  </si>
  <si>
    <t>Senior Data Modeler – Investments</t>
  </si>
  <si>
    <t>['nosql', 'oracle', 'snowflake']</t>
  </si>
  <si>
    <t>{'cloud': ['oracle', 'snowflake'], 'programming': ['nosql']}</t>
  </si>
  <si>
    <t>Lead/Senior Lead/Principal Clinical Data Manager - IQVIA Biotech</t>
  </si>
  <si>
    <t>Data Engineer Confirmé(e) PySpark (H/F) (IT) / Freelance</t>
  </si>
  <si>
    <t>Data Analist Toeslagen</t>
  </si>
  <si>
    <t>['python', 'java', 'go', 'scala', 'aws', 'azure', 'gcp', 'databricks', 'redshift', 'bigquery', 'gdpr', 'spark', 'terraform']</t>
  </si>
  <si>
    <t>{'cloud': ['aws', 'azure', 'gcp', 'databricks', 'redshift', 'bigquery'], 'libraries': ['gdpr', 'spark'], 'other': ['terraform'], 'programming': ['python', 'java', 'go', 'scala']}</t>
  </si>
  <si>
    <t>['r', 'java', 'c#', 'sql']</t>
  </si>
  <si>
    <t>{'programming': ['r', 'java', 'c#', 'sql']}</t>
  </si>
  <si>
    <t>Data Analyst Activity Manager</t>
  </si>
  <si>
    <t>['r', 'python', 'vba', 'sql', 'matlab', 'azure', 'sap', 'power bi', 'gitlab', 'flow']</t>
  </si>
  <si>
    <t>{'analyst_tools': ['sap', 'power bi'], 'cloud': ['azure'], 'other': ['gitlab', 'flow'], 'programming': ['r', 'python', 'vba', 'sql', 'matlab']}</t>
  </si>
  <si>
    <t>ZainTECH</t>
  </si>
  <si>
    <t>Summerville, GA</t>
  </si>
  <si>
    <t>['python', 'sql', 'postgresql', 'aws', 'azure', 'pandas', 'numpy', 'flask', 'fastapi', 'git', 'jenkins', 'terraform', 'jira']</t>
  </si>
  <si>
    <t>{'async': ['jira'], 'cloud': ['aws', 'azure'], 'databases': ['postgresql'], 'libraries': ['pandas', 'numpy'], 'other': ['git', 'jenkins', 'terraform'], 'programming': ['python', 'sql'], 'webframeworks': ['flask', 'fastapi']}</t>
  </si>
  <si>
    <t>MTS2, Full Stack Software Engineer</t>
  </si>
  <si>
    <t>['javascript', 'html', 'java', 'scala', 'react', 'node']</t>
  </si>
  <si>
    <t>{'libraries': ['react'], 'programming': ['javascript', 'html', 'java', 'scala'], 'webframeworks': ['node']}</t>
  </si>
  <si>
    <t>Lead Data Analyst - Supply Chain &amp; Merchandising</t>
  </si>
  <si>
    <t>MainGames Official</t>
  </si>
  <si>
    <t>Data Analytic Engineer – 6102</t>
  </si>
  <si>
    <t>Data Scientist - rapidly growing SaaS company</t>
  </si>
  <si>
    <t>['python', 'sql', 'aws', 'azure', 'gcp', 'hadoop']</t>
  </si>
  <si>
    <t>{'cloud': ['aws', 'azure', 'gcp'], 'libraries': ['hadoop'], 'programming': ['python', 'sql']}</t>
  </si>
  <si>
    <t>R&amp;D PMO Manager &amp; Data Engineer</t>
  </si>
  <si>
    <t>Blue Matter</t>
  </si>
  <si>
    <t>['sas', 'sas', 'alteryx', 'powerpoint', 'tableau', 'qlik']</t>
  </si>
  <si>
    <t>{'analyst_tools': ['sas', 'alteryx', 'powerpoint', 'tableau', 'qlik'], 'programming': ['sas']}</t>
  </si>
  <si>
    <t>Jawatan Kosong Data Analyst</t>
  </si>
  <si>
    <t>STATWORKS TECHNOLOGY SDN BHD</t>
  </si>
  <si>
    <t>Completion's Engineer</t>
  </si>
  <si>
    <t>['go', 'python', 'gcp', 'azure', 'aws', 'bigquery', 'snowflake', 'spark', 'airflow', 'kafka', 'docker', 'kubernetes']</t>
  </si>
  <si>
    <t>{'cloud': ['gcp', 'azure', 'aws', 'bigquery', 'snowflake'], 'libraries': ['spark', 'airflow', 'kafka'], 'other': ['docker', 'kubernetes'], 'programming': ['go', 'python']}</t>
  </si>
  <si>
    <t>LEAD SPECIALIST - PERFORMANCE MANAGEMENT (DATA ANALYST ...</t>
  </si>
  <si>
    <t>Scout Sparrow Consulting Sdn Bhd</t>
  </si>
  <si>
    <t>['power bi', 'excel', 'word', 'powerpoint', 'flow']</t>
  </si>
  <si>
    <t>{'analyst_tools': ['power bi', 'excel', 'word', 'powerpoint'], 'other': ['flow']}</t>
  </si>
  <si>
    <t>Tech Lead DATA H/F</t>
  </si>
  <si>
    <t>Dalkia Groupe</t>
  </si>
  <si>
    <t>Data Engineer Intern (AdTech)</t>
  </si>
  <si>
    <t>Senior Java Engineer AWS</t>
  </si>
  <si>
    <t>['java', 'aws', 'gitlab']</t>
  </si>
  <si>
    <t>{'cloud': ['aws'], 'other': ['gitlab'], 'programming': ['java']}</t>
  </si>
  <si>
    <t>Staff Data Scientist, Member Experience</t>
  </si>
  <si>
    <t>Techno Wise ( INDIA )</t>
  </si>
  <si>
    <t>['sql', 'azure', 'aws', 'snowflake', 'react']</t>
  </si>
  <si>
    <t>{'cloud': ['azure', 'aws', 'snowflake'], 'libraries': ['react'], 'programming': ['sql']}</t>
  </si>
  <si>
    <t>Data Science Senior Analyst - Kalypso</t>
  </si>
  <si>
    <t>['go', 'css', 'sql', 'sql server', 'oracle', 'pytorch', 'tensorflow', 'opencv', 'tableau']</t>
  </si>
  <si>
    <t>{'analyst_tools': ['tableau'], 'cloud': ['oracle'], 'databases': ['sql server'], 'libraries': ['pytorch', 'tensorflow', 'opencv'], 'programming': ['go', 'css', 'sql']}</t>
  </si>
  <si>
    <t>Senior Software Engineer - Javascript</t>
  </si>
  <si>
    <t>['javascript', 'python', 'html', 'css', 'typescript', 'mongo', 'mysql', 'firebase', 'firebase', 'couchdb', 'aws', 'react', 'ionic', 'cordova', 'node', 'express', 'angular', 'jquery', 'django', 'linux', 'windows', 'git', 'github']</t>
  </si>
  <si>
    <t>{'cloud': ['firebase', 'aws'], 'databases': ['mysql', 'firebase', 'couchdb'], 'libraries': ['react', 'ionic', 'cordova'], 'os': ['linux', 'windows'], 'other': ['git', 'github'], 'programming': ['javascript', 'python', 'html', 'css', 'typescript', 'mongo'], 'webframeworks': ['node', 'express', 'angular', 'jquery', 'django']}</t>
  </si>
  <si>
    <t>Internship - HR Data Analyst</t>
  </si>
  <si>
    <t>Data Analysis Specialist - Mental Health 180</t>
  </si>
  <si>
    <t>Data Analyst I - Economics, Justice, and Society (Hybrid/Remote)</t>
  </si>
  <si>
    <t>Senior Scientist, Biologics Data Science &amp; Discovery Biologics</t>
  </si>
  <si>
    <t>DIGITAL IC Design Engineer</t>
  </si>
  <si>
    <t>['c++', 'python', 'linux', 'excel']</t>
  </si>
  <si>
    <t>{'analyst_tools': ['excel'], 'os': ['linux'], 'programming': ['c++', 'python']}</t>
  </si>
  <si>
    <t>Billennium S.A.</t>
  </si>
  <si>
    <t>['sql', 'nosql', 'python', 'java', 'mysql', 'sql server', 'snowflake', 'aws', 'azure', 'redshift', 'kafka', 'flow', 'symphony']</t>
  </si>
  <si>
    <t>{'cloud': ['snowflake', 'aws', 'azure', 'redshift'], 'databases': ['mysql', 'sql server'], 'libraries': ['kafka'], 'other': ['flow'], 'programming': ['sql', 'nosql', 'python', 'java'], 'sync': ['symphony']}</t>
  </si>
  <si>
    <t>Associate Software  Engineer</t>
  </si>
  <si>
    <t>Green Street Advisors, Inc</t>
  </si>
  <si>
    <t>Colombia  (+1 other)</t>
  </si>
  <si>
    <t>['python', 'scala', 'bash', 'sql', 'mongodb', 'mongodb', 'spark', 'kafka', 'airflow', 'linux', 'terminal', 'unify']</t>
  </si>
  <si>
    <t>{'databases': ['mongodb'], 'libraries': ['spark', 'kafka', 'airflow'], 'os': ['linux'], 'other': ['terminal'], 'programming': ['python', 'scala', 'bash', 'sql', 'mongodb'], 'sync': ['unify']}</t>
  </si>
  <si>
    <t>['sql', 'sql server', 'ssis', 'microstrategy', 'power bi']</t>
  </si>
  <si>
    <t>{'analyst_tools': ['ssis', 'microstrategy', 'power bi'], 'databases': ['sql server'], 'programming': ['sql']}</t>
  </si>
  <si>
    <t>Senior Data Scientist Jobs in Austin, TX</t>
  </si>
  <si>
    <t>['python', 'scikit-learn', 'tensorflow', 'keras', 'pandas', 'numpy', 'flask']</t>
  </si>
  <si>
    <t>{'libraries': ['scikit-learn', 'tensorflow', 'keras', 'pandas', 'numpy'], 'programming': ['python'], 'webframeworks': ['flask']}</t>
  </si>
  <si>
    <t>Senior Data Engineer (Outside IR35). Job in London My Valley Jobs...</t>
  </si>
  <si>
    <t>Credit Risk MI Analyst</t>
  </si>
  <si>
    <t>Realtime Data Systems Engineer</t>
  </si>
  <si>
    <t>Tarland, Aboyne, UK</t>
  </si>
  <si>
    <t>MAN Energy Solutions Hellas Ltd.</t>
  </si>
  <si>
    <t>Edinburgh Weavers Ltd</t>
  </si>
  <si>
    <t>Senior Manager, Sales Data Science and Analytics (Remote)</t>
  </si>
  <si>
    <t>['python', 'snowflake', 'looker', 'tableau']</t>
  </si>
  <si>
    <t>{'analyst_tools': ['looker', 'tableau'], 'cloud': ['snowflake'], 'programming': ['python']}</t>
  </si>
  <si>
    <t>Salient CRGT</t>
  </si>
  <si>
    <t>DevOps / Platform Engineer (m/w/d)</t>
  </si>
  <si>
    <t>['ruby', 'ruby', 'python', 'aws', 'linux', 'terraform', 'docker', 'kubernetes']</t>
  </si>
  <si>
    <t>{'cloud': ['aws'], 'os': ['linux'], 'other': ['terraform', 'docker', 'kubernetes'], 'programming': ['ruby', 'python'], 'webframeworks': ['ruby']}</t>
  </si>
  <si>
    <t>Saviynt  Engineer</t>
  </si>
  <si>
    <t>Siaraa Technologies</t>
  </si>
  <si>
    <t>Administration / Data experience</t>
  </si>
  <si>
    <t>Principal Engineer Enterprise Data and Analytics</t>
  </si>
  <si>
    <t>['sql', 'nosql', 'aws', 'snowflake', 'kafka', 'pyspark', 'tableau', 'git', 'terraform']</t>
  </si>
  <si>
    <t>{'analyst_tools': ['tableau'], 'cloud': ['aws', 'snowflake'], 'libraries': ['kafka', 'pyspark'], 'other': ['git', 'terraform'], 'programming': ['sql', 'nosql']}</t>
  </si>
  <si>
    <t>Database Engineer (Oracle) IRC192707</t>
  </si>
  <si>
    <t>['sql', 'shell', 'python', 'bash', 'postgresql', 'oracle', 'linux', 'jenkins', 'puppet']</t>
  </si>
  <si>
    <t>{'cloud': ['oracle'], 'databases': ['postgresql'], 'os': ['linux'], 'other': ['jenkins', 'puppet'], 'programming': ['sql', 'shell', 'python', 'bash']}</t>
  </si>
  <si>
    <t>Technology Analyst(Data Center)-Austria-Austria</t>
  </si>
  <si>
    <t>Enterprise Data Modeling Team Junior Data Scientist - Security...</t>
  </si>
  <si>
    <t>AirDNA, LLC</t>
  </si>
  <si>
    <t>Director, Business Development - Technology and Data Analytics...</t>
  </si>
  <si>
    <t>Data Analyst - Services H/F</t>
  </si>
  <si>
    <t>Lead Data Scientist (H/F) (CDI)</t>
  </si>
  <si>
    <t>MISSION CONTROL NOC AND HELPDESK SERVICES</t>
  </si>
  <si>
    <t>Data engineer -Apache NIFI</t>
  </si>
  <si>
    <t>['java', 'sql', 'powershell', 'sql server', 'aws', 'vmware', 'gcp', 'azure', 'kafka', 'bitbucket']</t>
  </si>
  <si>
    <t>{'cloud': ['aws', 'vmware', 'gcp', 'azure'], 'databases': ['sql server'], 'libraries': ['kafka'], 'other': ['bitbucket'], 'programming': ['java', 'sql', 'powershell']}</t>
  </si>
  <si>
    <t>Stage: Ingénieur Data science</t>
  </si>
  <si>
    <t>Stage - Digital &amp; Data Analyst - H/F - YVES ROCHER</t>
  </si>
  <si>
    <t>Groupe Rocher (Yves Rocher, Petit Bateau,..)</t>
  </si>
  <si>
    <t>Junior Data Analyst (PGDM Finance Freshers)</t>
  </si>
  <si>
    <t>Power Systems Engineer - Data Science Applications</t>
  </si>
  <si>
    <t>['sql', 'python', 'azure', 'aws', 'snowflake', 'gcp', 'splunk']</t>
  </si>
  <si>
    <t>{'analyst_tools': ['splunk'], 'cloud': ['azure', 'aws', 'snowflake', 'gcp'], 'programming': ['sql', 'python']}</t>
  </si>
  <si>
    <t>electronics company</t>
  </si>
  <si>
    <t>Proteam Solutions</t>
  </si>
  <si>
    <t>2023-7013_Catastrophe Modeling Analyst</t>
  </si>
  <si>
    <t>['python', 'sql', 'mysql', 'aws', 'spark', 'jupyter']</t>
  </si>
  <si>
    <t>{'cloud': ['aws'], 'databases': ['mysql'], 'libraries': ['spark', 'jupyter'], 'programming': ['python', 'sql']}</t>
  </si>
  <si>
    <t>AVP, Data and Analytics, RESL</t>
  </si>
  <si>
    <t>2023 / 2024 GIS/Data Science Undergraduate Program (Auckland)</t>
  </si>
  <si>
    <t>GROUPE ISB</t>
  </si>
  <si>
    <t>Director, Operational Data Systems</t>
  </si>
  <si>
    <t>New Brunswick, Canada</t>
  </si>
  <si>
    <t>The Options Clearing Corporation</t>
  </si>
  <si>
    <t>['mongodb', 'mongodb', 'nosql', 'python', 'java', 'postgresql', 'neo4j', 'elasticsearch', 'redis', 'kafka', 'airflow', 'kubernetes', 'jenkins', 'docker']</t>
  </si>
  <si>
    <t>{'databases': ['mongodb', 'postgresql', 'neo4j', 'elasticsearch', 'redis'], 'libraries': ['kafka', 'airflow'], 'other': ['kubernetes', 'jenkins', 'docker'], 'programming': ['mongodb', 'nosql', 'python', 'java']}</t>
  </si>
  <si>
    <t>Comptroller - SDPVS Data Analyst (Program Specialist III)  - (Job...</t>
  </si>
  <si>
    <t>['python', 'r', 'sql', 'azure', 'aws', 'gcp', 'scikit-learn', 'matplotlib', 'seaborn', 'jupyter', 'git', 'github', 'bitbucket']</t>
  </si>
  <si>
    <t>{'cloud': ['azure', 'aws', 'gcp'], 'libraries': ['scikit-learn', 'matplotlib', 'seaborn', 'jupyter'], 'other': ['git', 'github', 'bitbucket'], 'programming': ['python', 'r', 'sql']}</t>
  </si>
  <si>
    <t>Data Analyst Date Published: 3 Oct 2023</t>
  </si>
  <si>
    <t>KeyRecruitment</t>
  </si>
  <si>
    <t>Data Analyst for AI Team</t>
  </si>
  <si>
    <t>['sql', 'ruby', 'ruby', 'ruby on rails']</t>
  </si>
  <si>
    <t>{'programming': ['sql', 'ruby'], 'webframeworks': ['ruby', 'ruby on rails']}</t>
  </si>
  <si>
    <t>(Junior) Data Scientist / Analyst (m/f/d) - Remote</t>
  </si>
  <si>
    <t>Data Analyst (m|w|x)</t>
  </si>
  <si>
    <t>['r', 'python', 'mysql', 'tableau']</t>
  </si>
  <si>
    <t>{'analyst_tools': ['tableau'], 'databases': ['mysql'], 'programming': ['r', 'python']}</t>
  </si>
  <si>
    <t>Nu</t>
  </si>
  <si>
    <t>Data Engineer hybrid job 18</t>
  </si>
  <si>
    <t>Rzym, Poland</t>
  </si>
  <si>
    <t>Data Analyst II – Advanced Analytics</t>
  </si>
  <si>
    <t>Data Science Technical Lead (APAC)</t>
  </si>
  <si>
    <t>Global Financial Crimes Compliance Data Analyst - Senior Associate</t>
  </si>
  <si>
    <t>Team Lead Data Engineer (SberDevices)</t>
  </si>
  <si>
    <t>Principal Developer - Data Analytics</t>
  </si>
  <si>
    <t>['c#', 'kotlin', 'azure', 'kafka', 'kubernetes']</t>
  </si>
  <si>
    <t>{'cloud': ['azure'], 'libraries': ['kafka'], 'other': ['kubernetes'], 'programming': ['c#', 'kotlin']}</t>
  </si>
  <si>
    <t>محلل بيانات (data analyst) - الواحات البحرية - الجيزة</t>
  </si>
  <si>
    <t>El Sadat City, Egypt</t>
  </si>
  <si>
    <t>via واسطة.نت</t>
  </si>
  <si>
    <t>شركة لينة للتنمية السياحية والعمرانية</t>
  </si>
  <si>
    <t>['python', 'go', 'sql', 'snowflake', 'aws', 'gcp', 'looker', 'kubernetes', 'docker']</t>
  </si>
  <si>
    <t>{'analyst_tools': ['looker'], 'cloud': ['snowflake', 'aws', 'gcp'], 'other': ['kubernetes', 'docker'], 'programming': ['python', 'go', 'sql']}</t>
  </si>
  <si>
    <t>Platform engineer/Automation Platform Engineer</t>
  </si>
  <si>
    <t>['python', 'windows', 'jenkins']</t>
  </si>
  <si>
    <t>{'os': ['windows'], 'other': ['jenkins'], 'programming': ['python']}</t>
  </si>
  <si>
    <t>Data Engineer &amp; Analyst (all genders)</t>
  </si>
  <si>
    <t>ZUFALL logistics group</t>
  </si>
  <si>
    <t>['python', 'dynamodb', 'aws', 'pandas', 'pyspark', 'github', 'flow', 'docker']</t>
  </si>
  <si>
    <t>{'cloud': ['aws'], 'databases': ['dynamodb'], 'libraries': ['pandas', 'pyspark'], 'other': ['github', 'flow', 'docker'], 'programming': ['python']}</t>
  </si>
  <si>
    <t>Consultant Data Analyst H/F / Freelance</t>
  </si>
  <si>
    <t>Post Analyst</t>
  </si>
  <si>
    <t>Power BI Row-Level Security (RLS) and UPN Mapping Specialist</t>
  </si>
  <si>
    <t>Top Mentor</t>
  </si>
  <si>
    <t>['go', 'python', 'sql', 'gcp', 'tensorflow', 'numpy']</t>
  </si>
  <si>
    <t>{'cloud': ['gcp'], 'libraries': ['tensorflow', 'numpy'], 'programming': ['go', 'python', 'sql']}</t>
  </si>
  <si>
    <t>['swift', 'sql', 'python', 'postgresql', 'snowflake', 'airflow', 'tableau']</t>
  </si>
  <si>
    <t>{'analyst_tools': ['tableau'], 'cloud': ['snowflake'], 'databases': ['postgresql'], 'libraries': ['airflow'], 'programming': ['swift', 'sql', 'python']}</t>
  </si>
  <si>
    <t>Trial Analyst Staff</t>
  </si>
  <si>
    <t>Analyst - Tech Services Business Analytics - (Job Number: GGN00001015)</t>
  </si>
  <si>
    <t>Data Scientist - Natural Language Processing</t>
  </si>
  <si>
    <t>['python', 'sql', 'mongodb', 'mongodb', 'pytorch', 'flask']</t>
  </si>
  <si>
    <t>{'databases': ['mongodb'], 'libraries': ['pytorch'], 'programming': ['python', 'sql', 'mongodb'], 'webframeworks': ['flask']}</t>
  </si>
  <si>
    <t>Data Analytics Intern (Enrollment &amp; Billing) - 2023 Summer Internship</t>
  </si>
  <si>
    <t>['sql', 'python', 'scala', 'bash', 'java', 'nosql', 'postgresql', 'elasticsearch', 'databricks', 'oracle', 'aws', 'redshift', 'spark', 'airflow', 'linux', 'gitlab', 'flow']</t>
  </si>
  <si>
    <t>{'cloud': ['databricks', 'oracle', 'aws', 'redshift'], 'databases': ['postgresql', 'elasticsearch'], 'libraries': ['spark', 'airflow'], 'os': ['linux'], 'other': ['gitlab', 'flow'], 'programming': ['sql', 'python', 'scala', 'bash', 'java', 'nosql']}</t>
  </si>
  <si>
    <t>Online Data Analytics &amp; Insights Specialist</t>
  </si>
  <si>
    <t>['sql', 'r', 'python', 'sas', 'sas', 'power bi', 'excel', 'spss', 'tableau']</t>
  </si>
  <si>
    <t>{'analyst_tools': ['sas', 'power bi', 'excel', 'spss', 'tableau'], 'programming': ['sql', 'r', 'python', 'sas']}</t>
  </si>
  <si>
    <t>Big Data Engineer Senior</t>
  </si>
  <si>
    <t>2024 Spring Data Analyst Biologics Co-op. Job in Abbott Park My...</t>
  </si>
  <si>
    <t>['java', 'sql', 'mongo', 'azure', 'oracle', 'angular']</t>
  </si>
  <si>
    <t>{'cloud': ['azure', 'oracle'], 'programming': ['java', 'sql', 'mongo'], 'webframeworks': ['angular']}</t>
  </si>
  <si>
    <t>['python', 'scala', 'sql', 'nosql', 'databricks', 'aws', 'azure', 'spark', 'tensorflow', 'pytorch', 'tableau', 'power bi']</t>
  </si>
  <si>
    <t>{'analyst_tools': ['tableau', 'power bi'], 'cloud': ['databricks', 'aws', 'azure'], 'libraries': ['spark', 'tensorflow', 'pytorch'], 'programming': ['python', 'scala', 'sql', 'nosql']}</t>
  </si>
  <si>
    <t>['python', 'scala', 'aws', 'azure', 'redshift', 'hadoop', 'kafka', 'airflow', 'spark', 'terraform']</t>
  </si>
  <si>
    <t>{'cloud': ['aws', 'azure', 'redshift'], 'libraries': ['hadoop', 'kafka', 'airflow', 'spark'], 'other': ['terraform'], 'programming': ['python', 'scala']}</t>
  </si>
  <si>
    <t>tcc global</t>
  </si>
  <si>
    <t>['sql', 'r', 'python', 'aws', 'azure', 'hadoop', 'spark', 'power bi', 'dax']</t>
  </si>
  <si>
    <t>{'analyst_tools': ['power bi', 'dax'], 'cloud': ['aws', 'azure'], 'libraries': ['hadoop', 'spark'], 'programming': ['sql', 'r', 'python']}</t>
  </si>
  <si>
    <t>Cloud Infrastructure Engineer - Big Data (m/w/d) – relocation</t>
  </si>
  <si>
    <t>['powershell', 'sql', 'python', 'nosql', 'sql server', 'azure', 'databricks', 'terraform']</t>
  </si>
  <si>
    <t>{'cloud': ['azure', 'databricks'], 'databases': ['sql server'], 'other': ['terraform'], 'programming': ['powershell', 'sql', 'python', 'nosql']}</t>
  </si>
  <si>
    <t>['python', 'shell', 'sql', 'mongodb', 'mongodb', 'postgresql', 'azure', 'pytorch', 'git']</t>
  </si>
  <si>
    <t>{'cloud': ['azure'], 'databases': ['mongodb', 'postgresql'], 'libraries': ['pytorch'], 'other': ['git'], 'programming': ['python', 'shell', 'sql', 'mongodb']}</t>
  </si>
  <si>
    <t>Functional Analyst - Digital Business</t>
  </si>
  <si>
    <t>Alkami</t>
  </si>
  <si>
    <t>['python', 'r', 'looker', 'tableau', 'power bi']</t>
  </si>
  <si>
    <t>{'analyst_tools': ['looker', 'tableau', 'power bi'], 'programming': ['python', 'r']}</t>
  </si>
  <si>
    <t>Freelance Data Science ( R Specialist ) Subject Matter Expert || WFH</t>
  </si>
  <si>
    <t>Gene-X Innovations Limited</t>
  </si>
  <si>
    <t>Artex Risk Solutions</t>
  </si>
  <si>
    <t>COLLEGE CORNER</t>
  </si>
  <si>
    <t>SAP HANA - Power BI Integration Expert - Part-time Role</t>
  </si>
  <si>
    <t>Ivy Professional School</t>
  </si>
  <si>
    <t>Técnico/a Data Analytics soporte a la gestión</t>
  </si>
  <si>
    <t>mRNA – R&amp;D Data Science, Innovation and Engagement Leader - Vaccine</t>
  </si>
  <si>
    <t>Statistical Analyst - Experienced</t>
  </si>
  <si>
    <t>Lead Data Scientist - QuantumBlack, AI by McKinsey</t>
  </si>
  <si>
    <t>['python', 'sas', 'sas', 'ruby', 'ruby', 'sql', 'hadoop', 'spss']</t>
  </si>
  <si>
    <t>{'analyst_tools': ['sas', 'spss'], 'libraries': ['hadoop'], 'programming': ['python', 'sas', 'ruby', 'sql'], 'webframeworks': ['ruby']}</t>
  </si>
  <si>
    <t>Rensearch Placements</t>
  </si>
  <si>
    <t>['python', 'java', 'scala', 'sql', 'r', 'mongodb', 'mongodb', 'mysql', 'postgresql', 'sql server', 'cassandra', 'couchbase', 'oracle', 'redshift', 'bigquery', 'snowflake', 'aws', 'azure', 'gcp', 'hadoop', 'spark', 'kafka', 'tensorflow', 'pytorch', 'scikit-learn', 'tableau', 'power bi', 'qlik', 'docker', 'kubernetes', 'git', 'jenkins', 'gitlab', 'github']</t>
  </si>
  <si>
    <t>{'analyst_tools': ['tableau', 'power bi', 'qlik'], 'cloud': ['oracle', 'redshift', 'bigquery', 'snowflake', 'aws', 'azure', 'gcp'], 'databases': ['mongodb', 'mysql', 'postgresql', 'sql server', 'cassandra', 'couchbase'], 'libraries': ['hadoop', 'spark', 'kafka', 'tensorflow', 'pytorch', 'scikit-learn'], 'other': ['docker', 'kubernetes', 'git', 'jenkins', 'gitlab', 'github'], 'programming': ['python', 'java', 'scala', 'sql', 'r', 'mongodb']}</t>
  </si>
  <si>
    <t>Finance and Strategy Analyst (Remote)</t>
  </si>
  <si>
    <t>OSI Systems</t>
  </si>
  <si>
    <t>STATION F</t>
  </si>
  <si>
    <t>['r', 'python', 'sql', 'sas', 'sas', 'tableau', 'power bi', 'spss', 'word', 'excel', 'powerpoint', 'outlook']</t>
  </si>
  <si>
    <t>{'analyst_tools': ['sas', 'tableau', 'power bi', 'spss', 'word', 'excel', 'powerpoint', 'outlook'], 'programming': ['r', 'python', 'sql', 'sas']}</t>
  </si>
  <si>
    <t>Fermify</t>
  </si>
  <si>
    <t>(Senior) Software Engineer/Data Science (m/f/d) DSL</t>
  </si>
  <si>
    <t>['python', 'php', 'sql', 'scikit-learn', 'pandas']</t>
  </si>
  <si>
    <t>{'libraries': ['scikit-learn', 'pandas'], 'programming': ['python', 'php', 'sql']}</t>
  </si>
  <si>
    <t>HR Analyst (Power BI)</t>
  </si>
  <si>
    <t>['go', 'power bi', 'tableau', 'excel']</t>
  </si>
  <si>
    <t>{'analyst_tools': ['power bi', 'tableau', 'excel'], 'programming': ['go']}</t>
  </si>
  <si>
    <t>['sql', 't-sql', 'python', 'azure', 'spark', 'power bi', 'tableau', 'ssis', 'ssrs', 'dax', 'excel']</t>
  </si>
  <si>
    <t>{'analyst_tools': ['power bi', 'tableau', 'ssis', 'ssrs', 'dax', 'excel'], 'cloud': ['azure'], 'libraries': ['spark'], 'programming': ['sql', 't-sql', 'python']}</t>
  </si>
  <si>
    <t>Data Engineer (all levels of seniority)</t>
  </si>
  <si>
    <t>['sql', 'python', 'java', 'sql server', 'azure', 'snowflake', 'databricks', 'spark', 'power bi']</t>
  </si>
  <si>
    <t>{'analyst_tools': ['power bi'], 'cloud': ['azure', 'snowflake', 'databricks'], 'databases': ['sql server'], 'libraries': ['spark'], 'programming': ['sql', 'python', 'java']}</t>
  </si>
  <si>
    <t>Alternance Data Scientist - Jedha - Septembre 2023 H/F</t>
  </si>
  <si>
    <t>Data Analyst Quality Manager</t>
  </si>
  <si>
    <t>Jr. Master Data France RSB3-4647</t>
  </si>
  <si>
    <t>Mortgage Data Analyst</t>
  </si>
  <si>
    <t>Data analyst expérimenté - Talend H/F</t>
  </si>
  <si>
    <t>['mysql', 'postgresql', 'oracle', 'chef']</t>
  </si>
  <si>
    <t>{'cloud': ['oracle'], 'databases': ['mysql', 'postgresql'], 'other': ['chef']}</t>
  </si>
  <si>
    <t>Data Engineer-ML Engineer -2080EvdB</t>
  </si>
  <si>
    <t>['python', 'go', 'snowflake', 'aws', 'spark', 'tableau', 'power bi']</t>
  </si>
  <si>
    <t>{'analyst_tools': ['tableau', 'power bi'], 'cloud': ['snowflake', 'aws'], 'libraries': ['spark'], 'programming': ['python', 'go']}</t>
  </si>
  <si>
    <t>ML Engineer (Inference)</t>
  </si>
  <si>
    <t>['python', 'c++', 'java', 'aws', 'azure', 'gcp', 'pytorch', 'tensorflow']</t>
  </si>
  <si>
    <t>{'cloud': ['aws', 'azure', 'gcp'], 'libraries': ['pytorch', 'tensorflow'], 'programming': ['python', 'c++', 'java']}</t>
  </si>
  <si>
    <t>Data Engineer - London - Investment Management</t>
  </si>
  <si>
    <t>Business Data Analyst - 100% Remote (m/w/d)</t>
  </si>
  <si>
    <t>ЧК ITS PARTNER LTD.</t>
  </si>
  <si>
    <t>['python', 'c#', 'bash', 'go', 'c', 'c++', 'linux', 'excel']</t>
  </si>
  <si>
    <t>{'analyst_tools': ['excel'], 'os': ['linux'], 'programming': ['python', 'c#', 'bash', 'go', 'c', 'c++']}</t>
  </si>
  <si>
    <t>CareerNet Consulting</t>
  </si>
  <si>
    <t>Opportunity Bank of Montana</t>
  </si>
  <si>
    <t>['sql', 'cognos', 'tableau', 'power bi', 'sap']</t>
  </si>
  <si>
    <t>{'analyst_tools': ['cognos', 'tableau', 'power bi', 'sap'], 'programming': ['sql']}</t>
  </si>
  <si>
    <t>['java', 'python', 'sql', 'azure', 'snowflake']</t>
  </si>
  <si>
    <t>{'cloud': ['azure', 'snowflake'], 'programming': ['java', 'python', 'sql']}</t>
  </si>
  <si>
    <t>['sql', 'oracle', 'aws', 'gdpr', 'express', 'ssis']</t>
  </si>
  <si>
    <t>{'analyst_tools': ['ssis'], 'cloud': ['oracle', 'aws'], 'libraries': ['gdpr'], 'programming': ['sql'], 'webframeworks': ['express']}</t>
  </si>
  <si>
    <t>['nosql', 'sql', 'aws', 'redshift', 'hadoop', 'spark', 'kafka', 'sap']</t>
  </si>
  <si>
    <t>{'analyst_tools': ['sap'], 'cloud': ['aws', 'redshift'], 'libraries': ['hadoop', 'spark', 'kafka'], 'programming': ['nosql', 'sql']}</t>
  </si>
  <si>
    <t>Growth Marketing Analytics/Data Analyst</t>
  </si>
  <si>
    <t>['sql', 'aws', 'snowflake', 'redshift', 'tableau', 'looker']</t>
  </si>
  <si>
    <t>{'analyst_tools': ['tableau', 'looker'], 'cloud': ['aws', 'snowflake', 'redshift'], 'programming': ['sql']}</t>
  </si>
  <si>
    <t>Department for Environment, Food and Rural Affairs</t>
  </si>
  <si>
    <t>['sql', 'python', 'r', 'c', 'azure', 'power bi', 'tableau']</t>
  </si>
  <si>
    <t>{'analyst_tools': ['power bi', 'tableau'], 'cloud': ['azure'], 'programming': ['sql', 'python', 'r', 'c']}</t>
  </si>
  <si>
    <t>Data Engineer - Snowflake, SQL, Looker</t>
  </si>
  <si>
    <t>['python', 'powershell', 'excel', 'tableau', 'powerpoint']</t>
  </si>
  <si>
    <t>{'analyst_tools': ['excel', 'tableau', 'powerpoint'], 'programming': ['python', 'powershell']}</t>
  </si>
  <si>
    <t>InovitSI</t>
  </si>
  <si>
    <t>Product owner - Data &amp; Cloud</t>
  </si>
  <si>
    <t>Cnexia tech</t>
  </si>
  <si>
    <t>['sas', 'sas', 'r', 'python', 'sql', 'oracle', 'redshift', 'bigquery', 'hadoop', 'excel', 'power bi', 'tableau', 'alteryx']</t>
  </si>
  <si>
    <t>{'analyst_tools': ['sas', 'excel', 'power bi', 'tableau', 'alteryx'], 'cloud': ['oracle', 'redshift', 'bigquery'], 'libraries': ['hadoop'], 'programming': ['sas', 'r', 'python', 'sql']}</t>
  </si>
  <si>
    <t>IZIX</t>
  </si>
  <si>
    <t>['python', 'sql', 'go', 'aws', 'redshift', 'scikit-learn', 'windows']</t>
  </si>
  <si>
    <t>{'cloud': ['aws', 'redshift'], 'libraries': ['scikit-learn'], 'os': ['windows'], 'programming': ['python', 'sql', 'go']}</t>
  </si>
  <si>
    <t>Data Analyst, PowerBI Dashboards Experience Required</t>
  </si>
  <si>
    <t>Integer Holdings Corporation</t>
  </si>
  <si>
    <t>R-14837 Data Engineer II - VN</t>
  </si>
  <si>
    <t>['sql', 'python', 'java', 'c++', 'scala', 'sql server', 'mysql', 'oracle', 'spark', 'hadoop', 'kafka', 'airflow', 'notion']</t>
  </si>
  <si>
    <t>{'async': ['notion'], 'cloud': ['oracle'], 'databases': ['sql server', 'mysql'], 'libraries': ['spark', 'hadoop', 'kafka', 'airflow'], 'programming': ['sql', 'python', 'java', 'c++', 'scala']}</t>
  </si>
  <si>
    <t>Data Analyst - HRIS</t>
  </si>
  <si>
    <t>Data Scientist (NLP Non-Pharma)</t>
  </si>
  <si>
    <t>Data Analyst, Engineering</t>
  </si>
  <si>
    <t>['python', 'go', 'gcp', 'pytorch', 'tensorflow', 'keras', 'spark', 'express', 'zoom']</t>
  </si>
  <si>
    <t>{'cloud': ['gcp'], 'libraries': ['pytorch', 'tensorflow', 'keras', 'spark'], 'programming': ['python', 'go'], 'sync': ['zoom'], 'webframeworks': ['express']}</t>
  </si>
  <si>
    <t>via Qatarjobfinder.com</t>
  </si>
  <si>
    <t>Senior Data Scientist (w/m/div)</t>
  </si>
  <si>
    <t>Kramphub</t>
  </si>
  <si>
    <t>['python', 'c', 'c++', 'java', 'sql', 'cassandra', 'azure', 'gdpr', 'hadoop', 'spark', 'tableau']</t>
  </si>
  <si>
    <t>{'analyst_tools': ['tableau'], 'cloud': ['azure'], 'databases': ['cassandra'], 'libraries': ['gdpr', 'hadoop', 'spark'], 'programming': ['python', 'c', 'c++', 'java', 'sql']}</t>
  </si>
  <si>
    <t>pilot group</t>
  </si>
  <si>
    <t>Open Search Group sta cercando Senior Data Scientist</t>
  </si>
  <si>
    <t>Data Scientist - Entreprise  leader dans les technologies</t>
  </si>
  <si>
    <t>['sql', 'nosql', 'python', 'snowflake', 'azure', 'airflow', 'gdpr', 'flow']</t>
  </si>
  <si>
    <t>{'cloud': ['snowflake', 'azure'], 'libraries': ['airflow', 'gdpr'], 'other': ['flow'], 'programming': ['sql', 'nosql', 'python']}</t>
  </si>
  <si>
    <t>Techeir</t>
  </si>
  <si>
    <t>['python', 'r', 'hadoop', 'tableau', 'power bi']</t>
  </si>
  <si>
    <t>{'analyst_tools': ['tableau', 'power bi'], 'libraries': ['hadoop'], 'programming': ['python', 'r']}</t>
  </si>
  <si>
    <t>Senior Data Engineer - Python Developer</t>
  </si>
  <si>
    <t>Data Analyst (K/M)</t>
  </si>
  <si>
    <t>Senior Data Engineer - D&amp;A COE</t>
  </si>
  <si>
    <t>['python', 'go', 'java', 'c++', 'sql', 'excel']</t>
  </si>
  <si>
    <t>{'analyst_tools': ['excel'], 'programming': ['python', 'go', 'java', 'c++', 'sql']}</t>
  </si>
  <si>
    <t>Data Engineer Portugal/Porto</t>
  </si>
  <si>
    <t>['excel', 'sharepoint', 'word', 'powerpoint', 'visio', 'outlook']</t>
  </si>
  <si>
    <t>{'analyst_tools': ['excel', 'sharepoint', 'word', 'powerpoint', 'visio', 'outlook']}</t>
  </si>
  <si>
    <t>['sql', 'r', 'python', 'scala', 'asana']</t>
  </si>
  <si>
    <t>{'async': ['asana'], 'programming': ['sql', 'r', 'python', 'scala']}</t>
  </si>
  <si>
    <t>Groupama fr</t>
  </si>
  <si>
    <t>Data Scientist (f/m/div.). Job in Stuttgart My Valley Jobs Today</t>
  </si>
  <si>
    <t>AM, Data Engineer (Insurance)</t>
  </si>
  <si>
    <t>Lead Performance &amp; Analytics Engineer</t>
  </si>
  <si>
    <t>Chief Data Officer (AI Transformation)</t>
  </si>
  <si>
    <t>Data Engineer bij SMT Simple Management Technologies B.V.</t>
  </si>
  <si>
    <t>Senior Data Scientist (удаленно)</t>
  </si>
  <si>
    <t>Вебинар Технологии</t>
  </si>
  <si>
    <t>['c', 'python', 'sql', 'bash', 'tableau', 'git']</t>
  </si>
  <si>
    <t>{'analyst_tools': ['tableau'], 'other': ['git'], 'programming': ['c', 'python', 'sql', 'bash']}</t>
  </si>
  <si>
    <t>['shell', 'python', 'perl', 'postgresql', 'oracle', 'aws', 'react', 'unix']</t>
  </si>
  <si>
    <t>{'cloud': ['oracle', 'aws'], 'databases': ['postgresql'], 'libraries': ['react'], 'os': ['unix'], 'programming': ['shell', 'python', 'perl']}</t>
  </si>
  <si>
    <t>Svenska kraftnät</t>
  </si>
  <si>
    <t>Consultant HyperAutomation - Products Data</t>
  </si>
  <si>
    <t>Data Scientist - Search &amp; Ranking</t>
  </si>
  <si>
    <t>Everflo Industrial Refrigeration</t>
  </si>
  <si>
    <t>['aws', 'redshift', 'ibm cloud']</t>
  </si>
  <si>
    <t>{'cloud': ['aws', 'redshift', 'ibm cloud']}</t>
  </si>
  <si>
    <t>Senior Data Analyst (CX/Op's)</t>
  </si>
  <si>
    <t>Freelance Online Data Analyst - Denmark</t>
  </si>
  <si>
    <t>Prahecq, France</t>
  </si>
  <si>
    <t>Oculus VR</t>
  </si>
  <si>
    <t>['sql', 'c#', 'python', 'java', 'sql server', 'azure', 'databricks', 'spark', 'kafka', 'ssis', 'ssrs', 'flow']</t>
  </si>
  <si>
    <t>{'analyst_tools': ['ssis', 'ssrs'], 'cloud': ['azure', 'databricks'], 'databases': ['sql server'], 'libraries': ['spark', 'kafka'], 'other': ['flow'], 'programming': ['sql', 'c#', 'python', 'java']}</t>
  </si>
  <si>
    <t>['python', 'r', 'sql', 'mongodb', 'mongodb', 'neo4j', 'oracle', 'redshift', 'aws', 'azure', 'rshiny', 'pandas', 'numpy', 'scikit-learn', 'pytorch', 'tensorflow', 'plotly', 'git']</t>
  </si>
  <si>
    <t>{'cloud': ['oracle', 'redshift', 'aws', 'azure'], 'databases': ['mongodb', 'neo4j'], 'libraries': ['rshiny', 'pandas', 'numpy', 'scikit-learn', 'pytorch', 'tensorflow', 'plotly'], 'other': ['git'], 'programming': ['python', 'r', 'sql', 'mongodb']}</t>
  </si>
  <si>
    <t>Analyste de marché | Market Analyst</t>
  </si>
  <si>
    <t>Climatedraft</t>
  </si>
  <si>
    <t>['vue', 'excel', 'chef']</t>
  </si>
  <si>
    <t>{'analyst_tools': ['excel'], 'other': ['chef'], 'webframeworks': ['vue']}</t>
  </si>
  <si>
    <t>Le Cannet, France</t>
  </si>
  <si>
    <t>Groupe Aubéry</t>
  </si>
  <si>
    <t>Biostatistician, Statistical Data Analytics</t>
  </si>
  <si>
    <t>['r', 'sql', 'python', 'perl', 'aws', 'gcp']</t>
  </si>
  <si>
    <t>{'cloud': ['aws', 'gcp'], 'programming': ['r', 'sql', 'python', 'perl']}</t>
  </si>
  <si>
    <t>['sql', 'nosql', 'python', 'c#', 'powershell', 'javascript', 'azure', 'react', 'git']</t>
  </si>
  <si>
    <t>{'cloud': ['azure'], 'libraries': ['react'], 'other': ['git'], 'programming': ['sql', 'nosql', 'python', 'c#', 'powershell', 'javascript']}</t>
  </si>
  <si>
    <t>['python', 'java', 'sql', 'dynamodb', 'aws', 'databricks', 'redshift', 'spark', 'pandas', 'airflow']</t>
  </si>
  <si>
    <t>{'cloud': ['aws', 'databricks', 'redshift'], 'databases': ['dynamodb'], 'libraries': ['spark', 'pandas', 'airflow'], 'programming': ['python', 'java', 'sql']}</t>
  </si>
  <si>
    <t>PhD Jeune Docteur - Projet IA</t>
  </si>
  <si>
    <t>['java', 'python', 'scala', 'sql', 'aws', 'spark']</t>
  </si>
  <si>
    <t>{'cloud': ['aws'], 'libraries': ['spark'], 'programming': ['java', 'python', 'scala', 'sql']}</t>
  </si>
  <si>
    <t>GM Infotech</t>
  </si>
  <si>
    <t>['spark', 'pyspark', 'flow']</t>
  </si>
  <si>
    <t>{'libraries': ['spark', 'pyspark'], 'other': ['flow']}</t>
  </si>
  <si>
    <t>Alpitour</t>
  </si>
  <si>
    <t>SAP Retail Data Business Analyst - £650 Per day</t>
  </si>
  <si>
    <t>Data Engineer - Flutterwave - Lagos, Nigeria</t>
  </si>
  <si>
    <t>Manager, Software Engineering - Data and Analytics</t>
  </si>
  <si>
    <t>['azure', 'aws', 'snowflake', 'power bi', 'git']</t>
  </si>
  <si>
    <t>{'analyst_tools': ['power bi'], 'cloud': ['azure', 'aws', 'snowflake'], 'other': ['git']}</t>
  </si>
  <si>
    <t>['sql', 'go', 'dynamodb', 'aws', 'airflow']</t>
  </si>
  <si>
    <t>{'cloud': ['aws'], 'databases': ['dynamodb'], 'libraries': ['airflow'], 'programming': ['sql', 'go']}</t>
  </si>
  <si>
    <t>Total-TECH Co</t>
  </si>
  <si>
    <t>['sql', 'nosql', 'shell', 'python', 'java', 'scala', 'cassandra', 'redis', 'linux', 'docker', 'kubernetes']</t>
  </si>
  <si>
    <t>{'databases': ['cassandra', 'redis'], 'os': ['linux'], 'other': ['docker', 'kubernetes'], 'programming': ['sql', 'nosql', 'shell', 'python', 'java', 'scala']}</t>
  </si>
  <si>
    <t>Sales Enablement Analyst II</t>
  </si>
  <si>
    <t>U.S. Water Heating</t>
  </si>
  <si>
    <t>['aws', 'oracle', 'powerpoint', 'word', 'excel', 'power bi', 'tableau']</t>
  </si>
  <si>
    <t>{'analyst_tools': ['powerpoint', 'word', 'excel', 'power bi', 'tableau'], 'cloud': ['aws', 'oracle']}</t>
  </si>
  <si>
    <t>Data Analyst SAP s/4 Hana Vitacura</t>
  </si>
  <si>
    <t>['javascript', 'typescript', 'react', 'node.js', 'github']</t>
  </si>
  <si>
    <t>{'libraries': ['react'], 'other': ['github'], 'programming': ['javascript', 'typescript'], 'webframeworks': ['node.js']}</t>
  </si>
  <si>
    <t>Sandy Plains, GA</t>
  </si>
  <si>
    <t>Volunteer: Business Analyst</t>
  </si>
  <si>
    <t>['azure', 'spark', 'express']</t>
  </si>
  <si>
    <t>{'cloud': ['azure'], 'libraries': ['spark'], 'webframeworks': ['express']}</t>
  </si>
  <si>
    <t>Online Data Analyst - English (UK). Job in Newcastle upon Tyne My...</t>
  </si>
  <si>
    <t>Business Analyst - Graduate</t>
  </si>
  <si>
    <t>SEAtS Software Ltd</t>
  </si>
  <si>
    <t>['python', 'sql', 'nosql', 'postgresql', 'redshift', 'bigquery', 'gcp', 'airflow']</t>
  </si>
  <si>
    <t>{'cloud': ['redshift', 'bigquery', 'gcp'], 'databases': ['postgresql'], 'libraries': ['airflow'], 'programming': ['python', 'sql', 'nosql']}</t>
  </si>
  <si>
    <t>DATA ENGINEER | ETL DEVELOPER | DATA ANALYST COORDINATOR</t>
  </si>
  <si>
    <t>['sql', 'shell', 'oracle', 'azure', 'spark', 'linux', 'git']</t>
  </si>
  <si>
    <t>{'cloud': ['oracle', 'azure'], 'libraries': ['spark'], 'os': ['linux'], 'other': ['git'], 'programming': ['sql', 'shell']}</t>
  </si>
  <si>
    <t>['python', 'r', 'sql', 'java', 'perl', 'sap']</t>
  </si>
  <si>
    <t>{'analyst_tools': ['sap'], 'programming': ['python', 'r', 'sql', 'java', 'perl']}</t>
  </si>
  <si>
    <t>MPC Recruitment</t>
  </si>
  <si>
    <t>Senior Software Engineer (Database) - For Enosis Solutions</t>
  </si>
  <si>
    <t>['sql', 'mysql', 'postgresql', 'sql server', 'azure', 'gdpr']</t>
  </si>
  <si>
    <t>{'cloud': ['azure'], 'databases': ['mysql', 'postgresql', 'sql server'], 'libraries': ['gdpr'], 'programming': ['sql']}</t>
  </si>
  <si>
    <t>Data Analyst - Chargé(e) de Pilotage H/F - Bois-Guillaume (76)</t>
  </si>
  <si>
    <t>Database Engineer II-1, S&amp;P Global</t>
  </si>
  <si>
    <t>Data Analyst I/II/III/IV</t>
  </si>
  <si>
    <t>Junior Data engineer Azure - Industry</t>
  </si>
  <si>
    <t>['python', 'databricks', 'aws', 'azure', 'react', 'fastapi', 'splunk']</t>
  </si>
  <si>
    <t>{'analyst_tools': ['splunk'], 'cloud': ['databricks', 'aws', 'azure'], 'libraries': ['react'], 'programming': ['python'], 'webframeworks': ['fastapi']}</t>
  </si>
  <si>
    <t>Environmental Data Scientist/Analytics</t>
  </si>
  <si>
    <t>Senior Data Engineer (Data Discovert/Insights)</t>
  </si>
  <si>
    <t>['sql', 'python', 'go', 'snowflake', 'aws', 'redshift']</t>
  </si>
  <si>
    <t>{'cloud': ['snowflake', 'aws', 'redshift'], 'programming': ['sql', 'python', 'go']}</t>
  </si>
  <si>
    <t>['sql', 'go', 'snowflake', 'databricks', 'azure', 'aws', 'gcp', 'spark', 'git']</t>
  </si>
  <si>
    <t>{'cloud': ['snowflake', 'databricks', 'azure', 'aws', 'gcp'], 'libraries': ['spark'], 'other': ['git'], 'programming': ['sql', 'go']}</t>
  </si>
  <si>
    <t>DATA SCIENTIST | IA - Machine learning</t>
  </si>
  <si>
    <t>Sopharma Trading Jsc</t>
  </si>
  <si>
    <t>NCSI Inc.</t>
  </si>
  <si>
    <t>['go', 'sql', 'excel', 'word', 'power bi']</t>
  </si>
  <si>
    <t>{'analyst_tools': ['excel', 'word', 'power bi'], 'programming': ['go', 'sql']}</t>
  </si>
  <si>
    <t>Redwood Credit Union</t>
  </si>
  <si>
    <t>['sql', 'r', 'python', 'power bi', 'word', 'excel', 'powerpoint']</t>
  </si>
  <si>
    <t>{'analyst_tools': ['power bi', 'word', 'excel', 'powerpoint'], 'programming': ['sql', 'r', 'python']}</t>
  </si>
  <si>
    <t>Data Analytics Associate- Remote Eligible (Human Services Division)</t>
  </si>
  <si>
    <t>['r', 'sas', 'sas', 'sql', 'python', 'javascript', 'nosql', 'go', 'tableau', 'github']</t>
  </si>
  <si>
    <t>{'analyst_tools': ['sas', 'tableau'], 'other': ['github'], 'programming': ['r', 'sas', 'sql', 'python', 'javascript', 'nosql', 'go']}</t>
  </si>
  <si>
    <t>Vehicle Sensor Data Analysis</t>
  </si>
  <si>
    <t>Midlevel Engineer</t>
  </si>
  <si>
    <t>['python', 'nosql', 'go', 'dynamodb', 'aws']</t>
  </si>
  <si>
    <t>{'cloud': ['aws'], 'databases': ['dynamodb'], 'programming': ['python', 'nosql', 'go']}</t>
  </si>
  <si>
    <t>DevOps engineer (Data Platform)</t>
  </si>
  <si>
    <t>['python', 'bash', 'postgresql', 'oracle', 'aws', 'azure', 'hadoop', 'airflow', 'linux', 'yarn', 'atlassian', 'bitbucket', 'ansible', 'terraform', 'git', 'docker', 'kubernetes']</t>
  </si>
  <si>
    <t>{'cloud': ['oracle', 'aws', 'azure'], 'databases': ['postgresql'], 'libraries': ['hadoop', 'airflow'], 'os': ['linux'], 'other': ['yarn', 'atlassian', 'bitbucket', 'ansible', 'terraform', 'git', 'docker', 'kubernetes'], 'programming': ['python', 'bash']}</t>
  </si>
  <si>
    <t>via Cataloxy Аксу - Cataloxy-Kz.ru</t>
  </si>
  <si>
    <t>Холдинг Самгау</t>
  </si>
  <si>
    <t>['python', 'sql', 'mongodb', 'mongodb', 'postgresql', 'hadoop', 'power bi']</t>
  </si>
  <si>
    <t>{'analyst_tools': ['power bi'], 'databases': ['mongodb', 'postgresql'], 'libraries': ['hadoop'], 'programming': ['python', 'sql', 'mongodb']}</t>
  </si>
  <si>
    <t>REPORTING DATA ANALYST</t>
  </si>
  <si>
    <t>Stellantis Financial Services Belux</t>
  </si>
  <si>
    <t>Plant Operations Analyst</t>
  </si>
  <si>
    <t>['python', 'sql', 'mysql', 'airflow', 'spark', 'matplotlib', 'seaborn', 'sap', 'power bi', 'tableau', 'looker', 'jira']</t>
  </si>
  <si>
    <t>{'analyst_tools': ['sap', 'power bi', 'tableau', 'looker'], 'async': ['jira'], 'databases': ['mysql'], 'libraries': ['airflow', 'spark', 'matplotlib', 'seaborn'], 'programming': ['python', 'sql']}</t>
  </si>
  <si>
    <t>Data Analyst Assistant-(On Site)-Hudson</t>
  </si>
  <si>
    <t>Hudson, FL</t>
  </si>
  <si>
    <t>Bayonet Plumbing</t>
  </si>
  <si>
    <t>Application Development Resources</t>
  </si>
  <si>
    <t>ECN Analyst 2</t>
  </si>
  <si>
    <t>['python', 'sql', 'java', 'gcp', 'flow']</t>
  </si>
  <si>
    <t>{'cloud': ['gcp'], 'other': ['flow'], 'programming': ['python', 'sql', 'java']}</t>
  </si>
  <si>
    <t>Data Management Sr. Analyst - SCF</t>
  </si>
  <si>
    <t>['python', 'java', 'mongodb', 'mongodb', 'mysql', 'postgresql', 'react', 'node.js', 'angular', 'vue.js']</t>
  </si>
  <si>
    <t>{'databases': ['mongodb', 'mysql', 'postgresql'], 'libraries': ['react'], 'programming': ['python', 'java', 'mongodb'], 'webframeworks': ['node.js', 'angular', 'vue.js']}</t>
  </si>
  <si>
    <t>Alternance 2023 DATA SCIENTIST H/F</t>
  </si>
  <si>
    <t>['python', 'r', 'sql', 'power bi', 'qlik', 'git']</t>
  </si>
  <si>
    <t>{'analyst_tools': ['power bi', 'qlik'], 'other': ['git'], 'programming': ['python', 'r', 'sql']}</t>
  </si>
  <si>
    <t>Sustainable Finance - Data Analytics Manager</t>
  </si>
  <si>
    <t>['excel', 'tableau', 'power bi', 'sharepoint']</t>
  </si>
  <si>
    <t>{'analyst_tools': ['excel', 'tableau', 'power bi', 'sharepoint']}</t>
  </si>
  <si>
    <t>Data Scientist Steuerung Netz (w/m/d)</t>
  </si>
  <si>
    <t>Latency Analytics Engineer (Hybrid)</t>
  </si>
  <si>
    <t>Architect,Data &amp; Analytics Data Engineering</t>
  </si>
  <si>
    <t>field service engineer</t>
  </si>
  <si>
    <t>Data Engineer III, Data Lake</t>
  </si>
  <si>
    <t>['go', 'python', 'sql', 'java', 'groovy', 'nosql', 'postgresql', 'mysql', 'aws', 'gcp', 'pyspark', 'airflow', 'spark', 'kafka', 'git', 'docker']</t>
  </si>
  <si>
    <t>{'cloud': ['aws', 'gcp'], 'databases': ['postgresql', 'mysql'], 'libraries': ['pyspark', 'airflow', 'spark', 'kafka'], 'other': ['git', 'docker'], 'programming': ['go', 'python', 'sql', 'java', 'groovy', 'nosql']}</t>
  </si>
  <si>
    <t>['python', 'r', 'scala', 'pytorch', 'tensorflow', 'hugging face']</t>
  </si>
  <si>
    <t>{'libraries': ['pytorch', 'tensorflow', 'hugging face'], 'programming': ['python', 'r', 'scala']}</t>
  </si>
  <si>
    <t>Flex Living</t>
  </si>
  <si>
    <t>Client Care CX Operations Analyst (Client Experience Data Analyst...</t>
  </si>
  <si>
    <t>jobholler</t>
  </si>
  <si>
    <t>Data Analyst I (ONSITE / Location: Jefferson City, MO)</t>
  </si>
  <si>
    <t>Power bi Platform SQL Reporting Analyst usa</t>
  </si>
  <si>
    <t>['sql', 'html', 'sql server', 'oracle', 'snowflake', 'power bi', 'sharepoint', 'dax', 'excel', 'jira']</t>
  </si>
  <si>
    <t>{'analyst_tools': ['power bi', 'sharepoint', 'dax', 'excel'], 'async': ['jira'], 'cloud': ['oracle', 'snowflake'], 'databases': ['sql server'], 'programming': ['sql', 'html']}</t>
  </si>
  <si>
    <t>['python', 'r', 'sql', 'bigquery', 'airflow', 'excel', 'docker', 'kubernetes']</t>
  </si>
  <si>
    <t>{'analyst_tools': ['excel'], 'cloud': ['bigquery'], 'libraries': ['airflow'], 'other': ['docker', 'kubernetes'], 'programming': ['python', 'r', 'sql']}</t>
  </si>
  <si>
    <t>['nosql', 'sql', 'scala', 'javascript', 'typescript', 'elasticsearch', 'azure', 'gcp', 'kafka', 'react.js', 'kubernetes']</t>
  </si>
  <si>
    <t>{'cloud': ['azure', 'gcp'], 'databases': ['elasticsearch'], 'libraries': ['kafka'], 'other': ['kubernetes'], 'programming': ['nosql', 'sql', 'scala', 'javascript', 'typescript'], 'webframeworks': ['react.js']}</t>
  </si>
  <si>
    <t>Lurn360</t>
  </si>
  <si>
    <t>['sql', 'nosql', 'python', 'java', 'scala', 'azure', 'databricks']</t>
  </si>
  <si>
    <t>{'cloud': ['azure', 'databricks'], 'programming': ['sql', 'nosql', 'python', 'java', 'scala']}</t>
  </si>
  <si>
    <t>DATA ANALYST - PERUGIA</t>
  </si>
  <si>
    <t>R1 GROUP</t>
  </si>
  <si>
    <t>['python', 'r', 'sql', 'sas', 'sas', 'nosql', 'mongodb', 'mongodb', 'java', 'oracle', 'azure', 'gdpr', 'power bi']</t>
  </si>
  <si>
    <t>{'analyst_tools': ['sas', 'power bi'], 'cloud': ['oracle', 'azure'], 'databases': ['mongodb'], 'libraries': ['gdpr'], 'programming': ['python', 'r', 'sql', 'sas', 'nosql', 'mongodb', 'java']}</t>
  </si>
  <si>
    <t>Data Analytics and Reporting Sr. Specialist</t>
  </si>
  <si>
    <t>Project Coordinator(Data Analyst)</t>
  </si>
  <si>
    <t>City of Wolverhampton College</t>
  </si>
  <si>
    <t>Data scientist. Job in Puteaux Cambridge Careers</t>
  </si>
  <si>
    <t>['powershell', 'python', 'azure', 'vmware', 'windows', 'terraform']</t>
  </si>
  <si>
    <t>{'cloud': ['azure', 'vmware'], 'os': ['windows'], 'other': ['terraform'], 'programming': ['powershell', 'python']}</t>
  </si>
  <si>
    <t>Maxsys</t>
  </si>
  <si>
    <t>Business Analyst Data Modeler</t>
  </si>
  <si>
    <t>['html', 'java', 'javascript', 'python', 'shell', 'r', 'aws', 'django', 'word', 'excel', 'powerpoint', 'outlook']</t>
  </si>
  <si>
    <t>{'analyst_tools': ['word', 'excel', 'powerpoint', 'outlook'], 'cloud': ['aws'], 'programming': ['html', 'java', 'javascript', 'python', 'shell', 'r'], 'webframeworks': ['django']}</t>
  </si>
  <si>
    <t>DATA ANALYST/PROGRAMUES</t>
  </si>
  <si>
    <t>via Dimension HR</t>
  </si>
  <si>
    <t>Dimension HR</t>
  </si>
  <si>
    <t>['java', 'c++', 'linux', 'spss']</t>
  </si>
  <si>
    <t>{'analyst_tools': ['spss'], 'os': ['linux'], 'programming': ['java', 'c++']}</t>
  </si>
  <si>
    <t>Contract Data Science/Analyst</t>
  </si>
  <si>
    <t>['sql', 'r', 'spss', 'tableau', 'microstrategy', 'excel']</t>
  </si>
  <si>
    <t>{'analyst_tools': ['spss', 'tableau', 'microstrategy', 'excel'], 'programming': ['sql', 'r']}</t>
  </si>
  <si>
    <t>Data Scientist-Mumbai- Immediate Joiners</t>
  </si>
  <si>
    <t>Engineer II, SW</t>
  </si>
  <si>
    <t>['sql', 'mysql', 'sql server', 'oracle', 'azure']</t>
  </si>
  <si>
    <t>{'cloud': ['oracle', 'azure'], 'databases': ['mysql', 'sql server'], 'programming': ['sql']}</t>
  </si>
  <si>
    <t>Versata</t>
  </si>
  <si>
    <t>['python', 'scala', 'java', 'sql', 'nosql', 'aws', 'azure', 'hadoop', 'spark', 'kafka', 'airflow', 'git', 'jira']</t>
  </si>
  <si>
    <t>{'async': ['jira'], 'cloud': ['aws', 'azure'], 'libraries': ['hadoop', 'spark', 'kafka', 'airflow'], 'other': ['git'], 'programming': ['python', 'scala', 'java', 'sql', 'nosql']}</t>
  </si>
  <si>
    <t>Phocas Ltd</t>
  </si>
  <si>
    <t>Nodus</t>
  </si>
  <si>
    <t>Ex2 Outcoding</t>
  </si>
  <si>
    <t>Manager, Internal Audit Data Analytics</t>
  </si>
  <si>
    <t>['shell', 'aws', 'azure', 'spark', 'hadoop', 'terraform', 'ansible']</t>
  </si>
  <si>
    <t>{'cloud': ['aws', 'azure'], 'libraries': ['spark', 'hadoop'], 'other': ['terraform', 'ansible'], 'programming': ['shell']}</t>
  </si>
  <si>
    <t>['python', 'sql', 'r', 'sas', 'sas', 'sql server', 'mysql', 'oracle', 'hadoop', 'spark', 'tableau', 'power bi']</t>
  </si>
  <si>
    <t>{'analyst_tools': ['sas', 'tableau', 'power bi'], 'cloud': ['oracle'], 'databases': ['sql server', 'mysql'], 'libraries': ['hadoop', 'spark'], 'programming': ['python', 'sql', 'r', 'sas']}</t>
  </si>
  <si>
    <t>Vill du vidareutvecklas inom Data/BI-området</t>
  </si>
  <si>
    <t>['sql', 'python', 'scala', 'azure', 'databricks', 'snowflake', 'spark', 'power bi', 'ssis']</t>
  </si>
  <si>
    <t>{'analyst_tools': ['power bi', 'ssis'], 'cloud': ['azure', 'databricks', 'snowflake'], 'libraries': ['spark'], 'programming': ['sql', 'python', 'scala']}</t>
  </si>
  <si>
    <t>['c', 'c++', 'python', 'r', 'scala', 'sql']</t>
  </si>
  <si>
    <t>{'programming': ['c', 'c++', 'python', 'r', 'scala', 'sql']}</t>
  </si>
  <si>
    <t>Logic Pursuits</t>
  </si>
  <si>
    <t>['sql', 'sas', 'sas', 'python', 'r', 'aws', 'azure', 'gcp', 'tableau', 'power bi', 'alteryx']</t>
  </si>
  <si>
    <t>{'analyst_tools': ['sas', 'tableau', 'power bi', 'alteryx'], 'cloud': ['aws', 'azure', 'gcp'], 'programming': ['sql', 'sas', 'python', 'r']}</t>
  </si>
  <si>
    <t>Специалист по анализу данных (data scientist) junior</t>
  </si>
  <si>
    <t>Группа СВЭЛ</t>
  </si>
  <si>
    <t>['python', 'c++', 'shell', 'gcp', 'azure', 'airflow', 'linux', 'git', 'kubernetes']</t>
  </si>
  <si>
    <t>{'cloud': ['gcp', 'azure'], 'libraries': ['airflow'], 'os': ['linux'], 'other': ['git', 'kubernetes'], 'programming': ['python', 'c++', 'shell']}</t>
  </si>
  <si>
    <t>Cloud Data Engineer (w/m/d) - remote möglich</t>
  </si>
  <si>
    <t>Reed Specialist Recruitment</t>
  </si>
  <si>
    <t>Data Scientist / Machine Learning Engineer - New Grad</t>
  </si>
  <si>
    <t>Thuridion</t>
  </si>
  <si>
    <t>Simply Group</t>
  </si>
  <si>
    <t>Rabit Analytics</t>
  </si>
  <si>
    <t>['python', 'javascript', 'html', 'css', 'sql', 'aws', 'redshift', 'snowflake', 'gcp', 'tableau', 'looker', 'power bi', 'github']</t>
  </si>
  <si>
    <t>{'analyst_tools': ['tableau', 'looker', 'power bi'], 'cloud': ['aws', 'redshift', 'snowflake', 'gcp'], 'other': ['github'], 'programming': ['python', 'javascript', 'html', 'css', 'sql']}</t>
  </si>
  <si>
    <t>['python', 'scala', 'java', 'sql', 'neo4j', 'pandas', 'pyspark', 'airflow', 'spark', 'kafka']</t>
  </si>
  <si>
    <t>{'databases': ['neo4j'], 'libraries': ['pandas', 'pyspark', 'airflow', 'spark', 'kafka'], 'programming': ['python', 'scala', 'java', 'sql']}</t>
  </si>
  <si>
    <t>['python', 'r', 'sql', 'aws', 'redshift', 'power bi', 'tableau', 'excel']</t>
  </si>
  <si>
    <t>{'analyst_tools': ['power bi', 'tableau', 'excel'], 'cloud': ['aws', 'redshift'], 'programming': ['python', 'r', 'sql']}</t>
  </si>
  <si>
    <t>['sql', 'python', 'redshift', 'snowflake', 'airflow', 'tableau', 'git', 'github']</t>
  </si>
  <si>
    <t>{'analyst_tools': ['tableau'], 'cloud': ['redshift', 'snowflake'], 'libraries': ['airflow'], 'other': ['git', 'github'], 'programming': ['sql', 'python']}</t>
  </si>
  <si>
    <t>['sql', 'nosql', 'python', 'scala', 'cassandra', 'databricks', 'azure', 'hadoop', 'spark', 'kafka']</t>
  </si>
  <si>
    <t>{'cloud': ['databricks', 'azure'], 'databases': ['cassandra'], 'libraries': ['hadoop', 'spark', 'kafka'], 'programming': ['sql', 'nosql', 'python', 'scala']}</t>
  </si>
  <si>
    <t>Junior PDH Data Engineer</t>
  </si>
  <si>
    <t>Backend-разработчик Python / Data Engineer (удаленно)</t>
  </si>
  <si>
    <t>Карточка</t>
  </si>
  <si>
    <t>['python', 'postgresql', 'redis', 'fastapi', 'docker']</t>
  </si>
  <si>
    <t>{'databases': ['postgresql', 'redis'], 'other': ['docker'], 'programming': ['python'], 'webframeworks': ['fastapi']}</t>
  </si>
  <si>
    <t>NPI Senior Engineer</t>
  </si>
  <si>
    <t>ams OSRAM</t>
  </si>
  <si>
    <t>['nosql', 'redshift', 'aws', 'spark', 'kafka']</t>
  </si>
  <si>
    <t>{'cloud': ['redshift', 'aws'], 'libraries': ['spark', 'kafka'], 'programming': ['nosql']}</t>
  </si>
  <si>
    <t>Smiths Group plc</t>
  </si>
  <si>
    <t>U Enseigne</t>
  </si>
  <si>
    <t>ReQuire Consultancy</t>
  </si>
  <si>
    <t>Data Engineer (United States) - Remote</t>
  </si>
  <si>
    <t>Customer Support Consultant - Data Analyst</t>
  </si>
  <si>
    <t>Part-Time Investment Data Analyst</t>
  </si>
  <si>
    <t>Sr Systems Engineer - Java (2-3 years) - Mangalore</t>
  </si>
  <si>
    <t>DIF OPERATIONS + SIEGE</t>
  </si>
  <si>
    <t>['mongodb', 'mongodb', 'python', 'azure', 'gcp', 'spark', 'pyspark']</t>
  </si>
  <si>
    <t>{'cloud': ['azure', 'gcp'], 'databases': ['mongodb'], 'libraries': ['spark', 'pyspark'], 'programming': ['mongodb', 'python']}</t>
  </si>
  <si>
    <t>['python', 'sas', 'sas', 'r', 'gcp', 'aws', 'azure', 'databricks', 'pyspark']</t>
  </si>
  <si>
    <t>{'analyst_tools': ['sas'], 'cloud': ['gcp', 'aws', 'azure', 'databricks'], 'libraries': ['pyspark'], 'programming': ['python', 'sas', 'r']}</t>
  </si>
  <si>
    <t>Manager, Data Engineering and Analytics</t>
  </si>
  <si>
    <t>['sql', 'python', 'snowflake', 'ssis', 'power bi', 'dax', 'word']</t>
  </si>
  <si>
    <t>{'analyst_tools': ['ssis', 'power bi', 'dax', 'word'], 'cloud': ['snowflake'], 'programming': ['sql', 'python']}</t>
  </si>
  <si>
    <t>Data Analyst Jr., Buenos Aires, Argentina</t>
  </si>
  <si>
    <t>Chef de projet Data – Data Engineer (H/F)</t>
  </si>
  <si>
    <t>CMA Hauts-de-France</t>
  </si>
  <si>
    <t>Lear</t>
  </si>
  <si>
    <t>['java', 'go', 'elasticsearch', 'oracle', 'aws', 'azure', 'splunk']</t>
  </si>
  <si>
    <t>{'analyst_tools': ['splunk'], 'cloud': ['oracle', 'aws', 'azure'], 'databases': ['elasticsearch'], 'programming': ['java', 'go']}</t>
  </si>
  <si>
    <t>Internship - VMP Data Analyst</t>
  </si>
  <si>
    <t>['python', 'sql', 'aws', 'cordova', 'pyspark', 'github']</t>
  </si>
  <si>
    <t>{'cloud': ['aws'], 'libraries': ['cordova', 'pyspark'], 'other': ['github'], 'programming': ['python', 'sql']}</t>
  </si>
  <si>
    <t>Digital Health Algorithm Development Company</t>
  </si>
  <si>
    <t>['python', 'scala', 'databricks', 'spark', 'kafka', 'flow']</t>
  </si>
  <si>
    <t>{'cloud': ['databricks'], 'libraries': ['spark', 'kafka'], 'other': ['flow'], 'programming': ['python', 'scala']}</t>
  </si>
  <si>
    <t>Madison-Bridge</t>
  </si>
  <si>
    <t>Data Engineer with API, Python, Azure Exp</t>
  </si>
  <si>
    <t>['python', 'c#', 'sql', 'azure', 'aws', 'databricks']</t>
  </si>
  <si>
    <t>{'cloud': ['azure', 'aws', 'databricks'], 'programming': ['python', 'c#', 'sql']}</t>
  </si>
  <si>
    <t>Stage Business Development Data Analyst South adidas - RECRUTEMENT...</t>
  </si>
  <si>
    <t>Stage data engineer - retail - lille</t>
  </si>
  <si>
    <t>Analytics consultant - OECO Groep</t>
  </si>
  <si>
    <t>Marketing Data Analyst (M/F/D)</t>
  </si>
  <si>
    <t>OnePlanet Research Center</t>
  </si>
  <si>
    <t>REF175637I-Data Scientist for Battery Domain _ 2023</t>
  </si>
  <si>
    <t>['r', 'python', 'sas', 'sas', 'sql', 'julia', 'matlab', 'powerpoint']</t>
  </si>
  <si>
    <t>{'analyst_tools': ['sas', 'powerpoint'], 'programming': ['r', 'python', 'sas', 'sql', 'julia', 'matlab']}</t>
  </si>
  <si>
    <t>Experienced Data Scientist Madrid/Barcelona</t>
  </si>
  <si>
    <t>Forage (formerly InsideSherpa)</t>
  </si>
  <si>
    <t>['oracle', 'ssrs', 'tableau', 'word', 'powerpoint', 'excel', 'outlook']</t>
  </si>
  <si>
    <t>{'analyst_tools': ['ssrs', 'tableau', 'word', 'powerpoint', 'excel', 'outlook'], 'cloud': ['oracle']}</t>
  </si>
  <si>
    <t>Data engineer infra H/F</t>
  </si>
  <si>
    <t>['python', 'shell', 'sql', 'kafka', 'spark', 'ansible']</t>
  </si>
  <si>
    <t>{'libraries': ['kafka', 'spark'], 'other': ['ansible'], 'programming': ['python', 'shell', 'sql']}</t>
  </si>
  <si>
    <t>Sr. Data Conversion Analyst</t>
  </si>
  <si>
    <t>Risk Placement Services, Inc.</t>
  </si>
  <si>
    <t>['python', 'pandas', 'numpy', 'scikit-learn', 'tensorflow', 'alteryx']</t>
  </si>
  <si>
    <t>{'analyst_tools': ['alteryx'], 'libraries': ['pandas', 'numpy', 'scikit-learn', 'tensorflow'], 'programming': ['python']}</t>
  </si>
  <si>
    <t>Costa Rica, State of Mato Grosso do Sul, Brazil</t>
  </si>
  <si>
    <t>Learn2Drive</t>
  </si>
  <si>
    <t>Network and Systems Engineer</t>
  </si>
  <si>
    <t>Syssense</t>
  </si>
  <si>
    <t>['c', 'sql', 'c++', 'java', 'shell', 'mysql', 'linux']</t>
  </si>
  <si>
    <t>{'databases': ['mysql'], 'os': ['linux'], 'programming': ['c', 'sql', 'c++', 'java', 'shell']}</t>
  </si>
  <si>
    <t>Intern - Phoenix, AZ, San Francisco, CA, or Juneau, AK</t>
  </si>
  <si>
    <t>['go', 'phoenix', 'excel', 'word']</t>
  </si>
  <si>
    <t>{'analyst_tools': ['excel', 'word'], 'programming': ['go'], 'webframeworks': ['phoenix']}</t>
  </si>
  <si>
    <t>['python', 'aws', 'snowflake', 'redshift', 'azure', 'airflow', 'spark']</t>
  </si>
  <si>
    <t>{'cloud': ['aws', 'snowflake', 'redshift', 'azure'], 'libraries': ['airflow', 'spark'], 'programming': ['python']}</t>
  </si>
  <si>
    <t>Data Engineer - Big Data/Hadoop</t>
  </si>
  <si>
    <t>CDI JT - Data Scientist Achats Marchandises Casino Vitry (94)- F/H</t>
  </si>
  <si>
    <t>Data Scientist (Intermediate Level)</t>
  </si>
  <si>
    <t>Hayat Technologies Sdn Bhd</t>
  </si>
  <si>
    <t>['html', 'css', 'sql', 'python', 'scikit-learn', 'tensorflow', 'jupyter', 'tableau']</t>
  </si>
  <si>
    <t>{'analyst_tools': ['tableau'], 'libraries': ['scikit-learn', 'tensorflow', 'jupyter'], 'programming': ['html', 'css', 'sql', 'python']}</t>
  </si>
  <si>
    <t>Analytical Engineer Job Vacancy – Jobs In Kenya Today (2023)</t>
  </si>
  <si>
    <t>Actuary / Data Scientist in Portfolio Management (Relocation to...</t>
  </si>
  <si>
    <t>['python', 'go', 'aws', 'gcp', 'azure', 'splunk', 'gitlab', 'github']</t>
  </si>
  <si>
    <t>{'analyst_tools': ['splunk'], 'cloud': ['aws', 'gcp', 'azure'], 'other': ['gitlab', 'github'], 'programming': ['python', 'go']}</t>
  </si>
  <si>
    <t>Gebze, Kocaeli, Türkiye</t>
  </si>
  <si>
    <t>Software Engineer 2 (C++, Windows, Algorithms and Data Structures...</t>
  </si>
  <si>
    <t>NI (National Instruments)</t>
  </si>
  <si>
    <t>['c++', 'c#', 'go', 'windows']</t>
  </si>
  <si>
    <t>{'os': ['windows'], 'programming': ['c++', 'c#', 'go']}</t>
  </si>
  <si>
    <t>Data Scientist - Perm WFH</t>
  </si>
  <si>
    <t>Purpose Team Expert Standardization - Data Analyst (f/m/div.)</t>
  </si>
  <si>
    <t>Client Services Data Capturer</t>
  </si>
  <si>
    <t>Science Systems and Applications</t>
  </si>
  <si>
    <t>Looper Development Services Private Limited</t>
  </si>
  <si>
    <t>Senior Data Engineer - Full Remote</t>
  </si>
  <si>
    <t>Mercato de l'emploi</t>
  </si>
  <si>
    <t>['sql', 'python', 'nosql', 'mongodb', 'mongodb', 'sql server', 'oracle', 'windows', 'linux', 'tableau', 'sap']</t>
  </si>
  <si>
    <t>{'analyst_tools': ['tableau', 'sap'], 'cloud': ['oracle'], 'databases': ['mongodb', 'sql server'], 'os': ['windows', 'linux'], 'programming': ['sql', 'python', 'nosql', 'mongodb']}</t>
  </si>
  <si>
    <t>Cloud xCode Engineer</t>
  </si>
  <si>
    <t>Data Analyst/Junior Data Scientist jobs in Doha</t>
  </si>
  <si>
    <t>Projektmanager Data Science im Bereich Big Data Analytics (m/w/d...</t>
  </si>
  <si>
    <t>AI Generated Content (AIGC) Rewriter - Hindi (India)</t>
  </si>
  <si>
    <t>Data Analyst - Real Estate Digital</t>
  </si>
  <si>
    <t>DATA ARCHITECT &amp; DATA ENGINEER FOR ENERGY &amp; UTILITY MARKET</t>
  </si>
  <si>
    <t>Power Reply</t>
  </si>
  <si>
    <t>Senior Data Scientist - Energy Trading / AI - Geneva</t>
  </si>
  <si>
    <t>North Texas Compensation Association</t>
  </si>
  <si>
    <t>Wrist Ship Supply A/S Group</t>
  </si>
  <si>
    <t>Senior DWH Developer</t>
  </si>
  <si>
    <t>['sql', 'aws', 'snowflake', 'airflow', 'gitlab']</t>
  </si>
  <si>
    <t>{'cloud': ['aws', 'snowflake'], 'libraries': ['airflow'], 'other': ['gitlab'], 'programming': ['sql']}</t>
  </si>
  <si>
    <t>Sr Analyst IT - Data Science</t>
  </si>
  <si>
    <t>Reynolds American</t>
  </si>
  <si>
    <t>Software Team Leader</t>
  </si>
  <si>
    <t>['java', 'sql', 'nosql', 'redis', 'aws', 'node.js']</t>
  </si>
  <si>
    <t>{'cloud': ['aws'], 'databases': ['redis'], 'programming': ['java', 'sql', 'nosql'], 'webframeworks': ['node.js']}</t>
  </si>
  <si>
    <t>['sql', 'nosql', 'mongodb', 'mongodb', 'sql server', 'cassandra', 'azure', 'oracle', 'bigquery', 'airflow', 'spark', 'kubernetes', 'jira']</t>
  </si>
  <si>
    <t>{'async': ['jira'], 'cloud': ['azure', 'oracle', 'bigquery'], 'databases': ['mongodb', 'sql server', 'cassandra'], 'libraries': ['airflow', 'spark'], 'other': ['kubernetes'], 'programming': ['sql', 'nosql', 'mongodb']}</t>
  </si>
  <si>
    <t>Addpro Network Pvt. Ltd.</t>
  </si>
  <si>
    <t>['python', 'nosql', 'aws', 'spark', 'docker', 'kubernetes', 'flow']</t>
  </si>
  <si>
    <t>{'cloud': ['aws'], 'libraries': ['spark'], 'other': ['docker', 'kubernetes', 'flow'], 'programming': ['python', 'nosql']}</t>
  </si>
  <si>
    <t>Data Analyst - Budget &amp; Finance (Sheriff)</t>
  </si>
  <si>
    <t>['express', 'spreadsheet', 'word', 'excel']</t>
  </si>
  <si>
    <t>{'analyst_tools': ['spreadsheet', 'word', 'excel'], 'webframeworks': ['express']}</t>
  </si>
  <si>
    <t>Data Quality Team Lead</t>
  </si>
  <si>
    <t>Data Scientist/ Marketing Analytics</t>
  </si>
  <si>
    <t>via Weee! - Talentify</t>
  </si>
  <si>
    <t>via OfficeRnD - Talentify</t>
  </si>
  <si>
    <t>Data Engineer karnataka</t>
  </si>
  <si>
    <t>['python', 'java', 'tensorflow', 'keras', 'pytorch']</t>
  </si>
  <si>
    <t>{'libraries': ['tensorflow', 'keras', 'pytorch'], 'programming': ['python', 'java']}</t>
  </si>
  <si>
    <t>Data Engineer - Data Layer</t>
  </si>
  <si>
    <t>Data Science with PhD degree</t>
  </si>
  <si>
    <t>Customer Journey Data Analyst</t>
  </si>
  <si>
    <t>Computational Biologist Intern (PhD DTP)</t>
  </si>
  <si>
    <t>Seeds Finance</t>
  </si>
  <si>
    <t>Associate/ Analyst, Specialist, Credit Portfolio Management, SME...</t>
  </si>
  <si>
    <t>['python', 'sas', 'sas', 'alteryx', 'qlik']</t>
  </si>
  <si>
    <t>{'analyst_tools': ['sas', 'alteryx', 'qlik'], 'programming': ['python', 'sas']}</t>
  </si>
  <si>
    <t>Woburn Public Schools</t>
  </si>
  <si>
    <t>['sql', 'sheets', 'spreadsheet', 'excel']</t>
  </si>
  <si>
    <t>{'analyst_tools': ['sheets', 'spreadsheet', 'excel'], 'programming': ['sql']}</t>
  </si>
  <si>
    <t>Regional Reporting Business Analyst VBA - Power BI</t>
  </si>
  <si>
    <t>Informatica C360 Engineer</t>
  </si>
  <si>
    <t>['sql', 'gcp', 'aws', 'hadoop', 'spark', 'tableau']</t>
  </si>
  <si>
    <t>{'analyst_tools': ['tableau'], 'cloud': ['gcp', 'aws'], 'libraries': ['hadoop', 'spark'], 'programming': ['sql']}</t>
  </si>
  <si>
    <t>Data Analyst - JUNIOR</t>
  </si>
  <si>
    <t>['sql', 'python', 'java', 'bash', 'shell', 'bigquery', 'aws', 'react', 'spring', 'linux', 'jira', 'confluence']</t>
  </si>
  <si>
    <t>{'async': ['jira', 'confluence'], 'cloud': ['bigquery', 'aws'], 'libraries': ['react', 'spring'], 'os': ['linux'], 'programming': ['sql', 'python', 'java', 'bash', 'shell']}</t>
  </si>
  <si>
    <t>Data Reports Analyst | SQL &amp; Power BI</t>
  </si>
  <si>
    <t>Data Science Consultant -SQL/Python/Statistics/Analytics</t>
  </si>
  <si>
    <t>DATA ENGINEER - REMOTE - Lagos, Nigeria</t>
  </si>
  <si>
    <t>BetaJob Recruiter</t>
  </si>
  <si>
    <t>Staff IT Data Management Analyst</t>
  </si>
  <si>
    <t>['scala', 'python', 'oracle', 'linux']</t>
  </si>
  <si>
    <t>{'cloud': ['oracle'], 'os': ['linux'], 'programming': ['scala', 'python']}</t>
  </si>
  <si>
    <t>Junior Data Engineer – Data Integration</t>
  </si>
  <si>
    <t>IBM -</t>
  </si>
  <si>
    <t>Sr Front End Engineer Freelance (Remote)</t>
  </si>
  <si>
    <t>['javascript', 'typescript', 'css', 'react', 'graphql', 'vue', 'angular']</t>
  </si>
  <si>
    <t>{'libraries': ['react', 'graphql'], 'programming': ['javascript', 'typescript', 'css'], 'webframeworks': ['vue', 'angular']}</t>
  </si>
  <si>
    <t>Arcturis Data</t>
  </si>
  <si>
    <t>['python', 'sql', 'postgresql', 'azure', 'kubernetes', 'docker', 'terraform', 'git', 'github']</t>
  </si>
  <si>
    <t>{'cloud': ['azure'], 'databases': ['postgresql'], 'other': ['kubernetes', 'docker', 'terraform', 'git', 'github'], 'programming': ['python', 'sql']}</t>
  </si>
  <si>
    <t>Alternance - CNAV - Analyste Data Qualité F/H</t>
  </si>
  <si>
    <t>['python', 'sql', 'nosql', 'azure', 'databricks', 'snowflake', 'spark', 'hadoop', 'kafka']</t>
  </si>
  <si>
    <t>{'cloud': ['azure', 'databricks', 'snowflake'], 'libraries': ['spark', 'hadoop', 'kafka'], 'programming': ['python', 'sql', 'nosql']}</t>
  </si>
  <si>
    <t>Secondary Data Review (SDR) Officer (UNDP)</t>
  </si>
  <si>
    <t>STEINER-HITECH GMBH</t>
  </si>
  <si>
    <t>ADVANCE.AI</t>
  </si>
  <si>
    <t>Nomo Fintech</t>
  </si>
  <si>
    <t>['sql', 'sas', 'sas', 'r', 'python', 'matlab', 'pandas', 'tableau', 'spss', 'excel']</t>
  </si>
  <si>
    <t>{'analyst_tools': ['sas', 'tableau', 'spss', 'excel'], 'libraries': ['pandas'], 'programming': ['sql', 'sas', 'r', 'python', 'matlab']}</t>
  </si>
  <si>
    <t>Senior Software Engineer: 8-10 years of hands-on experience in SAP...</t>
  </si>
  <si>
    <t>['python', 'r', 'azure', 'hadoop', 'sap']</t>
  </si>
  <si>
    <t>{'analyst_tools': ['sap'], 'cloud': ['azure'], 'libraries': ['hadoop'], 'programming': ['python', 'r']}</t>
  </si>
  <si>
    <t>Auditeur Specialiste Data Analyst H/F</t>
  </si>
  <si>
    <t>Chevron Summer Internships – Customer Experience Data Analyst In...</t>
  </si>
  <si>
    <t>via Www.internshipshives.cloud</t>
  </si>
  <si>
    <t>Senior Data Analyst – Social, Healthcare &amp; Public Entities</t>
  </si>
  <si>
    <t>Senior Evidence and Insights Analyst - Data</t>
  </si>
  <si>
    <t>CCW</t>
  </si>
  <si>
    <t>['sql', 'mysql', 'sql server', 'azure', 'databricks', 'oracle', 'pyspark', 'power bi', 'dax', 'tableau']</t>
  </si>
  <si>
    <t>{'analyst_tools': ['power bi', 'dax', 'tableau'], 'cloud': ['azure', 'databricks', 'oracle'], 'databases': ['mysql', 'sql server'], 'libraries': ['pyspark'], 'programming': ['sql']}</t>
  </si>
  <si>
    <t>Data engineer (senior/middle)</t>
  </si>
  <si>
    <t>Юзтех Бел</t>
  </si>
  <si>
    <t>Assistant en Data Science</t>
  </si>
  <si>
    <t>consultant informatique DATA ENGINEER (IT) / Freelance</t>
  </si>
  <si>
    <t>HM GROWTH</t>
  </si>
  <si>
    <t>['sql', 'python', 'sql server', 'db2', 'azure', 'oracle', 'cognos', 'power bi', 'git']</t>
  </si>
  <si>
    <t>{'analyst_tools': ['cognos', 'power bi'], 'cloud': ['azure', 'oracle'], 'databases': ['sql server', 'db2'], 'other': ['git'], 'programming': ['sql', 'python']}</t>
  </si>
  <si>
    <t>Arcadix</t>
  </si>
  <si>
    <t>['python', 'java', 'scala', 'sql', 'nosql', 'mongodb', 'mongodb', 'postgresql', 'mysql', 'cassandra', 'redshift', 'bigquery', 'aws', 'azure', 'gcp', 'hadoop', 'spark', 'flow', 'git']</t>
  </si>
  <si>
    <t>{'cloud': ['redshift', 'bigquery', 'aws', 'azure', 'gcp'], 'databases': ['mongodb', 'postgresql', 'mysql', 'cassandra'], 'libraries': ['hadoop', 'spark'], 'other': ['flow', 'git'], 'programming': ['python', 'java', 'scala', 'sql', 'nosql', 'mongodb']}</t>
  </si>
  <si>
    <t>Business Analyst Role</t>
  </si>
  <si>
    <t>Amazon Recruitment 2023 - Work From Home - Data Analysis Post</t>
  </si>
  <si>
    <t>['python', 'r', 'sql', 'firebase', 'firebase', 'bigquery', 'pandas', 'jupyter', 'looker']</t>
  </si>
  <si>
    <t>{'analyst_tools': ['looker'], 'cloud': ['firebase', 'bigquery'], 'databases': ['firebase'], 'libraries': ['pandas', 'jupyter'], 'programming': ['python', 'r', 'sql']}</t>
  </si>
  <si>
    <t>(all senior+) Fullstuck, Frontend, Mobile, Web Developer, DevOps...</t>
  </si>
  <si>
    <t>Data Scientists Positions, Several Levels - Kimberly Clark Talent Bank</t>
  </si>
  <si>
    <t>['python', 'kafka', 'hadoop', 'spark', 'pandas', 'scikit-learn', 'airflow', 'sap', 'git']</t>
  </si>
  <si>
    <t>{'analyst_tools': ['sap'], 'libraries': ['kafka', 'hadoop', 'spark', 'pandas', 'scikit-learn', 'airflow'], 'other': ['git'], 'programming': ['python']}</t>
  </si>
  <si>
    <t>Kajabi</t>
  </si>
  <si>
    <t>['python', 'r', 'sql', 'snowflake', 'looker']</t>
  </si>
  <si>
    <t>{'analyst_tools': ['looker'], 'cloud': ['snowflake'], 'programming': ['python', 'r', 'sql']}</t>
  </si>
  <si>
    <t>Senior Data Science Product Manager</t>
  </si>
  <si>
    <t>Revival</t>
  </si>
  <si>
    <t>Sr Data Engineering Manager</t>
  </si>
  <si>
    <t>['python', 'sql', 'nosql', 'mysql', 'postgresql', 'cassandra', 'dynamodb', 'aws', 'oracle', 'redshift', 'snowflake', 'pyspark']</t>
  </si>
  <si>
    <t>{'cloud': ['aws', 'oracle', 'redshift', 'snowflake'], 'databases': ['mysql', 'postgresql', 'cassandra', 'dynamodb'], 'libraries': ['pyspark'], 'programming': ['python', 'sql', 'nosql']}</t>
  </si>
  <si>
    <t>['tableau', 'jira', 'confluence']</t>
  </si>
  <si>
    <t>{'analyst_tools': ['tableau'], 'async': ['jira', 'confluence']}</t>
  </si>
  <si>
    <t>Data Analyst (m/w/d) at Zeitgeist Watch</t>
  </si>
  <si>
    <t>Senior Cloud Data Engineer - Search - Now Hiring</t>
  </si>
  <si>
    <t>资深大数据开发工程师 - Sr./Staff Data Engineer</t>
  </si>
  <si>
    <t>Engineer- Data Engg</t>
  </si>
  <si>
    <t>['scala', 'java', 'python', 'postgresql', 'hadoop', 'spark', 'kafka']</t>
  </si>
  <si>
    <t>{'databases': ['postgresql'], 'libraries': ['hadoop', 'spark', 'kafka'], 'programming': ['scala', 'java', 'python']}</t>
  </si>
  <si>
    <t>Senior Azure Databricks Engineer</t>
  </si>
  <si>
    <t>['sql', 'python', 'c#', 'azure', 'databricks', 'pyspark', 'kafka', 'power bi', 'unity', 'docker']</t>
  </si>
  <si>
    <t>{'analyst_tools': ['power bi'], 'cloud': ['azure', 'databricks'], 'libraries': ['pyspark', 'kafka'], 'other': ['unity', 'docker'], 'programming': ['sql', 'python', 'c#']}</t>
  </si>
  <si>
    <t>Onsurity</t>
  </si>
  <si>
    <t>['python', 'r', 'c', 'sql', 'mysql', 'mariadb', 'excel', 'alteryx', 'ssis']</t>
  </si>
  <si>
    <t>{'analyst_tools': ['excel', 'alteryx', 'ssis'], 'databases': ['mysql', 'mariadb'], 'programming': ['python', 'r', 'c', 'sql']}</t>
  </si>
  <si>
    <t>Grand-Couronne, France</t>
  </si>
  <si>
    <t>Domino Consulting</t>
  </si>
  <si>
    <t>Associate Director, DS and AI Solutions</t>
  </si>
  <si>
    <t>Wipro Job 2023 - Jobs For Freshers - Data Analyst Posts</t>
  </si>
  <si>
    <t>Skillinn</t>
  </si>
  <si>
    <t>Data Engineer / Senior Expert:in Infrastruktur-Datenmanagement</t>
  </si>
  <si>
    <t>['python', 'bash', 'gcp', 'aws', 'azure', 'kafka', 'node.js', 'kubernetes', 'gitlab', 'ansible', 'wire']</t>
  </si>
  <si>
    <t>{'cloud': ['gcp', 'aws', 'azure'], 'libraries': ['kafka'], 'other': ['kubernetes', 'gitlab', 'ansible'], 'programming': ['python', 'bash'], 'sync': ['wire'], 'webframeworks': ['node.js']}</t>
  </si>
  <si>
    <t>Staff Data Scientist, Ads MeasurementEngineeringSan Francisco...</t>
  </si>
  <si>
    <t>Data Scientist, Continuous Tomography Algorithms</t>
  </si>
  <si>
    <t>['sas', 'sas', 'sql', 'spss', 'alteryx', 'excel', 'flow']</t>
  </si>
  <si>
    <t>{'analyst_tools': ['sas', 'spss', 'alteryx', 'excel'], 'other': ['flow'], 'programming': ['sas', 'sql']}</t>
  </si>
  <si>
    <t>OReilly Automotive Inc</t>
  </si>
  <si>
    <t>Senior Software Engineer - ad:s (m/f/d)</t>
  </si>
  <si>
    <t>['typescript', 'sql', 'nosql', 'aws', 'node.js']</t>
  </si>
  <si>
    <t>{'cloud': ['aws'], 'programming': ['typescript', 'sql', 'nosql'], 'webframeworks': ['node.js']}</t>
  </si>
  <si>
    <t>Affix</t>
  </si>
  <si>
    <t>Senior Data Engineer – Customer Insights –  ABU</t>
  </si>
  <si>
    <t>Data Scientist - EIES Group</t>
  </si>
  <si>
    <t>Assistant Manager / Manager, Process Digitisation &amp; Data...</t>
  </si>
  <si>
    <t>Innovalus</t>
  </si>
  <si>
    <t>['sql', 'azure', 'aws', 'ibm cloud', 'snowflake', 'flow', 'github', 'gitlab']</t>
  </si>
  <si>
    <t>{'cloud': ['azure', 'aws', 'ibm cloud', 'snowflake'], 'other': ['flow', 'github', 'gitlab'], 'programming': ['sql']}</t>
  </si>
  <si>
    <t>['sql', 'sas', 'sas', 'sql server', 'snowflake', 'tableau']</t>
  </si>
  <si>
    <t>{'analyst_tools': ['sas', 'tableau'], 'cloud': ['snowflake'], 'databases': ['sql server'], 'programming': ['sql', 'sas']}</t>
  </si>
  <si>
    <t>Data Operations Specialist / Engineer - AI</t>
  </si>
  <si>
    <t>Amazon Web Services MENA FZ</t>
  </si>
  <si>
    <t>['python', 'java', 'sql', 'oracle', 'aws', 'databricks', 'snowflake', 'azure', 'hadoop']</t>
  </si>
  <si>
    <t>{'cloud': ['oracle', 'aws', 'databricks', 'snowflake', 'azure'], 'libraries': ['hadoop'], 'programming': ['python', 'java', 'sql']}</t>
  </si>
  <si>
    <t>SolveCube Pte. Ltd.</t>
  </si>
  <si>
    <t>['t-sql', 'sql', 'java', 'python', 'c#', 'no-sql', 'azure', 'databricks', 'dax']</t>
  </si>
  <si>
    <t>{'analyst_tools': ['dax'], 'cloud': ['azure', 'databricks'], 'programming': ['t-sql', 'sql', 'java', 'python', 'c#', 'no-sql']}</t>
  </si>
  <si>
    <t>Data Analyst and Coordinator Needed for Educational Mapping Project</t>
  </si>
  <si>
    <t>HCDMena</t>
  </si>
  <si>
    <t>FAZI Company</t>
  </si>
  <si>
    <t>Big 4</t>
  </si>
  <si>
    <t>['sql', 'bigquery', 'tableau', 'sheets']</t>
  </si>
  <si>
    <t>{'analyst_tools': ['tableau', 'sheets'], 'cloud': ['bigquery'], 'programming': ['sql']}</t>
  </si>
  <si>
    <t>Quartz Health Solutions</t>
  </si>
  <si>
    <t>['python', 'sql', 'scala', 'sql server', 'mysql', 'oracle']</t>
  </si>
  <si>
    <t>{'cloud': ['oracle'], 'databases': ['sql server', 'mysql'], 'programming': ['python', 'sql', 'scala']}</t>
  </si>
  <si>
    <t>via Projob</t>
  </si>
  <si>
    <t>Data Scientist Lead - Sports Analytics</t>
  </si>
  <si>
    <t>Ic Data Scientist</t>
  </si>
  <si>
    <t>X-brain info tech</t>
  </si>
  <si>
    <t>Online Data Analyst - Thai (Work From Home)</t>
  </si>
  <si>
    <t>Lead Data Engineer - MicroStrategy, Actuate, PB</t>
  </si>
  <si>
    <t>Business Analyst, Quality Analytics (Entry/Mid Level)</t>
  </si>
  <si>
    <t>['sql', 'vba', 'r', 'python', 'sas', 'sas', 'tableau', 'looker', 'excel', 'visio', 'alteryx']</t>
  </si>
  <si>
    <t>{'analyst_tools': ['sas', 'tableau', 'looker', 'excel', 'visio', 'alteryx'], 'programming': ['sql', 'vba', 'r', 'python', 'sas']}</t>
  </si>
  <si>
    <t>Data-analist frontoffice</t>
  </si>
  <si>
    <t>RDW</t>
  </si>
  <si>
    <t>Opex Senior Engineer</t>
  </si>
  <si>
    <t>Product Data Developer Analyst - Full-time / Part-time</t>
  </si>
  <si>
    <t>UoE Student jobs</t>
  </si>
  <si>
    <t>LifeScan</t>
  </si>
  <si>
    <t>Developer / Data Scientist: User State / Emotion Recognition (m/w/d)</t>
  </si>
  <si>
    <t>ixp - institute of experimental psychophysiology</t>
  </si>
  <si>
    <t>Wyndham Grand Clearwater Beach</t>
  </si>
  <si>
    <t>RESEARCH DATA SCIENTIST</t>
  </si>
  <si>
    <t>Canadian Light Source</t>
  </si>
  <si>
    <t>Recidiviz</t>
  </si>
  <si>
    <t>['sql', 'python', 'go', 'bigquery', 'pandas', 'jupyter', 'spring', 'looker', 'tableau', 'github']</t>
  </si>
  <si>
    <t>{'analyst_tools': ['looker', 'tableau'], 'cloud': ['bigquery'], 'libraries': ['pandas', 'jupyter', 'spring'], 'other': ['github'], 'programming': ['sql', 'python', 'go']}</t>
  </si>
  <si>
    <t>Sussex Community Dermatology Service</t>
  </si>
  <si>
    <t>Data Engineer - Oct</t>
  </si>
  <si>
    <t>Technical Product Owner - Data Engineering</t>
  </si>
  <si>
    <t>Data Analyst KYC</t>
  </si>
  <si>
    <t>engineering people</t>
  </si>
  <si>
    <t>Yokne'am Moshava, Israel</t>
  </si>
  <si>
    <t>Spring Rennes</t>
  </si>
  <si>
    <t>Invoke Solutions</t>
  </si>
  <si>
    <t>Sr Clinical Data Scientist (NA Only). Job in United States My...</t>
  </si>
  <si>
    <t>Language Data Analyst • Finnish | Cork</t>
  </si>
  <si>
    <t>['java', 'scala', 'python', 'go', 'mysql', 'elasticsearch', 'snowflake', 'databricks', 'spark', 'kafka', 'airflow', 'kubernetes']</t>
  </si>
  <si>
    <t>{'cloud': ['snowflake', 'databricks'], 'databases': ['mysql', 'elasticsearch'], 'libraries': ['spark', 'kafka', 'airflow'], 'other': ['kubernetes'], 'programming': ['java', 'scala', 'python', 'go']}</t>
  </si>
  <si>
    <t>Search Quality Analyst with Python</t>
  </si>
  <si>
    <t>['mongo', 'sql', 'python', 'swift', 'azure', 'hadoop', 'kafka', 'excel']</t>
  </si>
  <si>
    <t>{'analyst_tools': ['excel'], 'cloud': ['azure'], 'libraries': ['hadoop', 'kafka'], 'programming': ['mongo', 'sql', 'python', 'swift']}</t>
  </si>
  <si>
    <t>CIM A/S</t>
  </si>
  <si>
    <t>DATA SCIENTIST. Job in Dallas NBC4i Jobs</t>
  </si>
  <si>
    <t>Senior Data Engineer. Job in Newtown Square My Valley Jobs Today</t>
  </si>
  <si>
    <t>Data framework engineer</t>
  </si>
  <si>
    <t>Freelance Data Engineer (German Speaking)</t>
  </si>
  <si>
    <t>['python', 'sql', 'aws', 'airflow', 'gitlab', 'docker', 'git', 'kubernetes']</t>
  </si>
  <si>
    <t>{'cloud': ['aws'], 'libraries': ['airflow'], 'other': ['gitlab', 'docker', 'git', 'kubernetes'], 'programming': ['python', 'sql']}</t>
  </si>
  <si>
    <t>(PERM /URGENT) Data Engineer</t>
  </si>
  <si>
    <t>Principal Data Scientist (Computer Vision/Deep Learning)</t>
  </si>
  <si>
    <t>Principal Data Scientist. Job in Clearfield My Valley Jobs Today</t>
  </si>
  <si>
    <t>['python', 'azure', 'aws', 'word', 'excel', 'powerpoint']</t>
  </si>
  <si>
    <t>{'analyst_tools': ['word', 'excel', 'powerpoint'], 'cloud': ['azure', 'aws'], 'programming': ['python']}</t>
  </si>
  <si>
    <t>Data Engineer - B2B contract</t>
  </si>
  <si>
    <t>Data инженер (Подольск, МО)</t>
  </si>
  <si>
    <t>Lead Consultant-AWS Data Engineer-CPG046408</t>
  </si>
  <si>
    <t>['go', 'python', 'sql', 'dynamodb', 'aws', 'redshift', 'databricks', 'hadoop', 'spark']</t>
  </si>
  <si>
    <t>{'cloud': ['aws', 'redshift', 'databricks'], 'databases': ['dynamodb'], 'libraries': ['hadoop', 'spark'], 'programming': ['go', 'python', 'sql']}</t>
  </si>
  <si>
    <t>Network Engineer ambito Data Center</t>
  </si>
  <si>
    <t>Senior Data Engineer / Data Architect - IoT (m/w/d)</t>
  </si>
  <si>
    <t>['nosql', 'python', 'aws', 'gcp', 'azure', 'spark', 'kafka', 'docker', 'kubernetes']</t>
  </si>
  <si>
    <t>{'cloud': ['aws', 'gcp', 'azure'], 'libraries': ['spark', 'kafka'], 'other': ['docker', 'kubernetes'], 'programming': ['nosql', 'python']}</t>
  </si>
  <si>
    <t>['sql', 'visual basic', 'power bi']</t>
  </si>
  <si>
    <t>{'analyst_tools': ['power bi'], 'programming': ['sql', 'visual basic']}</t>
  </si>
  <si>
    <t>Un contrôleur de Gestion - DATA Analyst - (H/F) - Contrôle de...</t>
  </si>
  <si>
    <t>Customer Data Product Analyst</t>
  </si>
  <si>
    <t>ALDI USA</t>
  </si>
  <si>
    <t>Staycity Group</t>
  </si>
  <si>
    <t>Éditeur de logiciel SaaS en recherche de son Data Analyst</t>
  </si>
  <si>
    <t>Senior Analyst Programmer/ Data Analyst</t>
  </si>
  <si>
    <t>Colgate-palmolive</t>
  </si>
  <si>
    <t>['python', 'azure', 'dax']</t>
  </si>
  <si>
    <t>{'analyst_tools': ['dax'], 'cloud': ['azure'], 'programming': ['python']}</t>
  </si>
  <si>
    <t>Master Data Coordinator Lead- DMS_6+yrs</t>
  </si>
  <si>
    <t>Ingénieur Data Scientist expérimenté - F/H (H/F)</t>
  </si>
  <si>
    <t>Expert Lead Data Analytics Bi</t>
  </si>
  <si>
    <t>Paproć, Poland</t>
  </si>
  <si>
    <t>['mongodb', 'mongodb', 'python', 'java', 'sql', 'nosql', 'aws', 'azure', 'redshift', 'gcp', 'graphql', 'word', 'docker', 'kubernetes', 'bitbucket', 'jira', 'confluence']</t>
  </si>
  <si>
    <t>{'analyst_tools': ['word'], 'async': ['jira', 'confluence'], 'cloud': ['aws', 'azure', 'redshift', 'gcp'], 'databases': ['mongodb'], 'libraries': ['graphql'], 'other': ['docker', 'kubernetes', 'bitbucket'], 'programming': ['mongodb', 'python', 'java', 'sql', 'nosql']}</t>
  </si>
  <si>
    <t>Experis sta cercando Junior Data Analyst</t>
  </si>
  <si>
    <t>Data Analyst (Data Sys Anl 3)</t>
  </si>
  <si>
    <t>HR DATA ANALYST (M/F)</t>
  </si>
  <si>
    <t>Mid/Senior Data Analyst / Decision Scientist, Marketing Intelligence</t>
  </si>
  <si>
    <t>['go', 'r', 'python', 'matlab', 'sql', 'looker', 'tableau']</t>
  </si>
  <si>
    <t>{'analyst_tools': ['looker', 'tableau'], 'programming': ['go', 'r', 'python', 'matlab', 'sql']}</t>
  </si>
  <si>
    <t>PDV GmbH</t>
  </si>
  <si>
    <t>Medewerker Asset Data</t>
  </si>
  <si>
    <t>Lead Research Scientist - Artificial Intelligence</t>
  </si>
  <si>
    <t>['python', 'tensorflow', 'keras', 'pytorch', 'scikit-learn', 'spark', 'pandas']</t>
  </si>
  <si>
    <t>{'libraries': ['tensorflow', 'keras', 'pytorch', 'scikit-learn', 'spark', 'pandas'], 'programming': ['python']}</t>
  </si>
  <si>
    <t>Business Performance Executive (Data &amp; Business Analysis)</t>
  </si>
  <si>
    <t>Big Data Testing</t>
  </si>
  <si>
    <t>Financial Crime Data Engineer (SQL &amp; Python)</t>
  </si>
  <si>
    <t>BOSS. Gaming Solutions</t>
  </si>
  <si>
    <t>['r', 'python', 'sql', 'power bi', 'spss', 'tableau', 'excel']</t>
  </si>
  <si>
    <t>{'analyst_tools': ['power bi', 'spss', 'tableau', 'excel'], 'programming': ['r', 'python', 'sql']}</t>
  </si>
  <si>
    <t>Senior Data Engineer | AWS, Snowflake, Python</t>
  </si>
  <si>
    <t>Data Analyst Manager H/F</t>
  </si>
  <si>
    <t>Dátový Analytik</t>
  </si>
  <si>
    <t>MAIND</t>
  </si>
  <si>
    <t>['sql', 'r', 'sas', 'sas', 'azure', 'power bi', 'tableau']</t>
  </si>
  <si>
    <t>{'analyst_tools': ['sas', 'power bi', 'tableau'], 'cloud': ['azure'], 'programming': ['sql', 'r', 'sas']}</t>
  </si>
  <si>
    <t>Data Engineer ZALORA, Jakarta</t>
  </si>
  <si>
    <t>ZALORA</t>
  </si>
  <si>
    <t>['r', 'python', 'no-sql', 'mongodb', 'mongodb', 'postgresql', 'mysql', 'elasticsearch', 'redshift', 'bigquery', 'aws', 'gcp', 'azure', 'airflow', 'linux', 'tableau', 'power bi', 'git', 'jenkins', 'ansible', 'terraform', 'jira']</t>
  </si>
  <si>
    <t>{'analyst_tools': ['tableau', 'power bi'], 'async': ['jira'], 'cloud': ['redshift', 'bigquery', 'aws', 'gcp', 'azure'], 'databases': ['mongodb', 'postgresql', 'mysql', 'elasticsearch'], 'libraries': ['airflow'], 'os': ['linux'], 'other': ['git', 'jenkins', 'ansible', 'terraform'], 'programming': ['r', 'python', 'no-sql', 'mongodb']}</t>
  </si>
  <si>
    <t>Data Engineering Cloud Data Engineering Cloud</t>
  </si>
  <si>
    <t>NEXO-IT CONSULTORES SPA</t>
  </si>
  <si>
    <t>['python', 'sql', 'redshift', 'snowflake', 'looker']</t>
  </si>
  <si>
    <t>{'analyst_tools': ['looker'], 'cloud': ['redshift', 'snowflake'], 'programming': ['python', 'sql']}</t>
  </si>
  <si>
    <t>['c', 'sql', 'python', 'excel', 'looker']</t>
  </si>
  <si>
    <t>{'analyst_tools': ['excel', 'looker'], 'programming': ['c', 'sql', 'python']}</t>
  </si>
  <si>
    <t>Менеджер з підбору гідравлічного обладнання</t>
  </si>
  <si>
    <t>Рекрутинговый Бутик</t>
  </si>
  <si>
    <t>Razel Group</t>
  </si>
  <si>
    <t>Discount Tire Company</t>
  </si>
  <si>
    <t>Junior Electrical Engineer/Data Engineer</t>
  </si>
  <si>
    <t>SEN Consulting</t>
  </si>
  <si>
    <t>['vba', 'python', 'sqlite', 'excel', 'ms access', 'visio']</t>
  </si>
  <si>
    <t>{'analyst_tools': ['excel', 'ms access', 'visio'], 'databases': ['sqlite'], 'programming': ['vba', 'python']}</t>
  </si>
  <si>
    <t>Quantitative Research Analyst (STATISTICAL focus) (m/f/x)</t>
  </si>
  <si>
    <t>Data Scientist (Youtube and Spotify)</t>
  </si>
  <si>
    <t>['sql', 'python', 'scala', 'databricks', 'azure', 'pyspark']</t>
  </si>
  <si>
    <t>{'cloud': ['databricks', 'azure'], 'libraries': ['pyspark'], 'programming': ['sql', 'python', 'scala']}</t>
  </si>
  <si>
    <t>['java', 'scala', 'python', 'sql', 'aws', 'spark', 'node.js', 'excel', 'gitlab', 'terraform', 'docker', 'kubernetes']</t>
  </si>
  <si>
    <t>{'analyst_tools': ['excel'], 'cloud': ['aws'], 'libraries': ['spark'], 'other': ['gitlab', 'terraform', 'docker', 'kubernetes'], 'programming': ['java', 'scala', 'python', 'sql'], 'webframeworks': ['node.js']}</t>
  </si>
  <si>
    <t>['databricks', 'pyspark', 'pandas']</t>
  </si>
  <si>
    <t>{'cloud': ['databricks'], 'libraries': ['pyspark', 'pandas']}</t>
  </si>
  <si>
    <t>Etihad Airways Jobs May 2022 | Data Science Manager</t>
  </si>
  <si>
    <t>Data Scientist, Gipuzkoa</t>
  </si>
  <si>
    <t>Venmo Marketing Data Science Lead</t>
  </si>
  <si>
    <t>PR  CTICAS Data Analyst | Data Trainee</t>
  </si>
  <si>
    <t>Data Scientist | $140K-$180K + Benefits | MUST BE LOCAL TO...</t>
  </si>
  <si>
    <t>['mysql', 'vmware', 'spark', 'hadoop', 'jenkins', 'ansible', 'jira']</t>
  </si>
  <si>
    <t>{'async': ['jira'], 'cloud': ['vmware'], 'databases': ['mysql'], 'libraries': ['spark', 'hadoop'], 'other': ['jenkins', 'ansible']}</t>
  </si>
  <si>
    <t>MySQL Engineer</t>
  </si>
  <si>
    <t>['sql', 'mysql', 'outlook']</t>
  </si>
  <si>
    <t>{'analyst_tools': ['outlook'], 'databases': ['mysql'], 'programming': ['sql']}</t>
  </si>
  <si>
    <t>['python', 'powershell', 'scala', 't-sql', 'azure', 'databricks', 'pyspark', 'ssis']</t>
  </si>
  <si>
    <t>{'analyst_tools': ['ssis'], 'cloud': ['azure', 'databricks'], 'libraries': ['pyspark'], 'programming': ['python', 'powershell', 'scala', 't-sql']}</t>
  </si>
  <si>
    <t>['shell', 'sql', 'sql server', 'oracle', 'aws', 'hadoop', 'spark', 'kafka', 'unix']</t>
  </si>
  <si>
    <t>{'cloud': ['oracle', 'aws'], 'databases': ['sql server'], 'libraries': ['hadoop', 'spark', 'kafka'], 'os': ['unix'], 'programming': ['shell', 'sql']}</t>
  </si>
  <si>
    <t>Vice President - Data Analytics Scientist</t>
  </si>
  <si>
    <t>Mindark</t>
  </si>
  <si>
    <t>['python', 'sql', 'nosql', 'aws', 'azure', 'gcp', 'hadoop', 'spark', 'kafka', 'flow']</t>
  </si>
  <si>
    <t>{'cloud': ['aws', 'azure', 'gcp'], 'libraries': ['hadoop', 'spark', 'kafka'], 'other': ['flow'], 'programming': ['python', 'sql', 'nosql']}</t>
  </si>
  <si>
    <t>Data Engineering Manager I</t>
  </si>
  <si>
    <t>['go', 'sql', 'python', 'vba', 'oracle', 'redshift', 'hadoop', 'spark']</t>
  </si>
  <si>
    <t>{'cloud': ['oracle', 'redshift'], 'libraries': ['hadoop', 'spark'], 'programming': ['go', 'sql', 'python', 'vba']}</t>
  </si>
  <si>
    <t>Data Engineer Cloud &amp; Workplace</t>
  </si>
  <si>
    <t>Yahsat</t>
  </si>
  <si>
    <t>Net Zero Data Lead</t>
  </si>
  <si>
    <t>['sql', 'python', 'azure', 'react', 'excel']</t>
  </si>
  <si>
    <t>{'analyst_tools': ['excel'], 'cloud': ['azure'], 'libraries': ['react'], 'programming': ['sql', 'python']}</t>
  </si>
  <si>
    <t>Senior Lead Data Architect</t>
  </si>
  <si>
    <t>Senior Software Developer - Health Data Analytics Platform</t>
  </si>
  <si>
    <t>['javascript', 'java', 'go', 'oracle']</t>
  </si>
  <si>
    <t>{'cloud': ['oracle'], 'programming': ['javascript', 'java', 'go']}</t>
  </si>
  <si>
    <t>Data Engineer - AGF sektor - Ridderkerk</t>
  </si>
  <si>
    <t>['sql', 'python', 'sql server', 'oracle', 'azure', 'databricks', 'spark']</t>
  </si>
  <si>
    <t>{'cloud': ['oracle', 'azure', 'databricks'], 'databases': ['sql server'], 'libraries': ['spark'], 'programming': ['sql', 'python']}</t>
  </si>
  <si>
    <t>Assistant CMI Manager - Data Scientist</t>
  </si>
  <si>
    <t>['c', 'python', 'bash', 'c#', 'c++', 'windows']</t>
  </si>
  <si>
    <t>{'os': ['windows'], 'programming': ['c', 'python', 'bash', 'c#', 'c++']}</t>
  </si>
  <si>
    <t>['sql', 'nosql', 'dynamodb', 'aws', 'azure', 'hadoop', 'spark', 'kafka', 'git', 'docker', 'jenkins']</t>
  </si>
  <si>
    <t>{'cloud': ['aws', 'azure'], 'databases': ['dynamodb'], 'libraries': ['hadoop', 'spark', 'kafka'], 'other': ['git', 'docker', 'jenkins'], 'programming': ['sql', 'nosql']}</t>
  </si>
  <si>
    <t>['python', 'mongodb', 'mongodb', 'sql', 'nosql', 'shell', 'hadoop', 'unix', 'jira']</t>
  </si>
  <si>
    <t>{'async': ['jira'], 'databases': ['mongodb'], 'libraries': ['hadoop'], 'os': ['unix'], 'programming': ['python', 'mongodb', 'sql', 'nosql', 'shell']}</t>
  </si>
  <si>
    <t>Project &amp; Data Manager</t>
  </si>
  <si>
    <t>['python', 'aws', 'azure', 'pandas', 'tensorflow', 'keras', 'jupyter', 'git']</t>
  </si>
  <si>
    <t>{'cloud': ['aws', 'azure'], 'libraries': ['pandas', 'tensorflow', 'keras', 'jupyter'], 'other': ['git'], 'programming': ['python']}</t>
  </si>
  <si>
    <t>['python', 'bash', 'vmware', 'linux', 'git', 'bitbucket']</t>
  </si>
  <si>
    <t>{'cloud': ['vmware'], 'os': ['linux'], 'other': ['git', 'bitbucket'], 'programming': ['python', 'bash']}</t>
  </si>
  <si>
    <t>(Senior) Product Analyst - Logistics (all genders)</t>
  </si>
  <si>
    <t>['sql', 'python', 'bigquery', 'airflow', 'tableau', 'github']</t>
  </si>
  <si>
    <t>{'analyst_tools': ['tableau'], 'cloud': ['bigquery'], 'libraries': ['airflow'], 'other': ['github'], 'programming': ['sql', 'python']}</t>
  </si>
  <si>
    <t>Securelytics</t>
  </si>
  <si>
    <t>['python', 'bash', 'shell', 'aws', 'azure']</t>
  </si>
  <si>
    <t>{'cloud': ['aws', 'azure'], 'programming': ['python', 'bash', 'shell']}</t>
  </si>
  <si>
    <t>Leça da Palmeira, Portugal</t>
  </si>
  <si>
    <t>URGENT HIRING!!! Data Engineer</t>
  </si>
  <si>
    <t>['sql', 'aws', 'redshift', 'snowflake', 'azure', 'airflow', 'kafka', 'spark', 'looker', 'power bi', 'tableau']</t>
  </si>
  <si>
    <t>{'analyst_tools': ['looker', 'power bi', 'tableau'], 'cloud': ['aws', 'redshift', 'snowflake', 'azure'], 'libraries': ['airflow', 'kafka', 'spark'], 'programming': ['sql']}</t>
  </si>
  <si>
    <t>['sql', 'python', 'sql server', 'azure', 'tableau', 'excel']</t>
  </si>
  <si>
    <t>{'analyst_tools': ['tableau', 'excel'], 'cloud': ['azure'], 'databases': ['sql server'], 'programming': ['sql', 'python']}</t>
  </si>
  <si>
    <t>DLS</t>
  </si>
  <si>
    <t>['python', 'mongodb', 'mongodb', 'sql', 'azure', 'numpy', 'pandas', 'git', 'docker', 'kubernetes']</t>
  </si>
  <si>
    <t>{'cloud': ['azure'], 'databases': ['mongodb'], 'libraries': ['numpy', 'pandas'], 'other': ['git', 'docker', 'kubernetes'], 'programming': ['python', 'mongodb', 'sql']}</t>
  </si>
  <si>
    <t>INTERN (Data Science)</t>
  </si>
  <si>
    <t>['r', 'python', 'sql', 'azure', 'aws', 'snowflake', 'databricks', 'pandas', 'numpy', 'scikit-learn', 'qlik', 'dax']</t>
  </si>
  <si>
    <t>{'analyst_tools': ['qlik', 'dax'], 'cloud': ['azure', 'aws', 'snowflake', 'databricks'], 'libraries': ['pandas', 'numpy', 'scikit-learn'], 'programming': ['r', 'python', 'sql']}</t>
  </si>
  <si>
    <t>TMGM</t>
  </si>
  <si>
    <t>['sql', 'python', 'aws', 'azure', 'gcp', 'kafka', 'docker', 'kubernetes']</t>
  </si>
  <si>
    <t>{'cloud': ['aws', 'azure', 'gcp'], 'libraries': ['kafka'], 'other': ['docker', 'kubernetes'], 'programming': ['sql', 'python']}</t>
  </si>
  <si>
    <t>The Provident Search Group, Inc</t>
  </si>
  <si>
    <t>Yamaha Motor Philippines</t>
  </si>
  <si>
    <t>['python', 'r', 'aws', 'databricks', 'terraform']</t>
  </si>
  <si>
    <t>{'cloud': ['aws', 'databricks'], 'other': ['terraform'], 'programming': ['python', 'r']}</t>
  </si>
  <si>
    <t>Data Engineer 1108</t>
  </si>
  <si>
    <t>Data Analyst -Hybrid</t>
  </si>
  <si>
    <t>Engineer Quality Ii</t>
  </si>
  <si>
    <t>Chief Data Scientist - Adtech</t>
  </si>
  <si>
    <t>expand group</t>
  </si>
  <si>
    <t>['python', 'java', 'sql', 'go', 'bigquery', 'redshift', 'aws', 'azure', 'tensorflow', 'pytorch', 'airflow', 'excel', 'docker', 'kubernetes']</t>
  </si>
  <si>
    <t>{'analyst_tools': ['excel'], 'cloud': ['bigquery', 'redshift', 'aws', 'azure'], 'libraries': ['tensorflow', 'pytorch', 'airflow'], 'other': ['docker', 'kubernetes'], 'programming': ['python', 'java', 'sql', 'go']}</t>
  </si>
  <si>
    <t>Sr Data Analyst; CRM &amp; Loyalty</t>
  </si>
  <si>
    <t>['sql', 'javascript', 'sql server', 'azure', 'react', 'kafka', 'sharepoint', 'github', 'git']</t>
  </si>
  <si>
    <t>{'analyst_tools': ['sharepoint'], 'cloud': ['azure'], 'databases': ['sql server'], 'libraries': ['react', 'kafka'], 'other': ['github', 'git'], 'programming': ['sql', 'javascript']}</t>
  </si>
  <si>
    <t>['sql', 'python', 'nosql', 'mysql', 'snowflake', 'bigquery', 'redshift', 'gcp', 'aws', 'azure', 'airflow', 'spark', 'kafka', 'kubernetes', 'slack']</t>
  </si>
  <si>
    <t>{'cloud': ['snowflake', 'bigquery', 'redshift', 'gcp', 'aws', 'azure'], 'databases': ['mysql'], 'libraries': ['airflow', 'spark', 'kafka'], 'other': ['kubernetes'], 'programming': ['sql', 'python', 'nosql'], 'sync': ['slack']}</t>
  </si>
  <si>
    <t>DevOps Engineer Data Warehouse</t>
  </si>
  <si>
    <t>Azure Data Engineer, £675 per day inside IR35</t>
  </si>
  <si>
    <t>Technician Engineer</t>
  </si>
  <si>
    <t>HiringDayMilano - Data Scientist</t>
  </si>
  <si>
    <t>H FARM S.p.A</t>
  </si>
  <si>
    <t>['r', 'python', 'hadoop', 'tableau', 'excel']</t>
  </si>
  <si>
    <t>{'analyst_tools': ['tableau', 'excel'], 'libraries': ['hadoop'], 'programming': ['r', 'python']}</t>
  </si>
  <si>
    <t>Data Analyst pre silnú medzinárodnú spoločnosť</t>
  </si>
  <si>
    <t>PERSONALITY Headhunters &amp; Recruiters®</t>
  </si>
  <si>
    <t>['sas', 'sas', 'sql', 'oracle', 'excel', 'spss', 'power bi', 'cognos', 'tableau']</t>
  </si>
  <si>
    <t>{'analyst_tools': ['sas', 'excel', 'spss', 'power bi', 'cognos', 'tableau'], 'cloud': ['oracle'], 'programming': ['sas', 'sql']}</t>
  </si>
  <si>
    <t>Axione</t>
  </si>
  <si>
    <t>Junior Java software engineer</t>
  </si>
  <si>
    <t>Data Scientist, PDRI-DevLab &amp; PIC Lab (Hybrid Eligible)</t>
  </si>
  <si>
    <t>['c', 'r', 'python', 'github']</t>
  </si>
  <si>
    <t>{'other': ['github'], 'programming': ['c', 'r', 'python']}</t>
  </si>
  <si>
    <t>Nadderwater, Exeter, UK</t>
  </si>
  <si>
    <t>['scala', 'sql', 'python', 'snowflake', 'aws', 'azure', 'airflow', 'kafka', 'kubernetes', 'terraform', 'docker', 'git', 'github']</t>
  </si>
  <si>
    <t>{'cloud': ['snowflake', 'aws', 'azure'], 'libraries': ['airflow', 'kafka'], 'other': ['kubernetes', 'terraform', 'docker', 'git', 'github'], 'programming': ['scala', 'sql', 'python']}</t>
  </si>
  <si>
    <t>Big Data Engineer (m/f/d) 80-100%</t>
  </si>
  <si>
    <t>cybergap GmbH</t>
  </si>
  <si>
    <t>['nosql', 'python', 'java', 'scala', 'mongodb', 'mongodb', 'cassandra', 'aws', 'azure', 'hadoop', 'spark', 'kafka', 'flow']</t>
  </si>
  <si>
    <t>{'cloud': ['aws', 'azure'], 'databases': ['mongodb', 'cassandra'], 'libraries': ['hadoop', 'spark', 'kafka'], 'other': ['flow'], 'programming': ['nosql', 'python', 'java', 'scala', 'mongodb']}</t>
  </si>
  <si>
    <t>E2E Data Analyst/Scientist mit Schwerpunkt Process Mining (w/m/d)</t>
  </si>
  <si>
    <t>Lead Data Scientist - EQUITY ONLY - AiPA</t>
  </si>
  <si>
    <t>AI PA</t>
  </si>
  <si>
    <t>Senior Business Analyst, Artificial Intelligence</t>
  </si>
  <si>
    <t>Glamezy</t>
  </si>
  <si>
    <t>['python', 'java', 'sql', 'r', 'sas', 'sas', 'hadoop', 'spark', 'power bi', 'tableau']</t>
  </si>
  <si>
    <t>{'analyst_tools': ['sas', 'power bi', 'tableau'], 'libraries': ['hadoop', 'spark'], 'programming': ['python', 'java', 'sql', 'r', 'sas']}</t>
  </si>
  <si>
    <t>Sr Data Analyst, Consulting - Client Facing - Remote</t>
  </si>
  <si>
    <t>EH230908-01 DV Entwickler Cloud Data Engineer</t>
  </si>
  <si>
    <t>['python', 'bash', 'sql', 'aws', 'redshift', 'snowflake', 'aurora', 'pyspark', 'linux', 'tableau', 'power bi']</t>
  </si>
  <si>
    <t>{'analyst_tools': ['tableau', 'power bi'], 'cloud': ['aws', 'redshift', 'snowflake', 'aurora'], 'libraries': ['pyspark'], 'os': ['linux'], 'programming': ['python', 'bash', 'sql']}</t>
  </si>
  <si>
    <t>Data Engineer | Up to 70k | Hybrid &amp; Flexible</t>
  </si>
  <si>
    <t>['python', 'java', 'kotlin', 'sql', 'nosql', 'gcp', 'aws', 'snowflake', 'spark']</t>
  </si>
  <si>
    <t>{'cloud': ['gcp', 'aws', 'snowflake'], 'libraries': ['spark'], 'programming': ['python', 'java', 'kotlin', 'sql', 'nosql']}</t>
  </si>
  <si>
    <t>Ingénieur quantitatif data scientist H/F</t>
  </si>
  <si>
    <t>['aws', 'gcp', 'azure', 'splunk', 'kubernetes', 'docker']</t>
  </si>
  <si>
    <t>{'analyst_tools': ['splunk'], 'cloud': ['aws', 'gcp', 'azure'], 'other': ['kubernetes', 'docker']}</t>
  </si>
  <si>
    <t>Administrateur de base de données-data analyst</t>
  </si>
  <si>
    <t>['c', 'shell', 'perl', 'vmware', 'linux', 'redhat', 'centos', 'windows']</t>
  </si>
  <si>
    <t>{'cloud': ['vmware'], 'os': ['linux', 'redhat', 'centos', 'windows'], 'programming': ['c', 'shell', 'perl']}</t>
  </si>
  <si>
    <t>Data Engineer (M/W/D) Remote</t>
  </si>
  <si>
    <t>['python', 'azure', 'databricks', 'aws', 'git']</t>
  </si>
  <si>
    <t>{'cloud': ['azure', 'databricks', 'aws'], 'other': ['git'], 'programming': ['python']}</t>
  </si>
  <si>
    <t>SENIOR DATA SCIENTIST (NLP). Job in London LilyLifestyle Jobs</t>
  </si>
  <si>
    <t>GPU Shader Compiler Engineer</t>
  </si>
  <si>
    <t>Cambrianhq</t>
  </si>
  <si>
    <t>['sql', 't-sql', 'powershell', 'sql server', 'excel', 'outlook', 'word', 'ssis', 'ssrs']</t>
  </si>
  <si>
    <t>{'analyst_tools': ['excel', 'outlook', 'word', 'ssis', 'ssrs'], 'databases': ['sql server'], 'programming': ['sql', 't-sql', 'powershell']}</t>
  </si>
  <si>
    <t>Senior Software Engineer - Riot Data Products, Data as a Service</t>
  </si>
  <si>
    <t>['java', 'scala', 'python', 'sql', 'aws', 'spark', 'kafka', 'airflow', 'linux']</t>
  </si>
  <si>
    <t>{'cloud': ['aws'], 'libraries': ['spark', 'kafka', 'airflow'], 'os': ['linux'], 'programming': ['java', 'scala', 'python', 'sql']}</t>
  </si>
  <si>
    <t>Fujitsu Global</t>
  </si>
  <si>
    <t>Senior Tableau Business Analyst -Gurgaon</t>
  </si>
  <si>
    <t>G7 Data Scientist and Analyst</t>
  </si>
  <si>
    <t>['r', 'python', 'aws', 'azure', 'rshiny', 'power bi']</t>
  </si>
  <si>
    <t>{'analyst_tools': ['power bi'], 'cloud': ['aws', 'azure'], 'libraries': ['rshiny'], 'programming': ['r', 'python']}</t>
  </si>
  <si>
    <t>['shell', 'perl', 'python', 'powershell', 'java', 'elasticsearch', 'azure', 'linux', 'windows', 'jenkins', 'git']</t>
  </si>
  <si>
    <t>{'cloud': ['azure'], 'databases': ['elasticsearch'], 'os': ['linux', 'windows'], 'other': ['jenkins', 'git'], 'programming': ['shell', 'perl', 'python', 'powershell', 'java']}</t>
  </si>
  <si>
    <t>['java', 'c++', 'c', 'python', 'css', 'javascript', 'typescript', 'go', 'sql', 'gcp', 'react', 'spring', 'jquery', 'angular', 'kubernetes']</t>
  </si>
  <si>
    <t>{'cloud': ['gcp'], 'libraries': ['react', 'spring'], 'other': ['kubernetes'], 'programming': ['java', 'c++', 'c', 'python', 'css', 'javascript', 'typescript', 'go', 'sql'], 'webframeworks': ['jquery', 'angular']}</t>
  </si>
  <si>
    <t>['sas', 'sas', 'sql', 'mysql', 'power bi', 'excel', 'spss', 'ssis']</t>
  </si>
  <si>
    <t>{'analyst_tools': ['sas', 'power bi', 'excel', 'spss', 'ssis'], 'databases': ['mysql'], 'programming': ['sas', 'sql']}</t>
  </si>
  <si>
    <t>['python', 'go', 'sql', 'no-sql', 'aws', 'spark']</t>
  </si>
  <si>
    <t>{'cloud': ['aws'], 'libraries': ['spark'], 'programming': ['python', 'go', 'sql', 'no-sql']}</t>
  </si>
  <si>
    <t>['sql', 'python', 'java', 'vba', 'excel', 'jira']</t>
  </si>
  <si>
    <t>{'analyst_tools': ['excel'], 'async': ['jira'], 'programming': ['sql', 'python', 'java', 'vba']}</t>
  </si>
  <si>
    <t>Business Analyst / MarTech Developer</t>
  </si>
  <si>
    <t>['sql', 'javascript', 'aws', 'git']</t>
  </si>
  <si>
    <t>{'cloud': ['aws'], 'other': ['git'], 'programming': ['sql', 'javascript']}</t>
  </si>
  <si>
    <t>Data Engineer para Awto Chile</t>
  </si>
  <si>
    <t>Phase3 Telecom</t>
  </si>
  <si>
    <t>['sas', 'sas', 'sql', 'python', 'r', 'excel', 'spss', 'tableau']</t>
  </si>
  <si>
    <t>{'analyst_tools': ['sas', 'excel', 'spss', 'tableau'], 'programming': ['sas', 'sql', 'python', 'r']}</t>
  </si>
  <si>
    <t>BI Specialist Controlling (m/f/x)</t>
  </si>
  <si>
    <t>tesa SE</t>
  </si>
  <si>
    <t>['sql', 'power bi', 'excel', 'alteryx', 'sap']</t>
  </si>
  <si>
    <t>{'analyst_tools': ['power bi', 'excel', 'alteryx', 'sap'], 'programming': ['sql']}</t>
  </si>
  <si>
    <t>BA4 - Data Scientist</t>
  </si>
  <si>
    <t>Machine Learning Expert / Data Scientist for cybersegurity Insider...</t>
  </si>
  <si>
    <t>Data Scientist- Milano</t>
  </si>
  <si>
    <t>via Jobs In Canada - Mustakbil.com</t>
  </si>
  <si>
    <t>(ADU143) | Data Scientist</t>
  </si>
  <si>
    <t>Senior Data Analyst &amp; Power BI Specialist - Remote</t>
  </si>
  <si>
    <t>Australian FMCG Wholesale</t>
  </si>
  <si>
    <t>MV Outsourcing Pvt Ltd</t>
  </si>
  <si>
    <t>['go', 'python', 'sql', 'java', 'redshift', 'aws', 'azure', 'airflow', 'pytorch', 'tensorflow', 'excel', 'github', 'jenkins', 'docker']</t>
  </si>
  <si>
    <t>{'analyst_tools': ['excel'], 'cloud': ['redshift', 'aws', 'azure'], 'libraries': ['airflow', 'pytorch', 'tensorflow'], 'other': ['github', 'jenkins', 'docker'], 'programming': ['go', 'python', 'sql', 'java']}</t>
  </si>
  <si>
    <t>via El-Ajou Group</t>
  </si>
  <si>
    <t>El-Ajou Group</t>
  </si>
  <si>
    <t>['python', 'tensorflow', 'numpy', 'pandas', 'matplotlib']</t>
  </si>
  <si>
    <t>{'libraries': ['tensorflow', 'numpy', 'pandas', 'matplotlib'], 'programming': ['python']}</t>
  </si>
  <si>
    <t>Data Scientist - County Mayo</t>
  </si>
  <si>
    <t>AWM Reporting &amp; Analytics, Richardson (Dallas), Associate</t>
  </si>
  <si>
    <t>['sql', 'excel', 'powerpoint', 'word', 'tableau', 'flow']</t>
  </si>
  <si>
    <t>{'analyst_tools': ['excel', 'powerpoint', 'word', 'tableau'], 'other': ['flow'], 'programming': ['sql']}</t>
  </si>
  <si>
    <t>Research Scientist / Data Scientist</t>
  </si>
  <si>
    <t>Solgt.no</t>
  </si>
  <si>
    <t>Cloud (Azure) Data Engineer</t>
  </si>
  <si>
    <t>Maltem Consulting</t>
  </si>
  <si>
    <t>Bodensee, Germany</t>
  </si>
  <si>
    <t>Squar32</t>
  </si>
  <si>
    <t>Business Data Analyst - Leeds - up to £45,000 DOE</t>
  </si>
  <si>
    <t>COREcruitment International</t>
  </si>
  <si>
    <t>['kotlin', 'python', 'snowflake', 'kafka']</t>
  </si>
  <si>
    <t>{'cloud': ['snowflake'], 'libraries': ['kafka'], 'programming': ['kotlin', 'python']}</t>
  </si>
  <si>
    <t>Lead Big Data Support</t>
  </si>
  <si>
    <t>['nosql', 'java', 'python', 'bigquery', 'hadoop']</t>
  </si>
  <si>
    <t>{'cloud': ['bigquery'], 'libraries': ['hadoop'], 'programming': ['nosql', 'java', 'python']}</t>
  </si>
  <si>
    <t>BigTapp Pte. Ltd</t>
  </si>
  <si>
    <t>['sql', 'python', 'azure', 'databricks', 'power bi', 'tableau', 'qlik', 'cognos']</t>
  </si>
  <si>
    <t>{'analyst_tools': ['power bi', 'tableau', 'qlik', 'cognos'], 'cloud': ['azure', 'databricks'], 'programming': ['sql', 'python']}</t>
  </si>
  <si>
    <t>Senior Data Engineer BI Inkoop (zzp - freelance)</t>
  </si>
  <si>
    <t>Data Researcher, Lead generation (Junior)</t>
  </si>
  <si>
    <t>SAS Analyst I</t>
  </si>
  <si>
    <t>Manager I, Advanced Analytics (Walmart Business)</t>
  </si>
  <si>
    <t>['go', 'sql', 'python', 'r', 'scala', 'sas', 'sas', 'gcp', 'bigquery', 'spark', 'tensorflow', 'tableau', 'looker', 'power bi']</t>
  </si>
  <si>
    <t>{'analyst_tools': ['sas', 'tableau', 'looker', 'power bi'], 'cloud': ['gcp', 'bigquery'], 'libraries': ['spark', 'tensorflow'], 'programming': ['go', 'sql', 'python', 'r', 'scala', 'sas']}</t>
  </si>
  <si>
    <t>Data Analyst (0 Experience Required) - Remote  from Finland</t>
  </si>
  <si>
    <t>Jump! Recruteurs</t>
  </si>
  <si>
    <t>GDC Big Data Architect</t>
  </si>
  <si>
    <t>Scientist Healthcare</t>
  </si>
  <si>
    <t>['python', 'sql', 'numpy', 'pandas', 'matplotlib', 'seaborn', 'hadoop', 'spark', 'tableau']</t>
  </si>
  <si>
    <t>{'analyst_tools': ['tableau'], 'libraries': ['numpy', 'pandas', 'matplotlib', 'seaborn', 'hadoop', 'spark'], 'programming': ['python', 'sql']}</t>
  </si>
  <si>
    <t>Director, CX/PX data products, Applied Data and Analytics</t>
  </si>
  <si>
    <t>Senior Analytics Consultant (Market Research Data Scientist)</t>
  </si>
  <si>
    <t>['python', 'sas', 'sas', 'sql', 'vba', 'spss', 'powerpoint', 'tableau', 'excel']</t>
  </si>
  <si>
    <t>{'analyst_tools': ['sas', 'spss', 'powerpoint', 'tableau', 'excel'], 'programming': ['python', 'sas', 'sql', 'vba']}</t>
  </si>
  <si>
    <t>Data Engineer - AWS, ETL, Data Lake, Redshift, Glue, Python</t>
  </si>
  <si>
    <t>Business Analyst, Master Data Governance (FTC)</t>
  </si>
  <si>
    <t>Data Scientist Urgent Vacancy</t>
  </si>
  <si>
    <t>Data Engineer Python PySpark and pandas</t>
  </si>
  <si>
    <t>TeamPlus Staffing Solution Pvtltd</t>
  </si>
  <si>
    <t>['sql', 'python', 'nosql', 'mongodb', 'mongodb', 'elasticsearch', 'aws', 'azure', 'pyspark', 'pandas', 'numpy', 'kafka']</t>
  </si>
  <si>
    <t>{'cloud': ['aws', 'azure'], 'databases': ['mongodb', 'elasticsearch'], 'libraries': ['pyspark', 'pandas', 'numpy', 'kafka'], 'programming': ['sql', 'python', 'nosql', 'mongodb']}</t>
  </si>
  <si>
    <t>['go', 'sql', 'python', 'tableau', 'powerpoint', 'excel', 'outlook', 'jira', 'slack']</t>
  </si>
  <si>
    <t>{'analyst_tools': ['tableau', 'powerpoint', 'excel', 'outlook'], 'async': ['jira'], 'programming': ['go', 'sql', 'python'], 'sync': ['slack']}</t>
  </si>
  <si>
    <t>Title Sr. Principal Data Scientist - Machine Learning</t>
  </si>
  <si>
    <t>['github', 'gitlab']</t>
  </si>
  <si>
    <t>{'other': ['github', 'gitlab']}</t>
  </si>
  <si>
    <t>Data Analyst, UDrive Jobs In Dubai | CareerMatch</t>
  </si>
  <si>
    <t>StudyWorld</t>
  </si>
  <si>
    <t>['postgresql', 'airflow', 'pandas']</t>
  </si>
  <si>
    <t>{'databases': ['postgresql'], 'libraries': ['airflow', 'pandas']}</t>
  </si>
  <si>
    <t>Analytics Intern (Graduate)</t>
  </si>
  <si>
    <t>Data Analyste Expérimenté 75 F/H</t>
  </si>
  <si>
    <t>Data Analyst - IT IV -</t>
  </si>
  <si>
    <t>Terres de Bord, France</t>
  </si>
  <si>
    <t>['sql', 'power bi', 'ssis', 'ssrs', 'sap']</t>
  </si>
  <si>
    <t>{'analyst_tools': ['power bi', 'ssis', 'ssrs', 'sap'], 'programming': ['sql']}</t>
  </si>
  <si>
    <t>Remote Software Architect</t>
  </si>
  <si>
    <t>Big Data Developer (m/f/*)</t>
  </si>
  <si>
    <t>['python', 'nosql', 'react', 'kafka']</t>
  </si>
  <si>
    <t>{'libraries': ['react', 'kafka'], 'programming': ['python', 'nosql']}</t>
  </si>
  <si>
    <t>Senior Data and Insight Analyst</t>
  </si>
  <si>
    <t>['sql', 'r', 'python', 'php', 'excel']</t>
  </si>
  <si>
    <t>{'analyst_tools': ['excel'], 'programming': ['sql', 'r', 'python', 'php']}</t>
  </si>
  <si>
    <t>['python', 'java', 'c#', 'sql', 'bigquery', 'azure', 'airflow', 'kafka', 'hadoop']</t>
  </si>
  <si>
    <t>{'cloud': ['bigquery', 'azure'], 'libraries': ['airflow', 'kafka', 'hadoop'], 'programming': ['python', 'java', 'c#', 'sql']}</t>
  </si>
  <si>
    <t>['sql', 'nosql', 'python', 'databricks', 'scikit-learn', 'numpy', 'pandas', 'pytorch', 'flow']</t>
  </si>
  <si>
    <t>{'cloud': ['databricks'], 'libraries': ['scikit-learn', 'numpy', 'pandas', 'pytorch'], 'other': ['flow'], 'programming': ['sql', 'nosql', 'python']}</t>
  </si>
  <si>
    <t>['java', 'python', 'scala', 'sql', 'aws', 'azure', 'gcp', 'redshift', 'snowflake', 'react', 'pyspark', 'kafka', 'airflow', 'spark', 'terraform', 'docker']</t>
  </si>
  <si>
    <t>{'cloud': ['aws', 'azure', 'gcp', 'redshift', 'snowflake'], 'libraries': ['react', 'pyspark', 'kafka', 'airflow', 'spark'], 'other': ['terraform', 'docker'], 'programming': ['java', 'python', 'scala', 'sql']}</t>
  </si>
  <si>
    <t>Senior Java Developer-Data</t>
  </si>
  <si>
    <t>['java', 'sql', 'spring', 'spark', 'hadoop', 'docker', 'kubernetes', 'jenkins', 'git', 'jira', 'confluence']</t>
  </si>
  <si>
    <t>{'async': ['jira', 'confluence'], 'libraries': ['spring', 'spark', 'hadoop'], 'other': ['docker', 'kubernetes', 'jenkins', 'git'], 'programming': ['java', 'sql']}</t>
  </si>
  <si>
    <t>HMC</t>
  </si>
  <si>
    <t>Sr. Business Data Analyst (Senior Management Analyst) Hybrid</t>
  </si>
  <si>
    <t>Cheqroom</t>
  </si>
  <si>
    <t>Lead Data Engineer - 12 Month FTC</t>
  </si>
  <si>
    <t>['python', 'azure', 'gcp', 'spark', 'git']</t>
  </si>
  <si>
    <t>{'cloud': ['azure', 'gcp'], 'libraries': ['spark'], 'other': ['git'], 'programming': ['python']}</t>
  </si>
  <si>
    <t>Contract data analyst &amp; management information reporting lead</t>
  </si>
  <si>
    <t>Simplex Consulting</t>
  </si>
  <si>
    <t>Specialist: MI &amp; Reporting Analysis</t>
  </si>
  <si>
    <t>Principal Engineer, Core Network Support (Fixed Data Services) at...</t>
  </si>
  <si>
    <t>via Mas.freshteam.com</t>
  </si>
  <si>
    <t>InTech Partner</t>
  </si>
  <si>
    <t>['sql', 'python', 'powershell', 'sql server', 'oracle', 'aws', 'azure', 'linux']</t>
  </si>
  <si>
    <t>{'cloud': ['oracle', 'aws', 'azure'], 'databases': ['sql server'], 'os': ['linux'], 'programming': ['sql', 'python', 'powershell']}</t>
  </si>
  <si>
    <t>Data Warehouse Analyst - Banking</t>
  </si>
  <si>
    <t>['sql', 'python', 'aws', 'snowflake', 'power bi', 'tableau', 'terraform']</t>
  </si>
  <si>
    <t>{'analyst_tools': ['power bi', 'tableau'], 'cloud': ['aws', 'snowflake'], 'other': ['terraform'], 'programming': ['sql', 'python']}</t>
  </si>
  <si>
    <t>Data - contract</t>
  </si>
  <si>
    <t>JBS Technologies</t>
  </si>
  <si>
    <t>Ontario Cannabis Store</t>
  </si>
  <si>
    <t>Senior Software Engineer - ML&amp;Data Science team</t>
  </si>
  <si>
    <t>DATA SCIENTIST FOR FLIGHT AND INTEGRATION TEST CENTER (M/F)</t>
  </si>
  <si>
    <t>['sas', 'sas', 'python', 'pyspark']</t>
  </si>
  <si>
    <t>{'analyst_tools': ['sas'], 'libraries': ['pyspark'], 'programming': ['sas', 'python']}</t>
  </si>
  <si>
    <t>['python', 'mongodb', 'mongodb', 'aws', 'git', 'docker']</t>
  </si>
  <si>
    <t>{'cloud': ['aws'], 'databases': ['mongodb'], 'other': ['git', 'docker'], 'programming': ['python', 'mongodb']}</t>
  </si>
  <si>
    <t>['java', 'scala', 'nosql', 'hadoop', 'spark', 'kafka']</t>
  </si>
  <si>
    <t>{'libraries': ['hadoop', 'spark', 'kafka'], 'programming': ['java', 'scala', 'nosql']}</t>
  </si>
  <si>
    <t>Stage de fin d’études "Data Science"</t>
  </si>
  <si>
    <t>INNOV DS</t>
  </si>
  <si>
    <t>Business Intelligence Analyst, Payments</t>
  </si>
  <si>
    <t>Minnesota Department of Human Services</t>
  </si>
  <si>
    <t>Excel Data Analyst. Job in Cheadle NBC4i Jobs</t>
  </si>
  <si>
    <t>Data Analyst, Product Manager</t>
  </si>
  <si>
    <t>['java', 'go', 'unity']</t>
  </si>
  <si>
    <t>{'other': ['unity'], 'programming': ['java', 'go']}</t>
  </si>
  <si>
    <t>Orkla ASA</t>
  </si>
  <si>
    <t>Rofane Consulting (Pty) Ltd</t>
  </si>
  <si>
    <t>['java', 'python', 'shell', 'aws', 'windows', 'linux', 'jenkins']</t>
  </si>
  <si>
    <t>{'cloud': ['aws'], 'os': ['windows', 'linux'], 'other': ['jenkins'], 'programming': ['java', 'python', 'shell']}</t>
  </si>
  <si>
    <t>Senior DATA Engineer (SnowFlake/DBT)/ Remoto 100%</t>
  </si>
  <si>
    <t>['python', 'r', 'aws', 'gcp', 'tableau', 'power bi']</t>
  </si>
  <si>
    <t>{'analyst_tools': ['tableau', 'power bi'], 'cloud': ['aws', 'gcp'], 'programming': ['python', 'r']}</t>
  </si>
  <si>
    <t>Assistant DATA SCIENTIST</t>
  </si>
  <si>
    <t>Data Engineer (multiple-levels)</t>
  </si>
  <si>
    <t>Data Scientist Für Das It Capability Team Mb.os Data-driven...</t>
  </si>
  <si>
    <t>ECMS</t>
  </si>
  <si>
    <t>MKD Electric</t>
  </si>
  <si>
    <t>Data Analyst - HIV</t>
  </si>
  <si>
    <t>Business Intelligence/Data Analytics Expert</t>
  </si>
  <si>
    <t>PMO Data Analyst (f/m/d)</t>
  </si>
  <si>
    <t>SIG Group</t>
  </si>
  <si>
    <t>['sap', 'excel', 'powerpoint', 'power bi', 'sharepoint']</t>
  </si>
  <si>
    <t>{'analyst_tools': ['sap', 'excel', 'powerpoint', 'power bi', 'sharepoint']}</t>
  </si>
  <si>
    <t>Senior Financial Analyst - HR</t>
  </si>
  <si>
    <t>Data Scientist Manager Remote</t>
  </si>
  <si>
    <t>['java', 'sql', 'redshift', 'aws', 'spark']</t>
  </si>
  <si>
    <t>{'cloud': ['redshift', 'aws'], 'libraries': ['spark'], 'programming': ['java', 'sql']}</t>
  </si>
  <si>
    <t>Azure BI Engineer (BN)</t>
  </si>
  <si>
    <t>['swift', 'java', 'kotlin', 'typescript', 'scala', 'golang', 'python', 'c++', 'aws', 'azure', 'react', 'flutter', 'cordova', 'kafka', 'spark', 'node.js', 'terraform']</t>
  </si>
  <si>
    <t>{'cloud': ['aws', 'azure'], 'libraries': ['react', 'flutter', 'cordova', 'kafka', 'spark'], 'other': ['terraform'], 'programming': ['swift', 'java', 'kotlin', 'typescript', 'scala', 'golang', 'python', 'c++'], 'webframeworks': ['node.js']}</t>
  </si>
  <si>
    <t>Senior EDI Technical Configuration Analyst (SQL/Biztalk Experience...</t>
  </si>
  <si>
    <t>['sql', 'visual basic', 'windows', 'ssrs', 'ssis']</t>
  </si>
  <si>
    <t>{'analyst_tools': ['ssrs', 'ssis'], 'os': ['windows'], 'programming': ['sql', 'visual basic']}</t>
  </si>
  <si>
    <t>V&amp;V Engineer M/F</t>
  </si>
  <si>
    <t>IT Architekt / Business Data Analyst (w/m/d)</t>
  </si>
  <si>
    <t>Google DevOps / Data Engineer - London - Financial Services</t>
  </si>
  <si>
    <t>Senior Data Analytics Consultant - Remote within Footprint</t>
  </si>
  <si>
    <t>['python', 'c++', 'c#', 'scala', 'pandas', 'numpy', 'tensorflow', 'pytorch', 'scikit-learn', 'github']</t>
  </si>
  <si>
    <t>{'libraries': ['pandas', 'numpy', 'tensorflow', 'pytorch', 'scikit-learn'], 'other': ['github'], 'programming': ['python', 'c++', 'c#', 'scala']}</t>
  </si>
  <si>
    <t>Senior Data Scientist. Job in Buffalo My Valley Jobs Today</t>
  </si>
  <si>
    <t>Cloud Support Engineer (Data in Transit and Storage)</t>
  </si>
  <si>
    <t>['bash', 'python', 'powershell', 'aws', 'windows']</t>
  </si>
  <si>
    <t>{'cloud': ['aws'], 'os': ['windows'], 'programming': ['bash', 'python', 'powershell']}</t>
  </si>
  <si>
    <t>Analyst Management Information and Forecast</t>
  </si>
  <si>
    <t>['python', 'r', 'pandas', 'dplyr', 'ggplot2']</t>
  </si>
  <si>
    <t>{'libraries': ['pandas', 'dplyr', 'ggplot2'], 'programming': ['python', 'r']}</t>
  </si>
  <si>
    <t>FirstFuel</t>
  </si>
  <si>
    <t>STAGE Data Scientist - Optimisation sous contrainte à l'aide de...</t>
  </si>
  <si>
    <t>['python', 'c++', 'databricks']</t>
  </si>
  <si>
    <t>{'cloud': ['databricks'], 'programming': ['python', 'c++']}</t>
  </si>
  <si>
    <t>Stage d'été Data Scientist-NLP (PFENLP6)</t>
  </si>
  <si>
    <t>Irvinestown, Enniskillen, UK</t>
  </si>
  <si>
    <t>Stagiaire Data Analyst Risque Provisionnement IFRS9 (F/H)</t>
  </si>
  <si>
    <t>Carrefour Banque &amp; Assurance</t>
  </si>
  <si>
    <t>Senior Data Engineer - Hedge Fund - Greenfield Project</t>
  </si>
  <si>
    <t>['gcp', 'aws', 'snowflake', 'docker']</t>
  </si>
  <si>
    <t>{'cloud': ['gcp', 'aws', 'snowflake'], 'other': ['docker']}</t>
  </si>
  <si>
    <t>Senior Business Analyst, Group Data Transformation</t>
  </si>
  <si>
    <t>HEDIS Analyst</t>
  </si>
  <si>
    <t>HireOps Staffing, LLC</t>
  </si>
  <si>
    <t>['oracle', 'outlook', 'tableau']</t>
  </si>
  <si>
    <t>{'analyst_tools': ['outlook', 'tableau'], 'cloud': ['oracle']}</t>
  </si>
  <si>
    <t>AbsoluteLabs</t>
  </si>
  <si>
    <t>['python', 'sql', 'sql server', 'gcp', 'airflow', 'spark', 'ssis', 'ssrs']</t>
  </si>
  <si>
    <t>{'analyst_tools': ['ssis', 'ssrs'], 'cloud': ['gcp'], 'databases': ['sql server'], 'libraries': ['airflow', 'spark'], 'programming': ['python', 'sql']}</t>
  </si>
  <si>
    <t>Damart Belgium</t>
  </si>
  <si>
    <t>【Genetic Testing】data analyst *No required Japanese skills</t>
  </si>
  <si>
    <t>UprightHC Solutions Private Limited</t>
  </si>
  <si>
    <t>['scala', 'nosql', 'mysql', 'redis', 'oracle', 'spark', 'kafka', 'hadoop']</t>
  </si>
  <si>
    <t>{'cloud': ['oracle'], 'databases': ['mysql', 'redis'], 'libraries': ['spark', 'kafka', 'hadoop'], 'programming': ['scala', 'nosql']}</t>
  </si>
  <si>
    <t>- Intern Digital Data Analyst</t>
  </si>
  <si>
    <t>Staff Data Engineer, Offline Data Infrastructure &amp; Central Data</t>
  </si>
  <si>
    <t>['python', 'scala', 'java', 'sql', 'nosql', 'postgresql', 'mysql', 'aws', 'redshift', 'bigquery', 'azure', 'gcp', 'hadoop', 'spark', 'kafka', 'airflow', 'flow', 'git', 'svn']</t>
  </si>
  <si>
    <t>{'cloud': ['aws', 'redshift', 'bigquery', 'azure', 'gcp'], 'databases': ['postgresql', 'mysql'], 'libraries': ['hadoop', 'spark', 'kafka', 'airflow'], 'other': ['flow', 'git', 'svn'], 'programming': ['python', 'scala', 'java', 'sql', 'nosql']}</t>
  </si>
  <si>
    <t>CARGLASS</t>
  </si>
  <si>
    <t>Walkbeat Horses</t>
  </si>
  <si>
    <t>Lead Data Scientist (US Healthcare)</t>
  </si>
  <si>
    <t>Data and Analytics Delivery Lead</t>
  </si>
  <si>
    <t>Qioptiq Photonics GmbH &amp; Co. KG</t>
  </si>
  <si>
    <t>Data Analyst in Supply Chain</t>
  </si>
  <si>
    <t>['sql', 'c#', 'java', 'python', 'vba', 'power bi', 'sap', 'excel']</t>
  </si>
  <si>
    <t>{'analyst_tools': ['power bi', 'sap', 'excel'], 'programming': ['sql', 'c#', 'java', 'python', 'vba']}</t>
  </si>
  <si>
    <t>Management Trainee - Power BI &amp; Data Engineer-HEA010136</t>
  </si>
  <si>
    <t>['go', 'sql', 'sql server', 'power bi', 'ssis', 'excel']</t>
  </si>
  <si>
    <t>{'analyst_tools': ['power bi', 'ssis', 'excel'], 'databases': ['sql server'], 'programming': ['go', 'sql']}</t>
  </si>
  <si>
    <t>Principal Automation</t>
  </si>
  <si>
    <t>L3 Data Technician Apprentice – Leeds</t>
  </si>
  <si>
    <t>Abraham Moons and Sons</t>
  </si>
  <si>
    <t>Data-инженер (команда Big Data Infrastructure)</t>
  </si>
  <si>
    <t>Monitoring &amp; Data Acquisition (MADA) Engineer</t>
  </si>
  <si>
    <t>COBALT 27 LLC</t>
  </si>
  <si>
    <t>Data Centre Engineer (Electrical and Mechanical)</t>
  </si>
  <si>
    <t>['c++', 'python', 'shell', 'react', 'linux']</t>
  </si>
  <si>
    <t>{'libraries': ['react'], 'os': ['linux'], 'programming': ['c++', 'python', 'shell']}</t>
  </si>
  <si>
    <t>GIS Developer/Analyst</t>
  </si>
  <si>
    <t>['python', 'go', 'bash', 'aws', 'linux', 'docker', 'ansible', 'terraform']</t>
  </si>
  <si>
    <t>{'cloud': ['aws'], 'os': ['linux'], 'other': ['docker', 'ansible', 'terraform'], 'programming': ['python', 'go', 'bash']}</t>
  </si>
  <si>
    <t>Technology Analyst / Data Analyst- Up To £40k - Global Law Firm</t>
  </si>
  <si>
    <t>ICT Senior Engineer</t>
  </si>
  <si>
    <t>RECRUITMENT GENIUS</t>
  </si>
  <si>
    <t>Hadoop Admin/Data Engineer</t>
  </si>
  <si>
    <t>['hadoop', 'spark', 'kafka', 'jira']</t>
  </si>
  <si>
    <t>{'async': ['jira'], 'libraries': ['hadoop', 'spark', 'kafka']}</t>
  </si>
  <si>
    <t>PCN Data Analyst</t>
  </si>
  <si>
    <t>(Junior) Data Management Analyst (1-year assignment)</t>
  </si>
  <si>
    <t>Configuration Analyst (Hybrid)</t>
  </si>
  <si>
    <t>Data Analyst (Learning Estate). Job in Motherwell My Valley Jobs Today</t>
  </si>
  <si>
    <t>.NET Azure Data Engineer</t>
  </si>
  <si>
    <t>['sql', 'c#', 'visual basic', 'swift', 'java', 'sql server', 'azure', 'spark', 'asp.net', 'windows', 'linux']</t>
  </si>
  <si>
    <t>{'cloud': ['azure'], 'databases': ['sql server'], 'libraries': ['spark'], 'os': ['windows', 'linux'], 'programming': ['sql', 'c#', 'visual basic', 'swift', 'java'], 'webframeworks': ['asp.net']}</t>
  </si>
  <si>
    <t>Senior/staff Software Engineer Full Stack</t>
  </si>
  <si>
    <t>CivicScience</t>
  </si>
  <si>
    <t>['javascript', 'python', 'java', 'mysql', 'dynamodb', 'node', 'docker']</t>
  </si>
  <si>
    <t>{'databases': ['mysql', 'dynamodb'], 'other': ['docker'], 'programming': ['javascript', 'python', 'java'], 'webframeworks': ['node']}</t>
  </si>
  <si>
    <t>Senior Analytics Engineer ESG Reporting (m/w/d)</t>
  </si>
  <si>
    <t>BI Data Engineer | Milano| Hybrid mode</t>
  </si>
  <si>
    <t>Azure Data Engineer - Data Factory</t>
  </si>
  <si>
    <t>['python', 'sql', 'java', 'aws', 'snowflake']</t>
  </si>
  <si>
    <t>{'cloud': ['aws', 'snowflake'], 'programming': ['python', 'sql', 'java']}</t>
  </si>
  <si>
    <t>Manager - Data Scientist-ANA006243</t>
  </si>
  <si>
    <t>Engineering Manager, Secure Web Gateway PKI &amp; Key Management</t>
  </si>
  <si>
    <t>['aws', 'gcp', 'kafka', 'flask', 'docker', 'kubernetes']</t>
  </si>
  <si>
    <t>{'cloud': ['aws', 'gcp'], 'libraries': ['kafka'], 'other': ['docker', 'kubernetes'], 'webframeworks': ['flask']}</t>
  </si>
  <si>
    <t>['python', 'java', 'c', 'c++', 'go', 'snowflake', 'excel']</t>
  </si>
  <si>
    <t>{'analyst_tools': ['excel'], 'cloud': ['snowflake'], 'programming': ['python', 'java', 'c', 'c++', 'go']}</t>
  </si>
  <si>
    <t>Hadoop Ecosystem - Data Engineer</t>
  </si>
  <si>
    <t>['sql', 'nosql', 'java', 'python', 'scala', 'aws', 'azure', 'hadoop', 'spark', 'kafka']</t>
  </si>
  <si>
    <t>{'cloud': ['aws', 'azure'], 'libraries': ['hadoop', 'spark', 'kafka'], 'programming': ['sql', 'nosql', 'java', 'python', 'scala']}</t>
  </si>
  <si>
    <t>['dart', 'sql', 'python', 'r', 'sas', 'sas', 'oracle', 'aws', 'spark', 'unix', 'alteryx', 'excel', 'git', 'jenkins']</t>
  </si>
  <si>
    <t>{'analyst_tools': ['sas', 'alteryx', 'excel'], 'cloud': ['oracle', 'aws'], 'libraries': ['spark'], 'os': ['unix'], 'other': ['git', 'jenkins'], 'programming': ['dart', 'sql', 'python', 'r', 'sas']}</t>
  </si>
  <si>
    <t>Referance Data Management</t>
  </si>
  <si>
    <t>['sql', 'shell', 'azure', 'databricks', 'redshift', 'airflow', 'sap', 'terminal', 'github']</t>
  </si>
  <si>
    <t>{'analyst_tools': ['sap'], 'cloud': ['azure', 'databricks', 'redshift'], 'libraries': ['airflow'], 'other': ['terminal', 'github'], 'programming': ['sql', 'shell']}</t>
  </si>
  <si>
    <t>Databrick Data Engineer</t>
  </si>
  <si>
    <t>['sql', 'python', 'databricks', 'azure', 'aws', 'gcp', 'redshift', 'spark', 'airflow', 'pyspark', 'hadoop']</t>
  </si>
  <si>
    <t>{'cloud': ['databricks', 'azure', 'aws', 'gcp', 'redshift'], 'libraries': ['spark', 'airflow', 'pyspark', 'hadoop'], 'programming': ['sql', 'python']}</t>
  </si>
  <si>
    <t>J. Paul Getty Trust</t>
  </si>
  <si>
    <t>Engineering Digital Data Publisher</t>
  </si>
  <si>
    <t>Data engineer dba mysql (h/f)</t>
  </si>
  <si>
    <t>['sql', 'bigquery', 'gcp', 'aws', 'snowflake', 'redshift', 'git', 'github']</t>
  </si>
  <si>
    <t>{'cloud': ['bigquery', 'gcp', 'aws', 'snowflake', 'redshift'], 'other': ['git', 'github'], 'programming': ['sql']}</t>
  </si>
  <si>
    <t>Data Engineer AWS lake formation</t>
  </si>
  <si>
    <t>Coders Brain Technology Pvt. Ltd.</t>
  </si>
  <si>
    <t>['sql', 'java', 'python', 'aws', 'gitlab', 'terraform', 'jira']</t>
  </si>
  <si>
    <t>{'async': ['jira'], 'cloud': ['aws'], 'other': ['gitlab', 'terraform'], 'programming': ['sql', 'java', 'python']}</t>
  </si>
  <si>
    <t>ECOM Agroindustrial Corp. Ltd.</t>
  </si>
  <si>
    <t>Research Scientist, Data Acquisition</t>
  </si>
  <si>
    <t>Neogene Therapeutics</t>
  </si>
  <si>
    <t>HPC Storage Engineer</t>
  </si>
  <si>
    <t>['aws', 'terraform', 'ansible', 'chef', 'puppet']</t>
  </si>
  <si>
    <t>{'cloud': ['aws'], 'other': ['terraform', 'ansible', 'chef', 'puppet']}</t>
  </si>
  <si>
    <t>['shell', 'aws', 'gcp', 'azure', 'hadoop', 'terraform', 'kubernetes']</t>
  </si>
  <si>
    <t>{'cloud': ['aws', 'gcp', 'azure'], 'libraries': ['hadoop'], 'other': ['terraform', 'kubernetes'], 'programming': ['shell']}</t>
  </si>
  <si>
    <t>Senior Data Scientist - Retail Supply Chain Analytics</t>
  </si>
  <si>
    <t>via Jobs In Djibouti - Mustakbil.com</t>
  </si>
  <si>
    <t>via Human Ventures Job Board</t>
  </si>
  <si>
    <t>Data Analysis Manager - Enterprise Search Analyst, Elasticsearch...</t>
  </si>
  <si>
    <t>Data Scientist (Ref: 80017)</t>
  </si>
  <si>
    <t>Youth Justice Board for England and Wales (YJB)</t>
  </si>
  <si>
    <t>Data Engineer - Montreal - Up To 200K + Bonus</t>
  </si>
  <si>
    <t>Energie Südbayern GmbH</t>
  </si>
  <si>
    <t>Opening for Cloud Data Engineer (snowflake + Spark)</t>
  </si>
  <si>
    <t>['no-sql', 'java', 'python', 'snowflake', 'gcp', 'spark']</t>
  </si>
  <si>
    <t>{'cloud': ['snowflake', 'gcp'], 'libraries': ['spark'], 'programming': ['no-sql', 'java', 'python']}</t>
  </si>
  <si>
    <t>Sr. Web Analyst, Security Efficacy</t>
  </si>
  <si>
    <t>via Jobs | Sapphire Ventures Job Board - Sapphire Ventures</t>
  </si>
  <si>
    <t>['sql', 'nosql', 'shell', 'linux', 'github', 'jenkins']</t>
  </si>
  <si>
    <t>{'os': ['linux'], 'other': ['github', 'jenkins'], 'programming': ['sql', 'nosql', 'shell']}</t>
  </si>
  <si>
    <t>Data Engineer SQL Developer</t>
  </si>
  <si>
    <t>Manager, Forensic Data Analytics</t>
  </si>
  <si>
    <t>['c', 'c++', 'c#', 'java', 'go', 'python', 'r', 'spreadsheet']</t>
  </si>
  <si>
    <t>{'analyst_tools': ['spreadsheet'], 'programming': ['c', 'c++', 'c#', 'java', 'go', 'python', 'r']}</t>
  </si>
  <si>
    <t>Data Analyst - E-Commerce (Marketing)</t>
  </si>
  <si>
    <t>Manager, Strategic Analytics</t>
  </si>
  <si>
    <t>['python', 'databricks', 'azure', 'snowflake', 'arch']</t>
  </si>
  <si>
    <t>{'cloud': ['databricks', 'azure', 'snowflake'], 'os': ['arch'], 'programming': ['python']}</t>
  </si>
  <si>
    <t>OLTP Database Engineer</t>
  </si>
  <si>
    <t>['sql', 'c#', 'sql server', 'aws', 'azure']</t>
  </si>
  <si>
    <t>{'cloud': ['aws', 'azure'], 'databases': ['sql server'], 'programming': ['sql', 'c#']}</t>
  </si>
  <si>
    <t>['python', 'sql', 'mongodb', 'mongodb', 'postgresql', 'aws', 'databricks', 'spark', 'kafka', 'airflow', 'flask', 'looker', 'terraform', 'unity']</t>
  </si>
  <si>
    <t>{'analyst_tools': ['looker'], 'cloud': ['aws', 'databricks'], 'databases': ['mongodb', 'postgresql'], 'libraries': ['spark', 'kafka', 'airflow'], 'other': ['terraform', 'unity'], 'programming': ['python', 'sql', 'mongodb'], 'webframeworks': ['flask']}</t>
  </si>
  <si>
    <t>BI and Data Platform Technical Lead</t>
  </si>
  <si>
    <t>Data Engineer: Big Data-AWS</t>
  </si>
  <si>
    <t>Game Data Analytics Team Leader</t>
  </si>
  <si>
    <t>Predica, now SoftwareOne</t>
  </si>
  <si>
    <t>Lead Azure Data Developer</t>
  </si>
  <si>
    <t>Pessoa Engenheira de Dados Sênior - Data &amp; AI | Mais pessoas com...</t>
  </si>
  <si>
    <t>['python', 'java', 'c++', 'aws', 'gcp']</t>
  </si>
  <si>
    <t>{'cloud': ['aws', 'gcp'], 'programming': ['python', 'java', 'c++']}</t>
  </si>
  <si>
    <t>Digital Engineering SME</t>
  </si>
  <si>
    <t>['java', 'python', 'azure', 'databricks', 'spark', 'pyspark', 'hadoop', 'kubernetes', 'jenkins', 'git']</t>
  </si>
  <si>
    <t>{'cloud': ['azure', 'databricks'], 'libraries': ['spark', 'pyspark', 'hadoop'], 'other': ['kubernetes', 'jenkins', 'git'], 'programming': ['java', 'python']}</t>
  </si>
  <si>
    <t>Data Support officer</t>
  </si>
  <si>
    <t>Computer Scientist/Data Analyst II - Security Clearance Required</t>
  </si>
  <si>
    <t>Data Scientist Energiewirtschaft (w/m/d)</t>
  </si>
  <si>
    <t>Saffron Group</t>
  </si>
  <si>
    <t>Timocom GmbH</t>
  </si>
  <si>
    <t>Pactum Collections GmbH</t>
  </si>
  <si>
    <t>Junior Data Analyst Data Marketing</t>
  </si>
  <si>
    <t>Business Analyst - Pre Sales- Urgent Hiring - Aurangabad</t>
  </si>
  <si>
    <t>SDLC Corp</t>
  </si>
  <si>
    <t>['python', 'go', 'c#', 'shell', 'azure', 'databricks', 'linux', 'flow', 'github', 'terraform']</t>
  </si>
  <si>
    <t>{'cloud': ['azure', 'databricks'], 'os': ['linux'], 'other': ['flow', 'github', 'terraform'], 'programming': ['python', 'go', 'c#', 'shell']}</t>
  </si>
  <si>
    <t>Process Senior Engineer</t>
  </si>
  <si>
    <t>via TheJobNetwork</t>
  </si>
  <si>
    <t>Sr Data Visualization Analyst Commercial Finance</t>
  </si>
  <si>
    <t>['python', 'r', 'power bi', 'dax', 'tableau', 'flow']</t>
  </si>
  <si>
    <t>{'analyst_tools': ['power bi', 'dax', 'tableau'], 'other': ['flow'], 'programming': ['python', 'r']}</t>
  </si>
  <si>
    <t>Data Transformation Analyst II/Customer Support Associate</t>
  </si>
  <si>
    <t>Netvagas - (428981318)</t>
  </si>
  <si>
    <t>Lead Data Analyst - Strategy &amp; Operations H/F</t>
  </si>
  <si>
    <t>['python', 'sas', 'sas', 'git', 'kubernetes', 'docker', 'confluence', 'jira']</t>
  </si>
  <si>
    <t>{'analyst_tools': ['sas'], 'async': ['confluence', 'jira'], 'other': ['git', 'kubernetes', 'docker'], 'programming': ['python', 'sas']}</t>
  </si>
  <si>
    <t>Senior Data Engineer - MySQL, SSIS, SSRS</t>
  </si>
  <si>
    <t>['sql', 'sql server', 'postgresql', 'oracle', 'azure', 'aws', 'excel', 'ssis']</t>
  </si>
  <si>
    <t>{'analyst_tools': ['excel', 'ssis'], 'cloud': ['oracle', 'azure', 'aws'], 'databases': ['sql server', 'postgresql'], 'programming': ['sql']}</t>
  </si>
  <si>
    <t>Java Software Engineer (Data BA)</t>
  </si>
  <si>
    <t>['kotlin', 'python', 'postgresql', 'redis', 'spring', 'kafka', 'angular', 'node.js', 'jenkins', 'git', 'docker', 'kubernetes', 'slack']</t>
  </si>
  <si>
    <t>{'databases': ['postgresql', 'redis'], 'libraries': ['spring', 'kafka'], 'other': ['jenkins', 'git', 'docker', 'kubernetes'], 'programming': ['kotlin', 'python'], 'sync': ['slack'], 'webframeworks': ['angular', 'node.js']}</t>
  </si>
  <si>
    <t>['sql', 'javascript', 'python', 'vba', 'mysql']</t>
  </si>
  <si>
    <t>{'databases': ['mysql'], 'programming': ['sql', 'javascript', 'python', 'vba']}</t>
  </si>
  <si>
    <t>['python', 'typescript', 'r', 'sql', 'java', 'nosql', 'postgresql', 'aws', 'azure', 'oracle', 'redshift', 'snowflake', 'pyspark', 'hadoop', 'spark']</t>
  </si>
  <si>
    <t>{'cloud': ['aws', 'azure', 'oracle', 'redshift', 'snowflake'], 'databases': ['postgresql'], 'libraries': ['pyspark', 'hadoop', 'spark'], 'programming': ['python', 'typescript', 'r', 'sql', 'java', 'nosql']}</t>
  </si>
  <si>
    <t>AutoCAD Design Engineer</t>
  </si>
  <si>
    <t>Khazna Data Centers</t>
  </si>
  <si>
    <t>Data Engineering Manager (FinTech)</t>
  </si>
  <si>
    <t>Hyphen Partners</t>
  </si>
  <si>
    <t>Data Scientist, Trial Operations Analytics</t>
  </si>
  <si>
    <t>['python', 'sql', 'azure', 'databricks', 'gcp', 'aws', 'spark', 'powerpoint', 'excel']</t>
  </si>
  <si>
    <t>{'analyst_tools': ['powerpoint', 'excel'], 'cloud': ['azure', 'databricks', 'gcp', 'aws'], 'libraries': ['spark'], 'programming': ['python', 'sql']}</t>
  </si>
  <si>
    <t>Sun City, South Africa</t>
  </si>
  <si>
    <t>Business Intern</t>
  </si>
  <si>
    <t>GFD Group Miami Llc</t>
  </si>
  <si>
    <t>Associate BI Consultant/Engineer @ Elitmind</t>
  </si>
  <si>
    <t>Cybersecurity Data Scientist - Santander Digital Services</t>
  </si>
  <si>
    <t>Sea by Maritech Sweden AB</t>
  </si>
  <si>
    <t>Wellwishers</t>
  </si>
  <si>
    <t>['sql', 'python', 'power bi', 'powerpoint', 'word', 'excel']</t>
  </si>
  <si>
    <t>{'analyst_tools': ['power bi', 'powerpoint', 'word', 'excel'], 'programming': ['sql', 'python']}</t>
  </si>
  <si>
    <t>Telefónica Tech</t>
  </si>
  <si>
    <t>Менеджер по анализу больших данных (Big data)</t>
  </si>
  <si>
    <t>['sql', 'python', 'r', 'scala', 'hadoop', 'spark', 'pyspark']</t>
  </si>
  <si>
    <t>{'libraries': ['hadoop', 'spark', 'pyspark'], 'programming': ['sql', 'python', 'r', 'scala']}</t>
  </si>
  <si>
    <t>['python', 'shell', 'gcp', 'bigquery', 'github', 'gitlab']</t>
  </si>
  <si>
    <t>{'cloud': ['gcp', 'bigquery'], 'other': ['github', 'gitlab'], 'programming': ['python', 'shell']}</t>
  </si>
  <si>
    <t>Marketing Data Analyst, Associate</t>
  </si>
  <si>
    <t>Millburn, NJ</t>
  </si>
  <si>
    <t>['sql', 'excel', 'word', 'visio', 'sap']</t>
  </si>
  <si>
    <t>{'analyst_tools': ['excel', 'word', 'visio', 'sap'], 'programming': ['sql']}</t>
  </si>
  <si>
    <t>['python', 'golang', 'aws', 'kubernetes', 'terraform', 'ansible']</t>
  </si>
  <si>
    <t>{'cloud': ['aws'], 'other': ['kubernetes', 'terraform', 'ansible'], 'programming': ['python', 'golang']}</t>
  </si>
  <si>
    <t>Data Engineer/ Analyse ESG</t>
  </si>
  <si>
    <t>LITA</t>
  </si>
  <si>
    <t>Platform Operations Engineer</t>
  </si>
  <si>
    <t>['python', 'sql', 'r', 'azure', 'databricks', 'pyspark', 'qlik', 'power bi']</t>
  </si>
  <si>
    <t>{'analyst_tools': ['qlik', 'power bi'], 'cloud': ['azure', 'databricks'], 'libraries': ['pyspark'], 'programming': ['python', 'sql', 'r']}</t>
  </si>
  <si>
    <t>Co-op Student - Data Analyst</t>
  </si>
  <si>
    <t>Offre de stage : Ingénieur "Data Analyst" F/H</t>
  </si>
  <si>
    <t>Bernard Beauzamy</t>
  </si>
  <si>
    <t>['matlab', 'python', 'vba', 'c++']</t>
  </si>
  <si>
    <t>{'programming': ['matlab', 'python', 'vba', 'c++']}</t>
  </si>
  <si>
    <t>eCommerce Merchandising Data Analyst</t>
  </si>
  <si>
    <t>Sheba.xyz</t>
  </si>
  <si>
    <t>Growth Channels Leader</t>
  </si>
  <si>
    <t>Director - Predictive Analytics and Data Science</t>
  </si>
  <si>
    <t>['python', 'sas', 'sas', 'sql', 'aws', 'azure', 'gcp', 'tableau', 'power bi']</t>
  </si>
  <si>
    <t>{'analyst_tools': ['sas', 'tableau', 'power bi'], 'cloud': ['aws', 'azure', 'gcp'], 'programming': ['python', 'sas', 'sql']}</t>
  </si>
  <si>
    <t>📌Data Scientist R&amp;D Jeune Docteur ou Postdoc en NLP / LLM | PARIS...</t>
  </si>
  <si>
    <t>Data Analyst - Sales Operations (must be with strong Data...</t>
  </si>
  <si>
    <t>['sql', 'r', 'python', 'java', 'go', 'dynamodb', 'aws', 'databricks', 'hadoop', 'spark']</t>
  </si>
  <si>
    <t>{'cloud': ['aws', 'databricks'], 'databases': ['dynamodb'], 'libraries': ['hadoop', 'spark'], 'programming': ['sql', 'r', 'python', 'java', 'go']}</t>
  </si>
  <si>
    <t>[NCL] Business Analyst</t>
  </si>
  <si>
    <t>Senior Cyber Security Data Analyst, Remote Poland</t>
  </si>
  <si>
    <t>['sql', 'java', 'solidity', 'git']</t>
  </si>
  <si>
    <t>{'other': ['git'], 'programming': ['sql', 'java', 'solidity']}</t>
  </si>
  <si>
    <t>Consolia</t>
  </si>
  <si>
    <t>IHUB</t>
  </si>
  <si>
    <t>['java', 'python', 'kotlin', 'gcp', 'aws', 'spring', 'gdpr', 'git', 'gitlab']</t>
  </si>
  <si>
    <t>{'cloud': ['gcp', 'aws'], 'libraries': ['spring', 'gdpr'], 'other': ['git', 'gitlab'], 'programming': ['java', 'python', 'kotlin']}</t>
  </si>
  <si>
    <t>['sql', 'python', 'sql server', 'aws', 'power bi']</t>
  </si>
  <si>
    <t>{'analyst_tools': ['power bi'], 'cloud': ['aws'], 'databases': ['sql server'], 'programming': ['sql', 'python']}</t>
  </si>
  <si>
    <t>['sql', 'python', 'gcp', 'terraform', 'git', 'docker', 'kubernetes', 'jira']</t>
  </si>
  <si>
    <t>{'async': ['jira'], 'cloud': ['gcp'], 'other': ['terraform', 'git', 'docker', 'kubernetes'], 'programming': ['sql', 'python']}</t>
  </si>
  <si>
    <t>Senior Manager - Data &amp; Analytics Architect</t>
  </si>
  <si>
    <t>['sql', 'python', 'sql server', 'snowflake', 'databricks', 'redshift', 'bigquery', 'aws', 'azure', 'gcp', 'tableau', 'power bi', 'looker']</t>
  </si>
  <si>
    <t>{'analyst_tools': ['tableau', 'power bi', 'looker'], 'cloud': ['snowflake', 'databricks', 'redshift', 'bigquery', 'aws', 'azure', 'gcp'], 'databases': ['sql server'], 'programming': ['sql', 'python']}</t>
  </si>
  <si>
    <t>Telecom System Engineer</t>
  </si>
  <si>
    <t>Sejati Group</t>
  </si>
  <si>
    <t>['erlang', 'wire']</t>
  </si>
  <si>
    <t>{'programming': ['erlang'], 'sync': ['wire']}</t>
  </si>
  <si>
    <t>SSC - Senior Data Scientist with Security Clearance</t>
  </si>
  <si>
    <t>['python', 'nosql', 'azure', 'airflow', 'git']</t>
  </si>
  <si>
    <t>{'cloud': ['azure'], 'libraries': ['airflow'], 'other': ['git'], 'programming': ['python', 'nosql']}</t>
  </si>
  <si>
    <t>['sql', 'python', 'aws', 'redshift', 'snowflake']</t>
  </si>
  <si>
    <t>{'cloud': ['aws', 'redshift', 'snowflake'], 'programming': ['sql', 'python']}</t>
  </si>
  <si>
    <t>Analista de Datos para Prevención de Fraude</t>
  </si>
  <si>
    <t>Eagle Partners (International) Company Limited</t>
  </si>
  <si>
    <t>Group BI / Pricing Analyst</t>
  </si>
  <si>
    <t>ZND Group</t>
  </si>
  <si>
    <t>['r', 'sas', 'sas', 'sql', 'azure', 'gcp', 'aws', 'oracle', 'excel', 'spss', 'sap', 'powerpoint', 'wire']</t>
  </si>
  <si>
    <t>{'analyst_tools': ['sas', 'excel', 'spss', 'sap', 'powerpoint'], 'cloud': ['azure', 'gcp', 'aws', 'oracle'], 'programming': ['r', 'sas', 'sql'], 'sync': ['wire']}</t>
  </si>
  <si>
    <t>['typescript', 'javascript', 'html', 'css', 'react', 'angular', 'flow']</t>
  </si>
  <si>
    <t>{'libraries': ['react'], 'other': ['flow'], 'programming': ['typescript', 'javascript', 'html', 'css'], 'webframeworks': ['angular']}</t>
  </si>
  <si>
    <t>['sql', 'aws', 'azure', 'gcp', 'spark', 'pandas', 'numpy', 'matplotlib', 'vue']</t>
  </si>
  <si>
    <t>{'cloud': ['aws', 'azure', 'gcp'], 'libraries': ['spark', 'pandas', 'numpy', 'matplotlib'], 'programming': ['sql'], 'webframeworks': ['vue']}</t>
  </si>
  <si>
    <t>Pride Industries, Inc.</t>
  </si>
  <si>
    <t>Business Analyst (Data Engineering)</t>
  </si>
  <si>
    <t>Data Engineer – CRM Department</t>
  </si>
  <si>
    <t>['sql', 'python', 't-sql', 'sql server', 'oracle', 'power bi', 'sharepoint']</t>
  </si>
  <si>
    <t>{'analyst_tools': ['power bi', 'sharepoint'], 'cloud': ['oracle'], 'databases': ['sql server'], 'programming': ['sql', 'python', 't-sql']}</t>
  </si>
  <si>
    <t>['python', 'bash', 'powershell', 'linux']</t>
  </si>
  <si>
    <t>{'os': ['linux'], 'programming': ['python', 'bash', 'powershell']}</t>
  </si>
  <si>
    <t>['python', 'postgresql', 'aws', 'tableau', 'alteryx', 'github', 'terraform']</t>
  </si>
  <si>
    <t>{'analyst_tools': ['tableau', 'alteryx'], 'cloud': ['aws'], 'databases': ['postgresql'], 'other': ['github', 'terraform'], 'programming': ['python']}</t>
  </si>
  <si>
    <t>Software Engineer - 0198_0226</t>
  </si>
  <si>
    <t>['python', 'java', 'sql', 'nosql', 'dynamodb', 'aws', 'kubernetes', 'terraform', 'git']</t>
  </si>
  <si>
    <t>{'cloud': ['aws'], 'databases': ['dynamodb'], 'other': ['kubernetes', 'terraform', 'git'], 'programming': ['python', 'java', 'sql', 'nosql']}</t>
  </si>
  <si>
    <t>Assistant Professor (Department of Ophthalmology)</t>
  </si>
  <si>
    <t>INDUSTRIAL DATA ENGINEER PORTO</t>
  </si>
  <si>
    <t>GEMINI SOFTWARE DOO</t>
  </si>
  <si>
    <t>Cloud data Engineer Streaming - Full Télétravail</t>
  </si>
  <si>
    <t>['sql', 'python', 'sas', 'sas', 'hadoop', 'tableau']</t>
  </si>
  <si>
    <t>{'analyst_tools': ['sas', 'tableau'], 'libraries': ['hadoop'], 'programming': ['sql', 'python', 'sas']}</t>
  </si>
  <si>
    <t>Azure/AWS DevOps Engineers</t>
  </si>
  <si>
    <t>['go', 'python', 'javascript', 'aws', 'azure', 'gcp', 'django']</t>
  </si>
  <si>
    <t>{'cloud': ['aws', 'azure', 'gcp'], 'programming': ['go', 'python', 'javascript'], 'webframeworks': ['django']}</t>
  </si>
  <si>
    <t>['sql', 'git', 'confluence']</t>
  </si>
  <si>
    <t>{'async': ['confluence'], 'other': ['git'], 'programming': ['sql']}</t>
  </si>
  <si>
    <t>(Senior) Product Analytics Manager (m/f/d)</t>
  </si>
  <si>
    <t>['sql', 'r', 'python', 'tableau', 'unity']</t>
  </si>
  <si>
    <t>{'analyst_tools': ['tableau'], 'other': ['unity'], 'programming': ['sql', 'r', 'python']}</t>
  </si>
  <si>
    <t>Senior Data and Trials Analyst Behavioural Insights</t>
  </si>
  <si>
    <t>Win Systems International Holdings, Inc.</t>
  </si>
  <si>
    <t>['go', 'excel', 'power bi', 'jira', 'confluence']</t>
  </si>
  <si>
    <t>{'analyst_tools': ['excel', 'power bi'], 'async': ['jira', 'confluence'], 'programming': ['go']}</t>
  </si>
  <si>
    <t>Data Analytics- Operaciones</t>
  </si>
  <si>
    <t>Analytics Solutions Engineer (Business Intelligence Analyst)</t>
  </si>
  <si>
    <t>SALES DATA ANALYST</t>
  </si>
  <si>
    <t>['python', 'redshift', 'oracle', 'aws']</t>
  </si>
  <si>
    <t>{'cloud': ['redshift', 'oracle', 'aws'], 'programming': ['python']}</t>
  </si>
  <si>
    <t>Data Platform Engineer - Reliability</t>
  </si>
  <si>
    <t>GoIT - start your career in IT</t>
  </si>
  <si>
    <t>Data Center Engineering Operation (DCEO) Trainee</t>
  </si>
  <si>
    <t>Yumpingo</t>
  </si>
  <si>
    <t>['sql', 'snowflake', 'aws', 'azure', 'airflow', 'unix']</t>
  </si>
  <si>
    <t>{'cloud': ['snowflake', 'aws', 'azure'], 'libraries': ['airflow'], 'os': ['unix'], 'programming': ['sql']}</t>
  </si>
  <si>
    <t>ITS Analyst, Sr. (Data Warehouse)</t>
  </si>
  <si>
    <t>Al Tamimi &amp; Company</t>
  </si>
  <si>
    <t>['sql', 'excel', 'word', 'power bi', 'dax', 'sharepoint', 'microsoft teams']</t>
  </si>
  <si>
    <t>{'analyst_tools': ['excel', 'word', 'power bi', 'dax', 'sharepoint'], 'programming': ['sql'], 'sync': ['microsoft teams']}</t>
  </si>
  <si>
    <t>ZOLL CMS GmbH</t>
  </si>
  <si>
    <t>['python', 'hadoop', 'kafka']</t>
  </si>
  <si>
    <t>{'libraries': ['hadoop', 'kafka'], 'programming': ['python']}</t>
  </si>
  <si>
    <t>Sr Associate Cloud Engineer Azure Services</t>
  </si>
  <si>
    <t>Data Analyst / Data Manager (MDM, Governance)</t>
  </si>
  <si>
    <t>['sql', 'nosql', 'azure', 'snowflake', 'hadoop', 'spark', 'excel']</t>
  </si>
  <si>
    <t>{'analyst_tools': ['excel'], 'cloud': ['azure', 'snowflake'], 'libraries': ['hadoop', 'spark'], 'programming': ['sql', 'nosql']}</t>
  </si>
  <si>
    <t>Platform Engineer Azure</t>
  </si>
  <si>
    <t>['sql', 'azure', 'windows', 'linux', 'terraform', 'git']</t>
  </si>
  <si>
    <t>{'cloud': ['azure'], 'os': ['windows', 'linux'], 'other': ['terraform', 'git'], 'programming': ['sql']}</t>
  </si>
  <si>
    <t>['mongodb', 'mongodb', 'typescript', 'redis', 'elasticsearch', 'postgresql', 'kafka', 'node.js', 'vue.js', 'node', 'docker', 'gitlab', 'ansible']</t>
  </si>
  <si>
    <t>{'databases': ['mongodb', 'redis', 'elasticsearch', 'postgresql'], 'libraries': ['kafka'], 'other': ['docker', 'gitlab', 'ansible'], 'programming': ['mongodb', 'typescript'], 'webframeworks': ['node.js', 'vue.js', 'node']}</t>
  </si>
  <si>
    <t>['python', 'r', 'sql', 'azure', 'aws', 'hadoop', 'spark']</t>
  </si>
  <si>
    <t>{'cloud': ['azure', 'aws'], 'libraries': ['hadoop', 'spark'], 'programming': ['python', 'r', 'sql']}</t>
  </si>
  <si>
    <t>['sql', 'nosql', 'python', 'java', 'c++', 'scala', 'azure', 'databricks', 'aws', 'hadoop', 'spark', 'kafka', 'airflow', 'flow']</t>
  </si>
  <si>
    <t>{'cloud': ['azure', 'databricks', 'aws'], 'libraries': ['hadoop', 'spark', 'kafka', 'airflow'], 'other': ['flow'], 'programming': ['sql', 'nosql', 'python', 'java', 'c++', 'scala']}</t>
  </si>
  <si>
    <t>Data Architect – Semi Remote – R1.2M Per Annum</t>
  </si>
  <si>
    <t>['php', 'html', 'c#', 'css', 'asp.net', 'windows', 'excel']</t>
  </si>
  <si>
    <t>{'analyst_tools': ['excel'], 'os': ['windows'], 'programming': ['php', 'html', 'c#', 'css'], 'webframeworks': ['asp.net']}</t>
  </si>
  <si>
    <t>Careers at TVS Motor 2023: 420+ Tvs Motors Job Vacancies In Delhi NCR</t>
  </si>
  <si>
    <t>via CareerCartz</t>
  </si>
  <si>
    <t>['go', 'shogun', 'express']</t>
  </si>
  <si>
    <t>{'libraries': ['shogun'], 'programming': ['go'], 'webframeworks': ['express']}</t>
  </si>
  <si>
    <t>Erfaren Data Engineer (Azure, Databricks, Snowflake)</t>
  </si>
  <si>
    <t>['sql', 'azure', 'snowflake', 'databricks', 'aws', 'gcp', 'dax', 'git']</t>
  </si>
  <si>
    <t>{'analyst_tools': ['dax'], 'cloud': ['azure', 'snowflake', 'databricks', 'aws', 'gcp'], 'other': ['git'], 'programming': ['sql']}</t>
  </si>
  <si>
    <t>Engineer/Sr Engineer/Tech Lead-Snowflake</t>
  </si>
  <si>
    <t>Commercial/ingénieur d'affaire F/H Kaisens data</t>
  </si>
  <si>
    <t>Saray, Kahramankazan/Ankara, Türkiye</t>
  </si>
  <si>
    <t>['t-sql', 'sql', 'python', 'c#', 'sql server', 'azure', 'ssis']</t>
  </si>
  <si>
    <t>{'analyst_tools': ['ssis'], 'cloud': ['azure'], 'databases': ['sql server'], 'programming': ['t-sql', 'sql', 'python', 'c#']}</t>
  </si>
  <si>
    <t>Data Engineer - Automotive Industry</t>
  </si>
  <si>
    <t>Data Engineer (80% - 100%)</t>
  </si>
  <si>
    <t>SVA Zürich</t>
  </si>
  <si>
    <t>['python', 'r', 'sql', 'nosql', 'airflow', 'git', 'github', 'gitlab']</t>
  </si>
  <si>
    <t>{'libraries': ['airflow'], 'other': ['git', 'github', 'gitlab'], 'programming': ['python', 'r', 'sql', 'nosql']}</t>
  </si>
  <si>
    <t>QRIOS Life Science &amp; Engineering AB</t>
  </si>
  <si>
    <t>Hrb Solutions</t>
  </si>
  <si>
    <t>Kier Group</t>
  </si>
  <si>
    <t>Male Executive Asst. cum Data Analyst</t>
  </si>
  <si>
    <t>Bioinformatician - Data Curator</t>
  </si>
  <si>
    <t>['shell', 'python', 'r', 'unix']</t>
  </si>
  <si>
    <t>{'os': ['unix'], 'programming': ['shell', 'python', 'r']}</t>
  </si>
  <si>
    <t>Senior S3 Glue Athena AWS Data Engineer</t>
  </si>
  <si>
    <t>['python', 'java', 'aws', 'power bi']</t>
  </si>
  <si>
    <t>{'analyst_tools': ['power bi'], 'cloud': ['aws'], 'programming': ['python', 'java']}</t>
  </si>
  <si>
    <t>Sarvadhi Solutions Pvt. Ltd.</t>
  </si>
  <si>
    <t>['go', 'python', 'power bi', 'excel']</t>
  </si>
  <si>
    <t>{'analyst_tools': ['power bi', 'excel'], 'programming': ['go', 'python']}</t>
  </si>
  <si>
    <t>Financial Integrity Team Manager, Data Analytics</t>
  </si>
  <si>
    <t>Remote Principal Data Scientist in New Jersey (USA)</t>
  </si>
  <si>
    <t>['excel', 'qlik', 'splunk']</t>
  </si>
  <si>
    <t>{'analyst_tools': ['excel', 'qlik', 'splunk']}</t>
  </si>
  <si>
    <t>['python', 'sql', 'aws', 'databricks', 'airflow', 'pandas', 'spark', 'django', 'kubernetes', 'terraform']</t>
  </si>
  <si>
    <t>{'cloud': ['aws', 'databricks'], 'libraries': ['airflow', 'pandas', 'spark'], 'other': ['kubernetes', 'terraform'], 'programming': ['python', 'sql'], 'webframeworks': ['django']}</t>
  </si>
  <si>
    <t>['java', 'r', 'python', 'matlab', 'aws', 'pandas', 'pytorch', 'spark', 'linux', 'docker']</t>
  </si>
  <si>
    <t>{'cloud': ['aws'], 'libraries': ['pandas', 'pytorch', 'spark'], 'os': ['linux'], 'other': ['docker'], 'programming': ['java', 'r', 'python', 'matlab']}</t>
  </si>
  <si>
    <t>Data Engineer Tax Technology</t>
  </si>
  <si>
    <t>Dhruva Advisors LLP</t>
  </si>
  <si>
    <t>['sql', 'snowflake', 'azure', 'aws', 'alteryx', 'power bi', 'tableau', 'sharepoint']</t>
  </si>
  <si>
    <t>{'analyst_tools': ['alteryx', 'power bi', 'tableau', 'sharepoint'], 'cloud': ['snowflake', 'azure', 'aws'], 'programming': ['sql']}</t>
  </si>
  <si>
    <t>['java', 'cassandra', 'gcp', 'bigquery', 'spring', 'kafka', 'unify']</t>
  </si>
  <si>
    <t>{'cloud': ['gcp', 'bigquery'], 'databases': ['cassandra'], 'libraries': ['spring', 'kafka'], 'programming': ['java'], 'sync': ['unify']}</t>
  </si>
  <si>
    <t>Graduate Data Specialist (6 Month FTC - Remote working)</t>
  </si>
  <si>
    <t>Issue Management Data Quality Analyst</t>
  </si>
  <si>
    <t>SME Computer Scientist / Cloud Business Analyst Jobs</t>
  </si>
  <si>
    <t>Quick Services, LLC</t>
  </si>
  <si>
    <t>['aws', 'azure', 'oracle', 'sharepoint', 'jira', 'confluence']</t>
  </si>
  <si>
    <t>{'analyst_tools': ['sharepoint'], 'async': ['jira', 'confluence'], 'cloud': ['aws', 'azure', 'oracle']}</t>
  </si>
  <si>
    <t>['java', 'sql', 'python', 'kafka']</t>
  </si>
  <si>
    <t>{'libraries': ['kafka'], 'programming': ['java', 'sql', 'python']}</t>
  </si>
  <si>
    <t>['python', 'sql', 'sql server', 'pyspark']</t>
  </si>
  <si>
    <t>{'databases': ['sql server'], 'libraries': ['pyspark'], 'programming': ['python', 'sql']}</t>
  </si>
  <si>
    <t>['sql', 'nosql', 'sql server', 'databricks', 'azure', 'ssis', 'ssrs', 'excel']</t>
  </si>
  <si>
    <t>{'analyst_tools': ['ssis', 'ssrs', 'excel'], 'cloud': ['databricks', 'azure'], 'databases': ['sql server'], 'programming': ['sql', 'nosql']}</t>
  </si>
  <si>
    <t>CIB - Operations - Payment Lifecycle Analyst - Madrid</t>
  </si>
  <si>
    <t>Tech Lead Data Engineer Paris/ Ile-de-France H/F</t>
  </si>
  <si>
    <t>Doune, UK</t>
  </si>
  <si>
    <t>['sql', 'nosql', 'sql server', 'azure', 'express']</t>
  </si>
  <si>
    <t>{'cloud': ['azure'], 'databases': ['sql server'], 'programming': ['sql', 'nosql'], 'webframeworks': ['express']}</t>
  </si>
  <si>
    <t>Staff Analytics Engineer / Staff Data Engineer. Job in Berlin...</t>
  </si>
  <si>
    <t>Analytics Consultant, Python</t>
  </si>
  <si>
    <t>Manager - Data Engineering [t500-7099]</t>
  </si>
  <si>
    <t>['sql', 'sql server', 'azure', 'snowflake', 'databricks', 'aws', 'gcp', 'pyspark', 'gdpr', 'ssis', 'ssrs']</t>
  </si>
  <si>
    <t>{'analyst_tools': ['ssis', 'ssrs'], 'cloud': ['azure', 'snowflake', 'databricks', 'aws', 'gcp'], 'databases': ['sql server'], 'libraries': ['pyspark', 'gdpr'], 'programming': ['sql']}</t>
  </si>
  <si>
    <t>Data analyst et business analyst (stage)</t>
  </si>
  <si>
    <t>tech specialist, data scientist</t>
  </si>
  <si>
    <t>Systems Engineer, Thailand</t>
  </si>
  <si>
    <t>DigiStar - Junior Data Engineer</t>
  </si>
  <si>
    <t>Innofactor Oyj</t>
  </si>
  <si>
    <t>Data analyste junior H/F</t>
  </si>
  <si>
    <t>['scala', 'r', 'python', 'jupyter', 'tableau', 'chef']</t>
  </si>
  <si>
    <t>{'analyst_tools': ['tableau'], 'libraries': ['jupyter'], 'other': ['chef'], 'programming': ['scala', 'r', 'python']}</t>
  </si>
  <si>
    <t>Senior Systems Engineer - Post sales - Data Center</t>
  </si>
  <si>
    <t>KBSL Information Technologies Limited</t>
  </si>
  <si>
    <t>Data Modeller Ii</t>
  </si>
  <si>
    <t>Data Engineer Insight</t>
  </si>
  <si>
    <t>Data Analyst II. Job in Fort Worth My Valley Jobs Today</t>
  </si>
  <si>
    <t>Ops Strategic and Healthcare Data Analyst</t>
  </si>
  <si>
    <t>Remote Senior Data Engineer @ Kingfisher plc.</t>
  </si>
  <si>
    <t>Temple Future Owner</t>
  </si>
  <si>
    <t>SEOP, Inc.</t>
  </si>
  <si>
    <t>Programmer/Analyst - Level 2</t>
  </si>
  <si>
    <t>Volunteer Data Scientist | TiiQu</t>
  </si>
  <si>
    <t>['python', 'r', 'sql', 'pandas', 'github']</t>
  </si>
  <si>
    <t>{'libraries': ['pandas'], 'other': ['github'], 'programming': ['python', 'r', 'sql']}</t>
  </si>
  <si>
    <t>['java', 'scala', 'python', 'cassandra', 'airflow', 'spark', 'hadoop', 'kafka', 'windows']</t>
  </si>
  <si>
    <t>{'databases': ['cassandra'], 'libraries': ['airflow', 'spark', 'hadoop', 'kafka'], 'os': ['windows'], 'programming': ['java', 'scala', 'python']}</t>
  </si>
  <si>
    <t>Senior Analyst, Process Transformation</t>
  </si>
  <si>
    <t>['python', 'sql', 'gcp', 'azure', 'aws', 'bigquery', 'snowflake']</t>
  </si>
  <si>
    <t>{'cloud': ['gcp', 'azure', 'aws', 'bigquery', 'snowflake'], 'programming': ['python', 'sql']}</t>
  </si>
  <si>
    <t>Kindred AI</t>
  </si>
  <si>
    <t>Business Systems Analyst – Data Stream Consultant</t>
  </si>
  <si>
    <t>Graduate Position: Data</t>
  </si>
  <si>
    <t>['python', 'sql', 'r', 'scala', 'java', 'spark', 'scikit-learn', 'tensorflow', 'pandas', 'numpy', 'matplotlib', 'seaborn', 'git']</t>
  </si>
  <si>
    <t>{'libraries': ['spark', 'scikit-learn', 'tensorflow', 'pandas', 'numpy', 'matplotlib', 'seaborn'], 'other': ['git'], 'programming': ['python', 'sql', 'r', 'scala', 'java']}</t>
  </si>
  <si>
    <t>['python', 'pytorch', 'vue', 'git']</t>
  </si>
  <si>
    <t>{'libraries': ['pytorch'], 'other': ['git'], 'programming': ['python'], 'webframeworks': ['vue']}</t>
  </si>
  <si>
    <t>Senior Salesforce Developer</t>
  </si>
  <si>
    <t>Whitbread</t>
  </si>
  <si>
    <t>['python', 'sql', 'pandas', 'pyspark', 'airflow', 'tableau', 'power bi', 'dax', 'bitbucket', 'jenkins', 'jira', 'confluence']</t>
  </si>
  <si>
    <t>{'analyst_tools': ['tableau', 'power bi', 'dax'], 'async': ['jira', 'confluence'], 'libraries': ['pandas', 'pyspark', 'airflow'], 'other': ['bitbucket', 'jenkins'], 'programming': ['python', 'sql']}</t>
  </si>
  <si>
    <t>['neo4j', 'gcp', 'looker']</t>
  </si>
  <si>
    <t>{'analyst_tools': ['looker'], 'cloud': ['gcp'], 'databases': ['neo4j']}</t>
  </si>
  <si>
    <t>Finance Reporting, Big Data-DataBricks Software Engineer</t>
  </si>
  <si>
    <t>['scala', 'shell', 'sql', 'azure', 'databricks', 'spark', 'unix', 'flow']</t>
  </si>
  <si>
    <t>{'cloud': ['azure', 'databricks'], 'libraries': ['spark'], 'os': ['unix'], 'other': ['flow'], 'programming': ['scala', 'shell', 'sql']}</t>
  </si>
  <si>
    <t>Performance Analytical Engineer</t>
  </si>
  <si>
    <t>['python', 'php', 'javascript', 'excel', 'power bi']</t>
  </si>
  <si>
    <t>{'analyst_tools': ['excel', 'power bi'], 'programming': ['python', 'php', 'javascript']}</t>
  </si>
  <si>
    <t>Trend Micro</t>
  </si>
  <si>
    <t>['go', 'python', 'c++', 'java', 'tensorflow', 'pytorch', 'scikit-learn']</t>
  </si>
  <si>
    <t>{'libraries': ['tensorflow', 'pytorch', 'scikit-learn'], 'programming': ['go', 'python', 'c++', 'java']}</t>
  </si>
  <si>
    <t>['ruby', 'ruby', 'python', 'sql', 'postgresql', 'aws', 'ruby on rails', 'vue.js']</t>
  </si>
  <si>
    <t>{'cloud': ['aws'], 'databases': ['postgresql'], 'programming': ['ruby', 'python', 'sql'], 'webframeworks': ['ruby', 'ruby on rails', 'vue.js']}</t>
  </si>
  <si>
    <t>Data analyst learning</t>
  </si>
  <si>
    <t>Brunel University</t>
  </si>
  <si>
    <t>Data Engineer(P2/P3),Data Engineering,Data</t>
  </si>
  <si>
    <t>Chubb Life</t>
  </si>
  <si>
    <t>['sql', 'vba', 'python', 'r', 'ssis', 'excel', 'powerpoint', 'tableau', 'power bi', 'flow']</t>
  </si>
  <si>
    <t>{'analyst_tools': ['ssis', 'excel', 'powerpoint', 'tableau', 'power bi'], 'other': ['flow'], 'programming': ['sql', 'vba', 'python', 'r']}</t>
  </si>
  <si>
    <t>Senior Data Engineer*</t>
  </si>
  <si>
    <t>Operational Technology SME Interview and Data Analysis Support...</t>
  </si>
  <si>
    <t>['python', 'scala', 'java', 'aws', 'spark', 'hadoop']</t>
  </si>
  <si>
    <t>{'cloud': ['aws'], 'libraries': ['spark', 'hadoop'], 'programming': ['python', 'scala', 'java']}</t>
  </si>
  <si>
    <t>Data Template</t>
  </si>
  <si>
    <t>Sales Representative, CoStar Data &amp; Analytics - Orlando, FL.</t>
  </si>
  <si>
    <t>Master Data Specialist for Engineering</t>
  </si>
  <si>
    <t>Principal Data Engineer (Database Engineer with Architecture...</t>
  </si>
  <si>
    <t>['nosql', 'mongodb', 'mongodb', 'sql', 'mongo']</t>
  </si>
  <si>
    <t>{'databases': ['mongodb'], 'programming': ['nosql', 'mongodb', 'sql', 'mongo']}</t>
  </si>
  <si>
    <t>(Senior) Data Engineer (m/w/d) in Frankfurt am Main</t>
  </si>
  <si>
    <t>['sql', 'shell', 'java', 'sql server', 'mysql', 'postgresql', 'snowflake', 'azure', 'tableau', 'power bi', 'jenkins', 'git', 'jira']</t>
  </si>
  <si>
    <t>{'analyst_tools': ['tableau', 'power bi'], 'async': ['jira'], 'cloud': ['snowflake', 'azure'], 'databases': ['sql server', 'mysql', 'postgresql'], 'other': ['jenkins', 'git'], 'programming': ['sql', 'shell', 'java']}</t>
  </si>
  <si>
    <t>Part-time (50% - 80%) Data Engineer (m/f/d) - Exploration team</t>
  </si>
  <si>
    <t>Forecast/Data Analyst</t>
  </si>
  <si>
    <t>AI Programmer VR (UE)</t>
  </si>
  <si>
    <t>Pessoa Engenheira de Dados Pleno</t>
  </si>
  <si>
    <t>Aquarela Analytics</t>
  </si>
  <si>
    <t>['python', 'sql', 'nosql', 'spark', 'hadoop', 'airflow', 'kafka', 'git', 'docker']</t>
  </si>
  <si>
    <t>{'libraries': ['spark', 'hadoop', 'airflow', 'kafka'], 'other': ['git', 'docker'], 'programming': ['python', 'sql', 'nosql']}</t>
  </si>
  <si>
    <t>Phoenix Search &amp; Consulting GmbH</t>
  </si>
  <si>
    <t>CDI FreelanceData Scientist</t>
  </si>
  <si>
    <t>Azure Big Data Engineer - Immediate Joiners Preferred</t>
  </si>
  <si>
    <t>Are you the Data Scientist who will help us end bad customer...</t>
  </si>
  <si>
    <t>Frontliners</t>
  </si>
  <si>
    <t>Data Analyst m|w|d Refrigeration M/W/D</t>
  </si>
  <si>
    <t>['python', 'r', 'power bi', 'tableau', 'qlik']</t>
  </si>
  <si>
    <t>{'analyst_tools': ['power bi', 'tableau', 'qlik'], 'programming': ['python', 'r']}</t>
  </si>
  <si>
    <t>Senior Manager, Data and Business Analyst, APJ</t>
  </si>
  <si>
    <t>Citrix Systems Singapore Pte Ltd</t>
  </si>
  <si>
    <t>Data Engineer - SQL/BI - Gurgaon</t>
  </si>
  <si>
    <t>['sql', 'nosql', 'aws', 'redshift', 'azure']</t>
  </si>
  <si>
    <t>{'cloud': ['aws', 'redshift', 'azure'], 'programming': ['sql', 'nosql']}</t>
  </si>
  <si>
    <t>Ingeniero de Datos GCP</t>
  </si>
  <si>
    <t>Remote, OR  (+1 other)</t>
  </si>
  <si>
    <t>via Venrock Job Board</t>
  </si>
  <si>
    <t>Machine Learning Engineer - Remote  from Egypt</t>
  </si>
  <si>
    <t>Werkstudent für unser Data Engineering Team - Remote (m/w/d)</t>
  </si>
  <si>
    <t>IAM - PLM Data Analyst</t>
  </si>
  <si>
    <t>['scala', 'sql', 'spark', 'kafka', 'git', 'jenkins']</t>
  </si>
  <si>
    <t>{'libraries': ['spark', 'kafka'], 'other': ['git', 'jenkins'], 'programming': ['scala', 'sql']}</t>
  </si>
  <si>
    <t>Data &amp; Process Mining Expert</t>
  </si>
  <si>
    <t>Zemoso Technologies</t>
  </si>
  <si>
    <t>['java', 'python', 'sql', 'scala', 'postgresql', 'mysql', 'aws', 'azure', 'gcp', 'spark', 'pyspark', 'ssrs', 'tableau', 'power bi', 'flow']</t>
  </si>
  <si>
    <t>{'analyst_tools': ['ssrs', 'tableau', 'power bi'], 'cloud': ['aws', 'azure', 'gcp'], 'databases': ['postgresql', 'mysql'], 'libraries': ['spark', 'pyspark'], 'other': ['flow'], 'programming': ['java', 'python', 'sql', 'scala']}</t>
  </si>
  <si>
    <t>['sql', 'sas', 'sas', 'r', 'snowflake', 'cognos', 'tableau', 'excel', 'ssrs']</t>
  </si>
  <si>
    <t>{'analyst_tools': ['sas', 'cognos', 'tableau', 'excel', 'ssrs'], 'cloud': ['snowflake'], 'programming': ['sql', 'sas', 'r']}</t>
  </si>
  <si>
    <t>SOCOTEC</t>
  </si>
  <si>
    <t>['python', 'sql', 'aws', 'jupyter', 'tensorflow', 'keras', 'pytorch', 'git', 'gitlab']</t>
  </si>
  <si>
    <t>{'cloud': ['aws'], 'libraries': ['jupyter', 'tensorflow', 'keras', 'pytorch'], 'other': ['git', 'gitlab'], 'programming': ['python', 'sql']}</t>
  </si>
  <si>
    <t>ERP Specialist / Business Data Analyst (m/w/d)</t>
  </si>
  <si>
    <t>Data Scientist en Stage H/F</t>
  </si>
  <si>
    <t>['python', 'bigquery', 'gcp', 'spark', 'airflow', 'kubernetes', 'terraform']</t>
  </si>
  <si>
    <t>{'cloud': ['bigquery', 'gcp'], 'libraries': ['spark', 'airflow'], 'other': ['kubernetes', 'terraform'], 'programming': ['python']}</t>
  </si>
  <si>
    <t>DBT - Senior Data Engineer</t>
  </si>
  <si>
    <t>Chef de projet statisticien data scientist (F/H)</t>
  </si>
  <si>
    <t>ITECCO Recruitment</t>
  </si>
  <si>
    <t>DATA MANAGEMENT ANALYST (IF) - OEIRAS</t>
  </si>
  <si>
    <t>PlanetPeople</t>
  </si>
  <si>
    <t>XJet Ltd.</t>
  </si>
  <si>
    <t>Machine Learning Engineer (ML Ops) - Spain</t>
  </si>
  <si>
    <t>Reply, Inc. sta cercando DevOps Engineer</t>
  </si>
  <si>
    <t>['aws', 'terraform', 'ansible', 'docker']</t>
  </si>
  <si>
    <t>{'cloud': ['aws'], 'other': ['terraform', 'ansible', 'docker']}</t>
  </si>
  <si>
    <t>PAC</t>
  </si>
  <si>
    <t>Senior Administrator Data Engineer</t>
  </si>
  <si>
    <t>1461 - AWS Data Engineer</t>
  </si>
  <si>
    <t>['python', 'sql', 'dynamodb', 'aws', 'redshift', 'spark', 'kafka', 'linux', 'unix', 'terraform', 'docker']</t>
  </si>
  <si>
    <t>{'cloud': ['aws', 'redshift'], 'databases': ['dynamodb'], 'libraries': ['spark', 'kafka'], 'os': ['linux', 'unix'], 'other': ['terraform', 'docker'], 'programming': ['python', 'sql']}</t>
  </si>
  <si>
    <t>['sql', 'matlab', 'python']</t>
  </si>
  <si>
    <t>{'programming': ['sql', 'matlab', 'python']}</t>
  </si>
  <si>
    <t>Data Analyst- Successfactors</t>
  </si>
  <si>
    <t>Senior Business Analyst (Data Operating Model)</t>
  </si>
  <si>
    <t>[ICT] Data Scientist- 비전 및 3D 분석[매니저, 책임매니저]</t>
  </si>
  <si>
    <t>현대자동차그룹</t>
  </si>
  <si>
    <t>Data Engineer Up to Salary Not Specified plus benefits Corecom...</t>
  </si>
  <si>
    <t>Data Analyst - Central Data (They/She/He)</t>
  </si>
  <si>
    <t>['sql', 'excel', 'tableau', 'sharepoint']</t>
  </si>
  <si>
    <t>{'analyst_tools': ['excel', 'tableau', 'sharepoint'], 'programming': ['sql']}</t>
  </si>
  <si>
    <t>ETL Developer (Senior Engineer)</t>
  </si>
  <si>
    <t>Imatia</t>
  </si>
  <si>
    <t>efood</t>
  </si>
  <si>
    <t>['sql', 'bigquery', 'docker']</t>
  </si>
  <si>
    <t>{'cloud': ['bigquery'], 'other': ['docker'], 'programming': ['sql']}</t>
  </si>
  <si>
    <t>data analyst F/H</t>
  </si>
  <si>
    <t>FREELANCE STARTER</t>
  </si>
  <si>
    <t>['sas', 'sas', 'java', 'vue', 'qlik', 'tableau']</t>
  </si>
  <si>
    <t>{'analyst_tools': ['sas', 'qlik', 'tableau'], 'programming': ['sas', 'java'], 'webframeworks': ['vue']}</t>
  </si>
  <si>
    <t>Staff Software Engineer, Data Quality</t>
  </si>
  <si>
    <t>['javascript', 'typescript', 'scala', 'aws', 'react', 'spring', 'graphql', 'spark', 'kafka', 'docker', 'kubernetes']</t>
  </si>
  <si>
    <t>{'cloud': ['aws'], 'libraries': ['react', 'spring', 'graphql', 'spark', 'kafka'], 'other': ['docker', 'kubernetes'], 'programming': ['javascript', 'typescript', 'scala']}</t>
  </si>
  <si>
    <t>SUPPORT ENGINEER – DATA OPERATIONS</t>
  </si>
  <si>
    <t>Manufacturing Test Development Engineer</t>
  </si>
  <si>
    <t>['go', 'python', 'bash', 'sas', 'sas', 'linux', 'git', 'bitbucket', 'jenkins']</t>
  </si>
  <si>
    <t>{'analyst_tools': ['sas'], 'os': ['linux'], 'other': ['git', 'bitbucket', 'jenkins'], 'programming': ['go', 'python', 'bash', 'sas']}</t>
  </si>
  <si>
    <t>Talent Secrets</t>
  </si>
  <si>
    <t>Data Engineer With Scala/Spark</t>
  </si>
  <si>
    <t>['scala', 'sql', 'mysql', 'azure', 'aws', 'databricks', 'spark']</t>
  </si>
  <si>
    <t>{'cloud': ['azure', 'aws', 'databricks'], 'databases': ['mysql'], 'libraries': ['spark'], 'programming': ['scala', 'sql']}</t>
  </si>
  <si>
    <t>['sql', 'r', 'python', 'java', 'word']</t>
  </si>
  <si>
    <t>{'analyst_tools': ['word'], 'programming': ['sql', 'r', 'python', 'java']}</t>
  </si>
  <si>
    <t>$20k Senior Electro-Optical Sensor Data Analyst</t>
  </si>
  <si>
    <t>['java', 'python', 'scala', 'nosql', 'mongodb', 'mongodb', 'cassandra', 'azure', 'aws', 'hadoop', 'spark']</t>
  </si>
  <si>
    <t>{'cloud': ['azure', 'aws'], 'databases': ['mongodb', 'cassandra'], 'libraries': ['hadoop', 'spark'], 'programming': ['java', 'python', 'scala', 'nosql', 'mongodb']}</t>
  </si>
  <si>
    <t>[Urgent] Data Science Practitioner</t>
  </si>
  <si>
    <t>Руководитель BIG DATA</t>
  </si>
  <si>
    <t>trueX Inc. A/K/A Infillion</t>
  </si>
  <si>
    <t>Senior NLP Data Scientist/Developer</t>
  </si>
  <si>
    <t>EMX | Data Operations Senior Executive, Google</t>
  </si>
  <si>
    <t>EssenceMediacomX</t>
  </si>
  <si>
    <t>['sql', 'javascript', 'looker', 'sheets', 'excel', 'gitlab']</t>
  </si>
  <si>
    <t>{'analyst_tools': ['looker', 'sheets', 'excel'], 'other': ['gitlab'], 'programming': ['sql', 'javascript']}</t>
  </si>
  <si>
    <t>Machine Learning Engineer - Python - Amsterdam</t>
  </si>
  <si>
    <t>T. Rowe Price Group, Inc.</t>
  </si>
  <si>
    <t>Software Engineers - Spatial GIS</t>
  </si>
  <si>
    <t>Asia, Metropolitan City of Bologna, Italy</t>
  </si>
  <si>
    <t>via Skillsearch</t>
  </si>
  <si>
    <t>['python', 'sql', 'r', 'redshift', 'oracle', 'tableau']</t>
  </si>
  <si>
    <t>{'analyst_tools': ['tableau'], 'cloud': ['redshift', 'oracle'], 'programming': ['python', 'sql', 'r']}</t>
  </si>
  <si>
    <t>['r', 'python', 'java', 'scala', 'go', 'elasticsearch', 'aws', 'azure', 'gcp', 'spark', 'kafka', 'kubernetes']</t>
  </si>
  <si>
    <t>{'cloud': ['aws', 'azure', 'gcp'], 'databases': ['elasticsearch'], 'libraries': ['spark', 'kafka'], 'other': ['kubernetes'], 'programming': ['r', 'python', 'java', 'scala', 'go']}</t>
  </si>
  <si>
    <t>INTERNATIONAL LOGIC SYSTEMS, INC.</t>
  </si>
  <si>
    <t>Junior Bi/data Analyst (m/f/d) For The Business Controlling Team</t>
  </si>
  <si>
    <t>GCP Grand City Property</t>
  </si>
  <si>
    <t>Superior Talent</t>
  </si>
  <si>
    <t>Compliance Analyst – CAT Transaction Reporting</t>
  </si>
  <si>
    <t>Credit Data Analyst in a Legal Servicer</t>
  </si>
  <si>
    <t>['python', 'javascript', 'aws', 'kafka', 'spark']</t>
  </si>
  <si>
    <t>{'cloud': ['aws'], 'libraries': ['kafka', 'spark'], 'programming': ['python', 'javascript']}</t>
  </si>
  <si>
    <t>Data Analyst – Risque et fraude</t>
  </si>
  <si>
    <t>Kaino -</t>
  </si>
  <si>
    <t>Senior Specialist - Data Engineer  Gdansk or Viby J</t>
  </si>
  <si>
    <t>['sql', 'python', 'javascript', 'sql server', 'azure', 'oracle', 'power bi', 'ssrs', 'dax', 'excel']</t>
  </si>
  <si>
    <t>{'analyst_tools': ['power bi', 'ssrs', 'dax', 'excel'], 'cloud': ['azure', 'oracle'], 'databases': ['sql server'], 'programming': ['sql', 'python', 'javascript']}</t>
  </si>
  <si>
    <t>Artifex Mundi Spółka Akcyjna</t>
  </si>
  <si>
    <t>Data Analyst-Supply Chain Process Improvement Supervisor</t>
  </si>
  <si>
    <t>HYBRID Data Analyst - IoT, Python</t>
  </si>
  <si>
    <t>['python', 'plotly', 'tableau', 'word']</t>
  </si>
  <si>
    <t>{'analyst_tools': ['tableau', 'word'], 'libraries': ['plotly'], 'programming': ['python']}</t>
  </si>
  <si>
    <t>Mid - Senior BI Analysts</t>
  </si>
  <si>
    <t>Moyo Africa</t>
  </si>
  <si>
    <t>Timișoara, Romania  (+1 other)</t>
  </si>
  <si>
    <t>Pudong, China</t>
  </si>
  <si>
    <t>Abcam</t>
  </si>
  <si>
    <t>['postgresql', 'aws', 'kafka', 'react', 'graphql', 'next.js', 'excel']</t>
  </si>
  <si>
    <t>{'analyst_tools': ['excel'], 'cloud': ['aws'], 'databases': ['postgresql'], 'libraries': ['kafka', 'react', 'graphql'], 'webframeworks': ['next.js']}</t>
  </si>
  <si>
    <t>Freelance/Part-Time Media Search Analyst in Norway</t>
  </si>
  <si>
    <t>San Juan, Puerto Rico   (+61 others)</t>
  </si>
  <si>
    <t>Business Analyst at Datonomy Solutions</t>
  </si>
  <si>
    <t>ACS Recruitment</t>
  </si>
  <si>
    <t>['spark', 'power bi', 'excel']</t>
  </si>
  <si>
    <t>{'analyst_tools': ['power bi', 'excel'], 'libraries': ['spark']}</t>
  </si>
  <si>
    <t>Statistician - Join Our Talent Pool</t>
  </si>
  <si>
    <t>PGS Worldwide, LLC</t>
  </si>
  <si>
    <t>Azure Data Engineer- Hyderabad</t>
  </si>
  <si>
    <t>Senior Business Data Analyst (Territory Planning &amp; Insights</t>
  </si>
  <si>
    <t>Data Engineer (1-3 years experience)</t>
  </si>
  <si>
    <t>RecWorks Limited</t>
  </si>
  <si>
    <t>['python', 'sql', 'aws', 'snowflake', 'looker', 'jira']</t>
  </si>
  <si>
    <t>{'analyst_tools': ['looker'], 'async': ['jira'], 'cloud': ['aws', 'snowflake'], 'programming': ['python', 'sql']}</t>
  </si>
  <si>
    <t>(Senior/Principal) Data Engineer</t>
  </si>
  <si>
    <t>['python', 'sql', 'databricks', 'aws', 'gcp', 'azure', 'kafka', 'spark']</t>
  </si>
  <si>
    <t>{'cloud': ['databricks', 'aws', 'gcp', 'azure'], 'libraries': ['kafka', 'spark'], 'programming': ['python', 'sql']}</t>
  </si>
  <si>
    <t>Cross Keys Homes</t>
  </si>
  <si>
    <t>Manager - Infotech (Data Scientist)</t>
  </si>
  <si>
    <t>Senior Business System Analyst (Data Modeling) (St. Louis, MO)</t>
  </si>
  <si>
    <t>['mongo', 'sql', 'oracle']</t>
  </si>
  <si>
    <t>{'cloud': ['oracle'], 'programming': ['mongo', 'sql']}</t>
  </si>
  <si>
    <t>['sas', 'sas', 'sql', 'sql server', 'flow']</t>
  </si>
  <si>
    <t>{'analyst_tools': ['sas'], 'databases': ['sql server'], 'other': ['flow'], 'programming': ['sas', 'sql']}</t>
  </si>
  <si>
    <t>['javascript', 'typescript', 'css', 'java', 'python', 'kotlin', 'gdpr', 'react', 'vue', 'angular', 'svelte', 'git', 'gitlab']</t>
  </si>
  <si>
    <t>{'libraries': ['gdpr', 'react'], 'other': ['git', 'gitlab'], 'programming': ['javascript', 'typescript', 'css', 'java', 'python', 'kotlin'], 'webframeworks': ['vue', 'angular', 'svelte']}</t>
  </si>
  <si>
    <t>Senior Data Scientist/Data Science Manager (E-Ticaret)</t>
  </si>
  <si>
    <t>idefix</t>
  </si>
  <si>
    <t>Machine Learning Engineer - Data Scientist</t>
  </si>
  <si>
    <t>Web Analyst - Adobe Analytics</t>
  </si>
  <si>
    <t>Cloud Primero</t>
  </si>
  <si>
    <t>Data Analyst - Opening</t>
  </si>
  <si>
    <t>AK INTERIORS Co.</t>
  </si>
  <si>
    <t>Data/BI Specialist</t>
  </si>
  <si>
    <t>Medtelligent</t>
  </si>
  <si>
    <t>['python', 'scala', 'java', 'nosql', 'aws', 'azure']</t>
  </si>
  <si>
    <t>{'cloud': ['aws', 'azure'], 'programming': ['python', 'scala', 'java', 'nosql']}</t>
  </si>
  <si>
    <t>Бланк – банк для бизнеса</t>
  </si>
  <si>
    <t>Data Analyst - Settore Metalmeccanico</t>
  </si>
  <si>
    <t>Bagno A Ripoli Metropolitan City of Florence, Italy</t>
  </si>
  <si>
    <t>Lead Data Analyst - Oslo</t>
  </si>
  <si>
    <t>Alliance for Better Health</t>
  </si>
  <si>
    <t>['sql', 'sas', 'sas', 'python', 'javascript', 'ruby', 'ruby', 'azure', 'excel', 'power bi', 'tableau']</t>
  </si>
  <si>
    <t>{'analyst_tools': ['sas', 'excel', 'power bi', 'tableau'], 'cloud': ['azure'], 'programming': ['sql', 'sas', 'python', 'javascript', 'ruby'], 'webframeworks': ['ruby']}</t>
  </si>
  <si>
    <t>Data Analyst (Python, SQL, SAS)</t>
  </si>
  <si>
    <t>Junior Data Analyst (Python / Power BI) - French Speaker</t>
  </si>
  <si>
    <t>['golang', 'java', 'python']</t>
  </si>
  <si>
    <t>{'programming': ['golang', 'java', 'python']}</t>
  </si>
  <si>
    <t>STAFF OUTSOURCING SOLUTIONS</t>
  </si>
  <si>
    <t>['sas', 'sas', 'sql', 'db2', 'power bi']</t>
  </si>
  <si>
    <t>{'analyst_tools': ['sas', 'power bi'], 'databases': ['db2'], 'programming': ['sas', 'sql']}</t>
  </si>
  <si>
    <t>CompuGroup Medical South Africa</t>
  </si>
  <si>
    <t>['sql', 'nosql', 'tensorflow', 'pytorch', 'keras', 'hadoop', 'spark', 'docker', 'kubernetes', 'git', 'jira']</t>
  </si>
  <si>
    <t>{'async': ['jira'], 'libraries': ['tensorflow', 'pytorch', 'keras', 'hadoop', 'spark'], 'other': ['docker', 'kubernetes', 'git'], 'programming': ['sql', 'nosql']}</t>
  </si>
  <si>
    <t>Umicore Galvanotechnik GmbH</t>
  </si>
  <si>
    <t>Senior Analyst, Demand Planning</t>
  </si>
  <si>
    <t>['excel', 'tableau', 'looker', 'qlik']</t>
  </si>
  <si>
    <t>{'analyst_tools': ['excel', 'tableau', 'looker', 'qlik']}</t>
  </si>
  <si>
    <t>['python', 'java', 'redshift', 'spark', 'hadoop', 'kafka']</t>
  </si>
  <si>
    <t>{'cloud': ['redshift'], 'libraries': ['spark', 'hadoop', 'kafka'], 'programming': ['python', 'java']}</t>
  </si>
  <si>
    <t>['sql', 'python', 'c#', 'mongodb', 'mongodb', 'shell', 'sql server', 'postgresql', 'azure', 'aws', 'oracle', 'excel']</t>
  </si>
  <si>
    <t>{'analyst_tools': ['excel'], 'cloud': ['azure', 'aws', 'oracle'], 'databases': ['mongodb', 'sql server', 'postgresql'], 'programming': ['sql', 'python', 'c#', 'mongodb', 'shell']}</t>
  </si>
  <si>
    <t>['python', 'azure', 'outlook']</t>
  </si>
  <si>
    <t>{'analyst_tools': ['outlook'], 'cloud': ['azure'], 'programming': ['python']}</t>
  </si>
  <si>
    <t>via Career - Veyt</t>
  </si>
  <si>
    <t>Veyt</t>
  </si>
  <si>
    <t>['python', 'sql', 'tensorflow', 'hadoop', 'spark', 'kafka', 'airflow']</t>
  </si>
  <si>
    <t>{'libraries': ['tensorflow', 'hadoop', 'spark', 'kafka', 'airflow'], 'programming': ['python', 'sql']}</t>
  </si>
  <si>
    <t>Asset and Configuration Analyst Wellington</t>
  </si>
  <si>
    <t>['word', 'visio', 'excel']</t>
  </si>
  <si>
    <t>{'analyst_tools': ['word', 'visio', 'excel']}</t>
  </si>
  <si>
    <t>Data Engineer-ML Engineer</t>
  </si>
  <si>
    <t>AdsWizz</t>
  </si>
  <si>
    <t>Senior Data Analyst Consultant - Now Hiring</t>
  </si>
  <si>
    <t>['sql', 'nosql', 'python', 'java', 'c++', 'scala', 'cassandra', 'aws', 'redshift', 'hadoop', 'spark', 'kafka', 'airflow', 'ssis']</t>
  </si>
  <si>
    <t>{'analyst_tools': ['ssis'], 'cloud': ['aws', 'redshift'], 'databases': ['cassandra'], 'libraries': ['hadoop', 'spark', 'kafka', 'airflow'], 'programming': ['sql', 'nosql', 'python', 'java', 'c++', 'scala']}</t>
  </si>
  <si>
    <t>['go', 'python', 'aws', 'airflow', 'docker', 'kubernetes']</t>
  </si>
  <si>
    <t>{'cloud': ['aws'], 'libraries': ['airflow'], 'other': ['docker', 'kubernetes'], 'programming': ['go', 'python']}</t>
  </si>
  <si>
    <t>Azure Data Engineer | Contract | Inside IR35 | £450-475</t>
  </si>
  <si>
    <t>Data Scientist-Customer Experience</t>
  </si>
  <si>
    <t>Senior to Lead Data Engineer</t>
  </si>
  <si>
    <t>VT San Antonio Aerospace, Inc.</t>
  </si>
  <si>
    <t>BJ/SH/SZ- AML Data Analysis Manager, RC Forensic</t>
  </si>
  <si>
    <t>['sql', 'sas', 'sas', 'r', 'db2']</t>
  </si>
  <si>
    <t>{'analyst_tools': ['sas'], 'databases': ['db2'], 'programming': ['sql', 'sas', 'r']}</t>
  </si>
  <si>
    <t>Cyber System Analyst (remote, Poland based)</t>
  </si>
  <si>
    <t>Sr Data Scientist - Pricing - Full-time / Part-time</t>
  </si>
  <si>
    <t>Manager, Supply Analytics (Bangkok-based, Relocation provided)</t>
  </si>
  <si>
    <t>Gfk - An Niq Company</t>
  </si>
  <si>
    <t>['python', 'postgresql', 'mysql', 'spark', 'kafka', 'jenkins', 'gitlab', 'docker']</t>
  </si>
  <si>
    <t>{'databases': ['postgresql', 'mysql'], 'libraries': ['spark', 'kafka'], 'other': ['jenkins', 'gitlab', 'docker'], 'programming': ['python']}</t>
  </si>
  <si>
    <t>Group Manager, Data Management</t>
  </si>
  <si>
    <t>Altor Equity Partners A/S</t>
  </si>
  <si>
    <t>Stage Ingénieur.e Data / Prompt Engineer H/F</t>
  </si>
  <si>
    <t>Data Scientist (NLP) Middle+</t>
  </si>
  <si>
    <t>Libsys</t>
  </si>
  <si>
    <t>['sql', 't-sql', 'nosql', 'python', 'azure']</t>
  </si>
  <si>
    <t>{'cloud': ['azure'], 'programming': ['sql', 't-sql', 'nosql', 'python']}</t>
  </si>
  <si>
    <t>['shell', 'python', 'sql', 'sql server', 'mysql', 'postgresql', 'aws', 'databricks', 'snowflake', 'oracle', 'azure', 'redshift', 'airflow', 'kafka', 'spark', 'terraform']</t>
  </si>
  <si>
    <t>{'cloud': ['aws', 'databricks', 'snowflake', 'oracle', 'azure', 'redshift'], 'databases': ['sql server', 'mysql', 'postgresql'], 'libraries': ['airflow', 'kafka', 'spark'], 'other': ['terraform'], 'programming': ['shell', 'python', 'sql']}</t>
  </si>
  <si>
    <t>Sr. Financial Analyst - Accounts Payable</t>
  </si>
  <si>
    <t>Infosys Recruitment 2023 - Infosys Careers - Data Analyst Post</t>
  </si>
  <si>
    <t>Assoc, Software Engrg-Data Analytics (New Grad- St. Petersburg, FL)</t>
  </si>
  <si>
    <t>['c++', 'c#', 'c', 'java', 'ruby', 'ruby', 'sql', 'perl', 'python', 'qt', 'hadoop', 'windows', 'linux', 'unix']</t>
  </si>
  <si>
    <t>{'libraries': ['qt', 'hadoop'], 'os': ['windows', 'linux', 'unix'], 'programming': ['c++', 'c#', 'c', 'java', 'ruby', 'sql', 'perl', 'python'], 'webframeworks': ['ruby']}</t>
  </si>
  <si>
    <t>AMS Data Analyst III thru AMS Data Analyst Sr II</t>
  </si>
  <si>
    <t>Selint Aviation - Executive Search</t>
  </si>
  <si>
    <t>GSD Solutions</t>
  </si>
  <si>
    <t>Online Data Analyst - United Kingdom. Job in Newcastle upon Tyne...</t>
  </si>
  <si>
    <t>Quality Master Data Steward</t>
  </si>
  <si>
    <t>['sql', 't-sql', 'c#', 'python', 'sql server', 'azure', 'power bi']</t>
  </si>
  <si>
    <t>{'analyst_tools': ['power bi'], 'cloud': ['azure'], 'databases': ['sql server'], 'programming': ['sql', 't-sql', 'c#', 'python']}</t>
  </si>
  <si>
    <t>Senior Data Engineer/Senior Data Engineer</t>
  </si>
  <si>
    <t>Sr Data Scientist - Biomedical &amp; Patent Literature</t>
  </si>
  <si>
    <t>Power BI / SQL Analyst/Developer - Remote - New</t>
  </si>
  <si>
    <t>['sql', 'python', 'c++', 'java', 'javascript', 'matlab', 'sas', 'sas', 'r', 'scikit-learn', 'pandas', 'tableau', 'qlik', 'power bi', 'looker', 'alteryx']</t>
  </si>
  <si>
    <t>{'analyst_tools': ['sas', 'tableau', 'qlik', 'power bi', 'looker', 'alteryx'], 'libraries': ['scikit-learn', 'pandas'], 'programming': ['sql', 'python', 'c++', 'java', 'javascript', 'matlab', 'sas', 'r']}</t>
  </si>
  <si>
    <t>AI Programming Pipeline Developer</t>
  </si>
  <si>
    <t>Sr. Data Engineer (AWS)</t>
  </si>
  <si>
    <t>['r', 'sas', 'sas', 'sql', 'python', 'matlab', 'aws', 'databricks', 'hadoop', 'tableau', 'qlik']</t>
  </si>
  <si>
    <t>{'analyst_tools': ['sas', 'tableau', 'qlik'], 'cloud': ['aws', 'databricks'], 'libraries': ['hadoop'], 'programming': ['r', 'sas', 'sql', 'python', 'matlab']}</t>
  </si>
  <si>
    <t>Complere Infosystem</t>
  </si>
  <si>
    <t>StatusNeo Technology Consulting</t>
  </si>
  <si>
    <t>Senior Data Scientist (ML / AI) - RCCB</t>
  </si>
  <si>
    <t>Data Engineer Manager 80-100% (a), im Homeoffice in München</t>
  </si>
  <si>
    <t>Waldkraiburg, Germany</t>
  </si>
  <si>
    <t>SOGEMA Software Group</t>
  </si>
  <si>
    <t>['html', 'css', 'java', 'c#', 'typescript', 'angular', 'node.js', 'docker']</t>
  </si>
  <si>
    <t>{'other': ['docker'], 'programming': ['html', 'css', 'java', 'c#', 'typescript'], 'webframeworks': ['angular', 'node.js']}</t>
  </si>
  <si>
    <t>Financial Data Scientist/ Junior Data Scientist</t>
  </si>
  <si>
    <t>Data Engineer (Con disponibilidad de turnos) 👨💻</t>
  </si>
  <si>
    <t>['sql', 'scala', 'python', 'flow']</t>
  </si>
  <si>
    <t>{'other': ['flow'], 'programming': ['sql', 'scala', 'python']}</t>
  </si>
  <si>
    <t>Alternant - Data Analyst</t>
  </si>
  <si>
    <t>THEIA</t>
  </si>
  <si>
    <t>['sql', 'python', 'plotly', 'vue', 'tableau']</t>
  </si>
  <si>
    <t>{'analyst_tools': ['tableau'], 'libraries': ['plotly'], 'programming': ['sql', 'python'], 'webframeworks': ['vue']}</t>
  </si>
  <si>
    <t>Business Analyst cum Technical Support</t>
  </si>
  <si>
    <t>CIYA Technologies</t>
  </si>
  <si>
    <t>via 3MinutesJob.com</t>
  </si>
  <si>
    <t>['sql', 'ssis', 'sap', 'tableau', 'ssrs']</t>
  </si>
  <si>
    <t>{'analyst_tools': ['ssis', 'sap', 'tableau', 'ssrs'], 'programming': ['sql']}</t>
  </si>
  <si>
    <t>Eurasian Machinery (Евразиан Машинери)</t>
  </si>
  <si>
    <t>Consist</t>
  </si>
  <si>
    <t>['mongo', 'splunk']</t>
  </si>
  <si>
    <t>{'analyst_tools': ['splunk'], 'programming': ['mongo']}</t>
  </si>
  <si>
    <t>Senior Data Engineer/ Consultant</t>
  </si>
  <si>
    <t>['java', 'python', 'sql', 'no-sql', 'mongodb', 'mongodb', 'elasticsearch', 'aws', 'gcp', 'azure', 'node.js', 'ssis', 'ssrs', 'tableau', 'docker']</t>
  </si>
  <si>
    <t>{'analyst_tools': ['ssis', 'ssrs', 'tableau'], 'cloud': ['aws', 'gcp', 'azure'], 'databases': ['mongodb', 'elasticsearch'], 'other': ['docker'], 'programming': ['java', 'python', 'sql', 'no-sql', 'mongodb'], 'webframeworks': ['node.js']}</t>
  </si>
  <si>
    <t>Sam technology</t>
  </si>
  <si>
    <t>['python', 'r', 'azure', 'databricks', 'power bi', 'qlik']</t>
  </si>
  <si>
    <t>{'analyst_tools': ['power bi', 'qlik'], 'cloud': ['azure', 'databricks'], 'programming': ['python', 'r']}</t>
  </si>
  <si>
    <t>['sql', 'python', 'javascript', 'azure', 'databricks', 'spark']</t>
  </si>
  <si>
    <t>{'cloud': ['azure', 'databricks'], 'libraries': ['spark'], 'programming': ['sql', 'python', 'javascript']}</t>
  </si>
  <si>
    <t>Data Scientist (автор курса)</t>
  </si>
  <si>
    <t>['aws', 'azure', 'puppet', 'ansible', 'chef', 'docker', 'kubernetes']</t>
  </si>
  <si>
    <t>{'cloud': ['aws', 'azure'], 'other': ['puppet', 'ansible', 'chef', 'docker', 'kubernetes']}</t>
  </si>
  <si>
    <t>(Senior) Data Engineer (m/w/d) - Datenbankentwicklung/BI, Ingenieur</t>
  </si>
  <si>
    <t>['go', 'sql', 'python', 'r', 'c', 'bigquery', 'looker']</t>
  </si>
  <si>
    <t>{'analyst_tools': ['looker'], 'cloud': ['bigquery'], 'programming': ['go', 'sql', 'python', 'r', 'c']}</t>
  </si>
  <si>
    <t>['go', 'python', 'r', 'tableau', 'excel']</t>
  </si>
  <si>
    <t>{'analyst_tools': ['tableau', 'excel'], 'programming': ['go', 'python', 'r']}</t>
  </si>
  <si>
    <t>Senior NLP Data Scientist H/F</t>
  </si>
  <si>
    <t>['r', 'python', 'java', 'sql', 'hadoop', 'spark']</t>
  </si>
  <si>
    <t>{'libraries': ['hadoop', 'spark'], 'programming': ['r', 'python', 'java', 'sql']}</t>
  </si>
  <si>
    <t>['docker', 'jenkins', 'kubernetes']</t>
  </si>
  <si>
    <t>{'other': ['docker', 'jenkins', 'kubernetes']}</t>
  </si>
  <si>
    <t>PhD - Data Scientist con orientación a desarrollo con LLMs</t>
  </si>
  <si>
    <t>Internal Audit, Analytics &amp; Reporting, Analyst, Tokyo</t>
  </si>
  <si>
    <t>Jr. Data Engineer - Remote</t>
  </si>
  <si>
    <t>Senior Data Scientist - Credit Risk</t>
  </si>
  <si>
    <t>['sql', 'python', 'kafka', 'jenkins', 'kubernetes']</t>
  </si>
  <si>
    <t>{'libraries': ['kafka'], 'other': ['jenkins', 'kubernetes'], 'programming': ['sql', 'python']}</t>
  </si>
  <si>
    <t>500 Startups</t>
  </si>
  <si>
    <t>Logicloop</t>
  </si>
  <si>
    <t>['python', 'sql', 'sql server', 'azure', 'databricks', 'hadoop', 'spark', 'spring']</t>
  </si>
  <si>
    <t>{'cloud': ['azure', 'databricks'], 'databases': ['sql server'], 'libraries': ['hadoop', 'spark', 'spring'], 'programming': ['python', 'sql']}</t>
  </si>
  <si>
    <t>Amicus Technology</t>
  </si>
  <si>
    <t>Manager Digital Portfolio Management - Data Analytics and Automation</t>
  </si>
  <si>
    <t>['sql', 'spark', 'jira', 'asana', 'trello']</t>
  </si>
  <si>
    <t>{'async': ['jira', 'asana', 'trello'], 'libraries': ['spark'], 'programming': ['sql']}</t>
  </si>
  <si>
    <t>['python', 'sql', 'elasticsearch', 'postgresql', 'power bi', 'cognos', 'jira']</t>
  </si>
  <si>
    <t>{'analyst_tools': ['power bi', 'cognos'], 'async': ['jira'], 'databases': ['elasticsearch', 'postgresql'], 'programming': ['python', 'sql']}</t>
  </si>
  <si>
    <t>CDP Data Analyst</t>
  </si>
  <si>
    <t>HUMINT Senior Instructor/Scenario Developer, TS/SCI REQUIRED</t>
  </si>
  <si>
    <t>['python', 'java', 'sql', 'spring', 'airflow', 'spark', 'linux', 'git']</t>
  </si>
  <si>
    <t>{'libraries': ['spring', 'airflow', 'spark'], 'os': ['linux'], 'other': ['git'], 'programming': ['python', 'java', 'sql']}</t>
  </si>
  <si>
    <t>Data Scientist (Hong Kong / Remote-International)</t>
  </si>
  <si>
    <t>['python', 'r', 'sas', 'sas', 'c', 'java', 'sql', 'mysql', 'github']</t>
  </si>
  <si>
    <t>{'analyst_tools': ['sas'], 'databases': ['mysql'], 'other': ['github'], 'programming': ['python', 'r', 'sas', 'c', 'java', 'sql']}</t>
  </si>
  <si>
    <t>Data Center Senior Pre-Sales Engineer</t>
  </si>
  <si>
    <t>Mannai Networking &amp; ELV</t>
  </si>
  <si>
    <t>['outlook', 'excel', 'visio', 'powerpoint']</t>
  </si>
  <si>
    <t>{'analyst_tools': ['outlook', 'excel', 'visio', 'powerpoint']}</t>
  </si>
  <si>
    <t>['python', 'ruby', 'ruby', 'java', 'sql']</t>
  </si>
  <si>
    <t>{'programming': ['python', 'ruby', 'java', 'sql'], 'webframeworks': ['ruby']}</t>
  </si>
  <si>
    <t>Web3 Data Scientist (GameFi)</t>
  </si>
  <si>
    <t>Melanis GmbH</t>
  </si>
  <si>
    <t>Treasury Analytics Analyst (remote capability)</t>
  </si>
  <si>
    <t>['python', 'sql', 'pandas', 'numpy', 'tableau', 'word', 'excel']</t>
  </si>
  <si>
    <t>{'analyst_tools': ['tableau', 'word', 'excel'], 'libraries': ['pandas', 'numpy'], 'programming': ['python', 'sql']}</t>
  </si>
  <si>
    <t>Pod Point</t>
  </si>
  <si>
    <t>Azure Data Engineer - Madrid</t>
  </si>
  <si>
    <t>['sql', 'python', 'javascript', 'html', 'snowflake', 'aws', 'looker']</t>
  </si>
  <si>
    <t>{'analyst_tools': ['looker'], 'cloud': ['snowflake', 'aws'], 'programming': ['sql', 'python', 'javascript', 'html']}</t>
  </si>
  <si>
    <t>Radhika Dahlan Consultancy</t>
  </si>
  <si>
    <t>['python', 'sql', 'gcp', 'bigquery', 'databricks', 'spark']</t>
  </si>
  <si>
    <t>{'cloud': ['gcp', 'bigquery', 'databricks'], 'libraries': ['spark'], 'programming': ['python', 'sql']}</t>
  </si>
  <si>
    <t>Telus International Philippines Inc</t>
  </si>
  <si>
    <t>['azure', 'snowflake', 'hadoop']</t>
  </si>
  <si>
    <t>{'cloud': ['azure', 'snowflake'], 'libraries': ['hadoop']}</t>
  </si>
  <si>
    <t>['python', 'linux', 'docker', 'jira']</t>
  </si>
  <si>
    <t>{'async': ['jira'], 'os': ['linux'], 'other': ['docker'], 'programming': ['python']}</t>
  </si>
  <si>
    <t>Junior Data Engineer (Da Nang)</t>
  </si>
  <si>
    <t>Tetbury, UK</t>
  </si>
  <si>
    <t>Etex</t>
  </si>
  <si>
    <t>['excel', 'outlook', 'sap', 'unify']</t>
  </si>
  <si>
    <t>{'analyst_tools': ['excel', 'outlook', 'sap'], 'sync': ['unify']}</t>
  </si>
  <si>
    <t>Mathematiker / Data Analyst (m/w/d) Im Bereich Schadencontrolling</t>
  </si>
  <si>
    <t>['r', 'c#', 'sql', 'azure', 'react']</t>
  </si>
  <si>
    <t>{'cloud': ['azure'], 'libraries': ['react'], 'programming': ['r', 'c#', 'sql']}</t>
  </si>
  <si>
    <t>Consultant - Data Scientist for Pandemic and Epidemic Intelligence</t>
  </si>
  <si>
    <t>Sr. Claims Analyst</t>
  </si>
  <si>
    <t>DAIRY FARMERS OF AMERICA</t>
  </si>
  <si>
    <t>Finance Change Data Analyst</t>
  </si>
  <si>
    <t>Tokio Marine HCC International</t>
  </si>
  <si>
    <t>Data Inegration Engineer</t>
  </si>
  <si>
    <t>Python Automation Engineer IRC199713</t>
  </si>
  <si>
    <t>['python', 'sql', 'elasticsearch', 'sheets', 'jenkins', 'flow']</t>
  </si>
  <si>
    <t>{'analyst_tools': ['sheets'], 'databases': ['elasticsearch'], 'other': ['jenkins', 'flow'], 'programming': ['python', 'sql']}</t>
  </si>
  <si>
    <t>Mid-Level Data Scientist in a GreenTech Startup</t>
  </si>
  <si>
    <t>Green Fusion GmbH</t>
  </si>
  <si>
    <t>['tensorflow', 'pytorch', 'pandas', 'scikit-learn', 'hadoop', 'spark']</t>
  </si>
  <si>
    <t>{'libraries': ['tensorflow', 'pytorch', 'pandas', 'scikit-learn', 'hadoop', 'spark']}</t>
  </si>
  <si>
    <t>Manager - Revenue Assurance /Fraud systems or Rating Billing,GCP</t>
  </si>
  <si>
    <t>['python', 'sas', 'sas', 'aws', 'github']</t>
  </si>
  <si>
    <t>{'analyst_tools': ['sas'], 'cloud': ['aws'], 'other': ['github'], 'programming': ['python', 'sas']}</t>
  </si>
  <si>
    <t>Junior Data Scientist - Data Reply FR (h/f)</t>
  </si>
  <si>
    <t>['python', 'scala', 'java', 'dynamodb', 'aws', 'gcp', 'azure', 'snowflake', 'pyspark', 'scikit-learn', 'tensorflow', 'pytorch', 'keras', 'spark', 'flask', 'django', 'fastapi', 'docker', 'kubernetes']</t>
  </si>
  <si>
    <t>{'cloud': ['aws', 'gcp', 'azure', 'snowflake'], 'databases': ['dynamodb'], 'libraries': ['pyspark', 'scikit-learn', 'tensorflow', 'pytorch', 'keras', 'spark'], 'other': ['docker', 'kubernetes'], 'programming': ['python', 'scala', 'java'], 'webframeworks': ['flask', 'django', 'fastapi']}</t>
  </si>
  <si>
    <t>['sql', 'sql server', 'snowflake', 'spark', 'power bi']</t>
  </si>
  <si>
    <t>{'analyst_tools': ['power bi'], 'cloud': ['snowflake'], 'databases': ['sql server'], 'libraries': ['spark'], 'programming': ['sql']}</t>
  </si>
  <si>
    <t>['python', 'r', 'numpy', 'scikit-learn', 'tensorflow', 'keras', 'pytorch']</t>
  </si>
  <si>
    <t>{'libraries': ['numpy', 'scikit-learn', 'tensorflow', 'keras', 'pytorch'], 'programming': ['python', 'r']}</t>
  </si>
  <si>
    <t>Data Analyst (PENA)</t>
  </si>
  <si>
    <t>VETTING.com</t>
  </si>
  <si>
    <t>Senior analytics engineer</t>
  </si>
  <si>
    <t>Data Scientist Jobs in Chennai</t>
  </si>
  <si>
    <t>Lead/Staff Data Scientist (Bangkok based, relocation provided)</t>
  </si>
  <si>
    <t>Mattstetten, Switzerland</t>
  </si>
  <si>
    <t>Sales Data Analyst (CPG) - Miami, FL (JO-25). Job in Miami My...</t>
  </si>
  <si>
    <t>['python', 'r', 'scala', 'sql', 'nosql', 'aws', 'azure', 'gcp', 'pandas', 'tensorflow', 'hadoop', 'spark']</t>
  </si>
  <si>
    <t>{'cloud': ['aws', 'azure', 'gcp'], 'libraries': ['pandas', 'tensorflow', 'hadoop', 'spark'], 'programming': ['python', 'r', 'scala', 'sql', 'nosql']}</t>
  </si>
  <si>
    <t>['python', 'ruby', 'ruby', 'bash', 'sql', 'nosql', 'sql server', 'couchbase', 'redis', 'kafka', 'windows', 'linux', 'splunk', 'kubernetes', 'ansible']</t>
  </si>
  <si>
    <t>{'analyst_tools': ['splunk'], 'databases': ['sql server', 'couchbase', 'redis'], 'libraries': ['kafka'], 'os': ['windows', 'linux'], 'other': ['kubernetes', 'ansible'], 'programming': ['python', 'ruby', 'bash', 'sql', 'nosql'], 'webframeworks': ['ruby']}</t>
  </si>
  <si>
    <t>vacant for Snowflake Developer ETL Data Warehousing</t>
  </si>
  <si>
    <t>['python', 'sql', 'java', 'scala', 'r', 'golang', 'c', 'snowflake', 'redshift', 'spark', 'hadoop', 'kafka', 'tensorflow', 'pytorch', 'mlpack', 'unix', 'tableau']</t>
  </si>
  <si>
    <t>{'analyst_tools': ['tableau'], 'cloud': ['snowflake', 'redshift'], 'libraries': ['spark', 'hadoop', 'kafka', 'tensorflow', 'pytorch', 'mlpack'], 'os': ['unix'], 'programming': ['python', 'sql', 'java', 'scala', 'r', 'golang', 'c']}</t>
  </si>
  <si>
    <t>Eunoia</t>
  </si>
  <si>
    <t>['sql', 'python', 'scala', 'azure', 'databricks', 'spark', 'power bi', 'dax']</t>
  </si>
  <si>
    <t>{'analyst_tools': ['power bi', 'dax'], 'cloud': ['azure', 'databricks'], 'libraries': ['spark'], 'programming': ['sql', 'python', 'scala']}</t>
  </si>
  <si>
    <t>Digital Engineering Associate Engineer</t>
  </si>
  <si>
    <t>Launch by NTT DATA</t>
  </si>
  <si>
    <t>['sql', 'python', 'r', 'express', 'power bi', 'excel', 'tableau', 'qlik', 'flow']</t>
  </si>
  <si>
    <t>{'analyst_tools': ['power bi', 'excel', 'tableau', 'qlik'], 'other': ['flow'], 'programming': ['sql', 'python', 'r'], 'webframeworks': ['express']}</t>
  </si>
  <si>
    <t>Senior Consultant – COE Data Analytics.Information Technology</t>
  </si>
  <si>
    <t>['r', 'python', 'sas', 'sas', 'azure', 'tensorflow']</t>
  </si>
  <si>
    <t>{'analyst_tools': ['sas'], 'cloud': ['azure'], 'libraries': ['tensorflow'], 'programming': ['r', 'python', 'sas']}</t>
  </si>
  <si>
    <t>['python', 'sql', 'gcp', 'bigquery', 'azure', 'aws', 'airflow', 'terraform', 'github', 'git']</t>
  </si>
  <si>
    <t>{'cloud': ['gcp', 'bigquery', 'azure', 'aws'], 'libraries': ['airflow'], 'other': ['terraform', 'github', 'git'], 'programming': ['python', 'sql']}</t>
  </si>
  <si>
    <t>Business Analyst - Data Engineering and Solutions</t>
  </si>
  <si>
    <t>R&amp;D Data Engineering Lead</t>
  </si>
  <si>
    <t>Courtney Recruitment</t>
  </si>
  <si>
    <t>Adamantine Recruitment</t>
  </si>
  <si>
    <t>['python', 'ruby', 'ruby', 'php', 'fastapi', 'laravel', 'kubernetes']</t>
  </si>
  <si>
    <t>{'other': ['kubernetes'], 'programming': ['python', 'ruby', 'php'], 'webframeworks': ['ruby', 'fastapi', 'laravel']}</t>
  </si>
  <si>
    <t>Senior Cyber Security Engineer - Data Privacy</t>
  </si>
  <si>
    <t>Data Scientist, Public Sector AI</t>
  </si>
  <si>
    <t>Data Analytics &amp; Reporting Manager</t>
  </si>
  <si>
    <t>Systems Engineer, Observability Platforms</t>
  </si>
  <si>
    <t>Adler Talent Solutions</t>
  </si>
  <si>
    <t>Lead Data Analyst, CRM Growth Marketing</t>
  </si>
  <si>
    <t>ArcGIS Analyst - Remote | WFH from United States</t>
  </si>
  <si>
    <t>Global Sales Operations Business Intelligence Analyst</t>
  </si>
  <si>
    <t>Young Professional Program - Junior Business Analist</t>
  </si>
  <si>
    <t>Analytics &amp; Intelligence Specialist, Athens, Greece</t>
  </si>
  <si>
    <t>via 1st Executive Ltd</t>
  </si>
  <si>
    <t>Data Analysis Manager - Elasticsearch Relevancy Tuning experts...</t>
  </si>
  <si>
    <t>عالم بيانات - أبها</t>
  </si>
  <si>
    <t>data analyst powerbi</t>
  </si>
  <si>
    <t>Specialized Data Engineer</t>
  </si>
  <si>
    <t>Marketing Data Analyst. Job in San Francisco My Valley Jobs Today</t>
  </si>
  <si>
    <t>Data Analyst, Management Data Analysis</t>
  </si>
  <si>
    <t>['sql', 'power bi', 'excel', 'tableau', 'alteryx']</t>
  </si>
  <si>
    <t>{'analyst_tools': ['power bi', 'excel', 'tableau', 'alteryx'], 'programming': ['sql']}</t>
  </si>
  <si>
    <t>Beer52.com</t>
  </si>
  <si>
    <t>Vera Teknoloji</t>
  </si>
  <si>
    <t>Data-инженер ClickHouse</t>
  </si>
  <si>
    <t>Новые Телеком Решения (НТР)</t>
  </si>
  <si>
    <t>['sql', 'postgresql', 'django', 'linux', 'docker']</t>
  </si>
  <si>
    <t>{'databases': ['postgresql'], 'os': ['linux'], 'other': ['docker'], 'programming': ['sql'], 'webframeworks': ['django']}</t>
  </si>
  <si>
    <t>Business Facing Data Analyst</t>
  </si>
  <si>
    <t>['sql', 'azure', 'aws', 'hadoop', 'spark', 'power bi', 'tableau']</t>
  </si>
  <si>
    <t>{'analyst_tools': ['power bi', 'tableau'], 'cloud': ['azure', 'aws'], 'libraries': ['hadoop', 'spark'], 'programming': ['sql']}</t>
  </si>
  <si>
    <t>Business &amp; Finance Data Analyst</t>
  </si>
  <si>
    <t>Data Analyst II. Job in West Palm Beach My Valley Jobs Today</t>
  </si>
  <si>
    <t>Data/Computer Scientist for Cancer Research</t>
  </si>
  <si>
    <t>['sql', 'javascript', 'postgresql', 'aws', 'azure', 'linux', 'git', 'svn', 'docker']</t>
  </si>
  <si>
    <t>{'cloud': ['aws', 'azure'], 'databases': ['postgresql'], 'os': ['linux'], 'other': ['git', 'svn', 'docker'], 'programming': ['sql', 'javascript']}</t>
  </si>
  <si>
    <t>Data Analyst - Flexible Work Arrangement (WFH)</t>
  </si>
  <si>
    <t>Data Analyst Sales Ops ( Contrat Alternant )</t>
  </si>
  <si>
    <t>Wirtschaftsinformatiker</t>
  </si>
  <si>
    <t>['sql', 'python', 'scala', 'java', 'databricks', 'gcp', 'spark', 'matplotlib', 'git']</t>
  </si>
  <si>
    <t>{'cloud': ['databricks', 'gcp'], 'libraries': ['spark', 'matplotlib'], 'other': ['git'], 'programming': ['sql', 'python', 'scala', 'java']}</t>
  </si>
  <si>
    <t>Sr. Data. Analyst (databricks &amp; AWS)</t>
  </si>
  <si>
    <t>Configuration Analyst Jobs</t>
  </si>
  <si>
    <t>Audley</t>
  </si>
  <si>
    <t>Senior Business Analyst with Data Governance Experience</t>
  </si>
  <si>
    <t>IT Business Analyst (Big Data)</t>
  </si>
  <si>
    <t>['mysql', 'spark', 'numpy', 'pandas', 'flow']</t>
  </si>
  <si>
    <t>{'databases': ['mysql'], 'libraries': ['spark', 'numpy', 'pandas'], 'other': ['flow']}</t>
  </si>
  <si>
    <t>El-Maaly Egypt</t>
  </si>
  <si>
    <t>Team Lead Data Center</t>
  </si>
  <si>
    <t>Responsable Applications (H/F/N) – CDI - PARIS</t>
  </si>
  <si>
    <t>Senior Data Engineer (m/w/d) - öffentlicher Dienst</t>
  </si>
  <si>
    <t>Data Analyst, Blockchain Experience</t>
  </si>
  <si>
    <t>Sales Data Analytics Manager - Enniskillen/ Scotland</t>
  </si>
  <si>
    <t>Data + Analytics Architekt (m/w/d) 80 - 100 %</t>
  </si>
  <si>
    <t>via Baustellenanzeiger.ch</t>
  </si>
  <si>
    <t>['sql', 'nosql', 'python', 'java', 'scala', 'mysql', 'elasticsearch', 'aws', 'redshift', 'airflow', 'hadoop', 'spark', 'flow']</t>
  </si>
  <si>
    <t>{'cloud': ['aws', 'redshift'], 'databases': ['mysql', 'elasticsearch'], 'libraries': ['airflow', 'hadoop', 'spark'], 'other': ['flow'], 'programming': ['sql', 'nosql', 'python', 'java', 'scala']}</t>
  </si>
  <si>
    <t>Novum Studio Ltd</t>
  </si>
  <si>
    <t>['shell', 'hadoop', 'spark', 'kafka', 'flow', 'ansible']</t>
  </si>
  <si>
    <t>{'libraries': ['hadoop', 'spark', 'kafka'], 'other': ['flow', 'ansible'], 'programming': ['shell']}</t>
  </si>
  <si>
    <t>Process Analyst Sr</t>
  </si>
  <si>
    <t>Data Marketing Analyst - Stage/Alternance</t>
  </si>
  <si>
    <t>['sql', 'nosql', 'scala', 'python', 'go', 'gcp', 'aws', 'azure', 'bigquery', 'snowflake', 'spark', 'kafka', 'looker', 'git', 'jenkins', 'ansible', 'docker', 'kubernetes']</t>
  </si>
  <si>
    <t>{'analyst_tools': ['looker'], 'cloud': ['gcp', 'aws', 'azure', 'bigquery', 'snowflake'], 'libraries': ['spark', 'kafka'], 'other': ['git', 'jenkins', 'ansible', 'docker', 'kubernetes'], 'programming': ['sql', 'nosql', 'scala', 'python', 'go']}</t>
  </si>
  <si>
    <t>Senior Software Engineer - C++ Backend - Agent Management - 26760</t>
  </si>
  <si>
    <t>['c++', 'go', 'java', 'python', 'aws', 'gcp', 'azure', 'react', 'node.js', 'splunk']</t>
  </si>
  <si>
    <t>{'analyst_tools': ['splunk'], 'cloud': ['aws', 'gcp', 'azure'], 'libraries': ['react'], 'programming': ['c++', 'go', 'java', 'python'], 'webframeworks': ['node.js']}</t>
  </si>
  <si>
    <t>['vba', 'sql', 'python', 'r', 'c#', 'excel', 'tableau', 'qlik', 'power bi']</t>
  </si>
  <si>
    <t>{'analyst_tools': ['excel', 'tableau', 'qlik', 'power bi'], 'programming': ['vba', 'sql', 'python', 'r', 'c#']}</t>
  </si>
  <si>
    <t>Visiting Data Scientist (internship)</t>
  </si>
  <si>
    <t>Senior CPU Performance Developer Technology Engineer</t>
  </si>
  <si>
    <t>Loop Horizon</t>
  </si>
  <si>
    <t>['python', 'c#', 'sql', 'airflow', 'kubernetes', 'docker', 'gitlab', 'ansible', 'git']</t>
  </si>
  <si>
    <t>{'libraries': ['airflow'], 'other': ['kubernetes', 'docker', 'gitlab', 'ansible', 'git'], 'programming': ['python', 'c#', 'sql']}</t>
  </si>
  <si>
    <t>OMV Global Solutions</t>
  </si>
  <si>
    <t>Data Analyst - 15181</t>
  </si>
  <si>
    <t>['c#', 'c', 'sql', 'javascript', 'azure', 'react', 'jira', 'confluence']</t>
  </si>
  <si>
    <t>{'async': ['jira', 'confluence'], 'cloud': ['azure'], 'libraries': ['react'], 'programming': ['c#', 'c', 'sql', 'javascript']}</t>
  </si>
  <si>
    <t>CTT - Correios de Portugal</t>
  </si>
  <si>
    <t>Business Analyst, Expert</t>
  </si>
  <si>
    <t>Data Engineer (Дата-инженер)</t>
  </si>
  <si>
    <t>Скайтек</t>
  </si>
  <si>
    <t>['r', 'python', 'mysql', 'postgresql', 'linux', 'git']</t>
  </si>
  <si>
    <t>{'databases': ['mysql', 'postgresql'], 'os': ['linux'], 'other': ['git'], 'programming': ['r', 'python']}</t>
  </si>
  <si>
    <t>Quality &amp; Security Engineer</t>
  </si>
  <si>
    <t>HUAWEI TECHNOLOGIES</t>
  </si>
  <si>
    <t>['python', 'sql', 'aws', 'jenkins', 'jira']</t>
  </si>
  <si>
    <t>{'async': ['jira'], 'cloud': ['aws'], 'other': ['jenkins'], 'programming': ['python', 'sql']}</t>
  </si>
  <si>
    <t>Manager, Machine Learning &amp; Data Engineering - Omnichannel</t>
  </si>
  <si>
    <t>Image Processing Software Engineer, Engineering</t>
  </si>
  <si>
    <t>['c++', 'python', 'r', 'opencv', 'linux']</t>
  </si>
  <si>
    <t>{'libraries': ['opencv'], 'os': ['linux'], 'programming': ['c++', 'python', 'r']}</t>
  </si>
  <si>
    <t>DV Cleared Data Engineer. Job in Bristol My Valley Jobs Today</t>
  </si>
  <si>
    <t>Data Engineer Consultant, Washington DC</t>
  </si>
  <si>
    <t>PanzerGlass</t>
  </si>
  <si>
    <t>Citi – LLM Principal Data Scientist</t>
  </si>
  <si>
    <t>Citi Innovation Lab</t>
  </si>
  <si>
    <t>SENIOR DATA ANALYST | NIGHT SHIFT | WFH</t>
  </si>
  <si>
    <t>['sql', 'python', 'heroku', 'tableau', 'excel']</t>
  </si>
  <si>
    <t>{'analyst_tools': ['tableau', 'excel'], 'cloud': ['heroku'], 'programming': ['sql', 'python']}</t>
  </si>
  <si>
    <t>Celbridge, County Kildare, Ireland</t>
  </si>
  <si>
    <t>Kyron Innovative Technologies</t>
  </si>
  <si>
    <t>['sql', 'python', 'r', 'azure', 'bigquery', 'gcp', 'pandas', 'numpy', 'matplotlib', 'windows', 'power bi', 'ssis', 'excel', 'tableau', 'word', 'powerpoint']</t>
  </si>
  <si>
    <t>{'analyst_tools': ['power bi', 'ssis', 'excel', 'tableau', 'word', 'powerpoint'], 'cloud': ['azure', 'bigquery', 'gcp'], 'libraries': ['pandas', 'numpy', 'matplotlib'], 'os': ['windows'], 'programming': ['sql', 'python', 'r']}</t>
  </si>
  <si>
    <t>EBAL IT, Especialistas en SAP, RPA y Big Data</t>
  </si>
  <si>
    <t>Data scientist in astrodynamics</t>
  </si>
  <si>
    <t>Share My Space</t>
  </si>
  <si>
    <t>Data Engineer: Abinitio: FTC: Banking: Moving Data</t>
  </si>
  <si>
    <t>AVP, Finance COO - Analytics &amp; New Capabilities, Group Finance</t>
  </si>
  <si>
    <t>Goodman Manufacturing Company</t>
  </si>
  <si>
    <t>['sql', 'python', 'shell', 'azure', 'databricks', 'pyspark', 'spark']</t>
  </si>
  <si>
    <t>{'cloud': ['azure', 'databricks'], 'libraries': ['pyspark', 'spark'], 'programming': ['sql', 'python', 'shell']}</t>
  </si>
  <si>
    <t>Senior Analyst - DBS Analytics</t>
  </si>
  <si>
    <t>Senior Data Engineer [T500-5714]</t>
  </si>
  <si>
    <t>['python', 'sql', 'bash', 'aws', 'snowflake', 'airflow', 'kafka', 'linux']</t>
  </si>
  <si>
    <t>{'cloud': ['aws', 'snowflake'], 'libraries': ['airflow', 'kafka'], 'os': ['linux'], 'programming': ['python', 'sql', 'bash']}</t>
  </si>
  <si>
    <t>Senior Financial &amp; Data Analyst</t>
  </si>
  <si>
    <t>The Apparel Group LTD</t>
  </si>
  <si>
    <t>ICS Junior SOC Analyst</t>
  </si>
  <si>
    <t>['powershell', 'python', 'sql', 'shell', 'windows', 'excel']</t>
  </si>
  <si>
    <t>{'analyst_tools': ['excel'], 'os': ['windows'], 'programming': ['powershell', 'python', 'sql', 'shell']}</t>
  </si>
  <si>
    <t>Data and Reporting Senior Analyst</t>
  </si>
  <si>
    <t>['sql', 'vba', 'go', 'oracle', 'power bi', 'excel', 'sap', 'tableau']</t>
  </si>
  <si>
    <t>{'analyst_tools': ['power bi', 'excel', 'sap', 'tableau'], 'cloud': ['oracle'], 'programming': ['sql', 'vba', 'go']}</t>
  </si>
  <si>
    <t>Am Engineer</t>
  </si>
  <si>
    <t>['java', 'unix', 'windows']</t>
  </si>
  <si>
    <t>{'os': ['unix', 'windows'], 'programming': ['java']}</t>
  </si>
  <si>
    <t>['python', 'r', 'sql', 'databricks', 'excel', 'powerpoint']</t>
  </si>
  <si>
    <t>{'analyst_tools': ['excel', 'powerpoint'], 'cloud': ['databricks'], 'programming': ['python', 'r', 'sql']}</t>
  </si>
  <si>
    <t>Senior Data Analyst - I</t>
  </si>
  <si>
    <t>['python', 'r', 'sas', 'sas', 'aws', 'redhat', 'microstrategy', 'tableau', 'looker']</t>
  </si>
  <si>
    <t>{'analyst_tools': ['sas', 'microstrategy', 'tableau', 'looker'], 'cloud': ['aws'], 'os': ['redhat'], 'programming': ['python', 'r', 'sas']}</t>
  </si>
  <si>
    <t>Senior Data Analyst, AI Services</t>
  </si>
  <si>
    <t>Data Science – Document processing /NLP</t>
  </si>
  <si>
    <t>['python', 'numpy', 'pandas', 'tensorflow', 'pytorch', 'mxnet', 'jupyter', 'keras']</t>
  </si>
  <si>
    <t>{'libraries': ['numpy', 'pandas', 'tensorflow', 'pytorch', 'mxnet', 'jupyter', 'keras'], 'programming': ['python']}</t>
  </si>
  <si>
    <t>JuicyScore</t>
  </si>
  <si>
    <t>Data Scientist, K Group</t>
  </si>
  <si>
    <t>K-ryhmä</t>
  </si>
  <si>
    <t>Librarian- Data Management</t>
  </si>
  <si>
    <t>Backend and Data Engineer</t>
  </si>
  <si>
    <t>Sunday Power</t>
  </si>
  <si>
    <t>['python', 'databricks', 'graphql']</t>
  </si>
  <si>
    <t>{'cloud': ['databricks'], 'libraries': ['graphql'], 'programming': ['python']}</t>
  </si>
  <si>
    <t>['nosql', 'python', 'airflow', 'jupyter', 'django', 'docker']</t>
  </si>
  <si>
    <t>{'libraries': ['airflow', 'jupyter'], 'other': ['docker'], 'programming': ['nosql', 'python'], 'webframeworks': ['django']}</t>
  </si>
  <si>
    <t>Data Engineer Talend (IT) / Freelance</t>
  </si>
  <si>
    <t>MEETSHAKE</t>
  </si>
  <si>
    <t>['sql', 'python', 'sql server', 'aws', 'oracle', 'tableau']</t>
  </si>
  <si>
    <t>{'analyst_tools': ['tableau'], 'cloud': ['aws', 'oracle'], 'databases': ['sql server'], 'programming': ['sql', 'python']}</t>
  </si>
  <si>
    <t>Rethink HR Solutions</t>
  </si>
  <si>
    <t>['oracle', 'sap', 'unity']</t>
  </si>
  <si>
    <t>{'analyst_tools': ['sap'], 'cloud': ['oracle'], 'other': ['unity']}</t>
  </si>
  <si>
    <t>Peet's</t>
  </si>
  <si>
    <t>['sql', 'azure', 'asp.net']</t>
  </si>
  <si>
    <t>{'cloud': ['azure'], 'programming': ['sql'], 'webframeworks': ['asp.net']}</t>
  </si>
  <si>
    <t>Senior Platform Engineer (Data Platform Team)</t>
  </si>
  <si>
    <t>Data Scientist (Mid-Level) (Remote). Job in Divide My Valley Jobs...</t>
  </si>
  <si>
    <t>Divide, CO</t>
  </si>
  <si>
    <t>Data Scientist Internship | Remote</t>
  </si>
  <si>
    <t>['python', 'spring', 'git']</t>
  </si>
  <si>
    <t>{'libraries': ['spring'], 'other': ['git'], 'programming': ['python']}</t>
  </si>
  <si>
    <t>Savills Middle East</t>
  </si>
  <si>
    <t>Experiementado/a Data Engineer Madrid - AI&amp;Data</t>
  </si>
  <si>
    <t>2023 Data Insight Analyst Intern</t>
  </si>
  <si>
    <t>Senior Staff Engineer, Product Software</t>
  </si>
  <si>
    <t>['java', 'javascript', 'nosql', 'mongodb', 'mongodb', 'aws', 'azure', 'gcp', 'spring', 'node.js', 'excel', 'docker']</t>
  </si>
  <si>
    <t>{'analyst_tools': ['excel'], 'cloud': ['aws', 'azure', 'gcp'], 'databases': ['mongodb'], 'libraries': ['spring'], 'other': ['docker'], 'programming': ['java', 'javascript', 'nosql', 'mongodb'], 'webframeworks': ['node.js']}</t>
  </si>
  <si>
    <t>Senior IE Engineer</t>
  </si>
  <si>
    <t>['go', 'ruby', 'ruby', 'python', 'bash', 'javascript', 'crystal', 'aws', 'gcp', 'azure', 'gdpr', 'kubernetes', 'ansible', 'terraform', 'jenkins', 'github', 'bitbucket']</t>
  </si>
  <si>
    <t>{'cloud': ['aws', 'gcp', 'azure'], 'libraries': ['gdpr'], 'other': ['kubernetes', 'ansible', 'terraform', 'jenkins', 'github', 'bitbucket'], 'programming': ['go', 'ruby', 'python', 'bash', 'javascript', 'crystal'], 'webframeworks': ['ruby']}</t>
  </si>
  <si>
    <t>Junior Data Analyst - 36h</t>
  </si>
  <si>
    <t>['sql', 'python', 'scala', 'sql server', 'azure', 'ssis', 'ssrs', 'word']</t>
  </si>
  <si>
    <t>{'analyst_tools': ['ssis', 'ssrs', 'word'], 'cloud': ['azure'], 'databases': ['sql server'], 'programming': ['sql', 'python', 'scala']}</t>
  </si>
  <si>
    <t>Data Analyst:in für Customer Analytics // Remote möglich</t>
  </si>
  <si>
    <t>Data Scientist - Chat Advisor</t>
  </si>
  <si>
    <t>Smart Hire</t>
  </si>
  <si>
    <t>['python', 'sql', 'aws', 'spark', 'hadoop', 'sharepoint', 'github', 'git', 'jira', 'confluence']</t>
  </si>
  <si>
    <t>{'analyst_tools': ['sharepoint'], 'async': ['jira', 'confluence'], 'cloud': ['aws'], 'libraries': ['spark', 'hadoop'], 'other': ['github', 'git'], 'programming': ['python', 'sql']}</t>
  </si>
  <si>
    <t>Hiring Data Analyst Trainee</t>
  </si>
  <si>
    <t>['sql', 'nosql', 'java', 'c++', 'c#', 'postgresql', 'sql server', 'azure', 'oracle', 'vmware', 'windows', 'linux', 'sharepoint']</t>
  </si>
  <si>
    <t>{'analyst_tools': ['sharepoint'], 'cloud': ['azure', 'oracle', 'vmware'], 'databases': ['postgresql', 'sql server'], 'os': ['windows', 'linux'], 'programming': ['sql', 'nosql', 'java', 'c++', 'c#']}</t>
  </si>
  <si>
    <t>Senior Business Data Analyst | Luxembourg</t>
  </si>
  <si>
    <t>Стажер Data engineer / Data analyst</t>
  </si>
  <si>
    <t>['sql', 'python', 'spark', 'qlik']</t>
  </si>
  <si>
    <t>{'analyst_tools': ['qlik'], 'libraries': ['spark'], 'programming': ['sql', 'python']}</t>
  </si>
  <si>
    <t>SQL Database Administrator</t>
  </si>
  <si>
    <t>Amazon sta cercando Data Center Ops Engineer</t>
  </si>
  <si>
    <t>Research and Data Analyst for an International Professional...</t>
  </si>
  <si>
    <t>['python', 'r', 'mysql', 'aws', 'gcp', 'azure', 'spark']</t>
  </si>
  <si>
    <t>{'cloud': ['aws', 'gcp', 'azure'], 'databases': ['mysql'], 'libraries': ['spark'], 'programming': ['python', 'r']}</t>
  </si>
  <si>
    <t>Data Engineer - Data Ingestion SSIS, Azure - eMagine... -...</t>
  </si>
  <si>
    <t>['sql', 'r', 'python', 'bigquery', 'power bi', 'excel']</t>
  </si>
  <si>
    <t>{'analyst_tools': ['power bi', 'excel'], 'cloud': ['bigquery'], 'programming': ['sql', 'r', 'python']}</t>
  </si>
  <si>
    <t>['java', 'python', 'nosql', 'mongodb', 'mongodb', 'scala', 'couchbase', 'spark', 'kafka', 'yarn', 'git', 'jenkins', 'gitlab', 'ansible', 'docker', 'kubernetes']</t>
  </si>
  <si>
    <t>{'databases': ['mongodb', 'couchbase'], 'libraries': ['spark', 'kafka'], 'other': ['yarn', 'git', 'jenkins', 'gitlab', 'ansible', 'docker', 'kubernetes'], 'programming': ['java', 'python', 'nosql', 'mongodb', 'scala']}</t>
  </si>
  <si>
    <t>Jr Data Scientist - Asset Management</t>
  </si>
  <si>
    <t>QuickOps Consulting</t>
  </si>
  <si>
    <t>Data Integrity and Renewals Analyst</t>
  </si>
  <si>
    <t>Assistant Manager/Senior Analyst - NLP Engineer</t>
  </si>
  <si>
    <t>['nosql', 'sql', 'java', 'python', 'c++', 'aws', 'azure', 'gcp', 'hadoop', 'spark']</t>
  </si>
  <si>
    <t>{'cloud': ['aws', 'azure', 'gcp'], 'libraries': ['hadoop', 'spark'], 'programming': ['nosql', 'sql', 'java', 'python', 'c++']}</t>
  </si>
  <si>
    <t>Zendrive</t>
  </si>
  <si>
    <t>Data Scientist, Value Engineering</t>
  </si>
  <si>
    <t>Senior Data Engineer (Gigacode)</t>
  </si>
  <si>
    <t>['java', 'sql', 'python', 'javascript', 'kotlin', 'c#', 'postgresql', 'docker', 'jenkins']</t>
  </si>
  <si>
    <t>{'databases': ['postgresql'], 'other': ['docker', 'jenkins'], 'programming': ['java', 'sql', 'python', 'javascript', 'kotlin', 'c#']}</t>
  </si>
  <si>
    <t>Life Actuary Data Scientist</t>
  </si>
  <si>
    <t>Data Scientist Job in Gurgaon at InQognito Insights</t>
  </si>
  <si>
    <t>InQognito Insights</t>
  </si>
  <si>
    <t>Business Analyst (Data Solutions)</t>
  </si>
  <si>
    <t>OEConnection (OEC)</t>
  </si>
  <si>
    <t>['sql', 'mongo', 'azure', 'kafka', 'flow']</t>
  </si>
  <si>
    <t>{'cloud': ['azure'], 'libraries': ['kafka'], 'other': ['flow'], 'programming': ['sql', 'mongo']}</t>
  </si>
  <si>
    <t>Data Analyst/PowerBI Developer</t>
  </si>
  <si>
    <t>gerencia ciencia datos</t>
  </si>
  <si>
    <t>First American Bank</t>
  </si>
  <si>
    <t>['sql', 'python', 'aws', 'redshift', 'airflow', 'ssis', 'sap']</t>
  </si>
  <si>
    <t>{'analyst_tools': ['ssis', 'sap'], 'cloud': ['aws', 'redshift'], 'libraries': ['airflow'], 'programming': ['sql', 'python']}</t>
  </si>
  <si>
    <t>['dart', 'python', 'sas', 'sas', 'sql', 'r', 'oracle', 'aws', 'spark', 'unix', 'alteryx', 'excel', 'git', 'jenkins']</t>
  </si>
  <si>
    <t>{'analyst_tools': ['sas', 'alteryx', 'excel'], 'cloud': ['oracle', 'aws'], 'libraries': ['spark'], 'os': ['unix'], 'other': ['git', 'jenkins'], 'programming': ['dart', 'python', 'sas', 'sql', 'r']}</t>
  </si>
  <si>
    <t>Production Mechanical Engineer 機構製程工程師</t>
  </si>
  <si>
    <t>Xing mobility</t>
  </si>
  <si>
    <t>['sql', 'go', 'gcp', 'looker', 'power bi', 'terraform', 'github']</t>
  </si>
  <si>
    <t>{'analyst_tools': ['looker', 'power bi'], 'cloud': ['gcp'], 'other': ['terraform', 'github'], 'programming': ['sql', 'go']}</t>
  </si>
  <si>
    <t>Landstar System, Inc.</t>
  </si>
  <si>
    <t>['qlik', 'looker']</t>
  </si>
  <si>
    <t>{'analyst_tools': ['qlik', 'looker']}</t>
  </si>
  <si>
    <t>Azure Data Engineer | 6 Months | OutsideIR35 | £450 - £550 | Hybrid</t>
  </si>
  <si>
    <t>Business Data Management</t>
  </si>
  <si>
    <t>Senior Data Analytics Specialist [REMOTE]</t>
  </si>
  <si>
    <t>['sas', 'sas', 'sharepoint', 'excel', 'power bi', 'tableau', 'ms access', 'sap', 'word', 'powerpoint', 'visio', 'planner']</t>
  </si>
  <si>
    <t>{'analyst_tools': ['sas', 'sharepoint', 'excel', 'power bi', 'tableau', 'ms access', 'sap', 'word', 'powerpoint', 'visio'], 'async': ['planner'], 'programming': ['sas']}</t>
  </si>
  <si>
    <t>Senior Manager, BI and Data Solutions</t>
  </si>
  <si>
    <t>['python', 'sql', 'c', 'aws', 'gcp', 'azure', 'looker', 'tableau', 'kubernetes']</t>
  </si>
  <si>
    <t>{'analyst_tools': ['looker', 'tableau'], 'cloud': ['aws', 'gcp', 'azure'], 'other': ['kubernetes'], 'programming': ['python', 'sql', 'c']}</t>
  </si>
  <si>
    <t>['python', 'scala', 'golang', 'mongodb', 'mongodb', 'nosql', 'javascript', 'firestore', 'gcp', 'azure', 'aws', 'spark', 'jenkins', 'docker']</t>
  </si>
  <si>
    <t>{'cloud': ['gcp', 'azure', 'aws'], 'databases': ['mongodb', 'firestore'], 'libraries': ['spark'], 'other': ['jenkins', 'docker'], 'programming': ['python', 'scala', 'golang', 'mongodb', 'nosql', 'javascript']}</t>
  </si>
  <si>
    <t>Data Analyst / Assistant Senior Data Analyst (2-year contract)</t>
  </si>
  <si>
    <t>Maritime and Port Authority of Singapore (MPA)</t>
  </si>
  <si>
    <t>Product, Market Optimisation &amp; Pricing Data Analyst</t>
  </si>
  <si>
    <t>Business Operations Analyst Ii</t>
  </si>
  <si>
    <t>Data Availability Engineer 100%</t>
  </si>
  <si>
    <t>Reports Analyst | Excel</t>
  </si>
  <si>
    <t>Global HR Data Analyst- Lipton Teas &amp; Infusions - ekaterra</t>
  </si>
  <si>
    <t>Freelance French speaking Online Data Analyst Jobs for Canada...</t>
  </si>
  <si>
    <t>via Adsnity.com</t>
  </si>
  <si>
    <t>Lead Data Architect,</t>
  </si>
  <si>
    <t>Data Analyst. Job in Gloucester My Valley Jobs Today</t>
  </si>
  <si>
    <t>Langnau im Emmental, Switzerland</t>
  </si>
  <si>
    <t>Stiftung Lebensart</t>
  </si>
  <si>
    <t>Info Analyst</t>
  </si>
  <si>
    <t>Sr. Data Analyst, MST Analytics</t>
  </si>
  <si>
    <t>Reporting &amp; Analytics Analyst with French</t>
  </si>
  <si>
    <t>['python', 'java', 'c++', 'aws', 'redshift', 'pyspark', 'hadoop', 'spark', 'kafka', 'airflow']</t>
  </si>
  <si>
    <t>{'cloud': ['aws', 'redshift'], 'libraries': ['pyspark', 'hadoop', 'spark', 'kafka', 'airflow'], 'programming': ['python', 'java', 'c++']}</t>
  </si>
  <si>
    <t>['html', 'css', 'javascript', 'powershell', 'azure', 'jquery']</t>
  </si>
  <si>
    <t>{'cloud': ['azure'], 'programming': ['html', 'css', 'javascript', 'powershell'], 'webframeworks': ['jquery']}</t>
  </si>
  <si>
    <t>Sydney CBD   Data Analyst</t>
  </si>
  <si>
    <t>Regalix</t>
  </si>
  <si>
    <t>['python', 'java', 'scala', 'sql', 'nosql', 'aws', 'azure', 'gcp', 'spark', 'hadoop', 'tensorflow', 'pytorch']</t>
  </si>
  <si>
    <t>{'cloud': ['aws', 'azure', 'gcp'], 'libraries': ['spark', 'hadoop', 'tensorflow', 'pytorch'], 'programming': ['python', 'java', 'scala', 'sql', 'nosql']}</t>
  </si>
  <si>
    <t>Data Engineer for Data Platforms Team</t>
  </si>
  <si>
    <t>Kesko Oyj</t>
  </si>
  <si>
    <t>Jawatan Kosong Data Analyst (Junior) MyStep 2023</t>
  </si>
  <si>
    <t>Sandhill Digital Sdn Bhd</t>
  </si>
  <si>
    <t>Business / Sales Analyst Junior</t>
  </si>
  <si>
    <t>Octoplus Marketing</t>
  </si>
  <si>
    <t>['sql', 'vba', 'power bi', 'tableau', 'qlik', 'excel', 'word', 'outlook', 'chef']</t>
  </si>
  <si>
    <t>{'analyst_tools': ['power bi', 'tableau', 'qlik', 'excel', 'word', 'outlook'], 'other': ['chef'], 'programming': ['sql', 'vba']}</t>
  </si>
  <si>
    <t>Engineering Manager, Business Intelligence</t>
  </si>
  <si>
    <t>['python', 'sql', 'spark', 'airflow', 'looker']</t>
  </si>
  <si>
    <t>{'analyst_tools': ['looker'], 'libraries': ['spark', 'airflow'], 'programming': ['python', 'sql']}</t>
  </si>
  <si>
    <t>['sql', 'python', 'sql server', 'aws', 'snowflake', 'oracle', 'redshift', 'airflow', 'ssis', 'git', 'jira', 'confluence']</t>
  </si>
  <si>
    <t>{'analyst_tools': ['ssis'], 'async': ['jira', 'confluence'], 'cloud': ['aws', 'snowflake', 'oracle', 'redshift'], 'databases': ['sql server'], 'libraries': ['airflow'], 'other': ['git'], 'programming': ['sql', 'python']}</t>
  </si>
  <si>
    <t>Hutech International Group (Pty) Ltd</t>
  </si>
  <si>
    <t>OO Data Engineer</t>
  </si>
  <si>
    <t>['c++', 'java', 'python', 'aws', 'azure', 'alteryx', 'qlik']</t>
  </si>
  <si>
    <t>{'analyst_tools': ['alteryx', 'qlik'], 'cloud': ['aws', 'azure'], 'programming': ['c++', 'java', 'python']}</t>
  </si>
  <si>
    <t>Norwegian Refugee Council – Information Analyst ACAPS</t>
  </si>
  <si>
    <t>['sql', 'c', 'windows', 'linux', 'excel', 'flow', 'zoom']</t>
  </si>
  <si>
    <t>{'analyst_tools': ['excel'], 'os': ['windows', 'linux'], 'other': ['flow'], 'programming': ['sql', 'c'], 'sync': ['zoom']}</t>
  </si>
  <si>
    <t>Vi söker en Data scientist</t>
  </si>
  <si>
    <t>Läkemedelsverket</t>
  </si>
  <si>
    <t>['r', 'python', 'dplyr', 'tidyr', 'numpy', 'scikit-learn', 'pytorch', 'chef']</t>
  </si>
  <si>
    <t>{'libraries': ['dplyr', 'tidyr', 'numpy', 'scikit-learn', 'pytorch'], 'other': ['chef'], 'programming': ['r', 'python']}</t>
  </si>
  <si>
    <t>O2O - One2One Digital Strategy</t>
  </si>
  <si>
    <t>ANI- Azure- Senior Associate</t>
  </si>
  <si>
    <t>['sql', 'python', 'javascript', 'r', 'mongodb', 'mongodb', 'sql server', 'postgresql', 'mysql', 'azure', 'aws', 'oracle', 'redshift', 'databricks', 'spark', 'react', 'node.js', 'alteryx', 'tableau', 'power bi', 'qlik']</t>
  </si>
  <si>
    <t>{'analyst_tools': ['alteryx', 'tableau', 'power bi', 'qlik'], 'cloud': ['azure', 'aws', 'oracle', 'redshift', 'databricks'], 'databases': ['mongodb', 'sql server', 'postgresql', 'mysql'], 'libraries': ['spark', 'react'], 'programming': ['sql', 'python', 'javascript', 'r', 'mongodb'], 'webframeworks': ['node.js']}</t>
  </si>
  <si>
    <t>Senior Applied Data Scientist.</t>
  </si>
  <si>
    <t>Data Engineer - Powercenter</t>
  </si>
  <si>
    <t>Manila Recruitment</t>
  </si>
  <si>
    <t>['python', 'aws', 'azure', 'gcp', 'numpy', 'pandas', 'git']</t>
  </si>
  <si>
    <t>{'cloud': ['aws', 'azure', 'gcp'], 'libraries': ['numpy', 'pandas'], 'other': ['git'], 'programming': ['python']}</t>
  </si>
  <si>
    <t>Protiviti Middle East Member Firm</t>
  </si>
  <si>
    <t>SelectONE Recruitment</t>
  </si>
  <si>
    <t>Junior/Mid AWS DevOps Engineer</t>
  </si>
  <si>
    <t>['aws', 'aurora', 'windows', 'linux', 'git', 'docker']</t>
  </si>
  <si>
    <t>{'cloud': ['aws', 'aurora'], 'os': ['windows', 'linux'], 'other': ['git', 'docker']}</t>
  </si>
  <si>
    <t>Data Engineer - Spark/Python</t>
  </si>
  <si>
    <t>['java', 'python', 'sql', 'sas', 'sas', 'spark', 'hadoop', 'airflow', 'linux', 'bitbucket', 'github']</t>
  </si>
  <si>
    <t>{'analyst_tools': ['sas'], 'libraries': ['spark', 'hadoop', 'airflow'], 'os': ['linux'], 'other': ['bitbucket', 'github'], 'programming': ['java', 'python', 'sql', 'sas']}</t>
  </si>
  <si>
    <t>Senior Data Scientist - Trial Delivery Enrollment Optimization</t>
  </si>
  <si>
    <t>LIEBHERR-SINGAPORE PTE LTD</t>
  </si>
  <si>
    <t>['java', 'bash', 'javascript', 'postgresql', 'linux']</t>
  </si>
  <si>
    <t>{'databases': ['postgresql'], 'os': ['linux'], 'programming': ['java', 'bash', 'javascript']}</t>
  </si>
  <si>
    <t>Data Engineer Intern (remote – healthcare), Fes</t>
  </si>
  <si>
    <t>CO27 - Data Engineer</t>
  </si>
  <si>
    <t>['azure', 'databricks', 'gitlab', 'jenkins', 'jira']</t>
  </si>
  <si>
    <t>{'async': ['jira'], 'cloud': ['azure', 'databricks'], 'other': ['gitlab', 'jenkins']}</t>
  </si>
  <si>
    <t>Sydpro - Sri Lanka</t>
  </si>
  <si>
    <t>['r', 'sas', 'sas', 'sql', 'mysql', 'excel', 'spss', 'power bi', 'ssis']</t>
  </si>
  <si>
    <t>{'analyst_tools': ['sas', 'excel', 'spss', 'power bi', 'ssis'], 'databases': ['mysql'], 'programming': ['r', 'sas', 'sql']}</t>
  </si>
  <si>
    <t>Data Analyst - Water Systems Department</t>
  </si>
  <si>
    <t>Data Scientist with AWS Cloud</t>
  </si>
  <si>
    <t>NTECH IT SOLUTIONS PRIVATE LIMITED</t>
  </si>
  <si>
    <t>Wifinity</t>
  </si>
  <si>
    <t>Product engineer senior</t>
  </si>
  <si>
    <t>Orienta filiale di torino</t>
  </si>
  <si>
    <t>['python', 'r', 'sql', 'vba', 'java', 'power bi']</t>
  </si>
  <si>
    <t>{'analyst_tools': ['power bi'], 'programming': ['python', 'r', 'sql', 'vba', 'java']}</t>
  </si>
  <si>
    <t>Comptroller - Senior Policy and Data Research Analyst</t>
  </si>
  <si>
    <t>DEPARTMENT OF INFORMATION RESOURCES</t>
  </si>
  <si>
    <t>ПИК</t>
  </si>
  <si>
    <t>['c', 'sql', 'python', 'java', 'airflow', 'linux']</t>
  </si>
  <si>
    <t>{'libraries': ['airflow'], 'os': ['linux'], 'programming': ['c', 'sql', 'python', 'java']}</t>
  </si>
  <si>
    <t>['sql', 'nosql', 'snowflake', 'aws', 'sap']</t>
  </si>
  <si>
    <t>{'analyst_tools': ['sap'], 'cloud': ['snowflake', 'aws'], 'programming': ['sql', 'nosql']}</t>
  </si>
  <si>
    <t>2023 Launch Program: Associate Data Analyst</t>
  </si>
  <si>
    <t>DATA ANALYST (NETHERLANDS)</t>
  </si>
  <si>
    <t>['sql', 'vba', 'r', 'python', 'pandas', 'numpy', 'matplotlib', 'power bi', 'spreadsheet', 'excel', 'dax']</t>
  </si>
  <si>
    <t>{'analyst_tools': ['power bi', 'spreadsheet', 'excel', 'dax'], 'libraries': ['pandas', 'numpy', 'matplotlib'], 'programming': ['sql', 'vba', 'r', 'python']}</t>
  </si>
  <si>
    <t>BI Analyst, Madrid</t>
  </si>
  <si>
    <t>via Job Hai</t>
  </si>
  <si>
    <t>Shreyas Media</t>
  </si>
  <si>
    <t>Record Analyst I</t>
  </si>
  <si>
    <t>MicroStrategy Development Analytics Engineer (M/F/D)</t>
  </si>
  <si>
    <t>2023-7031_QA Engineer</t>
  </si>
  <si>
    <t>['java', 'sql', 'azure', 'selenium', 'arch', 'github', 'jenkins', 'gitlab', 'git', 'bitbucket', 'jira', 'confluence']</t>
  </si>
  <si>
    <t>{'async': ['jira', 'confluence'], 'cloud': ['azure'], 'libraries': ['selenium'], 'os': ['arch'], 'other': ['github', 'jenkins', 'gitlab', 'git', 'bitbucket'], 'programming': ['java', 'sql']}</t>
  </si>
  <si>
    <t>Data Engineer: Data Platform Team (Remote)</t>
  </si>
  <si>
    <t>Senior Business Analyst Reporting</t>
  </si>
  <si>
    <t>['sql', 'word', 'excel', 'powerpoint', 'visio', 'confluence']</t>
  </si>
  <si>
    <t>{'analyst_tools': ['word', 'excel', 'powerpoint', 'visio'], 'async': ['confluence'], 'programming': ['sql']}</t>
  </si>
  <si>
    <t>Marketing Data Scientist - Remote | WFH</t>
  </si>
  <si>
    <t>['scala', 'python', 'sql', 'nosql', 'azure', 'databricks', 'aws', 'pyspark', 'spark', 'pandas', 'numpy', 'power bi', 'git', 'terraform', 'jenkins']</t>
  </si>
  <si>
    <t>{'analyst_tools': ['power bi'], 'cloud': ['azure', 'databricks', 'aws'], 'libraries': ['pyspark', 'spark', 'pandas', 'numpy'], 'other': ['git', 'terraform', 'jenkins'], 'programming': ['scala', 'python', 'sql', 'nosql']}</t>
  </si>
  <si>
    <t>['c++', 'windows', 'git', 'github']</t>
  </si>
  <si>
    <t>{'os': ['windows'], 'other': ['git', 'github'], 'programming': ['c++']}</t>
  </si>
  <si>
    <t>Big Data Engineer - Spark/Scala &amp; Cloud</t>
  </si>
  <si>
    <t>FUTURE ON ACADEMY</t>
  </si>
  <si>
    <t>Senior Software Engineer - M365 Big Data Optimization</t>
  </si>
  <si>
    <t>Sr. Functional Verification Engineer</t>
  </si>
  <si>
    <t>['shell', 'bash', 'perl', 'python', 'matlab']</t>
  </si>
  <si>
    <t>{'programming': ['shell', 'bash', 'perl', 'python', 'matlab']}</t>
  </si>
  <si>
    <t>JXW Asia</t>
  </si>
  <si>
    <t>Reporting Analyst BI Developer</t>
  </si>
  <si>
    <t>Data - engineer (36 uur per week)</t>
  </si>
  <si>
    <t>IT Analytics - Data Engineer – ETL with Python &amp; Spark</t>
  </si>
  <si>
    <t>['sql', 'python', 'mysql', 'postgresql', 'databricks', 'airflow', 'linux', 'kubernetes', 'jenkins', 'docker']</t>
  </si>
  <si>
    <t>{'cloud': ['databricks'], 'databases': ['mysql', 'postgresql'], 'libraries': ['airflow'], 'os': ['linux'], 'other': ['kubernetes', 'jenkins', 'docker'], 'programming': ['sql', 'python']}</t>
  </si>
  <si>
    <t>['java', 'scala', 'sql', 'shell', 'spark', 'kafka', 'hadoop', 'git']</t>
  </si>
  <si>
    <t>{'libraries': ['spark', 'kafka', 'hadoop'], 'other': ['git'], 'programming': ['java', 'scala', 'sql', 'shell']}</t>
  </si>
  <si>
    <t>Senior Data Scientist (+3ys)</t>
  </si>
  <si>
    <t>GSI Consultants GmbH</t>
  </si>
  <si>
    <t>Graduate Data Scientist (Glasgow)</t>
  </si>
  <si>
    <t>['python', 'numpy', 'jupyter', 'flask']</t>
  </si>
  <si>
    <t>{'libraries': ['numpy', 'jupyter'], 'programming': ['python'], 'webframeworks': ['flask']}</t>
  </si>
  <si>
    <t>SSG</t>
  </si>
  <si>
    <t>Nimbusnext</t>
  </si>
  <si>
    <t>['sql', 'sql server', 'azure', 'kubernetes', 'docker']</t>
  </si>
  <si>
    <t>{'cloud': ['azure'], 'databases': ['sql server'], 'other': ['kubernetes', 'docker'], 'programming': ['sql']}</t>
  </si>
  <si>
    <t>Data Analyst (PowerBI szakértő)</t>
  </si>
  <si>
    <t>Technical Data Analyst (H/F)</t>
  </si>
  <si>
    <t>Rives-en-Seine, France</t>
  </si>
  <si>
    <t>Java Engineer, Optimization &amp; Data Science-100% REMOTE</t>
  </si>
  <si>
    <t>['r', 'python', 'sql', 'sql server', 'snowflake', 'power bi']</t>
  </si>
  <si>
    <t>{'analyst_tools': ['power bi'], 'cloud': ['snowflake'], 'databases': ['sql server'], 'programming': ['r', 'python', 'sql']}</t>
  </si>
  <si>
    <t>Senior Staff Specialist Data Engineer /w/m/div)</t>
  </si>
  <si>
    <t>Chesterfield, United Kingdom</t>
  </si>
  <si>
    <t>['visual basic', 'sql', 'excel', 'qlik']</t>
  </si>
  <si>
    <t>{'analyst_tools': ['excel', 'qlik'], 'programming': ['visual basic', 'sql']}</t>
  </si>
  <si>
    <t>zooplus SE -</t>
  </si>
  <si>
    <t>Snr Java Developer</t>
  </si>
  <si>
    <t>['java', 'gitlab', 'jenkins', 'ansible']</t>
  </si>
  <si>
    <t>{'other': ['gitlab', 'jenkins', 'ansible'], 'programming': ['java']}</t>
  </si>
  <si>
    <t>['sql', 'r', 'python', 'c#', 'c++', 'java', 'azure']</t>
  </si>
  <si>
    <t>{'cloud': ['azure'], 'programming': ['sql', 'r', 'python', 'c#', 'c++', 'java']}</t>
  </si>
  <si>
    <t>GPMBS Advisory Services Private Limited</t>
  </si>
  <si>
    <t>['sql', 'scala', 'azure', 'spark', 'pyspark', 'airflow', 'flow', 'docker', 'kubernetes']</t>
  </si>
  <si>
    <t>{'cloud': ['azure'], 'libraries': ['spark', 'pyspark', 'airflow'], 'other': ['flow', 'docker', 'kubernetes'], 'programming': ['sql', 'scala']}</t>
  </si>
  <si>
    <t>Kometa.Games</t>
  </si>
  <si>
    <t>Kumari Job</t>
  </si>
  <si>
    <t>Managing Analyst - Onsite</t>
  </si>
  <si>
    <t>Giv'at Shmuel, Israel</t>
  </si>
  <si>
    <t>EXPERDA -It's that simple</t>
  </si>
  <si>
    <t>['sql', 'dax', 'power bi', 'ssis']</t>
  </si>
  <si>
    <t>{'analyst_tools': ['dax', 'power bi', 'ssis'], 'programming': ['sql']}</t>
  </si>
  <si>
    <t>Analyst Reporting - Business Intelligence</t>
  </si>
  <si>
    <t>Data Engineer/ DBA de banca (DB2)</t>
  </si>
  <si>
    <t>Data Scientist Junior - Alt c 30 2023 H/F</t>
  </si>
  <si>
    <t>QA Engineer I - Data</t>
  </si>
  <si>
    <t>['c', 'c++', 'python', 'java', 'groovy', 'bash', 'aws', 'linux', 'windows', 'docker', 'gitlab', 'git', 'svn', 'jenkins', 'jira', 'confluence']</t>
  </si>
  <si>
    <t>{'async': ['jira', 'confluence'], 'cloud': ['aws'], 'os': ['linux', 'windows'], 'other': ['docker', 'gitlab', 'git', 'svn', 'jenkins'], 'programming': ['c', 'c++', 'python', 'java', 'groovy', 'bash']}</t>
  </si>
  <si>
    <t>Senior Manager, Data Analysis-Risk Adjustment &amp; Encounters Reporting</t>
  </si>
  <si>
    <t>['sql', 'sas', 'sas', 'excel', 'tableau', 'qlik', 'power bi']</t>
  </si>
  <si>
    <t>{'analyst_tools': ['sas', 'excel', 'tableau', 'qlik', 'power bi'], 'programming': ['sql', 'sas']}</t>
  </si>
  <si>
    <t>Financial Regulatory Reporting Analyst</t>
  </si>
  <si>
    <t>Azure Data Engineer - £45k - Hybrid</t>
  </si>
  <si>
    <t>Chino Hills, CA</t>
  </si>
  <si>
    <t>MBA Internship - Advanced Analytics Data Science</t>
  </si>
  <si>
    <t>['sql', 'aws', 'gcp', 'pytorch', 'tensorflow', 'tableau', 'looker', 'unify']</t>
  </si>
  <si>
    <t>{'analyst_tools': ['tableau', 'looker'], 'cloud': ['aws', 'gcp'], 'libraries': ['pytorch', 'tensorflow'], 'programming': ['sql'], 'sync': ['unify']}</t>
  </si>
  <si>
    <t>Software Engineer III, Data Platform</t>
  </si>
  <si>
    <t>['java', 'nosql', 'scala', 'aws', 'gcp', 'azure', 'openstack', 'kafka', 'kubernetes', 'github', 'jenkins', 'jira', 'confluence']</t>
  </si>
  <si>
    <t>{'async': ['jira', 'confluence'], 'cloud': ['aws', 'gcp', 'azure', 'openstack'], 'libraries': ['kafka'], 'other': ['kubernetes', 'github', 'jenkins'], 'programming': ['java', 'nosql', 'scala']}</t>
  </si>
  <si>
    <t>Mis Anaylst</t>
  </si>
  <si>
    <t>['python', 'aws', 'gcp', 'slack']</t>
  </si>
  <si>
    <t>{'cloud': ['aws', 'gcp'], 'programming': ['python'], 'sync': ['slack']}</t>
  </si>
  <si>
    <t>Lead Data Engineer (SSIS)</t>
  </si>
  <si>
    <t>['sql', 'mysql', 'postgresql', 'oracle', 'aws', 'azure', 'spark', 'hadoop']</t>
  </si>
  <si>
    <t>{'cloud': ['oracle', 'aws', 'azure'], 'databases': ['mysql', 'postgresql'], 'libraries': ['spark', 'hadoop'], 'programming': ['sql']}</t>
  </si>
  <si>
    <t>Rgm Trade Performance Analyst- Can</t>
  </si>
  <si>
    <t>Data Scientist – Customer Analytics</t>
  </si>
  <si>
    <t>Senior data engineer- snowflake developer</t>
  </si>
  <si>
    <t>['python', 'sql', 'redshift', 'snowflake', 'aws', 'airflow']</t>
  </si>
  <si>
    <t>{'cloud': ['redshift', 'snowflake', 'aws'], 'libraries': ['airflow'], 'programming': ['python', 'sql']}</t>
  </si>
  <si>
    <t>Data Engineer. Job in Rijswijk LilyLifestyle Jobs</t>
  </si>
  <si>
    <t>Baker Hughes Apprentice Program - Data Analyst Apprentice</t>
  </si>
  <si>
    <t>Database Engineer, Portworx</t>
  </si>
  <si>
    <t>['go', 'sql', 'nosql', 'mongodb', 'mongodb', 'mysql', 'cassandra', 'kafka', 'kubernetes']</t>
  </si>
  <si>
    <t>{'databases': ['mongodb', 'mysql', 'cassandra'], 'libraries': ['kafka'], 'other': ['kubernetes'], 'programming': ['go', 'sql', 'nosql', 'mongodb']}</t>
  </si>
  <si>
    <t>Business Intelligence Analyst - Aspire</t>
  </si>
  <si>
    <t>['sql', 'python', 'r', 'pandas', 'numpy', 'power bi', 'tableau']</t>
  </si>
  <si>
    <t>{'analyst_tools': ['power bi', 'tableau'], 'libraries': ['pandas', 'numpy'], 'programming': ['sql', 'python', 'r']}</t>
  </si>
  <si>
    <t>['go', 'sql', 'python', 'snowflake', 'redshift', 'bigquery', 'azure', 'aws', 'airflow', 'ssis', 'ssrs', 'looker', 'terraform', 'jenkins', 'docker', 'kubernetes']</t>
  </si>
  <si>
    <t>{'analyst_tools': ['ssis', 'ssrs', 'looker'], 'cloud': ['snowflake', 'redshift', 'bigquery', 'azure', 'aws'], 'libraries': ['airflow'], 'other': ['terraform', 'jenkins', 'docker', 'kubernetes'], 'programming': ['go', 'sql', 'python']}</t>
  </si>
  <si>
    <t>Research Analyst – Agriculture Sector</t>
  </si>
  <si>
    <t>['gcp', 'alteryx', 'power bi']</t>
  </si>
  <si>
    <t>{'analyst_tools': ['alteryx', 'power bi'], 'cloud': ['gcp']}</t>
  </si>
  <si>
    <t>Azure Data Engineer (Junior/Mid)</t>
  </si>
  <si>
    <t>['sql', 'python', 'azure', 'databricks', 'kafka', 'linux', 'kubernetes']</t>
  </si>
  <si>
    <t>{'cloud': ['azure', 'databricks'], 'libraries': ['kafka'], 'os': ['linux'], 'other': ['kubernetes'], 'programming': ['sql', 'python']}</t>
  </si>
  <si>
    <t>CodeLink.io</t>
  </si>
  <si>
    <t>['python', 'nosql', 'sql', 'azure', 'aws', 'gcp', 'pytorch', 'tensorflow', 'pyspark', 'numpy', 'pandas', 'matplotlib', 'seaborn', 'fastapi', 'flask', 'django']</t>
  </si>
  <si>
    <t>{'cloud': ['azure', 'aws', 'gcp'], 'libraries': ['pytorch', 'tensorflow', 'pyspark', 'numpy', 'pandas', 'matplotlib', 'seaborn'], 'programming': ['python', 'nosql', 'sql'], 'webframeworks': ['fastapi', 'flask', 'django']}</t>
  </si>
  <si>
    <t>23-00254 Financial Business Intelligence Analyst in Atlanta...</t>
  </si>
  <si>
    <t>['sql', 'excel', 'tableau', 'power bi', 'ssrs', 'powerpoint', 'word']</t>
  </si>
  <si>
    <t>{'analyst_tools': ['excel', 'tableau', 'power bi', 'ssrs', 'powerpoint', 'word'], 'programming': ['sql']}</t>
  </si>
  <si>
    <t>Finance Data Analyst H/F</t>
  </si>
  <si>
    <t>VYGON</t>
  </si>
  <si>
    <t>['sql', 't-sql', 'scala', 'c++', 'java', 'python', 'sql server', 'oracle', 'gcp', 'kafka', 'spark', 'airflow']</t>
  </si>
  <si>
    <t>{'cloud': ['oracle', 'gcp'], 'databases': ['sql server'], 'libraries': ['kafka', 'spark', 'airflow'], 'programming': ['sql', 't-sql', 'scala', 'c++', 'java', 'python']}</t>
  </si>
  <si>
    <t>Data Analyst – Global Roaming Business (m/w/d)</t>
  </si>
  <si>
    <t>MRI imaging data scientist</t>
  </si>
  <si>
    <t>Laureate Institute for Brain Research</t>
  </si>
  <si>
    <t>Data Engineer (Sports)</t>
  </si>
  <si>
    <t>Senior Sustainability Data Scientist</t>
  </si>
  <si>
    <t>Lombard Odier Investment Managers</t>
  </si>
  <si>
    <t>['python', 'java', 'c++', 'sql', 'azure', 'kafka', 'keras', 'tensorflow', 'power bi', 'tableau']</t>
  </si>
  <si>
    <t>{'analyst_tools': ['power bi', 'tableau'], 'cloud': ['azure'], 'libraries': ['kafka', 'keras', 'tensorflow'], 'programming': ['python', 'java', 'c++', 'sql']}</t>
  </si>
  <si>
    <t>Supply Chain Analyst with focus on demand planning</t>
  </si>
  <si>
    <t>Hadsten, Denmark</t>
  </si>
  <si>
    <t>Hoyer Denmark</t>
  </si>
  <si>
    <t>['sql', 'python', 'r', 'powershell', 'azure', 'spark', 'pyspark', 'flask', 'docker']</t>
  </si>
  <si>
    <t>{'cloud': ['azure'], 'libraries': ['spark', 'pyspark'], 'other': ['docker'], 'programming': ['sql', 'python', 'r', 'powershell'], 'webframeworks': ['flask']}</t>
  </si>
  <si>
    <t>['python', 'sql', 'aws', 'pyspark', 'kafka', 'linux', 'tableau']</t>
  </si>
  <si>
    <t>{'analyst_tools': ['tableau'], 'cloud': ['aws'], 'libraries': ['pyspark', 'kafka'], 'os': ['linux'], 'programming': ['python', 'sql']}</t>
  </si>
  <si>
    <t>['scala', 'java', 'nosql', 'sql', 'python', 'azure', 'snowflake', 'databricks', 'gcp', 'aws', 'spark', 'kafka']</t>
  </si>
  <si>
    <t>{'cloud': ['azure', 'snowflake', 'databricks', 'gcp', 'aws'], 'libraries': ['spark', 'kafka'], 'programming': ['scala', 'java', 'nosql', 'sql', 'python']}</t>
  </si>
  <si>
    <t>Cp:245) Senior Integration Engineer</t>
  </si>
  <si>
    <t>Cricut, Inc.</t>
  </si>
  <si>
    <t>Lead Informatica MDM Engineer (m/f/d)</t>
  </si>
  <si>
    <t>Eviit GmbH</t>
  </si>
  <si>
    <t>ITM</t>
  </si>
  <si>
    <t>Bexley Council - Senior Data Analyst</t>
  </si>
  <si>
    <t>Remedy Recruitment Group</t>
  </si>
  <si>
    <t>['nosql', 'python', 'r', 'scala', 'java', 'sql', 'databricks', 'aws', 'azure', 'gcp', 'spark', 'hadoop', 'jenkins']</t>
  </si>
  <si>
    <t>{'cloud': ['databricks', 'aws', 'azure', 'gcp'], 'libraries': ['spark', 'hadoop'], 'other': ['jenkins'], 'programming': ['nosql', 'python', 'r', 'scala', 'java', 'sql']}</t>
  </si>
  <si>
    <t>GPF Staffing, LLC.</t>
  </si>
  <si>
    <t>['java', 'c++', 'ruby', 'ruby', 'python', 'r', 'matlab', 'hadoop', 'linux']</t>
  </si>
  <si>
    <t>{'libraries': ['hadoop'], 'os': ['linux'], 'programming': ['java', 'c++', 'ruby', 'python', 'r', 'matlab'], 'webframeworks': ['ruby']}</t>
  </si>
  <si>
    <t>وظائف Data Analyst (Part-time) - دار السلام</t>
  </si>
  <si>
    <t>شركة بورجمان</t>
  </si>
  <si>
    <t>Data Scientist Specialist - Santander Consumer Mobility Services...</t>
  </si>
  <si>
    <t>['shell', 'python', 'java', 'scala', 'bash', 'sql', 'spark', 'hadoop', 'tableau']</t>
  </si>
  <si>
    <t>{'analyst_tools': ['tableau'], 'libraries': ['spark', 'hadoop'], 'programming': ['shell', 'python', 'java', 'scala', 'bash', 'sql']}</t>
  </si>
  <si>
    <t>Associate Director, Forecasting&amp; Data Analytics</t>
  </si>
  <si>
    <t>Novartis Gene Therapies</t>
  </si>
  <si>
    <t>['sql', 'gtx', 'qlik', 'tableau', 'power bi']</t>
  </si>
  <si>
    <t>{'analyst_tools': ['qlik', 'tableau', 'power bi'], 'libraries': ['gtx'], 'programming': ['sql']}</t>
  </si>
  <si>
    <t>Procurement Senior Analyst</t>
  </si>
  <si>
    <t>['sas', 'sas', 'r', 'python', 'go', 'powerpoint']</t>
  </si>
  <si>
    <t>{'analyst_tools': ['sas', 'powerpoint'], 'programming': ['sas', 'r', 'python', 'go']}</t>
  </si>
  <si>
    <t>Data Analyst (MS SQL, DWH)</t>
  </si>
  <si>
    <t>Data Scientist - Sports Trading</t>
  </si>
  <si>
    <t>Smarkets</t>
  </si>
  <si>
    <t>['python', 'rust', 'sql', 'numpy', 'pandas', 'chef']</t>
  </si>
  <si>
    <t>{'libraries': ['numpy', 'pandas'], 'other': ['chef'], 'programming': ['python', 'rust', 'sql']}</t>
  </si>
  <si>
    <t>Production Team Data Analyst</t>
  </si>
  <si>
    <t>INGEFOR INTERNATIONAL</t>
  </si>
  <si>
    <t>Senior Data Scientist (MSO)</t>
  </si>
  <si>
    <t>ARI (Axcel Recruiting Inc.)</t>
  </si>
  <si>
    <t>['sql', 'sas', 'sas', 'excel', 'powerpoint', 'qlik', 'tableau']</t>
  </si>
  <si>
    <t>{'analyst_tools': ['sas', 'excel', 'powerpoint', 'qlik', 'tableau'], 'programming': ['sql', 'sas']}</t>
  </si>
  <si>
    <t>Data Scientist, Italy  (Cedacri Group)</t>
  </si>
  <si>
    <t>Lead Data Scientist / Analytics Manager</t>
  </si>
  <si>
    <t>['sql', 'python', 'spark', 'excel', 'word', 'powerpoint']</t>
  </si>
  <si>
    <t>{'analyst_tools': ['excel', 'word', 'powerpoint'], 'libraries': ['spark'], 'programming': ['sql', 'python']}</t>
  </si>
  <si>
    <t>Data Scientist – Internship Centene In Arlington</t>
  </si>
  <si>
    <t>Contrôleur de Gestion Si - Data Analyst H/F</t>
  </si>
  <si>
    <t>['java', 'python', 'postgresql', 'mysql', 'aurora', 'spring', 'graphql', 'kafka', 'jenkins', 'git', 'bitbucket']</t>
  </si>
  <si>
    <t>{'cloud': ['aurora'], 'databases': ['postgresql', 'mysql'], 'libraries': ['spring', 'graphql', 'kafka'], 'other': ['jenkins', 'git', 'bitbucket'], 'programming': ['java', 'python']}</t>
  </si>
  <si>
    <t>Senior Data Engineer I, Careem</t>
  </si>
  <si>
    <t>Contract - Line Control Engineer ( 2 years contract)</t>
  </si>
  <si>
    <t>['vba', 'tableau', 'flow']</t>
  </si>
  <si>
    <t>{'analyst_tools': ['tableau'], 'other': ['flow'], 'programming': ['vba']}</t>
  </si>
  <si>
    <t>Togg</t>
  </si>
  <si>
    <t>['java', 'python', 'sql', 'nosql', 'cassandra', 'hadoop', 'spark', 'kafka', 'sap', 'power bi', 'flow']</t>
  </si>
  <si>
    <t>{'analyst_tools': ['sap', 'power bi'], 'databases': ['cassandra'], 'libraries': ['hadoop', 'spark', 'kafka'], 'other': ['flow'], 'programming': ['java', 'python', 'sql', 'nosql']}</t>
  </si>
  <si>
    <t>Echedoro, Greece</t>
  </si>
  <si>
    <t>AGROLOGY ΑΒΕΕ</t>
  </si>
  <si>
    <t>Lens, Executive Search</t>
  </si>
  <si>
    <t>['vba', 'python', 'javascript', 'sql', 'visual basic', 'sql server', 'mysql', 'postgresql', 'azure', 'oracle', 'windows', 'tableau', 'excel', 'ms access']</t>
  </si>
  <si>
    <t>{'analyst_tools': ['tableau', 'excel', 'ms access'], 'cloud': ['azure', 'oracle'], 'databases': ['sql server', 'mysql', 'postgresql'], 'os': ['windows'], 'programming': ['vba', 'python', 'javascript', 'sql', 'visual basic']}</t>
  </si>
  <si>
    <t>Data Scientist F/H  Reconnaissance de la parole</t>
  </si>
  <si>
    <t>Product Data Scientist - Duo Security</t>
  </si>
  <si>
    <t>Junior Data Scientist mit Schwerpunkt Softwareentwicklung ...</t>
  </si>
  <si>
    <t>Verihubs</t>
  </si>
  <si>
    <t>['python', 'sql', 'airflow', 'power bi', 'flow']</t>
  </si>
  <si>
    <t>{'analyst_tools': ['power bi'], 'libraries': ['airflow'], 'other': ['flow'], 'programming': ['python', 'sql']}</t>
  </si>
  <si>
    <t>Sovereign Cloud DevSecOps/SeniorDevSecOps Engineer</t>
  </si>
  <si>
    <t>['perl', 'ruby', 'ruby', 'python', 'go', 'groovy', 'aws', 'gcp', 'azure', 'sap', 'jenkins', 'gitlab', 'git', 'ansible', 'terraform']</t>
  </si>
  <si>
    <t>{'analyst_tools': ['sap'], 'cloud': ['aws', 'gcp', 'azure'], 'other': ['jenkins', 'gitlab', 'git', 'ansible', 'terraform'], 'programming': ['perl', 'ruby', 'python', 'go', 'groovy'], 'webframeworks': ['ruby']}</t>
  </si>
  <si>
    <t>Responsabile scientifico di progetto I Big Data</t>
  </si>
  <si>
    <t>['kafka', 'hadoop', 'spark', 'kubernetes']</t>
  </si>
  <si>
    <t>{'libraries': ['kafka', 'hadoop', 'spark'], 'other': ['kubernetes']}</t>
  </si>
  <si>
    <t>Data-ontwikkelaar capaciteitsmanagement</t>
  </si>
  <si>
    <t>ChipSoft</t>
  </si>
  <si>
    <t>Data Analyst - Cobee | €50-70K</t>
  </si>
  <si>
    <t>['javascript', 'go', 'jira']</t>
  </si>
  <si>
    <t>{'async': ['jira'], 'programming': ['javascript', 'go']}</t>
  </si>
  <si>
    <t>Data Scientist (Mid-Level) (Remote). Job in Monument My Valley...</t>
  </si>
  <si>
    <t>['sql', 'nosql', 'sql server', 'azure', 'databricks']</t>
  </si>
  <si>
    <t>{'cloud': ['azure', 'databricks'], 'databases': ['sql server'], 'programming': ['sql', 'nosql']}</t>
  </si>
  <si>
    <t>['shell', 'azure', 'databricks', 'power bi']</t>
  </si>
  <si>
    <t>{'analyst_tools': ['power bi'], 'cloud': ['azure', 'databricks'], 'programming': ['shell']}</t>
  </si>
  <si>
    <t>SureSkills</t>
  </si>
  <si>
    <t>Junior implementation Analyst</t>
  </si>
  <si>
    <t>Metapack Careers</t>
  </si>
  <si>
    <t>Requirements Engineer (all genders)</t>
  </si>
  <si>
    <t>Data инженер / Инженер данных</t>
  </si>
  <si>
    <t>['nosql', 'c', 'c#', 'java', 'python', 'spark', 'hadoop']</t>
  </si>
  <si>
    <t>{'libraries': ['spark', 'hadoop'], 'programming': ['nosql', 'c', 'c#', 'java', 'python']}</t>
  </si>
  <si>
    <t>AWS Data Engineer Specialist - Semi Remote - R950 per hour at...</t>
  </si>
  <si>
    <t>['python', 'sql', 'powershell', 'bash', 'dynamodb', 'postgresql', 'aws', 'spark', 'kafka', 'linux', 'unix', 'terraform', 'docker']</t>
  </si>
  <si>
    <t>{'cloud': ['aws'], 'databases': ['dynamodb', 'postgresql'], 'libraries': ['spark', 'kafka'], 'os': ['linux', 'unix'], 'other': ['terraform', 'docker'], 'programming': ['python', 'sql', 'powershell', 'bash']}</t>
  </si>
  <si>
    <t>['python', 'sql', 'sap', 'word', 'spreadsheet', 'git']</t>
  </si>
  <si>
    <t>{'analyst_tools': ['sap', 'word', 'spreadsheet'], 'other': ['git'], 'programming': ['python', 'sql']}</t>
  </si>
  <si>
    <t>Rail - Associate, Mechanical Operations Data Analyst</t>
  </si>
  <si>
    <t>Data and Information Specialists (Flexibly located within Scotland)</t>
  </si>
  <si>
    <t>Scottish Water</t>
  </si>
  <si>
    <t>Web Analyst (AI/ML)</t>
  </si>
  <si>
    <t>['sql', 'digitalocean', 'excel', 'looker']</t>
  </si>
  <si>
    <t>{'analyst_tools': ['excel', 'looker'], 'cloud': ['digitalocean'], 'programming': ['sql']}</t>
  </si>
  <si>
    <t>Lead Data Engineer (Azure Data Bricks)</t>
  </si>
  <si>
    <t>KYC Reporting &amp; Insights Analyst</t>
  </si>
  <si>
    <t>['sql', 'excel', 'powerpoint', 'power bi', 'terminal']</t>
  </si>
  <si>
    <t>{'analyst_tools': ['excel', 'powerpoint', 'power bi'], 'other': ['terminal'], 'programming': ['sql']}</t>
  </si>
  <si>
    <t>Onoff Telecom</t>
  </si>
  <si>
    <t>['python', 'r', 'tableau', 'power bi', 'microsoft teams']</t>
  </si>
  <si>
    <t>{'analyst_tools': ['tableau', 'power bi'], 'programming': ['python', 'r'], 'sync': ['microsoft teams']}</t>
  </si>
  <si>
    <t>Online Data Entry Assistant</t>
  </si>
  <si>
    <t>Joblatter</t>
  </si>
  <si>
    <t>Data Engineer - Up to £90k</t>
  </si>
  <si>
    <t>Senior Data Engineer - IT Development Lead</t>
  </si>
  <si>
    <t>['javascript', 'spark', 'react', 'airflow', 'node.js']</t>
  </si>
  <si>
    <t>{'libraries': ['spark', 'react', 'airflow'], 'programming': ['javascript'], 'webframeworks': ['node.js']}</t>
  </si>
  <si>
    <t>Vacancy Available For Data Science Analyst</t>
  </si>
  <si>
    <t>VP, Data Engineer (Private Market Solutions), Technology Group</t>
  </si>
  <si>
    <t>Vidrala</t>
  </si>
  <si>
    <t>Laboratorios Normon</t>
  </si>
  <si>
    <t>Senior Analyst, CXD Analytics</t>
  </si>
  <si>
    <t>Malvern, PA   (+2 others)</t>
  </si>
  <si>
    <t>iPROM</t>
  </si>
  <si>
    <t>['looker', 'power bi', 'tableau', 'excel', 'jira', 'confluence']</t>
  </si>
  <si>
    <t>{'analyst_tools': ['looker', 'power bi', 'tableau', 'excel'], 'async': ['jira', 'confluence']}</t>
  </si>
  <si>
    <t>Easy Recruit Global</t>
  </si>
  <si>
    <t>['python', 'sql', 'sas', 'sas', 'bigquery', 'gcp', 'looker']</t>
  </si>
  <si>
    <t>{'analyst_tools': ['sas', 'looker'], 'cloud': ['bigquery', 'gcp'], 'programming': ['python', 'sql', 'sas']}</t>
  </si>
  <si>
    <t>Rheine, Germany</t>
  </si>
  <si>
    <t>Senger Mobility</t>
  </si>
  <si>
    <t>Reports &amp; Analytics Specialist</t>
  </si>
  <si>
    <t>['sql', 'python', 'go', 'airflow', 'git']</t>
  </si>
  <si>
    <t>{'libraries': ['airflow'], 'other': ['git'], 'programming': ['sql', 'python', 'go']}</t>
  </si>
  <si>
    <t>Power BI Specialist / Data Scientist</t>
  </si>
  <si>
    <t>['python', 'r', 'julia', 'power bi', 'sap', 'dax']</t>
  </si>
  <si>
    <t>{'analyst_tools': ['power bi', 'sap', 'dax'], 'programming': ['python', 'r', 'julia']}</t>
  </si>
  <si>
    <t>Data Engineer - Azure/AWS/GCP</t>
  </si>
  <si>
    <t>Senior Platform Engineer (Cloud)</t>
  </si>
  <si>
    <t>['java', 'c#', 'c++', 'shell', 'bash', 'elasticsearch', 'aws', 'linux', 'codecommit', 'kubernetes', 'terraform', 'jenkins']</t>
  </si>
  <si>
    <t>{'cloud': ['aws'], 'databases': ['elasticsearch'], 'os': ['linux'], 'other': ['codecommit', 'kubernetes', 'terraform', 'jenkins'], 'programming': ['java', 'c#', 'c++', 'shell', 'bash']}</t>
  </si>
  <si>
    <t>Global Recruitment SA</t>
  </si>
  <si>
    <t>A1 Bulgaria</t>
  </si>
  <si>
    <t>Data Engineer - AI, Data &amp; Analytics Center of Expertise</t>
  </si>
  <si>
    <t>['sql', 'c#', 'scala', 'python', 'azure', 'databricks']</t>
  </si>
  <si>
    <t>{'cloud': ['azure', 'databricks'], 'programming': ['sql', 'c#', 'scala', 'python']}</t>
  </si>
  <si>
    <t>Аналітик даних (SQL)</t>
  </si>
  <si>
    <t>Sense Bank</t>
  </si>
  <si>
    <t>FAN COURIER EXPRESS SRL</t>
  </si>
  <si>
    <t>['sql', 'python', 'go', 'postgresql', 'redshift', 'snowflake', 'aws', 'pandas', 'airflow', 'tableau', 'qlik', 'git']</t>
  </si>
  <si>
    <t>{'analyst_tools': ['tableau', 'qlik'], 'cloud': ['redshift', 'snowflake', 'aws'], 'databases': ['postgresql'], 'libraries': ['pandas', 'airflow'], 'other': ['git'], 'programming': ['sql', 'python', 'go']}</t>
  </si>
  <si>
    <t>['python', 'r', 'matlab', 'nosql', 'spark', 'hadoop']</t>
  </si>
  <si>
    <t>{'libraries': ['spark', 'hadoop'], 'programming': ['python', 'r', 'matlab', 'nosql']}</t>
  </si>
  <si>
    <t>['sql', 'oracle', 'microstrategy', 'tableau', 'excel']</t>
  </si>
  <si>
    <t>{'analyst_tools': ['microstrategy', 'tableau', 'excel'], 'cloud': ['oracle'], 'programming': ['sql']}</t>
  </si>
  <si>
    <t>ML/AI Operations Engineer</t>
  </si>
  <si>
    <t>['python', 'ruby', 'ruby', 'java', 'aws']</t>
  </si>
  <si>
    <t>{'cloud': ['aws'], 'programming': ['python', 'ruby', 'java'], 'webframeworks': ['ruby']}</t>
  </si>
  <si>
    <t>Nantucket, MA</t>
  </si>
  <si>
    <t>CEMEX USA</t>
  </si>
  <si>
    <t>Engenheiro de Machine Learning Pleno</t>
  </si>
  <si>
    <t>['python', 'elasticsearch', 'gcp', 'pyspark', 'pandas', 'docker', 'kubernetes']</t>
  </si>
  <si>
    <t>{'cloud': ['gcp'], 'databases': ['elasticsearch'], 'libraries': ['pyspark', 'pandas'], 'other': ['docker', 'kubernetes'], 'programming': ['python']}</t>
  </si>
  <si>
    <t>FIELD ENGINEER II MPD</t>
  </si>
  <si>
    <t>Citrix Engineer</t>
  </si>
  <si>
    <t>RPI</t>
  </si>
  <si>
    <t>Senior Project Information Engineer</t>
  </si>
  <si>
    <t>Data Scientist (W/M/X)</t>
  </si>
  <si>
    <t>Data &amp; Business Analyst - Hybrid (In-Office)</t>
  </si>
  <si>
    <t>National Financial Partners</t>
  </si>
  <si>
    <t>['sql', 'tableau', 'cognos', 'excel']</t>
  </si>
  <si>
    <t>{'analyst_tools': ['tableau', 'cognos', 'excel'], 'programming': ['sql']}</t>
  </si>
  <si>
    <t>['go', 'python', 'sql', 'postgresql', 'sql server', 'aws', 'redshift']</t>
  </si>
  <si>
    <t>{'cloud': ['aws', 'redshift'], 'databases': ['postgresql', 'sql server'], 'programming': ['go', 'python', 'sql']}</t>
  </si>
  <si>
    <t>Agile 4UX</t>
  </si>
  <si>
    <t>Fagekspert Data Engineer</t>
  </si>
  <si>
    <t>Lindesnes, Norway</t>
  </si>
  <si>
    <t>Bemanningsbyraaet</t>
  </si>
  <si>
    <t>['python', 'sql', 'aws', 'azure', 'spark', 'airflow', 'pandas', 'hadoop', 'docker', 'kubernetes']</t>
  </si>
  <si>
    <t>{'cloud': ['aws', 'azure'], 'libraries': ['spark', 'airflow', 'pandas', 'hadoop'], 'other': ['docker', 'kubernetes'], 'programming': ['python', 'sql']}</t>
  </si>
  <si>
    <t>Mohawk</t>
  </si>
  <si>
    <t>Manager, Unstructured Data Tech Specialist</t>
  </si>
  <si>
    <t>['gcp', 'tensorflow', 'hugging face', 'pytorch', 'airflow']</t>
  </si>
  <si>
    <t>{'cloud': ['gcp'], 'libraries': ['tensorflow', 'hugging face', 'pytorch', 'airflow']}</t>
  </si>
  <si>
    <t>Senior Security Cloud Engineer (12 month fixed term contract)</t>
  </si>
  <si>
    <t>Pokerstars</t>
  </si>
  <si>
    <t>['aws', 'flutter']</t>
  </si>
  <si>
    <t>{'cloud': ['aws'], 'libraries': ['flutter']}</t>
  </si>
  <si>
    <t>MaxCap Group</t>
  </si>
  <si>
    <t>The Candidate</t>
  </si>
  <si>
    <t>Data Science Postdoctoral Scholar</t>
  </si>
  <si>
    <t>Data Analyst Level 4 Apprenticeship - 27945</t>
  </si>
  <si>
    <t>Senior Data Scientist - Viator - Oxford, UK Remote</t>
  </si>
  <si>
    <t>Strategic Data Analyst III</t>
  </si>
  <si>
    <t>['sas', 'sas', 'sql', 'python', 'r', 'sql server', 'ssis', 'tableau', 'microstrategy', 'excel']</t>
  </si>
  <si>
    <t>{'analyst_tools': ['sas', 'ssis', 'tableau', 'microstrategy', 'excel'], 'databases': ['sql server'], 'programming': ['sas', 'sql', 'python', 'r']}</t>
  </si>
  <si>
    <t>Python / Snowflake data engineer for MNC</t>
  </si>
  <si>
    <t>['mysql', 'postgresql', 'snowflake', 'oracle', 'aws', 'gcp', 'azure', 'hadoop', 'spark', 'kafka', 'tableau']</t>
  </si>
  <si>
    <t>{'analyst_tools': ['tableau'], 'cloud': ['snowflake', 'oracle', 'aws', 'gcp', 'azure'], 'databases': ['mysql', 'postgresql'], 'libraries': ['hadoop', 'spark', 'kafka']}</t>
  </si>
  <si>
    <t>Senior Executive - Digital Services, Data Analytics and AI</t>
  </si>
  <si>
    <t>Benefits Management Data Solution Specialist</t>
  </si>
  <si>
    <t>DecisionPath</t>
  </si>
  <si>
    <t>Communications / Data Call Analyst (Remote)</t>
  </si>
  <si>
    <t>['outlook', 'word', 'powerpoint', 'excel', 'jira']</t>
  </si>
  <si>
    <t>{'analyst_tools': ['outlook', 'word', 'powerpoint', 'excel'], 'async': ['jira']}</t>
  </si>
  <si>
    <t>IC Grupo</t>
  </si>
  <si>
    <t>Data Engineer (Outstanding Asset Manager!)</t>
  </si>
  <si>
    <t>['r', 'scala', 'sql', 'nosql', 'sas', 'sas', 'matlab', 'python', 'mysql', 'neo4j', 'redshift', 'digitalocean', 'databricks', 'spark', 'hadoop', 'pyspark', 'tensorflow', 'tableau', 'qlik', 'spreadsheet', 'excel', 'sheets', 'git', 'bitbucket', 'jira']</t>
  </si>
  <si>
    <t>{'analyst_tools': ['sas', 'tableau', 'qlik', 'spreadsheet', 'excel', 'sheets'], 'async': ['jira'], 'cloud': ['redshift', 'digitalocean', 'databricks'], 'databases': ['mysql', 'neo4j'], 'libraries': ['spark', 'hadoop', 'pyspark', 'tensorflow'], 'other': ['git', 'bitbucket'], 'programming': ['r', 'scala', 'sql', 'nosql', 'sas', 'matlab', 'python']}</t>
  </si>
  <si>
    <t>Data Science Informatician</t>
  </si>
  <si>
    <t>JacksonStone</t>
  </si>
  <si>
    <t>Senior observability engineer</t>
  </si>
  <si>
    <t>['python', 'go', 'java', 'elasticsearch', 'aws', 'azure', 'gcp', 'docker', 'kubernetes']</t>
  </si>
  <si>
    <t>{'cloud': ['aws', 'azure', 'gcp'], 'databases': ['elasticsearch'], 'other': ['docker', 'kubernetes'], 'programming': ['python', 'go', 'java']}</t>
  </si>
  <si>
    <t>Data Tiering Senior Solution Architect</t>
  </si>
  <si>
    <t>['php', 'python', 'perl', 'ruby', 'ruby', 'go', 'aws', 'azure', 'gcp', 'ansible', 'jenkins', 'puppet', 'chef', 'git', 'github']</t>
  </si>
  <si>
    <t>{'cloud': ['aws', 'azure', 'gcp'], 'other': ['ansible', 'jenkins', 'puppet', 'chef', 'git', 'github'], 'programming': ['php', 'python', 'perl', 'ruby', 'go'], 'webframeworks': ['ruby']}</t>
  </si>
  <si>
    <t>['python', 'sql', 'azure', 'spark', 'pyspark', 'pandas', 'django', 'flask', 'git']</t>
  </si>
  <si>
    <t>{'cloud': ['azure'], 'libraries': ['spark', 'pyspark', 'pandas'], 'other': ['git'], 'programming': ['python', 'sql'], 'webframeworks': ['django', 'flask']}</t>
  </si>
  <si>
    <t>Sentinel Principal Data Scientist - 9201</t>
  </si>
  <si>
    <t>['sql', 'java', 't-sql', 'python', 'sql server', 'oracle', 'excel', 'tableau']</t>
  </si>
  <si>
    <t>{'analyst_tools': ['excel', 'tableau'], 'cloud': ['oracle'], 'databases': ['sql server'], 'programming': ['sql', 'java', 't-sql', 'python']}</t>
  </si>
  <si>
    <t>Data Analyst - (Job Number: RecordKeeping_DA)</t>
  </si>
  <si>
    <t>['sas', 'sas', 'r', 'python', 'matlab', 'sql']</t>
  </si>
  <si>
    <t>{'analyst_tools': ['sas'], 'programming': ['sas', 'r', 'python', 'matlab', 'sql']}</t>
  </si>
  <si>
    <t>Advanced Data Analyst (m/w/d)</t>
  </si>
  <si>
    <t>['python', 'sql', 'mysql', 'aws', 'pandas', 'plotly', 'pyspark', 'power bi']</t>
  </si>
  <si>
    <t>{'analyst_tools': ['power bi'], 'cloud': ['aws'], 'databases': ['mysql'], 'libraries': ['pandas', 'plotly', 'pyspark'], 'programming': ['python', 'sql']}</t>
  </si>
  <si>
    <t>Commercial Analyst - becario</t>
  </si>
  <si>
    <t>Process Modeller &amp; Data Scientist</t>
  </si>
  <si>
    <t>['python', 'r', 'matlab', 'linux', 'tableau']</t>
  </si>
  <si>
    <t>{'analyst_tools': ['tableau'], 'os': ['linux'], 'programming': ['python', 'r', 'matlab']}</t>
  </si>
  <si>
    <t>Digital Analyst trainee</t>
  </si>
  <si>
    <t>['excel', 'sheets', 'looker']</t>
  </si>
  <si>
    <t>{'analyst_tools': ['excel', 'sheets', 'looker']}</t>
  </si>
  <si>
    <t>['c#', 'sql', 'sql server', 'azure', 'oracle', 'windows']</t>
  </si>
  <si>
    <t>{'cloud': ['azure', 'oracle'], 'databases': ['sql server'], 'os': ['windows'], 'programming': ['c#', 'sql']}</t>
  </si>
  <si>
    <t>Automation Engineer &amp; Data Analyst</t>
  </si>
  <si>
    <t>Aksaray, Aksaray Merkez/Aksaray, Türkiye</t>
  </si>
  <si>
    <t>Mercedes-Benz Türk A.Ş.</t>
  </si>
  <si>
    <t>Hub Energy</t>
  </si>
  <si>
    <t>['python', 'sql', 'mysql', 'pandas', 'numpy', 'excel', 'tableau']</t>
  </si>
  <si>
    <t>{'analyst_tools': ['excel', 'tableau'], 'databases': ['mysql'], 'libraries': ['pandas', 'numpy'], 'programming': ['python', 'sql']}</t>
  </si>
  <si>
    <t>['ruby', 'ruby', 'sql', 'scala', 'c', 'aws', 'redshift', 'kafka', 'spark', 'ruby on rails', 'kubernetes', 'terraform']</t>
  </si>
  <si>
    <t>{'cloud': ['aws', 'redshift'], 'libraries': ['kafka', 'spark'], 'other': ['kubernetes', 'terraform'], 'programming': ['ruby', 'sql', 'scala', 'c'], 'webframeworks': ['ruby', 'ruby on rails']}</t>
  </si>
  <si>
    <t>Data Scientist:in mit Schwerpunkt R</t>
  </si>
  <si>
    <t>['r', 'python', 'tidyverse', 'rshiny']</t>
  </si>
  <si>
    <t>{'libraries': ['tidyverse', 'rshiny'], 'programming': ['r', 'python']}</t>
  </si>
  <si>
    <t>Data Modelling Analyst - Proposition &amp; Financial Modelling</t>
  </si>
  <si>
    <t>Senior Data Analyst (Tableau experience is a must!) | MOA site...</t>
  </si>
  <si>
    <t>['aws', 'snowflake', 'tableau', 'jira', 'confluence']</t>
  </si>
  <si>
    <t>{'analyst_tools': ['tableau'], 'async': ['jira', 'confluence'], 'cloud': ['aws', 'snowflake']}</t>
  </si>
  <si>
    <t>SAP APO Analyst</t>
  </si>
  <si>
    <t>Thomas Edwards Group Inc.</t>
  </si>
  <si>
    <t>Profesional Junior Data Science Inspección y</t>
  </si>
  <si>
    <t>Full-stack web developer</t>
  </si>
  <si>
    <t>Initech Software Services LTD</t>
  </si>
  <si>
    <t>Data Engineer / Cloud Engineer (Up to 45K)</t>
  </si>
  <si>
    <t>Webster</t>
  </si>
  <si>
    <t>Data Analyst SSIS (Híbrido Bilbao)</t>
  </si>
  <si>
    <t>['sql', 'azure', 'phoenix']</t>
  </si>
  <si>
    <t>{'cloud': ['azure'], 'programming': ['sql'], 'webframeworks': ['phoenix']}</t>
  </si>
  <si>
    <t>Senior Consultant (f/m) AWS Data Engineer</t>
  </si>
  <si>
    <t>['typescript', 'aws', 'pyspark', 'kafka']</t>
  </si>
  <si>
    <t>{'cloud': ['aws'], 'libraries': ['pyspark', 'kafka'], 'programming': ['typescript']}</t>
  </si>
  <si>
    <t>AUTO1</t>
  </si>
  <si>
    <t>Perpignan, France</t>
  </si>
  <si>
    <t>AZURA DISMA International</t>
  </si>
  <si>
    <t>['java', 'python', 'sql', 't-sql', 'azure', 'ssis', 'qlik']</t>
  </si>
  <si>
    <t>{'analyst_tools': ['ssis', 'qlik'], 'cloud': ['azure'], 'programming': ['java', 'python', 'sql', 't-sql']}</t>
  </si>
  <si>
    <t>Data Analyst (Open for Fresh Graduates)</t>
  </si>
  <si>
    <t>Business – and Data Analysts</t>
  </si>
  <si>
    <t>Analyst Clinical Support</t>
  </si>
  <si>
    <t>['python', 'r', 'sql', 'snowflake', 'airflow', 'looker']</t>
  </si>
  <si>
    <t>{'analyst_tools': ['looker'], 'cloud': ['snowflake'], 'libraries': ['airflow'], 'programming': ['python', 'r', 'sql']}</t>
  </si>
  <si>
    <t>Goldbelt Frontier LLC</t>
  </si>
  <si>
    <t>TALANA</t>
  </si>
  <si>
    <t>Reporting Operations Data Analyst - Contract</t>
  </si>
  <si>
    <t>Avensys Consulting Pte Ltd Singapore</t>
  </si>
  <si>
    <t>['sql', 'gcp', 'tableau', 'excel', 'word']</t>
  </si>
  <si>
    <t>{'analyst_tools': ['tableau', 'excel', 'word'], 'cloud': ['gcp'], 'programming': ['sql']}</t>
  </si>
  <si>
    <t>Data Engineer Security Clearance Chippenham. Job in Chippenham My...</t>
  </si>
  <si>
    <t>Data Analyste Stagiaire</t>
  </si>
  <si>
    <t>Cci</t>
  </si>
  <si>
    <t>['python', 'r', 'sql', 'azure', 'databricks', 'tensorflow', 'scikit-learn', 'pytorch', 'sap', 'power bi']</t>
  </si>
  <si>
    <t>{'analyst_tools': ['sap', 'power bi'], 'cloud': ['azure', 'databricks'], 'libraries': ['tensorflow', 'scikit-learn', 'pytorch'], 'programming': ['python', 'r', 'sql']}</t>
  </si>
  <si>
    <t>Sesam.io</t>
  </si>
  <si>
    <t>['c++', 'azure', 'aws', 'gcp', 'flow', 'kubernetes', 'terraform']</t>
  </si>
  <si>
    <t>{'cloud': ['azure', 'aws', 'gcp'], 'other': ['flow', 'kubernetes', 'terraform'], 'programming': ['c++']}</t>
  </si>
  <si>
    <t>Analytics Principal Engineer</t>
  </si>
  <si>
    <t>Azure Data Engineer- Architect</t>
  </si>
  <si>
    <t>Manager: Actuarial Predictive Analytics and Modelling</t>
  </si>
  <si>
    <t>['sas', 'sas', 'python', 'r', 'azure', 'aws', 'numpy', 'pandas', 'matplotlib', 'jupyter']</t>
  </si>
  <si>
    <t>{'analyst_tools': ['sas'], 'cloud': ['azure', 'aws'], 'libraries': ['numpy', 'pandas', 'matplotlib', 'jupyter'], 'programming': ['sas', 'python', 'r']}</t>
  </si>
  <si>
    <t>Whinburgh, Dereham, UK</t>
  </si>
  <si>
    <t>Microsoft Resource Engineer</t>
  </si>
  <si>
    <t>['sql', 'c#', 'java', 'html', 'azure', 'windows', 'sharepoint', 'git']</t>
  </si>
  <si>
    <t>{'analyst_tools': ['sharepoint'], 'cloud': ['azure'], 'os': ['windows'], 'other': ['git'], 'programming': ['sql', 'c#', 'java', 'html']}</t>
  </si>
  <si>
    <t>['sql', 'python', 'aws', 'azure', 'gcp', 'kafka']</t>
  </si>
  <si>
    <t>{'cloud': ['aws', 'azure', 'gcp'], 'libraries': ['kafka'], 'programming': ['sql', 'python']}</t>
  </si>
  <si>
    <t>['sql', 'python', 'sas', 'sas', 'tableau', 'power bi', 'excel']</t>
  </si>
  <si>
    <t>{'analyst_tools': ['sas', 'tableau', 'power bi', 'excel'], 'programming': ['sql', 'python', 'sas']}</t>
  </si>
  <si>
    <t>Senior Sports Data Analyst H/F</t>
  </si>
  <si>
    <t>via Halaxia</t>
  </si>
  <si>
    <t>['sql', 'powershell', 't-sql', 'sql server', 'azure', 'power bi', 'dax', 'ssis', 'excel']</t>
  </si>
  <si>
    <t>{'analyst_tools': ['power bi', 'dax', 'ssis', 'excel'], 'cloud': ['azure'], 'databases': ['sql server'], 'programming': ['sql', 'powershell', 't-sql']}</t>
  </si>
  <si>
    <t>Platform Validation Engineer</t>
  </si>
  <si>
    <t>Data Analytics Manager - Incentives</t>
  </si>
  <si>
    <t>Make societal impact as a Data Scientist</t>
  </si>
  <si>
    <t>Torrent, Spain</t>
  </si>
  <si>
    <t>Software Engineer, Language</t>
  </si>
  <si>
    <t>['python', 'c++', 'c', 'rust']</t>
  </si>
  <si>
    <t>{'programming': ['python', 'c++', 'c', 'rust']}</t>
  </si>
  <si>
    <t>Xeris Pharmaceuticals, Inc.</t>
  </si>
  <si>
    <t>['sql', 'no-sql', 'hadoop', 'spark', 'linux', 'jenkins', 'github', 'jira', 'confluence']</t>
  </si>
  <si>
    <t>{'async': ['jira', 'confluence'], 'libraries': ['hadoop', 'spark'], 'os': ['linux'], 'other': ['jenkins', 'github'], 'programming': ['sql', 'no-sql']}</t>
  </si>
  <si>
    <t>Senior Analyst, Revenue Strategy &amp; Operations</t>
  </si>
  <si>
    <t>['sql', 'tableau', 'excel', 'sheets', 'microstrategy', 'flow']</t>
  </si>
  <si>
    <t>{'analyst_tools': ['tableau', 'excel', 'sheets', 'microstrategy'], 'other': ['flow'], 'programming': ['sql']}</t>
  </si>
  <si>
    <t>KBex Global</t>
  </si>
  <si>
    <t>R-17700 Data Engineer I - VN</t>
  </si>
  <si>
    <t>['shell', 'sql', 'python', 'javascript', 'typescript', 'scala', 'kafka', 'linux', 'kubernetes', 'terraform', 'chef', 'ansible']</t>
  </si>
  <si>
    <t>{'libraries': ['kafka'], 'os': ['linux'], 'other': ['kubernetes', 'terraform', 'chef', 'ansible'], 'programming': ['shell', 'sql', 'python', 'javascript', 'typescript', 'scala']}</t>
  </si>
  <si>
    <t>['python', 'sql', 'sql server', 'azure', 'sap']</t>
  </si>
  <si>
    <t>{'analyst_tools': ['sap'], 'cloud': ['azure'], 'databases': ['sql server'], 'programming': ['python', 'sql']}</t>
  </si>
  <si>
    <t>['snowflake', 'gdpr', 'sap', 'tableau']</t>
  </si>
  <si>
    <t>{'analyst_tools': ['sap', 'tableau'], 'cloud': ['snowflake'], 'libraries': ['gdpr']}</t>
  </si>
  <si>
    <t>Software Engineer – Full Stack Developer</t>
  </si>
  <si>
    <t>['java', 'python', 'javascript', 'react', 'angular', 'linux', 'docker', 'kubernetes', 'git', 'gitlab', 'jenkins']</t>
  </si>
  <si>
    <t>{'libraries': ['react'], 'os': ['linux'], 'other': ['docker', 'kubernetes', 'git', 'gitlab', 'jenkins'], 'programming': ['java', 'python', 'javascript'], 'webframeworks': ['angular']}</t>
  </si>
  <si>
    <t>Senior Data Analyst - Visualization Engineer</t>
  </si>
  <si>
    <t>Enterprise Field Application Engineer (FAE)</t>
  </si>
  <si>
    <t>['python', 'r', 'shell', 'aws', 'gcp', 'azure', 'tensorflow', 'pytorch', 'keras', 'docker', 'git']</t>
  </si>
  <si>
    <t>{'cloud': ['aws', 'gcp', 'azure'], 'libraries': ['tensorflow', 'pytorch', 'keras'], 'other': ['docker', 'git'], 'programming': ['python', 'r', 'shell']}</t>
  </si>
  <si>
    <t>Senior Data Analyst (m/w/x)</t>
  </si>
  <si>
    <t>['sql', 'python', 'redshift', 'looker', 'slack']</t>
  </si>
  <si>
    <t>{'analyst_tools': ['looker'], 'cloud': ['redshift'], 'programming': ['sql', 'python'], 'sync': ['slack']}</t>
  </si>
  <si>
    <t>Manager, Data and Reporting, Spectrum Enterprise</t>
  </si>
  <si>
    <t>Database Engineer.</t>
  </si>
  <si>
    <t>['sql', 'shell', 'mongodb', 'mongodb', 'mysql', 'postgresql', 'redis', 'elasticsearch', 'oracle', 'pytorch', 'tensorflow', 'airflow', 'hugging face', 'unix', 'ansible']</t>
  </si>
  <si>
    <t>{'cloud': ['oracle'], 'databases': ['mongodb', 'mysql', 'postgresql', 'redis', 'elasticsearch'], 'libraries': ['pytorch', 'tensorflow', 'airflow', 'hugging face'], 'os': ['unix'], 'other': ['ansible'], 'programming': ['sql', 'shell', 'mongodb']}</t>
  </si>
  <si>
    <t>AMLBot</t>
  </si>
  <si>
    <t>['sql', 'oracle', 'hadoop', 'kafka']</t>
  </si>
  <si>
    <t>{'cloud': ['oracle'], 'libraries': ['hadoop', 'kafka'], 'programming': ['sql']}</t>
  </si>
  <si>
    <t>Data Engineer Intern (remote – healthcare), Karachi</t>
  </si>
  <si>
    <t>Data Support Engineer Intern</t>
  </si>
  <si>
    <t>Keyphase Technologies</t>
  </si>
  <si>
    <t>['sql', 'python', 'gcp', 'jupyter', 'pandas', 'matplotlib', 'kubernetes']</t>
  </si>
  <si>
    <t>{'cloud': ['gcp'], 'libraries': ['jupyter', 'pandas', 'matplotlib'], 'other': ['kubernetes'], 'programming': ['sql', 'python']}</t>
  </si>
  <si>
    <t>VerifyMe</t>
  </si>
  <si>
    <t>['sas', 'sas', 'python', 'r', 'nosql', 'mongo', 'db2', 'mysql', 'oracle', 'tableau']</t>
  </si>
  <si>
    <t>{'analyst_tools': ['sas', 'tableau'], 'cloud': ['oracle'], 'databases': ['db2', 'mysql'], 'programming': ['sas', 'python', 'r', 'nosql', 'mongo']}</t>
  </si>
  <si>
    <t>Evolvision Technologies</t>
  </si>
  <si>
    <t>Data Engineer - Sr. Associate</t>
  </si>
  <si>
    <t>Senior Machine learning Engineer</t>
  </si>
  <si>
    <t>['python', 'tensorflow', 'keras', 'scikit-learn', 'alteryx', 'git']</t>
  </si>
  <si>
    <t>{'analyst_tools': ['alteryx'], 'libraries': ['tensorflow', 'keras', 'scikit-learn'], 'other': ['git'], 'programming': ['python']}</t>
  </si>
  <si>
    <t>Data Scientist Intern 101030</t>
  </si>
  <si>
    <t>DATA ANALYST EN AUDIT - - STAGE (H/F)</t>
  </si>
  <si>
    <t>Con&amp;Sel15</t>
  </si>
  <si>
    <t>['r', 'python', 'sql', 'azure', 'aws', 'airflow', 'tensorflow']</t>
  </si>
  <si>
    <t>{'cloud': ['azure', 'aws'], 'libraries': ['airflow', 'tensorflow'], 'programming': ['r', 'python', 'sql']}</t>
  </si>
  <si>
    <t>inin</t>
  </si>
  <si>
    <t>Data Analyst - Power BI / ETL / R / Python (Internal Audit Department)</t>
  </si>
  <si>
    <t>['python', 'java', 'sql', 'shell', 'nosql', 'snowflake', 'spark', 'unix']</t>
  </si>
  <si>
    <t>{'cloud': ['snowflake'], 'libraries': ['spark'], 'os': ['unix'], 'programming': ['python', 'java', 'sql', 'shell', 'nosql']}</t>
  </si>
  <si>
    <t>Customer Data Engineer (EMEA timezone)</t>
  </si>
  <si>
    <t>Operations Data Visualization &amp; Analytics Analyst</t>
  </si>
  <si>
    <t>['fortran', 'sql', 'excel']</t>
  </si>
  <si>
    <t>{'analyst_tools': ['excel'], 'programming': ['fortran', 'sql']}</t>
  </si>
  <si>
    <t>['java', 'sql', 'postgresql', 'spring']</t>
  </si>
  <si>
    <t>{'databases': ['postgresql'], 'libraries': ['spring'], 'programming': ['java', 'sql']}</t>
  </si>
  <si>
    <t>3 MINDS ESOLUTIONS PRIV LIMITED</t>
  </si>
  <si>
    <t>Totersapp</t>
  </si>
  <si>
    <t>Data Engineer - Financial Services - Cape Town</t>
  </si>
  <si>
    <t>['python', 'r', 'java', 'sql', 'nosql', 'azure', 'gdpr', 'spark']</t>
  </si>
  <si>
    <t>{'cloud': ['azure'], 'libraries': ['gdpr', 'spark'], 'programming': ['python', 'r', 'java', 'sql', 'nosql']}</t>
  </si>
  <si>
    <t>['unix', 'excel']</t>
  </si>
  <si>
    <t>{'analyst_tools': ['excel'], 'os': ['unix']}</t>
  </si>
  <si>
    <t>Spread Group</t>
  </si>
  <si>
    <t>['sql', 'python', 'lua', 'javascript', 'mysql', 'linux', 'microstrategy']</t>
  </si>
  <si>
    <t>{'analyst_tools': ['microstrategy'], 'databases': ['mysql'], 'os': ['linux'], 'programming': ['sql', 'python', 'lua', 'javascript']}</t>
  </si>
  <si>
    <t>['sql', 'html', 'css', 'javascript', 'looker', 'tableau', 'excel']</t>
  </si>
  <si>
    <t>{'analyst_tools': ['looker', 'tableau', 'excel'], 'programming': ['sql', 'html', 'css', 'javascript']}</t>
  </si>
  <si>
    <t>[SDV] Data Scientist[연구원, 책임연구원]</t>
  </si>
  <si>
    <t>Rookie Data Engineer</t>
  </si>
  <si>
    <t>TRT World</t>
  </si>
  <si>
    <t>Softvil Technologies</t>
  </si>
  <si>
    <t>Data engineer - Airflow/Python/K8s / Freelance</t>
  </si>
  <si>
    <t>Data Scientist (Operations)</t>
  </si>
  <si>
    <t>HDI</t>
  </si>
  <si>
    <t>Analyst/Senior Analyst - Financial Data Management</t>
  </si>
  <si>
    <t>ADAS Test Engineer - Automotive</t>
  </si>
  <si>
    <t>['c', 'c++', 'jira']</t>
  </si>
  <si>
    <t>{'async': ['jira'], 'programming': ['c', 'c++']}</t>
  </si>
  <si>
    <t>Drogas</t>
  </si>
  <si>
    <t>Data analyst - Pricing &amp; Billing Specialist (M/W/X)</t>
  </si>
  <si>
    <t>ENGIE Belgium</t>
  </si>
  <si>
    <t>['java', 'python', 'c++', 'sap', 'flow']</t>
  </si>
  <si>
    <t>{'analyst_tools': ['sap'], 'other': ['flow'], 'programming': ['java', 'python', 'c++']}</t>
  </si>
  <si>
    <t>['php', 'html', 'excel']</t>
  </si>
  <si>
    <t>{'analyst_tools': ['excel'], 'programming': ['php', 'html']}</t>
  </si>
  <si>
    <t>['python', 'r', 'azure', 'spark', 'jupyter', 'power bi']</t>
  </si>
  <si>
    <t>{'analyst_tools': ['power bi'], 'cloud': ['azure'], 'libraries': ['spark', 'jupyter'], 'programming': ['python', 'r']}</t>
  </si>
  <si>
    <t>IT Business Analyst - Murcia</t>
  </si>
  <si>
    <t>Gestionnaire Master DATA H/F</t>
  </si>
  <si>
    <t>Data Engineer (Mid-Senior Level)</t>
  </si>
  <si>
    <t>Consultant SAP BI/ BW/ Data Engineering</t>
  </si>
  <si>
    <t>Big Data Developer - Chennai/Bengaluru</t>
  </si>
  <si>
    <t>['powershell', 'azure', 'word', 'jenkins', 'git', 'kubernetes', 'docker', 'atlassian', 'slack']</t>
  </si>
  <si>
    <t>{'analyst_tools': ['word'], 'cloud': ['azure'], 'other': ['jenkins', 'git', 'kubernetes', 'docker', 'atlassian'], 'programming': ['powershell'], 'sync': ['slack']}</t>
  </si>
  <si>
    <t>SMM-менеджер, маркетолог</t>
  </si>
  <si>
    <t>Хомакс, ТОВ</t>
  </si>
  <si>
    <t>['java', 'python', 'c#', 'nosql', 'elasticsearch', 'aws', 'linux', 'git', 'jenkins']</t>
  </si>
  <si>
    <t>{'cloud': ['aws'], 'databases': ['elasticsearch'], 'os': ['linux'], 'other': ['git', 'jenkins'], 'programming': ['java', 'python', 'c#', 'nosql']}</t>
  </si>
  <si>
    <t>Performance and data analyst lead H/F</t>
  </si>
  <si>
    <t>hipto</t>
  </si>
  <si>
    <t>['javascript', 'css', 'gcp', 'aws', 'vue', 'tableau', 'looker', 'visio', 'chef']</t>
  </si>
  <si>
    <t>{'analyst_tools': ['tableau', 'looker', 'visio'], 'cloud': ['gcp', 'aws'], 'other': ['chef'], 'programming': ['javascript', 'css'], 'webframeworks': ['vue']}</t>
  </si>
  <si>
    <t>Remote Part-Time Lead Data Scientist (AI) - Contract to Hire</t>
  </si>
  <si>
    <t>Alameda Health ConsortiumCommunity Health Center Network</t>
  </si>
  <si>
    <t>Data Engineer(Azure Databricks)</t>
  </si>
  <si>
    <t>Data Scientist Associate - Others</t>
  </si>
  <si>
    <t>['r', 'python', 'sql', 'go', 'tensorflow', 'scikit-learn']</t>
  </si>
  <si>
    <t>{'libraries': ['tensorflow', 'scikit-learn'], 'programming': ['r', 'python', 'sql', 'go']}</t>
  </si>
  <si>
    <t>['python', 'azure', 'pandas', 'numpy', 'linux', 'docker']</t>
  </si>
  <si>
    <t>{'cloud': ['azure'], 'libraries': ['pandas', 'numpy'], 'os': ['linux'], 'other': ['docker'], 'programming': ['python']}</t>
  </si>
  <si>
    <t>Data Engineer at Data Commons Platform Team for Cisco SBG</t>
  </si>
  <si>
    <t>['swift', 'sql', 'nosql', 'scala', 'golang', 'python', 'snowflake', 'bigquery', 'spark', 'airflow', 'kafka', 'linux', 'git', 'docker', 'terraform', 'confluence', 'jira']</t>
  </si>
  <si>
    <t>{'async': ['confluence', 'jira'], 'cloud': ['snowflake', 'bigquery'], 'libraries': ['spark', 'airflow', 'kafka'], 'os': ['linux'], 'other': ['git', 'docker', 'terraform'], 'programming': ['swift', 'sql', 'nosql', 'scala', 'golang', 'python']}</t>
  </si>
  <si>
    <t>Data Engineer Manager (ETL)</t>
  </si>
  <si>
    <t>['nosql', 'sql', 'c#', 'java', 'sql server', 'aws', 'ssis']</t>
  </si>
  <si>
    <t>{'analyst_tools': ['ssis'], 'cloud': ['aws'], 'databases': ['sql server'], 'programming': ['nosql', 'sql', 'c#', 'java']}</t>
  </si>
  <si>
    <t>Software Developer (Web/Mobile), Data Scientist / AI, DevOps...</t>
  </si>
  <si>
    <t>Skillfinder S.a.</t>
  </si>
  <si>
    <t>['sql', 'scala', 'python', 'hadoop', 'spark', 'kafka', 'linux', 'sap']</t>
  </si>
  <si>
    <t>{'analyst_tools': ['sap'], 'libraries': ['hadoop', 'spark', 'kafka'], 'os': ['linux'], 'programming': ['sql', 'scala', 'python']}</t>
  </si>
  <si>
    <t>Director, Machine Learning Engineer</t>
  </si>
  <si>
    <t>['python', 'go', 'aws', 'azure', 'gcp', 'docker', 'kubernetes']</t>
  </si>
  <si>
    <t>{'cloud': ['aws', 'azure', 'gcp'], 'other': ['docker', 'kubernetes'], 'programming': ['python', 'go']}</t>
  </si>
  <si>
    <t>Marketing Performance Analyst(Alteryx, Tableau &amp; Salesforce)</t>
  </si>
  <si>
    <t>['sql', 'alteryx', 'tableau', 'powerpoint']</t>
  </si>
  <si>
    <t>{'analyst_tools': ['alteryx', 'tableau', 'powerpoint'], 'programming': ['sql']}</t>
  </si>
  <si>
    <t>Duales Studium Ki Und Data Science</t>
  </si>
  <si>
    <t>Data Scientist med AI-inriktning</t>
  </si>
  <si>
    <t>Lomma, Sweden</t>
  </si>
  <si>
    <t>StickerApp</t>
  </si>
  <si>
    <t>Software Engineer - Data Quality</t>
  </si>
  <si>
    <t>['rust', 'python', 'typescript', 'aws', 'docker']</t>
  </si>
  <si>
    <t>{'cloud': ['aws'], 'other': ['docker'], 'programming': ['rust', 'python', 'typescript']}</t>
  </si>
  <si>
    <t>AM General LLC</t>
  </si>
  <si>
    <t>Data Governance - Metadata Quality Expert (m/f/d)</t>
  </si>
  <si>
    <t>['azure', 'gcp', 'excel', 'sap']</t>
  </si>
  <si>
    <t>{'analyst_tools': ['excel', 'sap'], 'cloud': ['azure', 'gcp']}</t>
  </si>
  <si>
    <t>Mercedes-Benz Research &amp; Development Tel-Aviv</t>
  </si>
  <si>
    <t>Power BI consultant ( Microsoft Excel, data analysis, PowerPoint)</t>
  </si>
  <si>
    <t>QPD solutions</t>
  </si>
  <si>
    <t>['mongo', 'redis', 'aws', 'gcp', 'splunk', 'docker', 'kubernetes', 'terraform', 'gitlab', 'jenkins']</t>
  </si>
  <si>
    <t>{'analyst_tools': ['splunk'], 'cloud': ['aws', 'gcp'], 'databases': ['redis'], 'other': ['docker', 'kubernetes', 'terraform', 'gitlab', 'jenkins'], 'programming': ['mongo']}</t>
  </si>
  <si>
    <t>Data Engineer (GCP/Big Query)</t>
  </si>
  <si>
    <t>['sql', 'sql server', 'azure', 'snowflake', 'aws', 'gcp', 'word', 'jira']</t>
  </si>
  <si>
    <t>{'analyst_tools': ['word'], 'async': ['jira'], 'cloud': ['azure', 'snowflake', 'aws', 'gcp'], 'databases': ['sql server'], 'programming': ['sql']}</t>
  </si>
  <si>
    <t>Data Engineer / BI. Job in Schiedam My Valley Jobs Today</t>
  </si>
  <si>
    <t>Cubo Consulenza sta cercando Data Analyst Rif. RMDAS</t>
  </si>
  <si>
    <t>['sql', 'python', 'java', 'typescript', 'bash', 'azure', 'databricks', 'node.js']</t>
  </si>
  <si>
    <t>{'cloud': ['azure', 'databricks'], 'programming': ['sql', 'python', 'java', 'typescript', 'bash'], 'webframeworks': ['node.js']}</t>
  </si>
  <si>
    <t>محلل بيانات مبتدئ - السلام</t>
  </si>
  <si>
    <t>Volunteer: VP/Director Data Analytics</t>
  </si>
  <si>
    <t>['r', 'sas', 'sas', 'sql', 'python', 'javascript', 'excel', 'spss']</t>
  </si>
  <si>
    <t>{'analyst_tools': ['sas', 'excel', 'spss'], 'programming': ['r', 'sas', 'sql', 'python', 'javascript']}</t>
  </si>
  <si>
    <t>['sql', 'shell', 'python', 'go', 'sql server', 'mysql', 'oracle', 'sap']</t>
  </si>
  <si>
    <t>{'analyst_tools': ['sap'], 'cloud': ['oracle'], 'databases': ['sql server', 'mysql'], 'programming': ['sql', 'shell', 'python', 'go']}</t>
  </si>
  <si>
    <t>Data Engineer Java/Spark expérimenté (IT) / Freelance</t>
  </si>
  <si>
    <t>Godisanang Recruitment</t>
  </si>
  <si>
    <t>DMS LOGISTICS</t>
  </si>
  <si>
    <t>['nosql', 'pytorch', 'pandas', 'numpy', 'spark', 'docker', 'kubernetes']</t>
  </si>
  <si>
    <t>{'libraries': ['pytorch', 'pandas', 'numpy', 'spark'], 'other': ['docker', 'kubernetes'], 'programming': ['nosql']}</t>
  </si>
  <si>
    <t>['sql', 'oracle', 'tableau', 'excel', 'dax']</t>
  </si>
  <si>
    <t>{'analyst_tools': ['tableau', 'excel', 'dax'], 'cloud': ['oracle'], 'programming': ['sql']}</t>
  </si>
  <si>
    <t>PEIMS Data Analyst</t>
  </si>
  <si>
    <t>Envoy Ortus</t>
  </si>
  <si>
    <t>Data Scientist (w/m/d) - Remote möglich</t>
  </si>
  <si>
    <t>['express', 'linux', 'windows']</t>
  </si>
  <si>
    <t>{'os': ['linux', 'windows'], 'webframeworks': ['express']}</t>
  </si>
  <si>
    <t>IBM Recruitment 2023 - Jobs For Freshers - Data Analyst Posts</t>
  </si>
  <si>
    <t>['java', 'typescript', 'angular', 'windows']</t>
  </si>
  <si>
    <t>{'os': ['windows'], 'programming': ['java', 'typescript'], 'webframeworks': ['angular']}</t>
  </si>
  <si>
    <t>Data Analyst H/F en Alternance</t>
  </si>
  <si>
    <t>First Stop Ayme</t>
  </si>
  <si>
    <t>Senior HRIS Data Analyst</t>
  </si>
  <si>
    <t>['sql', 'python', 'r', 'java', 'scala', 'aws', 'azure', 'databricks', 'spark', 'hadoop', 'windows']</t>
  </si>
  <si>
    <t>{'cloud': ['aws', 'azure', 'databricks'], 'libraries': ['spark', 'hadoop'], 'os': ['windows'], 'programming': ['sql', 'python', 'r', 'java', 'scala']}</t>
  </si>
  <si>
    <t>['ruby', 'ruby', 'python', 'spark', 'react', 'ruby on rails']</t>
  </si>
  <si>
    <t>{'libraries': ['spark', 'react'], 'programming': ['ruby', 'python'], 'webframeworks': ['ruby', 'ruby on rails']}</t>
  </si>
  <si>
    <t>['python', 'sql', 'databricks', 'aws', 'pandas', 'jupyter']</t>
  </si>
  <si>
    <t>{'cloud': ['databricks', 'aws'], 'libraries': ['pandas', 'jupyter'], 'programming': ['python', 'sql']}</t>
  </si>
  <si>
    <t>Data Engineer – 5803</t>
  </si>
  <si>
    <t>Omer, Israel</t>
  </si>
  <si>
    <t>Data Migration Analyst | Digital Banking Solutions</t>
  </si>
  <si>
    <t>Tech Lead - Data Delivery</t>
  </si>
  <si>
    <t>['sql', 'python', 'scala', 'bigquery', 'kafka', 'linux']</t>
  </si>
  <si>
    <t>{'cloud': ['bigquery'], 'libraries': ['kafka'], 'os': ['linux'], 'programming': ['sql', 'python', 'scala']}</t>
  </si>
  <si>
    <t>IoT - Field Application Engineer</t>
  </si>
  <si>
    <t>Hiber B.V.</t>
  </si>
  <si>
    <t>Head of Data &amp; Analytics - International</t>
  </si>
  <si>
    <t>Vladimir, Russia</t>
  </si>
  <si>
    <t>Рекрутмент тех</t>
  </si>
  <si>
    <t>['linux', 'debian']</t>
  </si>
  <si>
    <t>{'os': ['linux', 'debian']}</t>
  </si>
  <si>
    <t>Data Analyst (BI &amp; DWH)</t>
  </si>
  <si>
    <t>A1 Makedonija</t>
  </si>
  <si>
    <t>Quality Engineer #11</t>
  </si>
  <si>
    <t>['bash', 'powershell', 'jenkins']</t>
  </si>
  <si>
    <t>{'other': ['jenkins'], 'programming': ['bash', 'powershell']}</t>
  </si>
  <si>
    <t>Data Scientist / Machine Learning Engineer - Now Hiring</t>
  </si>
  <si>
    <t>via Zenput - Talentify</t>
  </si>
  <si>
    <t>Promec Work spa</t>
  </si>
  <si>
    <t>Azure Data Engineer (Spark with Scala, Pyspark)</t>
  </si>
  <si>
    <t>Data Engineer - (Job Number: DE2023)</t>
  </si>
  <si>
    <t>Høje, Denmark</t>
  </si>
  <si>
    <t>Data Engineer ("Группа монетизации и контентной аналитики")</t>
  </si>
  <si>
    <t>Prudential Singapore</t>
  </si>
  <si>
    <t>Manager, Data Science ESP</t>
  </si>
  <si>
    <t>Phrase</t>
  </si>
  <si>
    <t>['sql', 'python', 'sql server', 'gcp', 'bigquery', 'hadoop', 'airflow', 'kafka', 'alteryx']</t>
  </si>
  <si>
    <t>{'analyst_tools': ['alteryx'], 'cloud': ['gcp', 'bigquery'], 'databases': ['sql server'], 'libraries': ['hadoop', 'airflow', 'kafka'], 'programming': ['sql', 'python']}</t>
  </si>
  <si>
    <t>DATA ANALYST - SUPPLY CHAIN (M/F)</t>
  </si>
  <si>
    <t>Associate, Financial Analytics</t>
  </si>
  <si>
    <t>Engineering lead - qa</t>
  </si>
  <si>
    <t>Experte (m/w/d) Data Science</t>
  </si>
  <si>
    <t>Walmart Data Scientist</t>
  </si>
  <si>
    <t>MandM Direct</t>
  </si>
  <si>
    <t>ICT - Senior Data Engineer</t>
  </si>
  <si>
    <t>SAP BW Data Engineer Retail (m/f/d)</t>
  </si>
  <si>
    <t>Junior Data Engineer Process Mining (m/f/d)</t>
  </si>
  <si>
    <t>Data Analyst Statistical - Staff</t>
  </si>
  <si>
    <t>['r', 'python', 'sas', 'sas', 'sql', 'tableau', 'cognos', 'word', 'spreadsheet']</t>
  </si>
  <si>
    <t>{'analyst_tools': ['sas', 'tableau', 'cognos', 'word', 'spreadsheet'], 'programming': ['r', 'python', 'sas', 'sql']}</t>
  </si>
  <si>
    <t>['python', 'redshift', 'airflow', 'phoenix']</t>
  </si>
  <si>
    <t>{'cloud': ['redshift'], 'libraries': ['airflow'], 'programming': ['python'], 'webframeworks': ['phoenix']}</t>
  </si>
  <si>
    <t>['sql', 'python', 'javascript', 'r', 'swift', 'hadoop', 'spark']</t>
  </si>
  <si>
    <t>{'libraries': ['hadoop', 'spark'], 'programming': ['sql', 'python', 'javascript', 'r', 'swift']}</t>
  </si>
  <si>
    <t>['python', 'sql', 'spark', 'hadoop', 'git', 'docker', 'jenkins', 'kubernetes']</t>
  </si>
  <si>
    <t>{'libraries': ['spark', 'hadoop'], 'other': ['git', 'docker', 'jenkins', 'kubernetes'], 'programming': ['python', 'sql']}</t>
  </si>
  <si>
    <t>Commercial Quotations/Data Analyst</t>
  </si>
  <si>
    <t>The Ranvier Group</t>
  </si>
  <si>
    <t>['python', 'golang', 'bigquery', 'airflow', 'pyspark', 'react', 'gdpr', 'kubernetes', 'docker']</t>
  </si>
  <si>
    <t>{'cloud': ['bigquery'], 'libraries': ['airflow', 'pyspark', 'react', 'gdpr'], 'other': ['kubernetes', 'docker'], 'programming': ['python', 'golang']}</t>
  </si>
  <si>
    <t>Omega Tool Corp</t>
  </si>
  <si>
    <t>(Senior) Experte HR Data Analytics (m/w/d) in Stuttgart</t>
  </si>
  <si>
    <t>Senior Consultant - Azure (Data Engineer)</t>
  </si>
  <si>
    <t>Angular Developer I Hybrid I Dayshift</t>
  </si>
  <si>
    <t>['css', 'html', 'angular']</t>
  </si>
  <si>
    <t>{'programming': ['css', 'html'], 'webframeworks': ['angular']}</t>
  </si>
  <si>
    <t>Ingénieur data python</t>
  </si>
  <si>
    <t>Tech Lead Big data GCP F/H (IT) / Freelance</t>
  </si>
  <si>
    <t>['scala', 'java', 'python', 'gcp', 'bigquery', 'spark']</t>
  </si>
  <si>
    <t>{'cloud': ['gcp', 'bigquery'], 'libraries': ['spark'], 'programming': ['scala', 'java', 'python']}</t>
  </si>
  <si>
    <t>['javascript', 'java', 'nosql', 'bash', 'azure', 'spring', 'kafka', 'angular', 'linux', 'git']</t>
  </si>
  <si>
    <t>{'cloud': ['azure'], 'libraries': ['spring', 'kafka'], 'os': ['linux'], 'other': ['git'], 'programming': ['javascript', 'java', 'nosql', 'bash'], 'webframeworks': ['angular']}</t>
  </si>
  <si>
    <t>['excel', 'word', 'outlook', 'powerpoint', 'cognos']</t>
  </si>
  <si>
    <t>{'analyst_tools': ['excel', 'word', 'outlook', 'powerpoint', 'cognos']}</t>
  </si>
  <si>
    <t>Institut klinické a experimentální medicíny</t>
  </si>
  <si>
    <t>Global Trade Analyst - Python Programming</t>
  </si>
  <si>
    <t>(Global) Senior Research Scientist</t>
  </si>
  <si>
    <t>Senior Data Engineer - Data Mesh</t>
  </si>
  <si>
    <t>['python', 'kafka', 'terraform']</t>
  </si>
  <si>
    <t>{'libraries': ['kafka'], 'other': ['terraform'], 'programming': ['python']}</t>
  </si>
  <si>
    <t>Machine Learning Engineer/GenAI</t>
  </si>
  <si>
    <t>Data Scientist SSR/SR</t>
  </si>
  <si>
    <t>Project Engineer Data Centre</t>
  </si>
  <si>
    <t>Acceleration Recruitment</t>
  </si>
  <si>
    <t>Azure Data Engineer (2010 to 2019 PO)</t>
  </si>
  <si>
    <t>Senior Data Scientist, SMB Data and Analytics</t>
  </si>
  <si>
    <t>SNAP</t>
  </si>
  <si>
    <t>Clearstream Banking S.A.</t>
  </si>
  <si>
    <t>['python', 'sql', 'databricks', 'azure', 'pyspark', 'qlik']</t>
  </si>
  <si>
    <t>{'analyst_tools': ['qlik'], 'cloud': ['databricks', 'azure'], 'libraries': ['pyspark'], 'programming': ['python', 'sql']}</t>
  </si>
  <si>
    <t>Data Engineer - Algorhythm</t>
  </si>
  <si>
    <t>Data + Analytics Architekt (m/w/d)</t>
  </si>
  <si>
    <t>Gwatt, Switzerland</t>
  </si>
  <si>
    <t>via Local Jobs</t>
  </si>
  <si>
    <t>TechMantra Global</t>
  </si>
  <si>
    <t>Data Engineer (m/w/d) Portfoliomanagement bei Global Player</t>
  </si>
  <si>
    <t>IMPACT Experts</t>
  </si>
  <si>
    <t>Senior Analytics Solutions Engineer (Senior Business Intelligence...</t>
  </si>
  <si>
    <t>Data Control Officer - Onsite</t>
  </si>
  <si>
    <t>Hammoq Inc</t>
  </si>
  <si>
    <t>['sql', 'python', 'bash', 'mysql', 'aws', 'airflow', 'linux', 'git']</t>
  </si>
  <si>
    <t>{'cloud': ['aws'], 'databases': ['mysql'], 'libraries': ['airflow'], 'os': ['linux'], 'other': ['git'], 'programming': ['sql', 'python', 'bash']}</t>
  </si>
  <si>
    <t>Associate, Data Engineer (Private Market Solutions), Technology Group</t>
  </si>
  <si>
    <t>Data analytics engineer (IT) / Freelance</t>
  </si>
  <si>
    <t>['sql', 'python', 'php', 'postgresql', 'bigquery', 'airflow', 'symfony', 'looker', 'git', 'gitlab', 'jira', 'slack']</t>
  </si>
  <si>
    <t>{'analyst_tools': ['looker'], 'async': ['jira'], 'cloud': ['bigquery'], 'databases': ['postgresql'], 'libraries': ['airflow'], 'other': ['git', 'gitlab'], 'programming': ['sql', 'python', 'php'], 'sync': ['slack'], 'webframeworks': ['symfony']}</t>
  </si>
  <si>
    <t>Buisness Data Analyst</t>
  </si>
  <si>
    <t>Sr. Data Analyst- Advisory Board Research - Remote</t>
  </si>
  <si>
    <t>['java', 'gcp', 'aws', 'spring', 'gdpr', 'git', 'gitlab']</t>
  </si>
  <si>
    <t>{'cloud': ['gcp', 'aws'], 'libraries': ['spring', 'gdpr'], 'other': ['git', 'gitlab'], 'programming': ['java']}</t>
  </si>
  <si>
    <t>['python', 'sas', 'sas', 'r', 'scala', 'sql', 'no-sql', 'aws', 'gcp', 'azure', 'pyspark']</t>
  </si>
  <si>
    <t>{'analyst_tools': ['sas'], 'cloud': ['aws', 'gcp', 'azure'], 'libraries': ['pyspark'], 'programming': ['python', 'sas', 'r', 'scala', 'sql', 'no-sql']}</t>
  </si>
  <si>
    <t>Lead Success Analyst</t>
  </si>
  <si>
    <t>Dallas, TX   (+15 others)</t>
  </si>
  <si>
    <t>CDN77</t>
  </si>
  <si>
    <t>Senior Software Engineer, Data Ingestion</t>
  </si>
  <si>
    <t>['ruby', 'ruby', 'mongodb', 'mongodb', 'redis', 'react', 'ruby on rails']</t>
  </si>
  <si>
    <t>{'databases': ['mongodb', 'redis'], 'libraries': ['react'], 'programming': ['ruby', 'mongodb'], 'webframeworks': ['ruby', 'ruby on rails']}</t>
  </si>
  <si>
    <t>Data Science Business consultant head</t>
  </si>
  <si>
    <t>Social Media Data Analyst with Turkish</t>
  </si>
  <si>
    <t>Data Center Security Monitor</t>
  </si>
  <si>
    <t>Samora Correia, Portugal</t>
  </si>
  <si>
    <t>CTR</t>
  </si>
  <si>
    <t>Senior Científico de Datos en Desarrollo y Producción</t>
  </si>
  <si>
    <t>Apex Life Sciences</t>
  </si>
  <si>
    <t>CDON AB</t>
  </si>
  <si>
    <t>Data Scientist / Computational Protein Engineer</t>
  </si>
  <si>
    <t>Data Scientist (Parser)</t>
  </si>
  <si>
    <t>Deep Learning and Computer Vision Engineer</t>
  </si>
  <si>
    <t>Imagry</t>
  </si>
  <si>
    <t>['c++', 'pytorch', 'phoenix', 'github']</t>
  </si>
  <si>
    <t>{'libraries': ['pytorch'], 'other': ['github'], 'programming': ['c++'], 'webframeworks': ['phoenix']}</t>
  </si>
  <si>
    <t>Data Scientist- Roma</t>
  </si>
  <si>
    <t>['sql', 'python', 'nosql', 'git', 'github', 'jira']</t>
  </si>
  <si>
    <t>{'async': ['jira'], 'other': ['git', 'github'], 'programming': ['sql', 'python', 'nosql']}</t>
  </si>
  <si>
    <t>['visual basic', 'python', 'r', 'matlab', 'sql', 'c', 'windows', 'tableau', 'power bi']</t>
  </si>
  <si>
    <t>{'analyst_tools': ['tableau', 'power bi'], 'os': ['windows'], 'programming': ['visual basic', 'python', 'r', 'matlab', 'sql', 'c']}</t>
  </si>
  <si>
    <t>Software Engineer - Quality Control, Service Deployments (m/f/d...</t>
  </si>
  <si>
    <t>Data Scientist (Центр модельных рисков сервисных блоков и экосистемы)</t>
  </si>
  <si>
    <t>['tableau', 'excel', 'power bi', 'spreadsheet', 'smartsheet']</t>
  </si>
  <si>
    <t>{'analyst_tools': ['tableau', 'excel', 'power bi', 'spreadsheet'], 'async': ['smartsheet']}</t>
  </si>
  <si>
    <t>Recruit Prefessional Services</t>
  </si>
  <si>
    <t>Talend/Pentaho Data Engineer -  £40,000 - £60,000</t>
  </si>
  <si>
    <t>Data Scientist - Splunk &amp; SOAR</t>
  </si>
  <si>
    <t>['python', 'sql', 'hadoop', 'spark', 'splunk', 'tableau', 'power bi']</t>
  </si>
  <si>
    <t>{'analyst_tools': ['splunk', 'tableau', 'power bi'], 'libraries': ['hadoop', 'spark'], 'programming': ['python', 'sql']}</t>
  </si>
  <si>
    <t>['python', 'shell', 'redis', 'aws', 'gcp', 'databricks', 'kafka', 'airflow', 'terraform', 'kubernetes']</t>
  </si>
  <si>
    <t>{'cloud': ['aws', 'gcp', 'databricks'], 'databases': ['redis'], 'libraries': ['kafka', 'airflow'], 'other': ['terraform', 'kubernetes'], 'programming': ['python', 'shell']}</t>
  </si>
  <si>
    <t>HR Business Solutions</t>
  </si>
  <si>
    <t>Data Analyst &amp; Market Research Manager</t>
  </si>
  <si>
    <t>Finance Transformation Program - IT Data Engineer Manager</t>
  </si>
  <si>
    <t>Data Scientist. Job in Kansas LilyLifestyle Jobs</t>
  </si>
  <si>
    <t>Тимлид команды тестирования и поддержки</t>
  </si>
  <si>
    <t>['r', 'sql', 'python', 'matlab', 'power bi']</t>
  </si>
  <si>
    <t>{'analyst_tools': ['power bi'], 'programming': ['r', 'sql', 'python', 'matlab']}</t>
  </si>
  <si>
    <t>Data Engineer Web Analytics (a)</t>
  </si>
  <si>
    <t>GLOBAL ENTERPRISES</t>
  </si>
  <si>
    <t>Omnichain™</t>
  </si>
  <si>
    <t>Actuarial Analyst, Junior/Senior</t>
  </si>
  <si>
    <t>Data Analytics Sr. Consultant - Specialty Risk Control</t>
  </si>
  <si>
    <t>People's Community Clinic</t>
  </si>
  <si>
    <t>Director - Global Domain Architect - Data &amp; Analytics</t>
  </si>
  <si>
    <t>SuccessKPI</t>
  </si>
  <si>
    <t>['python', 'sql', 'aws', 'redshift', 'snowflake', 'bitbucket']</t>
  </si>
  <si>
    <t>{'cloud': ['aws', 'redshift', 'snowflake'], 'other': ['bitbucket'], 'programming': ['python', 'sql']}</t>
  </si>
  <si>
    <t>Senior Data &amp; Channel Engineer (f/m/x)</t>
  </si>
  <si>
    <t>['sql', 'python', 'nosql', 'mongodb', 'mongodb', 'oracle', 'gcp', 'airflow', 'linux', 'unix', 'git']</t>
  </si>
  <si>
    <t>{'cloud': ['oracle', 'gcp'], 'databases': ['mongodb'], 'libraries': ['airflow'], 'os': ['linux', 'unix'], 'other': ['git'], 'programming': ['sql', 'python', 'nosql', 'mongodb']}</t>
  </si>
  <si>
    <t>Data Engineer Spark &amp; Scala Data Pipeline Development German MNC</t>
  </si>
  <si>
    <t>Associate Lead – Data Engineering</t>
  </si>
  <si>
    <t>Support &amp; Exploitation Engineer</t>
  </si>
  <si>
    <t>Olys Engineering</t>
  </si>
  <si>
    <t>Data Engineer (Barcelona)</t>
  </si>
  <si>
    <t>Business Analyst, Student assistent</t>
  </si>
  <si>
    <t>Manufacturing Reporting &amp; Analytics Transformation Senior Manager</t>
  </si>
  <si>
    <t>Porac, Pampanga, Philippines</t>
  </si>
  <si>
    <t>Caldwell BPO</t>
  </si>
  <si>
    <t>森萨塔科技</t>
  </si>
  <si>
    <t>City of Odessa, Texas</t>
  </si>
  <si>
    <t>Data Engineer_VOIS</t>
  </si>
  <si>
    <t>Staff Software Engineer (Front-end, REACT and TypeScript) ...</t>
  </si>
  <si>
    <t>['typescript', 'go', 'ruby', 'ruby', 'elixir', 'redis', 'mysql', 'react', 'graphql', 'node']</t>
  </si>
  <si>
    <t>{'databases': ['redis', 'mysql'], 'libraries': ['react', 'graphql'], 'programming': ['typescript', 'go', 'ruby', 'elixir'], 'webframeworks': ['ruby', 'node']}</t>
  </si>
  <si>
    <t>Internship -  Data and Visualization Analyst (PowerBI)</t>
  </si>
  <si>
    <t>Data Engineer (4-6 yrs)</t>
  </si>
  <si>
    <t>['nosql', 'sql', 'databricks', 'hadoop', 'spark', 'kafka', 'tableau']</t>
  </si>
  <si>
    <t>{'analyst_tools': ['tableau'], 'cloud': ['databricks'], 'libraries': ['hadoop', 'spark', 'kafka'], 'programming': ['nosql', 'sql']}</t>
  </si>
  <si>
    <t>Associate Director, Analytics</t>
  </si>
  <si>
    <t>Senior Solution Engineer Cloud Data (m/w/d)</t>
  </si>
  <si>
    <t>['aws', 'azure', 'hadoop', 'kafka', 'spark', 'git', 'jenkins', 'github']</t>
  </si>
  <si>
    <t>{'cloud': ['aws', 'azure'], 'libraries': ['hadoop', 'kafka', 'spark'], 'other': ['git', 'jenkins', 'github']}</t>
  </si>
  <si>
    <t>Educational Technology Data Analyst</t>
  </si>
  <si>
    <t>Bonita Unified School District</t>
  </si>
  <si>
    <t>['c', 'sql', 'java', 'scala', 'postgresql', 'oracle', 'spark', 'airflow', 'hadoop', 'pyspark']</t>
  </si>
  <si>
    <t>{'cloud': ['oracle'], 'databases': ['postgresql'], 'libraries': ['spark', 'airflow', 'hadoop', 'pyspark'], 'programming': ['c', 'sql', 'java', 'scala']}</t>
  </si>
  <si>
    <t>Business Analyst with English and Spanish</t>
  </si>
  <si>
    <t>GSS - III – Research Data Analyst – Health Department</t>
  </si>
  <si>
    <t>['c', 'sas', 'sas', 'excel']</t>
  </si>
  <si>
    <t>{'analyst_tools': ['sas', 'excel'], 'programming': ['c', 'sas']}</t>
  </si>
  <si>
    <t>['sql', 'python', 'sas', 'sas', 'html', 'pandas', 'pyspark']</t>
  </si>
  <si>
    <t>{'analyst_tools': ['sas'], 'libraries': ['pandas', 'pyspark'], 'programming': ['sql', 'python', 'sas', 'html']}</t>
  </si>
  <si>
    <t>Data Engineer - Milano, Torino, Bologna, Roma, Bari</t>
  </si>
  <si>
    <t>2023 Fall Student Opportunities Technology &amp; Operations - Data...</t>
  </si>
  <si>
    <t>['python', 'r', 'sql', 'hadoop', 'spark', 'kafka', 'node', 'github']</t>
  </si>
  <si>
    <t>{'libraries': ['hadoop', 'spark', 'kafka'], 'other': ['github'], 'programming': ['python', 'r', 'sql'], 'webframeworks': ['node']}</t>
  </si>
  <si>
    <t>Data Scientist - Chat</t>
  </si>
  <si>
    <t>QA/Test Data Engineer</t>
  </si>
  <si>
    <t>['java', 'html', 'javascript', 'oracle', 'selenium', 'jenkins']</t>
  </si>
  <si>
    <t>{'cloud': ['oracle'], 'libraries': ['selenium'], 'other': ['jenkins'], 'programming': ['java', 'html', 'javascript']}</t>
  </si>
  <si>
    <t>Lect/Assistant Profs in Statistics for Data Science, UCD</t>
  </si>
  <si>
    <t>Data engineer Stambia (H/F) (IT) / Freelance</t>
  </si>
  <si>
    <t>['c#', 'elasticsearch', 'azure', 'spark', 'airflow', 'kubernetes', 'flow']</t>
  </si>
  <si>
    <t>{'cloud': ['azure'], 'databases': ['elasticsearch'], 'libraries': ['spark', 'airflow'], 'other': ['kubernetes', 'flow'], 'programming': ['c#']}</t>
  </si>
  <si>
    <t>(Senior) Data Analyst - Product Intelligence</t>
  </si>
  <si>
    <t>Shopline</t>
  </si>
  <si>
    <t>Lead SQL Data Analyst</t>
  </si>
  <si>
    <t>['sql', 'python', 'r', 'azure', 'power bi', 'word']</t>
  </si>
  <si>
    <t>{'analyst_tools': ['power bi', 'word'], 'cloud': ['azure'], 'programming': ['sql', 'python', 'r']}</t>
  </si>
  <si>
    <t>SW Platform Engineer</t>
  </si>
  <si>
    <t>Deep Scouting</t>
  </si>
  <si>
    <t>['python', 'sql', 'javascript', 'azure', 'pandas', 'keras', 'seaborn', 'kubernetes', 'git', 'docker']</t>
  </si>
  <si>
    <t>{'cloud': ['azure'], 'libraries': ['pandas', 'keras', 'seaborn'], 'other': ['kubernetes', 'git', 'docker'], 'programming': ['python', 'sql', 'javascript']}</t>
  </si>
  <si>
    <t>Senior Growth Data Scientist (Chinese Speaking)</t>
  </si>
  <si>
    <t>Data Centre Operations Support Engineer</t>
  </si>
  <si>
    <t>Data Analyst Position</t>
  </si>
  <si>
    <t>Junior Specialist Data Analyst</t>
  </si>
  <si>
    <t>Commerz Trade Services (a subsidiary of Commerzbank Group)</t>
  </si>
  <si>
    <t>['qlik', 'sharepoint']</t>
  </si>
  <si>
    <t>{'analyst_tools': ['qlik', 'sharepoint']}</t>
  </si>
  <si>
    <t>10x Genomics</t>
  </si>
  <si>
    <t>['sql', 'sql server', 'mysql', 'oracle', 'snowflake', 'gcp', 'aws', 'azure', 'spark', 'kafka', 'tableau']</t>
  </si>
  <si>
    <t>{'analyst_tools': ['tableau'], 'cloud': ['oracle', 'snowflake', 'gcp', 'aws', 'azure'], 'databases': ['sql server', 'mysql'], 'libraries': ['spark', 'kafka'], 'programming': ['sql']}</t>
  </si>
  <si>
    <t>OrderFirst LTD</t>
  </si>
  <si>
    <t>['python', 'php', 'mysql', 'react', 'power bi', 'excel']</t>
  </si>
  <si>
    <t>{'analyst_tools': ['power bi', 'excel'], 'databases': ['mysql'], 'libraries': ['react'], 'programming': ['python', 'php']}</t>
  </si>
  <si>
    <t>Analyst, QMO Analytics</t>
  </si>
  <si>
    <t>Stonegate Group</t>
  </si>
  <si>
    <t>Data Warehousing AWS- (Trainer)</t>
  </si>
  <si>
    <t>Data Analyst - Digital and new verticals - Stage</t>
  </si>
  <si>
    <t>Junior Risk Reporting &amp; Data Analyst</t>
  </si>
  <si>
    <t>Banco do Brasil</t>
  </si>
  <si>
    <t>['mysql', 'oracle', 'kubernetes']</t>
  </si>
  <si>
    <t>{'cloud': ['oracle'], 'databases': ['mysql'], 'other': ['kubernetes']}</t>
  </si>
  <si>
    <t>Data Analysis and Machine Learning Intern</t>
  </si>
  <si>
    <t>Data Analyst Apprentice. Job in Stafford NBC4i Jobs</t>
  </si>
  <si>
    <t>['python', 'r', 'sql', 'mysql', 'sql server', 'oracle', 'azure', 'power bi', 'tableau', 'sap', 'git', 'planner']</t>
  </si>
  <si>
    <t>{'analyst_tools': ['power bi', 'tableau', 'sap'], 'async': ['planner'], 'cloud': ['oracle', 'azure'], 'databases': ['mysql', 'sql server'], 'other': ['git'], 'programming': ['python', 'r', 'sql']}</t>
  </si>
  <si>
    <t>Sauk Valley Bank</t>
  </si>
  <si>
    <t>Analytics Analyst - Seniors #IN1043</t>
  </si>
  <si>
    <t>Senior Bi Developer/Data Engineer</t>
  </si>
  <si>
    <t>['r', 'python', 'azure', 'dax']</t>
  </si>
  <si>
    <t>{'analyst_tools': ['dax'], 'cloud': ['azure'], 'programming': ['r', 'python']}</t>
  </si>
  <si>
    <t>IT Data Engineer - Carrefour</t>
  </si>
  <si>
    <t>Big Data Engineer (Mid-Senior)</t>
  </si>
  <si>
    <t>['shell', 'sql', 'python', 'java', 'scala', 'nosql', 'mysql', 'oracle', 'aws', 'spark', 'kafka', 'linux']</t>
  </si>
  <si>
    <t>{'cloud': ['oracle', 'aws'], 'databases': ['mysql'], 'libraries': ['spark', 'kafka'], 'os': ['linux'], 'programming': ['shell', 'sql', 'python', 'java', 'scala', 'nosql']}</t>
  </si>
  <si>
    <t>Roc Tech PTE. LTD</t>
  </si>
  <si>
    <t>Data Engineer – Remote, New Team</t>
  </si>
  <si>
    <t>Experis IT Czech Republic</t>
  </si>
  <si>
    <t>['sas', 'sas', 'r', 'python', 'sql', 'aws', 'power bi', 'tableau']</t>
  </si>
  <si>
    <t>{'analyst_tools': ['sas', 'power bi', 'tableau'], 'cloud': ['aws'], 'programming': ['sas', 'r', 'python', 'sql']}</t>
  </si>
  <si>
    <t>Junior Actuarial Analyst - Bryanston, Gauteng - R 400 000 - R 460...</t>
  </si>
  <si>
    <t>Match-Up Pty Ltd</t>
  </si>
  <si>
    <t>['python', 'html', 'java', 'nosql', 'mongodb', 'mongodb', 'cassandra', 'dynamodb']</t>
  </si>
  <si>
    <t>{'databases': ['mongodb', 'cassandra', 'dynamodb'], 'programming': ['python', 'html', 'java', 'nosql', 'mongodb']}</t>
  </si>
  <si>
    <t>Aladdin eFront, Investment Data Analyst</t>
  </si>
  <si>
    <t>Mercedes-Benz Customer Assistance Center Maastricht NV</t>
  </si>
  <si>
    <t>['python', 'sql', 'gcp', 'excel', 'powerpoint']</t>
  </si>
  <si>
    <t>{'analyst_tools': ['excel', 'powerpoint'], 'cloud': ['gcp'], 'programming': ['python', 'sql']}</t>
  </si>
  <si>
    <t>['python', 'databricks', 'redshift', 'azure', 'react', 'pyspark', 'microstrategy']</t>
  </si>
  <si>
    <t>{'analyst_tools': ['microstrategy'], 'cloud': ['databricks', 'redshift', 'azure'], 'libraries': ['react', 'pyspark'], 'programming': ['python']}</t>
  </si>
  <si>
    <t>['python', 'sql', 'c', 'postgresql', 'airflow', 'kubernetes', 'git']</t>
  </si>
  <si>
    <t>{'databases': ['postgresql'], 'libraries': ['airflow'], 'other': ['kubernetes', 'git'], 'programming': ['python', 'sql', 'c']}</t>
  </si>
  <si>
    <t>Principal Data Science Solutions Engineer (TS/SCi)</t>
  </si>
  <si>
    <t>['java', 'python', 'r', 'elasticsearch', 'spark', 'hadoop']</t>
  </si>
  <si>
    <t>{'databases': ['elasticsearch'], 'libraries': ['spark', 'hadoop'], 'programming': ['java', 'python', 'r']}</t>
  </si>
  <si>
    <t>['python', 'r', 'scala', 'julia', 'sql', 'azure', 'gcp', 'aws', 'tensorflow', 'pytorch', 'keras', 'theano', 'spark', 'kafka', 'power bi', 'tableau']</t>
  </si>
  <si>
    <t>{'analyst_tools': ['power bi', 'tableau'], 'cloud': ['azure', 'gcp', 'aws'], 'libraries': ['tensorflow', 'pytorch', 'keras', 'theano', 'spark', 'kafka'], 'programming': ['python', 'r', 'scala', 'julia', 'sql']}</t>
  </si>
  <si>
    <t>Data Engineer - Kỹ sư dữ liệu</t>
  </si>
  <si>
    <t>EcoTruck - Ecosystem for Trucking</t>
  </si>
  <si>
    <t>['c', 'sql', 'nosql', 'kafka', 'linux', 'flow']</t>
  </si>
  <si>
    <t>{'libraries': ['kafka'], 'os': ['linux'], 'other': ['flow'], 'programming': ['c', 'sql', 'nosql']}</t>
  </si>
  <si>
    <t>محللات بيانات خبرة - السادس من أكتوبر</t>
  </si>
  <si>
    <t>Business Intelligence and Data Science Developer</t>
  </si>
  <si>
    <t>['python', 'html', 'java', 'css', 'mysql', 'django']</t>
  </si>
  <si>
    <t>{'databases': ['mysql'], 'programming': ['python', 'html', 'java', 'css'], 'webframeworks': ['django']}</t>
  </si>
  <si>
    <t>Drivee</t>
  </si>
  <si>
    <t>['r', 'python', 'windows', 'word', 'excel', 'powerpoint', 'outlook']</t>
  </si>
  <si>
    <t>{'analyst_tools': ['word', 'excel', 'powerpoint', 'outlook'], 'os': ['windows'], 'programming': ['r', 'python']}</t>
  </si>
  <si>
    <t>Senior Desktop Support Engineer</t>
  </si>
  <si>
    <t>Data Quality Analyst:</t>
  </si>
  <si>
    <t>torazia.com</t>
  </si>
  <si>
    <t>Data Scientist - Analyst Finance H/F</t>
  </si>
  <si>
    <t>['sql', 'matlab', 'sas', 'sas', 'r', 'vba']</t>
  </si>
  <si>
    <t>{'analyst_tools': ['sas'], 'programming': ['sql', 'matlab', 'sas', 'r', 'vba']}</t>
  </si>
  <si>
    <t>Natural Resources Defense Council Inc</t>
  </si>
  <si>
    <t>Principal Data Engineer Bucharest</t>
  </si>
  <si>
    <t>Associate Software Engineer, Analytics</t>
  </si>
  <si>
    <t>FinancialForce</t>
  </si>
  <si>
    <t>['java', 'sql', 'postgresql', 'mysql', 'aws', 'snowflake', 'azure', 'oracle', 'spark', 'airflow', 'spring', 'git']</t>
  </si>
  <si>
    <t>{'cloud': ['aws', 'snowflake', 'azure', 'oracle'], 'databases': ['postgresql', 'mysql'], 'libraries': ['spark', 'airflow', 'spring'], 'other': ['git'], 'programming': ['java', 'sql']}</t>
  </si>
  <si>
    <t>Data engineer on contract</t>
  </si>
  <si>
    <t>Data Quality Engineer Lead</t>
  </si>
  <si>
    <t>['sql', 'azure', 'snowflake', 'kafka']</t>
  </si>
  <si>
    <t>{'cloud': ['azure', 'snowflake'], 'libraries': ['kafka'], 'programming': ['sql']}</t>
  </si>
  <si>
    <t>Data Science Engineer - $140 per day - REMOTE - Long term contract</t>
  </si>
  <si>
    <t>['mongodb', 'mongodb', 'python', 'neo4j', 'graphql', 'node.js']</t>
  </si>
  <si>
    <t>{'databases': ['mongodb', 'neo4j'], 'libraries': ['graphql'], 'programming': ['mongodb', 'python'], 'webframeworks': ['node.js']}</t>
  </si>
  <si>
    <t>Francavilla al Mare, Province of Chieti, Italy</t>
  </si>
  <si>
    <t>destinationone Consulting</t>
  </si>
  <si>
    <t>Sr Data Engineer (AWS)</t>
  </si>
  <si>
    <t>Data Analyst/ Report Writer || Austin, TX (Need local to TX)</t>
  </si>
  <si>
    <t>Transformcap</t>
  </si>
  <si>
    <t>['python', 'aws', 'azure', 'gcp', 'hadoop', 'spark', 'airflow', 'pyspark']</t>
  </si>
  <si>
    <t>{'cloud': ['aws', 'azure', 'gcp'], 'libraries': ['hadoop', 'spark', 'airflow', 'pyspark'], 'programming': ['python']}</t>
  </si>
  <si>
    <t>Senior Backend Engineer Jobs In Ajman</t>
  </si>
  <si>
    <t>['c#', 'sql', 'nosql', 'aws', 'docker', 'chef']</t>
  </si>
  <si>
    <t>{'cloud': ['aws'], 'other': ['docker', 'chef'], 'programming': ['c#', 'sql', 'nosql']}</t>
  </si>
  <si>
    <t>Gaugamela Holdings, LLC</t>
  </si>
  <si>
    <t>Data Analyst Trainee / Intern</t>
  </si>
  <si>
    <t>Littig, TX</t>
  </si>
  <si>
    <t>via HireSmart</t>
  </si>
  <si>
    <t>Data Scientist – Business Risk Management (80-100%)</t>
  </si>
  <si>
    <t>['python', 'r', 'sql', 'mysql', 'kafka']</t>
  </si>
  <si>
    <t>{'databases': ['mysql'], 'libraries': ['kafka'], 'programming': ['python', 'r', 'sql']}</t>
  </si>
  <si>
    <t>Data Engineer with GCP (Google Cloud Platform) Experience  - ...</t>
  </si>
  <si>
    <t>['gcp', 'bigquery', 'word', 'git', 'jenkins', 'terraform']</t>
  </si>
  <si>
    <t>{'analyst_tools': ['word'], 'cloud': ['gcp', 'bigquery'], 'other': ['git', 'jenkins', 'terraform']}</t>
  </si>
  <si>
    <t>Senior Data Architect/Data Warehouse Developer (Bangkok based...</t>
  </si>
  <si>
    <t>['sql', 'python', 'scala', 'c++', 'gcp', 'redshift', 'snowflake', 'spark', 'kafka', 'hadoop', 'tableau', 'power bi', 'git', 'jenkins', 'terraform']</t>
  </si>
  <si>
    <t>{'analyst_tools': ['tableau', 'power bi'], 'cloud': ['gcp', 'redshift', 'snowflake'], 'libraries': ['spark', 'kafka', 'hadoop'], 'other': ['git', 'jenkins', 'terraform'], 'programming': ['sql', 'python', 'scala', 'c++']}</t>
  </si>
  <si>
    <t>['python', 'sql', 'azure', 'aws', 'excel', 'tableau']</t>
  </si>
  <si>
    <t>{'analyst_tools': ['excel', 'tableau'], 'cloud': ['azure', 'aws'], 'programming': ['python', 'sql']}</t>
  </si>
  <si>
    <t>KYC Data Analyst (Hybrid)</t>
  </si>
  <si>
    <t>Lead Azure Data Engineer - Remote</t>
  </si>
  <si>
    <t>Ferguson Enterprises, LLC</t>
  </si>
  <si>
    <t>['sql', 'mongo', 'azure', 'aws', 'gcp', 'databricks', 'terraform']</t>
  </si>
  <si>
    <t>{'cloud': ['azure', 'aws', 'gcp', 'databricks'], 'other': ['terraform'], 'programming': ['sql', 'mongo']}</t>
  </si>
  <si>
    <t>Data Engineer_Kritika</t>
  </si>
  <si>
    <t>Remote - Lead Data Engineer - OLTP</t>
  </si>
  <si>
    <t>SALES - DATA ANALYTICS SOLUTIONS/SERVICES -- Remote</t>
  </si>
  <si>
    <t>BXB Digital, A Brambles Company</t>
  </si>
  <si>
    <t>Analista Data Analytics, Gerencia Marketing y Clientes</t>
  </si>
  <si>
    <t>Leicester City Football Club</t>
  </si>
  <si>
    <t>Zibido San Giacomo Metropolitan City of Milan, Italy</t>
  </si>
  <si>
    <t>2024 Data Science Internship</t>
  </si>
  <si>
    <t>['python', 'sql', 'sas', 'sas', 'nosql', 'hadoop', 'spark']</t>
  </si>
  <si>
    <t>{'analyst_tools': ['sas'], 'libraries': ['hadoop', 'spark'], 'programming': ['python', 'sql', 'sas', 'nosql']}</t>
  </si>
  <si>
    <t>United States (+14 others)</t>
  </si>
  <si>
    <t>['sql', 'r', 'python', 'scala', 'java', 'c++', 'sas', 'sas', 'aws', 'spark', 'ggplot2', 'pandas', 'numpy', 'scikit-learn', 'tableau']</t>
  </si>
  <si>
    <t>{'analyst_tools': ['sas', 'tableau'], 'cloud': ['aws'], 'libraries': ['spark', 'ggplot2', 'pandas', 'numpy', 'scikit-learn'], 'programming': ['sql', 'r', 'python', 'scala', 'java', 'c++', 'sas']}</t>
  </si>
  <si>
    <t>Acuity Search Solutions, Inc.</t>
  </si>
  <si>
    <t>Data engineer - Remote  from Europe</t>
  </si>
  <si>
    <t>Data Scientist (Level 2) Jobs</t>
  </si>
  <si>
    <t>Spartan Solutions INC</t>
  </si>
  <si>
    <t>['sql', 't-sql', 'python', 'scala', 'power bi', 'ssis', 'zoom']</t>
  </si>
  <si>
    <t>{'analyst_tools': ['power bi', 'ssis'], 'programming': ['sql', 't-sql', 'python', 'scala'], 'sync': ['zoom']}</t>
  </si>
  <si>
    <t>['python', 'shell', 'sql', 'nosql', 'snowflake', 'aws', 'redshift', 'gcp', 'azure', 'linux', 'gitlab', 'jira']</t>
  </si>
  <si>
    <t>{'async': ['jira'], 'cloud': ['snowflake', 'aws', 'redshift', 'gcp', 'azure'], 'os': ['linux'], 'other': ['gitlab'], 'programming': ['python', 'shell', 'sql', 'nosql']}</t>
  </si>
  <si>
    <t>['powerpoint', 'spss', 'excel', 'flow']</t>
  </si>
  <si>
    <t>{'analyst_tools': ['powerpoint', 'spss', 'excel'], 'other': ['flow']}</t>
  </si>
  <si>
    <t>Data Analyst _ Business Analyst (Fresher)</t>
  </si>
  <si>
    <t>['sql', 'python', 'bigquery', 'gcp', 'azure', 'hadoop', 'pyspark', 'tableau', 'looker']</t>
  </si>
  <si>
    <t>{'analyst_tools': ['tableau', 'looker'], 'cloud': ['bigquery', 'gcp', 'azure'], 'libraries': ['hadoop', 'pyspark'], 'programming': ['sql', 'python']}</t>
  </si>
  <si>
    <t>Data Analytics (Power BI &amp; AI/ML)</t>
  </si>
  <si>
    <t>['python', 'ruby', 'ruby', 'golang', 'mysql', 'aws', 'linux', 'terraform', 'puppet', 'chef', 'docker', 'kubernetes', 'jenkins', 'gitlab']</t>
  </si>
  <si>
    <t>{'cloud': ['aws'], 'databases': ['mysql'], 'os': ['linux'], 'other': ['terraform', 'puppet', 'chef', 'docker', 'kubernetes', 'jenkins', 'gitlab'], 'programming': ['python', 'ruby', 'golang'], 'webframeworks': ['ruby']}</t>
  </si>
  <si>
    <t>60degrees</t>
  </si>
  <si>
    <t>['r', 'snowflake', 'tableau', 'excel', 'jira', 'confluence']</t>
  </si>
  <si>
    <t>{'analyst_tools': ['tableau', 'excel'], 'async': ['jira', 'confluence'], 'cloud': ['snowflake'], 'programming': ['r']}</t>
  </si>
  <si>
    <t>Test Data Analyst (Test Data Management)</t>
  </si>
  <si>
    <t>Goodwill Industries of Middle TN</t>
  </si>
  <si>
    <t>['gdpr', 'tableau', 'power bi']</t>
  </si>
  <si>
    <t>{'analyst_tools': ['tableau', 'power bi'], 'libraries': ['gdpr']}</t>
  </si>
  <si>
    <t>Glenolden, PA</t>
  </si>
  <si>
    <t>Transportation Analyst, APAC</t>
  </si>
  <si>
    <t>via WorkHire</t>
  </si>
  <si>
    <t>['sql', 'python', 'aws', 'redshift', 'pyspark', 'ssis', 'ssrs']</t>
  </si>
  <si>
    <t>{'analyst_tools': ['ssis', 'ssrs'], 'cloud': ['aws', 'redshift'], 'libraries': ['pyspark'], 'programming': ['sql', 'python']}</t>
  </si>
  <si>
    <t>Digiprima Technologies</t>
  </si>
  <si>
    <t>Data Engineer Architect Senior Remote / Telecommute Jobs</t>
  </si>
  <si>
    <t>Data Engineer (DMP)</t>
  </si>
  <si>
    <t>Allakos Inc</t>
  </si>
  <si>
    <t>BSC Information Technology</t>
  </si>
  <si>
    <t>Net Orbit Inc</t>
  </si>
  <si>
    <t>['sql', 'python', 'powershell', 'nosql', 'azure', 'databricks', 'hadoop', 'spark']</t>
  </si>
  <si>
    <t>{'cloud': ['azure', 'databricks'], 'libraries': ['hadoop', 'spark'], 'programming': ['sql', 'python', 'powershell', 'nosql']}</t>
  </si>
  <si>
    <t>Senior Data Engineer (ML/AI) - Europe, Remote</t>
  </si>
  <si>
    <t>Data Engineer only on W2</t>
  </si>
  <si>
    <t>Data Engineer ( Talend / Python)</t>
  </si>
  <si>
    <t>Data Analyst / Data engineer H/F</t>
  </si>
  <si>
    <t>HeroHunt.ai (creators of RecruitGPT)</t>
  </si>
  <si>
    <t>['java', 'javascript', 'sql', 'nosql', 'azure', 'kafka']</t>
  </si>
  <si>
    <t>{'cloud': ['azure'], 'libraries': ['kafka'], 'programming': ['java', 'javascript', 'sql', 'nosql']}</t>
  </si>
  <si>
    <t>['sql', 'azure', 'aws', 'kafka', 'spark', 'hadoop']</t>
  </si>
  <si>
    <t>{'cloud': ['azure', 'aws'], 'libraries': ['kafka', 'spark', 'hadoop'], 'programming': ['sql']}</t>
  </si>
  <si>
    <t>CAMO Process &amp; Data Engineer</t>
  </si>
  <si>
    <t>CAE Inc. -</t>
  </si>
  <si>
    <t>Data Scientist (Data Science, Python coding,SQL) (3 to 6 Years)</t>
  </si>
  <si>
    <t>['python', 'r', 'java', 'bash', 'scala', 'go', 'nosql', 'mysql', 'hadoop', 'spark', 'linux', 'ubuntu', 'docker']</t>
  </si>
  <si>
    <t>{'databases': ['mysql'], 'libraries': ['hadoop', 'spark'], 'os': ['linux', 'ubuntu'], 'other': ['docker'], 'programming': ['python', 'r', 'java', 'bash', 'scala', 'go', 'nosql']}</t>
  </si>
  <si>
    <t>['sql', 'r', 'python', 'aws', 'openstack', 'azure', 'spark', 'hadoop']</t>
  </si>
  <si>
    <t>{'cloud': ['aws', 'openstack', 'azure'], 'libraries': ['spark', 'hadoop'], 'programming': ['sql', 'r', 'python']}</t>
  </si>
  <si>
    <t>IUDÚ Compañía Financiera</t>
  </si>
  <si>
    <t>Akira Technologies</t>
  </si>
  <si>
    <t>['r', 'sas', 'sas', 'aws', 'azure', 'databricks', 'snowflake', 'spark', 'kafka']</t>
  </si>
  <si>
    <t>{'analyst_tools': ['sas'], 'cloud': ['aws', 'azure', 'databricks', 'snowflake'], 'libraries': ['spark', 'kafka'], 'programming': ['r', 'sas']}</t>
  </si>
  <si>
    <t>ESB Data Engineer Remote / Telecommute Jobs</t>
  </si>
  <si>
    <t>RightIT Solutions LLC</t>
  </si>
  <si>
    <t>Key Bank</t>
  </si>
  <si>
    <t>['sql', 'r', 'python', 'tableau', 'power bi', 'qlik', 'excel']</t>
  </si>
  <si>
    <t>{'analyst_tools': ['tableau', 'power bi', 'qlik', 'excel'], 'programming': ['sql', 'r', 'python']}</t>
  </si>
  <si>
    <t>Sciera, Data Scientist , Jr Data Scientist</t>
  </si>
  <si>
    <t>Data Center Quality Control Engineer</t>
  </si>
  <si>
    <t>['sql', 'nosql', 'cassandra', 'redshift', 'aws', 'azure', 'hadoop', 'spark']</t>
  </si>
  <si>
    <t>{'cloud': ['redshift', 'aws', 'azure'], 'databases': ['cassandra'], 'libraries': ['hadoop', 'spark'], 'programming': ['sql', 'nosql']}</t>
  </si>
  <si>
    <t>Sr. Data Analytics Engineer (EMEA) - Remote</t>
  </si>
  <si>
    <t>['sql', 'python', 'go', 'databricks', 'redshift', 'aws', 'kafka', 'looker']</t>
  </si>
  <si>
    <t>{'analyst_tools': ['looker'], 'cloud': ['databricks', 'redshift', 'aws'], 'libraries': ['kafka'], 'programming': ['sql', 'python', 'go']}</t>
  </si>
  <si>
    <t>Permanent Work From Home Jobs – Data Scientist In Memphis – Walgreens</t>
  </si>
  <si>
    <t>Vespertool</t>
  </si>
  <si>
    <t>['java', 'linux', 'jira']</t>
  </si>
  <si>
    <t>{'async': ['jira'], 'os': ['linux'], 'programming': ['java']}</t>
  </si>
  <si>
    <t>Data Engineer - Client Experience</t>
  </si>
  <si>
    <t>Data Engineer - Secret Cleared Jobs</t>
  </si>
  <si>
    <t>Intern_ Material Data Analysis</t>
  </si>
  <si>
    <t>['python', 'sql', 'c', 'aws', 'hadoop', 'spark', 'docker', 'kubernetes']</t>
  </si>
  <si>
    <t>{'cloud': ['aws'], 'libraries': ['hadoop', 'spark'], 'other': ['docker', 'kubernetes'], 'programming': ['python', 'sql', 'c']}</t>
  </si>
  <si>
    <t>Talend- AWS  Engineer (Remote)</t>
  </si>
  <si>
    <t>['python', 'nosql', 'sql', 'r', 'mysql', 'sql server', 'aws', 'snowflake', 'azure', 'tensorflow', 'pytorch', 'keras', 'spark', 'linux', 'excel', 'docker', 'flow', 'kubernetes']</t>
  </si>
  <si>
    <t>{'analyst_tools': ['excel'], 'cloud': ['aws', 'snowflake', 'azure'], 'databases': ['mysql', 'sql server'], 'libraries': ['tensorflow', 'pytorch', 'keras', 'spark'], 'os': ['linux'], 'other': ['docker', 'flow', 'kubernetes'], 'programming': ['python', 'nosql', 'sql', 'r']}</t>
  </si>
  <si>
    <t>Senior Data Scientist (NLP, Japanese Proficiency)</t>
  </si>
  <si>
    <t>Mathtech, Inc</t>
  </si>
  <si>
    <t>['c', 'sql', 'sql server', 'oracle', 'sharepoint', 'flow']</t>
  </si>
  <si>
    <t>{'analyst_tools': ['sharepoint'], 'cloud': ['oracle'], 'databases': ['sql server'], 'other': ['flow'], 'programming': ['c', 'sql']}</t>
  </si>
  <si>
    <t>Senior Data Analyst - $115k Salary!</t>
  </si>
  <si>
    <t>Manager (Data Engineer) - Sales Analytics &amp; Business Intelligence</t>
  </si>
  <si>
    <t>['scala', 'python', 'java', 'sql', 'snowflake', 'aws', 'redshift', 'spark', 'kafka', 'hadoop', 'unix', 'linux']</t>
  </si>
  <si>
    <t>{'cloud': ['snowflake', 'aws', 'redshift'], 'libraries': ['spark', 'kafka', 'hadoop'], 'os': ['unix', 'linux'], 'programming': ['scala', 'python', 'java', 'sql']}</t>
  </si>
  <si>
    <t>Advisor (Aviation Data Analyst Lead) - Now Hiring</t>
  </si>
  <si>
    <t>Internship in Data Analytics &amp; Visualization (limited 6 months...</t>
  </si>
  <si>
    <t>SR. DATA ENGINEER / SOLUTUON ARCHITECT</t>
  </si>
  <si>
    <t>Arrondissement d'Apt, France</t>
  </si>
  <si>
    <t>['python', 'c', 'azure']</t>
  </si>
  <si>
    <t>{'cloud': ['azure'], 'programming': ['python', 'c']}</t>
  </si>
  <si>
    <t>Sr. Data Engineer (Google Cloud)</t>
  </si>
  <si>
    <t>['sql', 'ssis', 'excel', 'visio', 'powerpoint', 'flow']</t>
  </si>
  <si>
    <t>{'analyst_tools': ['ssis', 'excel', 'visio', 'powerpoint'], 'other': ['flow'], 'programming': ['sql']}</t>
  </si>
  <si>
    <t>['sql', 'nosql', 'r', 'python', 'mysql', 'oracle', 'hadoop', 'tableau', 'microstrategy']</t>
  </si>
  <si>
    <t>{'analyst_tools': ['tableau', 'microstrategy'], 'cloud': ['oracle'], 'databases': ['mysql'], 'libraries': ['hadoop'], 'programming': ['sql', 'nosql', 'r', 'python']}</t>
  </si>
  <si>
    <t>GSMG Junior Data Scientist – Associate Specialist</t>
  </si>
  <si>
    <t>['sql', 'python', 'aws', 'redshift', 'azure', 'airflow', 'dax', 'looker', 'sheets', 'tableau', 'github']</t>
  </si>
  <si>
    <t>{'analyst_tools': ['dax', 'looker', 'sheets', 'tableau'], 'cloud': ['aws', 'redshift', 'azure'], 'libraries': ['airflow'], 'other': ['github'], 'programming': ['sql', 'python']}</t>
  </si>
  <si>
    <t>Meraki7</t>
  </si>
  <si>
    <t>Test Engineer at Koko Networks</t>
  </si>
  <si>
    <t>['python', 'kotlin', 'java', 'c++', 'javascript', 'firebase', 'firebase', 'aws', 'selenium', 'flask', 'vue.js', 'docker', 'jenkins', 'git']</t>
  </si>
  <si>
    <t>{'cloud': ['firebase', 'aws'], 'databases': ['firebase'], 'libraries': ['selenium'], 'other': ['docker', 'jenkins', 'git'], 'programming': ['python', 'kotlin', 'java', 'c++', 'javascript'], 'webframeworks': ['flask', 'vue.js']}</t>
  </si>
  <si>
    <t>Data Analyst - Entry Level!</t>
  </si>
  <si>
    <t>Data Engineer- Need on W2</t>
  </si>
  <si>
    <t>Naztec International Group</t>
  </si>
  <si>
    <t>Senior Data Engineer(W2 ONLY)</t>
  </si>
  <si>
    <t>Andersonville, GA</t>
  </si>
  <si>
    <t>['sql', 'sql server', 'gcp', 'windows', 'unix', 'linux']</t>
  </si>
  <si>
    <t>{'cloud': ['gcp'], 'databases': ['sql server'], 'os': ['windows', 'unix', 'linux'], 'programming': ['sql']}</t>
  </si>
  <si>
    <t>['sql', 't-sql', 'python', 'snowflake', 'databricks', 'azure', 'aws', 'pyspark', 'tableau', 'power bi']</t>
  </si>
  <si>
    <t>{'analyst_tools': ['tableau', 'power bi'], 'cloud': ['snowflake', 'databricks', 'azure', 'aws'], 'libraries': ['pyspark'], 'programming': ['sql', 't-sql', 'python']}</t>
  </si>
  <si>
    <t>Senior Data Engineer (Python, Spark &amp; AWS)</t>
  </si>
  <si>
    <t>['python', 'scala', 'sql', 'mongo', 'r', 'java', 'sql server', 'cassandra', 'aws', 'azure', 'gcp', 'snowflake', 'redshift', 'oracle', 'hadoop', 'spark', 'pyspark', 'kafka']</t>
  </si>
  <si>
    <t>{'cloud': ['aws', 'azure', 'gcp', 'snowflake', 'redshift', 'oracle'], 'databases': ['sql server', 'cassandra'], 'libraries': ['hadoop', 'spark', 'pyspark', 'kafka'], 'programming': ['python', 'scala', 'sql', 'mongo', 'r', 'java']}</t>
  </si>
  <si>
    <t>PDI - Pyspark Data Engineer</t>
  </si>
  <si>
    <t>Lead Engineer, Test Infrastructure</t>
  </si>
  <si>
    <t>['mongodb', 'mongodb', 'python', 'c++', 'java', 'go']</t>
  </si>
  <si>
    <t>{'databases': ['mongodb'], 'programming': ['mongodb', 'python', 'c++', 'java', 'go']}</t>
  </si>
  <si>
    <t>Hydraulics Data Analyst</t>
  </si>
  <si>
    <t>via Roanuz.freshteam.com</t>
  </si>
  <si>
    <t>Roanuz</t>
  </si>
  <si>
    <t>Head Hunter Data Analytics and Visualization</t>
  </si>
  <si>
    <t>Earth Technologies Limited</t>
  </si>
  <si>
    <t>['python', 'snowflake', 'tableau', 'power bi', 'github']</t>
  </si>
  <si>
    <t>{'analyst_tools': ['tableau', 'power bi'], 'cloud': ['snowflake'], 'other': ['github'], 'programming': ['python']}</t>
  </si>
  <si>
    <t>Data Protection Officer Southeast Europe</t>
  </si>
  <si>
    <t>Senior Data Scientist (FinTech)</t>
  </si>
  <si>
    <t>['sql', 'aws', 'azure', 'gcp', 'snowflake', 'redshift', 'spark', 'hadoop']</t>
  </si>
  <si>
    <t>{'cloud': ['aws', 'azure', 'gcp', 'snowflake', 'redshift'], 'libraries': ['spark', 'hadoop'], 'programming': ['sql']}</t>
  </si>
  <si>
    <t>['python', 'go', 'gcp', 'aws', 'tensorflow', 'pytorch', 'kubernetes', 'docker']</t>
  </si>
  <si>
    <t>{'cloud': ['gcp', 'aws'], 'libraries': ['tensorflow', 'pytorch'], 'other': ['kubernetes', 'docker'], 'programming': ['python', 'go']}</t>
  </si>
  <si>
    <t>Data Analyst Intern (Master's) - Summer 2024 Internship (Meraki) ...</t>
  </si>
  <si>
    <t>Software Engineer II (Data Science)</t>
  </si>
  <si>
    <t>['java', 'sql', 'groovy', 'javascript', 'angular']</t>
  </si>
  <si>
    <t>{'programming': ['java', 'sql', 'groovy', 'javascript'], 'webframeworks': ['angular']}</t>
  </si>
  <si>
    <t>Data Engineer/Scientist - Clearance Required - Full-time / Part-time</t>
  </si>
  <si>
    <t>Data Scientist Sr - Level 3 Jobs</t>
  </si>
  <si>
    <t>Hybrid Data Analyst Associate</t>
  </si>
  <si>
    <t>Consultant / Analyst in Consumer Goods - ERP / Cloud Deployments (CN)</t>
  </si>
  <si>
    <t>PowerBi Expert</t>
  </si>
  <si>
    <t>['sql', 'python', 'perl', 'hadoop', 'spark', 'power bi']</t>
  </si>
  <si>
    <t>{'analyst_tools': ['power bi'], 'libraries': ['hadoop', 'spark'], 'programming': ['sql', 'python', 'perl']}</t>
  </si>
  <si>
    <t>Quality Assurance Engineer (Remote)</t>
  </si>
  <si>
    <t>Enterprise Risk Analytics Analyst</t>
  </si>
  <si>
    <t>DATAA001291 Data Analyst</t>
  </si>
  <si>
    <t>Northern California Institute for Research and Education</t>
  </si>
  <si>
    <t>Process Development Engineer 1</t>
  </si>
  <si>
    <t>Call Center Data Analyst</t>
  </si>
  <si>
    <t>Data Engineer (Informatica Power Center) _ New York, New York...</t>
  </si>
  <si>
    <t>['java', 'javascript', 'python', 'ruby', 'ruby', 'groovy', 'sql', 'aws', 'snowflake', 'tableau', 'git']</t>
  </si>
  <si>
    <t>{'analyst_tools': ['tableau'], 'cloud': ['aws', 'snowflake'], 'other': ['git'], 'programming': ['java', 'javascript', 'python', 'ruby', 'groovy', 'sql'], 'webframeworks': ['ruby']}</t>
  </si>
  <si>
    <t>Dataengineer(H/F)Dataengineer(H/F)CDISystèmesd'informationGenève</t>
  </si>
  <si>
    <t>DGQ e.V.</t>
  </si>
  <si>
    <t>Project Manager Aws</t>
  </si>
  <si>
    <t>Orizon Soluciones Tecnológicas</t>
  </si>
  <si>
    <t>['python', 'php', 'mysql', 'gdpr']</t>
  </si>
  <si>
    <t>{'databases': ['mysql'], 'libraries': ['gdpr'], 'programming': ['python', 'php']}</t>
  </si>
  <si>
    <t>['python', 'sql', 'aws', 'gcp', 'azure', 'spark', 'pyspark', 'hadoop', 'kafka', 'numpy', 'pandas', 'flask', 'django', 'fastapi', 'react.js', 'angular', 'docker', 'kubernetes']</t>
  </si>
  <si>
    <t>{'cloud': ['aws', 'gcp', 'azure'], 'libraries': ['spark', 'pyspark', 'hadoop', 'kafka', 'numpy', 'pandas'], 'other': ['docker', 'kubernetes'], 'programming': ['python', 'sql'], 'webframeworks': ['flask', 'django', 'fastapi', 'react.js', 'angular']}</t>
  </si>
  <si>
    <t>Mechanical design engineer in Vilnius</t>
  </si>
  <si>
    <t>Brolis Sensor Technology</t>
  </si>
  <si>
    <t>Segment Engineer</t>
  </si>
  <si>
    <t>['r', 'spark', 'kafka']</t>
  </si>
  <si>
    <t>{'libraries': ['spark', 'kafka'], 'programming': ['r']}</t>
  </si>
  <si>
    <t>Multiplier Technologies Pte. Ltd.</t>
  </si>
  <si>
    <t>Carbon Database Engineer</t>
  </si>
  <si>
    <t>Data Scientist I or II - PAZE Strategy Analyst</t>
  </si>
  <si>
    <t>['sql', 'sql server', 'postgresql', 'mysql', 'tableau']</t>
  </si>
  <si>
    <t>{'analyst_tools': ['tableau'], 'databases': ['sql server', 'postgresql', 'mysql'], 'programming': ['sql']}</t>
  </si>
  <si>
    <t>Algorithm Generation</t>
  </si>
  <si>
    <t>['sql', 'go', 'python', 'postgresql', 'django']</t>
  </si>
  <si>
    <t>{'databases': ['postgresql'], 'programming': ['sql', 'go', 'python'], 'webframeworks': ['django']}</t>
  </si>
  <si>
    <t>Performance And Reward Analyst</t>
  </si>
  <si>
    <t>['python', 'pandas', 'pyspark', 'windows', 'word']</t>
  </si>
  <si>
    <t>{'analyst_tools': ['word'], 'libraries': ['pandas', 'pyspark'], 'os': ['windows'], 'programming': ['python']}</t>
  </si>
  <si>
    <t>Data Engineer - dbt model implementation</t>
  </si>
  <si>
    <t>Lead Analyst – Media Analytics</t>
  </si>
  <si>
    <t>AI Engineer Academy - Austria</t>
  </si>
  <si>
    <t>['go', 'python', 'azure', 'aws']</t>
  </si>
  <si>
    <t>{'cloud': ['azure', 'aws'], 'programming': ['go', 'python']}</t>
  </si>
  <si>
    <t>Data Engineer - Immediate placement</t>
  </si>
  <si>
    <t>['sql', 'oracle', 'azure', 'redshift']</t>
  </si>
  <si>
    <t>{'cloud': ['oracle', 'azure', 'redshift'], 'programming': ['sql']}</t>
  </si>
  <si>
    <t>Senior Big Data Engineer (Java, Spark), (hybrid)</t>
  </si>
  <si>
    <t>['spark', 'linux', 'jenkins', 'jira']</t>
  </si>
  <si>
    <t>{'async': ['jira'], 'libraries': ['spark'], 'os': ['linux'], 'other': ['jenkins']}</t>
  </si>
  <si>
    <t>City of Aurora, IL</t>
  </si>
  <si>
    <t>['sql', 'python', 'r', 'aurora', 'flow']</t>
  </si>
  <si>
    <t>{'cloud': ['aurora'], 'other': ['flow'], 'programming': ['sql', 'python', 'r']}</t>
  </si>
  <si>
    <t>['sql', 'pyspark', 'github']</t>
  </si>
  <si>
    <t>{'libraries': ['pyspark'], 'other': ['github'], 'programming': ['sql']}</t>
  </si>
  <si>
    <t>Software Engineer I-WDA Big Data/AWS</t>
  </si>
  <si>
    <t>['scala', 'java', 'nosql', 'mongodb', 'mongodb', 'spark']</t>
  </si>
  <si>
    <t>{'databases': ['mongodb'], 'libraries': ['spark'], 'programming': ['scala', 'java', 'nosql', 'mongodb']}</t>
  </si>
  <si>
    <t>['python', 'javascript', 'java', 'c++', 'sql', 'nosql', 'aws', 'hadoop', 'spark']</t>
  </si>
  <si>
    <t>{'cloud': ['aws'], 'libraries': ['hadoop', 'spark'], 'programming': ['python', 'javascript', 'java', 'c++', 'sql', 'nosql']}</t>
  </si>
  <si>
    <t>['python', 'r', 'go', 'gcp', 'aws', 'azure', 'hadoop']</t>
  </si>
  <si>
    <t>{'cloud': ['gcp', 'aws', 'azure'], 'libraries': ['hadoop'], 'programming': ['python', 'r', 'go']}</t>
  </si>
  <si>
    <t>Data Scientist active TS/SCI - Full-time / Part-time</t>
  </si>
  <si>
    <t>['sql', 'python', 'snowflake', 'databricks', 'bigquery', 'aws', 'redshift', 'spark', 'git']</t>
  </si>
  <si>
    <t>{'cloud': ['snowflake', 'databricks', 'bigquery', 'aws', 'redshift'], 'libraries': ['spark'], 'other': ['git'], 'programming': ['sql', 'python']}</t>
  </si>
  <si>
    <t>Data Engineering Tutor</t>
  </si>
  <si>
    <t>['sql', 'shell', 'db2', 'oracle', 'snowflake', 'aws', 'hadoop', 'pyspark', 'unix']</t>
  </si>
  <si>
    <t>{'cloud': ['oracle', 'snowflake', 'aws'], 'databases': ['db2'], 'libraries': ['hadoop', 'pyspark'], 'os': ['unix'], 'programming': ['sql', 'shell']}</t>
  </si>
  <si>
    <t>Confrançon, France</t>
  </si>
  <si>
    <t>Electromagnetic Interference/Compatibility (EMI/EMC) Engineer II</t>
  </si>
  <si>
    <t>Chargé d’étude géomaticien data analyst</t>
  </si>
  <si>
    <t>FFR - Fédération Française de Rugby</t>
  </si>
  <si>
    <t>Insights And Analytics Manager</t>
  </si>
  <si>
    <t>via Phillips 66 Jobs</t>
  </si>
  <si>
    <t>uPlanner LATAM</t>
  </si>
  <si>
    <t>Needham Bank</t>
  </si>
  <si>
    <t>['sql', 'r', 'matlab', 'sas', 'sas', 'oracle', 'snowflake', 'excel', 'spss', 'jira', 'trello']</t>
  </si>
  <si>
    <t>{'analyst_tools': ['sas', 'excel', 'spss'], 'async': ['jira', 'trello'], 'cloud': ['oracle', 'snowflake'], 'programming': ['sql', 'r', 'matlab', 'sas']}</t>
  </si>
  <si>
    <t>['sas', 'sas', 'aurora', 'symphony']</t>
  </si>
  <si>
    <t>{'analyst_tools': ['sas'], 'cloud': ['aurora'], 'programming': ['sas'], 'sync': ['symphony']}</t>
  </si>
  <si>
    <t>['javascript', 'python', 'sql', 'redshift']</t>
  </si>
  <si>
    <t>{'cloud': ['redshift'], 'programming': ['javascript', 'python', 'sql']}</t>
  </si>
  <si>
    <t>Data Engineer / BI Engineer</t>
  </si>
  <si>
    <t>['sql', 'r', 'python', 'snowflake', 'redshift', 'bigquery', 'tableau']</t>
  </si>
  <si>
    <t>{'analyst_tools': ['tableau'], 'cloud': ['snowflake', 'redshift', 'bigquery'], 'programming': ['sql', 'r', 'python']}</t>
  </si>
  <si>
    <t>Data Scientist - Machine Learning Engineer - Remote</t>
  </si>
  <si>
    <t>Evernorth Health Services</t>
  </si>
  <si>
    <t>Lalamove - Machine Learning Engineer</t>
  </si>
  <si>
    <t>['go', 'sql', 'python', 'scala', 'golang', 'php', 'redis', 'aws', 'redshift', 'gcp', 'hadoop', 'spark', 'tensorflow', 'theano', 'keras']</t>
  </si>
  <si>
    <t>{'cloud': ['aws', 'redshift', 'gcp'], 'databases': ['redis'], 'libraries': ['hadoop', 'spark', 'tensorflow', 'theano', 'keras'], 'programming': ['go', 'sql', 'python', 'scala', 'golang', 'php']}</t>
  </si>
  <si>
    <t>Senior Data Scientist - Child Safety</t>
  </si>
  <si>
    <t>['python', 'java', 'scala', 'c++', 'sql', 'aws', 'snowflake', 'spark', 'airflow']</t>
  </si>
  <si>
    <t>{'cloud': ['aws', 'snowflake'], 'libraries': ['spark', 'airflow'], 'programming': ['python', 'java', 'scala', 'c++', 'sql']}</t>
  </si>
  <si>
    <t>VP of Data Scientist</t>
  </si>
  <si>
    <t>['sql', 'r', 'python', 'scikit-learn', 'pandas']</t>
  </si>
  <si>
    <t>{'libraries': ['scikit-learn', 'pandas'], 'programming': ['sql', 'r', 'python']}</t>
  </si>
  <si>
    <t>International Maize and Wheat Improvement Center</t>
  </si>
  <si>
    <t>ENGINEER SR DATA</t>
  </si>
  <si>
    <t>via Jobs At HireMilitary | HireMilitary Careers - Pinpoint</t>
  </si>
  <si>
    <t>HireMilitary</t>
  </si>
  <si>
    <t>Logistics Data Analyst (Hybrid)</t>
  </si>
  <si>
    <t>['excel', 'sharepoint', 'word', 'powerpoint', 'tableau', 'power bi', 'qlik']</t>
  </si>
  <si>
    <t>{'analyst_tools': ['excel', 'sharepoint', 'word', 'powerpoint', 'tableau', 'power bi', 'qlik']}</t>
  </si>
  <si>
    <t>ACL Tech</t>
  </si>
  <si>
    <t>['java', 'sql', 'css', 'azure', 'spring', 'jquery', 'linux', 'git', 'jenkins', 'gitlab']</t>
  </si>
  <si>
    <t>{'cloud': ['azure'], 'libraries': ['spring'], 'os': ['linux'], 'other': ['git', 'jenkins', 'gitlab'], 'programming': ['java', 'sql', 'css'], 'webframeworks': ['jquery']}</t>
  </si>
  <si>
    <t>Data Engineer, Jr. with Security Clearance</t>
  </si>
  <si>
    <t>['azure', 'aws', 'selenium', 'svn', 'github', 'jira', 'confluence']</t>
  </si>
  <si>
    <t>{'async': ['jira', 'confluence'], 'cloud': ['azure', 'aws'], 'libraries': ['selenium'], 'other': ['svn', 'github']}</t>
  </si>
  <si>
    <t>Epidemiologist</t>
  </si>
  <si>
    <t>2023 Intern Conversion: 2024 FT Senior Data Scientist</t>
  </si>
  <si>
    <t>Assistant Vice President - IT System Data Analyst,  HYBRID</t>
  </si>
  <si>
    <t>Azure Data Engineer - Python/DataLake</t>
  </si>
  <si>
    <t>['c#', 'python', 'azure', 'node']</t>
  </si>
  <si>
    <t>{'cloud': ['azure'], 'programming': ['c#', 'python'], 'webframeworks': ['node']}</t>
  </si>
  <si>
    <t>['python', 'r', 'c', 'pandas', 'numpy', 'scikit-learn', 'matplotlib', 'seaborn', 'tensorflow', 'pytorch', 'hadoop', 'spark']</t>
  </si>
  <si>
    <t>{'libraries': ['pandas', 'numpy', 'scikit-learn', 'matplotlib', 'seaborn', 'tensorflow', 'pytorch', 'hadoop', 'spark'], 'programming': ['python', 'r', 'c']}</t>
  </si>
  <si>
    <t>senior test-engineer</t>
  </si>
  <si>
    <t>m-22136 engineer specialized in electrical and electronic prototyping</t>
  </si>
  <si>
    <t>Sr. Data Analyst Spain Posted on 10/16/2023</t>
  </si>
  <si>
    <t>Theknotww</t>
  </si>
  <si>
    <t>Data Analyst and Report Making</t>
  </si>
  <si>
    <t>WeePreside</t>
  </si>
  <si>
    <t>Intern Data Scientist - Interntional</t>
  </si>
  <si>
    <t>Zenith Services Inc</t>
  </si>
  <si>
    <t>['go', 'scala', 'java', 'databricks', 'aws', 'spark', 'hadoop', 'kafka']</t>
  </si>
  <si>
    <t>{'cloud': ['databricks', 'aws'], 'libraries': ['spark', 'hadoop', 'kafka'], 'programming': ['go', 'scala', 'java']}</t>
  </si>
  <si>
    <t>Data Engineer with ML</t>
  </si>
  <si>
    <t>['scala', 'python', 'java', 'sql', 'snowflake', 'redshift', 'azure', 'aws', 'gcp', 'spark']</t>
  </si>
  <si>
    <t>{'cloud': ['snowflake', 'redshift', 'azure', 'aws', 'gcp'], 'libraries': ['spark'], 'programming': ['scala', 'python', 'java', 'sql']}</t>
  </si>
  <si>
    <t>['python', 'mysql', 'azure', 'pandas', 'numpy', 'tensorflow', 'pytorch', 'scikit-learn', 'linux', 'docker']</t>
  </si>
  <si>
    <t>{'cloud': ['azure'], 'databases': ['mysql'], 'libraries': ['pandas', 'numpy', 'tensorflow', 'pytorch', 'scikit-learn'], 'os': ['linux'], 'other': ['docker'], 'programming': ['python']}</t>
  </si>
  <si>
    <t>['c#', 'python', 'java', 'javascript', 'azure', 'git']</t>
  </si>
  <si>
    <t>{'cloud': ['azure'], 'other': ['git'], 'programming': ['c#', 'python', 'java', 'javascript']}</t>
  </si>
  <si>
    <t>via Katalyst Group</t>
  </si>
  <si>
    <t>System Administrator/Data Engineer Jobs</t>
  </si>
  <si>
    <t>Moseley Technical Services, Inc.</t>
  </si>
  <si>
    <t>['powershell', 'sql', 'mysql', 'sql server', 'power bi']</t>
  </si>
  <si>
    <t>{'analyst_tools': ['power bi'], 'databases': ['mysql', 'sql server'], 'programming': ['powershell', 'sql']}</t>
  </si>
  <si>
    <t>Data Scientist TS/SCI Full Scope Poly</t>
  </si>
  <si>
    <t>['go', 'python', 'r', 'sas', 'sas', 'sql', 'html', 'css', 'javascript', 'aws', 'datarobot', 'alteryx', 'tableau', 'atlassian', 'bitbucket', 'jira', 'confluence']</t>
  </si>
  <si>
    <t>{'analyst_tools': ['sas', 'datarobot', 'alteryx', 'tableau'], 'async': ['jira', 'confluence'], 'cloud': ['aws'], 'other': ['atlassian', 'bitbucket'], 'programming': ['go', 'python', 'r', 'sas', 'sql', 'html', 'css', 'javascript']}</t>
  </si>
  <si>
    <t>Senior Data Analyst/Data Scientist - TS/SCI Required - Security...</t>
  </si>
  <si>
    <t>Data Scientist, Data Platform Sciences</t>
  </si>
  <si>
    <t>AquantUs, LLC</t>
  </si>
  <si>
    <t>Azure Data Engineer/Developer. Job in Zürich German Careers</t>
  </si>
  <si>
    <t>['python', 'r', 'sql', 'nosql', 'sas', 'sas', 'matlab', 'aws', 'azure', 'gcp', 'linux', 'windows', 'spss', 'excel', 'docker', 'jenkins', 'kubernetes']</t>
  </si>
  <si>
    <t>{'analyst_tools': ['sas', 'spss', 'excel'], 'cloud': ['aws', 'azure', 'gcp'], 'os': ['linux', 'windows'], 'other': ['docker', 'jenkins', 'kubernetes'], 'programming': ['python', 'r', 'sql', 'nosql', 'sas', 'matlab']}</t>
  </si>
  <si>
    <t>['c', 'mongodb', 'mongodb', 'python', 'elasticsearch', 'aws', 'hadoop', 'airflow']</t>
  </si>
  <si>
    <t>{'cloud': ['aws'], 'databases': ['mongodb', 'elasticsearch'], 'libraries': ['hadoop', 'airflow'], 'programming': ['c', 'mongodb', 'python']}</t>
  </si>
  <si>
    <t>i-2324 postdoc in language engineering for low code systems</t>
  </si>
  <si>
    <t>EDI Data Analyst/Business Systems Analyst III</t>
  </si>
  <si>
    <t>Business &amp; Data Analyst Trainee - Naples</t>
  </si>
  <si>
    <t>Data Engineer  Location: Charlotte, NC (Hybrid)</t>
  </si>
  <si>
    <t>Apetan Consulting</t>
  </si>
  <si>
    <t>Software / Data Engineer, Python, Senior - 1004</t>
  </si>
  <si>
    <t>KITESENSE PTE. LTD.</t>
  </si>
  <si>
    <t>['sql', 'sas', 'sas', 'python', 'unix', 'linux']</t>
  </si>
  <si>
    <t>{'analyst_tools': ['sas'], 'os': ['unix', 'linux'], 'programming': ['sql', 'sas', 'python']}</t>
  </si>
  <si>
    <t>Principal Data Engineer, AdSmart (Remote)</t>
  </si>
  <si>
    <t>Senior Data Engineer. Job in Newcastle Upon Tyne NBC4i Jobs</t>
  </si>
  <si>
    <t>Cloud Data Engineer-23-01705</t>
  </si>
  <si>
    <t>Datasoft Technologies, Inc.</t>
  </si>
  <si>
    <t>Data Engineer AWS Remote £650+ inside</t>
  </si>
  <si>
    <t>Migration Analyst Developer- Stockholm</t>
  </si>
  <si>
    <t>['sql', 'nosql', 'mongodb', 'mongodb', 'python', 'java', 'scala', 'mysql', 'postgresql', 'cassandra', 'dynamodb', 'oracle', 'bigquery', 'snowflake', 'aws', 'azure', 'hadoop', 'spark', 'kafka', 'airflow']</t>
  </si>
  <si>
    <t>{'cloud': ['oracle', 'bigquery', 'snowflake', 'aws', 'azure'], 'databases': ['mongodb', 'mysql', 'postgresql', 'cassandra', 'dynamodb'], 'libraries': ['hadoop', 'spark', 'kafka', 'airflow'], 'programming': ['sql', 'nosql', 'mongodb', 'python', 'java', 'scala']}</t>
  </si>
  <si>
    <t>['sql', 'nosql', 'mongodb', 'mongodb', 'python', 'firebase', 'firebase', 'gcp', 'snowflake', 'looker', 'tableau']</t>
  </si>
  <si>
    <t>{'analyst_tools': ['looker', 'tableau'], 'cloud': ['firebase', 'gcp', 'snowflake'], 'databases': ['mongodb', 'firebase'], 'programming': ['sql', 'nosql', 'mongodb', 'python']}</t>
  </si>
  <si>
    <t>Data Analyst Trainee / Fresher Batch</t>
  </si>
  <si>
    <t>eBrandValue</t>
  </si>
  <si>
    <t>['python', 'nosql', 'javascript', 'elasticsearch', 'aws', 'selenium', 'graphql', 'kafka', 'kubernetes', 'docker', 'terraform']</t>
  </si>
  <si>
    <t>{'cloud': ['aws'], 'databases': ['elasticsearch'], 'libraries': ['selenium', 'graphql', 'kafka'], 'other': ['kubernetes', 'docker', 'terraform'], 'programming': ['python', 'nosql', 'javascript']}</t>
  </si>
  <si>
    <t>חברה בתחום אינטרנט ודיגיטל</t>
  </si>
  <si>
    <t>Financial Systems Analyst - Remote | WFH</t>
  </si>
  <si>
    <t>via LinkedIn Bhutan</t>
  </si>
  <si>
    <t>Bhutan</t>
  </si>
  <si>
    <t>SAP Data Management</t>
  </si>
  <si>
    <t>Innoquest talent consultancy</t>
  </si>
  <si>
    <t>Data Engineer Remote Ref 0960E</t>
  </si>
  <si>
    <t>Bissau, Rajasthan, India</t>
  </si>
  <si>
    <t>Datenbank-Entwickler / Data Engineer CRM (w/m/d)</t>
  </si>
  <si>
    <t>['sql', 'aws', 'gcp', 'azure', 'spring', 'atlassian', 'slack']</t>
  </si>
  <si>
    <t>{'cloud': ['aws', 'gcp', 'azure'], 'libraries': ['spring'], 'other': ['atlassian'], 'programming': ['sql'], 'sync': ['slack']}</t>
  </si>
  <si>
    <t>Sales Engineer 3</t>
  </si>
  <si>
    <t>Data Engineer (Data Warehouse Developer III 1268</t>
  </si>
  <si>
    <t>['sql', 'go', 'sql server', 'alteryx', 'ssis', 'ssrs', 'tableau', 'git', 'github', 'microsoft teams']</t>
  </si>
  <si>
    <t>{'analyst_tools': ['alteryx', 'ssis', 'ssrs', 'tableau'], 'databases': ['sql server'], 'other': ['git', 'github'], 'programming': ['sql', 'go'], 'sync': ['microsoft teams']}</t>
  </si>
  <si>
    <t>['r', 'python', 'sql', 'sas', 'sas', 'qlik', 'tableau']</t>
  </si>
  <si>
    <t>{'analyst_tools': ['sas', 'qlik', 'tableau'], 'programming': ['r', 'python', 'sql', 'sas']}</t>
  </si>
  <si>
    <t>Senior Data Lake Engineer - Databricks</t>
  </si>
  <si>
    <t>['sql', 'python', 'scala', 'java', 'databricks', 'aws', 'azure', 'spark', 'hadoop']</t>
  </si>
  <si>
    <t>{'cloud': ['databricks', 'aws', 'azure'], 'libraries': ['spark', 'hadoop'], 'programming': ['sql', 'python', 'scala', 'java']}</t>
  </si>
  <si>
    <t>['keras', 'pandas', 'tensorflow', 'numpy', 'react', 'node', 'docker', 'kubernetes', 'gitlab']</t>
  </si>
  <si>
    <t>{'libraries': ['keras', 'pandas', 'tensorflow', 'numpy', 'react'], 'other': ['docker', 'kubernetes', 'gitlab'], 'webframeworks': ['node']}</t>
  </si>
  <si>
    <t>Bluehawk Consulting</t>
  </si>
  <si>
    <t>['sql', 'java', 'aws', 'scikit-learn', 'keras', 'github']</t>
  </si>
  <si>
    <t>{'cloud': ['aws'], 'libraries': ['scikit-learn', 'keras'], 'other': ['github'], 'programming': ['sql', 'java']}</t>
  </si>
  <si>
    <t>Data Analyst - Remote Customer Meeting Point</t>
  </si>
  <si>
    <t>['react', 'excel', 'power bi']</t>
  </si>
  <si>
    <t>{'analyst_tools': ['excel', 'power bi'], 'libraries': ['react']}</t>
  </si>
  <si>
    <t>Senior Healthcare Data Analyst (Remote) - Now Hiring</t>
  </si>
  <si>
    <t>FLUSSO LIMITED</t>
  </si>
  <si>
    <t>DCCC</t>
  </si>
  <si>
    <t>['sql', 'python', 'bigquery', 'phoenix', 'tableau', 'git', 'kubernetes']</t>
  </si>
  <si>
    <t>{'analyst_tools': ['tableau'], 'cloud': ['bigquery'], 'other': ['git', 'kubernetes'], 'programming': ['sql', 'python'], 'webframeworks': ['phoenix']}</t>
  </si>
  <si>
    <t>['python', 'r', 'sql', 'sql server', 'postgresql', 'mysql', 'power bi', 'tableau']</t>
  </si>
  <si>
    <t>{'analyst_tools': ['power bi', 'tableau'], 'databases': ['sql server', 'postgresql', 'mysql'], 'programming': ['python', 'r', 'sql']}</t>
  </si>
  <si>
    <t>Principal, Cloud Data Engineer - AWS Glue</t>
  </si>
  <si>
    <t>Evolution Staffing</t>
  </si>
  <si>
    <t>['sql', 't-sql', 'dynamodb', 'aws', 'redshift', 'aurora', 'git', 'ansible', 'terraform', 'puppet', 'jira']</t>
  </si>
  <si>
    <t>{'async': ['jira'], 'cloud': ['aws', 'redshift', 'aurora'], 'databases': ['dynamodb'], 'other': ['git', 'ansible', 'terraform', 'puppet'], 'programming': ['sql', 't-sql']}</t>
  </si>
  <si>
    <t>Genesis Capital</t>
  </si>
  <si>
    <t>['python', 'sql', 'sql server', 'postgresql', 'aws', 'redshift', 'airflow', 'spark', 'docker', 'atlassian', 'jira']</t>
  </si>
  <si>
    <t>{'async': ['jira'], 'cloud': ['aws', 'redshift'], 'databases': ['sql server', 'postgresql'], 'libraries': ['airflow', 'spark'], 'other': ['docker', 'atlassian'], 'programming': ['python', 'sql']}</t>
  </si>
  <si>
    <t>Jr Data Analyst / Full-Time (Remote)</t>
  </si>
  <si>
    <t>via LinkedIn.ca</t>
  </si>
  <si>
    <t>Middle Officetrade Processing Analyst</t>
  </si>
  <si>
    <t>Fórum Selecção</t>
  </si>
  <si>
    <t>['sql', 'python', 'databricks', 'tableau', 'symphony']</t>
  </si>
  <si>
    <t>{'analyst_tools': ['tableau'], 'cloud': ['databricks'], 'programming': ['sql', 'python'], 'sync': ['symphony']}</t>
  </si>
  <si>
    <t>['python', 'sql', 'excel', 'tableau', 'looker']</t>
  </si>
  <si>
    <t>{'analyst_tools': ['excel', 'tableau', 'looker'], 'programming': ['python', 'sql']}</t>
  </si>
  <si>
    <t>GEN AI – Big Data Engineer (10+ years Exp.)</t>
  </si>
  <si>
    <t>['java', 'python', 'sql', 'phoenix', 'splunk']</t>
  </si>
  <si>
    <t>{'analyst_tools': ['splunk'], 'programming': ['java', 'python', 'sql'], 'webframeworks': ['phoenix']}</t>
  </si>
  <si>
    <t>Two95 International, Inc</t>
  </si>
  <si>
    <t>Sr Data Engineer ~ AWS</t>
  </si>
  <si>
    <t>Techsquads</t>
  </si>
  <si>
    <t>Analyst - Data Maintenance</t>
  </si>
  <si>
    <t>Ganap IT Limited</t>
  </si>
  <si>
    <t>Data Science Manager (m/f/x)</t>
  </si>
  <si>
    <t>['sql', 'python', 'seaborn', 'tableau']</t>
  </si>
  <si>
    <t>{'analyst_tools': ['tableau'], 'libraries': ['seaborn'], 'programming': ['sql', 'python']}</t>
  </si>
  <si>
    <t>CoSourcing Partners - Intelligent Automation and Staffing Solutions Company</t>
  </si>
  <si>
    <t>['bash', 'sql', 'java', 'python', 'db2', 'oracle', 'redshift', 'spark', 'airflow', 'unix', 'bitbucket']</t>
  </si>
  <si>
    <t>{'cloud': ['oracle', 'redshift'], 'databases': ['db2'], 'libraries': ['spark', 'airflow'], 'os': ['unix'], 'other': ['bitbucket'], 'programming': ['bash', 'sql', 'java', 'python']}</t>
  </si>
  <si>
    <t>Data Scientist (Basking Ridge, NJ / Colorado Springs, CO)</t>
  </si>
  <si>
    <t>Product Owner – Enterprise Data Science</t>
  </si>
  <si>
    <t>Data Engineer experienced in Appium and mobile testing/scraping</t>
  </si>
  <si>
    <t>['javascript', 'python', 'gcp', 'node.js', 'git']</t>
  </si>
  <si>
    <t>{'cloud': ['gcp'], 'other': ['git'], 'programming': ['javascript', 'python'], 'webframeworks': ['node.js']}</t>
  </si>
  <si>
    <t>Holliston, MA</t>
  </si>
  <si>
    <t>Pharmacovigilance Data Engineer - Argus Migration</t>
  </si>
  <si>
    <t>['java', 'javascript', 'css', 'redis', 'mysql', 'elasticsearch', 'kafka', 'react', 'jquery']</t>
  </si>
  <si>
    <t>{'databases': ['redis', 'mysql', 'elasticsearch'], 'libraries': ['kafka', 'react'], 'programming': ['java', 'javascript', 'css'], 'webframeworks': ['jquery']}</t>
  </si>
  <si>
    <t>['go', 'sql', 'python', 'aws', 'gcp', 'azure', 'databricks', 'airflow', 'tableau', 'power bi']</t>
  </si>
  <si>
    <t>{'analyst_tools': ['tableau', 'power bi'], 'cloud': ['aws', 'gcp', 'azure', 'databricks'], 'libraries': ['airflow'], 'programming': ['go', 'sql', 'python']}</t>
  </si>
  <si>
    <t>W2 only - Remote work - Need Azure Cloud Data Engineer with Cosmos...</t>
  </si>
  <si>
    <t>OBVS</t>
  </si>
  <si>
    <t>['python', 'sql', 'golang', 'azure', 'databricks', 'spark', 'power bi', 'terraform', 'kubernetes', 'unity', 'slack']</t>
  </si>
  <si>
    <t>{'analyst_tools': ['power bi'], 'cloud': ['azure', 'databricks'], 'libraries': ['spark'], 'other': ['terraform', 'kubernetes', 'unity'], 'programming': ['python', 'sql', 'golang'], 'sync': ['slack']}</t>
  </si>
  <si>
    <t>CX</t>
  </si>
  <si>
    <t>Data Migrations Engineer</t>
  </si>
  <si>
    <t>['powershell', 'sql', 'aws', 'azure', 'openstack', 'express', 'windows', 'puppet', 'chef', 'jenkins']</t>
  </si>
  <si>
    <t>{'cloud': ['aws', 'azure', 'openstack'], 'os': ['windows'], 'other': ['puppet', 'chef', 'jenkins'], 'programming': ['powershell', 'sql'], 'webframeworks': ['express']}</t>
  </si>
  <si>
    <t>Programmatore Spark/scala</t>
  </si>
  <si>
    <t>Data Analytic Business Systems Analyst</t>
  </si>
  <si>
    <t>Data Engineer- Spark</t>
  </si>
  <si>
    <t>Sonora Nearshore</t>
  </si>
  <si>
    <t>Big Data Engineer (8+ years)(Bangalore)_Bharti_cre</t>
  </si>
  <si>
    <t>Python developer - Data engineer - Contract to Hire</t>
  </si>
  <si>
    <t>IT Governance</t>
  </si>
  <si>
    <t>Evaluation Manager</t>
  </si>
  <si>
    <t>Parkins Data Science &amp; Analytics</t>
  </si>
  <si>
    <t>['sql', 'postgresql', 'ssis']</t>
  </si>
  <si>
    <t>{'analyst_tools': ['ssis'], 'databases': ['postgresql'], 'programming': ['sql']}</t>
  </si>
  <si>
    <t>Ironclad Technology Services</t>
  </si>
  <si>
    <t>Senior Backend Engineer | Link Management</t>
  </si>
  <si>
    <t>['golang', 'python', 'c', 'c++', 'sql', 'php', 'shell', 'aws', 'redshift']</t>
  </si>
  <si>
    <t>{'cloud': ['aws', 'redshift'], 'programming': ['golang', 'python', 'c', 'c++', 'sql', 'php', 'shell']}</t>
  </si>
  <si>
    <t>Lead Data Engineer - Direct Hire</t>
  </si>
  <si>
    <t>Data Scientist with strong SQL who liked to write</t>
  </si>
  <si>
    <t>Full-time Business Data Analyst / Entry Level (Remote)</t>
  </si>
  <si>
    <t>EssenceMediacom I Global media data analyst</t>
  </si>
  <si>
    <t>['oracle', 'kubernetes']</t>
  </si>
  <si>
    <t>{'cloud': ['oracle'], 'other': ['kubernetes']}</t>
  </si>
  <si>
    <t>High Energy Physics Data Scientist</t>
  </si>
  <si>
    <t>School Business Analyst</t>
  </si>
  <si>
    <t>Skyrocket Education Services</t>
  </si>
  <si>
    <t>Data Analyst (w/m/d) im Bereich Vertrieb</t>
  </si>
  <si>
    <t>Data Engineer (10+yr exp)</t>
  </si>
  <si>
    <t>['scala', 'python', 'shell', 'sql', 'aws', 'azure', 'spark', 'hadoop', 'airflow', 'git', 'terraform']</t>
  </si>
  <si>
    <t>{'cloud': ['aws', 'azure'], 'libraries': ['spark', 'hadoop', 'airflow'], 'other': ['git', 'terraform'], 'programming': ['scala', 'python', 'shell', 'sql']}</t>
  </si>
  <si>
    <t>Stroeer Labs</t>
  </si>
  <si>
    <t>['scala', 'java', 'kotlin', 'python', 'go', 'rust', 'haskell', 'dynamodb', 'couchbase', 'aws', 'spark', 'kafka', 'kubernetes', 'terraform']</t>
  </si>
  <si>
    <t>{'cloud': ['aws'], 'databases': ['dynamodb', 'couchbase'], 'libraries': ['spark', 'kafka'], 'other': ['kubernetes', 'terraform'], 'programming': ['scala', 'java', 'kotlin', 'python', 'go', 'rust', 'haskell']}</t>
  </si>
  <si>
    <t>['python', 'sql', 'c++', 'postgresql', 'azure', 'gcp', 'snowflake', 'linux']</t>
  </si>
  <si>
    <t>{'cloud': ['azure', 'gcp', 'snowflake'], 'databases': ['postgresql'], 'os': ['linux'], 'programming': ['python', 'sql', 'c++']}</t>
  </si>
  <si>
    <t>['python', 'r', 'c++', 'sas', 'sas', 'matlab', 'hadoop', 'spark', 'excel', 'sharepoint', 'spss', 'word']</t>
  </si>
  <si>
    <t>{'analyst_tools': ['sas', 'excel', 'sharepoint', 'spss', 'word'], 'libraries': ['hadoop', 'spark'], 'programming': ['python', 'r', 'c++', 'sas', 'matlab']}</t>
  </si>
  <si>
    <t>E&amp;J Gallo Winery</t>
  </si>
  <si>
    <t>Cloudberry Solutions</t>
  </si>
  <si>
    <t>['python', 'jupyter', 'tensorflow', 'windows', 'powerpoint']</t>
  </si>
  <si>
    <t>{'analyst_tools': ['powerpoint'], 'libraries': ['jupyter', 'tensorflow'], 'os': ['windows'], 'programming': ['python']}</t>
  </si>
  <si>
    <t>Marketing Analyst- Senior</t>
  </si>
  <si>
    <t>Federal Express (Hong Kong) Ltd</t>
  </si>
  <si>
    <t>['spark', 'express', 'outlook', 'power bi', 'powerpoint', 'excel', 'visio', 'planner']</t>
  </si>
  <si>
    <t>{'analyst_tools': ['outlook', 'power bi', 'powerpoint', 'excel', 'visio'], 'async': ['planner'], 'libraries': ['spark'], 'webframeworks': ['express']}</t>
  </si>
  <si>
    <t>Data Scientist (PHD Degree) Internship</t>
  </si>
  <si>
    <t>Deputy Head Of Data Engineering Analytics</t>
  </si>
  <si>
    <t>Alternant(e) Data Scientist, Aubervilliers</t>
  </si>
  <si>
    <t>Data Analyst (w/m/d) - Logistik</t>
  </si>
  <si>
    <t>Lean Data Scientist</t>
  </si>
  <si>
    <t>Business Data Analyst(w2)</t>
  </si>
  <si>
    <t>Senior Marketing Insights Analyst</t>
  </si>
  <si>
    <t>Data Scientist - ITASE - Security Clearance Required. Job in...</t>
  </si>
  <si>
    <t>['sql', 'nosql', 'python', 'mongodb', 'mongodb', 'snowflake', 'databricks', 'tableau']</t>
  </si>
  <si>
    <t>{'analyst_tools': ['tableau'], 'cloud': ['snowflake', 'databricks'], 'databases': ['mongodb'], 'programming': ['sql', 'nosql', 'python', 'mongodb']}</t>
  </si>
  <si>
    <t>['pandas', 'dplyr', 'git']</t>
  </si>
  <si>
    <t>{'libraries': ['pandas', 'dplyr'], 'other': ['git']}</t>
  </si>
  <si>
    <t>['python', 'java', 'scala', 'sql', 'shell', 'oracle', 'aws', 'redshift', 'kafka', 'unix']</t>
  </si>
  <si>
    <t>{'cloud': ['oracle', 'aws', 'redshift'], 'libraries': ['kafka'], 'os': ['unix'], 'programming': ['python', 'java', 'scala', 'sql', 'shell']}</t>
  </si>
  <si>
    <t>Data Engineer I - Data &amp; Analytics (REMOTE)</t>
  </si>
  <si>
    <t>['sql', 'python', 'nosql', 'azure', 'gcp', 'aws', 'snowflake', 'power bi', 'tableau', 'alteryx', 'sap']</t>
  </si>
  <si>
    <t>{'analyst_tools': ['power bi', 'tableau', 'alteryx', 'sap'], 'cloud': ['azure', 'gcp', 'aws', 'snowflake'], 'programming': ['sql', 'python', 'nosql']}</t>
  </si>
  <si>
    <t>Data Scientist III/IV</t>
  </si>
  <si>
    <t>['python', 'r', 'sql', 'java', 'aws', 'numpy', 'pandas', 'git', 'docker']</t>
  </si>
  <si>
    <t>{'cloud': ['aws'], 'libraries': ['numpy', 'pandas'], 'other': ['git', 'docker'], 'programming': ['python', 'r', 'sql', 'java']}</t>
  </si>
  <si>
    <t>Digevo</t>
  </si>
  <si>
    <t>['sql', 'html', 'go', 'sql server', 'ssrs', 'dax']</t>
  </si>
  <si>
    <t>{'analyst_tools': ['ssrs', 'dax'], 'databases': ['sql server'], 'programming': ['sql', 'html', 'go']}</t>
  </si>
  <si>
    <t>Administration analyst with French</t>
  </si>
  <si>
    <t>['excel', 'outlook', 'word', 'sharepoint', 'powerpoint']</t>
  </si>
  <si>
    <t>{'analyst_tools': ['excel', 'outlook', 'word', 'sharepoint', 'powerpoint']}</t>
  </si>
  <si>
    <t>['python', 'scala', 'sql', 'nosql', 'aws', 'bigquery', 'hadoop', 'spark', 'kafka', 'linux', 'tableau', 'power bi', 'looker']</t>
  </si>
  <si>
    <t>{'analyst_tools': ['tableau', 'power bi', 'looker'], 'cloud': ['aws', 'bigquery'], 'libraries': ['hadoop', 'spark', 'kafka'], 'os': ['linux'], 'programming': ['python', 'scala', 'sql', 'nosql']}</t>
  </si>
  <si>
    <t>Financial Data Analyst Full Time</t>
  </si>
  <si>
    <t>Lead Analyst, Market Insights</t>
  </si>
  <si>
    <t>Sr Business Analyst, Data Governance</t>
  </si>
  <si>
    <t>Data Engineer (Python/Snowflake/AWS)(W2 Contract)</t>
  </si>
  <si>
    <t>['python', 'sas', 'sas', 'shell', 'snowflake', 'aws', 'jenkins', 'ansible', 'docker']</t>
  </si>
  <si>
    <t>{'analyst_tools': ['sas'], 'cloud': ['snowflake', 'aws'], 'other': ['jenkins', 'ansible', 'docker'], 'programming': ['python', 'sas', 'shell']}</t>
  </si>
  <si>
    <t>Batch file programmer (Medicaid or Public Health, Data Analyst)</t>
  </si>
  <si>
    <t>Wilson, NC</t>
  </si>
  <si>
    <t>['scala', 'c#', 'go', 'azure', 'databricks', 'spark']</t>
  </si>
  <si>
    <t>{'cloud': ['azure', 'databricks'], 'libraries': ['spark'], 'programming': ['scala', 'c#', 'go']}</t>
  </si>
  <si>
    <t>via Mercado Libre - Talentify</t>
  </si>
  <si>
    <t>Data Engineer AI ML Chatbot</t>
  </si>
  <si>
    <t>['sql', 'python', 'tableau', 'alteryx', 'microstrategy']</t>
  </si>
  <si>
    <t>{'analyst_tools': ['tableau', 'alteryx', 'microstrategy'], 'programming': ['sql', 'python']}</t>
  </si>
  <si>
    <t>Legal Assistant/Data Analyst/Data Entry Clerk Part Time</t>
  </si>
  <si>
    <t>['java', 'python', 'aws', 'express', 'git', 'jira', 'confluence']</t>
  </si>
  <si>
    <t>{'async': ['jira', 'confluence'], 'cloud': ['aws'], 'other': ['git'], 'programming': ['java', 'python'], 'webframeworks': ['express']}</t>
  </si>
  <si>
    <t>Belleguardello, Province of Brescia, Italy</t>
  </si>
  <si>
    <t>['python', 'no-sql', 'sql', 'snowflake', 'bigquery', 'kafka', 'spark']</t>
  </si>
  <si>
    <t>{'cloud': ['snowflake', 'bigquery'], 'libraries': ['kafka', 'spark'], 'programming': ['python', 'no-sql', 'sql']}</t>
  </si>
  <si>
    <t>Senior Specialist - Cloud Data Engineering</t>
  </si>
  <si>
    <t>Manufacturing Data Engineer, Power Electronics Manufacturing</t>
  </si>
  <si>
    <t>['python', 'sql', 'matlab', 'mysql', 'airflow', 'plotly', 'react', 'pandas', 'matplotlib', 'kafka', 'tableau']</t>
  </si>
  <si>
    <t>{'analyst_tools': ['tableau'], 'databases': ['mysql'], 'libraries': ['airflow', 'plotly', 'react', 'pandas', 'matplotlib', 'kafka'], 'programming': ['python', 'sql', 'matlab']}</t>
  </si>
  <si>
    <t>2024 Summer Intern - Data Analyst - Enterprise Technology ...</t>
  </si>
  <si>
    <t>EAIBrasil</t>
  </si>
  <si>
    <t>['sql', 'mongodb', 'mongodb', 'shell', 'python', 'mysql', 'oracle', 'aws', 'azure', 'gcp', 'pyspark', 'linux', 'tableau', 'power bi']</t>
  </si>
  <si>
    <t>{'analyst_tools': ['tableau', 'power bi'], 'cloud': ['oracle', 'aws', 'azure', 'gcp'], 'databases': ['mongodb', 'mysql'], 'libraries': ['pyspark'], 'os': ['linux'], 'programming': ['sql', 'mongodb', 'shell', 'python']}</t>
  </si>
  <si>
    <t>Junior Data Scientist - Clearance Required - Security Clearance...</t>
  </si>
  <si>
    <t>BMT</t>
  </si>
  <si>
    <t>['python', 'sql', 'nosql', 'mongodb', 'mongodb', 'r', 'mysql', 'sql server', 'elasticsearch', 'cassandra', 'aws', 'azure', 'pandas', 'numpy', 'scikit-learn', 'matplotlib', 'jupyter', 'spark', 'hadoop', 'docker']</t>
  </si>
  <si>
    <t>{'cloud': ['aws', 'azure'], 'databases': ['mongodb', 'mysql', 'sql server', 'elasticsearch', 'cassandra'], 'libraries': ['pandas', 'numpy', 'scikit-learn', 'matplotlib', 'jupyter', 'spark', 'hadoop'], 'other': ['docker'], 'programming': ['python', 'sql', 'nosql', 'mongodb', 'r']}</t>
  </si>
  <si>
    <t>Unstructured Data Analyst</t>
  </si>
  <si>
    <t>Senior AWS Data Engineer (SQL, AWS, Redshift)</t>
  </si>
  <si>
    <t>Junior Data Scientist - Clearance Required Jobs</t>
  </si>
  <si>
    <t>Senior Software Engineer-Mobile</t>
  </si>
  <si>
    <t>['flutter', 'react', 'gdpr', 'git', 'jenkins']</t>
  </si>
  <si>
    <t>{'libraries': ['flutter', 'react', 'gdpr'], 'other': ['git', 'jenkins']}</t>
  </si>
  <si>
    <t>Senior Data Engineer, Vice President , Hybrid</t>
  </si>
  <si>
    <t>['java', 'python', 'matlab', 'oracle', 'express']</t>
  </si>
  <si>
    <t>{'cloud': ['oracle'], 'programming': ['java', 'python', 'matlab'], 'webframeworks': ['express']}</t>
  </si>
  <si>
    <t>Principal Data Engineer (Mongo/Cassandra)</t>
  </si>
  <si>
    <t>['nosql', 'mongodb', 'mongodb', 'python', 'cassandra', 'mysql', 'mariadb', 'aws', 'azure', 'snowflake', 'airflow']</t>
  </si>
  <si>
    <t>{'cloud': ['aws', 'azure', 'snowflake'], 'databases': ['mongodb', 'cassandra', 'mysql', 'mariadb'], 'libraries': ['airflow'], 'programming': ['nosql', 'mongodb', 'python']}</t>
  </si>
  <si>
    <t>Entry-Level Data Verification Specialist</t>
  </si>
  <si>
    <t>Oak Consulting Pte. Ltd. (A Beyond Limits Company) S.E.A.</t>
  </si>
  <si>
    <t>junior people data analytics.</t>
  </si>
  <si>
    <t>Business/Data Analyst VP C13</t>
  </si>
  <si>
    <t>['ruby', 'ruby', 'excel']</t>
  </si>
  <si>
    <t>{'analyst_tools': ['excel'], 'programming': ['ruby'], 'webframeworks': ['ruby']}</t>
  </si>
  <si>
    <t>Programmer Pli Seguros Engineer</t>
  </si>
  <si>
    <t>Krell-Consulting</t>
  </si>
  <si>
    <t>DATA ANALYST EN CHARGE DE LA TRANSFORMATION NUMÉRIQUE H/F</t>
  </si>
  <si>
    <t>Sr. Analytics Consultant - Remote | WFH</t>
  </si>
  <si>
    <t>Internova Travel Group</t>
  </si>
  <si>
    <t>['c#', 'python', 'scala', 'sql', 'nosql', 'azure', 'databricks', 'snowflake', 'redshift', 'kafka', 'spark', 'jira']</t>
  </si>
  <si>
    <t>{'async': ['jira'], 'cloud': ['azure', 'databricks', 'snowflake', 'redshift'], 'libraries': ['kafka', 'spark'], 'programming': ['c#', 'python', 'scala', 'sql', 'nosql']}</t>
  </si>
  <si>
    <t>Lead Data Engineer - Machine Learning</t>
  </si>
  <si>
    <t>Senior Data Analytics Engineer Remote Job</t>
  </si>
  <si>
    <t>Lead Data Scientist. Job in Hove My Valley Jobs Today</t>
  </si>
  <si>
    <t>['sql', 't-sql', 'python', 'java', 'scala', 'r', 'azure', 'gcp', 'bigquery', 'spark', 'hadoop']</t>
  </si>
  <si>
    <t>{'cloud': ['azure', 'gcp', 'bigquery'], 'libraries': ['spark', 'hadoop'], 'programming': ['sql', 't-sql', 'python', 'java', 'scala', 'r']}</t>
  </si>
  <si>
    <t>Sr. Manager, Digital Analytics &amp; Insights</t>
  </si>
  <si>
    <t>['javascript', 'python', 'sql', 'nosql', 'sas', 'sas', 'alteryx']</t>
  </si>
  <si>
    <t>{'analyst_tools': ['sas', 'alteryx'], 'programming': ['javascript', 'python', 'sql', 'nosql', 'sas']}</t>
  </si>
  <si>
    <t>Junior Data EngineerFlexibel; Stockholm...</t>
  </si>
  <si>
    <t>(Senior) Data Engineer (m/f/x)</t>
  </si>
  <si>
    <t>['python', 'java', 'scala', 'postgresql', 'aws', 'linux', 'windows', 'docker', 'gitlab']</t>
  </si>
  <si>
    <t>{'cloud': ['aws'], 'databases': ['postgresql'], 'os': ['linux', 'windows'], 'other': ['docker', 'gitlab'], 'programming': ['python', 'java', 'scala']}</t>
  </si>
  <si>
    <t>Finance Business Analytics Manager</t>
  </si>
  <si>
    <t>['python', 'sql', 'nosql', 'mongodb', 'mongodb', 'java', 'scala', 'sql server', 'cassandra', 'databricks', 'oracle', 'azure', 'hadoop', 'pyspark', 'spark', 'tableau', 'power bi', 'cognos', 'git', 'svn']</t>
  </si>
  <si>
    <t>{'analyst_tools': ['tableau', 'power bi', 'cognos'], 'cloud': ['databricks', 'oracle', 'azure'], 'databases': ['mongodb', 'sql server', 'cassandra'], 'libraries': ['hadoop', 'pyspark', 'spark'], 'other': ['git', 'svn'], 'programming': ['python', 'sql', 'nosql', 'mongodb', 'java', 'scala']}</t>
  </si>
  <si>
    <t>Senior Machine Learning Engineer - Personalization Team</t>
  </si>
  <si>
    <t>Entry Level Data Analyst - Full time (Remote)</t>
  </si>
  <si>
    <t>Master Graduate Internship: Data Science</t>
  </si>
  <si>
    <t>Data Scientist (M/F) - Remoto</t>
  </si>
  <si>
    <t>Informatik Consulting Systems GmbH</t>
  </si>
  <si>
    <t>['java', 'scala', 'hadoop']</t>
  </si>
  <si>
    <t>{'libraries': ['hadoop'], 'programming': ['java', 'scala']}</t>
  </si>
  <si>
    <t>Air Force Research Laboratory</t>
  </si>
  <si>
    <t>Beacon Falls, CT</t>
  </si>
  <si>
    <t>Senior Data Engineer, Product Data - Now Hiring</t>
  </si>
  <si>
    <t>['sql', 'sql server', 'snowflake', 'power bi', 'sharepoint', 'tableau', 'dax', 'powerpoint', 'microsoft teams']</t>
  </si>
  <si>
    <t>{'analyst_tools': ['power bi', 'sharepoint', 'tableau', 'dax', 'powerpoint'], 'cloud': ['snowflake'], 'databases': ['sql server'], 'programming': ['sql'], 'sync': ['microsoft teams']}</t>
  </si>
  <si>
    <t>['python', 'scala', 'sql', 'nosql', 'aws', 'azure', 'pandas', 'spark', 'pyspark', 'hadoop', 'linux', 'git']</t>
  </si>
  <si>
    <t>{'cloud': ['aws', 'azure'], 'libraries': ['pandas', 'spark', 'pyspark', 'hadoop'], 'os': ['linux'], 'other': ['git'], 'programming': ['python', 'scala', 'sql', 'nosql']}</t>
  </si>
  <si>
    <t>['c#', 'sql', 'sql server', 'aws', 'angular', 'asp.net']</t>
  </si>
  <si>
    <t>{'cloud': ['aws'], 'databases': ['sql server'], 'programming': ['c#', 'sql'], 'webframeworks': ['angular', 'asp.net']}</t>
  </si>
  <si>
    <t>Logistics Data Analyst/Process Engineer</t>
  </si>
  <si>
    <t>Data Analyst - Supervision (Banking, Trust, Corporate Services and...</t>
  </si>
  <si>
    <t>Bermuda Monetary Authority</t>
  </si>
  <si>
    <t>['sql', 'watson', 'selenium', 'jira']</t>
  </si>
  <si>
    <t>{'async': ['jira'], 'cloud': ['watson'], 'libraries': ['selenium'], 'programming': ['sql']}</t>
  </si>
  <si>
    <t>0513 Data Engineer - Kafka</t>
  </si>
  <si>
    <t>['nosql', 'python', 'java', 'sql', 'aws', 'azure', 'snowflake', 'kafka', 'spring', 'docker']</t>
  </si>
  <si>
    <t>{'cloud': ['aws', 'azure', 'snowflake'], 'libraries': ['kafka', 'spring'], 'other': ['docker'], 'programming': ['nosql', 'python', 'java', 'sql']}</t>
  </si>
  <si>
    <t>Data analyst / Chargé d'observation du vélo</t>
  </si>
  <si>
    <t>Business Development Manager* Machine Learning</t>
  </si>
  <si>
    <t>CADFEM Germany GmbH</t>
  </si>
  <si>
    <t>['python', 'r', 'sql', 'aws', 'redshift', 'pandas', 'scikit-learn', 'tensorflow', 'pytorch', 'tableau', 'power bi']</t>
  </si>
  <si>
    <t>{'analyst_tools': ['tableau', 'power bi'], 'cloud': ['aws', 'redshift'], 'libraries': ['pandas', 'scikit-learn', 'tensorflow', 'pytorch'], 'programming': ['python', 'r', 'sql']}</t>
  </si>
  <si>
    <t>Data Engineer (Security) - NJ &amp; Tampa, FL(Hybrid 3 days Onsite)</t>
  </si>
  <si>
    <t>E-Deft</t>
  </si>
  <si>
    <t>['python', 'go', 'java', 'sql', 'aws', 'snowflake', 'databricks', 'terraform']</t>
  </si>
  <si>
    <t>{'cloud': ['aws', 'snowflake', 'databricks'], 'other': ['terraform'], 'programming': ['python', 'go', 'java', 'sql']}</t>
  </si>
  <si>
    <t>['sql', 'python', 'java', 'scala', 'gcp', 'aws', 'azure', 'snowflake', 'spark', 'looker', 'tableau']</t>
  </si>
  <si>
    <t>{'analyst_tools': ['looker', 'tableau'], 'cloud': ['gcp', 'aws', 'azure', 'snowflake'], 'libraries': ['spark'], 'programming': ['sql', 'python', 'java', 'scala']}</t>
  </si>
  <si>
    <t>Business Data Analyst - Leeds</t>
  </si>
  <si>
    <t>via Leisurejobs</t>
  </si>
  <si>
    <t>TIROCINIO: Data Analyst</t>
  </si>
  <si>
    <t>Trezzano Rosa, Metropolitan City of Milan, Italy</t>
  </si>
  <si>
    <t>Manpower srl- Filiale di Trezzo sull' Adda</t>
  </si>
  <si>
    <t>Business Analyst / Data Analyst. Job in Charlotte My Valley Jobs Today</t>
  </si>
  <si>
    <t>Business Intelligence Analyst - 125416 - Now Hiring</t>
  </si>
  <si>
    <t>Consumer Data Science Specialist</t>
  </si>
  <si>
    <t>Romont, Switzerland</t>
  </si>
  <si>
    <t>Soto de Viñuelas, Spain</t>
  </si>
  <si>
    <t>hireITpeople</t>
  </si>
  <si>
    <t>['sql', 'python', 'snowflake', 'aws', 'word', 'excel', 'powerpoint', 'visio', 'gitlab', 'jira', 'confluence']</t>
  </si>
  <si>
    <t>{'analyst_tools': ['word', 'excel', 'powerpoint', 'visio'], 'async': ['jira', 'confluence'], 'cloud': ['snowflake', 'aws'], 'other': ['gitlab'], 'programming': ['sql', 'python']}</t>
  </si>
  <si>
    <t>QA Manual Engineer</t>
  </si>
  <si>
    <t>Software Engineer-Data Intergration</t>
  </si>
  <si>
    <t>Data Analyst/Scientist - Pioneer Team (Taiwan)</t>
  </si>
  <si>
    <t>['vba', 'sql', 'python', 'r', 'oracle', 'excel']</t>
  </si>
  <si>
    <t>{'analyst_tools': ['excel'], 'cloud': ['oracle'], 'programming': ['vba', 'sql', 'python', 'r']}</t>
  </si>
  <si>
    <t>['bash', 'python', 'groovy', 'azure', 'aws', 'spark', 'linux', 'docker', 'kubernetes', 'terraform', 'ansible']</t>
  </si>
  <si>
    <t>{'cloud': ['azure', 'aws'], 'libraries': ['spark'], 'os': ['linux'], 'other': ['docker', 'kubernetes', 'terraform', 'ansible'], 'programming': ['bash', 'python', 'groovy']}</t>
  </si>
  <si>
    <t>IPONWEB (acquired by Criteo)</t>
  </si>
  <si>
    <t>['sql', 'python', 'c++', 'java', 'go', 'lua', 'typescript', 'mongodb', 'mongodb', 'scala', 'cassandra', 'aws', 'gcp', 'tensorflow', 'pytorch', 'hadoop', 'spark', 'django', 'angular', 'ubuntu', 'gitlab']</t>
  </si>
  <si>
    <t>{'cloud': ['aws', 'gcp'], 'databases': ['mongodb', 'cassandra'], 'libraries': ['tensorflow', 'pytorch', 'hadoop', 'spark'], 'os': ['ubuntu'], 'other': ['gitlab'], 'programming': ['sql', 'python', 'c++', 'java', 'go', 'lua', 'typescript', 'mongodb', 'scala'], 'webframeworks': ['django', 'angular']}</t>
  </si>
  <si>
    <t>['sql', 'nosql', 'python', 'r', 'java', 'sql server', 'azure', 'databricks', 'aws', 'gcp', 'spark', 'git']</t>
  </si>
  <si>
    <t>{'cloud': ['azure', 'databricks', 'aws', 'gcp'], 'databases': ['sql server'], 'libraries': ['spark'], 'other': ['git'], 'programming': ['sql', 'nosql', 'python', 'r', 'java']}</t>
  </si>
  <si>
    <t>Jawatan Kosong Supply Chain Data Scientist</t>
  </si>
  <si>
    <t>Basf Asia-Pacific Service Centre Sdn. Bhd.</t>
  </si>
  <si>
    <t>John Swire &amp; Sons</t>
  </si>
  <si>
    <t>Morse.</t>
  </si>
  <si>
    <t>['dynamodb', 'mysql', 'postgresql', 'aws', 'redshift', 'bigquery', 'snowflake', 'hadoop', 'spark']</t>
  </si>
  <si>
    <t>{'cloud': ['aws', 'redshift', 'bigquery', 'snowflake'], 'databases': ['dynamodb', 'mysql', 'postgresql'], 'libraries': ['hadoop', 'spark']}</t>
  </si>
  <si>
    <t>Senior Redshift Data Operations Developer</t>
  </si>
  <si>
    <t>['sql', 'python', 'bash', 'go', 'redshift', 'snowflake', 'aws', 'airflow', 'tableau', 'docker', 'kubernetes']</t>
  </si>
  <si>
    <t>{'analyst_tools': ['tableau'], 'cloud': ['redshift', 'snowflake', 'aws'], 'libraries': ['airflow'], 'other': ['docker', 'kubernetes'], 'programming': ['sql', 'python', 'bash', 'go']}</t>
  </si>
  <si>
    <t>SENIOR DATA ANALYSTS</t>
  </si>
  <si>
    <t>['sql', 'cobol', 'sql server', 'windows', 'ssrs', 'ssis', 'git']</t>
  </si>
  <si>
    <t>{'analyst_tools': ['ssrs', 'ssis'], 'databases': ['sql server'], 'os': ['windows'], 'other': ['git'], 'programming': ['sql', 'cobol']}</t>
  </si>
  <si>
    <t>Senior Software Engineer, Core Experience</t>
  </si>
  <si>
    <t>Summer 2023 PhD Data Science Co-op [Slack]</t>
  </si>
  <si>
    <t>['sql', 'python', 'powershell', 'c#', 'java', 'r', 'go', 'sql server', 'oracle', 'azure', 'aws']</t>
  </si>
  <si>
    <t>{'cloud': ['oracle', 'azure', 'aws'], 'databases': ['sql server'], 'programming': ['sql', 'python', 'powershell', 'c#', 'java', 'r', 'go']}</t>
  </si>
  <si>
    <t>Data Engineer - Quality Platform</t>
  </si>
  <si>
    <t>['python', 'sql', 'snowflake', 'azure', 'aws', 'gcp', 'redshift', 'bigquery', 'tableau', 'power bi']</t>
  </si>
  <si>
    <t>{'analyst_tools': ['tableau', 'power bi'], 'cloud': ['snowflake', 'azure', 'aws', 'gcp', 'redshift', 'bigquery'], 'programming': ['python', 'sql']}</t>
  </si>
  <si>
    <t>Market Measurements - Data Analyst internship</t>
  </si>
  <si>
    <t>Apprenti(e) – Data Analyst Performance Client H/F</t>
  </si>
  <si>
    <t>Business Analyst for Telco</t>
  </si>
  <si>
    <t>Data Engineer/Analytics Lead- Remote</t>
  </si>
  <si>
    <t>['python', 'scala', 'sql', 'c#', 'java', 'azure', 'aws', 'gcp', 'databricks', 'pyspark', 'spark', 'looker', 'tableau', 'qlik', 'power bi']</t>
  </si>
  <si>
    <t>{'analyst_tools': ['looker', 'tableau', 'qlik', 'power bi'], 'cloud': ['azure', 'aws', 'gcp', 'databricks'], 'libraries': ['pyspark', 'spark'], 'programming': ['python', 'scala', 'sql', 'c#', 'java']}</t>
  </si>
  <si>
    <t>Data Model Specialist (REMOTE) - Full-time / Part-time</t>
  </si>
  <si>
    <t>IT People Corporation LLC</t>
  </si>
  <si>
    <t>['sql', 'sql server', 'db2', 'azure', 'oracle', 'ssis', 'ms access']</t>
  </si>
  <si>
    <t>{'analyst_tools': ['ssis', 'ms access'], 'cloud': ['azure', 'oracle'], 'databases': ['sql server', 'db2'], 'programming': ['sql']}</t>
  </si>
  <si>
    <t>บริษัทในเครือ เอ็น จี จี กรุ๊ป</t>
  </si>
  <si>
    <t>SAP BO – Reporting and Data Analyst</t>
  </si>
  <si>
    <t>Equacao IT</t>
  </si>
  <si>
    <t>['sql', 'snowflake', 'excel', 'sap', 'tableau']</t>
  </si>
  <si>
    <t>{'analyst_tools': ['excel', 'sap', 'tableau'], 'cloud': ['snowflake'], 'programming': ['sql']}</t>
  </si>
  <si>
    <t>Recruitics</t>
  </si>
  <si>
    <t>['kotlin', 'mongodb', 'mongodb', 'java', 'aws', 'kafka', 'spring', 'kubernetes', 'bitbucket', 'gitlab', 'github']</t>
  </si>
  <si>
    <t>{'cloud': ['aws'], 'databases': ['mongodb'], 'libraries': ['kafka', 'spring'], 'other': ['kubernetes', 'bitbucket', 'gitlab', 'github'], 'programming': ['kotlin', 'mongodb', 'java']}</t>
  </si>
  <si>
    <t>['c#', 'sql', 'python', 'r']</t>
  </si>
  <si>
    <t>{'programming': ['c#', 'sql', 'python', 'r']}</t>
  </si>
  <si>
    <t>Singleton Group</t>
  </si>
  <si>
    <t>['spark', 'kafka', 'ansible']</t>
  </si>
  <si>
    <t>{'libraries': ['spark', 'kafka'], 'other': ['ansible']}</t>
  </si>
  <si>
    <t>Data Analyst BZ (Remote)</t>
  </si>
  <si>
    <t>Excel Global Solutions, Inc.</t>
  </si>
  <si>
    <t>['sas', 'sas', 'sql', 'r', 'python', 'aws', 'tableau']</t>
  </si>
  <si>
    <t>{'analyst_tools': ['sas', 'tableau'], 'cloud': ['aws'], 'programming': ['sas', 'sql', 'r', 'python']}</t>
  </si>
  <si>
    <t>['t-sql', 'sql', 'python', 'sql server', 'azure', 'databricks', 'spark', 'ssis', 'flow']</t>
  </si>
  <si>
    <t>{'analyst_tools': ['ssis'], 'cloud': ['azure', 'databricks'], 'databases': ['sql server'], 'libraries': ['spark'], 'other': ['flow'], 'programming': ['t-sql', 'sql', 'python']}</t>
  </si>
  <si>
    <t>X-Center</t>
  </si>
  <si>
    <t>Senior Data Scientist/Model Validation</t>
  </si>
  <si>
    <t>DWH Support Engineer</t>
  </si>
  <si>
    <t>['sql', 'kafka', 'hadoop', 'spark', 'unix', 'cognos', 'yarn']</t>
  </si>
  <si>
    <t>{'analyst_tools': ['cognos'], 'libraries': ['kafka', 'hadoop', 'spark'], 'os': ['unix'], 'other': ['yarn'], 'programming': ['sql']}</t>
  </si>
  <si>
    <t>Freeman</t>
  </si>
  <si>
    <t>['go', 'python', 'sql', 'bigquery', 'airflow', 'git']</t>
  </si>
  <si>
    <t>{'cloud': ['bigquery'], 'libraries': ['airflow'], 'other': ['git'], 'programming': ['go', 'python', 'sql']}</t>
  </si>
  <si>
    <t>dkfz. Deutsches Krebsforschungszentrum</t>
  </si>
  <si>
    <t>Internship 2024, Data Scientist in Internal Consulting</t>
  </si>
  <si>
    <t>Gitic</t>
  </si>
  <si>
    <t>FinSolutia</t>
  </si>
  <si>
    <t>['sql', 'nosql', 'scala', 'python', 'hadoop', 'spark']</t>
  </si>
  <si>
    <t>{'libraries': ['hadoop', 'spark'], 'programming': ['sql', 'nosql', 'scala', 'python']}</t>
  </si>
  <si>
    <t>['nosql', 'r', 'python', 'java', 'sql', 'mongodb', 'mongodb', 'scala', 'sql server', 'neo4j', 'azure', 'spark', 'docker', 'kubernetes']</t>
  </si>
  <si>
    <t>{'cloud': ['azure'], 'databases': ['mongodb', 'sql server', 'neo4j'], 'libraries': ['spark'], 'other': ['docker', 'kubernetes'], 'programming': ['nosql', 'r', 'python', 'java', 'sql', 'mongodb', 'scala']}</t>
  </si>
  <si>
    <t>Data Engineer (Trading platform)</t>
  </si>
  <si>
    <t>Kassenärztliche Bundesvereinigung KdöR</t>
  </si>
  <si>
    <t>['sql', 'visual basic', 'python', 'html', 'oracle', 'tableau', 'power bi', 'alteryx']</t>
  </si>
  <si>
    <t>{'analyst_tools': ['tableau', 'power bi', 'alteryx'], 'cloud': ['oracle'], 'programming': ['sql', 'visual basic', 'python', 'html']}</t>
  </si>
  <si>
    <t>['python', 'java', 'scala', 'gcp', 'tensorflow', 'scikit-learn']</t>
  </si>
  <si>
    <t>{'cloud': ['gcp'], 'libraries': ['tensorflow', 'scikit-learn'], 'programming': ['python', 'java', 'scala']}</t>
  </si>
  <si>
    <t>ProServeIT</t>
  </si>
  <si>
    <t>['sql', 't-sql', 'python', 'r', 'sql server', 'azure', 'databricks', 'pyspark', 'power bi', 'tableau']</t>
  </si>
  <si>
    <t>{'analyst_tools': ['power bi', 'tableau'], 'cloud': ['azure', 'databricks'], 'databases': ['sql server'], 'libraries': ['pyspark'], 'programming': ['sql', 't-sql', 'python', 'r']}</t>
  </si>
  <si>
    <t>Job Openings! Sr.Data Engineer - W2 Position - Location: NY, Lake...</t>
  </si>
  <si>
    <t>AWS Sagemaker Data Scientist</t>
  </si>
  <si>
    <t>Remote Real World Data Clinical Scientist</t>
  </si>
  <si>
    <t>Operation Technology Engineer</t>
  </si>
  <si>
    <t>Sungrow - EMEA</t>
  </si>
  <si>
    <t>Geospatial Data Engineer - Security Clearance Required</t>
  </si>
  <si>
    <t>Alleare Consulting</t>
  </si>
  <si>
    <t>['bash', 'python', 'aws', 'redshift', 'spark', 'terraform', 'atlassian', 'jira', 'confluence']</t>
  </si>
  <si>
    <t>{'async': ['jira', 'confluence'], 'cloud': ['aws', 'redshift'], 'libraries': ['spark'], 'other': ['terraform', 'atlassian'], 'programming': ['bash', 'python']}</t>
  </si>
  <si>
    <t>Data Scientist-Business Intelligence</t>
  </si>
  <si>
    <t>Customer Security Data Analyst / Analista de datos de seguridad...</t>
  </si>
  <si>
    <t>Radancy on behalf of DELL</t>
  </si>
  <si>
    <t>Research Analyst (Data Scientist II) - Now Hiring</t>
  </si>
  <si>
    <t>['python', 'java', 'scala', 'sql', 'nosql', 'aws', 'azure', 'gcp', 'hadoop', 'spark', 'symphony']</t>
  </si>
  <si>
    <t>{'cloud': ['aws', 'azure', 'gcp'], 'libraries': ['hadoop', 'spark'], 'programming': ['python', 'java', 'scala', 'sql', 'nosql'], 'sync': ['symphony']}</t>
  </si>
  <si>
    <t>Analyst, Full Stack Engineer</t>
  </si>
  <si>
    <t>Lead Data Engineer-Azure Databricks- US</t>
  </si>
  <si>
    <t>['java', 'databricks', 'azure']</t>
  </si>
  <si>
    <t>{'cloud': ['databricks', 'azure'], 'programming': ['java']}</t>
  </si>
  <si>
    <t>['no-sql', 'mongodb', 'mongodb', 'python', 'java', 'snowflake', 'aws', 'kafka', 'tableau', 'github', 'jenkins']</t>
  </si>
  <si>
    <t>{'analyst_tools': ['tableau'], 'cloud': ['snowflake', 'aws'], 'databases': ['mongodb'], 'libraries': ['kafka'], 'other': ['github', 'jenkins'], 'programming': ['no-sql', 'mongodb', 'python', 'java']}</t>
  </si>
  <si>
    <t>Junior Capabilities</t>
  </si>
  <si>
    <t>Data Engineer (ET)</t>
  </si>
  <si>
    <t>['sql', 'no-sql', 'python', 'azure', 'databricks', 'aws', 'pyspark', 'kafka', 'flow']</t>
  </si>
  <si>
    <t>{'cloud': ['azure', 'databricks', 'aws'], 'libraries': ['pyspark', 'kafka'], 'other': ['flow'], 'programming': ['sql', 'no-sql', 'python']}</t>
  </si>
  <si>
    <t>Beryllium Limited</t>
  </si>
  <si>
    <t>Data Engineer, Wegbereiter und Pionier</t>
  </si>
  <si>
    <t>Software Engineer I, II or III - Data Engineer</t>
  </si>
  <si>
    <t>Cloud Data Engineer with Databricks</t>
  </si>
  <si>
    <t>Achilles Therapeutics</t>
  </si>
  <si>
    <t>['r', 'bash', 'aws', 'flow', 'git']</t>
  </si>
  <si>
    <t>{'cloud': ['aws'], 'other': ['flow', 'git'], 'programming': ['r', 'bash']}</t>
  </si>
  <si>
    <t>Platform Engineer for Contact Centre Services in Vilnius</t>
  </si>
  <si>
    <t>Senior Informatica /Data Engineer</t>
  </si>
  <si>
    <t>Corecom Consulting Careers</t>
  </si>
  <si>
    <t>Recruitment Sisters</t>
  </si>
  <si>
    <t>['power bi', 'cognos', 'tableau']</t>
  </si>
  <si>
    <t>{'analyst_tools': ['power bi', 'cognos', 'tableau']}</t>
  </si>
  <si>
    <t>Brivo Systems LLC</t>
  </si>
  <si>
    <t>['sql', 'python', 'aws', 'redshift', 'airflow', 'looker']</t>
  </si>
  <si>
    <t>{'analyst_tools': ['looker'], 'cloud': ['aws', 'redshift'], 'libraries': ['airflow'], 'programming': ['sql', 'python']}</t>
  </si>
  <si>
    <t>['sql', 'python', 'sql server', 'oracle', 'spark', 'pyspark']</t>
  </si>
  <si>
    <t>{'cloud': ['oracle'], 'databases': ['sql server'], 'libraries': ['spark', 'pyspark'], 'programming': ['sql', 'python']}</t>
  </si>
  <si>
    <t>Data Engineer / Data Scientist Jobs</t>
  </si>
  <si>
    <t>['r', 'python', 'sql', 'mongodb', 'mongodb', 'dynamodb', 'aws', 'word', 'docker', 'kubernetes']</t>
  </si>
  <si>
    <t>{'analyst_tools': ['word'], 'cloud': ['aws'], 'databases': ['mongodb', 'dynamodb'], 'other': ['docker', 'kubernetes'], 'programming': ['r', 'python', 'sql', 'mongodb']}</t>
  </si>
  <si>
    <t>Data Scientist for development of data strategy</t>
  </si>
  <si>
    <t>Python developer, data science, ML, AI, freshers, Django</t>
  </si>
  <si>
    <t>Vontive</t>
  </si>
  <si>
    <t>['python', 'sql', 'postgresql', 'firebase', 'firebase', 'aws', 'git', 'docker', 'confluence']</t>
  </si>
  <si>
    <t>{'async': ['confluence'], 'cloud': ['firebase', 'aws'], 'databases': ['postgresql', 'firebase'], 'other': ['git', 'docker'], 'programming': ['python', 'sql']}</t>
  </si>
  <si>
    <t>Senior Data Engineer. Job in Salt Lake City WDTN Jobs</t>
  </si>
  <si>
    <t>['java', 'shell', 'scala', 'mariadb', 'mysql', 'hadoop', 'spark', 'yarn']</t>
  </si>
  <si>
    <t>{'databases': ['mariadb', 'mysql'], 'libraries': ['hadoop', 'spark'], 'other': ['yarn'], 'programming': ['java', 'shell', 'scala']}</t>
  </si>
  <si>
    <t>VP, ML Platform Engineering</t>
  </si>
  <si>
    <t>['python', 'kubernetes', 'github', 'jenkins']</t>
  </si>
  <si>
    <t>{'other': ['kubernetes', 'github', 'jenkins'], 'programming': ['python']}</t>
  </si>
  <si>
    <t>Big Data Engineer/Data Architect - Hadoop Ecosystem &amp; Tools</t>
  </si>
  <si>
    <t>Summer Intern - full stack developer and data scientist.</t>
  </si>
  <si>
    <t>Ariana.Digital</t>
  </si>
  <si>
    <t>['python', 'r', 'sql', 'azure', 'scikit-learn', 'pandas', 'tensorflow', 'keras']</t>
  </si>
  <si>
    <t>{'cloud': ['azure'], 'libraries': ['scikit-learn', 'pandas', 'tensorflow', 'keras'], 'programming': ['python', 'r', 'sql']}</t>
  </si>
  <si>
    <t>Data Engineer/ AWS Glue</t>
  </si>
  <si>
    <t>['python', 'sql', 'java', 'scala', 'databricks', 'azure', 'aws', 'snowflake', 'redshift', 'spark', 'airflow', 'kafka', 'kubernetes', 'docker']</t>
  </si>
  <si>
    <t>{'cloud': ['databricks', 'azure', 'aws', 'snowflake', 'redshift'], 'libraries': ['spark', 'airflow', 'kafka'], 'other': ['kubernetes', 'docker'], 'programming': ['python', 'sql', 'java', 'scala']}</t>
  </si>
  <si>
    <t>Data Consultant In The Digital Customer Experience Team (m/f/d)</t>
  </si>
  <si>
    <t>DATA ANALYST CONFIRME F/H</t>
  </si>
  <si>
    <t>['sql', 'tableau', 'qlik', 'powerpoint']</t>
  </si>
  <si>
    <t>{'analyst_tools': ['tableau', 'qlik', 'powerpoint'], 'programming': ['sql']}</t>
  </si>
  <si>
    <t>Business Analyst Finance</t>
  </si>
  <si>
    <t>Medison Pharma</t>
  </si>
  <si>
    <t>STAGE 6 mois – Data analyst</t>
  </si>
  <si>
    <t>['python', 'sql', 'vue', 'tableau']</t>
  </si>
  <si>
    <t>{'analyst_tools': ['tableau'], 'programming': ['python', 'sql'], 'webframeworks': ['vue']}</t>
  </si>
  <si>
    <t>Talent Center®</t>
  </si>
  <si>
    <t>['bash', 'shell', 'java', 'scala', 'python', 'spark', 'hadoop', 'kafka', 'linux']</t>
  </si>
  <si>
    <t>{'libraries': ['spark', 'hadoop', 'kafka'], 'os': ['linux'], 'programming': ['bash', 'shell', 'java', 'scala', 'python']}</t>
  </si>
  <si>
    <t>HONG KONG ASIAN ARK TECHNOLOGIES CO., LIMITED</t>
  </si>
  <si>
    <t>Senior Data Engineer - AI Start-up</t>
  </si>
  <si>
    <t>['python', 'scala', 'azure', 'databricks', 'pyspark', 'spark', 'hadoop']</t>
  </si>
  <si>
    <t>{'cloud': ['azure', 'databricks'], 'libraries': ['pyspark', 'spark', 'hadoop'], 'programming': ['python', 'scala']}</t>
  </si>
  <si>
    <t>['python', 'java', 'go', 'scala', 'javascript', 'sql', 'bash', 'r', 'golang', 'gcp', 'aws', 'graphql', 'kafka', 'spark', 'github', 'docker', 'kubernetes']</t>
  </si>
  <si>
    <t>{'cloud': ['gcp', 'aws'], 'libraries': ['graphql', 'kafka', 'spark'], 'other': ['github', 'docker', 'kubernetes'], 'programming': ['python', 'java', 'go', 'scala', 'javascript', 'sql', 'bash', 'r', 'golang']}</t>
  </si>
  <si>
    <t>Crawford &amp; Company Philippines</t>
  </si>
  <si>
    <t>Data Analyst (Python/Excel/MySQL)</t>
  </si>
  <si>
    <t>['sql', 'python', 'aws', 'azure', 'power bi', 'tableau', 'excel', 'flow']</t>
  </si>
  <si>
    <t>{'analyst_tools': ['power bi', 'tableau', 'excel'], 'cloud': ['aws', 'azure'], 'other': ['flow'], 'programming': ['sql', 'python']}</t>
  </si>
  <si>
    <t>Configuration Data Management Analyst with Security Clearance</t>
  </si>
  <si>
    <t>Big Data Engineer-IT Industry Fresher</t>
  </si>
  <si>
    <t>CIWRO Research Associate - Severe Weather Data Science</t>
  </si>
  <si>
    <t>Cooperative Institute for Severe and High-Impact Weather Research and Operations</t>
  </si>
  <si>
    <t>['r', 'python', 'scikit-learn', 'tensorflow']</t>
  </si>
  <si>
    <t>{'libraries': ['scikit-learn', 'tensorflow'], 'programming': ['r', 'python']}</t>
  </si>
  <si>
    <t>Carriere in Limburg</t>
  </si>
  <si>
    <t>Cloud/D&amp;A/Microsoft/AI - GCP Data Engineer - Deepa Kunnath - Deepa...</t>
  </si>
  <si>
    <t>['python', 'java', 'gcp', 'bigquery', 'hadoop', 'flow']</t>
  </si>
  <si>
    <t>{'cloud': ['gcp', 'bigquery'], 'libraries': ['hadoop'], 'other': ['flow'], 'programming': ['python', 'java']}</t>
  </si>
  <si>
    <t>Principal Computer Vision AI/Data Science Engineer.</t>
  </si>
  <si>
    <t>Automation AI Development Engineering (Fresh Grad ONLY)</t>
  </si>
  <si>
    <t>['python', 'assembly', 'aws', 'azure', 'tensorflow', 'opencv', 'nltk', 'git']</t>
  </si>
  <si>
    <t>{'cloud': ['aws', 'azure'], 'libraries': ['tensorflow', 'opencv', 'nltk'], 'other': ['git'], 'programming': ['python', 'assembly']}</t>
  </si>
  <si>
    <t>BICE Vida Compañía de Seguros</t>
  </si>
  <si>
    <t>['sql', 'r', 'python', 'java', 'aws', 'tableau', 'power bi']</t>
  </si>
  <si>
    <t>{'analyst_tools': ['tableau', 'power bi'], 'cloud': ['aws'], 'programming': ['sql', 'r', 'python', 'java']}</t>
  </si>
  <si>
    <t>['python', 'sql', 'aws', 'spark', 'express']</t>
  </si>
  <si>
    <t>{'cloud': ['aws'], 'libraries': ['spark'], 'programming': ['python', 'sql'], 'webframeworks': ['express']}</t>
  </si>
  <si>
    <t>Junior Developer/Data Analyst</t>
  </si>
  <si>
    <t>GGG Demolition, Inc.</t>
  </si>
  <si>
    <t>['python', 'java', 'scala', 'sql', 'aws', 'azure', 'gcp', 'spark', 'hadoop', 'flow', 'docker', 'kubernetes', 'git']</t>
  </si>
  <si>
    <t>{'cloud': ['aws', 'azure', 'gcp'], 'libraries': ['spark', 'hadoop'], 'other': ['flow', 'docker', 'kubernetes', 'git'], 'programming': ['python', 'java', 'scala', 'sql']}</t>
  </si>
  <si>
    <t>Manager - Data Analysis &amp; Algorithm Development</t>
  </si>
  <si>
    <t>['python', 'go', 'dynamodb', 'redshift', 'aws', 'spark', 'kafka', 'linux']</t>
  </si>
  <si>
    <t>{'cloud': ['redshift', 'aws'], 'databases': ['dynamodb'], 'libraries': ['spark', 'kafka'], 'os': ['linux'], 'programming': ['python', 'go']}</t>
  </si>
  <si>
    <t>['bash', 'powershell', 'sql', 'nosql', 'mongodb', 'mongodb', 'postgresql', 'sql server', 'mysql', 'oracle', 'aws', 'gcp', 'azure', 'linux', 'ansible', 'chef', 'puppet', 'terraform']</t>
  </si>
  <si>
    <t>{'cloud': ['oracle', 'aws', 'gcp', 'azure'], 'databases': ['mongodb', 'postgresql', 'sql server', 'mysql'], 'os': ['linux'], 'other': ['ansible', 'chef', 'puppet', 'terraform'], 'programming': ['bash', 'powershell', 'sql', 'nosql', 'mongodb']}</t>
  </si>
  <si>
    <t>Sentry (sentry.io)</t>
  </si>
  <si>
    <t>['python', 'scala', 'java', 'sql', 'nosql', 'cassandra', 'gcp', 'spark', 'kafka', 'tableau', 'looker', 'splunk']</t>
  </si>
  <si>
    <t>{'analyst_tools': ['tableau', 'looker', 'splunk'], 'cloud': ['gcp'], 'databases': ['cassandra'], 'libraries': ['spark', 'kafka'], 'programming': ['python', 'scala', 'java', 'sql', 'nosql']}</t>
  </si>
  <si>
    <t>['go', 'python', 'sql', 'snowflake', 'aws', 'pyspark', 'scikit-learn', 'flow']</t>
  </si>
  <si>
    <t>{'cloud': ['snowflake', 'aws'], 'libraries': ['pyspark', 'scikit-learn'], 'other': ['flow'], 'programming': ['go', 'python', 'sql']}</t>
  </si>
  <si>
    <t>Werkstudent*in (m/w/d) Label Quality und Efficiency im Bereich...</t>
  </si>
  <si>
    <t>Position : Data Analyst (GDC)</t>
  </si>
  <si>
    <t>['crystal', 'python', 'java', 'shell', 'mongodb', 'mongodb', 'sas', 'sas', 'mysql', 'oracle', 'aws', 'azure', 'hadoop', 'unix', 'sap', 'power bi', 'git', 'confluence', 'jira']</t>
  </si>
  <si>
    <t>{'analyst_tools': ['sas', 'sap', 'power bi'], 'async': ['confluence', 'jira'], 'cloud': ['oracle', 'aws', 'azure'], 'databases': ['mongodb', 'mysql'], 'libraries': ['hadoop'], 'os': ['unix'], 'other': ['git'], 'programming': ['crystal', 'python', 'java', 'shell', 'mongodb', 'sas']}</t>
  </si>
  <si>
    <t>['sql', 'python', 'azure', 'databricks', 'aws', 'ssis', 'ssrs', 'tableau', 'power bi']</t>
  </si>
  <si>
    <t>{'analyst_tools': ['ssis', 'ssrs', 'tableau', 'power bi'], 'cloud': ['azure', 'databricks', 'aws'], 'programming': ['sql', 'python']}</t>
  </si>
  <si>
    <t>B2B Marketing Data Analyst - Remote | WFH</t>
  </si>
  <si>
    <t>Data Engineer - NBC Sports Next (Remote)</t>
  </si>
  <si>
    <t>['sql', 'powershell', 'python', 't-sql', 'sql server', 'aws', 'airflow', 'ssis', 'ssrs', 'tableau', 'power bi', 'git', 'atlassian', 'jira', 'confluence']</t>
  </si>
  <si>
    <t>{'analyst_tools': ['ssis', 'ssrs', 'tableau', 'power bi'], 'async': ['jira', 'confluence'], 'cloud': ['aws'], 'databases': ['sql server'], 'libraries': ['airflow'], 'other': ['git', 'atlassian'], 'programming': ['sql', 'powershell', 'python', 't-sql']}</t>
  </si>
  <si>
    <t>S-Team Software</t>
  </si>
  <si>
    <t>Data Analyst/Engineer-Pricing-Python</t>
  </si>
  <si>
    <t>Data Scientist, DSAI Research</t>
  </si>
  <si>
    <t>Portfolio Accounting Systems and Data Analyst</t>
  </si>
  <si>
    <t>WELLINGTON MANAGEMENT SINGAPORE PTE. LTD.</t>
  </si>
  <si>
    <t>Data Analyst III - Claims Data - Centene Corporation</t>
  </si>
  <si>
    <t>['vba', 'sql', 'python', 'r', 'excel', 'power bi', 'word']</t>
  </si>
  <si>
    <t>{'analyst_tools': ['excel', 'power bi', 'word'], 'programming': ['vba', 'sql', 'python', 'r']}</t>
  </si>
  <si>
    <t>Senior Data Scientist. Job in Männedorf German Careers</t>
  </si>
  <si>
    <t>Data Science &amp; Python - Internship and Training</t>
  </si>
  <si>
    <t>Data Engineer (No C2C, only W2)</t>
  </si>
  <si>
    <t>Data Analytics Engineer ( Manufacturing )</t>
  </si>
  <si>
    <t>['python', 'r', 'sql', 'excel', 'powerpoint', 'visio', 'tableau']</t>
  </si>
  <si>
    <t>{'analyst_tools': ['excel', 'powerpoint', 'visio', 'tableau'], 'programming': ['python', 'r', 'sql']}</t>
  </si>
  <si>
    <t>Data Analyst / Immediate Hiring</t>
  </si>
  <si>
    <t>IT Data Engineer - Oral Care</t>
  </si>
  <si>
    <t>Data Engineer - New Grad with Security Clearance</t>
  </si>
  <si>
    <t>▷ (21/09/2023) Data Analyst</t>
  </si>
  <si>
    <t>['python', 'sql', 'vba', 'unix', 'linux', 'tableau', 'excel', 'ms access', 'flow']</t>
  </si>
  <si>
    <t>{'analyst_tools': ['tableau', 'excel', 'ms access'], 'os': ['unix', 'linux'], 'other': ['flow'], 'programming': ['python', 'sql', 'vba']}</t>
  </si>
  <si>
    <t>Technology People Australia</t>
  </si>
  <si>
    <t>Tecnova Soluciones Informaticas</t>
  </si>
  <si>
    <t>Data Scientist_Aastha_Promantus</t>
  </si>
  <si>
    <t>Kalshi</t>
  </si>
  <si>
    <t>['go', 'python', 'sql', 'aws', 'spark', 'pandas', 'numpy']</t>
  </si>
  <si>
    <t>{'cloud': ['aws'], 'libraries': ['spark', 'pandas', 'numpy'], 'programming': ['go', 'python', 'sql']}</t>
  </si>
  <si>
    <t>CYAN360</t>
  </si>
  <si>
    <t>Avon, MA</t>
  </si>
  <si>
    <t>Financial Data Analyst, Team Lead in Vilnius</t>
  </si>
  <si>
    <t>['sql', 'snowflake', 'azure', 'sap', 'tableau', 'excel', 'qlik', 'alteryx']</t>
  </si>
  <si>
    <t>{'analyst_tools': ['sap', 'tableau', 'excel', 'qlik', 'alteryx'], 'cloud': ['snowflake', 'azure'], 'programming': ['sql']}</t>
  </si>
  <si>
    <t>(Senior) Data Engineer Machine Learning (m/w/d)</t>
  </si>
  <si>
    <t>['python', 'java', 'sql', 'azure', 'aws', 'databricks', 'airflow', 'kafka', 'github', 'jenkins']</t>
  </si>
  <si>
    <t>{'cloud': ['azure', 'aws', 'databricks'], 'libraries': ['airflow', 'kafka'], 'other': ['github', 'jenkins'], 'programming': ['python', 'java', 'sql']}</t>
  </si>
  <si>
    <t>['sql', 'python', 'go', 'gcp', 'bigquery', 'airflow', 'hadoop', 'pyspark']</t>
  </si>
  <si>
    <t>{'cloud': ['gcp', 'bigquery'], 'libraries': ['airflow', 'hadoop', 'pyspark'], 'programming': ['sql', 'python', 'go']}</t>
  </si>
  <si>
    <t>Salesforce Data and Analytics Consultant</t>
  </si>
  <si>
    <t>['r', 'python', 'mongodb', 'mongodb', 'tensorflow', 'hadoop']</t>
  </si>
  <si>
    <t>{'databases': ['mongodb'], 'libraries': ['tensorflow', 'hadoop'], 'programming': ['r', 'python', 'mongodb']}</t>
  </si>
  <si>
    <t>Sourceful Ltd</t>
  </si>
  <si>
    <t>['python', 'sql', 'aws', 'fastapi', 'django', 'flask', 'docker', 'kubernetes']</t>
  </si>
  <si>
    <t>{'cloud': ['aws'], 'other': ['docker', 'kubernetes'], 'programming': ['python', 'sql'], 'webframeworks': ['fastapi', 'django', 'flask']}</t>
  </si>
  <si>
    <t>['sql', 'python', 'sql server', 'postgresql', 'mysql', 'snowflake', 'tableau']</t>
  </si>
  <si>
    <t>{'analyst_tools': ['tableau'], 'cloud': ['snowflake'], 'databases': ['sql server', 'postgresql', 'mysql'], 'programming': ['sql', 'python']}</t>
  </si>
  <si>
    <t>Lead Analyst - Data Science, Analytics</t>
  </si>
  <si>
    <t>SR  GCP Data Engineer – only on our W2</t>
  </si>
  <si>
    <t>Congensys Corp</t>
  </si>
  <si>
    <t>Data Engineer – Talend, Remote Working (h/f)</t>
  </si>
  <si>
    <t>['python', 'mongodb', 'mongodb', 'javascript', 'nosql', 'postgresql', 'mysql', 'redshift', 'airflow', 'django']</t>
  </si>
  <si>
    <t>{'cloud': ['redshift'], 'databases': ['mongodb', 'postgresql', 'mysql'], 'libraries': ['airflow'], 'programming': ['python', 'mongodb', 'javascript', 'nosql'], 'webframeworks': ['django']}</t>
  </si>
  <si>
    <t>Structural Analysts</t>
  </si>
  <si>
    <t>Goit</t>
  </si>
  <si>
    <t>Data Scientist, Customer Trust</t>
  </si>
  <si>
    <t>Technology Operations Engineer (Data)</t>
  </si>
  <si>
    <t>QCP CAPITAL PTE. LTD.</t>
  </si>
  <si>
    <t>Application Development - Big Data Application Developer</t>
  </si>
  <si>
    <t>['scala', 'python', 'java', 'snowflake', 'spark']</t>
  </si>
  <si>
    <t>{'cloud': ['snowflake'], 'libraries': ['spark'], 'programming': ['scala', 'python', 'java']}</t>
  </si>
  <si>
    <t>['python', 'sql', 'nosql', 'pandas', 'jupyter']</t>
  </si>
  <si>
    <t>{'libraries': ['pandas', 'jupyter'], 'programming': ['python', 'sql', 'nosql']}</t>
  </si>
  <si>
    <t>Lilt</t>
  </si>
  <si>
    <t>['java', 'python', 'nosql', 'aws', 'bigquery', 'hadoop']</t>
  </si>
  <si>
    <t>{'cloud': ['aws', 'bigquery'], 'libraries': ['hadoop'], 'programming': ['java', 'python', 'nosql']}</t>
  </si>
  <si>
    <t>DM Celonis Data Engineer</t>
  </si>
  <si>
    <t>['scala', 'gcp', 'bigquery', 'airflow']</t>
  </si>
  <si>
    <t>{'cloud': ['gcp', 'bigquery'], 'libraries': ['airflow'], 'programming': ['scala']}</t>
  </si>
  <si>
    <t>Master Data Governance</t>
  </si>
  <si>
    <t>Senior Analyst/Scienziato Dati Avanzato</t>
  </si>
  <si>
    <t>Subaru of Kennesaw</t>
  </si>
  <si>
    <t>Business Data Domain Architect, Customer</t>
  </si>
  <si>
    <t>BHJOB15656_20011 - Data Engineer</t>
  </si>
  <si>
    <t>Bioinformatics Data Scientist Jobs</t>
  </si>
  <si>
    <t>Zel Technologies</t>
  </si>
  <si>
    <t>Senior Minecraft Data Engineer</t>
  </si>
  <si>
    <t>['sql', 'python', 'aws', 'snowflake', 'kafka', 'airflow', 'docker']</t>
  </si>
  <si>
    <t>{'cloud': ['aws', 'snowflake'], 'libraries': ['kafka', 'airflow'], 'other': ['docker'], 'programming': ['sql', 'python']}</t>
  </si>
  <si>
    <t>['sql', 'sas', 'sas', 'python', 'r', 'excel', 'tableau', 'power bi']</t>
  </si>
  <si>
    <t>{'analyst_tools': ['sas', 'excel', 'tableau', 'power bi'], 'programming': ['sql', 'sas', 'python', 'r']}</t>
  </si>
  <si>
    <t>Data Engineer 16091</t>
  </si>
  <si>
    <t>['sql', 'go', 'outlook', 'excel', 'word', 'powerpoint', 'ms access']</t>
  </si>
  <si>
    <t>{'analyst_tools': ['outlook', 'excel', 'word', 'powerpoint', 'ms access'], 'programming': ['sql', 'go']}</t>
  </si>
  <si>
    <t>Data leader foco em pj</t>
  </si>
  <si>
    <t>CURRICULUM COORDINATOR/DATA ANALYST - BAY PATH REG VOC TECH HS</t>
  </si>
  <si>
    <t>Charlton, MA</t>
  </si>
  <si>
    <t>Bay Path Regional Vocational Technical High School</t>
  </si>
  <si>
    <t>Cox Automotive - USA</t>
  </si>
  <si>
    <t>Data Analyst Cash Management H/F</t>
  </si>
  <si>
    <t>['oracle', 'word', 'excel', 'powerpoint', 'sap']</t>
  </si>
  <si>
    <t>{'analyst_tools': ['word', 'excel', 'powerpoint', 'sap'], 'cloud': ['oracle']}</t>
  </si>
  <si>
    <t>Data Extraction work from home job/internship at Giriraj Honey</t>
  </si>
  <si>
    <t>Giriraj Honey</t>
  </si>
  <si>
    <t>Senior Engineer MS</t>
  </si>
  <si>
    <t>Junior Analyst: Data Modelling</t>
  </si>
  <si>
    <t>['sql', 'python', 'r', 'scala', 'sas', 'sas', 'sql server', 'postgresql', 'oracle', 'azure', 'aws', 'hadoop', 'spark', 'kafka', 'ssrs', 'tableau', 'ssis', 'sap', 'flow']</t>
  </si>
  <si>
    <t>{'analyst_tools': ['sas', 'ssrs', 'tableau', 'ssis', 'sap'], 'cloud': ['oracle', 'azure', 'aws'], 'databases': ['sql server', 'postgresql'], 'libraries': ['hadoop', 'spark', 'kafka'], 'other': ['flow'], 'programming': ['sql', 'python', 'r', 'scala', 'sas']}</t>
  </si>
  <si>
    <t>['sql', 'python', 'tensorflow', 'pandas', 'numpy', 'scikit-learn', 'pytorch', 'tableau']</t>
  </si>
  <si>
    <t>{'analyst_tools': ['tableau'], 'libraries': ['tensorflow', 'pandas', 'numpy', 'scikit-learn', 'pytorch'], 'programming': ['sql', 'python']}</t>
  </si>
  <si>
    <t>Azure Data Engineer/Support Analyst</t>
  </si>
  <si>
    <t>Manager I, Product Management - Data Engineer</t>
  </si>
  <si>
    <t>Data Analyst Digital</t>
  </si>
  <si>
    <t>BORA - Vertriebs GmbH &amp; Co KG</t>
  </si>
  <si>
    <t>Remote Web Analyst</t>
  </si>
  <si>
    <t>CPP Investment Board - Campus Candidate</t>
  </si>
  <si>
    <t>Hilti Deutschland</t>
  </si>
  <si>
    <t>Data Analyst Scotland based</t>
  </si>
  <si>
    <t>Intergraph</t>
  </si>
  <si>
    <t>Bayesian Health</t>
  </si>
  <si>
    <t>Mileway</t>
  </si>
  <si>
    <t>Remote Senior Data Integration Engineer</t>
  </si>
  <si>
    <t>DevOps with Data Engineer</t>
  </si>
  <si>
    <t>['python', 'sql', 'kubernetes', 'docker', 'jenkins']</t>
  </si>
  <si>
    <t>{'other': ['kubernetes', 'docker', 'jenkins'], 'programming': ['python', 'sql']}</t>
  </si>
  <si>
    <t>['r', 'sql', 'databricks', 'excel', 'tableau', 'power bi', 'qlik']</t>
  </si>
  <si>
    <t>{'analyst_tools': ['excel', 'tableau', 'power bi', 'qlik'], 'cloud': ['databricks'], 'programming': ['r', 'sql']}</t>
  </si>
  <si>
    <t>Power BI, Azure Synapse Analytics knowledge, SQL</t>
  </si>
  <si>
    <t>['sql', 'r', 'python', 'sas', 'sas', 'matlab', 'sql server', 'azure', 'tableau', 'qlik', 'spreadsheet', 'excel', 'sheets', 'power bi', 'dax', 'git', 'bitbucket']</t>
  </si>
  <si>
    <t>{'analyst_tools': ['sas', 'tableau', 'qlik', 'spreadsheet', 'excel', 'sheets', 'power bi', 'dax'], 'cloud': ['azure'], 'databases': ['sql server'], 'other': ['git', 'bitbucket'], 'programming': ['sql', 'r', 'python', 'sas', 'matlab']}</t>
  </si>
  <si>
    <t>['scala', 'java', 'python', 'sql', 'spark', 'kafka']</t>
  </si>
  <si>
    <t>{'libraries': ['spark', 'kafka'], 'programming': ['scala', 'java', 'python', 'sql']}</t>
  </si>
  <si>
    <t>Senior Data Scientist. Job in Austin My Valley Jobs Today</t>
  </si>
  <si>
    <t>Data Engineer (Only Local TX )</t>
  </si>
  <si>
    <t>parampara</t>
  </si>
  <si>
    <t>['sql', 'python', 't-sql']</t>
  </si>
  <si>
    <t>{'programming': ['sql', 'python', 't-sql']}</t>
  </si>
  <si>
    <t>Fixed Term Instructor, Data Science</t>
  </si>
  <si>
    <t>['python', 'aws', 'gcp', 'azure', 'git', 'github']</t>
  </si>
  <si>
    <t>{'cloud': ['aws', 'gcp', 'azure'], 'other': ['git', 'github'], 'programming': ['python']}</t>
  </si>
  <si>
    <t>Senior Software Engineer, Design Data</t>
  </si>
  <si>
    <t>Trillion Technology Solutions Inc.</t>
  </si>
  <si>
    <t>Tokenguard.io</t>
  </si>
  <si>
    <t>['java', 'sql', 'nosql', 'python', 'scala', 'aws', 'hadoop', 'kafka', 'flutter', 'linux', 'confluence', 'zoom']</t>
  </si>
  <si>
    <t>{'async': ['confluence'], 'cloud': ['aws'], 'libraries': ['hadoop', 'kafka', 'flutter'], 'os': ['linux'], 'programming': ['java', 'sql', 'nosql', 'python', 'scala'], 'sync': ['zoom']}</t>
  </si>
  <si>
    <t>['python', 'sql', 'sql server', 'mysql', 'redshift', 'snowflake', 'oracle', 'pandas', 'numpy', 'matplotlib', 'seaborn', 'docker', 'kubernetes']</t>
  </si>
  <si>
    <t>{'cloud': ['redshift', 'snowflake', 'oracle'], 'databases': ['sql server', 'mysql'], 'libraries': ['pandas', 'numpy', 'matplotlib', 'seaborn'], 'other': ['docker', 'kubernetes'], 'programming': ['python', 'sql']}</t>
  </si>
  <si>
    <t>Accredible</t>
  </si>
  <si>
    <t>['python', 'java', 'scala', 'ruby', 'ruby', 'go', 'kafka', 'slack']</t>
  </si>
  <si>
    <t>{'libraries': ['kafka'], 'programming': ['python', 'java', 'scala', 'ruby', 'go'], 'sync': ['slack'], 'webframeworks': ['ruby']}</t>
  </si>
  <si>
    <t>Data Analyst/Rémunération</t>
  </si>
  <si>
    <t>['python', 'sql', 'kafka', 'terraform']</t>
  </si>
  <si>
    <t>{'libraries': ['kafka'], 'other': ['terraform'], 'programming': ['python', 'sql']}</t>
  </si>
  <si>
    <t>Data Analyst - HR &amp; Payroll Project</t>
  </si>
  <si>
    <t>Red Bull Media House GmbH</t>
  </si>
  <si>
    <t>['python', 'pytorch', 'tensorflow', 'outlook']</t>
  </si>
  <si>
    <t>{'analyst_tools': ['outlook'], 'libraries': ['pytorch', 'tensorflow'], 'programming': ['python']}</t>
  </si>
  <si>
    <t>Lead Business Intelligence / Data Engineer:</t>
  </si>
  <si>
    <t>['python', 'r', 't-sql', 'sql', 'go', 'oracle', 'jupyter', 'jquery', 'sharepoint', 'jenkins', 'docker', 'confluence']</t>
  </si>
  <si>
    <t>{'analyst_tools': ['sharepoint'], 'async': ['confluence'], 'cloud': ['oracle'], 'libraries': ['jupyter'], 'other': ['jenkins', 'docker'], 'programming': ['python', 'r', 't-sql', 'sql', 'go'], 'webframeworks': ['jquery']}</t>
  </si>
  <si>
    <t>Grange Insurance CSRO C1 Data Engineer SSIS IN</t>
  </si>
  <si>
    <t>DATA ANALYST- Clinical Trials</t>
  </si>
  <si>
    <t>Fox Chase Cancer Center</t>
  </si>
  <si>
    <t>Associate Digital Data Scientist</t>
  </si>
  <si>
    <t>['sql', 'python', 'r', 'sas', 'sas', 'matlab', 'sql server', 'bigquery', 'azure', 'alteryx', 'tableau']</t>
  </si>
  <si>
    <t>{'analyst_tools': ['sas', 'alteryx', 'tableau'], 'cloud': ['bigquery', 'azure'], 'databases': ['sql server'], 'programming': ['sql', 'python', 'r', 'sas', 'matlab']}</t>
  </si>
  <si>
    <t>Data Scientist- Principal</t>
  </si>
  <si>
    <t>['mongo', 'html', 'css', 'javascript', 'mongodb', 'mongodb', 'redis', 'couchdb', 'watson', 'node.js', 'linux', 'unix', 'excel', 'flow', 'bitbucket']</t>
  </si>
  <si>
    <t>{'analyst_tools': ['excel'], 'cloud': ['watson'], 'databases': ['mongodb', 'redis', 'couchdb'], 'os': ['linux', 'unix'], 'other': ['flow', 'bitbucket'], 'programming': ['mongo', 'html', 'css', 'javascript', 'mongodb'], 'webframeworks': ['node.js']}</t>
  </si>
  <si>
    <t>via Superdev.co.il</t>
  </si>
  <si>
    <t>Data Analyst Junior (Remote)</t>
  </si>
  <si>
    <t>Data Engineer III - NBC Sports Next (Remote)</t>
  </si>
  <si>
    <t>Data Analyst (Government) Jobs</t>
  </si>
  <si>
    <t>Adobe Analytics Implementation - Senior Analyst</t>
  </si>
  <si>
    <t>Apa</t>
  </si>
  <si>
    <t>Vdl Enabling Technologies Group (Singapore) Pte Ltd</t>
  </si>
  <si>
    <t>Infection Data Analyst II</t>
  </si>
  <si>
    <t>SONET, společnost s.r.o.</t>
  </si>
  <si>
    <t>['sql', 'sql server', 'azure', 'gcp', 'aws', 'ssis', 'jira', 'confluence']</t>
  </si>
  <si>
    <t>{'analyst_tools': ['ssis'], 'async': ['jira', 'confluence'], 'cloud': ['azure', 'gcp', 'aws'], 'databases': ['sql server'], 'programming': ['sql']}</t>
  </si>
  <si>
    <t>['python', 'snowflake', 'tableau', 'power bi']</t>
  </si>
  <si>
    <t>{'analyst_tools': ['tableau', 'power bi'], 'cloud': ['snowflake'], 'programming': ['python']}</t>
  </si>
  <si>
    <t>DATA ENGINEER expérimenté SQL</t>
  </si>
  <si>
    <t>Hiring for Data Engineer / Data Scientist</t>
  </si>
  <si>
    <t>['r', 'python', 'no-sql', 'mongodb', 'mongodb', 'postgresql', 'mysql', 'elasticsearch', 'bigquery', 'gcp', 'airflow', 'linux', 'tableau', 'power bi', 'git', 'jenkins', 'ansible', 'terraform', 'jira']</t>
  </si>
  <si>
    <t>{'analyst_tools': ['tableau', 'power bi'], 'async': ['jira'], 'cloud': ['bigquery', 'gcp'], 'databases': ['mongodb', 'postgresql', 'mysql', 'elasticsearch'], 'libraries': ['airflow'], 'os': ['linux'], 'other': ['git', 'jenkins', 'ansible', 'terraform'], 'programming': ['r', 'python', 'no-sql', 'mongodb']}</t>
  </si>
  <si>
    <t>['sql', 'mongodb', 'mongodb', 'mysql', 'postgresql', 'sql server', 'dynamodb', 'aws', 'oracle']</t>
  </si>
  <si>
    <t>{'cloud': ['aws', 'oracle'], 'databases': ['mongodb', 'mysql', 'postgresql', 'sql server', 'dynamodb'], 'programming': ['sql', 'mongodb']}</t>
  </si>
  <si>
    <t>['java', 'python', 'scala', 'sql', 'azure', 'databricks', 'graphql', 'pyspark']</t>
  </si>
  <si>
    <t>{'cloud': ['azure', 'databricks'], 'libraries': ['graphql', 'pyspark'], 'programming': ['java', 'python', 'scala', 'sql']}</t>
  </si>
  <si>
    <t>BI DATA ANALYST- Hybrid out of Indianapolis</t>
  </si>
  <si>
    <t>Data Engineers (AG-IM Team)</t>
  </si>
  <si>
    <t>Associate Data Scientist- Innovative Manufacturing</t>
  </si>
  <si>
    <t>via Oscar Technology</t>
  </si>
  <si>
    <t>Biomedical Data Scientist - Now Hiring</t>
  </si>
  <si>
    <t>['sql', 'php', 'word', 'excel']</t>
  </si>
  <si>
    <t>{'analyst_tools': ['word', 'excel'], 'programming': ['sql', 'php']}</t>
  </si>
  <si>
    <t>Servicio Yorch</t>
  </si>
  <si>
    <t>['c', 'julia', 'python']</t>
  </si>
  <si>
    <t>{'programming': ['c', 'julia', 'python']}</t>
  </si>
  <si>
    <t>Data Scientist-Imagery</t>
  </si>
  <si>
    <t>Regulatory Transaction Reporting Data Scientist</t>
  </si>
  <si>
    <t>['python', 'r', 'scala', 'matlab', 'php', 'pandas', 'tensorflow', 'pytorch', 'keras', 'django']</t>
  </si>
  <si>
    <t>{'libraries': ['pandas', 'tensorflow', 'pytorch', 'keras'], 'programming': ['python', 'r', 'scala', 'matlab', 'php'], 'webframeworks': ['django']}</t>
  </si>
  <si>
    <t>Python - Data Engineering - Pharma</t>
  </si>
  <si>
    <t>['python', 'sql', 'shell', 'redshift', 'aws', 'pyspark', 'bitbucket', 'jenkins']</t>
  </si>
  <si>
    <t>{'cloud': ['redshift', 'aws'], 'libraries': ['pyspark'], 'other': ['bitbucket', 'jenkins'], 'programming': ['python', 'sql', 'shell']}</t>
  </si>
  <si>
    <t>Principal Data and ML Engineer - Warner Bros. Discovery</t>
  </si>
  <si>
    <t>['go', 'java', 'scala', 'python', 'sql', 'no-sql', 'cassandra', 'dynamodb', 'mysql', 'snowflake', 'redshift', 'aws', 'kafka', 'spark', 'airflow', 'looker', 'tableau']</t>
  </si>
  <si>
    <t>{'analyst_tools': ['looker', 'tableau'], 'cloud': ['snowflake', 'redshift', 'aws'], 'databases': ['cassandra', 'dynamodb', 'mysql'], 'libraries': ['kafka', 'spark', 'airflow'], 'programming': ['go', 'java', 'scala', 'python', 'sql', 'no-sql']}</t>
  </si>
  <si>
    <t>Icm Data Privacy Analyst Vp</t>
  </si>
  <si>
    <t>Avenga Poland</t>
  </si>
  <si>
    <t>['c', 'snowflake', 'linux', 'gitlab', 'unify']</t>
  </si>
  <si>
    <t>{'cloud': ['snowflake'], 'os': ['linux'], 'other': ['gitlab'], 'programming': ['c'], 'sync': ['unify']}</t>
  </si>
  <si>
    <t>['sql', 'python', 'aws', 'gcp', 'databricks', 'redshift', 'tableau', 'sheets']</t>
  </si>
  <si>
    <t>{'analyst_tools': ['tableau', 'sheets'], 'cloud': ['aws', 'gcp', 'databricks', 'redshift'], 'programming': ['sql', 'python']}</t>
  </si>
  <si>
    <t>['ruby', 'ruby', 'typescript', 'java', 'node.js', 'ruby on rails']</t>
  </si>
  <si>
    <t>{'programming': ['ruby', 'typescript', 'java'], 'webframeworks': ['ruby', 'node.js', 'ruby on rails']}</t>
  </si>
  <si>
    <t>Plateau Software Inc</t>
  </si>
  <si>
    <t>['sql', 'python', 'java', 'r', 'javascript', 'go', 'kafka', 'react', 'flask']</t>
  </si>
  <si>
    <t>{'libraries': ['kafka', 'react'], 'programming': ['sql', 'python', 'java', 'r', 'javascript', 'go'], 'webframeworks': ['flask']}</t>
  </si>
  <si>
    <t>ENERGY DATA ANALYST</t>
  </si>
  <si>
    <t>Nigel Wright Group</t>
  </si>
  <si>
    <t>King William, VA</t>
  </si>
  <si>
    <t>TDI Technologies, Inc</t>
  </si>
  <si>
    <t>Data Warehouse Designer/Analyst</t>
  </si>
  <si>
    <t>Full Stack Lead Engineer</t>
  </si>
  <si>
    <t>['go', 'kotlin', 'java', 'typescript', 'javascript', 'react']</t>
  </si>
  <si>
    <t>{'libraries': ['react'], 'programming': ['go', 'kotlin', 'java', 'typescript', 'javascript']}</t>
  </si>
  <si>
    <t>AM, Practice Development and Data Analytics, Internal Audit, Asia</t>
  </si>
  <si>
    <t>['python', 'r', 'sas', 'sas', 'sql', 'excel', 'power bi', 'tableau', 'qlik']</t>
  </si>
  <si>
    <t>{'analyst_tools': ['sas', 'excel', 'power bi', 'tableau', 'qlik'], 'programming': ['python', 'r', 'sas', 'sql']}</t>
  </si>
  <si>
    <t>['mongodb', 'mongodb', 'java', 'scala', 'python', 'sql', 'cassandra', 'postgresql', 'redshift', 'spark', 'hadoop']</t>
  </si>
  <si>
    <t>{'cloud': ['redshift'], 'databases': ['mongodb', 'cassandra', 'postgresql'], 'libraries': ['spark', 'hadoop'], 'programming': ['mongodb', 'java', 'scala', 'python', 'sql']}</t>
  </si>
  <si>
    <t>['nosql', 'databricks', 'aws', 'snowflake', 'azure', 'pyspark']</t>
  </si>
  <si>
    <t>{'cloud': ['databricks', 'aws', 'snowflake', 'azure'], 'libraries': ['pyspark'], 'programming': ['nosql']}</t>
  </si>
  <si>
    <t>West Union, OH</t>
  </si>
  <si>
    <t>Data Scientist for Energy Efficiency Project - Contract to Hire</t>
  </si>
  <si>
    <t>Pmo &amp; Engineering Data Analyst H/F</t>
  </si>
  <si>
    <t>Senior All Source Intelligence Analyst Jobs</t>
  </si>
  <si>
    <t>Eatonton, GA</t>
  </si>
  <si>
    <t>Senior Analyst-Data at John Snow Inc</t>
  </si>
  <si>
    <t>Infused Innovations, Inc.</t>
  </si>
  <si>
    <t>['go', 'sql', 'r', 'python', 'sql server', 'azure', 'power bi']</t>
  </si>
  <si>
    <t>{'analyst_tools': ['power bi'], 'cloud': ['azure'], 'databases': ['sql server'], 'programming': ['go', 'sql', 'r', 'python']}</t>
  </si>
  <si>
    <t>Strategy &amp; Analytics - Data Analyst - (Active TS/SCI with Polygr Jobs</t>
  </si>
  <si>
    <t>Go Digital Technology Consulting LLP</t>
  </si>
  <si>
    <t>['sql', 'scala', 'sql server', 'oracle', 'azure', 'databricks', 'hadoop', 'spark']</t>
  </si>
  <si>
    <t>{'cloud': ['oracle', 'azure', 'databricks'], 'databases': ['sql server'], 'libraries': ['hadoop', 'spark'], 'programming': ['sql', 'scala']}</t>
  </si>
  <si>
    <t>['python', 'java', 'sql', 'bigquery', 'hadoop', 'spark', 'kubernetes', 'docker']</t>
  </si>
  <si>
    <t>{'cloud': ['bigquery'], 'libraries': ['hadoop', 'spark'], 'other': ['kubernetes', 'docker'], 'programming': ['python', 'java', 'sql']}</t>
  </si>
  <si>
    <t>Hiringhood</t>
  </si>
  <si>
    <t>['sql', 'python', 'c', 'scala', 'azure', 'pyspark', 'power bi', 'tableau', 'ssrs']</t>
  </si>
  <si>
    <t>{'analyst_tools': ['power bi', 'tableau', 'ssrs'], 'cloud': ['azure'], 'libraries': ['pyspark'], 'programming': ['sql', 'python', 'c', 'scala']}</t>
  </si>
  <si>
    <t>THECB - Data Analyst III (Funding Analyst)</t>
  </si>
  <si>
    <t>Centralized Accounting and PayrollPersonnel System</t>
  </si>
  <si>
    <t>['sas', 'sas', 'sql', 'python', 'r', 'go']</t>
  </si>
  <si>
    <t>{'analyst_tools': ['sas'], 'programming': ['sas', 'sql', 'python', 'r', 'go']}</t>
  </si>
  <si>
    <t>['sql', 'php', 'python', 'java', 'r', 'aws', 'azure', 'power bi', 'qlik', 'excel', 'tableau']</t>
  </si>
  <si>
    <t>{'analyst_tools': ['power bi', 'qlik', 'excel', 'tableau'], 'cloud': ['aws', 'azure'], 'programming': ['sql', 'php', 'python', 'java', 'r']}</t>
  </si>
  <si>
    <t>['c', 'sql', 'python', 'oracle', 'power bi']</t>
  </si>
  <si>
    <t>{'analyst_tools': ['power bi'], 'cloud': ['oracle'], 'programming': ['c', 'sql', 'python']}</t>
  </si>
  <si>
    <t>Data/NiFi Engineer</t>
  </si>
  <si>
    <t>Sr. Data Scientist x2</t>
  </si>
  <si>
    <t>Stone Resource</t>
  </si>
  <si>
    <t>Jefferson - Center City, Philadelphia, PA</t>
  </si>
  <si>
    <t>Senior Data Scientist Jobs in Dubai | Alshaya Careers</t>
  </si>
  <si>
    <t>Language Data Researcher</t>
  </si>
  <si>
    <t>['ocaml']</t>
  </si>
  <si>
    <t>{'programming': ['ocaml']}</t>
  </si>
  <si>
    <t>ICONFISYS</t>
  </si>
  <si>
    <t>['python', 'r', 'java', 'aws', 'azure', 'gcp', 'tensorflow', 'pytorch', 'scikit-learn', 'keras', 'hadoop', 'spark']</t>
  </si>
  <si>
    <t>{'cloud': ['aws', 'azure', 'gcp'], 'libraries': ['tensorflow', 'pytorch', 'scikit-learn', 'keras', 'hadoop', 'spark'], 'programming': ['python', 'r', 'java']}</t>
  </si>
  <si>
    <t>Experienced agile QA Engineer</t>
  </si>
  <si>
    <t>UNIK SYSTEM DESIGN A/S</t>
  </si>
  <si>
    <t>['scala', 'python', 'sql', 'azure', 'databricks', 'spark', 'kafka', 'qlik', 'ssis']</t>
  </si>
  <si>
    <t>{'analyst_tools': ['qlik', 'ssis'], 'cloud': ['azure', 'databricks'], 'libraries': ['spark', 'kafka'], 'programming': ['scala', 'python', 'sql']}</t>
  </si>
  <si>
    <t>Building analytics</t>
  </si>
  <si>
    <t>Vesta Consulting</t>
  </si>
  <si>
    <t>['javascript', 'css', 'html', 'react', 'react.js', 'jquery']</t>
  </si>
  <si>
    <t>{'libraries': ['react'], 'programming': ['javascript', 'css', 'html'], 'webframeworks': ['react.js', 'jquery']}</t>
  </si>
  <si>
    <t>Associate Director, Data Engineer – Financial Markets</t>
  </si>
  <si>
    <t>Westpac Institutional Banking</t>
  </si>
  <si>
    <t>Data Engineer (Full time or C2H)</t>
  </si>
  <si>
    <t>QAA Engineer with C#</t>
  </si>
  <si>
    <t>['python', 'c#', 'selenium', 'git', 'flow', 'jira']</t>
  </si>
  <si>
    <t>{'async': ['jira'], 'libraries': ['selenium'], 'other': ['git', 'flow'], 'programming': ['python', 'c#']}</t>
  </si>
  <si>
    <t>Data Analyst Intern at Operations Performance Management (limited...</t>
  </si>
  <si>
    <t>Data Science _Diversity hiring (Only top-tier college students can...</t>
  </si>
  <si>
    <t>['pyspark', 'kafka', 'hadoop']</t>
  </si>
  <si>
    <t>{'libraries': ['pyspark', 'kafka', 'hadoop']}</t>
  </si>
  <si>
    <t>Netvision Resources Inc</t>
  </si>
  <si>
    <t>QIM Info SA</t>
  </si>
  <si>
    <t>Senior Software Engineer/Architect - Foundational Data Engineering</t>
  </si>
  <si>
    <t>Data Scientist Sumo Group Sheffield Mid-senior level Data Analysis...</t>
  </si>
  <si>
    <t>Data Analyst- GIStcs</t>
  </si>
  <si>
    <t>Enterprise Solutions</t>
  </si>
  <si>
    <t>['html', 'css', 'javascript', 'sharepoint']</t>
  </si>
  <si>
    <t>{'analyst_tools': ['sharepoint'], 'programming': ['html', 'css', 'javascript']}</t>
  </si>
  <si>
    <t>['sql', 'python', 'java', 'shell', 'sql server', 'mysql', 'postgresql', 'oracle', 'azure', 'linux', 'ssrs', 'tableau', 'power bi']</t>
  </si>
  <si>
    <t>{'analyst_tools': ['ssrs', 'tableau', 'power bi'], 'cloud': ['oracle', 'azure'], 'databases': ['sql server', 'mysql', 'postgresql'], 'os': ['linux'], 'programming': ['sql', 'python', 'java', 'shell']}</t>
  </si>
  <si>
    <t>Buzzclan</t>
  </si>
  <si>
    <t>['crystal', 'sql', 't-sql', 'sql server', 'oracle', 'sap', 'power bi']</t>
  </si>
  <si>
    <t>{'analyst_tools': ['sap', 'power bi'], 'cloud': ['oracle'], 'databases': ['sql server'], 'programming': ['crystal', 'sql', 't-sql']}</t>
  </si>
  <si>
    <t>via New JOBS Kenya ™ - Latest Jobs In Kenya</t>
  </si>
  <si>
    <t>Data Engineer (Tableau/Grafana)</t>
  </si>
  <si>
    <t>AlphaPoint</t>
  </si>
  <si>
    <t>['c#', 'java', 'python', 'mongodb', 'mongodb', 'sql', 'elasticsearch', 'mysql', 'oracle', 'linux', 'windows', 'tableau', 'splunk', 'visio', 'github']</t>
  </si>
  <si>
    <t>{'analyst_tools': ['tableau', 'splunk', 'visio'], 'cloud': ['oracle'], 'databases': ['mongodb', 'elasticsearch', 'mysql'], 'os': ['linux', 'windows'], 'other': ['github'], 'programming': ['c#', 'java', 'python', 'mongodb', 'sql']}</t>
  </si>
  <si>
    <t>Healthnetoregon</t>
  </si>
  <si>
    <t>Grafton Group Careers</t>
  </si>
  <si>
    <t>['no-sql', 'sql', 'mongodb', 'mongodb', 'python', 'java', 'c', 'nosql', 'sql server', 'mysql', 'oracle', 'bigquery', 'spark']</t>
  </si>
  <si>
    <t>{'cloud': ['oracle', 'bigquery'], 'databases': ['mongodb', 'sql server', 'mysql'], 'libraries': ['spark'], 'programming': ['no-sql', 'sql', 'mongodb', 'python', 'java', 'c', 'nosql']}</t>
  </si>
  <si>
    <t>Grade 6, Principal Project Data Scientist and/or Engineer</t>
  </si>
  <si>
    <t>['mysql', 'postgresql', 'aws', 'redshift', 'aurora']</t>
  </si>
  <si>
    <t>{'cloud': ['aws', 'redshift', 'aurora'], 'databases': ['mysql', 'postgresql']}</t>
  </si>
  <si>
    <t>['sql', 'nosql', 'mongodb', 'mongodb', 'java', 'sql server', 'cassandra', 'oracle', 'aws', 'azure', 'spark', 'kafka']</t>
  </si>
  <si>
    <t>{'cloud': ['oracle', 'aws', 'azure'], 'databases': ['mongodb', 'sql server', 'cassandra'], 'libraries': ['spark', 'kafka'], 'programming': ['sql', 'nosql', 'mongodb', 'java']}</t>
  </si>
  <si>
    <t>Data Engineer - TS/SCI with FS Poly Jobs</t>
  </si>
  <si>
    <t>Senior Data Engineer 80-100% (m/w/d)</t>
  </si>
  <si>
    <t>Principal Data Engineer- Colorado Springs, CO- Top Secret Clearance</t>
  </si>
  <si>
    <t>['sql', 'sql server', 'aws', 'azure', 'gcp', 'ssis']</t>
  </si>
  <si>
    <t>{'analyst_tools': ['ssis'], 'cloud': ['aws', 'azure', 'gcp'], 'databases': ['sql server'], 'programming': ['sql']}</t>
  </si>
  <si>
    <t>InselSpital</t>
  </si>
  <si>
    <t>Data Engineer (PLM System - 3D Experience)</t>
  </si>
  <si>
    <t>Data Enrichment Product ManagerAnalyst Jobs in Abu Dhabi</t>
  </si>
  <si>
    <t>Data Scientist - Senior Statistician - Now Hiring</t>
  </si>
  <si>
    <t>Data Analyst / Entry Level - Remote</t>
  </si>
  <si>
    <t>Maintenance Senior Engineer</t>
  </si>
  <si>
    <t>['python', 'sql', 'scala', 'java', 'azure', 'aws', 'gcp', 'terraform', 'jenkins', 'docker', 'kubernetes']</t>
  </si>
  <si>
    <t>{'cloud': ['azure', 'aws', 'gcp'], 'other': ['terraform', 'jenkins', 'docker', 'kubernetes'], 'programming': ['python', 'sql', 'scala', 'java']}</t>
  </si>
  <si>
    <t>['sql', 'nosql', 'mongodb', 'mongodb', 'c', 'c++', 'c#', 'java', 'python', 'sql server', 'cassandra', 'azure', 'aws', 'oracle', 'databricks', 'gcp', 'spark', 'hadoop', 'airflow', 'kafka', 'pyspark', 'pytorch', 'tensorflow', 'scikit-learn', 'terraform', 'docker']</t>
  </si>
  <si>
    <t>{'cloud': ['azure', 'aws', 'oracle', 'databricks', 'gcp'], 'databases': ['mongodb', 'sql server', 'cassandra'], 'libraries': ['spark', 'hadoop', 'airflow', 'kafka', 'pyspark', 'pytorch', 'tensorflow', 'scikit-learn'], 'other': ['terraform', 'docker'], 'programming': ['sql', 'nosql', 'mongodb', 'c', 'c++', 'c#', 'java', 'python']}</t>
  </si>
  <si>
    <t>['go', 'sql', 'python', 'c', 'excel', 'power bi']</t>
  </si>
  <si>
    <t>{'analyst_tools': ['excel', 'power bi'], 'programming': ['go', 'sql', 'python', 'c']}</t>
  </si>
  <si>
    <t>Anisa International, Inc.</t>
  </si>
  <si>
    <t>Data Scientist with Power BI Experience</t>
  </si>
  <si>
    <t>['r', 'sql', 'python', 'sas', 'sas', 'power bi', 'word']</t>
  </si>
  <si>
    <t>{'analyst_tools': ['sas', 'power bi', 'word'], 'programming': ['r', 'sql', 'python', 'sas']}</t>
  </si>
  <si>
    <t>AZURE DATA ENGINEER Certificato</t>
  </si>
  <si>
    <t>Senior Data Engineer (AWS/Cloud/Python/SQL)</t>
  </si>
  <si>
    <t>['sql', 'nosql', 'python', 'r', 'java', 'c++', 'scala', 'sql server', 'cassandra', 'aws', 'redshift', 'oracle', 'kafka', 'hadoop', 'spark', 'airflow', 'flow']</t>
  </si>
  <si>
    <t>{'cloud': ['aws', 'redshift', 'oracle'], 'databases': ['sql server', 'cassandra'], 'libraries': ['kafka', 'hadoop', 'spark', 'airflow'], 'other': ['flow'], 'programming': ['sql', 'nosql', 'python', 'r', 'java', 'c++', 'scala']}</t>
  </si>
  <si>
    <t>Praxi S. P. A.: Controlling Data Analyst</t>
  </si>
  <si>
    <t>Reporting Analyst German</t>
  </si>
  <si>
    <t>['python', 'pandas', 'numpy', 'scikit-learn', 'matplotlib', 'express', 'tableau']</t>
  </si>
  <si>
    <t>{'analyst_tools': ['tableau'], 'libraries': ['pandas', 'numpy', 'scikit-learn', 'matplotlib'], 'programming': ['python'], 'webframeworks': ['express']}</t>
  </si>
  <si>
    <t>Data Scientist, Informatiker/in, Medizininformatiker/in...</t>
  </si>
  <si>
    <t>['sql', 'r', 'python', 'c#', 'java', 'tableau']</t>
  </si>
  <si>
    <t>{'analyst_tools': ['tableau'], 'programming': ['sql', 'r', 'python', 'c#', 'java']}</t>
  </si>
  <si>
    <t>Service Manager-data Science</t>
  </si>
  <si>
    <t>Developer/Data Engineer Jobs</t>
  </si>
  <si>
    <t>Eduauraa</t>
  </si>
  <si>
    <t>['python', 'sql', 'snowflake', 'aws', 'gcp']</t>
  </si>
  <si>
    <t>{'cloud': ['snowflake', 'aws', 'gcp'], 'programming': ['python', 'sql']}</t>
  </si>
  <si>
    <t>['sql', 'scala', 'java', 'aws', 'spark', 'jira', 'confluence']</t>
  </si>
  <si>
    <t>{'async': ['jira', 'confluence'], 'cloud': ['aws'], 'libraries': ['spark'], 'programming': ['sql', 'scala', 'java']}</t>
  </si>
  <si>
    <t>Lead Data Engineer (Informatica, AWS, Snowflake)</t>
  </si>
  <si>
    <t>Associate Director for Digital Analytics Infrastructure (m/f/x)</t>
  </si>
  <si>
    <t>jr data analyst /Data scientist/Jr Software developer - Remote | WFH</t>
  </si>
  <si>
    <t>by AI Spins Inc.</t>
  </si>
  <si>
    <t>['python', 'sql', 'mongodb', 'mongodb', 'nosql', 'mysql', 'postgresql', 'gcp', 'azure', 'aws', 'hadoop', 'spark', 'keras', 'pytorch', 'scikit-learn', 'pandas', 'numpy', 'matplotlib', 'nltk']</t>
  </si>
  <si>
    <t>{'cloud': ['gcp', 'azure', 'aws'], 'databases': ['mongodb', 'mysql', 'postgresql'], 'libraries': ['hadoop', 'spark', 'keras', 'pytorch', 'scikit-learn', 'pandas', 'numpy', 'matplotlib', 'nltk'], 'programming': ['python', 'sql', 'mongodb', 'nosql']}</t>
  </si>
  <si>
    <t>Head of Data Science &amp; Business Insights - Client Connectivity ...</t>
  </si>
  <si>
    <t>['python', 'go', 'scala', 'databricks', 'aws', 'pyspark', 'kafka', 'spark']</t>
  </si>
  <si>
    <t>{'cloud': ['databricks', 'aws'], 'libraries': ['pyspark', 'kafka', 'spark'], 'programming': ['python', 'go', 'scala']}</t>
  </si>
  <si>
    <t>Data Engineer - ETL Ab Initio</t>
  </si>
  <si>
    <t>Intern, Data Steward</t>
  </si>
  <si>
    <t>['sql', 'python', 'javascript', 'r', 'azure', 'databricks', 'power bi', 'jira']</t>
  </si>
  <si>
    <t>{'analyst_tools': ['power bi'], 'async': ['jira'], 'cloud': ['azure', 'databricks'], 'programming': ['sql', 'python', 'javascript', 'r']}</t>
  </si>
  <si>
    <t>ALTERNANCE - DATA ANALYST - Études Réglementaires F/H</t>
  </si>
  <si>
    <t>Sr Data Engineer (strong Azure Data Bricks)–REMOTE</t>
  </si>
  <si>
    <t>Tableau Data Analyst (JO-29)</t>
  </si>
  <si>
    <t>Data Engineer (Remote, US)</t>
  </si>
  <si>
    <t>['sql', 'python', 'scala', 'r', 'go', 'aws', 'spark', 'linux', 'kubernetes', 'docker', 'jenkins']</t>
  </si>
  <si>
    <t>{'cloud': ['aws'], 'libraries': ['spark'], 'os': ['linux'], 'other': ['kubernetes', 'docker', 'jenkins'], 'programming': ['sql', 'python', 'scala', 'r', 'go']}</t>
  </si>
  <si>
    <t>ONEY BANK</t>
  </si>
  <si>
    <t>Faculty Position in Data Science and Analytics</t>
  </si>
  <si>
    <t>Rochester Institute of Technology of Dubai (RIT Dubai)</t>
  </si>
  <si>
    <t>Data Engineer/Scientist - Clearance Required - Now Hiring</t>
  </si>
  <si>
    <t>Cloudera / Hadoop Engineer</t>
  </si>
  <si>
    <t>['gcp', 'node']</t>
  </si>
  <si>
    <t>{'cloud': ['gcp'], 'webframeworks': ['node']}</t>
  </si>
  <si>
    <t>['mysql', 'bigquery', 'spark']</t>
  </si>
  <si>
    <t>{'cloud': ['bigquery'], 'databases': ['mysql'], 'libraries': ['spark']}</t>
  </si>
  <si>
    <t>Medgroup</t>
  </si>
  <si>
    <t>Octapharma Pharmazeutika Produktionsges.m.b.H.</t>
  </si>
  <si>
    <t>Senior Machine Learning Engineer | Digital News</t>
  </si>
  <si>
    <t>Data Scientist/ECC</t>
  </si>
  <si>
    <t>Scubyt</t>
  </si>
  <si>
    <t>Data &amp; Orchestration Engineer</t>
  </si>
  <si>
    <t>Data Analyst/Analytics Engineer</t>
  </si>
  <si>
    <t>Medadom</t>
  </si>
  <si>
    <t>model-prime</t>
  </si>
  <si>
    <t>['python', 'sql', 'golang', 'c++', 'pandas', 'jupyter', 'terraform', 'docker']</t>
  </si>
  <si>
    <t>{'libraries': ['pandas', 'jupyter'], 'other': ['terraform', 'docker'], 'programming': ['python', 'sql', 'golang', 'c++']}</t>
  </si>
  <si>
    <t>TS Azure Data Engineer</t>
  </si>
  <si>
    <t>Text Analytics Engineer</t>
  </si>
  <si>
    <t>Experience AI Solutions</t>
  </si>
  <si>
    <t>['scala', 'sql', 'spark', 'flow', 'git']</t>
  </si>
  <si>
    <t>{'libraries': ['spark'], 'other': ['flow', 'git'], 'programming': ['scala', 'sql']}</t>
  </si>
  <si>
    <t>Senior Analytics Engineer - Remote  from EMEA</t>
  </si>
  <si>
    <t>Intelligence Data Analyst - Dallas, TX (Hybrid)</t>
  </si>
  <si>
    <t>['sql', 'mongodb', 'mongodb', 'oracle', 'gcp', 'sap', 'tableau']</t>
  </si>
  <si>
    <t>{'analyst_tools': ['sap', 'tableau'], 'cloud': ['oracle', 'gcp'], 'databases': ['mongodb'], 'programming': ['sql', 'mongodb']}</t>
  </si>
  <si>
    <t>SOS Alarm</t>
  </si>
  <si>
    <t>Finance/BI Analyst</t>
  </si>
  <si>
    <t>['gdpr', 'power bi', 'excel', 'dax', 'sharepoint']</t>
  </si>
  <si>
    <t>{'analyst_tools': ['power bi', 'excel', 'dax', 'sharepoint'], 'libraries': ['gdpr']}</t>
  </si>
  <si>
    <t>Kiloma Advanced Solutions</t>
  </si>
  <si>
    <t>['python', 'react', 'tensorflow', 'pytorch', 'next.js']</t>
  </si>
  <si>
    <t>{'libraries': ['react', 'tensorflow', 'pytorch'], 'programming': ['python'], 'webframeworks': ['next.js']}</t>
  </si>
  <si>
    <t>Sr Data Scientist (internacional)</t>
  </si>
  <si>
    <t>Grafton, NY</t>
  </si>
  <si>
    <t>MarTech Analyst</t>
  </si>
  <si>
    <t>Trensyc LLC</t>
  </si>
  <si>
    <t>Junior Data Analyst (remote)</t>
  </si>
  <si>
    <t>German Car Care</t>
  </si>
  <si>
    <t>Data Analyst - Leader Mondial sur son marché - TOP START-UP...</t>
  </si>
  <si>
    <t>['sql', 'r', 'python', 'scala', 'nosql', 'elasticsearch', 'aws', 'kafka', 'airflow', 'tableau', 'docker', 'gitlab']</t>
  </si>
  <si>
    <t>{'analyst_tools': ['tableau'], 'cloud': ['aws'], 'databases': ['elasticsearch'], 'libraries': ['kafka', 'airflow'], 'other': ['docker', 'gitlab'], 'programming': ['sql', 'r', 'python', 'scala', 'nosql']}</t>
  </si>
  <si>
    <t>Data Engineer - AWS/Python/SQL - Remote - Inside IR35</t>
  </si>
  <si>
    <t>Senior Robotics Engineer</t>
  </si>
  <si>
    <t>['c++', 'python', 'unity', 'unreal']</t>
  </si>
  <si>
    <t>{'other': ['unity', 'unreal'], 'programming': ['c++', 'python']}</t>
  </si>
  <si>
    <t>['heroku', 'aws', 'react']</t>
  </si>
  <si>
    <t>{'cloud': ['heroku', 'aws'], 'libraries': ['react']}</t>
  </si>
  <si>
    <t>Software Engineer for AI Tools 80 - 100 %</t>
  </si>
  <si>
    <t>['java', 'postgresql', 'azure', 'react', 'spring', 'vue', 'angular', 'linux', 'docker', 'github', 'unity']</t>
  </si>
  <si>
    <t>{'cloud': ['azure'], 'databases': ['postgresql'], 'libraries': ['react', 'spring'], 'os': ['linux'], 'other': ['docker', 'github', 'unity'], 'programming': ['java'], 'webframeworks': ['vue', 'angular']}</t>
  </si>
  <si>
    <t>לחברת טלדור דרוש/ה Data Scientist בשילוב Data Engineer לארגון...</t>
  </si>
  <si>
    <t>טלדור</t>
  </si>
  <si>
    <t>Data Analyst- DWP</t>
  </si>
  <si>
    <t>Data Analyst (Dealer Development)</t>
  </si>
  <si>
    <t>SANY AMERICA INC</t>
  </si>
  <si>
    <t>Hybrid Data Engineer (ACTIVE Secret OR Top-Secret required)</t>
  </si>
  <si>
    <t>['go', 'python', 'scala', 'sql', 'databricks', 'pyspark', 'spark', 'jupyter']</t>
  </si>
  <si>
    <t>{'cloud': ['databricks'], 'libraries': ['pyspark', 'spark', 'jupyter'], 'programming': ['go', 'python', 'scala', 'sql']}</t>
  </si>
  <si>
    <t>['express', 'visio', 'word', 'excel']</t>
  </si>
  <si>
    <t>{'analyst_tools': ['visio', 'word', 'excel'], 'webframeworks': ['express']}</t>
  </si>
  <si>
    <t>['scala', 'java', 'python', 'shell', 'bash', 'aws', 'databricks', 'spark', 'linux', 'git']</t>
  </si>
  <si>
    <t>{'cloud': ['aws', 'databricks'], 'libraries': ['spark'], 'os': ['linux'], 'other': ['git'], 'programming': ['scala', 'java', 'python', 'shell', 'bash']}</t>
  </si>
  <si>
    <t>['python', 'c++', 'java', 'sql', 'go', 'azure', 'pandas', 'numpy', 'scikit-learn', 'flask', 'power bi', 'dax', 'sharepoint', 'git']</t>
  </si>
  <si>
    <t>{'analyst_tools': ['power bi', 'dax', 'sharepoint'], 'cloud': ['azure'], 'libraries': ['pandas', 'numpy', 'scikit-learn'], 'other': ['git'], 'programming': ['python', 'c++', 'java', 'sql', 'go'], 'webframeworks': ['flask']}</t>
  </si>
  <si>
    <t>Data Engineer # 23-00175</t>
  </si>
  <si>
    <t>Senior Technology Project &amp; Program Manager-Business intelligence...</t>
  </si>
  <si>
    <t>['r', 'python', 'sql', 'tableau', 'power bi', 'jira']</t>
  </si>
  <si>
    <t>{'analyst_tools': ['tableau', 'power bi'], 'async': ['jira'], 'programming': ['r', 'python', 'sql']}</t>
  </si>
  <si>
    <t>Data &amp; Analytics Lead (Europe)</t>
  </si>
  <si>
    <t>Nayana Shivaji Naik</t>
  </si>
  <si>
    <t>Dataops Engineers</t>
  </si>
  <si>
    <t>ead Data Engineer/Data Architect</t>
  </si>
  <si>
    <t>Laramie County School District #1</t>
  </si>
  <si>
    <t>['sql', 't-sql', 'shell', 'sql server', 'azure', 'ssis', 'git']</t>
  </si>
  <si>
    <t>{'analyst_tools': ['ssis'], 'cloud': ['azure'], 'databases': ['sql server'], 'other': ['git'], 'programming': ['sql', 't-sql', 'shell']}</t>
  </si>
  <si>
    <t>Urg Requirement for Data Scientist - Vice President</t>
  </si>
  <si>
    <t>['sql', 'spark', 'airflow', 'flow', 'jira', 'confluence']</t>
  </si>
  <si>
    <t>{'async': ['jira', 'confluence'], 'libraries': ['spark', 'airflow'], 'other': ['flow'], 'programming': ['sql']}</t>
  </si>
  <si>
    <t>['java', 'c++', 'python', 'go', 'shell', 'gcp']</t>
  </si>
  <si>
    <t>{'cloud': ['gcp'], 'programming': ['java', 'c++', 'python', 'go', 'shell']}</t>
  </si>
  <si>
    <t>['python', 'shell', 'jupyter', 'git']</t>
  </si>
  <si>
    <t>{'libraries': ['jupyter'], 'other': ['git'], 'programming': ['python', 'shell']}</t>
  </si>
  <si>
    <t>Local Regulatory Reporting Data Analyst</t>
  </si>
  <si>
    <t>Commercial Data Analyst - Security Clearance Required</t>
  </si>
  <si>
    <t>DevOps Engineer Data Warehouse 60% to 100%</t>
  </si>
  <si>
    <t>['azure', 'snowflake', 'alteryx', 'sap', 'tableau']</t>
  </si>
  <si>
    <t>{'analyst_tools': ['alteryx', 'sap', 'tableau'], 'cloud': ['azure', 'snowflake']}</t>
  </si>
  <si>
    <t>Junior Logistics Analyst</t>
  </si>
  <si>
    <t>blockchaincapital</t>
  </si>
  <si>
    <t>0018VA-1406 Data Engineer/Scientist with Security Clearance</t>
  </si>
  <si>
    <t>Business Analytics Jr. Manager</t>
  </si>
  <si>
    <t>['sql', 'python', 'sheets', 'excel', 'terminal']</t>
  </si>
  <si>
    <t>{'analyst_tools': ['sheets', 'excel'], 'other': ['terminal'], 'programming': ['sql', 'python']}</t>
  </si>
  <si>
    <t>['python', 'shell', 'azure', 'databricks', 'spark']</t>
  </si>
  <si>
    <t>{'cloud': ['azure', 'databricks'], 'libraries': ['spark'], 'programming': ['python', 'shell']}</t>
  </si>
  <si>
    <t>Forecasting Modelling Analyst</t>
  </si>
  <si>
    <t>Cloud Engineer Traineeship</t>
  </si>
  <si>
    <t>['python', 'c#', 'sql', 'powershell', 'java', 'sql server', 'azure', 'asp.net', 'asp.net core', 'word', 'slack']</t>
  </si>
  <si>
    <t>{'analyst_tools': ['word'], 'cloud': ['azure'], 'databases': ['sql server'], 'programming': ['python', 'c#', 'sql', 'powershell', 'java'], 'sync': ['slack'], 'webframeworks': ['asp.net', 'asp.net core']}</t>
  </si>
  <si>
    <t>Lubbeek, Belgium</t>
  </si>
  <si>
    <t>['python', 'sql', 'scala', 'snowflake', 'databricks', 'aws', 'kubernetes', 'docker']</t>
  </si>
  <si>
    <t>{'cloud': ['snowflake', 'databricks', 'aws'], 'other': ['kubernetes', 'docker'], 'programming': ['python', 'sql', 'scala']}</t>
  </si>
  <si>
    <t>Kensho Technologies</t>
  </si>
  <si>
    <t>Risk Advisory – Data Analytics – Customer Insights</t>
  </si>
  <si>
    <t>['sql', 'sas', 'sas', 'r', 'azure', 'aws', 'gcp', 'spss']</t>
  </si>
  <si>
    <t>{'analyst_tools': ['sas', 'spss'], 'cloud': ['azure', 'aws', 'gcp'], 'programming': ['sql', 'sas', 'r']}</t>
  </si>
  <si>
    <t>Dba SQL Semi Sr</t>
  </si>
  <si>
    <t>Data Scientist,middle</t>
  </si>
  <si>
    <t>['python', 'sql', 'hadoop', 'pandas', 'numpy']</t>
  </si>
  <si>
    <t>{'libraries': ['hadoop', 'pandas', 'numpy'], 'programming': ['python', 'sql']}</t>
  </si>
  <si>
    <t>New Business Intake Data Analyst</t>
  </si>
  <si>
    <t>King &amp; Spalding LLP</t>
  </si>
  <si>
    <t>['python', 'pytorch', 'tensorflow', 'unify']</t>
  </si>
  <si>
    <t>{'libraries': ['pytorch', 'tensorflow'], 'programming': ['python'], 'sync': ['unify']}</t>
  </si>
  <si>
    <t>Senior Data Analyst, Monetization And Retention</t>
  </si>
  <si>
    <t>(Senior) Data Scientist Pricing &amp; Forecasting (m/f/d) (Data Scientist)</t>
  </si>
  <si>
    <t>Digital Category Manager &amp; Data Analyst</t>
  </si>
  <si>
    <t>Data Analyst Entry Level_</t>
  </si>
  <si>
    <t>['python', 'aws', 'redshift', 'pandas', 'flow']</t>
  </si>
  <si>
    <t>{'cloud': ['aws', 'redshift'], 'libraries': ['pandas'], 'other': ['flow'], 'programming': ['python']}</t>
  </si>
  <si>
    <t>Excelion Partners</t>
  </si>
  <si>
    <t>Flowrite</t>
  </si>
  <si>
    <t>CAPGEMINI</t>
  </si>
  <si>
    <t>['python', 'c#', 'azure', 'numpy']</t>
  </si>
  <si>
    <t>{'cloud': ['azure'], 'libraries': ['numpy'], 'programming': ['python', 'c#']}</t>
  </si>
  <si>
    <t>Data Scientist (with voice recognition experience)</t>
  </si>
  <si>
    <t>['python', 'azure', 'aws', 'tensorflow', 'pytorch', 'pandas', 'matplotlib', 'linux', 'docker']</t>
  </si>
  <si>
    <t>{'cloud': ['azure', 'aws'], 'libraries': ['tensorflow', 'pytorch', 'pandas', 'matplotlib'], 'os': ['linux'], 'other': ['docker'], 'programming': ['python']}</t>
  </si>
  <si>
    <t>['python', 'sql', 'java', 'c', 'microstrategy', 'excel', 'tableau', 'sap']</t>
  </si>
  <si>
    <t>{'analyst_tools': ['microstrategy', 'excel', 'tableau', 'sap'], 'programming': ['python', 'sql', 'java', 'c']}</t>
  </si>
  <si>
    <t>['sql', 'r', 'python', 'azure', 'databricks', 'oracle', 'power bi']</t>
  </si>
  <si>
    <t>{'analyst_tools': ['power bi'], 'cloud': ['azure', 'databricks', 'oracle'], 'programming': ['sql', 'r', 'python']}</t>
  </si>
  <si>
    <t>General AI Data Science Specialist</t>
  </si>
  <si>
    <t>['bash', 'python', 'powershell', 'r', 'java', 'aws', 'azure', 'nltk', 'scikit-learn', 'tensorflow', 'word', 'jenkins', 'gitlab', 'bitbucket', 'docker', 'kubernetes', 'git']</t>
  </si>
  <si>
    <t>{'analyst_tools': ['word'], 'cloud': ['aws', 'azure'], 'libraries': ['nltk', 'scikit-learn', 'tensorflow'], 'other': ['jenkins', 'gitlab', 'bitbucket', 'docker', 'kubernetes', 'git'], 'programming': ['bash', 'python', 'powershell', 'r', 'java']}</t>
  </si>
  <si>
    <t>Data Scientist (Full Stack) - Freelance [Remote]</t>
  </si>
  <si>
    <t>['python', 'r', 'java', 'aws', 'tensorflow', 'pytorch', 'scikit-learn', 'twilio']</t>
  </si>
  <si>
    <t>{'cloud': ['aws'], 'libraries': ['tensorflow', 'pytorch', 'scikit-learn'], 'programming': ['python', 'r', 'java'], 'sync': ['twilio']}</t>
  </si>
  <si>
    <t>Data Integration Engineer (ODI)</t>
  </si>
  <si>
    <t>AML Data Analytics Analyst</t>
  </si>
  <si>
    <t>The Good Feet Store</t>
  </si>
  <si>
    <t>Pinnacle Fertility</t>
  </si>
  <si>
    <t>Engenheiro a de dados senior datalake</t>
  </si>
  <si>
    <t>Data Scienctist Researcher(Phd or more) for unique Thesis ...</t>
  </si>
  <si>
    <t>Data Scientist (North)</t>
  </si>
  <si>
    <t>Marketing Analytics &amp; Customer Insight</t>
  </si>
  <si>
    <t>Red Castle</t>
  </si>
  <si>
    <t>['python', 'express', 'excel', 'word', 'powerpoint']</t>
  </si>
  <si>
    <t>{'analyst_tools': ['excel', 'word', 'powerpoint'], 'programming': ['python'], 'webframeworks': ['express']}</t>
  </si>
  <si>
    <t>Sudina Search</t>
  </si>
  <si>
    <t>IT Data Lead Analyst - Hybrid</t>
  </si>
  <si>
    <t>Mid Tech Excellence Data Engineer</t>
  </si>
  <si>
    <t>Data BA With Guidewire, Guidewire Portal BA</t>
  </si>
  <si>
    <t>Digital Process Engineer (Data Engineer)</t>
  </si>
  <si>
    <t>RPA Developer/ Data Analyst</t>
  </si>
  <si>
    <t>Senior Data Scientist (CONTRACT)</t>
  </si>
  <si>
    <t>Data Engineer AWS Outside IR35 Hybrid 6 Months</t>
  </si>
  <si>
    <t>Data Analyst / Data Modeller - Remote Working UK</t>
  </si>
  <si>
    <t>['sql', 'c#', 'python', 'typescript', 'scala', 'elasticsearch', 'aws', 'jupyter', 'kafka', 'graphql', 'docker']</t>
  </si>
  <si>
    <t>{'cloud': ['aws'], 'databases': ['elasticsearch'], 'libraries': ['jupyter', 'kafka', 'graphql'], 'other': ['docker'], 'programming': ['sql', 'c#', 'python', 'typescript', 'scala']}</t>
  </si>
  <si>
    <t>['scala', 'python', 'sql', 'databricks', 'aws', 'spark', 'pyspark', 'jupyter']</t>
  </si>
  <si>
    <t>{'cloud': ['databricks', 'aws'], 'libraries': ['spark', 'pyspark', 'jupyter'], 'programming': ['scala', 'python', 'sql']}</t>
  </si>
  <si>
    <t>['sql', 'snowflake', 'airflow', 'kubernetes']</t>
  </si>
  <si>
    <t>{'cloud': ['snowflake'], 'libraries': ['airflow'], 'other': ['kubernetes'], 'programming': ['sql']}</t>
  </si>
  <si>
    <t>Clinical Reporting Analyst-Intermediate</t>
  </si>
  <si>
    <t>Senior/Lead Big Data Software Engineer</t>
  </si>
  <si>
    <t>['python', 'aws', 'snowflake', 'gcp', 'azure', 'spark', 'pyspark', 'airflow']</t>
  </si>
  <si>
    <t>{'cloud': ['aws', 'snowflake', 'gcp', 'azure'], 'libraries': ['spark', 'pyspark', 'airflow'], 'programming': ['python']}</t>
  </si>
  <si>
    <t>['python', 'sql', 'postgresql', 'redis', 'elasticsearch', 'aws', 'redshift', 'pandas', 'numpy', 'django', 'react.js', 'node.js', 'express', 'sap', 'kubernetes', 'docker', 'git', 'jenkins']</t>
  </si>
  <si>
    <t>{'analyst_tools': ['sap'], 'cloud': ['aws', 'redshift'], 'databases': ['postgresql', 'redis', 'elasticsearch'], 'libraries': ['pandas', 'numpy'], 'other': ['kubernetes', 'docker', 'git', 'jenkins'], 'programming': ['python', 'sql'], 'webframeworks': ['django', 'react.js', 'node.js', 'express']}</t>
  </si>
  <si>
    <t>Online IT, Data, Data Science with Python, Data Science, Business...</t>
  </si>
  <si>
    <t>Data Analyst (m/w/d) Buchhaltung</t>
  </si>
  <si>
    <t>['spark', 'looker', 'tableau', 'jenkins', 'github']</t>
  </si>
  <si>
    <t>{'analyst_tools': ['looker', 'tableau'], 'libraries': ['spark'], 'other': ['jenkins', 'github']}</t>
  </si>
  <si>
    <t>R&amp;D Data Scientist / Statistician – Personal Care</t>
  </si>
  <si>
    <t>Senior Data Analyst - Real Estate Focus</t>
  </si>
  <si>
    <t>via VSE - Talentify</t>
  </si>
  <si>
    <t>VSE</t>
  </si>
  <si>
    <t>['sql', 'python', 'azure', 'databricks', 'aws', 'airflow', 'spark', 'dax']</t>
  </si>
  <si>
    <t>{'analyst_tools': ['dax'], 'cloud': ['azure', 'databricks', 'aws'], 'libraries': ['airflow', 'spark'], 'programming': ['sql', 'python']}</t>
  </si>
  <si>
    <t>Analyst - Spatial Analytics</t>
  </si>
  <si>
    <t>Global Benefits Analyst</t>
  </si>
  <si>
    <t>Business Analyst with Workday</t>
  </si>
  <si>
    <t>Junior Data Engineer - Actuarial Services - US Client - Buenos Aires</t>
  </si>
  <si>
    <t>Senior Scientific Data Analyst (CDC COVID-19 Support)</t>
  </si>
  <si>
    <t>['sas', 'sas', 'r', 'python', 'sql', 'c', 'c++', 'excel', 'ms access', 'power bi', 'flow']</t>
  </si>
  <si>
    <t>{'analyst_tools': ['sas', 'excel', 'ms access', 'power bi'], 'other': ['flow'], 'programming': ['sas', 'r', 'python', 'sql', 'c', 'c++']}</t>
  </si>
  <si>
    <t>Data Scientist Im Bereich Supply Chain Und Servicemanagement...</t>
  </si>
  <si>
    <t>Practice Lead – Data Science</t>
  </si>
  <si>
    <t>Senior Data Engineer (Relocation to MOLINE, IL)</t>
  </si>
  <si>
    <t>Ingénieur de recherche en data science et modélisateur en...</t>
  </si>
  <si>
    <t>FIT:MATCH.ai</t>
  </si>
  <si>
    <t>['nosql', 'typescript', 'python', 'dynamodb', 'postgresql', 'aws', 'snowflake', 'node.js']</t>
  </si>
  <si>
    <t>{'cloud': ['aws', 'snowflake'], 'databases': ['dynamodb', 'postgresql'], 'programming': ['nosql', 'typescript', 'python'], 'webframeworks': ['node.js']}</t>
  </si>
  <si>
    <t>EMC Insurance</t>
  </si>
  <si>
    <t>Lead Data Engineer-W2 Only</t>
  </si>
  <si>
    <t>Snowflake Data Engineer - Solution Specialist - NBI_US</t>
  </si>
  <si>
    <t>['java', 'sql', 'nosql', 'sas', 'sas', 'python', 'scala', 'postgresql', 'db2', 'sql server', 'oracle', 'snowflake', 'redshift', 'azure', 'spark', 'hadoop', 'pyspark', 'kafka', 'sap', 'cognos', 'yarn']</t>
  </si>
  <si>
    <t>{'analyst_tools': ['sas', 'sap', 'cognos'], 'cloud': ['oracle', 'snowflake', 'redshift', 'azure'], 'databases': ['postgresql', 'db2', 'sql server'], 'libraries': ['spark', 'hadoop', 'pyspark', 'kafka'], 'other': ['yarn'], 'programming': ['java', 'sql', 'nosql', 'sas', 'python', 'scala']}</t>
  </si>
  <si>
    <t>Willerby, Hull, UK</t>
  </si>
  <si>
    <t>Quickline Communications Limited</t>
  </si>
  <si>
    <t>Data Scientist (709625)</t>
  </si>
  <si>
    <t>Analyst / Data Science</t>
  </si>
  <si>
    <t>avansait</t>
  </si>
  <si>
    <t>Cloud Engineer- Azure</t>
  </si>
  <si>
    <t>Data Analyst / Business Analyst-(2022-23 Batch)</t>
  </si>
  <si>
    <t>['python', 'r', 'sql', 'aws', 'hadoop', 'spark', 'kafka', 'tableau', 'power bi']</t>
  </si>
  <si>
    <t>{'analyst_tools': ['tableau', 'power bi'], 'cloud': ['aws'], 'libraries': ['hadoop', 'spark', 'kafka'], 'programming': ['python', 'r', 'sql']}</t>
  </si>
  <si>
    <t>IT Specialist (Data Scientist)</t>
  </si>
  <si>
    <t>NOAA: National Oceanic &amp; Atmospheric Administration</t>
  </si>
  <si>
    <t>['python', 'sql', 'aws', 'gcp', 'hadoop', 'spark', 'word']</t>
  </si>
  <si>
    <t>{'analyst_tools': ['word'], 'cloud': ['aws', 'gcp'], 'libraries': ['hadoop', 'spark'], 'programming': ['python', 'sql']}</t>
  </si>
  <si>
    <t>['sql', 'tableau', 'atlassian', 'unity', 'jira', 'confluence']</t>
  </si>
  <si>
    <t>{'analyst_tools': ['tableau'], 'async': ['jira', 'confluence'], 'other': ['atlassian', 'unity'], 'programming': ['sql']}</t>
  </si>
  <si>
    <t>['python', 'go', 'bash', 'rust']</t>
  </si>
  <si>
    <t>{'programming': ['python', 'go', 'bash', 'rust']}</t>
  </si>
  <si>
    <t>Data Engineer Spark - B2C1 - Remoto 100%, 100% En Remoto</t>
  </si>
  <si>
    <t>Cure Media</t>
  </si>
  <si>
    <t>['python', 'sql', 'mongodb', 'mongodb', 'tensorflow', 'pandas', 'matplotlib', 'spark', 'tidyverse']</t>
  </si>
  <si>
    <t>{'databases': ['mongodb'], 'libraries': ['tensorflow', 'pandas', 'matplotlib', 'spark', 'tidyverse'], 'programming': ['python', 'sql', 'mongodb']}</t>
  </si>
  <si>
    <t>['sql', 'python', 'aws', 'redshift', 'spark', 'pyspark', 'power bi', 'dax']</t>
  </si>
  <si>
    <t>{'analyst_tools': ['power bi', 'dax'], 'cloud': ['aws', 'redshift'], 'libraries': ['spark', 'pyspark'], 'programming': ['sql', 'python']}</t>
  </si>
  <si>
    <t>['sql', 'sql server', 'azure', 'ssrs', 'ssis', 'power bi', 'sharepoint']</t>
  </si>
  <si>
    <t>{'analyst_tools': ['ssrs', 'ssis', 'power bi', 'sharepoint'], 'cloud': ['azure'], 'databases': ['sql server'], 'programming': ['sql']}</t>
  </si>
  <si>
    <t>Python Big Data Software Engineer II</t>
  </si>
  <si>
    <t>['python', 'hadoop', 'terraform', 'docker', 'kubernetes', 'bitbucket', 'jenkins']</t>
  </si>
  <si>
    <t>{'libraries': ['hadoop'], 'other': ['terraform', 'docker', 'kubernetes', 'bitbucket', 'jenkins'], 'programming': ['python']}</t>
  </si>
  <si>
    <t>OnTheGoSystems: Senior Software Engineer</t>
  </si>
  <si>
    <t>Data Engineer - Fully remote - up to £55k</t>
  </si>
  <si>
    <t>Head of Data Engineering &amp; BI</t>
  </si>
  <si>
    <t>Corsicana Mattress Company</t>
  </si>
  <si>
    <t>Data Engineer (FULLY REMOTE)</t>
  </si>
  <si>
    <t>['python', 'sas', 'sas', 'nosql', 'word', 'powerpoint', 'tableau']</t>
  </si>
  <si>
    <t>{'analyst_tools': ['sas', 'word', 'powerpoint', 'tableau'], 'programming': ['python', 'sas', 'nosql']}</t>
  </si>
  <si>
    <t>Apprenti(e) DATA Scientist H/F</t>
  </si>
  <si>
    <t>Data Centre Service Engineer at MainOne Cable Nigeria – 2 Openings</t>
  </si>
  <si>
    <t>Data Scientist - Hybrid Role - (Rahway, NJ and West Point, PA)</t>
  </si>
  <si>
    <t>Treasury Suite</t>
  </si>
  <si>
    <t>['sql', 'python', 'bigquery', 'looker', 'git', 'gitlab', 'terraform']</t>
  </si>
  <si>
    <t>{'analyst_tools': ['looker'], 'cloud': ['bigquery'], 'other': ['git', 'gitlab', 'terraform'], 'programming': ['sql', 'python']}</t>
  </si>
  <si>
    <t>Manager, Research Informatics Data Science Services</t>
  </si>
  <si>
    <t>['python', 'sql', 'postgresql', 'oracle', 'flow']</t>
  </si>
  <si>
    <t>{'cloud': ['oracle'], 'databases': ['postgresql'], 'other': ['flow'], 'programming': ['python', 'sql']}</t>
  </si>
  <si>
    <t>Data Analyst Sr I - Full-time / Part-time</t>
  </si>
  <si>
    <t>['go', 'sql', 'python', 'r', 'powershell', 'azure', 'databricks', 'snowflake', 'spark', 'visio']</t>
  </si>
  <si>
    <t>{'analyst_tools': ['visio'], 'cloud': ['azure', 'databricks', 'snowflake'], 'libraries': ['spark'], 'programming': ['go', 'sql', 'python', 'r', 'powershell']}</t>
  </si>
  <si>
    <t>['sql', 'python', 'snowflake', 'airflow', 'word', 'git', 'bitbucket', 'terraform']</t>
  </si>
  <si>
    <t>{'analyst_tools': ['word'], 'cloud': ['snowflake'], 'libraries': ['airflow'], 'other': ['git', 'bitbucket', 'terraform'], 'programming': ['sql', 'python']}</t>
  </si>
  <si>
    <t>['sql', 'mysql', 'sql server', 'tableau', 'github', 'confluence', 'jira']</t>
  </si>
  <si>
    <t>{'analyst_tools': ['tableau'], 'async': ['confluence', 'jira'], 'databases': ['mysql', 'sql server'], 'other': ['github'], 'programming': ['sql']}</t>
  </si>
  <si>
    <t>Data Engineer ETL lnformatica API SQL Engineer (PERM Direct)</t>
  </si>
  <si>
    <t>Data Engineer - Databricks - FULLTIME</t>
  </si>
  <si>
    <t>Research Analyst (Data Scientist II) - Full-time / Part-time</t>
  </si>
  <si>
    <t>Azure Data Engineer (Only on W2)</t>
  </si>
  <si>
    <t>Infor Syteline data engineer to help aid in new product...</t>
  </si>
  <si>
    <t>['python', 'bigquery', 'gcp', 'kafka', 'flow']</t>
  </si>
  <si>
    <t>{'cloud': ['bigquery', 'gcp'], 'libraries': ['kafka'], 'other': ['flow'], 'programming': ['python']}</t>
  </si>
  <si>
    <t>Data Analyst - Data Products (m/w/d)</t>
  </si>
  <si>
    <t>Director, Biomedical Informatics and Data Science Center</t>
  </si>
  <si>
    <t>NMSU RCSI</t>
  </si>
  <si>
    <t>InformationTechnology - Senior Data Engineer #: 23-03166</t>
  </si>
  <si>
    <t>['sas', 'sas', 'r', 'python', 'sql', 't-sql', 'cognos', 'power bi']</t>
  </si>
  <si>
    <t>{'analyst_tools': ['sas', 'cognos', 'power bi'], 'programming': ['sas', 'r', 'python', 'sql', 't-sql']}</t>
  </si>
  <si>
    <t>['java', 'kotlin', 'nosql', 'sql', 'aws', 'azure', 'gcp', 'spring', 'kafka', 'spark', 'kubernetes', 'docker']</t>
  </si>
  <si>
    <t>{'cloud': ['aws', 'azure', 'gcp'], 'libraries': ['spring', 'kafka', 'spark'], 'other': ['kubernetes', 'docker'], 'programming': ['java', 'kotlin', 'nosql', 'sql']}</t>
  </si>
  <si>
    <t>Data Scientist - hybrid to atlanta</t>
  </si>
  <si>
    <t>Remote Data Engineer - Python, Spark, Databricks</t>
  </si>
  <si>
    <t>['go', 'sql', 'python', 'azure', 'databricks', 'spark', 'tableau', 'word', 'flow', 'git', 'jira']</t>
  </si>
  <si>
    <t>{'analyst_tools': ['tableau', 'word'], 'async': ['jira'], 'cloud': ['azure', 'databricks'], 'libraries': ['spark'], 'other': ['flow', 'git'], 'programming': ['go', 'sql', 'python']}</t>
  </si>
  <si>
    <t>Internship, Data Scientist, Battery</t>
  </si>
  <si>
    <t>R&amp;d Compound Development Engineer</t>
  </si>
  <si>
    <t>Data Analyst work from home job/internship at Tamasha</t>
  </si>
  <si>
    <t>Tamasha</t>
  </si>
  <si>
    <t>Item Manager Analyst</t>
  </si>
  <si>
    <t>Research Scientist, Science</t>
  </si>
  <si>
    <t>HR Data Migration Consultant/HR Data Analyst (FT)</t>
  </si>
  <si>
    <t>CE Back Office Solutions Limited</t>
  </si>
  <si>
    <t>Data Manager Finance- Business Analyst- VP</t>
  </si>
  <si>
    <t>Randstad General Staffing</t>
  </si>
  <si>
    <t>Priority</t>
  </si>
  <si>
    <t>['python', 'scala', 'go', 'sql', 'nosql', 'mongodb', 'mongodb', 'postgresql', 'mysql', 'cassandra', 'aws', 'redshift', 'gcp', 'bigquery', 'snowflake', 'hadoop', 'spark', 'kafka', 'airflow', 'scikit-learn', 'tensorflow', 'node']</t>
  </si>
  <si>
    <t>{'cloud': ['aws', 'redshift', 'gcp', 'bigquery', 'snowflake'], 'databases': ['mongodb', 'postgresql', 'mysql', 'cassandra'], 'libraries': ['hadoop', 'spark', 'kafka', 'airflow', 'scikit-learn', 'tensorflow'], 'programming': ['python', 'scala', 'go', 'sql', 'nosql', 'mongodb'], 'webframeworks': ['node']}</t>
  </si>
  <si>
    <t>Data Analyst (m/w/d) 100% remote</t>
  </si>
  <si>
    <t>['sql', 'sql server', 'mysql', 'postgresql', 'elasticsearch', 'gdpr', 'ssis', 'qlik']</t>
  </si>
  <si>
    <t>{'analyst_tools': ['ssis', 'qlik'], 'databases': ['sql server', 'mysql', 'postgresql', 'elasticsearch'], 'libraries': ['gdpr'], 'programming': ['sql']}</t>
  </si>
  <si>
    <t>Leasing Analyst - Remote | WFH</t>
  </si>
  <si>
    <t>['scala', 'python', 'java', 'cassandra', 'aws', 'redshift', 'spark', 'hadoop', 'airflow', 'git', 'jira']</t>
  </si>
  <si>
    <t>{'async': ['jira'], 'cloud': ['aws', 'redshift'], 'databases': ['cassandra'], 'libraries': ['spark', 'hadoop', 'airflow'], 'other': ['git'], 'programming': ['scala', 'python', 'java']}</t>
  </si>
  <si>
    <t>Angwin, CA</t>
  </si>
  <si>
    <t>Data Engineer ( Mid to senior level)</t>
  </si>
  <si>
    <t>Machine Learning Engineer - Mobility Data Platform</t>
  </si>
  <si>
    <t>Hohenwarte, Germany</t>
  </si>
  <si>
    <t>['go', 'snowflake', 'powerpoint', 'excel', 'alteryx']</t>
  </si>
  <si>
    <t>{'analyst_tools': ['powerpoint', 'excel', 'alteryx'], 'cloud': ['snowflake'], 'programming': ['go']}</t>
  </si>
  <si>
    <t>Strategic Innovations Data Analyst - Remote</t>
  </si>
  <si>
    <t>BH Management Services, Inc.</t>
  </si>
  <si>
    <t>['sharepoint', 'word', 'powerpoint', 'outlook', 'excel', 'terminal']</t>
  </si>
  <si>
    <t>{'analyst_tools': ['sharepoint', 'word', 'powerpoint', 'outlook', 'excel'], 'other': ['terminal']}</t>
  </si>
  <si>
    <t>Principal AI Data Engineer (Remote)</t>
  </si>
  <si>
    <t>['r', 'python', 'java', 'bash', 'sql', 'nosql', 'dynamodb', 'snowflake', 'aws', 'gcp', 'azure', 'pandas', 'airflow', 'spark', 'pyspark', 'kafka', 'express', 'git', 'kubernetes', 'docker']</t>
  </si>
  <si>
    <t>{'cloud': ['snowflake', 'aws', 'gcp', 'azure'], 'databases': ['dynamodb'], 'libraries': ['pandas', 'airflow', 'spark', 'pyspark', 'kafka'], 'other': ['git', 'kubernetes', 'docker'], 'programming': ['r', 'python', 'java', 'bash', 'sql', 'nosql'], 'webframeworks': ['express']}</t>
  </si>
  <si>
    <t>Remote Senior Data Engineer - HealthTech</t>
  </si>
  <si>
    <t>Woodstock, IL</t>
  </si>
  <si>
    <t>Urgent Role - Sr. Data Scientist || Hybrid</t>
  </si>
  <si>
    <t>[11396] - QA Engineer</t>
  </si>
  <si>
    <t>['sql', 'nosql', 'azure', 'aws', 'spark', 'airflow', 'tableau', 'cognos', 'kubernetes']</t>
  </si>
  <si>
    <t>{'analyst_tools': ['tableau', 'cognos'], 'cloud': ['azure', 'aws'], 'libraries': ['spark', 'airflow'], 'other': ['kubernetes'], 'programming': ['sql', 'nosql']}</t>
  </si>
  <si>
    <t>Scott’s Cheap Flights</t>
  </si>
  <si>
    <t>['python', 'sql', 'go', 'snowflake', 'airflow', 'flow', 'github', 'notion', 'slack']</t>
  </si>
  <si>
    <t>{'async': ['notion'], 'cloud': ['snowflake'], 'libraries': ['airflow'], 'other': ['flow', 'github'], 'programming': ['python', 'sql', 'go'], 'sync': ['slack']}</t>
  </si>
  <si>
    <t>Workforce Scheduling Analyst</t>
  </si>
  <si>
    <t>Electrik Pros</t>
  </si>
  <si>
    <t>8362 Data Engineer (PowerBI/Tableau)</t>
  </si>
  <si>
    <t>Data Analyst, SvD</t>
  </si>
  <si>
    <t>Data Analyst, Mid-level - DHS</t>
  </si>
  <si>
    <t>Cobec Consulting</t>
  </si>
  <si>
    <t>['python', 'scala', 'sql', 'nosql', 'mongodb', 'mongodb', 'r', 'aws', 'spark', 'kafka']</t>
  </si>
  <si>
    <t>{'cloud': ['aws'], 'databases': ['mongodb'], 'libraries': ['spark', 'kafka'], 'programming': ['python', 'scala', 'sql', 'nosql', 'mongodb', 'r']}</t>
  </si>
  <si>
    <t>IT Junior Analyst - REMOTE</t>
  </si>
  <si>
    <t>Azure Data Integration Engineer</t>
  </si>
  <si>
    <t>['sql', 't-sql', 'sql server', 'azure', 'aws', 'databricks', 'ssis', 'power bi', 'tableau', 'flow', 'jira']</t>
  </si>
  <si>
    <t>{'analyst_tools': ['ssis', 'power bi', 'tableau'], 'async': ['jira'], 'cloud': ['azure', 'aws', 'databricks'], 'databases': ['sql server'], 'other': ['flow'], 'programming': ['sql', 't-sql']}</t>
  </si>
  <si>
    <t>Data Scientist / Developer (Jr. / Mid - level) with Security Clearance</t>
  </si>
  <si>
    <t>Beca - Marketing y Data</t>
  </si>
  <si>
    <t>Fullstack Software Engineer Enterprise</t>
  </si>
  <si>
    <t>Software Developer - IV</t>
  </si>
  <si>
    <t>['python', 'typescript', 'go', 'php', 'ruby', 'ruby', 'javascript', 'nosql', 'dynamodb', 'aws', 'gcp', 'azure', 'react', 'node.js', 'linux', 'windows', 'github', 'terraform', 'git', 'chef', 'puppet', 'ansible', 'notion']</t>
  </si>
  <si>
    <t>{'async': ['notion'], 'cloud': ['aws', 'gcp', 'azure'], 'databases': ['dynamodb'], 'libraries': ['react'], 'os': ['linux', 'windows'], 'other': ['github', 'terraform', 'git', 'chef', 'puppet', 'ansible'], 'programming': ['python', 'typescript', 'go', 'php', 'ruby', 'javascript', 'nosql'], 'webframeworks': ['ruby', 'node.js']}</t>
  </si>
  <si>
    <t>['sql', 'microstrategy', 'power bi', 'sheets', 'excel', 'powerpoint', 'word']</t>
  </si>
  <si>
    <t>{'analyst_tools': ['microstrategy', 'power bi', 'sheets', 'excel', 'powerpoint', 'word'], 'programming': ['sql']}</t>
  </si>
  <si>
    <t>Sr. ETL/Data Engineer - Chicago, IL Hybrid (Locals)</t>
  </si>
  <si>
    <t>['sql', 'oracle', 'azure', 'databricks', 'snowflake', 'pyspark', 'ssis']</t>
  </si>
  <si>
    <t>{'analyst_tools': ['ssis'], 'cloud': ['oracle', 'azure', 'databricks', 'snowflake'], 'libraries': ['pyspark'], 'programming': ['sql']}</t>
  </si>
  <si>
    <t>Lead Data Engineer/Data Stage - Onsite (Cincinnati, OH) - @W2/1099/FTE</t>
  </si>
  <si>
    <t>4-SERV SOLUTIONS INC</t>
  </si>
  <si>
    <t>Scope People B.V.</t>
  </si>
  <si>
    <t>Senor Data Platform Engineer – finance</t>
  </si>
  <si>
    <t>['sql', 'python', 'java', 'scala', 'redshift', 'snowflake', 'aws', 'azure', 'gcp', 'hadoop', 'spark']</t>
  </si>
  <si>
    <t>{'cloud': ['redshift', 'snowflake', 'aws', 'azure', 'gcp'], 'libraries': ['hadoop', 'spark'], 'programming': ['sql', 'python', 'java', 'scala']}</t>
  </si>
  <si>
    <t>OISaaS</t>
  </si>
  <si>
    <t>Senior Consultant - Data Managed Services</t>
  </si>
  <si>
    <t>['sql', 'mysql', 'sql server', 'oracle', 'aws']</t>
  </si>
  <si>
    <t>{'cloud': ['oracle', 'aws'], 'databases': ['mysql', 'sql server'], 'programming': ['sql']}</t>
  </si>
  <si>
    <t>New Windsor, NY</t>
  </si>
  <si>
    <t>Test Data Manager/Analyst</t>
  </si>
  <si>
    <t>New England Biolabs</t>
  </si>
  <si>
    <t>['swift', 'python', 'sql', 'aws', 'azure', 'pytorch', 'tensorflow', 'power bi', 'excel', 'word', 'powerpoint', 'outlook', 'git']</t>
  </si>
  <si>
    <t>{'analyst_tools': ['power bi', 'excel', 'word', 'powerpoint', 'outlook'], 'cloud': ['aws', 'azure'], 'libraries': ['pytorch', 'tensorflow'], 'other': ['git'], 'programming': ['swift', 'python', 'sql']}</t>
  </si>
  <si>
    <t>Data Engineer- Clearance Required - Now Hiring</t>
  </si>
  <si>
    <t>DATA SCIENTIST BARI</t>
  </si>
  <si>
    <t>Harvest Groupe</t>
  </si>
  <si>
    <t>['python', 'sql', 'mysql', 'hadoop', 'spark', 'kafka', 'tableau', 'git', 'docker', 'terraform']</t>
  </si>
  <si>
    <t>{'analyst_tools': ['tableau'], 'databases': ['mysql'], 'libraries': ['hadoop', 'spark', 'kafka'], 'other': ['git', 'docker', 'terraform'], 'programming': ['python', 'sql']}</t>
  </si>
  <si>
    <t>Director, BBU Data Science</t>
  </si>
  <si>
    <t>['sas', 'sas', 'r', 'julia', 'python', 'sql', 'nosql', 'spark']</t>
  </si>
  <si>
    <t>{'analyst_tools': ['sas'], 'libraries': ['spark'], 'programming': ['sas', 'r', 'julia', 'python', 'sql', 'nosql']}</t>
  </si>
  <si>
    <t>['scala', 'sql', 'r', 'python', 'java', 'javascript', 'hadoop', 'spark', 'kafka', 'pyspark', 'scikit-learn', 'pandas', 'numpy', 'matplotlib', 'linux']</t>
  </si>
  <si>
    <t>{'libraries': ['hadoop', 'spark', 'kafka', 'pyspark', 'scikit-learn', 'pandas', 'numpy', 'matplotlib'], 'os': ['linux'], 'programming': ['scala', 'sql', 'r', 'python', 'java', 'javascript']}</t>
  </si>
  <si>
    <t>Epiroc Drilling Solutions, LLC</t>
  </si>
  <si>
    <t>['python', 'sql', 'azure', 'databricks', 'tensorflow', 'pytorch', 'pandas', 'scikit-learn', 'docker', 'kubernetes']</t>
  </si>
  <si>
    <t>{'cloud': ['azure', 'databricks'], 'libraries': ['tensorflow', 'pytorch', 'pandas', 'scikit-learn'], 'other': ['docker', 'kubernetes'], 'programming': ['python', 'sql']}</t>
  </si>
  <si>
    <t>via KeHE Careers</t>
  </si>
  <si>
    <t>KeHE Distributors, KeHE Distributors</t>
  </si>
  <si>
    <t>Data Scientist I - Pittsburgh, PA</t>
  </si>
  <si>
    <t>Data analyst Power BI en Stage</t>
  </si>
  <si>
    <t>Girauldon, Sophie</t>
  </si>
  <si>
    <t>Data Analyst, Commerce Analytics</t>
  </si>
  <si>
    <t>['python', 'excel', 'tableau', 'sap']</t>
  </si>
  <si>
    <t>{'analyst_tools': ['excel', 'tableau', 'sap'], 'programming': ['python']}</t>
  </si>
  <si>
    <t>['pytorch', 'numpy', 'opencv', 'git', 'github']</t>
  </si>
  <si>
    <t>{'libraries': ['pytorch', 'numpy', 'opencv'], 'other': ['git', 'github']}</t>
  </si>
  <si>
    <t>STAGE DATA ENGINEER BIG DATA - Domaine Engineering &amp; Maintenance - H/F</t>
  </si>
  <si>
    <t>['sql', 'java', 'python', 'spark', 'tableau']</t>
  </si>
  <si>
    <t>{'analyst_tools': ['tableau'], 'libraries': ['spark'], 'programming': ['sql', 'java', 'python']}</t>
  </si>
  <si>
    <t>Falcon Inspection &amp; Services</t>
  </si>
  <si>
    <t>Sr. Data Visualization Engineer (7804)</t>
  </si>
  <si>
    <t>data scientistoferta completa a:</t>
  </si>
  <si>
    <t>VOLOTEA</t>
  </si>
  <si>
    <t>Chelsea VIC, Australia</t>
  </si>
  <si>
    <t>Advanced Technology and Research Corporation</t>
  </si>
  <si>
    <t>AWS Data Engineer_Remote_b_rf</t>
  </si>
  <si>
    <t>['python', 'sql', 'aws', 'spark', 'pyspark', 'airflow']</t>
  </si>
  <si>
    <t>{'cloud': ['aws'], 'libraries': ['spark', 'pyspark', 'airflow'], 'programming': ['python', 'sql']}</t>
  </si>
  <si>
    <t>['python', 'java', 'sql', 'elasticsearch']</t>
  </si>
  <si>
    <t>{'databases': ['elasticsearch'], 'programming': ['python', 'java', 'sql']}</t>
  </si>
  <si>
    <t>Procure to Pay Data Analyst Consultant</t>
  </si>
  <si>
    <t>['oracle', 'sap', 'terminal']</t>
  </si>
  <si>
    <t>{'analyst_tools': ['sap'], 'cloud': ['oracle'], 'other': ['terminal']}</t>
  </si>
  <si>
    <t>['mongodb', 'mongodb', 'nosql', 'golang', 'mysql', 'mariadb', 'oracle', 'react']</t>
  </si>
  <si>
    <t>{'cloud': ['oracle'], 'databases': ['mongodb', 'mysql', 'mariadb'], 'libraries': ['react'], 'programming': ['mongodb', 'nosql', 'golang']}</t>
  </si>
  <si>
    <t>We Are Fiber Dev</t>
  </si>
  <si>
    <t>['sql', 'python', 'r', 'sql server', 'snowflake', 'oracle', 'aws', 'excel', 'powerpoint', 'tableau', 'qlik', 'power bi', 'alteryx']</t>
  </si>
  <si>
    <t>{'analyst_tools': ['excel', 'powerpoint', 'tableau', 'qlik', 'power bi', 'alteryx'], 'cloud': ['snowflake', 'oracle', 'aws'], 'databases': ['sql server'], 'programming': ['sql', 'python', 'r']}</t>
  </si>
  <si>
    <t>['sas', 'sas', 'excel', 'sharepoint']</t>
  </si>
  <si>
    <t>{'analyst_tools': ['sas', 'excel', 'sharepoint'], 'programming': ['sas']}</t>
  </si>
  <si>
    <t>Nimble Group</t>
  </si>
  <si>
    <t>['sql', 'python', 'scala', 'aws', 'redshift', 'power bi', 'tableau']</t>
  </si>
  <si>
    <t>{'analyst_tools': ['power bi', 'tableau'], 'cloud': ['aws', 'redshift'], 'programming': ['sql', 'python', 'scala']}</t>
  </si>
  <si>
    <t>ETL, Software Engineer</t>
  </si>
  <si>
    <t>Junior Data Centre Technician</t>
  </si>
  <si>
    <t>Real Estate Data Engineer (REMOTE)</t>
  </si>
  <si>
    <t>['sql', 'python', 'gcp', 'azure', 'alteryx', 'excel']</t>
  </si>
  <si>
    <t>{'analyst_tools': ['alteryx', 'excel'], 'cloud': ['gcp', 'azure'], 'programming': ['sql', 'python']}</t>
  </si>
  <si>
    <t>['python', 'sas', 'sas', 'sql', 'azure', 'pandas', 'power bi', 'excel', 'git']</t>
  </si>
  <si>
    <t>{'analyst_tools': ['sas', 'power bi', 'excel'], 'cloud': ['azure'], 'libraries': ['pandas'], 'other': ['git'], 'programming': ['python', 'sas', 'sql']}</t>
  </si>
  <si>
    <t>Data Analyst || NYC ONSITE || Contract Role</t>
  </si>
  <si>
    <t>Valsatech Corp</t>
  </si>
  <si>
    <t>RESYNC TECHNOLOGIES PTE. LTD.</t>
  </si>
  <si>
    <t>Data Profiling</t>
  </si>
  <si>
    <t>CIMSPA</t>
  </si>
  <si>
    <t>Senior/Principal Data Engineer - Now Hiring</t>
  </si>
  <si>
    <t>Data Analyst with Snowflake experience</t>
  </si>
  <si>
    <t>['sql', 'python', 'go', 'db2', 'sql server', 'snowflake', 'aws', 'azure', 'databricks', 'oracle', 'airflow']</t>
  </si>
  <si>
    <t>{'cloud': ['snowflake', 'aws', 'azure', 'databricks', 'oracle'], 'databases': ['db2', 'sql server'], 'libraries': ['airflow'], 'programming': ['sql', 'python', 'go']}</t>
  </si>
  <si>
    <t>['sql', 'python', 'r', 'aws', 'linux', 'looker', 'tableau', 'excel', 'powerpoint', 'git', 'jira']</t>
  </si>
  <si>
    <t>{'analyst_tools': ['looker', 'tableau', 'excel', 'powerpoint'], 'async': ['jira'], 'cloud': ['aws'], 'os': ['linux'], 'other': ['git'], 'programming': ['sql', 'python', 'r']}</t>
  </si>
  <si>
    <t>VerticalScope Inc.</t>
  </si>
  <si>
    <t>['python', 'javascript', 'css', 'elasticsearch', 'django']</t>
  </si>
  <si>
    <t>{'databases': ['elasticsearch'], 'programming': ['python', 'javascript', 'css'], 'webframeworks': ['django']}</t>
  </si>
  <si>
    <t>Data Engineer - EQ</t>
  </si>
  <si>
    <t>7Skin Lda</t>
  </si>
  <si>
    <t>['snowflake', 'bigquery', 'tableau', 'looker']</t>
  </si>
  <si>
    <t>{'analyst_tools': ['tableau', 'looker'], 'cloud': ['snowflake', 'bigquery']}</t>
  </si>
  <si>
    <t>via TEEMA - Careers</t>
  </si>
  <si>
    <t>TEEMA Group</t>
  </si>
  <si>
    <t>['python', 'go', 'aws', 'redshift']</t>
  </si>
  <si>
    <t>{'cloud': ['aws', 'redshift'], 'programming': ['python', 'go']}</t>
  </si>
  <si>
    <t>Manager Data Management H/F</t>
  </si>
  <si>
    <t>SQA Analyst 3</t>
  </si>
  <si>
    <t>Google Cloud Platform Data Engineering Manager</t>
  </si>
  <si>
    <t>SIOP Forecasting Analyst</t>
  </si>
  <si>
    <t>Doosan Bobcat EMEA</t>
  </si>
  <si>
    <t>['azure', 'databricks', 'pyspark', 'power bi', 'sap']</t>
  </si>
  <si>
    <t>{'analyst_tools': ['power bi', 'sap'], 'cloud': ['azure', 'databricks'], 'libraries': ['pyspark']}</t>
  </si>
  <si>
    <t>Aquant</t>
  </si>
  <si>
    <t>['sql', 'python', 'go', 'sql server', 'azure', 'oracle']</t>
  </si>
  <si>
    <t>{'cloud': ['azure', 'oracle'], 'databases': ['sql server'], 'programming': ['sql', 'python', 'go']}</t>
  </si>
  <si>
    <t>Programmer Resources Intl Inc.</t>
  </si>
  <si>
    <t>['sql', 'sql server', 'azure', 'power bi', 'ssrs', 'ssis', 'tableau', 'excel', 'powerpoint']</t>
  </si>
  <si>
    <t>{'analyst_tools': ['power bi', 'ssrs', 'ssis', 'tableau', 'excel', 'powerpoint'], 'cloud': ['azure'], 'databases': ['sql server'], 'programming': ['sql']}</t>
  </si>
  <si>
    <t>['java', 'groovy', 'sql', 'aws', 'azure', 'oracle', 'linux', 'sap']</t>
  </si>
  <si>
    <t>{'analyst_tools': ['sap'], 'cloud': ['aws', 'azure', 'oracle'], 'os': ['linux'], 'programming': ['java', 'groovy', 'sql']}</t>
  </si>
  <si>
    <t>Data Engineer (Snowflake, Airflow (Astronomer) &amp; AWS)</t>
  </si>
  <si>
    <t>Infoarchive Data Engineer</t>
  </si>
  <si>
    <t>['sql', 'python', 'mongo', 'gcp', 'bigquery', 'airflow', 'hadoop', 'spark', 'pyspark']</t>
  </si>
  <si>
    <t>{'cloud': ['gcp', 'bigquery'], 'libraries': ['airflow', 'hadoop', 'spark', 'pyspark'], 'programming': ['sql', 'python', 'mongo']}</t>
  </si>
  <si>
    <t>['sql', 'azure', 'gcp', 'aws', 'airflow', 'terraform']</t>
  </si>
  <si>
    <t>{'cloud': ['azure', 'gcp', 'aws'], 'libraries': ['airflow'], 'other': ['terraform'], 'programming': ['sql']}</t>
  </si>
  <si>
    <t>Mission Driven Growth</t>
  </si>
  <si>
    <t>['oracle', 'snowflake', 'azure', 'ssis', 'flow', 'git']</t>
  </si>
  <si>
    <t>{'analyst_tools': ['ssis'], 'cloud': ['oracle', 'snowflake', 'azure'], 'other': ['flow', 'git']}</t>
  </si>
  <si>
    <t>Alterego Interim</t>
  </si>
  <si>
    <t>Software Engineer III - Big Data</t>
  </si>
  <si>
    <t>Dirección Humana y Asociados S.C</t>
  </si>
  <si>
    <t>['sql', 'python', 'javascript', 'powerpoint', 'jira']</t>
  </si>
  <si>
    <t>{'analyst_tools': ['powerpoint'], 'async': ['jira'], 'programming': ['sql', 'python', 'javascript']}</t>
  </si>
  <si>
    <t>Lead Data Modeling Engineer</t>
  </si>
  <si>
    <t>Jr Data Scientist/ Java Developer-Remote</t>
  </si>
  <si>
    <t>Buckeye, AZ</t>
  </si>
  <si>
    <t>Ricerca Varie Figure in Base Al Ruolo</t>
  </si>
  <si>
    <t>Yechte Consulting</t>
  </si>
  <si>
    <t>['python', 'sql', 'sql server', 'bigquery']</t>
  </si>
  <si>
    <t>{'cloud': ['bigquery'], 'databases': ['sql server'], 'programming': ['python', 'sql']}</t>
  </si>
  <si>
    <t>Data Engineer - CID&amp;A</t>
  </si>
  <si>
    <t>Viapass</t>
  </si>
  <si>
    <t>Data Science - Pricing Analytics</t>
  </si>
  <si>
    <t>['python', 'scala', 'java', 'airflow', 'spark', 'kafka']</t>
  </si>
  <si>
    <t>{'libraries': ['airflow', 'spark', 'kafka'], 'programming': ['python', 'scala', 'java']}</t>
  </si>
  <si>
    <t>Standard Biotools</t>
  </si>
  <si>
    <t>HRIS Analyst-Senior</t>
  </si>
  <si>
    <t>Arcese Group sta cercando Data Engineer</t>
  </si>
  <si>
    <t>Data Scientist - Specialist Senior - TS/SCI w/ Poly Clearance Re Jobs</t>
  </si>
  <si>
    <t>Python Pyspark/Data Engineer - No OPT, CPT</t>
  </si>
  <si>
    <t>Data Analyst competitive salary and benefits</t>
  </si>
  <si>
    <t>['go', 'python', 'sql', 'elasticsearch', 'gcp', 'aws', 'spark', 'kafka', 'pyspark', 'docker']</t>
  </si>
  <si>
    <t>{'cloud': ['gcp', 'aws'], 'databases': ['elasticsearch'], 'libraries': ['spark', 'kafka', 'pyspark'], 'other': ['docker'], 'programming': ['go', 'python', 'sql']}</t>
  </si>
  <si>
    <t>['sql', 't-sql', 'azure', 'databricks', 'ssis', 'unity']</t>
  </si>
  <si>
    <t>{'analyst_tools': ['ssis'], 'cloud': ['azure', 'databricks'], 'other': ['unity'], 'programming': ['sql', 't-sql']}</t>
  </si>
  <si>
    <t>['sql', 'python', 'bigquery', 'snowflake', 'aws', 'tableau', 'excel', 'flow']</t>
  </si>
  <si>
    <t>{'analyst_tools': ['tableau', 'excel'], 'cloud': ['bigquery', 'snowflake', 'aws'], 'other': ['flow'], 'programming': ['sql', 'python']}</t>
  </si>
  <si>
    <t>Pricing Analyst (WFH;early AM;Tue-Sat) - Advanced Excel required...</t>
  </si>
  <si>
    <t>['postgresql', 'redshift', 'aws', 'airflow', 'tableau']</t>
  </si>
  <si>
    <t>{'analyst_tools': ['tableau'], 'cloud': ['redshift', 'aws'], 'databases': ['postgresql'], 'libraries': ['airflow']}</t>
  </si>
  <si>
    <t>['sql', 'snowflake', 'excel', 'looker', 'tableau', 'git']</t>
  </si>
  <si>
    <t>{'analyst_tools': ['excel', 'looker', 'tableau'], 'cloud': ['snowflake'], 'other': ['git'], 'programming': ['sql']}</t>
  </si>
  <si>
    <t>Analytics Insight Executive</t>
  </si>
  <si>
    <t>(4072) Data Engineer</t>
  </si>
  <si>
    <t>Senior Python/data Software Engineer</t>
  </si>
  <si>
    <t>Smartrecruiters Inc.</t>
  </si>
  <si>
    <t>['python', 'mongodb', 'mongodb', 'java', 'aws', 'kafka', 'node.js']</t>
  </si>
  <si>
    <t>{'cloud': ['aws'], 'databases': ['mongodb'], 'libraries': ['kafka'], 'programming': ['python', 'mongodb', 'java'], 'webframeworks': ['node.js']}</t>
  </si>
  <si>
    <t>via Digantara.freshteam.com</t>
  </si>
  <si>
    <t>['python', 'javascript', 'mongodb', 'mongodb', 'sql', 'aws', 'kafka', 'docker', 'kubernetes', 'terraform']</t>
  </si>
  <si>
    <t>{'cloud': ['aws'], 'databases': ['mongodb'], 'libraries': ['kafka'], 'other': ['docker', 'kubernetes', 'terraform'], 'programming': ['python', 'javascript', 'mongodb', 'sql']}</t>
  </si>
  <si>
    <t>BeVera Solutions LLC</t>
  </si>
  <si>
    <t>['python', 'perl', 'shell', 'sql', 'mongodb', 'mongodb', 'cassandra', 'aws', 'redshift', 'oracle', 'windows', 'git']</t>
  </si>
  <si>
    <t>{'cloud': ['aws', 'redshift', 'oracle'], 'databases': ['mongodb', 'cassandra'], 'os': ['windows'], 'other': ['git'], 'programming': ['python', 'perl', 'shell', 'sql', 'mongodb']}</t>
  </si>
  <si>
    <t>Digital Business Analyst (Financial Services)</t>
  </si>
  <si>
    <t>Reputable Staffing, Inc.</t>
  </si>
  <si>
    <t>Big Data Engineer with Pyspark (W2)</t>
  </si>
  <si>
    <t>GKP Research</t>
  </si>
  <si>
    <t>Data Analyst. Job in Fulton My Valley Jobs Today</t>
  </si>
  <si>
    <t>Głuchołazy, Poland</t>
  </si>
  <si>
    <t>Data Engineer - Personal Pay</t>
  </si>
  <si>
    <t>['sql', 'python', 'bash', 'scala', 'mongodb', 'mongodb', 'dynamodb', 'aws', 'bigquery', 'spark', 'flow']</t>
  </si>
  <si>
    <t>{'cloud': ['aws', 'bigquery'], 'databases': ['mongodb', 'dynamodb'], 'libraries': ['spark'], 'other': ['flow'], 'programming': ['sql', 'python', 'bash', 'scala', 'mongodb']}</t>
  </si>
  <si>
    <t>Data Engineer | Top Secret Clearance Jobs</t>
  </si>
  <si>
    <t>data scientist (python)</t>
  </si>
  <si>
    <t>['python', 'java', 'redis', 'oracle', 'spring', 'bitbucket', 'jenkins', 'ansible', 'jira']</t>
  </si>
  <si>
    <t>{'async': ['jira'], 'cloud': ['oracle'], 'databases': ['redis'], 'libraries': ['spring'], 'other': ['bitbucket', 'jenkins', 'ansible'], 'programming': ['python', 'java']}</t>
  </si>
  <si>
    <t>Senior Game Analyst / Data Scientist</t>
  </si>
  <si>
    <t>Space Ape Games</t>
  </si>
  <si>
    <t>Swatch Ltd</t>
  </si>
  <si>
    <t>['css', 'javascript', 'typescript', 'html', 'python', 'react', 'node', 'docker', 'kubernetes', 'terraform']</t>
  </si>
  <si>
    <t>{'libraries': ['react'], 'other': ['docker', 'kubernetes', 'terraform'], 'programming': ['css', 'javascript', 'typescript', 'html', 'python'], 'webframeworks': ['node']}</t>
  </si>
  <si>
    <t>['golang', 'elixir', 'kotlin', 'java', 'ruby', 'ruby', 'sql', 'nosql', 'aws', 'kafka', 'github', 'jenkins', 'terraform', 'docker', 'kubernetes']</t>
  </si>
  <si>
    <t>{'cloud': ['aws'], 'libraries': ['kafka'], 'other': ['github', 'jenkins', 'terraform', 'docker', 'kubernetes'], 'programming': ['golang', 'elixir', 'kotlin', 'java', 'ruby', 'sql', 'nosql'], 'webframeworks': ['ruby']}</t>
  </si>
  <si>
    <t>Databricks Platform Data Engineer</t>
  </si>
  <si>
    <t>['sql', 'python', 'scala', 'databricks', 'aws', 'azure', 'spark', 'hadoop']</t>
  </si>
  <si>
    <t>{'cloud': ['databricks', 'aws', 'azure'], 'libraries': ['spark', 'hadoop'], 'programming': ['sql', 'python', 'scala']}</t>
  </si>
  <si>
    <t>['jquery', 'tableau', 'looker']</t>
  </si>
  <si>
    <t>{'analyst_tools': ['tableau', 'looker'], 'webframeworks': ['jquery']}</t>
  </si>
  <si>
    <t>Lead Data Engineer, Data Productivity</t>
  </si>
  <si>
    <t>['go', 'python', 'scala', 'java', 'spark', 'hadoop', 'terraform']</t>
  </si>
  <si>
    <t>{'libraries': ['spark', 'hadoop'], 'other': ['terraform'], 'programming': ['go', 'python', 'scala', 'java']}</t>
  </si>
  <si>
    <t>Principal Software Engineer-M365</t>
  </si>
  <si>
    <t>['sql', 'python', 'aws', 'snowflake', 'kafka', 'airflow', 'looker', 'power bi', 'excel', 'sheets', 'github', 'confluence', 'jira']</t>
  </si>
  <si>
    <t>{'analyst_tools': ['looker', 'power bi', 'excel', 'sheets'], 'async': ['confluence', 'jira'], 'cloud': ['aws', 'snowflake'], 'libraries': ['kafka', 'airflow'], 'other': ['github'], 'programming': ['sql', 'python']}</t>
  </si>
  <si>
    <t>Data Quality, Senior Consultant</t>
  </si>
  <si>
    <t>Snr / Engineer, Facilities (Automation/Data Analytics)</t>
  </si>
  <si>
    <t>Baxter Healthcare SA, Singapore Branch</t>
  </si>
  <si>
    <t>Full Time Role-Azure Data Engineer</t>
  </si>
  <si>
    <t>['python', 'sql', 't-sql', 'databricks', 'azure', 'spark', 'ssis', 'ssrs', 'tableau', 'power bi']</t>
  </si>
  <si>
    <t>{'analyst_tools': ['ssis', 'ssrs', 'tableau', 'power bi'], 'cloud': ['databricks', 'azure'], 'libraries': ['spark'], 'programming': ['python', 'sql', 't-sql']}</t>
  </si>
  <si>
    <t>Junior Mechanical Engineer (MFC / Data Centres)</t>
  </si>
  <si>
    <t>Data Engineer Intern - Automated Data Labeling (Remote within Germany)</t>
  </si>
  <si>
    <t>['assembly', 'python', 'c++', 'java', 'pytorch', 'tensorflow', 'git', 'docker']</t>
  </si>
  <si>
    <t>{'libraries': ['pytorch', 'tensorflow'], 'other': ['git', 'docker'], 'programming': ['assembly', 'python', 'c++', 'java']}</t>
  </si>
  <si>
    <t>['python', 'numpy', 'pandas', 'matplotlib', 'jupyter', 'linux', 'git', 'github', 'flow']</t>
  </si>
  <si>
    <t>{'libraries': ['numpy', 'pandas', 'matplotlib', 'jupyter'], 'os': ['linux'], 'other': ['git', 'github', 'flow'], 'programming': ['python']}</t>
  </si>
  <si>
    <t>Un Data analyste informatique confirmé spécialisé sur Tableau</t>
  </si>
  <si>
    <t>TECHNODYM</t>
  </si>
  <si>
    <t>['sql', 'python', 'aws', 'snowflake', 'spark', 'jupyter', 'numpy', 'excel', 'flow', 'git', 'jenkins', 'gitlab', 'jira', 'confluence']</t>
  </si>
  <si>
    <t>{'analyst_tools': ['excel'], 'async': ['jira', 'confluence'], 'cloud': ['aws', 'snowflake'], 'libraries': ['spark', 'jupyter', 'numpy'], 'other': ['flow', 'git', 'jenkins', 'gitlab'], 'programming': ['sql', 'python']}</t>
  </si>
  <si>
    <t>['python', 'java', 'r', 'jupyter', 'django', 'angular', 'unix', 'docker']</t>
  </si>
  <si>
    <t>{'libraries': ['jupyter'], 'os': ['unix'], 'other': ['docker'], 'programming': ['python', 'java', 'r'], 'webframeworks': ['django', 'angular']}</t>
  </si>
  <si>
    <t>Data Literacy and Change Lead</t>
  </si>
  <si>
    <t>GEMINI INDUSTRIES</t>
  </si>
  <si>
    <t>['r', 'python', 'sql', 'databricks', 'spark', 'flow']</t>
  </si>
  <si>
    <t>{'cloud': ['databricks'], 'libraries': ['spark'], 'other': ['flow'], 'programming': ['r', 'python', 'sql']}</t>
  </si>
  <si>
    <t>Data Visualization Architect- SOCOM</t>
  </si>
  <si>
    <t>['python', 'r', 'javascript', 'sql', 'matplotlib', 'tableau', 'power bi']</t>
  </si>
  <si>
    <t>{'analyst_tools': ['tableau', 'power bi'], 'libraries': ['matplotlib'], 'programming': ['python', 'r', 'javascript', 'sql']}</t>
  </si>
  <si>
    <t>Architecte concepteur bases de données F/H</t>
  </si>
  <si>
    <t>['sql', 'sql server', 'postgresql', 'cassandra', 'redis', 'oracle']</t>
  </si>
  <si>
    <t>{'cloud': ['oracle'], 'databases': ['sql server', 'postgresql', 'cassandra', 'redis'], 'programming': ['sql']}</t>
  </si>
  <si>
    <t>Data Analyst salary 30K-50K Location SCB Park</t>
  </si>
  <si>
    <t>Senior Data Engineer (AWS, Python, Pyspark)</t>
  </si>
  <si>
    <t>Electronics and Software Engineer</t>
  </si>
  <si>
    <t>K-Hart Industries</t>
  </si>
  <si>
    <t>Los Angeles, CA (+1 other)</t>
  </si>
  <si>
    <t>Leaf Trade</t>
  </si>
  <si>
    <t>Intermediate Data Scientist - Remote</t>
  </si>
  <si>
    <t>Workday Reporting &amp; HR Data Analyst</t>
  </si>
  <si>
    <t>['sql', 'aws', 'gcp', 'azure', 'power bi', 'tableau', 'excel', 'flow']</t>
  </si>
  <si>
    <t>{'analyst_tools': ['power bi', 'tableau', 'excel'], 'cloud': ['aws', 'gcp', 'azure'], 'other': ['flow'], 'programming': ['sql']}</t>
  </si>
  <si>
    <t>Data Analyst – Jr. Jobs</t>
  </si>
  <si>
    <t>Finsights</t>
  </si>
  <si>
    <t>Senior Associate, Test Automation Engineer</t>
  </si>
  <si>
    <t>['bash', 'python', 'php', 'javascript', 'aws', 'xamarin', 'selenium', 'drupal', 'laravel', 'vue', 'angular', 'word', 'github', 'bitbucket', 'jira', 'confluence']</t>
  </si>
  <si>
    <t>{'analyst_tools': ['word'], 'async': ['jira', 'confluence'], 'cloud': ['aws'], 'libraries': ['xamarin', 'selenium'], 'other': ['github', 'bitbucket'], 'programming': ['bash', 'python', 'php', 'javascript'], 'webframeworks': ['drupal', 'laravel', 'vue', 'angular']}</t>
  </si>
  <si>
    <t>(2023實習) Machine Learning Engineer (時薪260）(可視訊面試及彈性WFH)</t>
  </si>
  <si>
    <t>Data Engineer for Marcel Product</t>
  </si>
  <si>
    <t>['sql', 'scala', 'nosql', 'cassandra', 'azure', 'databricks', 'pyspark', 'airflow', 'hadoop', 'spark', 'kafka']</t>
  </si>
  <si>
    <t>{'cloud': ['azure', 'databricks'], 'databases': ['cassandra'], 'libraries': ['pyspark', 'airflow', 'hadoop', 'spark', 'kafka'], 'programming': ['sql', 'scala', 'nosql']}</t>
  </si>
  <si>
    <t>ATL Apprenticeship Program - Data/Reporting Analyst, Sr.</t>
  </si>
  <si>
    <t>['sql', 'r', 'python', 'visual basic', 'spreadsheet', 'excel', 'flow']</t>
  </si>
  <si>
    <t>{'analyst_tools': ['spreadsheet', 'excel'], 'other': ['flow'], 'programming': ['sql', 'r', 'python', 'visual basic']}</t>
  </si>
  <si>
    <t>Unissant</t>
  </si>
  <si>
    <t>['java', 'scala', 'sql', 'shell', 'go', 'cassandra', 'dynamodb', 'elasticsearch', 'aws', 'spark', 'kafka', 'excel', 'git', 'jenkins', 'docker', 'kubernetes']</t>
  </si>
  <si>
    <t>{'analyst_tools': ['excel'], 'cloud': ['aws'], 'databases': ['cassandra', 'dynamodb', 'elasticsearch'], 'libraries': ['spark', 'kafka'], 'other': ['git', 'jenkins', 'docker', 'kubernetes'], 'programming': ['java', 'scala', 'sql', 'shell', 'go']}</t>
  </si>
  <si>
    <t>Long Valley, NJ</t>
  </si>
  <si>
    <t>Arapahoe County, CO</t>
  </si>
  <si>
    <t>['sas', 'sas', 'python', 'r', 'sql', 'tableau', 'power bi', 'word', 'excel', 'powerpoint', 'outlook']</t>
  </si>
  <si>
    <t>{'analyst_tools': ['sas', 'tableau', 'power bi', 'word', 'excel', 'powerpoint', 'outlook'], 'programming': ['sas', 'python', 'r', 'sql']}</t>
  </si>
  <si>
    <t>Data Engineer and AI Specialist - Remote | WFH</t>
  </si>
  <si>
    <t>['sql', 'python', 'java', 'sql server', 'oracle', 'tableau', 'qlik']</t>
  </si>
  <si>
    <t>{'analyst_tools': ['tableau', 'qlik'], 'cloud': ['oracle'], 'databases': ['sql server'], 'programming': ['sql', 'python', 'java']}</t>
  </si>
  <si>
    <t>Engenheiro de Dados SR #7991</t>
  </si>
  <si>
    <t>['python', 'sql', 'c++', 'c#', 'java', 'shell', 'aws', 'databricks', 'hadoop', 'spark', 'linux']</t>
  </si>
  <si>
    <t>{'cloud': ['aws', 'databricks'], 'libraries': ['hadoop', 'spark'], 'os': ['linux'], 'programming': ['python', 'sql', 'c++', 'c#', 'java', 'shell']}</t>
  </si>
  <si>
    <t>Data Engineer with FinOPS</t>
  </si>
  <si>
    <t>Data Analyst  (Entry Level)</t>
  </si>
  <si>
    <t>Senior Cloud Data Engineer - Active US Security Clearance Required</t>
  </si>
  <si>
    <t>['databricks', 'snowflake', 'gcp', 'aws', 'azure', 'power bi', 'tableau']</t>
  </si>
  <si>
    <t>{'analyst_tools': ['power bi', 'tableau'], 'cloud': ['databricks', 'snowflake', 'gcp', 'aws', 'azure']}</t>
  </si>
  <si>
    <t>Hong Kong Exchanges and Clearing Limited (HKEX)</t>
  </si>
  <si>
    <t>Senior Data Engineer, Finance (San Francisco, CA)</t>
  </si>
  <si>
    <t>['java', 'scala', 'snowflake', 'spring', 'spark']</t>
  </si>
  <si>
    <t>{'cloud': ['snowflake'], 'libraries': ['spring', 'spark'], 'programming': ['java', 'scala']}</t>
  </si>
  <si>
    <t>Principal Cloud Data Analyst- Hybrid with Security Clearance</t>
  </si>
  <si>
    <t>Parcona, Peru</t>
  </si>
  <si>
    <t>['python', 'html', 'css', 'javascript', 'dynamodb', 'postgresql', 'elasticsearch', 'aws', 'selenium', 'terraform']</t>
  </si>
  <si>
    <t>{'cloud': ['aws'], 'databases': ['dynamodb', 'postgresql', 'elasticsearch'], 'libraries': ['selenium'], 'other': ['terraform'], 'programming': ['python', 'html', 'css', 'javascript']}</t>
  </si>
  <si>
    <t>AI Data Science Review Analyst</t>
  </si>
  <si>
    <t>北京宜通华瑞科技有限公司</t>
  </si>
  <si>
    <t>Highlighttech</t>
  </si>
  <si>
    <t>Data Analyst Senior – Toulouse, France</t>
  </si>
  <si>
    <t>['python', 'aws', 'azure', 'pytorch', 'spark', 'docker', 'kubernetes']</t>
  </si>
  <si>
    <t>{'cloud': ['aws', 'azure'], 'libraries': ['pytorch', 'spark'], 'other': ['docker', 'kubernetes'], 'programming': ['python']}</t>
  </si>
  <si>
    <t>Education Data Scientist</t>
  </si>
  <si>
    <t>Kern Community College</t>
  </si>
  <si>
    <t>Data Scientist Engineer -  US Residents Only</t>
  </si>
  <si>
    <t>Project Mitarbeiter Data Scientist Analyst</t>
  </si>
  <si>
    <t>['excel', 'word', 'powerpoint', 'tableau', 'alteryx', 'outlook', 'sap']</t>
  </si>
  <si>
    <t>{'analyst_tools': ['excel', 'word', 'powerpoint', 'tableau', 'alteryx', 'outlook', 'sap']}</t>
  </si>
  <si>
    <t>Intern/Trainee, Data Science Analyst</t>
  </si>
  <si>
    <t>['go', 'r', 'python', 'sql', 'word']</t>
  </si>
  <si>
    <t>{'analyst_tools': ['word'], 'programming': ['go', 'r', 'python', 'sql']}</t>
  </si>
  <si>
    <t>Sophus IT Solutions</t>
  </si>
  <si>
    <t>['java', 'python', 'sql', 'javascript', 'azure', 'snowflake', 'graphql', 'spring', 'spark', 'kafka', 'hadoop', 'tableau', 'alteryx', 'jira']</t>
  </si>
  <si>
    <t>{'analyst_tools': ['tableau', 'alteryx'], 'async': ['jira'], 'cloud': ['azure', 'snowflake'], 'libraries': ['graphql', 'spring', 'spark', 'kafka', 'hadoop'], 'programming': ['java', 'python', 'sql', 'javascript']}</t>
  </si>
  <si>
    <t>SCRM Data Analyst</t>
  </si>
  <si>
    <t>['java', 'sql', 'python', 'aws', 'redshift', 'bigquery', 'pyspark']</t>
  </si>
  <si>
    <t>{'cloud': ['aws', 'redshift', 'bigquery'], 'libraries': ['pyspark'], 'programming': ['java', 'sql', 'python']}</t>
  </si>
  <si>
    <t>Software Engineer/Data Engineer (Python)</t>
  </si>
  <si>
    <t>CONSOLIDATED MARKETS AND SOLUTIONS</t>
  </si>
  <si>
    <t>['sql', 'python', 'jupyter', 'sap']</t>
  </si>
  <si>
    <t>{'analyst_tools': ['sap'], 'libraries': ['jupyter'], 'programming': ['sql', 'python']}</t>
  </si>
  <si>
    <t>['sql', 'python', 'javascript', 'kotlin', 'java', 'sql server', 'postgresql', 'mysql', 'snowflake', 'redshift', 'bigquery', 'databricks', 'azure', 'oracle', 'airflow', 'spark', 'kafka', 'tableau', 'looker', 'terraform']</t>
  </si>
  <si>
    <t>{'analyst_tools': ['tableau', 'looker'], 'cloud': ['snowflake', 'redshift', 'bigquery', 'databricks', 'azure', 'oracle'], 'databases': ['sql server', 'postgresql', 'mysql'], 'libraries': ['airflow', 'spark', 'kafka'], 'other': ['terraform'], 'programming': ['sql', 'python', 'javascript', 'kotlin', 'java']}</t>
  </si>
  <si>
    <t>Data Analytics Expert/Manager</t>
  </si>
  <si>
    <t>['python', 'scala', 'aws', 'gcp', 'azure', 'pytorch', 'tensorflow', 'scikit-learn', 'docker', 'smartsheet']</t>
  </si>
  <si>
    <t>{'async': ['smartsheet'], 'cloud': ['aws', 'gcp', 'azure'], 'libraries': ['pytorch', 'tensorflow', 'scikit-learn'], 'other': ['docker'], 'programming': ['python', 'scala']}</t>
  </si>
  <si>
    <t>Senior Engineer - AI/ML/Data Scientist</t>
  </si>
  <si>
    <t>Fission Labs</t>
  </si>
  <si>
    <t>['python', 'aws', 'pytorch', 'tensorflow', 'scikit-learn', 'spark', 'hadoop', 'nltk', 'docker', 'kubernetes']</t>
  </si>
  <si>
    <t>{'cloud': ['aws'], 'libraries': ['pytorch', 'tensorflow', 'scikit-learn', 'spark', 'hadoop', 'nltk'], 'other': ['docker', 'kubernetes'], 'programming': ['python']}</t>
  </si>
  <si>
    <t>Platforms and Data Services Head</t>
  </si>
  <si>
    <t>['sql', 'crystal', 'tableau', 'excel', 'alteryx', 'ms access']</t>
  </si>
  <si>
    <t>{'analyst_tools': ['tableau', 'excel', 'alteryx', 'ms access'], 'programming': ['sql', 'crystal']}</t>
  </si>
  <si>
    <t>Analista de Datos Asociado</t>
  </si>
  <si>
    <t>['java', 'scala', 'python', 'cassandra', 'kafka', 'spark', 'docker', 'kubernetes']</t>
  </si>
  <si>
    <t>{'databases': ['cassandra'], 'libraries': ['kafka', 'spark'], 'other': ['docker', 'kubernetes'], 'programming': ['java', 'scala', 'python']}</t>
  </si>
  <si>
    <t>Data Scientist (Active Public Trust Clearance Required) - Now Hiring</t>
  </si>
  <si>
    <t>Data Engineer - Dallas</t>
  </si>
  <si>
    <t>Data Analyst / Business Analayst Trainee</t>
  </si>
  <si>
    <t>Total Systems Technologies Corporation</t>
  </si>
  <si>
    <t>['r', 'sql', 'excel', 'power bi', 'sharepoint', 'word', 'powerpoint', 'visio']</t>
  </si>
  <si>
    <t>{'analyst_tools': ['excel', 'power bi', 'sharepoint', 'word', 'powerpoint', 'visio'], 'programming': ['r', 'sql']}</t>
  </si>
  <si>
    <t>Consultant.e Data Intégration</t>
  </si>
  <si>
    <t>TECHNOMADE</t>
  </si>
  <si>
    <t>['sql', 'c#', 'ssis', 'chef']</t>
  </si>
  <si>
    <t>{'analyst_tools': ['ssis'], 'other': ['chef'], 'programming': ['sql', 'c#']}</t>
  </si>
  <si>
    <t>['python', 'aws', 'gcp', 'azure', 'spark', 'visio']</t>
  </si>
  <si>
    <t>{'analyst_tools': ['visio'], 'cloud': ['aws', 'gcp', 'azure'], 'libraries': ['spark'], 'programming': ['python']}</t>
  </si>
  <si>
    <t>Practical Data Science on AWS</t>
  </si>
  <si>
    <t>Data Engineer | NeedIT Solutions</t>
  </si>
  <si>
    <t>Data Scientist Research Programmer with Security Clearance</t>
  </si>
  <si>
    <t>['python', 'java', 'ruby', 'ruby', 'mysql', 'redis', 'elasticsearch', 'aws', 'aurora', 'docker', 'flow', 'kubernetes', 'slack']</t>
  </si>
  <si>
    <t>{'cloud': ['aws', 'aurora'], 'databases': ['mysql', 'redis', 'elasticsearch'], 'other': ['docker', 'flow', 'kubernetes'], 'programming': ['python', 'java', 'ruby'], 'sync': ['slack'], 'webframeworks': ['ruby']}</t>
  </si>
  <si>
    <t>['sql', 'python', 'databricks', 'snowflake', 'power bi']</t>
  </si>
  <si>
    <t>{'analyst_tools': ['power bi'], 'cloud': ['databricks', 'snowflake'], 'programming': ['sql', 'python']}</t>
  </si>
  <si>
    <t>Customer Support Americas Finance Supply Chain Analyst</t>
  </si>
  <si>
    <t>Atco Ltd.</t>
  </si>
  <si>
    <t>Try and Hire</t>
  </si>
  <si>
    <t>Staffmax Staffing &amp; Recruiting</t>
  </si>
  <si>
    <t>['python', 'sql', 'nosql', 'java', 'spark', 'kafka', 'hadoop', 'power bi', 'tableau']</t>
  </si>
  <si>
    <t>{'analyst_tools': ['power bi', 'tableau'], 'libraries': ['spark', 'kafka', 'hadoop'], 'programming': ['python', 'sql', 'nosql', 'java']}</t>
  </si>
  <si>
    <t>Senior Data Analyst, Membership</t>
  </si>
  <si>
    <t>Data Analysis( data collection and interpretation)</t>
  </si>
  <si>
    <t>Kenya Breweries</t>
  </si>
  <si>
    <t>['r', 'sql', 'matlab', 'excel', 'spss']</t>
  </si>
  <si>
    <t>{'analyst_tools': ['excel', 'spss'], 'programming': ['r', 'sql', 'matlab']}</t>
  </si>
  <si>
    <t>Analysts - System/Business Analyst System/Business Analyst</t>
  </si>
  <si>
    <t>SA3 Data Engineer-locals</t>
  </si>
  <si>
    <t>Marketing Principal, Data Management R-14127</t>
  </si>
  <si>
    <t>Data Engineers &amp; Data/Business Analysts</t>
  </si>
  <si>
    <t>Assetmark</t>
  </si>
  <si>
    <t>Data scientist needed to predict Customer Lifetime Value and...</t>
  </si>
  <si>
    <t>The Vets</t>
  </si>
  <si>
    <t>['python', 'numpy', 'pandas', 'matplotlib', 'jupyter']</t>
  </si>
  <si>
    <t>{'libraries': ['numpy', 'pandas', 'matplotlib', 'jupyter'], 'programming': ['python']}</t>
  </si>
  <si>
    <t>Section Manager</t>
  </si>
  <si>
    <t>['r', 'sas', 'sas', 'python', 'sql', 'oracle', 'power bi', 'tableau', 'spss', 'excel']</t>
  </si>
  <si>
    <t>{'analyst_tools': ['sas', 'power bi', 'tableau', 'spss', 'excel'], 'cloud': ['oracle'], 'programming': ['r', 'sas', 'python', 'sql']}</t>
  </si>
  <si>
    <t>Applied Intelligence Big Data Scientist all levels</t>
  </si>
  <si>
    <t>['r', 'python', 'sas', 'sas', 'azure', 'aws', 'gcp', 'spark', 'kafka']</t>
  </si>
  <si>
    <t>{'analyst_tools': ['sas'], 'cloud': ['azure', 'aws', 'gcp'], 'libraries': ['spark', 'kafka'], 'programming': ['r', 'python', 'sas']}</t>
  </si>
  <si>
    <t>Senior Data Engineer- Contract</t>
  </si>
  <si>
    <t>['sql', 'power bi', 'ssrs', 'tableau', 'looker']</t>
  </si>
  <si>
    <t>{'analyst_tools': ['power bi', 'ssrs', 'tableau', 'looker'], 'programming': ['sql']}</t>
  </si>
  <si>
    <t>Analytics Data Science</t>
  </si>
  <si>
    <t>Eclipse Trading</t>
  </si>
  <si>
    <t>['c#', 'typescript', 'react', 'angular', 'vue']</t>
  </si>
  <si>
    <t>{'libraries': ['react'], 'programming': ['c#', 'typescript'], 'webframeworks': ['angular', 'vue']}</t>
  </si>
  <si>
    <t>Data Scientist/NLP expert needed to improve on entity matching...</t>
  </si>
  <si>
    <t>['javascript', 'python', 'scala', 'go', 'sql', 'nosql', 'azure', 'aws', 'gcp', 'databricks', 'spark', 'github', 'jenkins', 'docker', 'kubernetes']</t>
  </si>
  <si>
    <t>{'cloud': ['azure', 'aws', 'gcp', 'databricks'], 'libraries': ['spark'], 'other': ['github', 'jenkins', 'docker', 'kubernetes'], 'programming': ['javascript', 'python', 'scala', 'go', 'sql', 'nosql']}</t>
  </si>
  <si>
    <t>Af Partner</t>
  </si>
  <si>
    <t>['sql', 'sql server', 'oracle', 'ssrs', 'power bi', 'sap']</t>
  </si>
  <si>
    <t>{'analyst_tools': ['ssrs', 'power bi', 'sap'], 'cloud': ['oracle'], 'databases': ['sql server'], 'programming': ['sql']}</t>
  </si>
  <si>
    <t>Senior Business Intelligence | Data Analytics Consultant</t>
  </si>
  <si>
    <t>MagnaVersum B.V.;Reliance Application Services</t>
  </si>
  <si>
    <t>['sql', 'azure', 'power bi', 'qlik', 'ssis', 'ssrs']</t>
  </si>
  <si>
    <t>{'analyst_tools': ['power bi', 'qlik', 'ssis', 'ssrs'], 'cloud': ['azure'], 'programming': ['sql']}</t>
  </si>
  <si>
    <t>Data Engineer with Java - Remote | Hybrid</t>
  </si>
  <si>
    <t>['java', 'sql', 'nosql', 'scala', 'aws', 'redshift', 'spark', 'airflow', 'terraform', 'kubernetes']</t>
  </si>
  <si>
    <t>{'cloud': ['aws', 'redshift'], 'libraries': ['spark', 'airflow'], 'other': ['terraform', 'kubernetes'], 'programming': ['java', 'sql', 'nosql', 'scala']}</t>
  </si>
  <si>
    <t>University-Data Engineer, Mid - Now Hiring</t>
  </si>
  <si>
    <t>Data &amp; AI Practice Lead</t>
  </si>
  <si>
    <t>['sql', 'cobol', 'sas', 'sas']</t>
  </si>
  <si>
    <t>{'analyst_tools': ['sas'], 'programming': ['sql', 'cobol', 'sas']}</t>
  </si>
  <si>
    <t>via RN Jobz</t>
  </si>
  <si>
    <t>Senior Clinical Data Scientist / Software Tester in R</t>
  </si>
  <si>
    <t>['r', 'sql', 'gcp']</t>
  </si>
  <si>
    <t>{'cloud': ['gcp'], 'programming': ['r', 'sql']}</t>
  </si>
  <si>
    <t>Nortek Consulting INC</t>
  </si>
  <si>
    <t>Data Scientist III Jobs Near Me</t>
  </si>
  <si>
    <t>Pt-Datacolab</t>
  </si>
  <si>
    <t>Graduate Position: Data Scientist</t>
  </si>
  <si>
    <t>['python', 'scala', 'gcp', 'spark', 'hadoop']</t>
  </si>
  <si>
    <t>{'cloud': ['gcp'], 'libraries': ['spark', 'hadoop'], 'programming': ['python', 'scala']}</t>
  </si>
  <si>
    <t>['python', 'sql', 'dynamodb', 'aws', 'aurora', 'redshift', 'snowflake', 'pandas', 'kafka', 'terraform']</t>
  </si>
  <si>
    <t>{'cloud': ['aws', 'aurora', 'redshift', 'snowflake'], 'databases': ['dynamodb'], 'libraries': ['pandas', 'kafka'], 'other': ['terraform'], 'programming': ['python', 'sql']}</t>
  </si>
  <si>
    <t>Data quality analyst III</t>
  </si>
  <si>
    <t>brandontest1</t>
  </si>
  <si>
    <t>Lead Data Engineer/Data Stage- Onsite Day 1</t>
  </si>
  <si>
    <t>eNoah iSolution Inc</t>
  </si>
  <si>
    <t>Kommforce Solutions</t>
  </si>
  <si>
    <t>BI Data Analyst-On site</t>
  </si>
  <si>
    <t>['sql', 'azure', 'power bi', 'excel', 'dax']</t>
  </si>
  <si>
    <t>{'analyst_tools': ['power bi', 'excel', 'dax'], 'cloud': ['azure'], 'programming': ['sql']}</t>
  </si>
  <si>
    <t>Data Analysts/data scientist Remote</t>
  </si>
  <si>
    <t>Vacheron &amp; Constantin SA</t>
  </si>
  <si>
    <t>['sql', 'nosql', 'python', 'bash', 'postgresql', 'bigquery', 'snowflake', 'hadoop', 'gdpr', 'airflow', 'jupyter', 'linux', 'tableau', 'kubernetes', 'docker']</t>
  </si>
  <si>
    <t>{'analyst_tools': ['tableau'], 'cloud': ['bigquery', 'snowflake'], 'databases': ['postgresql'], 'libraries': ['hadoop', 'gdpr', 'airflow', 'jupyter'], 'os': ['linux'], 'other': ['kubernetes', 'docker'], 'programming': ['sql', 'nosql', 'python', 'bash']}</t>
  </si>
  <si>
    <t>Analyst - People Analytics</t>
  </si>
  <si>
    <t>['sql', 'alteryx', 'tableau', 'excel', 'powerpoint']</t>
  </si>
  <si>
    <t>{'analyst_tools': ['alteryx', 'tableau', 'excel', 'powerpoint'], 'programming': ['sql']}</t>
  </si>
  <si>
    <t>Data Scientist - ID: 220006S2</t>
  </si>
  <si>
    <t>Data Scientist - Star 2197 - Position 39563</t>
  </si>
  <si>
    <t>['sql', 'go', 'sql server', 'azure', 'databricks', 'spark', 'kafka', 'ssis']</t>
  </si>
  <si>
    <t>{'analyst_tools': ['ssis'], 'cloud': ['azure', 'databricks'], 'databases': ['sql server'], 'libraries': ['spark', 'kafka'], 'programming': ['sql', 'go']}</t>
  </si>
  <si>
    <t>Lead Data Scientist (Tech Lead)</t>
  </si>
  <si>
    <t>['python', 'sql', 'hugging face']</t>
  </si>
  <si>
    <t>{'libraries': ['hugging face'], 'programming': ['python', 'sql']}</t>
  </si>
  <si>
    <t>Pinnacle Investment Management</t>
  </si>
  <si>
    <t>['python', 'sql', 'azure', 'pandas', 'airflow', 'flask', 'power bi', 'flow']</t>
  </si>
  <si>
    <t>{'analyst_tools': ['power bi'], 'cloud': ['azure'], 'libraries': ['pandas', 'airflow'], 'other': ['flow'], 'programming': ['python', 'sql'], 'webframeworks': ['flask']}</t>
  </si>
  <si>
    <t>Voice/Data Engineer (VoIP Avaya)</t>
  </si>
  <si>
    <t>['python', 'redshift', 'snowflake', 'bigquery', 'airflow', 'kafka', 'looker']</t>
  </si>
  <si>
    <t>{'analyst_tools': ['looker'], 'cloud': ['redshift', 'snowflake', 'bigquery'], 'libraries': ['airflow', 'kafka'], 'programming': ['python']}</t>
  </si>
  <si>
    <t>['aws', 'ibm cloud', 'azure']</t>
  </si>
  <si>
    <t>{'cloud': ['aws', 'ibm cloud', 'azure']}</t>
  </si>
  <si>
    <t>['python', 'java', 'scala', 'r', 'sql', 'nosql', 'javascript', 'aws', 'unix', 'linux', 'tableau', 'git', 'jenkins']</t>
  </si>
  <si>
    <t>{'analyst_tools': ['tableau'], 'cloud': ['aws'], 'os': ['unix', 'linux'], 'other': ['git', 'jenkins'], 'programming': ['python', 'java', 'scala', 'r', 'sql', 'nosql', 'javascript']}</t>
  </si>
  <si>
    <t>Ts/Sci Ai/Ml Data Scientist</t>
  </si>
  <si>
    <t>Lead Azure Data Engineer GC / USC / H4 / TN</t>
  </si>
  <si>
    <t>Maestro Technologies, Inc.</t>
  </si>
  <si>
    <t>['sql', 'python', 'aws', 'aurora', 'spark', 'looker', 'power bi', 'tableau', 'git']</t>
  </si>
  <si>
    <t>{'analyst_tools': ['looker', 'power bi', 'tableau'], 'cloud': ['aws', 'aurora'], 'libraries': ['spark'], 'other': ['git'], 'programming': ['sql', 'python']}</t>
  </si>
  <si>
    <t>Data Engineer - Transmission Planning</t>
  </si>
  <si>
    <t>Omaha Public Power District</t>
  </si>
  <si>
    <t>Data Scientist Consult</t>
  </si>
  <si>
    <t>Senior Fraud Data Science Analyst</t>
  </si>
  <si>
    <t>['bash', 'powershell', 'azure', 'linux', 'github', 'confluence']</t>
  </si>
  <si>
    <t>{'async': ['confluence'], 'cloud': ['azure'], 'os': ['linux'], 'other': ['github'], 'programming': ['bash', 'powershell']}</t>
  </si>
  <si>
    <t>Sr Azure Data Engineer :: W2 role</t>
  </si>
  <si>
    <t>Entry level - Business Data Analyst (Remote)</t>
  </si>
  <si>
    <t>Lead Data Management Analyst -SQL</t>
  </si>
  <si>
    <t>Director Marketing Analytics and Data Science</t>
  </si>
  <si>
    <t>Targetbase</t>
  </si>
  <si>
    <t>['go', 'snowflake', 'oracle', 'hadoop', 'react', 'qlik']</t>
  </si>
  <si>
    <t>{'analyst_tools': ['qlik'], 'cloud': ['snowflake', 'oracle'], 'libraries': ['hadoop', 'react'], 'programming': ['go']}</t>
  </si>
  <si>
    <t>Senior Statistician (Data Sciences &amp; Quantitative Biology)</t>
  </si>
  <si>
    <t>['swift', 'github']</t>
  </si>
  <si>
    <t>{'other': ['github'], 'programming': ['swift']}</t>
  </si>
  <si>
    <t>IT/OT Engineer</t>
  </si>
  <si>
    <t>['t-sql', 'azure', 'docker']</t>
  </si>
  <si>
    <t>{'cloud': ['azure'], 'other': ['docker'], 'programming': ['t-sql']}</t>
  </si>
  <si>
    <t>SODEXO BELGIQUE</t>
  </si>
  <si>
    <t>['r', 'python', 'java', 'c', 'javascript', 'spark', 'hadoop', 'react', 'flow', 'docker', 'gitlab']</t>
  </si>
  <si>
    <t>{'libraries': ['spark', 'hadoop', 'react'], 'other': ['flow', 'docker', 'gitlab'], 'programming': ['r', 'python', 'java', 'c', 'javascript']}</t>
  </si>
  <si>
    <t>Data Scientist (m/w/d) - Beratung</t>
  </si>
  <si>
    <t>['python', 'sas', 'sas', 'sql', 'dax']</t>
  </si>
  <si>
    <t>{'analyst_tools': ['sas', 'dax'], 'programming': ['python', 'sas', 'sql']}</t>
  </si>
  <si>
    <t>Stretto, Inc.</t>
  </si>
  <si>
    <t>Freight Settlement/Data Analytics Expert (f/m/d)</t>
  </si>
  <si>
    <t>Endress+Hauser Group</t>
  </si>
  <si>
    <t>Data Lead Engineer (Hybrid)</t>
  </si>
  <si>
    <t>['go', 'sql', 'python', 'java', 'scala', 'gcp', 'bigquery', 'oracle', 'spark', 'hadoop', 'github', 'jenkins', 'jira', 'confluence']</t>
  </si>
  <si>
    <t>{'async': ['jira', 'confluence'], 'cloud': ['gcp', 'bigquery', 'oracle'], 'libraries': ['spark', 'hadoop'], 'other': ['github', 'jenkins'], 'programming': ['go', 'sql', 'python', 'java', 'scala']}</t>
  </si>
  <si>
    <t>IBTCI -International Business &amp; Technical Consultants Inc</t>
  </si>
  <si>
    <t>['sas', 'sas', 'r', 'powerpoint', 'spss', 'tableau', 'power bi', 'word', 'excel']</t>
  </si>
  <si>
    <t>{'analyst_tools': ['sas', 'powerpoint', 'spss', 'tableau', 'power bi', 'word', 'excel'], 'programming': ['sas', 'r']}</t>
  </si>
  <si>
    <t>['sql', 'python', 'scala', 'java', 'javascript', 'bash', 'sql server', 'mysql', 'db2', 'oracle', 'hadoop', 'spark', 'kafka', 'flow', 'git']</t>
  </si>
  <si>
    <t>{'cloud': ['oracle'], 'databases': ['sql server', 'mysql', 'db2'], 'libraries': ['hadoop', 'spark', 'kafka'], 'other': ['flow', 'git'], 'programming': ['sql', 'python', 'scala', 'java', 'javascript', 'bash']}</t>
  </si>
  <si>
    <t>EpsilonAI</t>
  </si>
  <si>
    <t>IT Equals 3</t>
  </si>
  <si>
    <t>Survey Scientist, Analytics Operations</t>
  </si>
  <si>
    <t>Rehabilitation Institute of Chicago</t>
  </si>
  <si>
    <t>['python', 'sql', 'mysql', 'sql server', 'snowflake', 'aws', 'aurora', 'azure', 'pyspark', 'airflow', 'unify']</t>
  </si>
  <si>
    <t>{'cloud': ['snowflake', 'aws', 'aurora', 'azure'], 'databases': ['mysql', 'sql server'], 'libraries': ['pyspark', 'airflow'], 'programming': ['python', 'sql'], 'sync': ['unify']}</t>
  </si>
  <si>
    <t>Data Engineering Trainin and Placement</t>
  </si>
  <si>
    <t>Data Scientist, SAN JOSE, CALIFORNIA (ON-SITE)</t>
  </si>
  <si>
    <t>Actuarial Associate - Data Engineering &amp; Analytics Lab (DEAL)</t>
  </si>
  <si>
    <t>['go', 'azure', 'airflow', 'hadoop', 'spark']</t>
  </si>
  <si>
    <t>{'cloud': ['azure'], 'libraries': ['airflow', 'hadoop', 'spark'], 'programming': ['go']}</t>
  </si>
  <si>
    <t>Director of Advanced Analytics</t>
  </si>
  <si>
    <t>Senior Data Scientist US Medical Affairs HEOR</t>
  </si>
  <si>
    <t>Unified Mentor Pvt Ltd</t>
  </si>
  <si>
    <t>MRMMcCann</t>
  </si>
  <si>
    <t>['html', 'javascript', 'css', 'word', 'excel', 'powerpoint']</t>
  </si>
  <si>
    <t>{'analyst_tools': ['word', 'excel', 'powerpoint'], 'programming': ['html', 'javascript', 'css']}</t>
  </si>
  <si>
    <t>Data Engineer PySpark | Machine Learning &amp; AI Company 🌀 | España 📍</t>
  </si>
  <si>
    <t>Data Analyst / Data Technology Engineering Pricing (m/w/d)</t>
  </si>
  <si>
    <t>Data Engineer IV : 23-03165</t>
  </si>
  <si>
    <t>Data Analyst - 76724</t>
  </si>
  <si>
    <t>['sql', 'powershell', 'python', 'r', 'windows', 'tableau']</t>
  </si>
  <si>
    <t>{'analyst_tools': ['tableau'], 'os': ['windows'], 'programming': ['sql', 'powershell', 'python', 'r']}</t>
  </si>
  <si>
    <t>NYTP Requirement for AWS Data Engineer Project for Malvern PA...</t>
  </si>
  <si>
    <t>RevoQuant AI</t>
  </si>
  <si>
    <t>['sql', 'python', 'mysql', 'aws', 'power bi']</t>
  </si>
  <si>
    <t>{'analyst_tools': ['power bi'], 'cloud': ['aws'], 'databases': ['mysql'], 'programming': ['sql', 'python']}</t>
  </si>
  <si>
    <t>Senior Data Engineer. Job in Sheffield My Valley Jobs Today</t>
  </si>
  <si>
    <t>Smart Steel Technologies GmbH</t>
  </si>
  <si>
    <t>ALPHONSO INC</t>
  </si>
  <si>
    <t>['sql', 'python', 'postgresql', 'airflow', 'kafka', 'hadoop', 'pyspark', 'spark', 'kubernetes', 'gitlab', 'git', 'jira', 'confluence']</t>
  </si>
  <si>
    <t>{'async': ['jira', 'confluence'], 'databases': ['postgresql'], 'libraries': ['airflow', 'kafka', 'hadoop', 'pyspark', 'spark'], 'other': ['kubernetes', 'gitlab', 'git'], 'programming': ['sql', 'python']}</t>
  </si>
  <si>
    <t>Demant Technology Centre Sp. z o.o.</t>
  </si>
  <si>
    <t>['go', 'python', 'sql', 'nosql']</t>
  </si>
  <si>
    <t>{'programming': ['go', 'python', 'sql', 'nosql']}</t>
  </si>
  <si>
    <t>Principal Software Engineer - Native Application Framework</t>
  </si>
  <si>
    <t>['java', 'snowflake', 'excel']</t>
  </si>
  <si>
    <t>{'analyst_tools': ['excel'], 'cloud': ['snowflake'], 'programming': ['java']}</t>
  </si>
  <si>
    <t>IDST: Data Analyst</t>
  </si>
  <si>
    <t>Jefe/a de Proyecto Data y Azure</t>
  </si>
  <si>
    <t>Data Scientist Journeyman - Security Clearance Required</t>
  </si>
  <si>
    <t>['python', 'java', 'javascript', 'sql', 'r', 'sas', 'sas', 'sqlite', 'oracle', 'plotly', 'matplotlib', 'jupyter', 'windows', 'linux', 'centos', 'spss', 'tableau', 'docker', 'jenkins', 'git']</t>
  </si>
  <si>
    <t>{'analyst_tools': ['sas', 'spss', 'tableau'], 'cloud': ['oracle'], 'databases': ['sqlite'], 'libraries': ['plotly', 'matplotlib', 'jupyter'], 'os': ['windows', 'linux', 'centos'], 'other': ['docker', 'jenkins', 'git'], 'programming': ['python', 'java', 'javascript', 'sql', 'r', 'sas']}</t>
  </si>
  <si>
    <t>Sr Data Analyst(Onsite Interview)</t>
  </si>
  <si>
    <t>Plainville, CT</t>
  </si>
  <si>
    <t>Abb Holdings Inc</t>
  </si>
  <si>
    <t>Data Scientist active TS/SCI - Security Clearance Required</t>
  </si>
  <si>
    <t>MIS Executive/Data Analyst</t>
  </si>
  <si>
    <t>Buycement</t>
  </si>
  <si>
    <t>['sql', 'python', 'c++', 'java', 'bash', 'oracle', 'plotly', 'matplotlib', 'seaborn', 'tableau', 'excel', 'git']</t>
  </si>
  <si>
    <t>{'analyst_tools': ['tableau', 'excel'], 'cloud': ['oracle'], 'libraries': ['plotly', 'matplotlib', 'seaborn'], 'other': ['git'], 'programming': ['sql', 'python', 'c++', 'java', 'bash']}</t>
  </si>
  <si>
    <t>Data Engineer - São Paulo - SP</t>
  </si>
  <si>
    <t>['java', 'python', 'shell', 'sql', 'nosql', 'gcp', 'oracle', 'hadoop', 'spark', 'unix']</t>
  </si>
  <si>
    <t>{'cloud': ['gcp', 'oracle'], 'libraries': ['hadoop', 'spark'], 'os': ['unix'], 'programming': ['java', 'python', 'shell', 'sql', 'nosql']}</t>
  </si>
  <si>
    <t>(USA) 2023 Summer Intern: Sam's Club Data Scientist</t>
  </si>
  <si>
    <t>['sql', 'python', 'java', 't-sql', 'scala', 'r', 'aws', 'azure', 'spark', 'kafka']</t>
  </si>
  <si>
    <t>{'cloud': ['aws', 'azure'], 'libraries': ['spark', 'kafka'], 'programming': ['sql', 'python', 'java', 't-sql', 'scala', 'r']}</t>
  </si>
  <si>
    <t>['sql', 'sql server', 'redshift', 'snowflake', 'ssis', 'power bi', 'cognos']</t>
  </si>
  <si>
    <t>{'analyst_tools': ['ssis', 'power bi', 'cognos'], 'cloud': ['redshift', 'snowflake'], 'databases': ['sql server'], 'programming': ['sql']}</t>
  </si>
  <si>
    <t>['python', 'java', 'sql', 'mongo', 'scala', 'dynamodb', 'aws', 'redshift', 'hadoop', 'spark', 'node', 'terraform', 'bitbucket']</t>
  </si>
  <si>
    <t>{'cloud': ['aws', 'redshift'], 'databases': ['dynamodb'], 'libraries': ['hadoop', 'spark'], 'other': ['terraform', 'bitbucket'], 'programming': ['python', 'java', 'sql', 'mongo', 'scala'], 'webframeworks': ['node']}</t>
  </si>
  <si>
    <t>Pricing Data Analytics Manager</t>
  </si>
  <si>
    <t>['python', 'sql', 'sas', 'sas', 'excel', 'tableau', 'sap', 'alteryx']</t>
  </si>
  <si>
    <t>{'analyst_tools': ['sas', 'excel', 'tableau', 'sap', 'alteryx'], 'programming': ['python', 'sql', 'sas']}</t>
  </si>
  <si>
    <t>Ingalls Park, IL</t>
  </si>
  <si>
    <t>['sql', 'python', 'word', 'excel', 'powerpoint', 'tableau', 'ms access']</t>
  </si>
  <si>
    <t>{'analyst_tools': ['word', 'excel', 'powerpoint', 'tableau', 'ms access'], 'programming': ['sql', 'python']}</t>
  </si>
  <si>
    <t>Lecturer / Senior Lecturer positions in Artificial Intelligence ...</t>
  </si>
  <si>
    <t>Supplyframe</t>
  </si>
  <si>
    <t>['sql', 'python', 'databricks', 'azure', 'dax', 'sap']</t>
  </si>
  <si>
    <t>{'analyst_tools': ['dax', 'sap'], 'cloud': ['databricks', 'azure'], 'programming': ['sql', 'python']}</t>
  </si>
  <si>
    <t>Barmherzige Brueder</t>
  </si>
  <si>
    <t>India - Assistant Manager - Data Engineer (Marketing Mix Modeling...</t>
  </si>
  <si>
    <t>['sql', 'r', 'python', 'neo4j', 'pyspark', 'sap']</t>
  </si>
  <si>
    <t>{'analyst_tools': ['sap'], 'databases': ['neo4j'], 'libraries': ['pyspark'], 'programming': ['sql', 'r', 'python']}</t>
  </si>
  <si>
    <t>['r', 'python', 'sql', 'c#', 'sql server', 'dplyr', 'tidyr', 'hadoop']</t>
  </si>
  <si>
    <t>{'databases': ['sql server'], 'libraries': ['dplyr', 'tidyr', 'hadoop'], 'programming': ['r', 'python', 'sql', 'c#']}</t>
  </si>
  <si>
    <t>['python', 'java', 'gcp', 'hadoop', 'flow']</t>
  </si>
  <si>
    <t>{'cloud': ['gcp'], 'libraries': ['hadoop'], 'other': ['flow'], 'programming': ['python', 'java']}</t>
  </si>
  <si>
    <t>Data Evaluation Engineer Technical Data Analyst in the area of...</t>
  </si>
  <si>
    <t>['python', 'r', 'sas', 'sas', 'sql', 'gcp', 'bigquery', 'excel']</t>
  </si>
  <si>
    <t>{'analyst_tools': ['sas', 'excel'], 'cloud': ['gcp', 'bigquery'], 'programming': ['python', 'r', 'sas', 'sql']}</t>
  </si>
  <si>
    <t>Scientific IT Solutions Developer</t>
  </si>
  <si>
    <t>['python', 'r', 'c#', 'java', 'tensorflow', 'theano', 'unix', 'linux']</t>
  </si>
  <si>
    <t>{'libraries': ['tensorflow', 'theano'], 'os': ['unix', 'linux'], 'programming': ['python', 'r', 'c#', 'java']}</t>
  </si>
  <si>
    <t>Civil Engineer Jobs</t>
  </si>
  <si>
    <t>Data Scientist for Consulting</t>
  </si>
  <si>
    <t>Data Analyst/Webmaster</t>
  </si>
  <si>
    <t>ML/Data Scientist - Up to $200,000 CAD + Bonus - Montreal (Hybrid)</t>
  </si>
  <si>
    <t>Dayta AI</t>
  </si>
  <si>
    <t>EHS SR. ANALYST (ENVIRONMENT)</t>
  </si>
  <si>
    <t>Enterprise Infrastructure Software Data Engineer III</t>
  </si>
  <si>
    <t>Informática Altair México S de RL de CV</t>
  </si>
  <si>
    <t>Ventures Unlimited Inc</t>
  </si>
  <si>
    <t>HR Data andamp; Reporting Analyst</t>
  </si>
  <si>
    <t>Colorado Springs, CO   (+2 others)</t>
  </si>
  <si>
    <t>Programs Data Analyst</t>
  </si>
  <si>
    <t>Hispanic American Construction Industry Association (HACIA)</t>
  </si>
  <si>
    <t>['c', 'excel', 'tableau', 'spss']</t>
  </si>
  <si>
    <t>{'analyst_tools': ['excel', 'tableau', 'spss'], 'programming': ['c']}</t>
  </si>
  <si>
    <t>Modernization Pricing Analyst, KSEA</t>
  </si>
  <si>
    <t>Data Power Engineer (Remote)</t>
  </si>
  <si>
    <t>Data Engineer (BEV Domain)</t>
  </si>
  <si>
    <t>Sr. Data Scientist (REMOTE). Job in Saint Petersburg My Valley...</t>
  </si>
  <si>
    <t>Graph Data Engineer - Level III with Security Clearance</t>
  </si>
  <si>
    <t>Data Scientist :: Santa Clara, CA (Onsite)</t>
  </si>
  <si>
    <t>['sql', 'sas', 'sas', 'r', 'python', 'scala', 'spark', 'hadoop', 'pyspark', 'matplotlib', 'tableau']</t>
  </si>
  <si>
    <t>{'analyst_tools': ['sas', 'tableau'], 'libraries': ['spark', 'hadoop', 'pyspark', 'matplotlib'], 'programming': ['sql', 'sas', 'r', 'python', 'scala']}</t>
  </si>
  <si>
    <t>Organisation The Central Statistics Office (CSO)</t>
  </si>
  <si>
    <t>Senior Data Engineer - Up to 4k EUR/month</t>
  </si>
  <si>
    <t>Silverton HR</t>
  </si>
  <si>
    <t>RECOM Power GmbH</t>
  </si>
  <si>
    <t>['swift', 'sql', 'python', 'go', 'aws', 'databricks', 'spark', 'tableau']</t>
  </si>
  <si>
    <t>{'analyst_tools': ['tableau'], 'cloud': ['aws', 'databricks'], 'libraries': ['spark'], 'programming': ['swift', 'sql', 'python', 'go']}</t>
  </si>
  <si>
    <t>Big Data Engineer Senior - Secret</t>
  </si>
  <si>
    <t>['python', 'java', 'perl', 'scala', 'nosql', 'mongodb', 'mongodb', 'cassandra', 'aws', 'pandas', 'flask', 'fastapi', 'sap', 'visio', 'terraform']</t>
  </si>
  <si>
    <t>{'analyst_tools': ['sap', 'visio'], 'cloud': ['aws'], 'databases': ['mongodb', 'cassandra'], 'libraries': ['pandas'], 'other': ['terraform'], 'programming': ['python', 'java', 'perl', 'scala', 'nosql', 'mongodb'], 'webframeworks': ['flask', 'fastapi']}</t>
  </si>
  <si>
    <t>Midea America Corp</t>
  </si>
  <si>
    <t>['go', 'python', 'r', 'sql', 'gdpr', 'tableau', 'power bi']</t>
  </si>
  <si>
    <t>{'analyst_tools': ['tableau', 'power bi'], 'libraries': ['gdpr'], 'programming': ['go', 'python', 'r', 'sql']}</t>
  </si>
  <si>
    <t>['python', 'r', 'sheets']</t>
  </si>
  <si>
    <t>{'analyst_tools': ['sheets'], 'programming': ['python', 'r']}</t>
  </si>
  <si>
    <t>Customer Support Engineer - Remote  from North America</t>
  </si>
  <si>
    <t>['java', 'sql', 'python', 'bash', 'aws', 'azure', 'gcp', 'hadoop', 'spark', 'windows', 'linux', 'docker', 'kubernetes']</t>
  </si>
  <si>
    <t>{'cloud': ['aws', 'azure', 'gcp'], 'libraries': ['hadoop', 'spark'], 'os': ['windows', 'linux'], 'other': ['docker', 'kubernetes'], 'programming': ['java', 'sql', 'python', 'bash']}</t>
  </si>
  <si>
    <t>Data Analyst – Process Automization (m/w/d)</t>
  </si>
  <si>
    <t>Data Engineer - OPT -EAD Visa Only</t>
  </si>
  <si>
    <t>['javascript', 'html', 'css', 'sql', 'python', 'scala', 'postgresql', 'aws', 'bigquery', 'azure', 'pyspark', 'tableau']</t>
  </si>
  <si>
    <t>{'analyst_tools': ['tableau'], 'cloud': ['aws', 'bigquery', 'azure'], 'databases': ['postgresql'], 'libraries': ['pyspark'], 'programming': ['javascript', 'html', 'css', 'sql', 'python', 'scala']}</t>
  </si>
  <si>
    <t>Immediate Hiring  Data Scientist</t>
  </si>
  <si>
    <t>Senior APM Analyst/Data Scientist with Security Clearance</t>
  </si>
  <si>
    <t>['sql', 'nosql', 'java', 'python', 'kubernetes']</t>
  </si>
  <si>
    <t>{'other': ['kubernetes'], 'programming': ['sql', 'nosql', 'java', 'python']}</t>
  </si>
  <si>
    <t>['sql', 'c#', 'python', 'scala', 'java', 'mysql', 'sql server', 'postgresql', 'power bi', 'jira']</t>
  </si>
  <si>
    <t>{'analyst_tools': ['power bi'], 'async': ['jira'], 'databases': ['mysql', 'sql server', 'postgresql'], 'programming': ['sql', 'c#', 'python', 'scala', 'java']}</t>
  </si>
  <si>
    <t>['java', 'scala', 'python', 'no-sql', 'mysql', 'aws', 'hadoop', 'spark', 'pyspark', 'kafka']</t>
  </si>
  <si>
    <t>{'cloud': ['aws'], 'databases': ['mysql'], 'libraries': ['hadoop', 'spark', 'pyspark', 'kafka'], 'programming': ['java', 'scala', 'python', 'no-sql']}</t>
  </si>
  <si>
    <t>CMAC Data Scientist</t>
  </si>
  <si>
    <t>['sql', 'aws', 'azure', 'gcp', 'databricks', 'spark', 'kafka', 'tableau', 'qlik']</t>
  </si>
  <si>
    <t>{'analyst_tools': ['tableau', 'qlik'], 'cloud': ['aws', 'azure', 'gcp', 'databricks'], 'libraries': ['spark', 'kafka'], 'programming': ['sql']}</t>
  </si>
  <si>
    <t>Data Scientist/Intermediate Data Scientist</t>
  </si>
  <si>
    <t>Preteckt</t>
  </si>
  <si>
    <t>Data Analyst/BI Engineer</t>
  </si>
  <si>
    <t>['scala', 'java', 'python', 'sql', 'bash', 'aws', 'hadoop', 'spark', 'atlassian', 'jira', 'confluence']</t>
  </si>
  <si>
    <t>{'async': ['jira', 'confluence'], 'cloud': ['aws'], 'libraries': ['hadoop', 'spark'], 'other': ['atlassian'], 'programming': ['scala', 'java', 'python', 'sql', 'bash']}</t>
  </si>
  <si>
    <t>Project Data Engineer, R&amp;D</t>
  </si>
  <si>
    <t>['sql', 'r', 'python', 'spark', 'linux']</t>
  </si>
  <si>
    <t>{'libraries': ['spark'], 'os': ['linux'], 'programming': ['sql', 'r', 'python']}</t>
  </si>
  <si>
    <t>Data Scientist/Developer. Job in Herndon My Valley Jobs Today</t>
  </si>
  <si>
    <t>['python', 'r', 'sql', 'sas', 'sas', 'go', 'c', 'spark', 'git']</t>
  </si>
  <si>
    <t>{'analyst_tools': ['sas'], 'libraries': ['spark'], 'other': ['git'], 'programming': ['python', 'r', 'sql', 'sas', 'go', 'c']}</t>
  </si>
  <si>
    <t>Data Scientist | Data Analyst | Blockchain &amp; Crypto Researcher</t>
  </si>
  <si>
    <t>['r', 'python', 'powerpoint', 'word', 'excel']</t>
  </si>
  <si>
    <t>{'analyst_tools': ['powerpoint', 'word', 'excel'], 'programming': ['r', 'python']}</t>
  </si>
  <si>
    <t>Senior Manager – Go to Market Data Analytics</t>
  </si>
  <si>
    <t>Data Analyst [Power BI/excel]</t>
  </si>
  <si>
    <t>['python', 'scala', 'pyspark', 'airflow', 'spark']</t>
  </si>
  <si>
    <t>{'libraries': ['pyspark', 'airflow', 'spark'], 'programming': ['python', 'scala']}</t>
  </si>
  <si>
    <t>Dmed Software</t>
  </si>
  <si>
    <t>['html', 'c']</t>
  </si>
  <si>
    <t>{'programming': ['html', 'c']}</t>
  </si>
  <si>
    <t>Web / Digital Data Analyste F/H</t>
  </si>
  <si>
    <t>Image Data Analyst</t>
  </si>
  <si>
    <t>Data Scientist - Star 1536 Position 37098</t>
  </si>
  <si>
    <t>Kimberly Clark Malaysia</t>
  </si>
  <si>
    <t>['sql', 'go', 'databricks', 'ssis']</t>
  </si>
  <si>
    <t>{'analyst_tools': ['ssis'], 'cloud': ['databricks'], 'programming': ['sql', 'go']}</t>
  </si>
  <si>
    <t>Senior Data Scientist (Risk Lending)</t>
  </si>
  <si>
    <t>Sorenson Communications, LLC</t>
  </si>
  <si>
    <t>['python', 'sql', 'java', 'scala', 'mysql', 'aws', 'azure', 'aurora', 'databricks', 'snowflake', 'kafka', 'airflow', 'spark', 'git', 'docker', 'kubernetes']</t>
  </si>
  <si>
    <t>{'cloud': ['aws', 'azure', 'aurora', 'databricks', 'snowflake'], 'databases': ['mysql'], 'libraries': ['kafka', 'airflow', 'spark'], 'other': ['git', 'docker', 'kubernetes'], 'programming': ['python', 'sql', 'java', 'scala']}</t>
  </si>
  <si>
    <t>Data Analyst / Data Scientist - TS/SCI - Intel Customer - Mission...</t>
  </si>
  <si>
    <t>Pharma Data Analyst</t>
  </si>
  <si>
    <t>['nosql', 'sql', 'python', 'scala', 'gcp', 'bigquery', 'azure', 'spark', 'pyspark']</t>
  </si>
  <si>
    <t>{'cloud': ['gcp', 'bigquery', 'azure'], 'libraries': ['spark', 'pyspark'], 'programming': ['nosql', 'sql', 'python', 'scala']}</t>
  </si>
  <si>
    <t>Data Analyst/Data Mapper</t>
  </si>
  <si>
    <t>Data Scientist – Neurodegenerative Disease</t>
  </si>
  <si>
    <t>['scala', 'java', 'python', 'nosql', 'mysql', 'cassandra', 'oracle', 'spark', 'hadoop', 'kafka', 'jenkins', 'git', 'jira']</t>
  </si>
  <si>
    <t>{'async': ['jira'], 'cloud': ['oracle'], 'databases': ['mysql', 'cassandra'], 'libraries': ['spark', 'hadoop', 'kafka'], 'other': ['jenkins', 'git'], 'programming': ['scala', 'java', 'python', 'nosql']}</t>
  </si>
  <si>
    <t>Senior Data Engineer. Job in Newcastle Upon Tyne My Valley Jobs Today</t>
  </si>
  <si>
    <t>['python', 'aws', 'pandas', 'numpy', 'pyspark', 'spark', 'github']</t>
  </si>
  <si>
    <t>{'cloud': ['aws'], 'libraries': ['pandas', 'numpy', 'pyspark', 'spark'], 'other': ['github'], 'programming': ['python']}</t>
  </si>
  <si>
    <t>Data Engineer (Intern/Co-op), Lighthouse Canada</t>
  </si>
  <si>
    <t>['sql', 'nosql', 'python', 'neo4j', 'aws', 'azure', 'gcp', 'hadoop', 'spark', 'pandas', 'numpy', 'tableau']</t>
  </si>
  <si>
    <t>{'analyst_tools': ['tableau'], 'cloud': ['aws', 'azure', 'gcp'], 'databases': ['neo4j'], 'libraries': ['hadoop', 'spark', 'pandas', 'numpy'], 'programming': ['sql', 'nosql', 'python']}</t>
  </si>
  <si>
    <t>Analyst 1, Warehouse</t>
  </si>
  <si>
    <t>['sql', 'python', 'c#', 'nosql', 'mongo', 'sql server', 'aws', 'snowflake']</t>
  </si>
  <si>
    <t>{'cloud': ['aws', 'snowflake'], 'databases': ['sql server'], 'programming': ['sql', 'python', 'c#', 'nosql', 'mongo']}</t>
  </si>
  <si>
    <t>['python', 'sql', 'r', 'azure', 'databricks', 'aws', 'pandas', 'numpy', 'jupyter', 'tensorflow', 'pytorch', 'spark', 'docker', 'kubernetes']</t>
  </si>
  <si>
    <t>{'cloud': ['azure', 'databricks', 'aws'], 'libraries': ['pandas', 'numpy', 'jupyter', 'tensorflow', 'pytorch', 'spark'], 'other': ['docker', 'kubernetes'], 'programming': ['python', 'sql', 'r']}</t>
  </si>
  <si>
    <t>Data scientist in food safety</t>
  </si>
  <si>
    <t>['python', 'java', 'r', 'aws', 'redshift', 'azure', 'databricks', 'terraform', 'github']</t>
  </si>
  <si>
    <t>{'cloud': ['aws', 'redshift', 'azure', 'databricks'], 'other': ['terraform', 'github'], 'programming': ['python', 'java', 'r']}</t>
  </si>
  <si>
    <t>Data Engineer - IT Sustainability</t>
  </si>
  <si>
    <t>['sql', 'nosql', 'db2', 'azure', 'databricks', 'spark', 'kafka', 'git']</t>
  </si>
  <si>
    <t>{'cloud': ['azure', 'databricks'], 'databases': ['db2'], 'libraries': ['spark', 'kafka'], 'other': ['git'], 'programming': ['sql', 'nosql']}</t>
  </si>
  <si>
    <t>Engineer - Process Engineering Office</t>
  </si>
  <si>
    <t>Burmeister &amp; Wain Energy</t>
  </si>
  <si>
    <t>Senior Finance/Revenue Data Analyst</t>
  </si>
  <si>
    <t>['sql', 'sql server', 'azure', 'ssis', 'power bi', 'ssrs', 'tableau', 'qlik', 'jira', 'confluence']</t>
  </si>
  <si>
    <t>{'analyst_tools': ['ssis', 'power bi', 'ssrs', 'tableau', 'qlik'], 'async': ['jira', 'confluence'], 'cloud': ['azure'], 'databases': ['sql server'], 'programming': ['sql']}</t>
  </si>
  <si>
    <t>It Data Analyst (m/w/d)</t>
  </si>
  <si>
    <t>['sql', 'sql server', 'db2', 'oracle', 'redshift', 'kafka', 'word', 'excel']</t>
  </si>
  <si>
    <t>{'analyst_tools': ['word', 'excel'], 'cloud': ['oracle', 'redshift'], 'databases': ['sql server', 'db2'], 'libraries': ['kafka'], 'programming': ['sql']}</t>
  </si>
  <si>
    <t>Data Transfer and Support Analyst</t>
  </si>
  <si>
    <t>Campaign Data Analyst, Adult Learning Recruitment</t>
  </si>
  <si>
    <t>Suprha Svc LLC</t>
  </si>
  <si>
    <t>Rps Group</t>
  </si>
  <si>
    <t>Crystal, MN</t>
  </si>
  <si>
    <t>['python', 'hugging face', 'spark', 'pytorch', 'flow']</t>
  </si>
  <si>
    <t>{'libraries': ['hugging face', 'spark', 'pytorch'], 'other': ['flow'], 'programming': ['python']}</t>
  </si>
  <si>
    <t>Data Reporter/Analyst - Full Time, Temporary</t>
  </si>
  <si>
    <t>['r', 'python', 'sql', 'php', 'html', 'css', 'javascript', 'aws', 'react', 'node', 'svelte', 'vue', 'excel', 'sheets', 'git', 'github', 'slack', 'zoom']</t>
  </si>
  <si>
    <t>{'analyst_tools': ['excel', 'sheets'], 'cloud': ['aws'], 'libraries': ['react'], 'other': ['git', 'github'], 'programming': ['r', 'python', 'sql', 'php', 'html', 'css', 'javascript'], 'sync': ['slack', 'zoom'], 'webframeworks': ['node', 'svelte', 'vue']}</t>
  </si>
  <si>
    <t>['sql', 'python', 'r', 'nosql', 'go', 'sql server', 'oracle', 'airflow', 'flow', 'git', 'jenkins', 'docker']</t>
  </si>
  <si>
    <t>{'cloud': ['oracle'], 'databases': ['sql server'], 'libraries': ['airflow'], 'other': ['flow', 'git', 'jenkins', 'docker'], 'programming': ['sql', 'python', 'r', 'nosql', 'go']}</t>
  </si>
  <si>
    <t>SOC Data Analyst - TS Clearance Jobs</t>
  </si>
  <si>
    <t>MindPoint Group, LLC</t>
  </si>
  <si>
    <t>['dynamodb', 'bigquery', 'aurora']</t>
  </si>
  <si>
    <t>{'cloud': ['bigquery', 'aurora'], 'databases': ['dynamodb']}</t>
  </si>
  <si>
    <t>['sql', 'r', 'python', 'matlab', 'vba', 'ssrs', 'sharepoint']</t>
  </si>
  <si>
    <t>{'analyst_tools': ['ssrs', 'sharepoint'], 'programming': ['sql', 'r', 'python', 'matlab', 'vba']}</t>
  </si>
  <si>
    <t>Data Analyst I- Remote  - (Job Number: 3235806)</t>
  </si>
  <si>
    <t>['shell', 'pyspark', 'unix']</t>
  </si>
  <si>
    <t>{'libraries': ['pyspark'], 'os': ['unix'], 'programming': ['shell']}</t>
  </si>
  <si>
    <t>['vba', 'sharepoint', 'excel', 'powerpoint', 'word', 'visio']</t>
  </si>
  <si>
    <t>{'analyst_tools': ['sharepoint', 'excel', 'powerpoint', 'word', 'visio'], 'programming': ['vba']}</t>
  </si>
  <si>
    <t>Embedded data engineer</t>
  </si>
  <si>
    <t>['c++', 'c', 'c#', 'sql', 'visual basic', 'sql server', 'windows']</t>
  </si>
  <si>
    <t>{'databases': ['sql server'], 'os': ['windows'], 'programming': ['c++', 'c', 'c#', 'sql', 'visual basic']}</t>
  </si>
  <si>
    <t>Echelon</t>
  </si>
  <si>
    <t>['python', 'gcp', 'aws', 'azure', 'pandas', 'airflow', 'github', 'jira', 'confluence']</t>
  </si>
  <si>
    <t>{'async': ['jira', 'confluence'], 'cloud': ['gcp', 'aws', 'azure'], 'libraries': ['pandas', 'airflow'], 'other': ['github'], 'programming': ['python']}</t>
  </si>
  <si>
    <t>Data Scientist. Job in County Cork E-Nursery Jobs</t>
  </si>
  <si>
    <t>via Entire Nursery Jobs</t>
  </si>
  <si>
    <t>Cypago</t>
  </si>
  <si>
    <t>['go', 'python', 'sql', 'no-sql', 'redis', 'aws', 'spark', 'hadoop', 'kafka']</t>
  </si>
  <si>
    <t>{'cloud': ['aws'], 'databases': ['redis'], 'libraries': ['spark', 'hadoop', 'kafka'], 'programming': ['go', 'python', 'sql', 'no-sql']}</t>
  </si>
  <si>
    <t>Staff Data Scientist, Advanced Analytics</t>
  </si>
  <si>
    <t>Graduate Integration Engineer</t>
  </si>
  <si>
    <t>Australia Wide Engineering Recruitment</t>
  </si>
  <si>
    <t>ETL/Informatica Data Engineer (Only W2, No C2C/C2H)</t>
  </si>
  <si>
    <t>Data science lead | 12 to 20 years | PAN India</t>
  </si>
  <si>
    <t>Senior Engineer, Analytics DevOps</t>
  </si>
  <si>
    <t>Principal Biostatistician/Data science - Top tier Pharma - Remote...</t>
  </si>
  <si>
    <t>Marriott Vacations Worldwide</t>
  </si>
  <si>
    <t>Idm Technology</t>
  </si>
  <si>
    <t>Danfoss USA</t>
  </si>
  <si>
    <t>Data Privacy Manager</t>
  </si>
  <si>
    <t>['bigquery', 'looker', 'confluence', 'jira']</t>
  </si>
  <si>
    <t>{'analyst_tools': ['looker'], 'async': ['confluence', 'jira'], 'cloud': ['bigquery']}</t>
  </si>
  <si>
    <t>Targobank AG &amp; Co KGaA</t>
  </si>
  <si>
    <t>Data Engineer/Scientist (Remote) - Now Hiring</t>
  </si>
  <si>
    <t>Sense Employees</t>
  </si>
  <si>
    <t>['sql', 'python', 'c#', 'azure', 'databricks']</t>
  </si>
  <si>
    <t>{'cloud': ['azure', 'databricks'], 'programming': ['sql', 'python', 'c#']}</t>
  </si>
  <si>
    <t>Intern - Digital Transformation, Business Data Analyst (f/m/d)</t>
  </si>
  <si>
    <t>['sql', 'python', 'azure', 'databricks', 'power bi', 'excel', 'sharepoint']</t>
  </si>
  <si>
    <t>{'analyst_tools': ['power bi', 'excel', 'sharepoint'], 'cloud': ['azure', 'databricks'], 'programming': ['sql', 'python']}</t>
  </si>
  <si>
    <t>Data Engineer -  Norfolk, VA - Hybrid</t>
  </si>
  <si>
    <t>Data Analyst (Remote) - Operational Departments</t>
  </si>
  <si>
    <t>numa</t>
  </si>
  <si>
    <t>['sql', 'python', 'javascript', 'gcp', 'aws', 'azure', 'airflow', 'looker', 'tableau', 'power bi']</t>
  </si>
  <si>
    <t>{'analyst_tools': ['looker', 'tableau', 'power bi'], 'cloud': ['gcp', 'aws', 'azure'], 'libraries': ['airflow'], 'programming': ['sql', 'python', 'javascript']}</t>
  </si>
  <si>
    <t>Pango Group</t>
  </si>
  <si>
    <t>Data Analyst III (Madison, WI)</t>
  </si>
  <si>
    <t>INC!</t>
  </si>
  <si>
    <t>SKY IT</t>
  </si>
  <si>
    <t>Marketing Data Strategist</t>
  </si>
  <si>
    <t>Manager Data Strategy (all genders)</t>
  </si>
  <si>
    <t>Data Recorder</t>
  </si>
  <si>
    <t>SubNet Services Ltd</t>
  </si>
  <si>
    <t>['python', 'r', 'sql', 'pandas', 'numpy', 'scikit-learn', 'matplotlib']</t>
  </si>
  <si>
    <t>{'libraries': ['pandas', 'numpy', 'scikit-learn', 'matplotlib'], 'programming': ['python', 'r', 'sql']}</t>
  </si>
  <si>
    <t>Azure Data Lead Engineer</t>
  </si>
  <si>
    <t>['c#', 'python', 'sql', 'javascript', 'r', 'sql server', 'azure', 'dax', 'power bi', 'tableau']</t>
  </si>
  <si>
    <t>{'analyst_tools': ['dax', 'power bi', 'tableau'], 'cloud': ['azure'], 'databases': ['sql server'], 'programming': ['c#', 'python', 'sql', 'javascript', 'r']}</t>
  </si>
  <si>
    <t>Data Strategy Analyst (m/f/d)</t>
  </si>
  <si>
    <t>Experian Services Corporation</t>
  </si>
  <si>
    <t>EMEA Wholeale Analyst Intern</t>
  </si>
  <si>
    <t>['express', 'outlook', 'excel']</t>
  </si>
  <si>
    <t>{'analyst_tools': ['outlook', 'excel'], 'webframeworks': ['express']}</t>
  </si>
  <si>
    <t>Medi Assist - Data Science Lead - Machine Learning/Deep Learning</t>
  </si>
  <si>
    <t>['sql', 'python', 'flask', 'excel', 'docker']</t>
  </si>
  <si>
    <t>{'analyst_tools': ['excel'], 'other': ['docker'], 'programming': ['sql', 'python'], 'webframeworks': ['flask']}</t>
  </si>
  <si>
    <t>['sql', 'python', 'firebase', 'firebase', 'aws', 'spark', 'kafka']</t>
  </si>
  <si>
    <t>{'cloud': ['firebase', 'aws'], 'databases': ['firebase'], 'libraries': ['spark', 'kafka'], 'programming': ['sql', 'python']}</t>
  </si>
  <si>
    <t>Senior Data Scinetist</t>
  </si>
  <si>
    <t>Malin</t>
  </si>
  <si>
    <t>Sr. Research Director (AI, ML, Data Science, Software Engineering)</t>
  </si>
  <si>
    <t>Security, BI and Analytics</t>
  </si>
  <si>
    <t>Data Science - Summer Intern</t>
  </si>
  <si>
    <t>Think IT Resources Limited</t>
  </si>
  <si>
    <t>Senior Data Analyst - Industrial Engineering  (Level 3) Jobs</t>
  </si>
  <si>
    <t>LEK</t>
  </si>
  <si>
    <t>via Ontario Jobs - JobServe</t>
  </si>
  <si>
    <t>GreenTomato</t>
  </si>
  <si>
    <t>Engineers - Get Hired Fast</t>
  </si>
  <si>
    <t>The Armadale Line Upgrade Alliance</t>
  </si>
  <si>
    <t>Climate Data Analyst - Intern (Asset Impact) | Paris or Berlin</t>
  </si>
  <si>
    <t>['python', 'bash', 'sql', 'javascript', 'html', 'nosql', 'mongodb', 'mongodb', 'cassandra', 'aws', 'pandas', 'numpy', 'pyspark', 'hadoop', 'spark', 'kafka', 'airflow', 'git', 'docker']</t>
  </si>
  <si>
    <t>{'cloud': ['aws'], 'databases': ['mongodb', 'cassandra'], 'libraries': ['pandas', 'numpy', 'pyspark', 'hadoop', 'spark', 'kafka', 'airflow'], 'other': ['git', 'docker'], 'programming': ['python', 'bash', 'sql', 'javascript', 'html', 'nosql', 'mongodb']}</t>
  </si>
  <si>
    <t>Associate Relations Analyst</t>
  </si>
  <si>
    <t>Software/ Data Engineer</t>
  </si>
  <si>
    <t>Amili</t>
  </si>
  <si>
    <t>['sql', 'aws', 'airflow', 'flow']</t>
  </si>
  <si>
    <t>{'cloud': ['aws'], 'libraries': ['airflow'], 'other': ['flow'], 'programming': ['sql']}</t>
  </si>
  <si>
    <t>via CHLA Careers - Children's Hospital Los Angeles</t>
  </si>
  <si>
    <t>Engenheiro de dados gcp senior 1</t>
  </si>
  <si>
    <t>['shell', 'firestore', 'gcp', 'bigquery']</t>
  </si>
  <si>
    <t>{'cloud': ['gcp', 'bigquery'], 'databases': ['firestore'], 'programming': ['shell']}</t>
  </si>
  <si>
    <t>FPGA Developer</t>
  </si>
  <si>
    <t>['c#', 'c++', 'c']</t>
  </si>
  <si>
    <t>{'programming': ['c#', 'c++', 'c']}</t>
  </si>
  <si>
    <t>Big Data Engineer (W2 Position)</t>
  </si>
  <si>
    <t>['scala', 'sql', 'snowflake', 'aws', 'airflow', 'hadoop', 'kafka', 'confluence']</t>
  </si>
  <si>
    <t>{'async': ['confluence'], 'cloud': ['snowflake', 'aws'], 'libraries': ['airflow', 'hadoop', 'kafka'], 'programming': ['scala', 'sql']}</t>
  </si>
  <si>
    <t>Softcom, Inc.</t>
  </si>
  <si>
    <t>['java', 'python', 'scala', 'spark', 'pyspark', 'phoenix']</t>
  </si>
  <si>
    <t>{'libraries': ['spark', 'pyspark'], 'programming': ['java', 'python', 'scala'], 'webframeworks': ['phoenix']}</t>
  </si>
  <si>
    <t>['sql', 'word', 'excel', 'outlook', 'powerpoint', 'power bi', 'sharepoint']</t>
  </si>
  <si>
    <t>{'analyst_tools': ['word', 'excel', 'outlook', 'powerpoint', 'power bi', 'sharepoint'], 'programming': ['sql']}</t>
  </si>
  <si>
    <t>Champigny, France</t>
  </si>
  <si>
    <t>Full Stack Developer - Data Engineer - 2023-3791 Jobs</t>
  </si>
  <si>
    <t>['sql', 'python', 'nosql', 'aws', 'redshift', 'databricks', 'spark', 'excel', 'tableau']</t>
  </si>
  <si>
    <t>{'analyst_tools': ['excel', 'tableau'], 'cloud': ['aws', 'redshift', 'databricks'], 'libraries': ['spark'], 'programming': ['sql', 'python', 'nosql']}</t>
  </si>
  <si>
    <t>Senior Data Analyst, Technology &amp; Digital, FT,8A-4:30P</t>
  </si>
  <si>
    <t>RF Device Engineer, up to Staff</t>
  </si>
  <si>
    <t>DeMayo Law Offices</t>
  </si>
  <si>
    <t>['sql', 'sql server', 'redshift', 'aws', 'airflow', 'ssis', 'ssrs']</t>
  </si>
  <si>
    <t>{'analyst_tools': ['ssis', 'ssrs'], 'cloud': ['redshift', 'aws'], 'databases': ['sql server'], 'libraries': ['airflow'], 'programming': ['sql']}</t>
  </si>
  <si>
    <t>Associate, Solution Engineering (Data Engineer - Java, Spark, Kafka)</t>
  </si>
  <si>
    <t>['java', 'elasticsearch', 'aws', 'snowflake', 'spark', 'kafka', 'kubernetes', 'docker']</t>
  </si>
  <si>
    <t>{'cloud': ['aws', 'snowflake'], 'databases': ['elasticsearch'], 'libraries': ['spark', 'kafka'], 'other': ['kubernetes', 'docker'], 'programming': ['java']}</t>
  </si>
  <si>
    <t>['python', 'bash', 'azure', 'databricks', 'airflow', 'spark', 'flow']</t>
  </si>
  <si>
    <t>{'cloud': ['azure', 'databricks'], 'libraries': ['airflow', 'spark'], 'other': ['flow'], 'programming': ['python', 'bash']}</t>
  </si>
  <si>
    <t>APAC Analytics - Actuarial Data Scientist</t>
  </si>
  <si>
    <t>Senior Solutions Engineer Remote</t>
  </si>
  <si>
    <t>Data Engineer SAP HANA &amp; AWS/Snowflake</t>
  </si>
  <si>
    <t>Azure Platform Engineer (Data &amp; Analytics) - ACT 12mo FTC</t>
  </si>
  <si>
    <t>['sql', 'sql server', 'mysql', 'postgresql', 'azure']</t>
  </si>
  <si>
    <t>{'cloud': ['azure'], 'databases': ['sql server', 'mysql', 'postgresql'], 'programming': ['sql']}</t>
  </si>
  <si>
    <t>Giraffe Media Group, LLC</t>
  </si>
  <si>
    <t>['python', 'sql', 'snowflake', 'gcp', 'azure', 'aws', 'spark', 'airflow', 'kafka', 'docker', 'kubernetes']</t>
  </si>
  <si>
    <t>{'cloud': ['snowflake', 'gcp', 'azure', 'aws'], 'libraries': ['spark', 'airflow', 'kafka'], 'other': ['docker', 'kubernetes'], 'programming': ['python', 'sql']}</t>
  </si>
  <si>
    <t>['python', 'elasticsearch', 'linux', 'unify']</t>
  </si>
  <si>
    <t>{'databases': ['elasticsearch'], 'os': ['linux'], 'programming': ['python'], 'sync': ['unify']}</t>
  </si>
  <si>
    <t>Data engineer or wannabe</t>
  </si>
  <si>
    <t>Target Reply S.r.l.</t>
  </si>
  <si>
    <t>Team Leader - Data Loss Prevention</t>
  </si>
  <si>
    <t>Operations Research Analyst (Data Scientist)</t>
  </si>
  <si>
    <t>via EMD Group</t>
  </si>
  <si>
    <t>Product Analyst (m/w/d)</t>
  </si>
  <si>
    <t>Liebherr-Werk Telfs GmbH</t>
  </si>
  <si>
    <t>Data Scientist (f/m/d) for Physics-informed AI Surrogate Modeling...</t>
  </si>
  <si>
    <t>Karlsruhe Institute of Technology (KIT)</t>
  </si>
  <si>
    <t>CDE Software Engineer Full Stack</t>
  </si>
  <si>
    <t>SIEM &amp; Detection Engineer</t>
  </si>
  <si>
    <t>['python', 'r', 'mysql', 'excel', 'tableau', 'looker']</t>
  </si>
  <si>
    <t>{'analyst_tools': ['excel', 'tableau', 'looker'], 'databases': ['mysql'], 'programming': ['python', 'r']}</t>
  </si>
  <si>
    <t>Lead Mgr, Adv Data Analytics</t>
  </si>
  <si>
    <t>Progress, PA</t>
  </si>
  <si>
    <t>['javascript', 'sql', 'shell', 'html', 'java', 'groovy', 'python', 'oracle', 'aws', 'azure', 'hadoop', 'spark', 'windows', 'cognos', 'visio', 'sharepoint', 'flow']</t>
  </si>
  <si>
    <t>{'analyst_tools': ['cognos', 'visio', 'sharepoint'], 'cloud': ['oracle', 'aws', 'azure'], 'libraries': ['hadoop', 'spark'], 'os': ['windows'], 'other': ['flow'], 'programming': ['javascript', 'sql', 'shell', 'html', 'java', 'groovy', 'python']}</t>
  </si>
  <si>
    <t>Clinical Data Analyst 3</t>
  </si>
  <si>
    <t>['qlik', 'word', 'excel', 'powerpoint', 'power bi', 'tableau', 'alteryx']</t>
  </si>
  <si>
    <t>{'analyst_tools': ['qlik', 'word', 'excel', 'powerpoint', 'power bi', 'tableau', 'alteryx']}</t>
  </si>
  <si>
    <t>['python', 'scala', 'java', 'databricks', 'aws', 'unity']</t>
  </si>
  <si>
    <t>{'cloud': ['databricks', 'aws'], 'other': ['unity'], 'programming': ['python', 'scala', 'java']}</t>
  </si>
  <si>
    <t>Data Scientist (Chemistry)</t>
  </si>
  <si>
    <t>Data Engineering Manager (Sports Data Platform) - Now Hiring</t>
  </si>
  <si>
    <t>['scala', 'java', 'python', 'kafka', 'hadoop', 'spark', 'splunk', 'jenkins', 'gitlab', 'kubernetes']</t>
  </si>
  <si>
    <t>{'analyst_tools': ['splunk'], 'libraries': ['kafka', 'hadoop', 'spark'], 'other': ['jenkins', 'gitlab', 'kubernetes'], 'programming': ['scala', 'java', 'python']}</t>
  </si>
  <si>
    <t>['sql', 'python', 'seaborn', 'tableau', 'power bi']</t>
  </si>
  <si>
    <t>{'analyst_tools': ['tableau', 'power bi'], 'libraries': ['seaborn'], 'programming': ['sql', 'python']}</t>
  </si>
  <si>
    <t>Homagames</t>
  </si>
  <si>
    <t>Principal Engineer-ASIC Design</t>
  </si>
  <si>
    <t>['python', 'aws', 'spark', 'hadoop', 'docker', 'kubernetes']</t>
  </si>
  <si>
    <t>{'cloud': ['aws'], 'libraries': ['spark', 'hadoop'], 'other': ['docker', 'kubernetes'], 'programming': ['python']}</t>
  </si>
  <si>
    <t>Lead Financial Reporting Analyst</t>
  </si>
  <si>
    <t>Data Engineer / Sr. Data Engineer (Python+SQL+Spark/Pyspark)</t>
  </si>
  <si>
    <t>Python + Big Data Developer</t>
  </si>
  <si>
    <t>Emerson, NJ</t>
  </si>
  <si>
    <t>Helathcare Domain</t>
  </si>
  <si>
    <t>DaVita Inc.</t>
  </si>
  <si>
    <t>['python', 'go', 'oracle', 'tableau', 'spss']</t>
  </si>
  <si>
    <t>{'analyst_tools': ['tableau', 'spss'], 'cloud': ['oracle'], 'programming': ['python', 'go']}</t>
  </si>
  <si>
    <t>data scientist/python</t>
  </si>
  <si>
    <t>NLP Data Scientist - Clinical Research</t>
  </si>
  <si>
    <t>Data Engineer (m/w/d), Ref. 1291</t>
  </si>
  <si>
    <t>['java', 'scala', 'python', 'r', 'matlab', 'julia', 'bash', 'aws', 'spark', 'hadoop', 'ubuntu']</t>
  </si>
  <si>
    <t>{'cloud': ['aws'], 'libraries': ['spark', 'hadoop'], 'os': ['ubuntu'], 'programming': ['java', 'scala', 'python', 'r', 'matlab', 'julia', 'bash']}</t>
  </si>
  <si>
    <t>Genesis Products</t>
  </si>
  <si>
    <t>Senior Data Engineer - Capital One Software (Washington DC or Remote)</t>
  </si>
  <si>
    <t>['go', 'java', 'scala', 'python', 'nosql', 'sql', 'mongo', 'shell', 'mysql', 'cassandra', 'redshift', 'snowflake', 'aws', 'azure', 'kafka', 'hadoop', 'spark']</t>
  </si>
  <si>
    <t>{'cloud': ['redshift', 'snowflake', 'aws', 'azure'], 'databases': ['mysql', 'cassandra'], 'libraries': ['kafka', 'hadoop', 'spark'], 'programming': ['go', 'java', 'scala', 'python', 'nosql', 'sql', 'mongo', 'shell']}</t>
  </si>
  <si>
    <t>Stagiaire data analyst esg- H/F</t>
  </si>
  <si>
    <t>Amsterdam: Machine Learning Engineer en Data Science met SensorData</t>
  </si>
  <si>
    <t>['python', 'r', 'c++', 'scala', 'sql', 'scikit-learn', 'pandas', 'keras', 'tensorflow']</t>
  </si>
  <si>
    <t>{'libraries': ['scikit-learn', 'pandas', 'keras', 'tensorflow'], 'programming': ['python', 'r', 'c++', 'scala', 'sql']}</t>
  </si>
  <si>
    <t>QWIC</t>
  </si>
  <si>
    <t>SCAN Group</t>
  </si>
  <si>
    <t>Master Data Management Lead Specialist</t>
  </si>
  <si>
    <t>First Digital</t>
  </si>
  <si>
    <t>DEVOPS/SR ENGINEER</t>
  </si>
  <si>
    <t>['python', 'gcp', 'aws', 'azure', 'linux', 'terraform', 'kubernetes']</t>
  </si>
  <si>
    <t>{'cloud': ['gcp', 'aws', 'azure'], 'os': ['linux'], 'other': ['terraform', 'kubernetes'], 'programming': ['python']}</t>
  </si>
  <si>
    <t>Application Development Analyst – Data Intelligence (JO#6098)</t>
  </si>
  <si>
    <t>['sql', 'go', 'sql server', 'snowflake', 'azure', 'oracle', 'aws', 'gcp']</t>
  </si>
  <si>
    <t>{'cloud': ['snowflake', 'azure', 'oracle', 'aws', 'gcp'], 'databases': ['sql server'], 'programming': ['sql', 'go']}</t>
  </si>
  <si>
    <t>Senior Decision Science Analyst</t>
  </si>
  <si>
    <t>Utility Resource and Data Engineer</t>
  </si>
  <si>
    <t>['react', 'excel', 'powerpoint', 'sharepoint']</t>
  </si>
  <si>
    <t>{'analyst_tools': ['excel', 'powerpoint', 'sharepoint'], 'libraries': ['react']}</t>
  </si>
  <si>
    <t>Data ingénieur/analyste</t>
  </si>
  <si>
    <t>Data Scientist SCM - Forecast Analyst (m/w/d)</t>
  </si>
  <si>
    <t>Denim Health</t>
  </si>
  <si>
    <t>Onsite Sr. Data engineer</t>
  </si>
  <si>
    <t>['java', 'sql', 'gcp', 'bigquery']</t>
  </si>
  <si>
    <t>{'cloud': ['gcp', 'bigquery'], 'programming': ['java', 'sql']}</t>
  </si>
  <si>
    <t>Senior Sales Engineer, Data Science</t>
  </si>
  <si>
    <t>Wallaroo</t>
  </si>
  <si>
    <t>['python', 'pandas', 'numpy', 'docker', 'kubernetes']</t>
  </si>
  <si>
    <t>{'libraries': ['pandas', 'numpy'], 'other': ['docker', 'kubernetes'], 'programming': ['python']}</t>
  </si>
  <si>
    <t>['python', 'mysql', 'aws', 'spark']</t>
  </si>
  <si>
    <t>{'cloud': ['aws'], 'databases': ['mysql'], 'libraries': ['spark'], 'programming': ['python']}</t>
  </si>
  <si>
    <t>['sql', 'python', 'sql server', 'snowflake', 'databricks', 'spark', 'airflow', 'looker']</t>
  </si>
  <si>
    <t>{'analyst_tools': ['looker'], 'cloud': ['snowflake', 'databricks'], 'databases': ['sql server'], 'libraries': ['spark', 'airflow'], 'programming': ['sql', 'python']}</t>
  </si>
  <si>
    <t>Staff Network Engineer</t>
  </si>
  <si>
    <t>LoopNet - Lead Data Engineer</t>
  </si>
  <si>
    <t>Sr. Clinical Data Manager/Analyst II - Remote | WFH</t>
  </si>
  <si>
    <t>['sql', 'python', 'ruby', 'ruby', 'java', 'r', 'perl', 'php', 'shell', 'aws', 'ruby on rails', 'github', 'flow', 'jira', 'slack']</t>
  </si>
  <si>
    <t>{'async': ['jira'], 'cloud': ['aws'], 'other': ['github', 'flow'], 'programming': ['sql', 'python', 'ruby', 'java', 'r', 'perl', 'php', 'shell'], 'sync': ['slack'], 'webframeworks': ['ruby', 'ruby on rails']}</t>
  </si>
  <si>
    <t>Relias</t>
  </si>
  <si>
    <t>Data Analyst II (Healthcare Analytics)(SQL, Excel) ,</t>
  </si>
  <si>
    <t>Stanmer, Brighton, UK</t>
  </si>
  <si>
    <t>Data Business Analyst - Python &amp; SQL required</t>
  </si>
  <si>
    <t>Lead Software Engineer, Data Platform</t>
  </si>
  <si>
    <t>['azure', 'github', 'kubernetes']</t>
  </si>
  <si>
    <t>{'cloud': ['azure'], 'other': ['github', 'kubernetes']}</t>
  </si>
  <si>
    <t>Gryphon Scientific LLC</t>
  </si>
  <si>
    <t>ETL Data Engineer - 4 (contract)</t>
  </si>
  <si>
    <t>Brooks Sports, Inc</t>
  </si>
  <si>
    <t>['python', 'java', 'r', 'c++', 'spark', 'hadoop']</t>
  </si>
  <si>
    <t>{'libraries': ['spark', 'hadoop'], 'programming': ['python', 'java', 'r', 'c++']}</t>
  </si>
  <si>
    <t>Summer Internship (Data Science and Biostatistics Undergrads or Grads)</t>
  </si>
  <si>
    <t>0501WFH - 1468 Senior Data Scientist (Remote)</t>
  </si>
  <si>
    <t>Kraft Foods Group Brands LLC</t>
  </si>
  <si>
    <t>Business Analyst - Advanced</t>
  </si>
  <si>
    <t>['word', 'excel', 'powerpoint', 'visio', 'sharepoint', 'power bi']</t>
  </si>
  <si>
    <t>{'analyst_tools': ['word', 'excel', 'powerpoint', 'visio', 'sharepoint', 'power bi']}</t>
  </si>
  <si>
    <t>St. John Knits</t>
  </si>
  <si>
    <t>['sql', 'excel', 'word', 'outlook', 'powerpoint', 'flow']</t>
  </si>
  <si>
    <t>{'analyst_tools': ['excel', 'word', 'outlook', 'powerpoint'], 'other': ['flow'], 'programming': ['sql']}</t>
  </si>
  <si>
    <t>['sql', 'python', 'java', 'scala', 'c#', 'c', 'azure', 'databricks', 'aws', 'snowflake', 'redshift', 'airflow', 'kafka', 'spark']</t>
  </si>
  <si>
    <t>{'cloud': ['azure', 'databricks', 'aws', 'snowflake', 'redshift'], 'libraries': ['airflow', 'kafka', 'spark'], 'programming': ['sql', 'python', 'java', 'scala', 'c#', 'c']}</t>
  </si>
  <si>
    <t>['scala', 'sql', 'python', 'oracle', 'azure']</t>
  </si>
  <si>
    <t>{'cloud': ['oracle', 'azure'], 'programming': ['scala', 'sql', 'python']}</t>
  </si>
  <si>
    <t>Indicore Ict</t>
  </si>
  <si>
    <t>Data Scientist, All Levels Jobs</t>
  </si>
  <si>
    <t>Data Scientist - Advanced Analytics &amp; AI (Croatia - Remote)</t>
  </si>
  <si>
    <t>Userlane</t>
  </si>
  <si>
    <t>['sql', 'python', 'shell', 'java', 'r', 'scala', 'javascript', 'nosql', 'aws', 'azure', 'kafka', 'alteryx', 'tableau', 'power bi', 'docker', 'kubernetes', 'github', 'jira']</t>
  </si>
  <si>
    <t>{'analyst_tools': ['alteryx', 'tableau', 'power bi'], 'async': ['jira'], 'cloud': ['aws', 'azure'], 'libraries': ['kafka'], 'other': ['docker', 'kubernetes', 'github'], 'programming': ['sql', 'python', 'shell', 'java', 'r', 'scala', 'javascript', 'nosql']}</t>
  </si>
  <si>
    <t>Data Scientist China, Chengdu, China, Shanghai Project Management...</t>
  </si>
  <si>
    <t>['python', 'c++', 'java', 'spark', 'keras', 'tensorflow', 'pytorch']</t>
  </si>
  <si>
    <t>{'libraries': ['spark', 'keras', 'tensorflow', 'pytorch'], 'programming': ['python', 'c++', 'java']}</t>
  </si>
  <si>
    <t>Business / Data Analyst (SAP Analytics) Jobs</t>
  </si>
  <si>
    <t>['python', 'sql', 'azure', 'snowflake', 'spark', 'airflow', 'phoenix', 'excel', 'jenkins', 'docker']</t>
  </si>
  <si>
    <t>{'analyst_tools': ['excel'], 'cloud': ['azure', 'snowflake'], 'libraries': ['spark', 'airflow'], 'other': ['jenkins', 'docker'], 'programming': ['python', 'sql'], 'webframeworks': ['phoenix']}</t>
  </si>
  <si>
    <t>['vba', 't-sql', 'ms access', 'power bi']</t>
  </si>
  <si>
    <t>{'analyst_tools': ['ms access', 'power bi'], 'programming': ['vba', 't-sql']}</t>
  </si>
  <si>
    <t>LEAD DATA SCIENTIST DÉPARTEMENT INNOVATION DPS (H/F)</t>
  </si>
  <si>
    <t>['sas', 'sas', 'r', 'python', 'sql', 'azure', 'pyspark', 'tableau', 'alteryx']</t>
  </si>
  <si>
    <t>{'analyst_tools': ['sas', 'tableau', 'alteryx'], 'cloud': ['azure'], 'libraries': ['pyspark'], 'programming': ['sas', 'r', 'python', 'sql']}</t>
  </si>
  <si>
    <t>Trane</t>
  </si>
  <si>
    <t>Data Scientist - Reston, VA</t>
  </si>
  <si>
    <t>Betclic Group Senior Data Engineer H/F</t>
  </si>
  <si>
    <t>Data Analyst- Clinical in South San Francisco, CA( Early Clinical...</t>
  </si>
  <si>
    <t>symplr®</t>
  </si>
  <si>
    <t>Analytics Consultant Rotterdam Max EUR65K Dutch NO VISA</t>
  </si>
  <si>
    <t>junior Data Engineer- Canada Only</t>
  </si>
  <si>
    <t>Assistant chef de projet Data analyst</t>
  </si>
  <si>
    <t>['python', 'sql', 'vba', 'dax', 'excel', 'notion']</t>
  </si>
  <si>
    <t>{'analyst_tools': ['dax', 'excel'], 'async': ['notion'], 'programming': ['python', 'sql', 'vba']}</t>
  </si>
  <si>
    <t>Konsultuppdrag – Senior Digital Analyst</t>
  </si>
  <si>
    <t>Manager, Data Analytics Group (Remote US, East Coast)</t>
  </si>
  <si>
    <t>['sql', 'python', 'r', 'go', 'snowflake', 'microstrategy', 'github', 'gitlab', 'bitbucket', 'jira']</t>
  </si>
  <si>
    <t>{'analyst_tools': ['microstrategy'], 'async': ['jira'], 'cloud': ['snowflake'], 'other': ['github', 'gitlab', 'bitbucket'], 'programming': ['sql', 'python', 'r', 'go']}</t>
  </si>
  <si>
    <t>Senior Data Analytics Engineer (C++, SQL, PL/SQL, Python)</t>
  </si>
  <si>
    <t>['c++', 'sql', 'python', 'shell', 'aws', 'linux', 'git']</t>
  </si>
  <si>
    <t>{'cloud': ['aws'], 'os': ['linux'], 'other': ['git'], 'programming': ['c++', 'sql', 'python', 'shell']}</t>
  </si>
  <si>
    <t>AWS Big Data Engineer (Kotak Mahindra Bank)</t>
  </si>
  <si>
    <t>RecruitCast Consultants</t>
  </si>
  <si>
    <t>['scala', 'python', 'r', 'nosql', 'mongodb', 'mongodb', 'dynamodb', 'aws', 'pyspark', 'hadoop', 'spark']</t>
  </si>
  <si>
    <t>{'cloud': ['aws'], 'databases': ['mongodb', 'dynamodb'], 'libraries': ['pyspark', 'hadoop', 'spark'], 'programming': ['scala', 'python', 'r', 'nosql', 'mongodb']}</t>
  </si>
  <si>
    <t>PrideVel Consulting LLC</t>
  </si>
  <si>
    <t>['sql', 'postgresql', 'aws', 'snowflake', 'tableau']</t>
  </si>
  <si>
    <t>{'analyst_tools': ['tableau'], 'cloud': ['aws', 'snowflake'], 'databases': ['postgresql'], 'programming': ['sql']}</t>
  </si>
  <si>
    <t>['python', 'r', 'scala', 'spark', 'hadoop']</t>
  </si>
  <si>
    <t>{'libraries': ['spark', 'hadoop'], 'programming': ['python', 'r', 'scala']}</t>
  </si>
  <si>
    <t>Payroll Impact Analysis-Alteryx Data Analyst</t>
  </si>
  <si>
    <t>Synergi</t>
  </si>
  <si>
    <t>Helpdesk Analyst for IT Managed Services</t>
  </si>
  <si>
    <t>MNP Digital Inc. (formerly Next Digital)</t>
  </si>
  <si>
    <t>Data Analyst &amp; Support/Inventory Specialist</t>
  </si>
  <si>
    <t>Quincy Bioscience</t>
  </si>
  <si>
    <t>SIRCA</t>
  </si>
  <si>
    <t>['scala', 'postgresql', 'oracle', 'spark', 'hadoop', 'play framework', 'linux', 'docker', 'git', 'jenkins', 'github', 'yarn', 'jira']</t>
  </si>
  <si>
    <t>{'async': ['jira'], 'cloud': ['oracle'], 'databases': ['postgresql'], 'libraries': ['spark', 'hadoop'], 'os': ['linux'], 'other': ['docker', 'git', 'jenkins', 'github', 'yarn'], 'programming': ['scala'], 'webframeworks': ['play framework']}</t>
  </si>
  <si>
    <t>Oliwska Grupa Konsultingowa</t>
  </si>
  <si>
    <t>['scala', 'sql', 'python', 'go', 'aws', 'databricks', 'snowflake', 'spark', 'flow']</t>
  </si>
  <si>
    <t>{'cloud': ['aws', 'databricks', 'snowflake'], 'libraries': ['spark'], 'other': ['flow'], 'programming': ['scala', 'sql', 'python', 'go']}</t>
  </si>
  <si>
    <t>['perl', 'python', 'linux']</t>
  </si>
  <si>
    <t>{'os': ['linux'], 'programming': ['perl', 'python']}</t>
  </si>
  <si>
    <t>['python', 'java', 'shell', 'elasticsearch', 'mysql', 'aws', 'azure', 'redshift', 'snowflake']</t>
  </si>
  <si>
    <t>{'cloud': ['aws', 'azure', 'redshift', 'snowflake'], 'databases': ['elasticsearch', 'mysql'], 'programming': ['python', 'java', 'shell']}</t>
  </si>
  <si>
    <t>Recruiter</t>
  </si>
  <si>
    <t>ENTRE Institute</t>
  </si>
  <si>
    <t>Data Engineer - Business Intelligence / Microsoft ...</t>
  </si>
  <si>
    <t>['python', 'azure', 'aws', 'databricks', 'pyspark', 'spark', 'power bi']</t>
  </si>
  <si>
    <t>{'analyst_tools': ['power bi'], 'cloud': ['azure', 'aws', 'databricks'], 'libraries': ['pyspark', 'spark'], 'programming': ['python']}</t>
  </si>
  <si>
    <t>Ansell (Thailand) Ltd.</t>
  </si>
  <si>
    <t>Data Scientist (On site, Santa Clara - California)</t>
  </si>
  <si>
    <t>Senior Data Engineer (Java, Scala with Distributed system)</t>
  </si>
  <si>
    <t>Data Scientist- Center for Technical and Research Exchange (T-REX)</t>
  </si>
  <si>
    <t>Xavier University of Louisiana</t>
  </si>
  <si>
    <t>['python', 'r', 'scala', 'sas', 'sas', 'spark', 'power bi', 'tableau']</t>
  </si>
  <si>
    <t>{'analyst_tools': ['sas', 'power bi', 'tableau'], 'libraries': ['spark'], 'programming': ['python', 'r', 'scala', 'sas']}</t>
  </si>
  <si>
    <t>Data Warehouse Engineer-Regular</t>
  </si>
  <si>
    <t>Rubix Solutions LLC</t>
  </si>
  <si>
    <t>LightBox Employer L L C</t>
  </si>
  <si>
    <t>['sql', 'python', 'postgresql', 'azure', 'aws', 'pandas', 'unity']</t>
  </si>
  <si>
    <t>{'cloud': ['azure', 'aws'], 'databases': ['postgresql'], 'libraries': ['pandas'], 'other': ['unity'], 'programming': ['sql', 'python']}</t>
  </si>
  <si>
    <t>['python', 'r', 'scala', 'java', 'julia', 'c++', 'aws', 'azure', 'hadoop']</t>
  </si>
  <si>
    <t>{'cloud': ['aws', 'azure'], 'libraries': ['hadoop'], 'programming': ['python', 'r', 'scala', 'java', 'julia', 'c++']}</t>
  </si>
  <si>
    <t>Data Scientist In Healthcare</t>
  </si>
  <si>
    <t>['scala', 'python', 'shell', 'aws', 'pytorch', 'tensorflow', 'spark', 'pyspark', 'hadoop', 'pandas', 'keras', 'airflow', 'linux', 'git', 'github']</t>
  </si>
  <si>
    <t>{'cloud': ['aws'], 'libraries': ['pytorch', 'tensorflow', 'spark', 'pyspark', 'hadoop', 'pandas', 'keras', 'airflow'], 'os': ['linux'], 'other': ['git', 'github'], 'programming': ['scala', 'python', 'shell']}</t>
  </si>
  <si>
    <t>['sql', 'scala', 'azure', 'databricks', 'spark', 'kafka', 'pyspark', 'sap', 'qlik', 'jenkins', 'kubernetes']</t>
  </si>
  <si>
    <t>{'analyst_tools': ['sap', 'qlik'], 'cloud': ['azure', 'databricks'], 'libraries': ['spark', 'kafka', 'pyspark'], 'other': ['jenkins', 'kubernetes'], 'programming': ['sql', 'scala']}</t>
  </si>
  <si>
    <t>VP-Data Science</t>
  </si>
  <si>
    <t>Secret Cleared Data Scientist</t>
  </si>
  <si>
    <t>Maintenance Planner &amp; Post Process Data Analyst (m/w/d)</t>
  </si>
  <si>
    <t>Kindberg, Austria</t>
  </si>
  <si>
    <t>voestalpine Tubulars GmbH &amp; Co KG</t>
  </si>
  <si>
    <t>Copy of Principal Engineer, Entities - Segment CDP</t>
  </si>
  <si>
    <t>['golang', 'scala', 'aws', 'linux', 'twilio']</t>
  </si>
  <si>
    <t>{'cloud': ['aws'], 'os': ['linux'], 'programming': ['golang', 'scala'], 'sync': ['twilio']}</t>
  </si>
  <si>
    <t>Consultant - Data Modeling</t>
  </si>
  <si>
    <t>Location:</t>
  </si>
  <si>
    <t>Analyst – Global Payment Operations – Hong Kong</t>
  </si>
  <si>
    <t>Senior Oracle Hcm Engineer</t>
  </si>
  <si>
    <t>Knowit Poland Sp. Z O.o.</t>
  </si>
  <si>
    <t>(Senior) Software Architect (m/w/d) – Web Technologien</t>
  </si>
  <si>
    <t>AVP/VP, Loan Data Analyst</t>
  </si>
  <si>
    <t>Scienziato dei dati: ruolo, compiti, competenze e guadagno</t>
  </si>
  <si>
    <t>Wntd</t>
  </si>
  <si>
    <t>Groundspeed</t>
  </si>
  <si>
    <t>Data Engineer - (Job Number: CREQ160768)</t>
  </si>
  <si>
    <t>Data Scientist (Healthcare Consulting) – Hybrid in Chicago</t>
  </si>
  <si>
    <t>Data Engineer z doświadczeniem w GCP</t>
  </si>
  <si>
    <t>Data Scientist (3536)</t>
  </si>
  <si>
    <t>['python', 'r', 'nosql', 'sql', 'azure', 'keras', 'tensorflow', 'express', 'power bi', 'git']</t>
  </si>
  <si>
    <t>{'analyst_tools': ['power bi'], 'cloud': ['azure'], 'libraries': ['keras', 'tensorflow'], 'other': ['git'], 'programming': ['python', 'r', 'nosql', 'sql'], 'webframeworks': ['express']}</t>
  </si>
  <si>
    <t>VERHAERT New Products &amp; Services</t>
  </si>
  <si>
    <t>['go', 'python', 'pytorch', 'numpy', 'git']</t>
  </si>
  <si>
    <t>{'libraries': ['pytorch', 'numpy'], 'other': ['git'], 'programming': ['go', 'python']}</t>
  </si>
  <si>
    <t>Titan Cloud Software, LLC</t>
  </si>
  <si>
    <t>4947 Ag Desarrollador Etl Ssr Sr</t>
  </si>
  <si>
    <t>Data Analyst / Mitarbeiter Stammdaten (m/w/d)</t>
  </si>
  <si>
    <t>Amberg, Germany</t>
  </si>
  <si>
    <t>Front-End Software Engineer III, Billing</t>
  </si>
  <si>
    <t>['react', 'vue', 'angular', 'npm', 'yarn']</t>
  </si>
  <si>
    <t>{'libraries': ['react'], 'other': ['npm', 'yarn'], 'webframeworks': ['vue', 'angular']}</t>
  </si>
  <si>
    <t>['vba', 'sas', 'sas', 'r', 'python', 'sql', 'dax', 'power bi', 'word', 'excel', 'powerpoint']</t>
  </si>
  <si>
    <t>{'analyst_tools': ['sas', 'dax', 'power bi', 'word', 'excel', 'powerpoint'], 'programming': ['vba', 'sas', 'r', 'python', 'sql']}</t>
  </si>
  <si>
    <t>Snakeit Technologies</t>
  </si>
  <si>
    <t>['sql', 'c#', 'r', 'python', 'snowflake', 'power bi']</t>
  </si>
  <si>
    <t>{'analyst_tools': ['power bi'], 'cloud': ['snowflake'], 'programming': ['sql', 'c#', 'r', 'python']}</t>
  </si>
  <si>
    <t>FreeBirds Technology Private Ltd.</t>
  </si>
  <si>
    <t>Transmission &amp; Distribution World</t>
  </si>
  <si>
    <t>Hsbc Service Delivery</t>
  </si>
  <si>
    <t>Data Engineer, Data Management, AML/ATF Models and Analytics</t>
  </si>
  <si>
    <t>Tax/Data Analyst - Remote</t>
  </si>
  <si>
    <t>LOOPLIVE Company Limited</t>
  </si>
  <si>
    <t>ComputerAid, Inc</t>
  </si>
  <si>
    <t>Lead Hadoop Data Engineer</t>
  </si>
  <si>
    <t>['python', 'java', 'scala', 'nosql', 'dynamodb', 'aws', 'oracle', 'redshift', 'terraform']</t>
  </si>
  <si>
    <t>{'cloud': ['aws', 'oracle', 'redshift'], 'databases': ['dynamodb'], 'other': ['terraform'], 'programming': ['python', 'java', 'scala', 'nosql']}</t>
  </si>
  <si>
    <t>MarTech Specialist | Tracking (all genders) (Data-Analyst/in)</t>
  </si>
  <si>
    <t>asgoodasnew electronics GmbH</t>
  </si>
  <si>
    <t>['javascript', 'gdpr', 'github', 'jira', 'confluence']</t>
  </si>
  <si>
    <t>{'async': ['jira', 'confluence'], 'libraries': ['gdpr'], 'other': ['github'], 'programming': ['javascript']}</t>
  </si>
  <si>
    <t>Consultor BI</t>
  </si>
  <si>
    <t>['typescript', 'kotlin', 'java', 'mongodb', 'mongodb', 'mariadb', 'elasticsearch', 'redis', 'react', 'kafka', 'dax', 'power bi', 'ssis', 'kubernetes']</t>
  </si>
  <si>
    <t>{'analyst_tools': ['dax', 'power bi', 'ssis'], 'databases': ['mongodb', 'mariadb', 'elasticsearch', 'redis'], 'libraries': ['react', 'kafka'], 'other': ['kubernetes'], 'programming': ['typescript', 'kotlin', 'java', 'mongodb']}</t>
  </si>
  <si>
    <t>Ingénieur De Données / Data Engineer</t>
  </si>
  <si>
    <t>['python', 'ruby', 'ruby', 'aws', 'azure', 'gcp', 'windows', 'linux', 'terraform', 'ansible', 'kubernetes', 'docker', 'git', 'bitbucket', 'github', 'jenkins', 'jira', 'confluence']</t>
  </si>
  <si>
    <t>{'async': ['jira', 'confluence'], 'cloud': ['aws', 'azure', 'gcp'], 'os': ['windows', 'linux'], 'other': ['terraform', 'ansible', 'kubernetes', 'docker', 'git', 'bitbucket', 'github', 'jenkins'], 'programming': ['python', 'ruby'], 'webframeworks': ['ruby']}</t>
  </si>
  <si>
    <t>Analytics Translator - Business Analyst</t>
  </si>
  <si>
    <t>.NET Platform Engineering</t>
  </si>
  <si>
    <t>Junior Data Analyst – Part Time (Remote)</t>
  </si>
  <si>
    <t>Analytics Engineer in Vilnius, Kaunas, Any city</t>
  </si>
  <si>
    <t>['aws', 'unix', 'windows', 'splunk', 'flow']</t>
  </si>
  <si>
    <t>{'analyst_tools': ['splunk'], 'cloud': ['aws'], 'os': ['unix', 'windows'], 'other': ['flow']}</t>
  </si>
  <si>
    <t>VP Sector Data Scientist</t>
  </si>
  <si>
    <t>The Emerald Recruiting Group</t>
  </si>
  <si>
    <t>(Senior) Data Scientist - Remote, Spain</t>
  </si>
  <si>
    <t>Le Grand-Quevilly, France</t>
  </si>
  <si>
    <t>Senior Digital Analyst, Data</t>
  </si>
  <si>
    <t>Data Engineer/Scientist - Clearance Desired - Now Hiring</t>
  </si>
  <si>
    <t>['go', 'clojure', 'dynamodb', 'aws', 'kafka', 'flutter', 'kubernetes']</t>
  </si>
  <si>
    <t>{'cloud': ['aws'], 'databases': ['dynamodb'], 'libraries': ['kafka', 'flutter'], 'other': ['kubernetes'], 'programming': ['go', 'clojure']}</t>
  </si>
  <si>
    <t>Data Analyst, Supervisor - Healthcare Software</t>
  </si>
  <si>
    <t>Overstock , Inc.</t>
  </si>
  <si>
    <t>['python', 'sql', 'sas', 'sas', 'r', 'matlab', 'word', 'powerpoint', 'excel']</t>
  </si>
  <si>
    <t>{'analyst_tools': ['sas', 'word', 'powerpoint', 'excel'], 'programming': ['python', 'sql', 'sas', 'r', 'matlab']}</t>
  </si>
  <si>
    <t>['python', 'sql', 'sql server', 'snowflake', 'unix', 'kubernetes', 'docker']</t>
  </si>
  <si>
    <t>{'cloud': ['snowflake'], 'databases': ['sql server'], 'os': ['unix'], 'other': ['kubernetes', 'docker'], 'programming': ['python', 'sql']}</t>
  </si>
  <si>
    <t>Beyond 12</t>
  </si>
  <si>
    <t>['python', 'sql', 'excel', 'looker']</t>
  </si>
  <si>
    <t>{'analyst_tools': ['excel', 'looker'], 'programming': ['python', 'sql']}</t>
  </si>
  <si>
    <t>Teva Pharmaceutical Industries Ltd.</t>
  </si>
  <si>
    <t>['sql', 't-sql', 'shell', 'python', 'sql server', 'oracle', 'unix', 'tableau', 'sap']</t>
  </si>
  <si>
    <t>{'analyst_tools': ['tableau', 'sap'], 'cloud': ['oracle'], 'databases': ['sql server'], 'os': ['unix'], 'programming': ['sql', 't-sql', 'shell', 'python']}</t>
  </si>
  <si>
    <t>['python', 'java', 'golang', 'c#', 'aws', 'azure', 'snowflake', 'databricks', 'spark', 'kafka', 'terraform', 'kubernetes', 'git']</t>
  </si>
  <si>
    <t>{'cloud': ['aws', 'azure', 'snowflake', 'databricks'], 'libraries': ['spark', 'kafka'], 'other': ['terraform', 'kubernetes', 'git'], 'programming': ['python', 'java', 'golang', 'c#']}</t>
  </si>
  <si>
    <t>Senior Big Data Analyst / PM. Job in Wilmington My Valley Jobs Today</t>
  </si>
  <si>
    <t>Intern - Data Science Intern (&gt; 5 months period) (AC) (JAN 2024)</t>
  </si>
  <si>
    <t>EPIC Healthy Planet Analyst - REMOTE</t>
  </si>
  <si>
    <t>Senior Data Engineer Consultant - Now Hiring</t>
  </si>
  <si>
    <t>['python', 'sql', 'scala', 'java', 'c++', 'matplotlib', 'tableau']</t>
  </si>
  <si>
    <t>{'analyst_tools': ['tableau'], 'libraries': ['matplotlib'], 'programming': ['python', 'sql', 'scala', 'java', 'c++']}</t>
  </si>
  <si>
    <t>['c++', 'python', 'c#', 'sql', 'angular', 'flow']</t>
  </si>
  <si>
    <t>{'other': ['flow'], 'programming': ['c++', 'python', 'c#', 'sql'], 'webframeworks': ['angular']}</t>
  </si>
  <si>
    <t>Etjca - Agenzia per il lavoro sta cercando Senior Data Engineer...</t>
  </si>
  <si>
    <t>Vehicle Data Analyst</t>
  </si>
  <si>
    <t>['sql', 'python', 'r', 'go', 'sql server', 'tableau']</t>
  </si>
  <si>
    <t>{'analyst_tools': ['tableau'], 'databases': ['sql server'], 'programming': ['sql', 'python', 'r', 'go']}</t>
  </si>
  <si>
    <t>['sql', 'python', 'sas', 'sas', 'r', 'excel', 'power bi', 'tableau', 'alteryx']</t>
  </si>
  <si>
    <t>{'analyst_tools': ['sas', 'excel', 'power bi', 'tableau', 'alteryx'], 'programming': ['sql', 'python', 'sas', 'r']}</t>
  </si>
  <si>
    <t>MAFÉ Resources</t>
  </si>
  <si>
    <t>Ingénieur R&amp;D Master Data</t>
  </si>
  <si>
    <t>KLA-Belgium</t>
  </si>
  <si>
    <t>Interclypse, Inc.</t>
  </si>
  <si>
    <t>データエンジニア /Data Engineer【日系・Fintech】6～10M Hybrid勤務</t>
  </si>
  <si>
    <t>['go', 'ruby', 'ruby', 'mysql', 'redis', 'aurora', 'ruby on rails', 'linux', 'terraform', 'docker', 'github', 'slack']</t>
  </si>
  <si>
    <t>{'cloud': ['aurora'], 'databases': ['mysql', 'redis'], 'os': ['linux'], 'other': ['terraform', 'docker', 'github'], 'programming': ['go', 'ruby'], 'sync': ['slack'], 'webframeworks': ['ruby', 'ruby on rails']}</t>
  </si>
  <si>
    <t>Intern - Machine Support</t>
  </si>
  <si>
    <t>Data Scientist ESG (w/m/d)</t>
  </si>
  <si>
    <t>[3 Jours Restant] Développeur Data Analyst H/F</t>
  </si>
  <si>
    <t>['java', 'python', 'scala', 'aws', 'spark', 'hadoop']</t>
  </si>
  <si>
    <t>{'cloud': ['aws'], 'libraries': ['spark', 'hadoop'], 'programming': ['java', 'python', 'scala']}</t>
  </si>
  <si>
    <t>ZAGENO Inc.</t>
  </si>
  <si>
    <t>['sql', 'python', 'databricks', 'sheets', 'tableau']</t>
  </si>
  <si>
    <t>{'analyst_tools': ['sheets', 'tableau'], 'cloud': ['databricks'], 'programming': ['sql', 'python']}</t>
  </si>
  <si>
    <t>['sql', 'javascript', 'php', 'python', 'mysql']</t>
  </si>
  <si>
    <t>{'databases': ['mysql'], 'programming': ['sql', 'javascript', 'php', 'python']}</t>
  </si>
  <si>
    <t>['aws', 'gdpr', 'qlik']</t>
  </si>
  <si>
    <t>{'analyst_tools': ['qlik'], 'cloud': ['aws'], 'libraries': ['gdpr']}</t>
  </si>
  <si>
    <t>['python', 'java', 'scala', 'redshift', 'gcp', 'bigquery', 'aws', 'kafka', 'spark', 'airflow', 'windows', 'github']</t>
  </si>
  <si>
    <t>{'cloud': ['redshift', 'gcp', 'bigquery', 'aws'], 'libraries': ['kafka', 'spark', 'airflow'], 'os': ['windows'], 'other': ['github'], 'programming': ['python', 'java', 'scala']}</t>
  </si>
  <si>
    <t>['scala', 'java', 'nosql', 'sql', 'shell', 'spark', 'kafka', 'hadoop', 'git', 'jenkins']</t>
  </si>
  <si>
    <t>{'libraries': ['spark', 'kafka', 'hadoop'], 'other': ['git', 'jenkins'], 'programming': ['scala', 'java', 'nosql', 'sql', 'shell']}</t>
  </si>
  <si>
    <t>Data Analyst - ThousandEyes</t>
  </si>
  <si>
    <t>Data Analyst 12 month FTC</t>
  </si>
  <si>
    <t>Associ8 Solutions</t>
  </si>
  <si>
    <t>['sql', 'python', 'go', 'aws', 'snowflake', 'bigquery', 'redshift', 'kafka', 'tableau', 'terraform']</t>
  </si>
  <si>
    <t>{'analyst_tools': ['tableau'], 'cloud': ['aws', 'snowflake', 'bigquery', 'redshift'], 'libraries': ['kafka'], 'other': ['terraform'], 'programming': ['sql', 'python', 'go']}</t>
  </si>
  <si>
    <t>['sql', 'python', 'java', 'snowflake', 'django', 'excel', 'zoom']</t>
  </si>
  <si>
    <t>{'analyst_tools': ['excel'], 'cloud': ['snowflake'], 'programming': ['sql', 'python', 'java'], 'sync': ['zoom'], 'webframeworks': ['django']}</t>
  </si>
  <si>
    <t>10 years experienced Data Engineer New York ONSITE</t>
  </si>
  <si>
    <t>JobsHorn</t>
  </si>
  <si>
    <t>DXFactor LLC</t>
  </si>
  <si>
    <t>['sql', 'python', 'postgresql', 'mysql', 'aws', 'redshift', 'snowflake', 'pandas', 'airflow', 'looker']</t>
  </si>
  <si>
    <t>{'analyst_tools': ['looker'], 'cloud': ['aws', 'redshift', 'snowflake'], 'databases': ['postgresql', 'mysql'], 'libraries': ['pandas', 'airflow'], 'programming': ['sql', 'python']}</t>
  </si>
  <si>
    <t>Core Software Developer</t>
  </si>
  <si>
    <t>['sql', 'python', 'java', 'scala', 'sql server', 'aws', 'oracle', 'redshift', 'bigquery', 'snowflake']</t>
  </si>
  <si>
    <t>{'cloud': ['aws', 'oracle', 'redshift', 'bigquery', 'snowflake'], 'databases': ['sql server'], 'programming': ['sql', 'python', 'java', 'scala']}</t>
  </si>
  <si>
    <t>['sql', 'ssis', 'ssrs', 'jira']</t>
  </si>
  <si>
    <t>{'analyst_tools': ['ssis', 'ssrs'], 'async': ['jira'], 'programming': ['sql']}</t>
  </si>
  <si>
    <t>['sql', 'python', 'sql server', 'mysql', 'postgresql', 'oracle', 'azure', 'aws', 'tableau', 'power bi', 'qlik', 'alteryx', 'terraform']</t>
  </si>
  <si>
    <t>{'analyst_tools': ['tableau', 'power bi', 'qlik', 'alteryx'], 'cloud': ['oracle', 'azure', 'aws'], 'databases': ['sql server', 'mysql', 'postgresql'], 'other': ['terraform'], 'programming': ['sql', 'python']}</t>
  </si>
  <si>
    <t>['python', 'sql', 'no-sql', 'scala', 'java', 'azure', 'gcp', 'aws', 'airflow', 'pyspark', 'numpy', 'pandas', 'spark', 'hadoop', 'tableau', 'power bi', 'docker', 'kubernetes']</t>
  </si>
  <si>
    <t>{'analyst_tools': ['tableau', 'power bi'], 'cloud': ['azure', 'gcp', 'aws'], 'libraries': ['airflow', 'pyspark', 'numpy', 'pandas', 'spark', 'hadoop'], 'other': ['docker', 'kubernetes'], 'programming': ['python', 'sql', 'no-sql', 'scala', 'java']}</t>
  </si>
  <si>
    <t>Data Analyst Trainee / Job</t>
  </si>
  <si>
    <t>Senior Business Analyst - Restaurant Operations</t>
  </si>
  <si>
    <t>['vba', 'python', 'sql', 'r', 'aws', 'hadoop', 'spark', 'tableau', 'excel', 'word', 'powerpoint']</t>
  </si>
  <si>
    <t>{'analyst_tools': ['tableau', 'excel', 'word', 'powerpoint'], 'cloud': ['aws'], 'libraries': ['hadoop', 'spark'], 'programming': ['vba', 'python', 'sql', 'r']}</t>
  </si>
  <si>
    <t>['python', 'postgresql', 'azure', 'databricks', 'git']</t>
  </si>
  <si>
    <t>{'cloud': ['azure', 'databricks'], 'databases': ['postgresql'], 'other': ['git'], 'programming': ['python']}</t>
  </si>
  <si>
    <t>Data Scientist- Hybrid Work Location</t>
  </si>
  <si>
    <t>Head of Data Science - Stealth Retail Data Science Startup</t>
  </si>
  <si>
    <t>DATAANZX01- DATA ENGINEER ANALYST</t>
  </si>
  <si>
    <t>MoneyGram International</t>
  </si>
  <si>
    <t>Data Engineer | W2 only | REMOTE</t>
  </si>
  <si>
    <t>HID Health User Studies Data Science Engineer - Now Hiring</t>
  </si>
  <si>
    <t>['python', 'scala', 'aws', 'pyspark', 'jupyter', 'linux', 'git', 'docker']</t>
  </si>
  <si>
    <t>{'cloud': ['aws'], 'libraries': ['pyspark', 'jupyter'], 'os': ['linux'], 'other': ['git', 'docker'], 'programming': ['python', 'scala']}</t>
  </si>
  <si>
    <t>GenAI Data Engineer</t>
  </si>
  <si>
    <t>Data Scientist/ACD/AADS/5541</t>
  </si>
  <si>
    <t>The Muse</t>
  </si>
  <si>
    <t>['sql', 'python', 'go', 'java', 'scala', 'databricks', 'redshift', 'snowflake', 'bigquery', 'looker']</t>
  </si>
  <si>
    <t>{'analyst_tools': ['looker'], 'cloud': ['databricks', 'redshift', 'snowflake', 'bigquery'], 'programming': ['sql', 'python', 'go', 'java', 'scala']}</t>
  </si>
  <si>
    <t>Aplomb Technologies Inc</t>
  </si>
  <si>
    <t>(Senior) Data Scientist Pricing</t>
  </si>
  <si>
    <t>Data Scientist / Software Engineer with Security Clearance</t>
  </si>
  <si>
    <t>Data Engineer/ Python/ Data Warehouse/ Pyspark/ SQL/AWS</t>
  </si>
  <si>
    <t>['python', 'sql', 'aws', 'pyspark', 'flow', 'jenkins', 'gitlab']</t>
  </si>
  <si>
    <t>{'cloud': ['aws'], 'libraries': ['pyspark'], 'other': ['flow', 'jenkins', 'gitlab'], 'programming': ['python', 'sql']}</t>
  </si>
  <si>
    <t>Data Engineer - Part-time</t>
  </si>
  <si>
    <t>['python', 'sql', 'azure', 'spring']</t>
  </si>
  <si>
    <t>{'cloud': ['azure'], 'libraries': ['spring'], 'programming': ['python', 'sql']}</t>
  </si>
  <si>
    <t>['python', 'r', 'java', 'scala', 'c++', 'sql', 'nosql', 'mongodb', 'mongodb', 'postgresql', 'mysql', 'cassandra', 'spark', 'hadoop', 'airflow', 'numpy', 'pandas', 'tensorflow', 'keras', 'pytorch', 'scikit-learn', 'nltk', 'hugging face', 'opencv', 'pyspark', 'kafka', 'flask', 'django', 'tableau', 'kubernetes', 'git', 'docker']</t>
  </si>
  <si>
    <t>{'analyst_tools': ['tableau'], 'databases': ['mongodb', 'postgresql', 'mysql', 'cassandra'], 'libraries': ['spark', 'hadoop', 'airflow', 'numpy', 'pandas', 'tensorflow', 'keras', 'pytorch', 'scikit-learn', 'nltk', 'hugging face', 'opencv', 'pyspark', 'kafka'], 'other': ['kubernetes', 'git', 'docker'], 'programming': ['python', 'r', 'java', 'scala', 'c++', 'sql', 'nosql', 'mongodb'], 'webframeworks': ['flask', 'django']}</t>
  </si>
  <si>
    <t>Data Engineer with Healthcare only on W2</t>
  </si>
  <si>
    <t>Tachyon Technologies</t>
  </si>
  <si>
    <t>['sql', 'power bi', 'excel', 'sap', 'dax']</t>
  </si>
  <si>
    <t>{'analyst_tools': ['power bi', 'excel', 'sap', 'dax'], 'programming': ['sql']}</t>
  </si>
  <si>
    <t>Data Scientist, Team Chief</t>
  </si>
  <si>
    <t>Process Data Scientist I</t>
  </si>
  <si>
    <t>Senior Associate, Digital Risk Analyst</t>
  </si>
  <si>
    <t>['sql', 'python', 'sql server', 'aws', 'snowflake', 'pyspark']</t>
  </si>
  <si>
    <t>{'cloud': ['aws', 'snowflake'], 'databases': ['sql server'], 'libraries': ['pyspark'], 'programming': ['sql', 'python']}</t>
  </si>
  <si>
    <t>Head of Data Science and AI</t>
  </si>
  <si>
    <t>['python', 'scala', 'postgresql', 'aws', 'spark', 'graphql', 'windows', 'excel']</t>
  </si>
  <si>
    <t>{'analyst_tools': ['excel'], 'cloud': ['aws'], 'databases': ['postgresql'], 'libraries': ['spark', 'graphql'], 'os': ['windows'], 'programming': ['python', 'scala']}</t>
  </si>
  <si>
    <t>Data Scientist H/F - Axima Réfrigération - 69</t>
  </si>
  <si>
    <t>['sas', 'sas', 'r', 'python', 'db2', 'mysql', 'oracle', 'sap']</t>
  </si>
  <si>
    <t>{'analyst_tools': ['sas', 'sap'], 'cloud': ['oracle'], 'databases': ['db2', 'mysql'], 'programming': ['sas', 'r', 'python']}</t>
  </si>
  <si>
    <t>Bioinformatics and Data scientist</t>
  </si>
  <si>
    <t>The Louisiana State University Health Sciences Center</t>
  </si>
  <si>
    <t>['python', 'r', 'java', 'aws', 'azure', 'linux']</t>
  </si>
  <si>
    <t>{'cloud': ['aws', 'azure'], 'os': ['linux'], 'programming': ['python', 'r', 'java']}</t>
  </si>
  <si>
    <t>West Advanced Technologies, Inc.</t>
  </si>
  <si>
    <t>Data Scientist (AI Integration)@AI Tribe - REF2271S</t>
  </si>
  <si>
    <t>TalentNeuron</t>
  </si>
  <si>
    <t>Data Engineer with Immuta | 2023TA0613 x 106461</t>
  </si>
  <si>
    <t>['python', 'nosql', 'gcp', 'pyspark', 'pandas', 'spark']</t>
  </si>
  <si>
    <t>{'cloud': ['gcp'], 'libraries': ['pyspark', 'pandas', 'spark'], 'programming': ['python', 'nosql']}</t>
  </si>
  <si>
    <t>"CAE Analyst"</t>
  </si>
  <si>
    <t>['python', 'sql', 'azure', 'gcp', 'snowflake', 'databricks', 'kafka', 'sap', 'jira', 'confluence']</t>
  </si>
  <si>
    <t>{'analyst_tools': ['sap'], 'async': ['jira', 'confluence'], 'cloud': ['azure', 'gcp', 'snowflake', 'databricks'], 'libraries': ['kafka'], 'programming': ['python', 'sql']}</t>
  </si>
  <si>
    <t>Sr. (AZURE) Data Engineer-TAMPA , FL</t>
  </si>
  <si>
    <t>Actium Health</t>
  </si>
  <si>
    <t>['sql', 'power bi', 'word', 'excel', 'powerpoint']</t>
  </si>
  <si>
    <t>{'analyst_tools': ['power bi', 'word', 'excel', 'powerpoint'], 'programming': ['sql']}</t>
  </si>
  <si>
    <t>Senior Data Engineer, Productivity Engineer</t>
  </si>
  <si>
    <t>['python', 'javascript', 'sql', 'shell', 'azure', 'databricks', 'ssis', 'ssrs', 'tableau', 'power bi']</t>
  </si>
  <si>
    <t>{'analyst_tools': ['ssis', 'ssrs', 'tableau', 'power bi'], 'cloud': ['azure', 'databricks'], 'programming': ['python', 'javascript', 'sql', 'shell']}</t>
  </si>
  <si>
    <t>Amref Health Africa Onlus</t>
  </si>
  <si>
    <t>Intern - Data Analytics Analyst - Now Hiring</t>
  </si>
  <si>
    <t>['r', 'python', 'power bi', 'excel', 'tableau', 'splunk']</t>
  </si>
  <si>
    <t>{'analyst_tools': ['power bi', 'excel', 'tableau', 'splunk'], 'programming': ['r', 'python']}</t>
  </si>
  <si>
    <t>Lafayette Economic Development Authority</t>
  </si>
  <si>
    <t>Data Scientist - 200k + 15% 401k Jobs</t>
  </si>
  <si>
    <t>Virginia   (+3 others)</t>
  </si>
  <si>
    <t>['python', 'javascript', 'r', 'aws', 'qlik', 'power bi', 'tableau', 'sap']</t>
  </si>
  <si>
    <t>{'analyst_tools': ['qlik', 'power bi', 'tableau', 'sap'], 'cloud': ['aws'], 'programming': ['python', 'javascript', 'r']}</t>
  </si>
  <si>
    <t>Data Scientist - Clearance Required with Security Clearance</t>
  </si>
  <si>
    <t>['python', 'r', 'databricks', 'hadoop', 'spark']</t>
  </si>
  <si>
    <t>{'cloud': ['databricks'], 'libraries': ['hadoop', 'spark'], 'programming': ['python', 'r']}</t>
  </si>
  <si>
    <t>Oracle Integration Developer</t>
  </si>
  <si>
    <t>['java', 'oracle', 'git']</t>
  </si>
  <si>
    <t>{'cloud': ['oracle'], 'other': ['git'], 'programming': ['java']}</t>
  </si>
  <si>
    <t>Full - Stack Data Engineer</t>
  </si>
  <si>
    <t>['sql', 'mongodb', 'mongodb', 'c#', 'python', 'r', 'java', 'azure', 'plotly', 'tableau', 'power bi', 'looker']</t>
  </si>
  <si>
    <t>{'analyst_tools': ['tableau', 'power bi', 'looker'], 'cloud': ['azure'], 'databases': ['mongodb'], 'libraries': ['plotly'], 'programming': ['sql', 'mongodb', 'c#', 'python', 'r', 'java']}</t>
  </si>
  <si>
    <t>Crypto Data Engineer (Vietnam Remote)</t>
  </si>
  <si>
    <t>Principal Data Warehouse Performance Engineer</t>
  </si>
  <si>
    <t>['aws', 'azure', 'gcp', 'hadoop', 'linux', 'excel', 'kubernetes']</t>
  </si>
  <si>
    <t>{'analyst_tools': ['excel'], 'cloud': ['aws', 'azure', 'gcp'], 'libraries': ['hadoop'], 'os': ['linux'], 'other': ['kubernetes']}</t>
  </si>
  <si>
    <t>['python', 'sql', 'sql server', 'azure', 'databricks', 'spark', 'pyspark', 'ssis', 'flow']</t>
  </si>
  <si>
    <t>{'analyst_tools': ['ssis'], 'cloud': ['azure', 'databricks'], 'databases': ['sql server'], 'libraries': ['spark', 'pyspark'], 'other': ['flow'], 'programming': ['python', 'sql']}</t>
  </si>
  <si>
    <t>FairNetz GmbH</t>
  </si>
  <si>
    <t>JD Logistics - Data Analyst Intern (Logistics/Supply Chain)</t>
  </si>
  <si>
    <t>JD.com</t>
  </si>
  <si>
    <t>Junior Data Analyst (Any Graduate)</t>
  </si>
  <si>
    <t>Softmet Solutions</t>
  </si>
  <si>
    <t>Data Scientist I - Hybrid</t>
  </si>
  <si>
    <t>Sr NOC Big Data Analyst - Now Hiring</t>
  </si>
  <si>
    <t>Data Analyst (Financial Compliance)</t>
  </si>
  <si>
    <t>Munich Re -</t>
  </si>
  <si>
    <t>Allied Outdoor Solutions</t>
  </si>
  <si>
    <t>['python', 'sql', 'aws', 'redshift', 'bigquery', 'snowflake', 'tableau', 'power bi']</t>
  </si>
  <si>
    <t>{'analyst_tools': ['tableau', 'power bi'], 'cloud': ['aws', 'redshift', 'bigquery', 'snowflake'], 'programming': ['python', 'sql']}</t>
  </si>
  <si>
    <t>Data Scientist (US Remote Only)</t>
  </si>
  <si>
    <t>['python', 'linux', 'splunk', 'excel', 'word', 'powerpoint', 'visio', 'kubernetes']</t>
  </si>
  <si>
    <t>{'analyst_tools': ['splunk', 'excel', 'word', 'powerpoint', 'visio'], 'os': ['linux'], 'other': ['kubernetes'], 'programming': ['python']}</t>
  </si>
  <si>
    <t>Axiom Pursuits</t>
  </si>
  <si>
    <t>['python', 'aws', 'redshift', 'snowflake', 'airflow', 'kafka', 'pyspark', 'spark', 'sap', 'qlik']</t>
  </si>
  <si>
    <t>{'analyst_tools': ['sap', 'qlik'], 'cloud': ['aws', 'redshift', 'snowflake'], 'libraries': ['airflow', 'kafka', 'pyspark', 'spark'], 'programming': ['python']}</t>
  </si>
  <si>
    <t>['python', 'java', 'sql', 'r', 'nosql', 'mongodb', 'mongodb', 'cassandra', 'bigquery', 'kafka', 'spark', 'hadoop', 'docker', 'kubernetes']</t>
  </si>
  <si>
    <t>{'cloud': ['bigquery'], 'databases': ['mongodb', 'cassandra'], 'libraries': ['kafka', 'spark', 'hadoop'], 'other': ['docker', 'kubernetes'], 'programming': ['python', 'java', 'sql', 'r', 'nosql', 'mongodb']}</t>
  </si>
  <si>
    <t>Stratifi Management Consulting &amp; IT Services</t>
  </si>
  <si>
    <t>['python', 'r', 'sql', 'vba', 'power bi', 'excel', 'tableau']</t>
  </si>
  <si>
    <t>{'analyst_tools': ['power bi', 'excel', 'tableau'], 'programming': ['python', 'r', 'sql', 'vba']}</t>
  </si>
  <si>
    <t>['sas', 'sas', 'sql', 'go', 'tableau', 'power bi']</t>
  </si>
  <si>
    <t>{'analyst_tools': ['sas', 'tableau', 'power bi'], 'programming': ['sas', 'sql', 'go']}</t>
  </si>
  <si>
    <t>Tailored Brands Inc</t>
  </si>
  <si>
    <t>(Data scientist) MSTR and BI Developer</t>
  </si>
  <si>
    <t>Hong Kong Education City Limited</t>
  </si>
  <si>
    <t>['php', 'javascript', 'mongodb', 'mongodb', 'css', 'mysql', 'laravel']</t>
  </si>
  <si>
    <t>{'databases': ['mongodb', 'mysql'], 'programming': ['php', 'javascript', 'mongodb', 'css'], 'webframeworks': ['laravel']}</t>
  </si>
  <si>
    <t>Data analyste informatique SQL (IT) / Freelance</t>
  </si>
  <si>
    <t>Intel AI and Machine Learning Data Scientist</t>
  </si>
  <si>
    <t>Sr. Data Engineer GGN</t>
  </si>
  <si>
    <t>via Sampoorna Computer People</t>
  </si>
  <si>
    <t>Our client is a global digital transformation expert empowering companies to realize sustainable business impact from their digital investments..   Their integrated services and platforms, from strategy to execution, are built on the foundation of Design, AI and Data and strong engineering capabilities combined with our deep domain expertise.   With over 4,000 people in the US, Canada, Latin America and India and a large, diverse portfolio of Fortune 500 enterprises and fast growing clients worldwide, they work across telecom, financial services, product engineering and life sciences.   Itâ€™s digital transformation solutions help businesses grow by improving operations, increasing productivity, and providing real-time business intelligence. Our strong technology, digital expertise and partnerships with leading technology companies enable us to deliver superior digital experiences and strategies that increase revenue streams.</t>
  </si>
  <si>
    <t>['python', 'java', 'databricks', 'azure']</t>
  </si>
  <si>
    <t>{'cloud': ['databricks', 'azure'], 'programming': ['python', 'java']}</t>
  </si>
  <si>
    <t>['sql', 'python', 'scala', 'nosql', 'cassandra', 'aws', 'gcp', 'snowflake', 'bigquery', 'kafka', 'spark', 'hadoop']</t>
  </si>
  <si>
    <t>{'cloud': ['aws', 'gcp', 'snowflake', 'bigquery'], 'databases': ['cassandra'], 'libraries': ['kafka', 'spark', 'hadoop'], 'programming': ['sql', 'python', 'scala', 'nosql']}</t>
  </si>
  <si>
    <t>GPM</t>
  </si>
  <si>
    <t>Technical Lead - AWS Data Engineer (Python) - REMOTE</t>
  </si>
  <si>
    <t>Azure BI Data Engineer</t>
  </si>
  <si>
    <t>['sql', 'azure', 'oracle', 'power bi', 'ssrs', 'ssis']</t>
  </si>
  <si>
    <t>{'analyst_tools': ['power bi', 'ssrs', 'ssis'], 'cloud': ['azure', 'oracle'], 'programming': ['sql']}</t>
  </si>
  <si>
    <t>Business Analyst, Performance Excellence</t>
  </si>
  <si>
    <t>Data Analyst (Entry Level) / PT/FT</t>
  </si>
  <si>
    <t>['r', 'python', 'rshiny', 'github', 'jira']</t>
  </si>
  <si>
    <t>{'async': ['jira'], 'libraries': ['rshiny'], 'other': ['github'], 'programming': ['r', 'python']}</t>
  </si>
  <si>
    <t>Business Analyst, Business Excellence</t>
  </si>
  <si>
    <t>['python', 'sql', 'dax', 'tableau', 'word', 'spreadsheet', 'visio', 'sap']</t>
  </si>
  <si>
    <t>{'analyst_tools': ['dax', 'tableau', 'word', 'spreadsheet', 'visio', 'sap'], 'programming': ['python', 'sql']}</t>
  </si>
  <si>
    <t>Senior Data Engineer (Spark, Hadoop) - Contract to Hire</t>
  </si>
  <si>
    <t>['nosql', 'java', 'python', 'postgresql', 'mysql', 'cassandra', 'hadoop', 'spark', 'airflow']</t>
  </si>
  <si>
    <t>{'databases': ['postgresql', 'mysql', 'cassandra'], 'libraries': ['hadoop', 'spark', 'airflow'], 'programming': ['nosql', 'java', 'python']}</t>
  </si>
  <si>
    <t>Cornwall, ON, Canada</t>
  </si>
  <si>
    <t>BRED</t>
  </si>
  <si>
    <t>['sql', 'sas', 'sas', 'r', 'python', 'vba', 'power bi', 'word', 'powerpoint']</t>
  </si>
  <si>
    <t>{'analyst_tools': ['sas', 'power bi', 'word', 'powerpoint'], 'programming': ['sql', 'sas', 'r', 'python', 'vba']}</t>
  </si>
  <si>
    <t>['java', 'python', 'javascript', 'c++', 'scala', 'r', 'go']</t>
  </si>
  <si>
    <t>{'programming': ['java', 'python', 'javascript', 'c++', 'scala', 'r', 'go']}</t>
  </si>
  <si>
    <t>Senior Software Data Engineer (Python)</t>
  </si>
  <si>
    <t>Healthcare Data Analyst, Operational Informatics *Remote*</t>
  </si>
  <si>
    <t>Oregon, WI</t>
  </si>
  <si>
    <t>HEALTH HYRE</t>
  </si>
  <si>
    <t>VINCI Facilities Belgium</t>
  </si>
  <si>
    <t>Usa, Oita, Japan</t>
  </si>
  <si>
    <t>Santa Eulària des Riu, Spain</t>
  </si>
  <si>
    <t>via Ofertasdetrabajoenislasbaleares.com</t>
  </si>
  <si>
    <t>LP EXPERTS</t>
  </si>
  <si>
    <t>['python', 'aws', 'gcp', 'azure', 'tensorflow', 'pytorch', 'keras', 'spark', 'hadoop']</t>
  </si>
  <si>
    <t>{'cloud': ['aws', 'gcp', 'azure'], 'libraries': ['tensorflow', 'pytorch', 'keras', 'spark', 'hadoop'], 'programming': ['python']}</t>
  </si>
  <si>
    <t>Data Analyst with Salesforce Experience</t>
  </si>
  <si>
    <t>['python', 'c++', 'mongodb', 'mongodb', 'azure', 'scikit-learn', 'pytorch', 'tensorflow', 'docker', 'kubernetes', 'git']</t>
  </si>
  <si>
    <t>{'cloud': ['azure'], 'databases': ['mongodb'], 'libraries': ['scikit-learn', 'pytorch', 'tensorflow'], 'other': ['docker', 'kubernetes', 'git'], 'programming': ['python', 'c++', 'mongodb']}</t>
  </si>
  <si>
    <t>['javascript', 'typescript', 'go', 'php', 'css', 'mysql', 'redis', 'kafka', 'react', 'vue', 'angular', 'node', 'git']</t>
  </si>
  <si>
    <t>{'databases': ['mysql', 'redis'], 'libraries': ['kafka', 'react'], 'other': ['git'], 'programming': ['javascript', 'typescript', 'go', 'php', 'css'], 'webframeworks': ['vue', 'angular', 'node']}</t>
  </si>
  <si>
    <t>Data Analyst Business Analyst Fresher</t>
  </si>
  <si>
    <t>['sql', 'python', 'gcp', 'hadoop', 'tableau', 'looker']</t>
  </si>
  <si>
    <t>{'analyst_tools': ['tableau', 'looker'], 'cloud': ['gcp'], 'libraries': ['hadoop'], 'programming': ['sql', 'python']}</t>
  </si>
  <si>
    <t>Curriculum Development - Data Science Experience Accelerator - CEPS</t>
  </si>
  <si>
    <t>Spaarnwoude, Netherlands</t>
  </si>
  <si>
    <t>Data Analyst : A/B-tests and customer onboarding - Remote | WFH</t>
  </si>
  <si>
    <t>Data engineer Full time</t>
  </si>
  <si>
    <t>ConfiStecH</t>
  </si>
  <si>
    <t>R Shiny Data Scientist Jobs</t>
  </si>
  <si>
    <t>['r', 'python', 'azure', 'aws', 'unix', 'linux', 'tableau', 'git', 'docker']</t>
  </si>
  <si>
    <t>{'analyst_tools': ['tableau'], 'cloud': ['azure', 'aws'], 'os': ['unix', 'linux'], 'other': ['git', 'docker'], 'programming': ['r', 'python']}</t>
  </si>
  <si>
    <t>Data Platform Engineer |Data Analytics Platform @ING Hubs Romania</t>
  </si>
  <si>
    <t>Data Analyst with MES (Manufacturing Execution System) experience</t>
  </si>
  <si>
    <t>['python', 'java', 'gcp', 'linux', 'kubernetes', 'docker', 'terraform']</t>
  </si>
  <si>
    <t>{'cloud': ['gcp'], 'os': ['linux'], 'other': ['kubernetes', 'docker', 'terraform'], 'programming': ['python', 'java']}</t>
  </si>
  <si>
    <t>Data Analyst - Risque/Fraude F/H - Système, réseaux, données (H/F)</t>
  </si>
  <si>
    <t>Data Scientist (Data Analyst) - Offers Team</t>
  </si>
  <si>
    <t>Data School: Ingenieros/as de datos Jr</t>
  </si>
  <si>
    <t>Jenison, MI</t>
  </si>
  <si>
    <t>Data Analyst M-Resort Automotive (m/w/d)</t>
  </si>
  <si>
    <t>['sql', 'python', 'r', 'power bi', 'tableau', 'confluence', 'jira']</t>
  </si>
  <si>
    <t>{'analyst_tools': ['power bi', 'tableau'], 'async': ['confluence', 'jira'], 'programming': ['sql', 'python', 'r']}</t>
  </si>
  <si>
    <t>Accounting and Reporting analyst</t>
  </si>
  <si>
    <t>MANAGER OF CLIENT ANALYTICS (HEALTHCARE) - Remote | WFH</t>
  </si>
  <si>
    <t>Vaulx-Milieu, France</t>
  </si>
  <si>
    <t>Lead Data Engineer - Product Engineering (Cloud/ETL/EDW)</t>
  </si>
  <si>
    <t>['sql', 'java', 'db2', 'postgresql', 'oracle', 'bigquery', 'redshift', 'snowflake', 'aws', 'gcp', 'azure', 'hadoop', 'spark', 'atlassian']</t>
  </si>
  <si>
    <t>{'cloud': ['oracle', 'bigquery', 'redshift', 'snowflake', 'aws', 'gcp', 'azure'], 'databases': ['db2', 'postgresql'], 'libraries': ['hadoop', 'spark'], 'other': ['atlassian'], 'programming': ['sql', 'java']}</t>
  </si>
  <si>
    <t>Alliance for Rural Electrification</t>
  </si>
  <si>
    <t>Etructural Analysis Engineer</t>
  </si>
  <si>
    <t>Data Science Remote Sensing Intern</t>
  </si>
  <si>
    <t>Data analyste informatique Junior/ Informatica</t>
  </si>
  <si>
    <t>Digital Analytics Pro</t>
  </si>
  <si>
    <t>Tambourine</t>
  </si>
  <si>
    <t>Secret Cleared Sr Data Scientist</t>
  </si>
  <si>
    <t>STAGE - Data Science H/F</t>
  </si>
  <si>
    <t>Senior Compiler Engineer.</t>
  </si>
  <si>
    <t>Software Engineer/Database Developer/Data Scientist Jobs</t>
  </si>
  <si>
    <t>Un data scientist sur Aix en Provence.</t>
  </si>
  <si>
    <t>HP eCommerce Web Analytics Lead</t>
  </si>
  <si>
    <t>['tableau', 'looker', 'notion']</t>
  </si>
  <si>
    <t>{'analyst_tools': ['tableau', 'looker'], 'async': ['notion']}</t>
  </si>
  <si>
    <t>Principal Scientist Dissolution Science</t>
  </si>
  <si>
    <t>Creative Begetters</t>
  </si>
  <si>
    <t>['python', 'tensorflow', 'pandas', 'numpy', 'matplotlib']</t>
  </si>
  <si>
    <t>{'libraries': ['tensorflow', 'pandas', 'numpy', 'matplotlib'], 'programming': ['python']}</t>
  </si>
  <si>
    <t>Business Intelligence Data Associate</t>
  </si>
  <si>
    <t>['vba', 'sql', 'sql server', 'word', 'excel', 'powerpoint', 'ssis', 'qlik']</t>
  </si>
  <si>
    <t>{'analyst_tools': ['word', 'excel', 'powerpoint', 'ssis', 'qlik'], 'databases': ['sql server'], 'programming': ['vba', 'sql']}</t>
  </si>
  <si>
    <t>#300 - Data Engineer - Seeking Transitioning Service Member...</t>
  </si>
  <si>
    <t>7 Eagle Group</t>
  </si>
  <si>
    <t>Senior Sales and Service Analyst</t>
  </si>
  <si>
    <t>Ingénieur Cloud GCP – Lille, France</t>
  </si>
  <si>
    <t>['python', 'bash', 'gcp', 'linux', 'unix', 'windows', 'ansible', 'terraform', 'jenkins', 'gitlab', 'docker']</t>
  </si>
  <si>
    <t>{'cloud': ['gcp'], 'os': ['linux', 'unix', 'windows'], 'other': ['ansible', 'terraform', 'jenkins', 'gitlab', 'docker'], 'programming': ['python', 'bash']}</t>
  </si>
  <si>
    <t>Process Analyst in Vilnius</t>
  </si>
  <si>
    <t>Catholic Charities of the Archdiocese of Chicago</t>
  </si>
  <si>
    <t>['sql', 'sql server', 'snowflake', 'power bi', 'ssis']</t>
  </si>
  <si>
    <t>{'analyst_tools': ['power bi', 'ssis'], 'cloud': ['snowflake'], 'databases': ['sql server'], 'programming': ['sql']}</t>
  </si>
  <si>
    <t>Business Intelligence Learning Analyst</t>
  </si>
  <si>
    <t>Backend Staff Data Engineer (Remote)</t>
  </si>
  <si>
    <t>['sql', 'nosql', 'aws', 'azure', 'kafka']</t>
  </si>
  <si>
    <t>{'cloud': ['aws', 'azure'], 'libraries': ['kafka'], 'programming': ['sql', 'nosql']}</t>
  </si>
  <si>
    <t>Research Data Supervisor I</t>
  </si>
  <si>
    <t>['sql', 'r', 'sheets', 'excel']</t>
  </si>
  <si>
    <t>{'analyst_tools': ['sheets', 'excel'], 'programming': ['sql', 'r']}</t>
  </si>
  <si>
    <t>BMH - Data Engineer - Southfield, MI</t>
  </si>
  <si>
    <t>['shell', 'databricks', 'azure', 'aws', 'kafka', 'docker', 'kubernetes', 'terraform', 'pulumi', 'slack']</t>
  </si>
  <si>
    <t>{'cloud': ['databricks', 'azure', 'aws'], 'libraries': ['kafka'], 'other': ['docker', 'kubernetes', 'terraform', 'pulumi'], 'programming': ['shell'], 'sync': ['slack']}</t>
  </si>
  <si>
    <t>['python', 'sql', 'c#', 'powershell', 'sql server', 'aws', 'pandas', 'numpy', 'ssis', 'git']</t>
  </si>
  <si>
    <t>{'analyst_tools': ['ssis'], 'cloud': ['aws'], 'databases': ['sql server'], 'libraries': ['pandas', 'numpy'], 'other': ['git'], 'programming': ['python', 'sql', 'c#', 'powershell']}</t>
  </si>
  <si>
    <t>Data Engineer – Data</t>
  </si>
  <si>
    <t>IAM engineer at SEB in Solna</t>
  </si>
  <si>
    <t>['python', 'java', 'kubernetes', 'git']</t>
  </si>
  <si>
    <t>{'other': ['kubernetes', 'git'], 'programming': ['python', 'java']}</t>
  </si>
  <si>
    <t>['python', 'r', 'java', 'snowflake', 'redshift', 'azure', 'aws', 'windows', 'linux']</t>
  </si>
  <si>
    <t>{'cloud': ['snowflake', 'redshift', 'azure', 'aws'], 'os': ['windows', 'linux'], 'programming': ['python', 'r', 'java']}</t>
  </si>
  <si>
    <t>Nemours Children\'s Health</t>
  </si>
  <si>
    <t>Financial Data Analyst (Alteryx, Tableau, &amp; SQL)</t>
  </si>
  <si>
    <t>['python', 'sql', 'gcp', 'unix', 'docker', 'kubernetes']</t>
  </si>
  <si>
    <t>{'cloud': ['gcp'], 'os': ['unix'], 'other': ['docker', 'kubernetes'], 'programming': ['python', 'sql']}</t>
  </si>
  <si>
    <t>Data Engineer - ALT - F/H</t>
  </si>
  <si>
    <t>My Money Group</t>
  </si>
  <si>
    <t>['scala', 'aws', 'spark', 'terraform']</t>
  </si>
  <si>
    <t>{'cloud': ['aws'], 'libraries': ['spark'], 'other': ['terraform'], 'programming': ['scala']}</t>
  </si>
  <si>
    <t>['python', 'azure', 'databricks', 'snowflake', 'docker']</t>
  </si>
  <si>
    <t>{'cloud': ['azure', 'databricks', 'snowflake'], 'other': ['docker'], 'programming': ['python']}</t>
  </si>
  <si>
    <t>Senior Knowledge Analyst - Next Gen ERP</t>
  </si>
  <si>
    <t>Data Analytics Professional (Hybrid - 3 Days in Office)</t>
  </si>
  <si>
    <t>Data Scientist II - Brand Marketing</t>
  </si>
  <si>
    <t>['sql', 'python', 'r', 'spring', 'tableau', 'excel']</t>
  </si>
  <si>
    <t>{'analyst_tools': ['tableau', 'excel'], 'libraries': ['spring'], 'programming': ['sql', 'python', 'r']}</t>
  </si>
  <si>
    <t>Yes We Group LLC</t>
  </si>
  <si>
    <t>China Mobile Hong Kong</t>
  </si>
  <si>
    <t>['sql', 'sas', 'sas', 'excel', 'powerpoint', 'cognos', 'flow']</t>
  </si>
  <si>
    <t>{'analyst_tools': ['sas', 'excel', 'powerpoint', 'cognos'], 'other': ['flow'], 'programming': ['sql', 'sas']}</t>
  </si>
  <si>
    <t>Sr II Data Scientist Remote / Telecommute Jobs</t>
  </si>
  <si>
    <t>Sentinel (GBSD) Principal Data Scientist Jobs</t>
  </si>
  <si>
    <t>Paratus Solutions LLC</t>
  </si>
  <si>
    <t>Remote Procurement / Data Analytics Specialist</t>
  </si>
  <si>
    <t>Senior Azure Data Engineer (Hybrid)</t>
  </si>
  <si>
    <t>Smart Data Engineer</t>
  </si>
  <si>
    <t>['java', 'c', 'kotlin', 'git', 'gitlab']</t>
  </si>
  <si>
    <t>{'other': ['git', 'gitlab'], 'programming': ['java', 'c', 'kotlin']}</t>
  </si>
  <si>
    <t>['sql', 'r', 'python', 'azure', 'tableau', 'excel', 'alteryx']</t>
  </si>
  <si>
    <t>{'analyst_tools': ['tableau', 'excel', 'alteryx'], 'cloud': ['azure'], 'programming': ['sql', 'r', 'python']}</t>
  </si>
  <si>
    <t>Digital Data Engineer (IT) / Freelance (H/F)</t>
  </si>
  <si>
    <t>Brookhaven, PA</t>
  </si>
  <si>
    <t>Medical Data Scientist - (Job Number: 23006948)</t>
  </si>
  <si>
    <t>['sql', 'python', 'r', 'scala', 'go', 'aws', 'gcp', 'bigquery', 'redshift', 'snowflake', 'kafka', 'spark', 'sharepoint', 'power bi', 'github', 'kubernetes']</t>
  </si>
  <si>
    <t>{'analyst_tools': ['sharepoint', 'power bi'], 'cloud': ['aws', 'gcp', 'bigquery', 'redshift', 'snowflake'], 'libraries': ['kafka', 'spark'], 'other': ['github', 'kubernetes'], 'programming': ['sql', 'python', 'r', 'scala', 'go']}</t>
  </si>
  <si>
    <t>['snowflake', 'aws', 'alteryx', 'tableau']</t>
  </si>
  <si>
    <t>{'analyst_tools': ['alteryx', 'tableau'], 'cloud': ['snowflake', 'aws']}</t>
  </si>
  <si>
    <t>Europäische Patentorganisation</t>
  </si>
  <si>
    <t>Capitol Federal</t>
  </si>
  <si>
    <t>Data Analyst- Temporary</t>
  </si>
  <si>
    <t>['html', 'css', 'sql', 'php', 'shell', 'powershell', 'linux']</t>
  </si>
  <si>
    <t>{'os': ['linux'], 'programming': ['html', 'css', 'sql', 'php', 'shell', 'powershell']}</t>
  </si>
  <si>
    <t>Electrical Engineer/ Senior</t>
  </si>
  <si>
    <t>['sql', 'nosql', 'python', 'mysql', 'dynamodb', 'aws', 'redshift']</t>
  </si>
  <si>
    <t>{'cloud': ['aws', 'redshift'], 'databases': ['mysql', 'dynamodb'], 'programming': ['sql', 'nosql', 'python']}</t>
  </si>
  <si>
    <t>['sql', 'sas', 'sas', 'db2', 'sql server', 'oracle']</t>
  </si>
  <si>
    <t>{'analyst_tools': ['sas'], 'cloud': ['oracle'], 'databases': ['db2', 'sql server'], 'programming': ['sql', 'sas']}</t>
  </si>
  <si>
    <t>Nucleus Health Singapore</t>
  </si>
  <si>
    <t>['python', 'c', 'golang', 'ruby', 'ruby', 'java', 'scala', 'c++', 'aws', 'redshift', 'spark', 'ruby on rails', 'terraform']</t>
  </si>
  <si>
    <t>{'cloud': ['aws', 'redshift'], 'libraries': ['spark'], 'other': ['terraform'], 'programming': ['python', 'c', 'golang', 'ruby', 'java', 'scala', 'c++'], 'webframeworks': ['ruby', 'ruby on rails']}</t>
  </si>
  <si>
    <t>VC-Backed Stealth-Mode Startup</t>
  </si>
  <si>
    <t>Data Engineer, Tampa, FL</t>
  </si>
  <si>
    <t>AmTrust Financial</t>
  </si>
  <si>
    <t>Swish Analytics Inc.</t>
  </si>
  <si>
    <t>Supply Chain Planning Business Analyst</t>
  </si>
  <si>
    <t>Senior Data Engineer Anlagenanalytik (w/m/d)</t>
  </si>
  <si>
    <t>Remote Senior Financial Data Analyst / Power BI Developer</t>
  </si>
  <si>
    <t>Senior Data Scientist/Statistical Programmer, Clinical Data Science</t>
  </si>
  <si>
    <t>Denali</t>
  </si>
  <si>
    <t>['r', 'sql', 'nosql', 'shell', 'python', 'java', 'c++', 'sas', 'sas', 'tidyverse', 'linux', 'docker']</t>
  </si>
  <si>
    <t>{'analyst_tools': ['sas'], 'libraries': ['tidyverse'], 'os': ['linux'], 'other': ['docker'], 'programming': ['r', 'sql', 'nosql', 'shell', 'python', 'java', 'c++', 'sas']}</t>
  </si>
  <si>
    <t>Data Engineer – 50% offsite | 948824</t>
  </si>
  <si>
    <t>['python', 'sql', 'vba', 'sql server', 'phoenix', 'sap', 'sharepoint', 'excel']</t>
  </si>
  <si>
    <t>{'analyst_tools': ['sap', 'sharepoint', 'excel'], 'databases': ['sql server'], 'programming': ['python', 'sql', 'vba'], 'webframeworks': ['phoenix']}</t>
  </si>
  <si>
    <t>Data Engineer (Python, SQL, Slurm, Kubernetes) - Onsite in Houston, TX</t>
  </si>
  <si>
    <t>AviinTech Business Solutions</t>
  </si>
  <si>
    <t>['java', 'sql', 'python', 'scala', 'aws', 'azure', 'gcp', 'hadoop', 'spark']</t>
  </si>
  <si>
    <t>{'cloud': ['aws', 'azure', 'gcp'], 'libraries': ['hadoop', 'spark'], 'programming': ['java', 'sql', 'python', 'scala']}</t>
  </si>
  <si>
    <t>Senior Data Engineer (Abinitio) - Remote (candidate should be from...</t>
  </si>
  <si>
    <t>['python', 'sql', 'pandas', 'pyspark', 'spark', 'hadoop', 'react', 'phoenix', 'splunk']</t>
  </si>
  <si>
    <t>{'analyst_tools': ['splunk'], 'libraries': ['pandas', 'pyspark', 'spark', 'hadoop', 'react'], 'programming': ['python', 'sql'], 'webframeworks': ['phoenix']}</t>
  </si>
  <si>
    <t>Manager, Data Science - NLP</t>
  </si>
  <si>
    <t>Data Engineer with a flair for software development</t>
  </si>
  <si>
    <t>Campo Bom, RS, Brazil</t>
  </si>
  <si>
    <t>Investments Data Management Analyst</t>
  </si>
  <si>
    <t>A-CAP Services LLC</t>
  </si>
  <si>
    <t>Glen Rock, PA</t>
  </si>
  <si>
    <t>['sql', 'python', 'java', 'scala', 'azure', 'databricks', 'snowflake', 'sap']</t>
  </si>
  <si>
    <t>{'analyst_tools': ['sap'], 'cloud': ['azure', 'databricks', 'snowflake'], 'programming': ['sql', 'python', 'java', 'scala']}</t>
  </si>
  <si>
    <t>['python', 'sql', 'javascript', 'c++', 'aws', 'hadoop', 'django', 'angular', 'zoom']</t>
  </si>
  <si>
    <t>{'cloud': ['aws'], 'libraries': ['hadoop'], 'programming': ['python', 'sql', 'javascript', 'c++'], 'sync': ['zoom'], 'webframeworks': ['django', 'angular']}</t>
  </si>
  <si>
    <t>Acumen 360°</t>
  </si>
  <si>
    <t>Smart Stream Technologies</t>
  </si>
  <si>
    <t>Data Scientist | Search &amp; Discovery</t>
  </si>
  <si>
    <t>Product Analyst, Intern</t>
  </si>
  <si>
    <t>Tech Brains Solutions, Inc.</t>
  </si>
  <si>
    <t>Data Engineer (Adobe CDP)</t>
  </si>
  <si>
    <t>Data Analyst (Mid -Level) Need Locals to Atlanta, GA</t>
  </si>
  <si>
    <t>Hubbledigitaltech</t>
  </si>
  <si>
    <t>Singapore   (+4 others)</t>
  </si>
  <si>
    <t>['python', 'visual basic', 'c#']</t>
  </si>
  <si>
    <t>{'programming': ['python', 'visual basic', 'c#']}</t>
  </si>
  <si>
    <t>Data Engineering manager informatique</t>
  </si>
  <si>
    <t>Teqhive Global Services</t>
  </si>
  <si>
    <t>Rocket.La</t>
  </si>
  <si>
    <t>Hunt &amp; Hackett</t>
  </si>
  <si>
    <t>['python', 'javascript', 'aws', 'gcp', 'azure', 'pandas', 'scikit-learn', 'spark']</t>
  </si>
  <si>
    <t>{'cloud': ['aws', 'gcp', 'azure'], 'libraries': ['pandas', 'scikit-learn', 'spark'], 'programming': ['python', 'javascript']}</t>
  </si>
  <si>
    <t>Sr AI/ML Technical Lead</t>
  </si>
  <si>
    <t>['python', 'r', 'java', 'nosql', 'tensorflow', 'pytorch', 'scikit-learn', 'hadoop', 'kafka', 'spark']</t>
  </si>
  <si>
    <t>{'libraries': ['tensorflow', 'pytorch', 'scikit-learn', 'hadoop', 'kafka', 'spark'], 'programming': ['python', 'r', 'java', 'nosql']}</t>
  </si>
  <si>
    <t>Data Engineer (AWS, Azure, GCP) (Columbus, OH)</t>
  </si>
  <si>
    <t>Data Scientists(Zispl Job no 104)</t>
  </si>
  <si>
    <t>Zkonsult Innovative Solutions Private Limited ( Zispl )</t>
  </si>
  <si>
    <t>['python', 'sql', 'sas', 'sas', 'hadoop', 'tableau']</t>
  </si>
  <si>
    <t>{'analyst_tools': ['sas', 'tableau'], 'libraries': ['hadoop'], 'programming': ['python', 'sql', 'sas']}</t>
  </si>
  <si>
    <t>Nonproliferation Data Scientist Jobs</t>
  </si>
  <si>
    <t>['sql', 'sql server', 'snowflake', 'oracle', 'redshift', 'kafka']</t>
  </si>
  <si>
    <t>{'cloud': ['snowflake', 'oracle', 'redshift'], 'databases': ['sql server'], 'libraries': ['kafka'], 'programming': ['sql']}</t>
  </si>
  <si>
    <t>Senior Manager, Global Operations Analytics</t>
  </si>
  <si>
    <t>Java Developer Mid</t>
  </si>
  <si>
    <t>Remote - Lead Data Engineer, SQL Server</t>
  </si>
  <si>
    <t>Resource Systems Group</t>
  </si>
  <si>
    <t>['python', 'dynamodb', 'aws', 'pytorch', 'hugging face']</t>
  </si>
  <si>
    <t>{'cloud': ['aws'], 'databases': ['dynamodb'], 'libraries': ['pytorch', 'hugging face'], 'programming': ['python']}</t>
  </si>
  <si>
    <t>Jr. Data Analyst / Data Entry Clerk Full-time</t>
  </si>
  <si>
    <t>Data Engineer- Durham. NC</t>
  </si>
  <si>
    <t>['python', 'nosql', 'sql', 'aws', 'snowflake', 'aurora', 'kafka', 'jenkins', 'ansible', 'docker', 'kubernetes']</t>
  </si>
  <si>
    <t>{'cloud': ['aws', 'snowflake', 'aurora'], 'libraries': ['kafka'], 'other': ['jenkins', 'ansible', 'docker', 'kubernetes'], 'programming': ['python', 'nosql', 'sql']}</t>
  </si>
  <si>
    <t>FIRST CONSEIL</t>
  </si>
  <si>
    <t>Infinē Group</t>
  </si>
  <si>
    <t>Data Scientist - SOCOM Jobs</t>
  </si>
  <si>
    <t>Data Engineer (GCP Must)</t>
  </si>
  <si>
    <t>remote data analyst i</t>
  </si>
  <si>
    <t>['sas', 'sas', 'sql', 'tableau', 'excel', 'spss']</t>
  </si>
  <si>
    <t>{'analyst_tools': ['sas', 'tableau', 'excel', 'spss'], 'programming': ['sas', 'sql']}</t>
  </si>
  <si>
    <t>['python', 'scala', 'java', 'aws', 'jupyter', 'numpy', 'pandas', 'matplotlib', 'seaborn', 'hadoop']</t>
  </si>
  <si>
    <t>{'cloud': ['aws'], 'libraries': ['jupyter', 'numpy', 'pandas', 'matplotlib', 'seaborn', 'hadoop'], 'programming': ['python', 'scala', 'java']}</t>
  </si>
  <si>
    <t>Data Engineer_Neha_Kudzu-WFO</t>
  </si>
  <si>
    <t>['sql', 'python', 'powershell', 'sql server', 'aws', 'azure', 'airflow', 'ssrs', 'tableau', 'power bi', 'jira']</t>
  </si>
  <si>
    <t>{'analyst_tools': ['ssrs', 'tableau', 'power bi'], 'async': ['jira'], 'cloud': ['aws', 'azure'], 'databases': ['sql server'], 'libraries': ['airflow'], 'programming': ['sql', 'python', 'powershell']}</t>
  </si>
  <si>
    <t>SKF India</t>
  </si>
  <si>
    <t>['sql', 'java', 'nosql', 'mysql', 'postgresql', 'sql server', 'oracle', 'linux']</t>
  </si>
  <si>
    <t>{'cloud': ['oracle'], 'databases': ['mysql', 'postgresql', 'sql server'], 'os': ['linux'], 'programming': ['sql', 'java', 'nosql']}</t>
  </si>
  <si>
    <t>Date Engineer Confirme H/F</t>
  </si>
  <si>
    <t>Optim Search</t>
  </si>
  <si>
    <t>['mongodb', 'mongodb', 'firestore', 'bigquery', 'redshift', 'spark']</t>
  </si>
  <si>
    <t>{'cloud': ['bigquery', 'redshift'], 'databases': ['mongodb', 'firestore'], 'libraries': ['spark'], 'programming': ['mongodb']}</t>
  </si>
  <si>
    <t>['python', 'sql', 'bigquery', 'aws', 'azure', 'gcp', 'docker', 'kubernetes']</t>
  </si>
  <si>
    <t>{'cloud': ['bigquery', 'aws', 'azure', 'gcp'], 'other': ['docker', 'kubernetes'], 'programming': ['python', 'sql']}</t>
  </si>
  <si>
    <t>Fraud Analyst (Data)</t>
  </si>
  <si>
    <t>Data Scientist  – Contract -  Outside IR35  - 6 months initially ...</t>
  </si>
  <si>
    <t>['python', 'sql', 'azure', 'pytorch', 'tensorflow']</t>
  </si>
  <si>
    <t>{'cloud': ['azure'], 'libraries': ['pytorch', 'tensorflow'], 'programming': ['python', 'sql']}</t>
  </si>
  <si>
    <t>Data engineer GCP MINIMUM 5 ans D’expérience</t>
  </si>
  <si>
    <t>Pembroke, MA</t>
  </si>
  <si>
    <t>InfoCare Service AB</t>
  </si>
  <si>
    <t>['python', 'spark', 'dax']</t>
  </si>
  <si>
    <t>{'analyst_tools': ['dax'], 'libraries': ['spark'], 'programming': ['python']}</t>
  </si>
  <si>
    <t>Lansdowne, VA</t>
  </si>
  <si>
    <t>mCubed Staffing</t>
  </si>
  <si>
    <t>['sql', 'sql server', 'aws', 'ssis']</t>
  </si>
  <si>
    <t>{'analyst_tools': ['ssis'], 'cloud': ['aws'], 'databases': ['sql server'], 'programming': ['sql']}</t>
  </si>
  <si>
    <t>Senior Assoc, Big Data Analyst, Technology</t>
  </si>
  <si>
    <t>['python', 'sql', 'aws', 'azure', 'pandas', 'numpy', 'pyspark']</t>
  </si>
  <si>
    <t>{'cloud': ['aws', 'azure'], 'libraries': ['pandas', 'numpy', 'pyspark'], 'programming': ['python', 'sql']}</t>
  </si>
  <si>
    <t>['python', 'sql', 'nosql', 'airflow', 'pyspark', 'kubernetes', 'docker', 'github', 'jenkins']</t>
  </si>
  <si>
    <t>{'libraries': ['airflow', 'pyspark'], 'other': ['kubernetes', 'docker', 'github', 'jenkins'], 'programming': ['python', 'sql', 'nosql']}</t>
  </si>
  <si>
    <t>Alpha Recon</t>
  </si>
  <si>
    <t>['nosql', 'databricks', 'kafka', 'spark']</t>
  </si>
  <si>
    <t>{'cloud': ['databricks'], 'libraries': ['kafka', 'spark'], 'programming': ['nosql']}</t>
  </si>
  <si>
    <t>Senior Data Scientist - Digital Bidding</t>
  </si>
  <si>
    <t>Parade</t>
  </si>
  <si>
    <t>Rexford Industrial</t>
  </si>
  <si>
    <t>['powershell', 'sql', 'python', 'azure', 'databricks', 'spark', 'tableau', 'power bi']</t>
  </si>
  <si>
    <t>{'analyst_tools': ['tableau', 'power bi'], 'cloud': ['azure', 'databricks'], 'libraries': ['spark'], 'programming': ['powershell', 'sql', 'python']}</t>
  </si>
  <si>
    <t>Cyber Security Tools Engineer</t>
  </si>
  <si>
    <t>['bash', 'python', 'powershell', 'linux', 'windows', 'ansible', 'chef', 'git']</t>
  </si>
  <si>
    <t>{'os': ['linux', 'windows'], 'other': ['ansible', 'chef', 'git'], 'programming': ['bash', 'python', 'powershell']}</t>
  </si>
  <si>
    <t>['pytorch', 'opencv', 'tensorflow', 'linux']</t>
  </si>
  <si>
    <t>{'libraries': ['pytorch', 'opencv', 'tensorflow'], 'os': ['linux']}</t>
  </si>
  <si>
    <t>(Senior) Data Engineer | Mannheim/Heidelberg</t>
  </si>
  <si>
    <t>Business Data Analyst (Migration) - Outside</t>
  </si>
  <si>
    <t>Mars Recruitment GB</t>
  </si>
  <si>
    <t>Havas Group Chile</t>
  </si>
  <si>
    <t>Student Analysts in the Global Finance and FP&amp;A Team</t>
  </si>
  <si>
    <t>Director, Platform Engineering</t>
  </si>
  <si>
    <t>Freshbooks</t>
  </si>
  <si>
    <t>['aws', 'react', 'excel']</t>
  </si>
  <si>
    <t>{'analyst_tools': ['excel'], 'cloud': ['aws'], 'libraries': ['react']}</t>
  </si>
  <si>
    <t>CloudThink Technologies</t>
  </si>
  <si>
    <t>Mechanical Engineer - Data Centers (remote)</t>
  </si>
  <si>
    <t>Data Scraping</t>
  </si>
  <si>
    <t>GC America</t>
  </si>
  <si>
    <t>['python', 'sql', 'bash', 'snowflake', 'azure', 'pyspark', 'linux', 'word', 'excel', 'sharepoint']</t>
  </si>
  <si>
    <t>{'analyst_tools': ['word', 'excel', 'sharepoint'], 'cloud': ['snowflake', 'azure'], 'libraries': ['pyspark'], 'os': ['linux'], 'programming': ['python', 'sql', 'bash']}</t>
  </si>
  <si>
    <t>Data Engineer @ 50% TT F/H - Système, réseaux, données (H/F)</t>
  </si>
  <si>
    <t>Data /­ Web Analyst</t>
  </si>
  <si>
    <t>Research Data Analyst – Public Finance</t>
  </si>
  <si>
    <t>Sharnbrook, Bedford, UK</t>
  </si>
  <si>
    <t>Data Center Systems Admin</t>
  </si>
  <si>
    <t>Lead Data Engineer - Fraud Data-1</t>
  </si>
  <si>
    <t>MULTIVERSE COMPUTING SL -</t>
  </si>
  <si>
    <t>System Requirement Engineer</t>
  </si>
  <si>
    <t>Zimandu Nou, Romania</t>
  </si>
  <si>
    <t>Webasto Romania S.R.L.</t>
  </si>
  <si>
    <t>Romano di Lombardia, Province of Bergamo, Italy</t>
  </si>
  <si>
    <t>['python', 'golang', 'java', 'c++', 'dynamodb', 'aws', 'snowflake', 'spark', 'kafka', 'airflow']</t>
  </si>
  <si>
    <t>{'cloud': ['aws', 'snowflake'], 'databases': ['dynamodb'], 'libraries': ['spark', 'kafka', 'airflow'], 'programming': ['python', 'golang', 'java', 'c++']}</t>
  </si>
  <si>
    <t>['python', 'java', 'html', 'css', 'javascript', 'sql', 'nosql', 'spring', 'django', 'flask', 'git']</t>
  </si>
  <si>
    <t>{'libraries': ['spring'], 'other': ['git'], 'programming': ['python', 'java', 'html', 'css', 'javascript', 'sql', 'nosql'], 'webframeworks': ['django', 'flask']}</t>
  </si>
  <si>
    <t>House Master Home Inspections</t>
  </si>
  <si>
    <t>['python', 'java', 'scala', 'shell', 'aws', 'snowflake', 'linux']</t>
  </si>
  <si>
    <t>{'cloud': ['aws', 'snowflake'], 'os': ['linux'], 'programming': ['python', 'java', 'scala', 'shell']}</t>
  </si>
  <si>
    <t>['python', 'aws', 'redshift', 'pyspark', 'airflow', 'hadoop', 'spark']</t>
  </si>
  <si>
    <t>{'cloud': ['aws', 'redshift'], 'libraries': ['pyspark', 'airflow', 'hadoop', 'spark'], 'programming': ['python']}</t>
  </si>
  <si>
    <t>Wellabe</t>
  </si>
  <si>
    <t>['python', 'sql', 'r', 'elasticsearch']</t>
  </si>
  <si>
    <t>{'databases': ['elasticsearch'], 'programming': ['python', 'sql', 'r']}</t>
  </si>
  <si>
    <t>['scala', 'nosql', 'sql', 'python', 'java', 'aws', 'azure', 'gcp', 'spark', 'hadoop', 'kafka', 'git', 'jenkins', 'ansible', 'docker', 'terraform']</t>
  </si>
  <si>
    <t>{'cloud': ['aws', 'azure', 'gcp'], 'libraries': ['spark', 'hadoop', 'kafka'], 'other': ['git', 'jenkins', 'ansible', 'docker', 'terraform'], 'programming': ['scala', 'nosql', 'sql', 'python', 'java']}</t>
  </si>
  <si>
    <t>['sql', 'python', 'databricks', 'azure', 'aws', 'gcp', 'oracle', 'spark', 'ssis', 'git', 'github', 'gitlab']</t>
  </si>
  <si>
    <t>{'analyst_tools': ['ssis'], 'cloud': ['databricks', 'azure', 'aws', 'gcp', 'oracle'], 'libraries': ['spark'], 'other': ['git', 'github', 'gitlab'], 'programming': ['sql', 'python']}</t>
  </si>
  <si>
    <t>Senior Data Warehousing Engineer (Lisbon)</t>
  </si>
  <si>
    <t>Gaming Graphics Software Engineer</t>
  </si>
  <si>
    <t>Fincons Group: Technical Leader Big Data</t>
  </si>
  <si>
    <t>SR Software Engineer</t>
  </si>
  <si>
    <t>['ruby', 'ruby', 'typescript', 'sql', 'html', 'css', 'heroku', 'react.js', 'ruby on rails']</t>
  </si>
  <si>
    <t>{'cloud': ['heroku'], 'programming': ['ruby', 'typescript', 'sql', 'html', 'css'], 'webframeworks': ['ruby', 'react.js', 'ruby on rails']}</t>
  </si>
  <si>
    <t>Pentagon Technology (Asia) Limited (PTAL)</t>
  </si>
  <si>
    <t>Data Analytics Senior Data Scientist</t>
  </si>
  <si>
    <t>Series B Startup</t>
  </si>
  <si>
    <t>HINDIANA</t>
  </si>
  <si>
    <t>['sql', 'python', 'aws', 'snowflake', 'pandas']</t>
  </si>
  <si>
    <t>{'cloud': ['aws', 'snowflake'], 'libraries': ['pandas'], 'programming': ['sql', 'python']}</t>
  </si>
  <si>
    <t>Human Force Group</t>
  </si>
  <si>
    <t>Cyber Security Assurance (CSA) Remediation Analytics Data Analyst</t>
  </si>
  <si>
    <t>['sql', 'hadoop', 'spark', 'kafka', 'excel', 'word', 'powerpoint', 'visio']</t>
  </si>
  <si>
    <t>{'analyst_tools': ['excel', 'word', 'powerpoint', 'visio'], 'libraries': ['hadoop', 'spark', 'kafka'], 'programming': ['sql']}</t>
  </si>
  <si>
    <t>Analista de Datos Python</t>
  </si>
  <si>
    <t>Providencia, Santiago, Chile</t>
  </si>
  <si>
    <t>LeytonMedia</t>
  </si>
  <si>
    <t>['sql', 'r', 'tableau', 'qlik', 'excel']</t>
  </si>
  <si>
    <t>{'analyst_tools': ['tableau', 'qlik', 'excel'], 'programming': ['sql', 'r']}</t>
  </si>
  <si>
    <t>Data Engineer/Solutions Architect with Security Clearance</t>
  </si>
  <si>
    <t>['java', 'scala', 'shell', 'python', 'azure', 'aws', 'gcp', 'hadoop', 'spark', 'kafka', 'linux']</t>
  </si>
  <si>
    <t>{'cloud': ['azure', 'aws', 'gcp'], 'libraries': ['hadoop', 'spark', 'kafka'], 'os': ['linux'], 'programming': ['java', 'scala', 'shell', 'python']}</t>
  </si>
  <si>
    <t>2024 Winter Co-Op - Data Science/Statistics - Software Defined Vehicle</t>
  </si>
  <si>
    <t>['python', 'r', 'sql', 'databricks', 'azure', 'hadoop', 'spark']</t>
  </si>
  <si>
    <t>{'cloud': ['databricks', 'azure'], 'libraries': ['hadoop', 'spark'], 'programming': ['python', 'r', 'sql']}</t>
  </si>
  <si>
    <t>Data Driven Business Analyst (m/f/d)</t>
  </si>
  <si>
    <t>Senior Data Lead/Architect</t>
  </si>
  <si>
    <t>Suvida Healthcare</t>
  </si>
  <si>
    <t>['python', 'java', 'scala', 'sql', 'azure', 'redshift', 'snowflake', 'oracle', 'hadoop', 'spark']</t>
  </si>
  <si>
    <t>{'cloud': ['azure', 'redshift', 'snowflake', 'oracle'], 'libraries': ['hadoop', 'spark'], 'programming': ['python', 'java', 'scala', 'sql']}</t>
  </si>
  <si>
    <t>Data Intelligence and Analytics Engineer – Specialist</t>
  </si>
  <si>
    <t>['sql', 'python', 'r', 'c#', 'sql server', 'excel']</t>
  </si>
  <si>
    <t>{'analyst_tools': ['excel'], 'databases': ['sql server'], 'programming': ['sql', 'python', 'r', 'c#']}</t>
  </si>
  <si>
    <t>['python', 'aws', 'azure', 'gcp', 'nltk', 'tensorflow', 'pytorch', 'word']</t>
  </si>
  <si>
    <t>{'analyst_tools': ['word'], 'cloud': ['aws', 'azure', 'gcp'], 'libraries': ['nltk', 'tensorflow', 'pytorch'], 'programming': ['python']}</t>
  </si>
  <si>
    <t>▷ Only 24h Left Data</t>
  </si>
  <si>
    <t>['c#', 'sql', 'azure', 'databricks', 'sharepoint']</t>
  </si>
  <si>
    <t>{'analyst_tools': ['sharepoint'], 'cloud': ['azure', 'databricks'], 'programming': ['c#', 'sql']}</t>
  </si>
  <si>
    <t>['sql', 'python', 'java', 'aws', 'kafka', 'spark', 'splunk', 'kubernetes', 'docker', 'jira', 'slack']</t>
  </si>
  <si>
    <t>{'analyst_tools': ['splunk'], 'async': ['jira'], 'cloud': ['aws'], 'libraries': ['kafka', 'spark'], 'other': ['kubernetes', 'docker'], 'programming': ['sql', 'python', 'java'], 'sync': ['slack']}</t>
  </si>
  <si>
    <t>['python', 'sql', 'java', 'azure', 'databricks', 'spark', 'powerpoint', 'power bi', 'tableau', 'excel']</t>
  </si>
  <si>
    <t>{'analyst_tools': ['powerpoint', 'power bi', 'tableau', 'excel'], 'cloud': ['azure', 'databricks'], 'libraries': ['spark'], 'programming': ['python', 'sql', 'java']}</t>
  </si>
  <si>
    <t>Manager - Global Insights Data Analytics / Warehousing, &amp; Business...</t>
  </si>
  <si>
    <t>Investment Services Analyst in Vilnius</t>
  </si>
  <si>
    <t>['go', 'gcp', 'react', 'kubernetes']</t>
  </si>
  <si>
    <t>{'cloud': ['gcp'], 'libraries': ['react'], 'other': ['kubernetes'], 'programming': ['go']}</t>
  </si>
  <si>
    <t>Lead Redshift Data Engineer</t>
  </si>
  <si>
    <t>JavaScript Software Engineer</t>
  </si>
  <si>
    <t>KPMG-Netherlands</t>
  </si>
  <si>
    <t>Hoofd Bedrijfsbureau – Data Analyst</t>
  </si>
  <si>
    <t>Royal A-ware</t>
  </si>
  <si>
    <t>EclectiC International Consulting B.V.</t>
  </si>
  <si>
    <t>Data Analyst / Scientist – Must have an active Secret clearance...</t>
  </si>
  <si>
    <t>Curtatone, Province of Mantua, Italy</t>
  </si>
  <si>
    <t>Emergent Professional Resources L.P. (EPR)</t>
  </si>
  <si>
    <t>['sql', 'sas', 'sas', 'python', 'sql server', 'oracle', 'excel', 'tableau', 'power bi']</t>
  </si>
  <si>
    <t>{'analyst_tools': ['sas', 'excel', 'tableau', 'power bi'], 'cloud': ['oracle'], 'databases': ['sql server'], 'programming': ['sql', 'sas', 'python']}</t>
  </si>
  <si>
    <t>Business Intelligence Developer - Data Analyst</t>
  </si>
  <si>
    <t>['java', 'sql', 'python', 'sql server', 'gcp', 'bigquery', 'hadoop', 'airflow']</t>
  </si>
  <si>
    <t>{'cloud': ['gcp', 'bigquery'], 'databases': ['sql server'], 'libraries': ['hadoop', 'airflow'], 'programming': ['java', 'sql', 'python']}</t>
  </si>
  <si>
    <t>via Beth Israel Deaconess Medical Center - Talentify</t>
  </si>
  <si>
    <t>Marine Data Scientist</t>
  </si>
  <si>
    <t>G4i Staffing Support, Inc.</t>
  </si>
  <si>
    <t>Werkstudent - Finance / Data Science (m/w/d)</t>
  </si>
  <si>
    <t>['python', 'bash', 'r', 'pandas', 'tensorflow', 'scikit-learn', 'numpy', 'linux', 'sap']</t>
  </si>
  <si>
    <t>{'analyst_tools': ['sap'], 'libraries': ['pandas', 'tensorflow', 'scikit-learn', 'numpy'], 'os': ['linux'], 'programming': ['python', 'bash', 'r']}</t>
  </si>
  <si>
    <t>Master Data Analyst with English (Finance Department) - remote job</t>
  </si>
  <si>
    <t>Data Scientist/ Machine Learning</t>
  </si>
  <si>
    <t>['cassandra', 'redis', 'bigquery', 'gcp', 'spark', 'kafka', 'unix', 'kubernetes', 'docker']</t>
  </si>
  <si>
    <t>{'cloud': ['bigquery', 'gcp'], 'databases': ['cassandra', 'redis'], 'libraries': ['spark', 'kafka'], 'os': ['unix'], 'other': ['kubernetes', 'docker']}</t>
  </si>
  <si>
    <t>Novacoast, Inc</t>
  </si>
  <si>
    <t>Italian Red Cross</t>
  </si>
  <si>
    <t>Data Engineer - Centralized Data Science and Analytics (CDSA) ...</t>
  </si>
  <si>
    <t>Data Engineer 23-07296</t>
  </si>
  <si>
    <t>Cetus Digital</t>
  </si>
  <si>
    <t>['sas', 'sas', 'hadoop', 'vue', 'power bi', 'alteryx']</t>
  </si>
  <si>
    <t>{'analyst_tools': ['sas', 'power bi', 'alteryx'], 'libraries': ['hadoop'], 'programming': ['sas'], 'webframeworks': ['vue']}</t>
  </si>
  <si>
    <t>Remote Contract - Procurement/Supply Chain Data Scientist</t>
  </si>
  <si>
    <t>AI &amp; Data Specialist für Production Data (w/m/d)</t>
  </si>
  <si>
    <t>['java', 'javascript', 'sql', 'azure']</t>
  </si>
  <si>
    <t>{'cloud': ['azure'], 'programming': ['java', 'javascript', 'sql']}</t>
  </si>
  <si>
    <t>Senior Data Engineer - Remote | Hybrid</t>
  </si>
  <si>
    <t>['python', 'snowflake', 'aws', 'azure', 'excel', 'git']</t>
  </si>
  <si>
    <t>{'analyst_tools': ['excel'], 'cloud': ['snowflake', 'aws', 'azure'], 'other': ['git'], 'programming': ['python']}</t>
  </si>
  <si>
    <t>UpperEdge, LLC</t>
  </si>
  <si>
    <t>['sql', 'python', 'excel', 'word', 'powerpoint', 'outlook', 'tableau']</t>
  </si>
  <si>
    <t>{'analyst_tools': ['excel', 'word', 'powerpoint', 'outlook', 'tableau'], 'programming': ['sql', 'python']}</t>
  </si>
  <si>
    <t>Sr. Data Analyst - Remote  from US, US</t>
  </si>
  <si>
    <t>['java', 'kotlin', 'sql', 'python', 'nosql', 'aws', 'snowflake', 'kafka', 'airflow', 'docker']</t>
  </si>
  <si>
    <t>{'cloud': ['aws', 'snowflake'], 'libraries': ['kafka', 'airflow'], 'other': ['docker'], 'programming': ['java', 'kotlin', 'sql', 'python', 'nosql']}</t>
  </si>
  <si>
    <t>Moran Towing Corporation</t>
  </si>
  <si>
    <t>['java', 'aws', 'selenium', 'spring', 'bitbucket', 'jenkins', 'ansible', 'kubernetes']</t>
  </si>
  <si>
    <t>{'cloud': ['aws'], 'libraries': ['selenium', 'spring'], 'other': ['bitbucket', 'jenkins', 'ansible', 'kubernetes'], 'programming': ['java']}</t>
  </si>
  <si>
    <t>Data Engineer Opérations · Montréal, Toronto · Hybrid Remote</t>
  </si>
  <si>
    <t>Keyrus Canada</t>
  </si>
  <si>
    <t>Assistant Manager - Data engineer</t>
  </si>
  <si>
    <t>Sr. Data Engineer with Machine Learning</t>
  </si>
  <si>
    <t>['sql', 'nosql', 'python', 'cassandra', 'azure', 'snowflake', 'spark', 'pyspark']</t>
  </si>
  <si>
    <t>{'cloud': ['azure', 'snowflake'], 'databases': ['cassandra'], 'libraries': ['spark', 'pyspark'], 'programming': ['sql', 'nosql', 'python']}</t>
  </si>
  <si>
    <t>['python', 'r', 'matplotlib', 'seaborn', 'tableau', 'flow']</t>
  </si>
  <si>
    <t>{'analyst_tools': ['tableau'], 'libraries': ['matplotlib', 'seaborn'], 'other': ['flow'], 'programming': ['python', 'r']}</t>
  </si>
  <si>
    <t>Hiring Part Time Senior/Lead Data Analyst</t>
  </si>
  <si>
    <t>ProAnalyst</t>
  </si>
  <si>
    <t>Berater (M/E/N/S/C/H)* SAC / SAP Analytics Cloud #10049</t>
  </si>
  <si>
    <t>Data Engineering Working Student</t>
  </si>
  <si>
    <t>parcelLab GmbH</t>
  </si>
  <si>
    <t>['sql', 'python', 'javascript', 'aws', 'airflow', 'git', 'github', 'kubernetes', 'terraform', 'docker']</t>
  </si>
  <si>
    <t>{'cloud': ['aws'], 'libraries': ['airflow'], 'other': ['git', 'github', 'kubernetes', 'terraform', 'docker'], 'programming': ['sql', 'python', 'javascript']}</t>
  </si>
  <si>
    <t>Xebia USA</t>
  </si>
  <si>
    <t>Senior/Lead Data Software Engineer</t>
  </si>
  <si>
    <t>['python', 'dynamodb', 'aws', 'databricks', 'spark', 'terraform']</t>
  </si>
  <si>
    <t>{'cloud': ['aws', 'databricks'], 'databases': ['dynamodb'], 'libraries': ['spark'], 'other': ['terraform'], 'programming': ['python']}</t>
  </si>
  <si>
    <t>['sql', 'python', 'scala', 'mysql', 'snowflake', 'gcp', 'bigquery', 'aws', 'redshift']</t>
  </si>
  <si>
    <t>{'cloud': ['snowflake', 'gcp', 'bigquery', 'aws', 'redshift'], 'databases': ['mysql'], 'programming': ['sql', 'python', 'scala']}</t>
  </si>
  <si>
    <t>Stagiaire Data Analyst/ Data Scientist</t>
  </si>
  <si>
    <t>Fermilab</t>
  </si>
  <si>
    <t>['databricks', 'azure', 'hadoop', 'tensorflow', 'keras', 'tableau']</t>
  </si>
  <si>
    <t>{'analyst_tools': ['tableau'], 'cloud': ['databricks', 'azure'], 'libraries': ['hadoop', 'tensorflow', 'keras']}</t>
  </si>
  <si>
    <t>['python', 'shell', 'sql', 'aws', 'airflow', 'spark', 'hadoop', 'jupyter', 'tableau', 'git', 'jenkins']</t>
  </si>
  <si>
    <t>{'analyst_tools': ['tableau'], 'cloud': ['aws'], 'libraries': ['airflow', 'spark', 'hadoop', 'jupyter'], 'other': ['git', 'jenkins'], 'programming': ['python', 'shell', 'sql']}</t>
  </si>
  <si>
    <t>Gitr</t>
  </si>
  <si>
    <t>Data Scientist with Polygraph Jobs</t>
  </si>
  <si>
    <t>Internship - Machine Learning Engineer</t>
  </si>
  <si>
    <t>['python', 'matlab', 'windows', 'linux']</t>
  </si>
  <si>
    <t>{'os': ['windows', 'linux'], 'programming': ['python', 'matlab']}</t>
  </si>
  <si>
    <t>['python', 'sql', 'scala', 'java', 'azure', 'aws', 'spark', 'tensorflow', 'keras', 'airflow', 'kafka', 'flow']</t>
  </si>
  <si>
    <t>{'cloud': ['azure', 'aws'], 'libraries': ['spark', 'tensorflow', 'keras', 'airflow', 'kafka'], 'other': ['flow'], 'programming': ['python', 'sql', 'scala', 'java']}</t>
  </si>
  <si>
    <t>['python', 'java', 'scala', 'bigquery', 'snowflake', 'spark', 'kafka', 'airflow', 'kubernetes']</t>
  </si>
  <si>
    <t>{'cloud': ['bigquery', 'snowflake'], 'libraries': ['spark', 'kafka', 'airflow'], 'other': ['kubernetes'], 'programming': ['python', 'java', 'scala']}</t>
  </si>
  <si>
    <t>R&amp;D Data Scientist AI (Waste recycling)</t>
  </si>
  <si>
    <t>Masters In Innovation</t>
  </si>
  <si>
    <t>Associate Director, Data Strategy and Analytics</t>
  </si>
  <si>
    <t>Michaels Stores, Inc</t>
  </si>
  <si>
    <t>['sql', 'python', 'scala', 'airflow', 'kafka', 'linux', 'jenkins', 'docker']</t>
  </si>
  <si>
    <t>{'libraries': ['airflow', 'kafka'], 'os': ['linux'], 'other': ['jenkins', 'docker'], 'programming': ['sql', 'python', 'scala']}</t>
  </si>
  <si>
    <t>Sr. Data Engineer (DOMO)</t>
  </si>
  <si>
    <t>['sql', 'bigquery', 'flow', 'github', 'git']</t>
  </si>
  <si>
    <t>{'cloud': ['bigquery'], 'other': ['flow', 'github', 'git'], 'programming': ['sql']}</t>
  </si>
  <si>
    <t>['aws', 'snowflake', 'looker', 'tableau']</t>
  </si>
  <si>
    <t>{'analyst_tools': ['looker', 'tableau'], 'cloud': ['aws', 'snowflake']}</t>
  </si>
  <si>
    <t>IN-DCS-Data Analyst-Senior</t>
  </si>
  <si>
    <t>Sr. Data Engineer with Java</t>
  </si>
  <si>
    <t>['java', 'python', 'dynamodb', 'aws', 'spring', 'spark', 'pyspark', 'docker']</t>
  </si>
  <si>
    <t>{'cloud': ['aws'], 'databases': ['dynamodb'], 'libraries': ['spring', 'spark', 'pyspark'], 'other': ['docker'], 'programming': ['java', 'python']}</t>
  </si>
  <si>
    <t>Sr. Data//Java Engineer</t>
  </si>
  <si>
    <t>Alternance - Data Scientist/Data analyst H/F &lt;Test Job Visible to LinkedIn Employees Only&gt;</t>
  </si>
  <si>
    <t>Data Engineer with Data Bricks || Only Visa Independents|| onsite...</t>
  </si>
  <si>
    <t>Customer Solution Engineer</t>
  </si>
  <si>
    <t>['python', 'perl', 'shell', 'go', 'linux', 'docker', 'kubernetes', 'ansible', 'atlassian', 'jira', 'confluence']</t>
  </si>
  <si>
    <t>{'async': ['jira', 'confluence'], 'os': ['linux'], 'other': ['docker', 'kubernetes', 'ansible', 'atlassian'], 'programming': ['python', 'perl', 'shell', 'go']}</t>
  </si>
  <si>
    <t>['sql', 'python', 'tableau', 'power bi', 'excel', 'word']</t>
  </si>
  <si>
    <t>{'analyst_tools': ['tableau', 'power bi', 'excel', 'word'], 'programming': ['sql', 'python']}</t>
  </si>
  <si>
    <t>['sql', 'python', 'mysql', 'aws', 'aurora', 'snowflake', 'looker']</t>
  </si>
  <si>
    <t>{'analyst_tools': ['looker'], 'cloud': ['aws', 'aurora', 'snowflake'], 'databases': ['mysql'], 'programming': ['sql', 'python']}</t>
  </si>
  <si>
    <t>Líder Ciencia de Datos</t>
  </si>
  <si>
    <t>['sql', 'python', 'r', 'databricks', 'azure', 'spark']</t>
  </si>
  <si>
    <t>{'cloud': ['databricks', 'azure'], 'libraries': ['spark'], 'programming': ['sql', 'python', 'r']}</t>
  </si>
  <si>
    <t>['java', 'c++', 'go', 'python', 'shell', 'aws', 'azure', 'docker', 'kubernetes', 'terraform']</t>
  </si>
  <si>
    <t>{'cloud': ['aws', 'azure'], 'other': ['docker', 'kubernetes', 'terraform'], 'programming': ['java', 'c++', 'go', 'python', 'shell']}</t>
  </si>
  <si>
    <t>['python', 'sql', 'go', 'aws', 'snowflake', 'power bi', 'tableau', 'looker']</t>
  </si>
  <si>
    <t>{'analyst_tools': ['power bi', 'tableau', 'looker'], 'cloud': ['aws', 'snowflake'], 'programming': ['python', 'sql', 'go']}</t>
  </si>
  <si>
    <t>['sas', 'sas', 'python', 'aws', 'qlik']</t>
  </si>
  <si>
    <t>{'analyst_tools': ['sas', 'qlik'], 'cloud': ['aws'], 'programming': ['sas', 'python']}</t>
  </si>
  <si>
    <t>['sql', 'aws', 'docker', 'gitlab']</t>
  </si>
  <si>
    <t>{'cloud': ['aws'], 'other': ['docker', 'gitlab'], 'programming': ['sql']}</t>
  </si>
  <si>
    <t>Advantis Government Solutions</t>
  </si>
  <si>
    <t>test application engineer</t>
  </si>
  <si>
    <t>Payfare Inc.</t>
  </si>
  <si>
    <t>Principal Data Scientist, Food Technologies</t>
  </si>
  <si>
    <t>GRUPPO-SYNERGO</t>
  </si>
  <si>
    <t>Lucayan Technology Solutions</t>
  </si>
  <si>
    <t>['python', 'azure', 'spark', 'kubernetes', 'gitlab', 'jenkins', 'docker']</t>
  </si>
  <si>
    <t>{'cloud': ['azure'], 'libraries': ['spark'], 'other': ['kubernetes', 'gitlab', 'jenkins', 'docker'], 'programming': ['python']}</t>
  </si>
  <si>
    <t>Data Engineer â€“ Senior/Project Manager</t>
  </si>
  <si>
    <t>Fastned</t>
  </si>
  <si>
    <t>['sql', 'python', 'powershell', 'elasticsearch', 'azure', 'databricks', 'gcp', 'terraform']</t>
  </si>
  <si>
    <t>{'cloud': ['azure', 'databricks', 'gcp'], 'databases': ['elasticsearch'], 'other': ['terraform'], 'programming': ['sql', 'python', 'powershell']}</t>
  </si>
  <si>
    <t>Data Engineer Teacher</t>
  </si>
  <si>
    <t>Data Analyst (2 positions available)</t>
  </si>
  <si>
    <t>Schenectady City School District</t>
  </si>
  <si>
    <t>program financial analyst- management accounting</t>
  </si>
  <si>
    <t>['sql', 'sql server', 'windows', 'word']</t>
  </si>
  <si>
    <t>{'analyst_tools': ['word'], 'databases': ['sql server'], 'os': ['windows'], 'programming': ['sql']}</t>
  </si>
  <si>
    <t>Fredericksburg, IA</t>
  </si>
  <si>
    <t>Financial Data Analyst - Remote | Hybrid</t>
  </si>
  <si>
    <t>Engineering PV Lead Engineer Netherlands</t>
  </si>
  <si>
    <t>Lead Data Analytics – Data</t>
  </si>
  <si>
    <t>['sql', 'java', 'python', 'sql server', 'gcp']</t>
  </si>
  <si>
    <t>{'cloud': ['gcp'], 'databases': ['sql server'], 'programming': ['sql', 'java', 'python']}</t>
  </si>
  <si>
    <t>Solo Search</t>
  </si>
  <si>
    <t>['sql', 'python', 'r', 'sql server', 'azure', 'databricks', 'power bi', 'dax', 'tableau', 'word']</t>
  </si>
  <si>
    <t>{'analyst_tools': ['power bi', 'dax', 'tableau', 'word'], 'cloud': ['azure', 'databricks'], 'databases': ['sql server'], 'programming': ['sql', 'python', 'r']}</t>
  </si>
  <si>
    <t>Senior/Staff Engineer</t>
  </si>
  <si>
    <t>Senior Software Backend Engineer – Data Platform</t>
  </si>
  <si>
    <t>Venti Technologies, Inc.</t>
  </si>
  <si>
    <t>Remote Data Engineer (Estonia, Lithuania, Poland or Serbia) in...</t>
  </si>
  <si>
    <t>BEC - 36011 - Payroll &amp; HR Legal Mgmt.</t>
  </si>
  <si>
    <t>Sara IT Solutions</t>
  </si>
  <si>
    <t>Power BI Analytics Engineer</t>
  </si>
  <si>
    <t>Consultant Data Engineer SQL H/F</t>
  </si>
  <si>
    <t>['sql', 'java', 'spark', 'git', 'jenkins']</t>
  </si>
  <si>
    <t>{'libraries': ['spark'], 'other': ['git', 'jenkins'], 'programming': ['sql', 'java']}</t>
  </si>
  <si>
    <t>['python', 'sql', 'r', 'c', 'snowflake', 'aws', 'powerpoint', 'power bi', 'kubernetes', 'docker']</t>
  </si>
  <si>
    <t>{'analyst_tools': ['powerpoint', 'power bi'], 'cloud': ['snowflake', 'aws'], 'other': ['kubernetes', 'docker'], 'programming': ['python', 'sql', 'r', 'c']}</t>
  </si>
  <si>
    <t>Teign Housing</t>
  </si>
  <si>
    <t>Data Engineer - Lausanne</t>
  </si>
  <si>
    <t>Fondation Terre des hommes</t>
  </si>
  <si>
    <t>['javascript', 'scala', 'python', 'sql', 'nosql', 'azure', 'aws', 'hadoop', 'spark', 'kafka', 'unix', 'linux', 'flow']</t>
  </si>
  <si>
    <t>{'cloud': ['azure', 'aws'], 'libraries': ['hadoop', 'spark', 'kafka'], 'os': ['unix', 'linux'], 'other': ['flow'], 'programming': ['javascript', 'scala', 'python', 'sql', 'nosql']}</t>
  </si>
  <si>
    <t>Deerfield, WI</t>
  </si>
  <si>
    <t>['assembly', 'sql', 'vba', 'shell', 'python', 'nosql', 'sql server', 'oracle', 'aws', 'azure', 'snowflake', 'sharepoint', 'ms access', 'flow']</t>
  </si>
  <si>
    <t>{'analyst_tools': ['sharepoint', 'ms access'], 'cloud': ['oracle', 'aws', 'azure', 'snowflake'], 'databases': ['sql server'], 'other': ['flow'], 'programming': ['assembly', 'sql', 'vba', 'shell', 'python', 'nosql']}</t>
  </si>
  <si>
    <t>['excel', 'ms access', 'powerpoint', 'notion']</t>
  </si>
  <si>
    <t>{'analyst_tools': ['excel', 'ms access', 'powerpoint'], 'async': ['notion']}</t>
  </si>
  <si>
    <t>Entry Level Field/Office Engineer - Western Canada 2023</t>
  </si>
  <si>
    <t>via Tekion - Talentify</t>
  </si>
  <si>
    <t>Data Engineer II, REMOTE, AF Group</t>
  </si>
  <si>
    <t>2023 Summer - Data Science Intern - Now Hiring</t>
  </si>
  <si>
    <t>['pandas', 'scikit-learn', 'mlr', 'tensorflow', 'spring', 'git']</t>
  </si>
  <si>
    <t>{'libraries': ['pandas', 'scikit-learn', 'mlr', 'tensorflow', 'spring'], 'other': ['git']}</t>
  </si>
  <si>
    <t>Ashwaubenon, WI</t>
  </si>
  <si>
    <t>Data Engineer with Alation Experience- (W2)</t>
  </si>
  <si>
    <t>Data Analyst Trainee/ Intern</t>
  </si>
  <si>
    <t>Donna Cona Inc.</t>
  </si>
  <si>
    <t>Data Analyst anglais F/H - Système, réseaux, données (H/F)</t>
  </si>
  <si>
    <t>['python', 'c++', 'scala', 'javascript', 'aws', 'pandas', 'graphql', 'kubernetes', 'git']</t>
  </si>
  <si>
    <t>{'cloud': ['aws'], 'libraries': ['pandas', 'graphql'], 'other': ['kubernetes', 'git'], 'programming': ['python', 'c++', 'scala', 'javascript']}</t>
  </si>
  <si>
    <t>Senior Data Engineer - Digital Solutions / Kundenservice / IT...</t>
  </si>
  <si>
    <t>Data engineer with AWS , Snowflake, ETL AND Python_ Full time...</t>
  </si>
  <si>
    <t>NEXTGEN INFORMATION SOLUTIONS &amp; SERVICES PRIVATE LIMITED</t>
  </si>
  <si>
    <t>['css', 'python', 'aws', 'snowflake', 'redshift', 'kafka', 'qlik']</t>
  </si>
  <si>
    <t>{'analyst_tools': ['qlik'], 'cloud': ['aws', 'snowflake', 'redshift'], 'libraries': ['kafka'], 'programming': ['css', 'python']}</t>
  </si>
  <si>
    <t>Senior GIS Analyst Developer</t>
  </si>
  <si>
    <t>Taranaki, New Zealand</t>
  </si>
  <si>
    <t>Staff Test Engineer</t>
  </si>
  <si>
    <t>['java', 'nosql', 'selenium', 'docker', 'kubernetes']</t>
  </si>
  <si>
    <t>{'libraries': ['selenium'], 'other': ['docker', 'kubernetes'], 'programming': ['java', 'nosql']}</t>
  </si>
  <si>
    <t>Luvo</t>
  </si>
  <si>
    <t>Sr Data Team Lead</t>
  </si>
  <si>
    <t>Setting Srl</t>
  </si>
  <si>
    <t>['elasticsearch', 'docker', 'kubernetes', 'ansible', 'terraform']</t>
  </si>
  <si>
    <t>{'databases': ['elasticsearch'], 'other': ['docker', 'kubernetes', 'ansible', 'terraform']}</t>
  </si>
  <si>
    <t>['visual basic', 'vba', 'oracle', 'excel', 'power bi', 'dax', 'sap', 'tableau']</t>
  </si>
  <si>
    <t>{'analyst_tools': ['excel', 'power bi', 'dax', 'sap', 'tableau'], 'cloud': ['oracle'], 'programming': ['visual basic', 'vba']}</t>
  </si>
  <si>
    <t>System/Data Analyst</t>
  </si>
  <si>
    <t>['snowflake', 'aws', 'azure', 'gcp', 'excel']</t>
  </si>
  <si>
    <t>{'analyst_tools': ['excel'], 'cloud': ['snowflake', 'aws', 'azure', 'gcp']}</t>
  </si>
  <si>
    <t>Data Science Internship in Noida, Nagpur at Samta Infotech</t>
  </si>
  <si>
    <t>Samta Infotech</t>
  </si>
  <si>
    <t>Brooklyn, OH</t>
  </si>
  <si>
    <t>['python', 'shell', 'azure', 'linux', 'git', 'svn', 'github']</t>
  </si>
  <si>
    <t>{'cloud': ['azure'], 'os': ['linux'], 'other': ['git', 'svn', 'github'], 'programming': ['python', 'shell']}</t>
  </si>
  <si>
    <t>Demographics Data Analyst</t>
  </si>
  <si>
    <t>Chalice Custom Algorithms</t>
  </si>
  <si>
    <t>['python', 'sql', 'aws', 'azure', 'airflow', 'pandas', 'spark', 'docker']</t>
  </si>
  <si>
    <t>{'cloud': ['aws', 'azure'], 'libraries': ['airflow', 'pandas', 'spark'], 'other': ['docker'], 'programming': ['python', 'sql']}</t>
  </si>
  <si>
    <t>['sql', 'nosql', 'python', 'mongodb', 'mongodb', 'swift', 'dynamodb', 'redshift', 'aws', 'hadoop', 'airflow', 'linux']</t>
  </si>
  <si>
    <t>{'cloud': ['redshift', 'aws'], 'databases': ['mongodb', 'dynamodb'], 'libraries': ['hadoop', 'airflow'], 'os': ['linux'], 'programming': ['sql', 'nosql', 'python', 'mongodb', 'swift']}</t>
  </si>
  <si>
    <t>Data Analyst (Healthcare) - Remote | WFH</t>
  </si>
  <si>
    <t>['python', 'linux', 'unix', 'word', 'excel', 'outlook', 'powerpoint', 'visio', 'planner']</t>
  </si>
  <si>
    <t>{'analyst_tools': ['word', 'excel', 'outlook', 'powerpoint', 'visio'], 'async': ['planner'], 'os': ['linux', 'unix'], 'programming': ['python']}</t>
  </si>
  <si>
    <t>FEDNOT</t>
  </si>
  <si>
    <t>['go', 'python', 'r', 'sql', 'jupyter', 'gdpr', 'looker', 'qlik', 'tableau']</t>
  </si>
  <si>
    <t>{'analyst_tools': ['looker', 'qlik', 'tableau'], 'libraries': ['jupyter', 'gdpr'], 'programming': ['go', 'python', 'r', 'sql']}</t>
  </si>
  <si>
    <t>Ingénieur Data Scientist &amp; Deep Learning - Système d'Information ...</t>
  </si>
  <si>
    <t>['python', 'sql', 'aws', 'snowflake', 'gcp', 'airflow', 'docker', 'kubernetes']</t>
  </si>
  <si>
    <t>{'cloud': ['aws', 'snowflake', 'gcp'], 'libraries': ['airflow'], 'other': ['docker', 'kubernetes'], 'programming': ['python', 'sql']}</t>
  </si>
  <si>
    <t>['python', 'sql', 'r', 'c++', 'sas', 'sas', 'alteryx', 'excel']</t>
  </si>
  <si>
    <t>{'analyst_tools': ['sas', 'alteryx', 'excel'], 'programming': ['python', 'sql', 'r', 'c++', 'sas']}</t>
  </si>
  <si>
    <t>Invistics Corporation</t>
  </si>
  <si>
    <t>['powershell', 'python', 'sql', 'sql server', 'oracle', 'ssis', 'webex']</t>
  </si>
  <si>
    <t>{'analyst_tools': ['ssis'], 'cloud': ['oracle'], 'databases': ['sql server'], 'programming': ['powershell', 'python', 'sql'], 'sync': ['webex']}</t>
  </si>
  <si>
    <t>AWS Data Engineer (10+Years Only)</t>
  </si>
  <si>
    <t>['c', 'outlook', 'word', 'excel']</t>
  </si>
  <si>
    <t>{'analyst_tools': ['outlook', 'word', 'excel'], 'programming': ['c']}</t>
  </si>
  <si>
    <t>Data Analyst , Machine Leraning, Python, Data Science</t>
  </si>
  <si>
    <t>Data2Logistics</t>
  </si>
  <si>
    <t>['r', 'sql', 'python', 'scala', 'java', 'c++', 'c', 'hadoop', 'tableau']</t>
  </si>
  <si>
    <t>{'analyst_tools': ['tableau'], 'libraries': ['hadoop'], 'programming': ['r', 'sql', 'python', 'scala', 'java', 'c++', 'c']}</t>
  </si>
  <si>
    <t>['sql', 't-sql', 'python', 'java', 'azure']</t>
  </si>
  <si>
    <t>{'cloud': ['azure'], 'programming': ['sql', 't-sql', 'python', 'java']}</t>
  </si>
  <si>
    <t>['python', 'sql', 'powershell', 'azure', 'git']</t>
  </si>
  <si>
    <t>{'cloud': ['azure'], 'other': ['git'], 'programming': ['python', 'sql', 'powershell']}</t>
  </si>
  <si>
    <t>72359 - Data Scientist, Cloud Specialty</t>
  </si>
  <si>
    <t>Isneauville, France</t>
  </si>
  <si>
    <t>Sigma Science, Inc.</t>
  </si>
  <si>
    <t>Manager, Monetization Analytics</t>
  </si>
  <si>
    <t>Software Developer/Data Engineer Jobs</t>
  </si>
  <si>
    <t>Velocity-X, Inc</t>
  </si>
  <si>
    <t>['python', 'r', 'sql', 'microstrategy', 'excel']</t>
  </si>
  <si>
    <t>{'analyst_tools': ['microstrategy', 'excel'], 'programming': ['python', 'r', 'sql']}</t>
  </si>
  <si>
    <t>DPDgroup IT Solutions</t>
  </si>
  <si>
    <t>DevOps and Workflow Applications Engineer</t>
  </si>
  <si>
    <t>Osterley TAS, Australia</t>
  </si>
  <si>
    <t>Full time / Jr. Data Analyst (Remote)</t>
  </si>
  <si>
    <t>Customer focused SQL Data Analyst</t>
  </si>
  <si>
    <t>InterAct Consulting Limited</t>
  </si>
  <si>
    <t>Enterprise Risk Analytics Fraud Analyst</t>
  </si>
  <si>
    <t>Risk Culture &amp; Behavioural Risk Data analyst</t>
  </si>
  <si>
    <t>['go', 'sas', 'sas', 'excel', 'cognos']</t>
  </si>
  <si>
    <t>{'analyst_tools': ['sas', 'excel', 'cognos'], 'programming': ['go', 'sas']}</t>
  </si>
  <si>
    <t>Applied Research Associates</t>
  </si>
  <si>
    <t>['sql', 'sql server', 'azure', 'gcp', 'databricks', 'ssis']</t>
  </si>
  <si>
    <t>{'analyst_tools': ['ssis'], 'cloud': ['azure', 'gcp', 'databricks'], 'databases': ['sql server'], 'programming': ['sql']}</t>
  </si>
  <si>
    <t>Data Analyst for AML Review Tribe</t>
  </si>
  <si>
    <t>Data Engineer (Remote, London or Brussels based)</t>
  </si>
  <si>
    <t>['python', 'rust', 'postgresql', 'spark', 'hadoop', 'node.js', 'docker', 'kubernetes']</t>
  </si>
  <si>
    <t>{'databases': ['postgresql'], 'libraries': ['spark', 'hadoop'], 'other': ['docker', 'kubernetes'], 'programming': ['python', 'rust'], 'webframeworks': ['node.js']}</t>
  </si>
  <si>
    <t>Data Engineer con ETL Pentaho</t>
  </si>
  <si>
    <t>Jemenazinfra</t>
  </si>
  <si>
    <t>JUNIOR BUSINESS PERFORMANCE ANALYST</t>
  </si>
  <si>
    <t>['python', 'flask', 'word']</t>
  </si>
  <si>
    <t>{'analyst_tools': ['word'], 'programming': ['python'], 'webframeworks': ['flask']}</t>
  </si>
  <si>
    <t>Mid Level Marketing Data Engineer</t>
  </si>
  <si>
    <t>Meyocks</t>
  </si>
  <si>
    <t>['python', 'sql', 'r', 'mysql', 'snowflake', 'aws', 'tableau']</t>
  </si>
  <si>
    <t>{'analyst_tools': ['tableau'], 'cloud': ['snowflake', 'aws'], 'databases': ['mysql'], 'programming': ['python', 'sql', 'r']}</t>
  </si>
  <si>
    <t>DysrupIT Pty</t>
  </si>
  <si>
    <t>Data Scientist (C)</t>
  </si>
  <si>
    <t>via Mainsailgroup.com Careers</t>
  </si>
  <si>
    <t>Assistant/Associate Professor of Data Science for Animal Systems</t>
  </si>
  <si>
    <t>via ASAS Career Center - American Society Of Animal Science</t>
  </si>
  <si>
    <t>['python', 'ruby', 'ruby', 'bash', 'java', 'scala', 'postgresql', 'mysql', 'aws', 'oracle', 'hadoop', 'spark', 'kafka', 'airflow', 'linux', 'splunk', 'jenkins', 'git', 'jira']</t>
  </si>
  <si>
    <t>{'analyst_tools': ['splunk'], 'async': ['jira'], 'cloud': ['aws', 'oracle'], 'databases': ['postgresql', 'mysql'], 'libraries': ['hadoop', 'spark', 'kafka', 'airflow'], 'os': ['linux'], 'other': ['jenkins', 'git'], 'programming': ['python', 'ruby', 'bash', 'java', 'scala'], 'webframeworks': ['ruby']}</t>
  </si>
  <si>
    <t>['go', 'sql', 'scala', 'python', 'aws', 'spark', 'hadoop', 'tableau', 'cognos', 'ssrs']</t>
  </si>
  <si>
    <t>{'analyst_tools': ['tableau', 'cognos', 'ssrs'], 'cloud': ['aws'], 'libraries': ['spark', 'hadoop'], 'programming': ['go', 'sql', 'scala', 'python']}</t>
  </si>
  <si>
    <t>(Senior) Data-Analyst (m w d)</t>
  </si>
  <si>
    <t>Associate Analytic Engineer</t>
  </si>
  <si>
    <t>Big Data Engineer-(Spark,Scala,Java,sql)_Bangalore-Immediate...</t>
  </si>
  <si>
    <t>Spiden AG</t>
  </si>
  <si>
    <t>Data Engineer Netezza(Remote)</t>
  </si>
  <si>
    <t>Multiple Sclerosis Society</t>
  </si>
  <si>
    <t>Data Analyst and Backend Developer</t>
  </si>
  <si>
    <t>SmartViz</t>
  </si>
  <si>
    <t>['python', 'java', 'azure', 'pandas', 'numpy', 'jupyter', 'django', 'power bi', 'excel']</t>
  </si>
  <si>
    <t>{'analyst_tools': ['power bi', 'excel'], 'cloud': ['azure'], 'libraries': ['pandas', 'numpy', 'jupyter'], 'programming': ['python', 'java'], 'webframeworks': ['django']}</t>
  </si>
  <si>
    <t>['sql', 't-sql', 'sql server', 'postgresql']</t>
  </si>
  <si>
    <t>{'databases': ['sql server', 'postgresql'], 'programming': ['sql', 't-sql']}</t>
  </si>
  <si>
    <t>Data Engineer (Kusto SQL)</t>
  </si>
  <si>
    <t>Data Analyst Trainee (Excel/Python)- Freshers Only</t>
  </si>
  <si>
    <t>Client Platform Engineer - 28862</t>
  </si>
  <si>
    <t>Freelance Data Engineer - Contract to Hire</t>
  </si>
  <si>
    <t>['python', 'sql', 'java', 'c#', 'elasticsearch', 'databricks', 'gcp', 'aws', 'azure', 'pyspark', 'tensorflow', 'docker']</t>
  </si>
  <si>
    <t>{'cloud': ['databricks', 'gcp', 'aws', 'azure'], 'databases': ['elasticsearch'], 'libraries': ['pyspark', 'tensorflow'], 'other': ['docker'], 'programming': ['python', 'sql', 'java', 'c#']}</t>
  </si>
  <si>
    <t>['excel', 'looker', 'tableau', 'word', 'powerpoint']</t>
  </si>
  <si>
    <t>{'analyst_tools': ['excel', 'looker', 'tableau', 'word', 'powerpoint']}</t>
  </si>
  <si>
    <t>Business Intelligence Analyst (ALL GENDERS). Job in Bahrenfeld...</t>
  </si>
  <si>
    <t>['java', 'sql', 'nosql', 'azure', 'aws', 'gcp', 'spring', 'jenkins', 'github']</t>
  </si>
  <si>
    <t>{'cloud': ['azure', 'aws', 'gcp'], 'libraries': ['spring'], 'other': ['jenkins', 'github'], 'programming': ['java', 'sql', 'nosql']}</t>
  </si>
  <si>
    <t>Student Education Assistant Data Science &amp; Business Analytics</t>
  </si>
  <si>
    <t>Data Analyst _ Intern</t>
  </si>
  <si>
    <t>Data Scientist (SQL)</t>
  </si>
  <si>
    <t>Food/Agricultural Data Scientist Jobs</t>
  </si>
  <si>
    <t>Data Analyst: In (A)</t>
  </si>
  <si>
    <t>Data Scientist (ML / NLP / Python / Pyspark / Spark / Databricks ...</t>
  </si>
  <si>
    <t>Frac Data Engineer</t>
  </si>
  <si>
    <t>Data Analyst_ (Fresher Hiring)</t>
  </si>
  <si>
    <t>['oracle', 'power bi', 'sap', 'cognos', 'tableau']</t>
  </si>
  <si>
    <t>{'analyst_tools': ['power bi', 'sap', 'cognos', 'tableau'], 'cloud': ['oracle']}</t>
  </si>
  <si>
    <t>['javascript', 'typescript', 'python', 'nosql', 'sql', 'azure', 'aws', 'sap', 'git', 'docker']</t>
  </si>
  <si>
    <t>{'analyst_tools': ['sap'], 'cloud': ['azure', 'aws'], 'other': ['git', 'docker'], 'programming': ['javascript', 'typescript', 'python', 'nosql', 'sql']}</t>
  </si>
  <si>
    <t>MBI</t>
  </si>
  <si>
    <t>['sql', 't-sql', 'sql server', 'azure', 'power bi', 'excel', 'git', 'jira']</t>
  </si>
  <si>
    <t>{'analyst_tools': ['power bi', 'excel'], 'async': ['jira'], 'cloud': ['azure'], 'databases': ['sql server'], 'other': ['git'], 'programming': ['sql', 't-sql']}</t>
  </si>
  <si>
    <t>AffinityClick Inc</t>
  </si>
  <si>
    <t>Nascent</t>
  </si>
  <si>
    <t>Disruptive Solutions</t>
  </si>
  <si>
    <t>Lead Data/Big Data Engineer</t>
  </si>
  <si>
    <t>['python', 'sql', 'oracle', 'spark', 'hadoop', 'kafka', 'flow']</t>
  </si>
  <si>
    <t>{'cloud': ['oracle'], 'libraries': ['spark', 'hadoop', 'kafka'], 'other': ['flow'], 'programming': ['python', 'sql']}</t>
  </si>
  <si>
    <t>['scala', 'python', 'azure', 'databricks', 'pyspark', 'jenkins']</t>
  </si>
  <si>
    <t>{'cloud': ['azure', 'databricks'], 'libraries': ['pyspark'], 'other': ['jenkins'], 'programming': ['scala', 'python']}</t>
  </si>
  <si>
    <t>DATA eNGINEER</t>
  </si>
  <si>
    <t>Data Analyst with Python and SQL Experience</t>
  </si>
  <si>
    <t>SK Good Tech AB</t>
  </si>
  <si>
    <t>33994-5387055 - Data Engineer /Data Analyst (Sênior)</t>
  </si>
  <si>
    <t>Vice President, Online</t>
  </si>
  <si>
    <t>Intern (m/f/x) Data Analyst in the Finance Department, starting...</t>
  </si>
  <si>
    <t>Data Scientist/Signal Processing</t>
  </si>
  <si>
    <t>['python', 'java', 'scala', 'sql', 'postgresql', 'sql server', 'mysql', 'aws', 'redshift', 'oracle', 'hadoop', 'spark']</t>
  </si>
  <si>
    <t>{'cloud': ['aws', 'redshift', 'oracle'], 'databases': ['postgresql', 'sql server', 'mysql'], 'libraries': ['hadoop', 'spark'], 'programming': ['python', 'java', 'scala', 'sql']}</t>
  </si>
  <si>
    <t>Pharmaceutical Data Engineer/ Data Analyst</t>
  </si>
  <si>
    <t>Sr Data Scientist Consultant</t>
  </si>
  <si>
    <t>Intern - Quality Engineering (Data Analytics)</t>
  </si>
  <si>
    <t>['python', 'sql', 'nosql', 'snowflake', 'aws', 'hadoop', 'spark']</t>
  </si>
  <si>
    <t>{'cloud': ['snowflake', 'aws'], 'libraries': ['hadoop', 'spark'], 'programming': ['python', 'sql', 'nosql']}</t>
  </si>
  <si>
    <t>['dynamodb', 'redshift', 'aws', 'airflow']</t>
  </si>
  <si>
    <t>{'cloud': ['redshift', 'aws'], 'databases': ['dynamodb'], 'libraries': ['airflow']}</t>
  </si>
  <si>
    <t>Northfield, NJ</t>
  </si>
  <si>
    <t>Inserimento dati e analisi statistiche</t>
  </si>
  <si>
    <t>Orienta filiale di firenze - divisione altro lavoro</t>
  </si>
  <si>
    <t>Data Warehouse Engineer ETL Developer</t>
  </si>
  <si>
    <t>Vertex Group Inc.</t>
  </si>
  <si>
    <t>['python', 'scala', 'java', 'sql', 'aws', 'airflow', 'ssis', 'gitlab', 'terraform']</t>
  </si>
  <si>
    <t>{'analyst_tools': ['ssis'], 'cloud': ['aws'], 'libraries': ['airflow'], 'other': ['gitlab', 'terraform'], 'programming': ['python', 'scala', 'java', 'sql']}</t>
  </si>
  <si>
    <t>Jr Software Analyst</t>
  </si>
  <si>
    <t>Data Scientist - 220k + 15% 401k Jobs</t>
  </si>
  <si>
    <t>Chantilly, VA   (+3 others)</t>
  </si>
  <si>
    <t>['c', 'python', 'dynamodb', 'redis', 'aws', 'kubernetes']</t>
  </si>
  <si>
    <t>{'cloud': ['aws'], 'databases': ['dynamodb', 'redis'], 'other': ['kubernetes'], 'programming': ['c', 'python']}</t>
  </si>
  <si>
    <t>IPG</t>
  </si>
  <si>
    <t>['javascript', 'c#', 'vb.net', 'sql', 'html', 'css', 'power bi']</t>
  </si>
  <si>
    <t>{'analyst_tools': ['power bi'], 'programming': ['javascript', 'c#', 'vb.net', 'sql', 'html', 'css']}</t>
  </si>
  <si>
    <t>['python', 'sql', 'r', 'c++', 'java']</t>
  </si>
  <si>
    <t>{'programming': ['python', 'sql', 'r', 'c++', 'java']}</t>
  </si>
  <si>
    <t>Senior Data Scientist, Meraki</t>
  </si>
  <si>
    <t>DATA Engineer Senior Dunkerque H/F</t>
  </si>
  <si>
    <t>['azure', 'kafka', 'tableau']</t>
  </si>
  <si>
    <t>{'analyst_tools': ['tableau'], 'cloud': ['azure'], 'libraries': ['kafka']}</t>
  </si>
  <si>
    <t>Sr Data Engineer - Snowflake</t>
  </si>
  <si>
    <t>Advaana Analytics Pvt Ltd</t>
  </si>
  <si>
    <t>VMFH Division Support Services</t>
  </si>
  <si>
    <t>Data Engineer Intern (remote - healthcare), Cebu</t>
  </si>
  <si>
    <t>Assistant CRM Analyst Manager- MNC</t>
  </si>
  <si>
    <t>Ergon Global</t>
  </si>
  <si>
    <t>Data Engineer -   Power BI</t>
  </si>
  <si>
    <t>Senior Data Analyst Mostly Remote</t>
  </si>
  <si>
    <t>SAG-AFTRA</t>
  </si>
  <si>
    <t>Digital Performance Analyst - Now Hiring</t>
  </si>
  <si>
    <t>['java', 'aws', 'terraform', 'jenkins', 'git']</t>
  </si>
  <si>
    <t>{'cloud': ['aws'], 'other': ['terraform', 'jenkins', 'git'], 'programming': ['java']}</t>
  </si>
  <si>
    <t>Senior Data Engineer (m/w/d) - Innsbruck / Wien</t>
  </si>
  <si>
    <t>['python', 'java', 'scala', 'azure', 'gcp', 'aws', 'gitlab', 'jenkins']</t>
  </si>
  <si>
    <t>{'cloud': ['azure', 'gcp', 'aws'], 'other': ['gitlab', 'jenkins'], 'programming': ['python', 'java', 'scala']}</t>
  </si>
  <si>
    <t>(Senior) Data Engineer (m/f/diverse) AVIATAR</t>
  </si>
  <si>
    <t>Xcelirate - We’re Hiring!</t>
  </si>
  <si>
    <t>Business Data Analyst with Advance SQL Skills.</t>
  </si>
  <si>
    <t>Software Engineer- Python</t>
  </si>
  <si>
    <t>['python', 'postgresql', 'aws', 'ibm cloud', 'azure', 'kubernetes', 'docker']</t>
  </si>
  <si>
    <t>{'cloud': ['aws', 'ibm cloud', 'azure'], 'databases': ['postgresql'], 'other': ['kubernetes', 'docker'], 'programming': ['python']}</t>
  </si>
  <si>
    <t>['aws', 'gcp', 'gitlab', 'terraform']</t>
  </si>
  <si>
    <t>{'cloud': ['aws', 'gcp'], 'other': ['gitlab', 'terraform']}</t>
  </si>
  <si>
    <t>Senior Data Platform Developer</t>
  </si>
  <si>
    <t>['python', 'sql', 'nosql', 'scikit-learn', 'kafka', 'kubernetes']</t>
  </si>
  <si>
    <t>{'libraries': ['scikit-learn', 'kafka'], 'other': ['kubernetes'], 'programming': ['python', 'sql', 'nosql']}</t>
  </si>
  <si>
    <t>Busniess Intelligence Analyst</t>
  </si>
  <si>
    <t>DBI Staffing</t>
  </si>
  <si>
    <t>['nosql', 'python', 'java', 'sql', 't-sql', 'sql server', 'azure', 'databricks', 'ssis', 'ssrs', 'power bi']</t>
  </si>
  <si>
    <t>{'analyst_tools': ['ssis', 'ssrs', 'power bi'], 'cloud': ['azure', 'databricks'], 'databases': ['sql server'], 'programming': ['nosql', 'python', 'java', 'sql', 't-sql']}</t>
  </si>
  <si>
    <t>['azure', 'redhat']</t>
  </si>
  <si>
    <t>{'cloud': ['azure'], 'os': ['redhat']}</t>
  </si>
  <si>
    <t>3TSolutions</t>
  </si>
  <si>
    <t>['python', 'scala', 'java', 'sql', 'nosql', 'mongodb', 'mongodb', 'cassandra', 'spark', 'hadoop', 'kafka', 'ssis']</t>
  </si>
  <si>
    <t>{'analyst_tools': ['ssis'], 'databases': ['mongodb', 'cassandra'], 'libraries': ['spark', 'hadoop', 'kafka'], 'programming': ['python', 'scala', 'java', 'sql', 'nosql', 'mongodb']}</t>
  </si>
  <si>
    <t>Ibronix Technology Solutions Private Limited</t>
  </si>
  <si>
    <t>['python', 'snowflake', 'gcp', 'flask', 'django']</t>
  </si>
  <si>
    <t>{'cloud': ['snowflake', 'gcp'], 'programming': ['python'], 'webframeworks': ['flask', 'django']}</t>
  </si>
  <si>
    <t>Stage Consultant Junior Data H/F</t>
  </si>
  <si>
    <t>INDEFI Group</t>
  </si>
  <si>
    <t>Rivago infotech Inc.</t>
  </si>
  <si>
    <t>['python', 'css', 'nosql', 'java', 'aws', 'snowflake', 'redshift', 'kafka', 'qlik', 'kubernetes']</t>
  </si>
  <si>
    <t>{'analyst_tools': ['qlik'], 'cloud': ['aws', 'snowflake', 'redshift'], 'libraries': ['kafka'], 'other': ['kubernetes'], 'programming': ['python', 'css', 'nosql', 'java']}</t>
  </si>
  <si>
    <t>['sql', 'r', 'python', 'excel', 'powerpoint', 'sap']</t>
  </si>
  <si>
    <t>{'analyst_tools': ['excel', 'powerpoint', 'sap'], 'programming': ['sql', 'r', 'python']}</t>
  </si>
  <si>
    <t>Dover, NJ</t>
  </si>
  <si>
    <t>TeleSearch Staffing Solutions</t>
  </si>
  <si>
    <t>Senior Engineer Data Center</t>
  </si>
  <si>
    <t>Job Opening: Sr. SQL Lead Data Engineer</t>
  </si>
  <si>
    <t>['sql', 'powershell', 'sql server', 'azure', 'gitlab', 'github']</t>
  </si>
  <si>
    <t>{'cloud': ['azure'], 'databases': ['sql server'], 'other': ['gitlab', 'github'], 'programming': ['sql', 'powershell']}</t>
  </si>
  <si>
    <t>['python', 'java', 'scala', 'redshift', 'snowflake', 'bigquery', 'hadoop', 'spark']</t>
  </si>
  <si>
    <t>{'cloud': ['redshift', 'snowflake', 'bigquery'], 'libraries': ['hadoop', 'spark'], 'programming': ['python', 'java', 'scala']}</t>
  </si>
  <si>
    <t>Redvest App</t>
  </si>
  <si>
    <t>Tooling and Monitor Analyst</t>
  </si>
  <si>
    <t>CDC NCIPC Fellowship in Data Analytics/Data Science</t>
  </si>
  <si>
    <t>Sr AWS Data Engineer - PERM - TSSCI Poly (Required)</t>
  </si>
  <si>
    <t>Network Engineer Jobs</t>
  </si>
  <si>
    <t>Data Protection &amp; Privacy Analyst (REMOTE - DC Metro or Arlington...</t>
  </si>
  <si>
    <t>Data Engineer (Azure) Hybrid</t>
  </si>
  <si>
    <t>['python', 'azure', 'gcp', 'aws', 'databricks', 'jira']</t>
  </si>
  <si>
    <t>{'async': ['jira'], 'cloud': ['azure', 'gcp', 'aws', 'databricks'], 'programming': ['python']}</t>
  </si>
  <si>
    <t>Broadridge Poland Sp. z o.o.</t>
  </si>
  <si>
    <t>['python', 'c', 'oracle', 'excel', 'powerpoint']</t>
  </si>
  <si>
    <t>{'analyst_tools': ['excel', 'powerpoint'], 'cloud': ['oracle'], 'programming': ['python', 'c']}</t>
  </si>
  <si>
    <t>Senior manager data analytics</t>
  </si>
  <si>
    <t>Renaix Ltd</t>
  </si>
  <si>
    <t>Sintesys North America</t>
  </si>
  <si>
    <t>Whitney M. Young Jr. Health Center</t>
  </si>
  <si>
    <t>Data-Driven Trading firm: Kubernetes Systems Engineer - Up to...</t>
  </si>
  <si>
    <t>myPOS</t>
  </si>
  <si>
    <t>Senior Cloud Data Engineer - Azure ETL</t>
  </si>
  <si>
    <t>(Senior) Network Engineer</t>
  </si>
  <si>
    <t>Beratungs GmbH</t>
  </si>
  <si>
    <t>Data engineer AWS Python</t>
  </si>
  <si>
    <t>Data Scientist en Données Agronomiques</t>
  </si>
  <si>
    <t>['python', 'sql', 'azure', 'databricks', 'airflow', 'git', 'svn']</t>
  </si>
  <si>
    <t>{'cloud': ['azure', 'databricks'], 'libraries': ['airflow'], 'other': ['git', 'svn'], 'programming': ['python', 'sql']}</t>
  </si>
  <si>
    <t>ENTECH</t>
  </si>
  <si>
    <t>Junior Architekt Data &amp; Analytics (w|m|d)</t>
  </si>
  <si>
    <t>Sr. Analyst, Maintenance &amp; Construction</t>
  </si>
  <si>
    <t>Data Scientist - All Levels Jobs</t>
  </si>
  <si>
    <t>Data Engineer with AWS - Locals only</t>
  </si>
  <si>
    <t>Trusted Tech Team</t>
  </si>
  <si>
    <t>['java', 'python', 'r', 'mysql', 'azure', 'hadoop', 'spark', 'power bi']</t>
  </si>
  <si>
    <t>{'analyst_tools': ['power bi'], 'cloud': ['azure'], 'databases': ['mysql'], 'libraries': ['hadoop', 'spark'], 'programming': ['java', 'python', 'r']}</t>
  </si>
  <si>
    <t>Data Expert Poland</t>
  </si>
  <si>
    <t>Data Engineer Python - Secteur Oil&amp;Services H/F</t>
  </si>
  <si>
    <t>['python', 'sql', 'aws', 'pandas', 'selenium']</t>
  </si>
  <si>
    <t>{'cloud': ['aws'], 'libraries': ['pandas', 'selenium'], 'programming': ['python', 'sql']}</t>
  </si>
  <si>
    <t>SAS Business Analyst</t>
  </si>
  <si>
    <t>['r', 'sas', 'sas', 'mysql', 'spss', 'powerpoint', 'excel']</t>
  </si>
  <si>
    <t>{'analyst_tools': ['sas', 'spss', 'powerpoint', 'excel'], 'databases': ['mysql'], 'programming': ['r', 'sas']}</t>
  </si>
  <si>
    <t>['sql', 'python', 'r', 'matlab', 'java', 'gcp', 'aws', 'alteryx', 'tableau', 'power bi']</t>
  </si>
  <si>
    <t>{'analyst_tools': ['alteryx', 'tableau', 'power bi'], 'cloud': ['gcp', 'aws'], 'programming': ['sql', 'python', 'r', 'matlab', 'java']}</t>
  </si>
  <si>
    <t>Red Bixbite Solutions Pvt Ltd</t>
  </si>
  <si>
    <t>['python', 'tensorflow', 'numpy', 'tableau']</t>
  </si>
  <si>
    <t>{'analyst_tools': ['tableau'], 'libraries': ['tensorflow', 'numpy'], 'programming': ['python']}</t>
  </si>
  <si>
    <t>ProcureAbility</t>
  </si>
  <si>
    <t>LR Technologies Rhône-Alpes</t>
  </si>
  <si>
    <t>Microagility</t>
  </si>
  <si>
    <t>['sql', 'python', 'vba', 'shell', 'tableau', 'power bi']</t>
  </si>
  <si>
    <t>{'analyst_tools': ['tableau', 'power bi'], 'programming': ['sql', 'python', 'vba', 'shell']}</t>
  </si>
  <si>
    <t>['java', 'nosql', 'azure', 'spark', 'kafka', 'hadoop', 'kubernetes', 'docker']</t>
  </si>
  <si>
    <t>{'cloud': ['azure'], 'libraries': ['spark', 'kafka', 'hadoop'], 'other': ['kubernetes', 'docker'], 'programming': ['java', 'nosql']}</t>
  </si>
  <si>
    <t>Turner Supply Company</t>
  </si>
  <si>
    <t>['sql', 'c#', 'azure', 'express']</t>
  </si>
  <si>
    <t>{'cloud': ['azure'], 'programming': ['sql', 'c#'], 'webframeworks': ['express']}</t>
  </si>
  <si>
    <t>Operations Analyst, Projects</t>
  </si>
  <si>
    <t>['r', 'sql', 'vba', 'html', 'excel']</t>
  </si>
  <si>
    <t>{'analyst_tools': ['excel'], 'programming': ['r', 'sql', 'vba', 'html']}</t>
  </si>
  <si>
    <t>Digital Marketing - Data Analyst (Hybrid)</t>
  </si>
  <si>
    <t>Data Analysis, Data Engineer Fresher(2022-23) Batches</t>
  </si>
  <si>
    <t>Grabtaxi Holdings Pte Ltd</t>
  </si>
  <si>
    <t>['python', 'sql', 'bigquery', 'gcp', 'git', 'gitlab', 'terraform', 'confluence', 'jira']</t>
  </si>
  <si>
    <t>{'async': ['confluence', 'jira'], 'cloud': ['bigquery', 'gcp'], 'other': ['git', 'gitlab', 'terraform'], 'programming': ['python', 'sql']}</t>
  </si>
  <si>
    <t>Contract Data Engineer - AWS / Airflow</t>
  </si>
  <si>
    <t>Staff Engineer, Data Engineer/Cloud/AWS - Paze</t>
  </si>
  <si>
    <t>Informatico/a Data Analyst</t>
  </si>
  <si>
    <t>Shriners Childrens Hospital</t>
  </si>
  <si>
    <t>['python', 'sql', 'scala', 'aws', 'scikit-learn', 'keras', 'tensorflow', 'pytorch', 'pandas', 'numpy', 'matplotlib', 'kafka', 'kubernetes']</t>
  </si>
  <si>
    <t>{'cloud': ['aws'], 'libraries': ['scikit-learn', 'keras', 'tensorflow', 'pytorch', 'pandas', 'numpy', 'matplotlib', 'kafka'], 'other': ['kubernetes'], 'programming': ['python', 'sql', 'scala']}</t>
  </si>
  <si>
    <t>RTG BUSINESS CONSULTING SERVICES PTE. LTD.</t>
  </si>
  <si>
    <t>Embedded Firmware/Software Engineer</t>
  </si>
  <si>
    <t>JMA Wireless</t>
  </si>
  <si>
    <t>BLACK BOX NETWORK SERVICES SINGAPORE PTE LTD</t>
  </si>
  <si>
    <t>['aws', 'databricks', 'spark', 'pyspark']</t>
  </si>
  <si>
    <t>{'cloud': ['aws', 'databricks'], 'libraries': ['spark', 'pyspark']}</t>
  </si>
  <si>
    <t>['sql', 'python', 'r', 'postgresql', 'aws', 'flask', 'ssis', 'docker', 'kubernetes']</t>
  </si>
  <si>
    <t>{'analyst_tools': ['ssis'], 'cloud': ['aws'], 'databases': ['postgresql'], 'other': ['docker', 'kubernetes'], 'programming': ['sql', 'python', 'r'], 'webframeworks': ['flask']}</t>
  </si>
  <si>
    <t>216: Data Engineer Sr</t>
  </si>
  <si>
    <t>Powerhouse Institute Inc</t>
  </si>
  <si>
    <t>['sql', 'python', 'snowflake', 'azure', 'hadoop', 'spark', 'qlik', 'power bi', 'tableau', 'github']</t>
  </si>
  <si>
    <t>{'analyst_tools': ['qlik', 'power bi', 'tableau'], 'cloud': ['snowflake', 'azure'], 'libraries': ['hadoop', 'spark'], 'other': ['github'], 'programming': ['sql', 'python']}</t>
  </si>
  <si>
    <t>Data Scientist, Perfect Order Experiences</t>
  </si>
  <si>
    <t>Need Data Engineer</t>
  </si>
  <si>
    <t>Greensea Systems Inc.</t>
  </si>
  <si>
    <t>['python', 'r', 'pandas', 'matplotlib', 'seaborn', 'scikit-learn', 'tensorflow', 'pytorch', 'hadoop', 'spark', 'tableau']</t>
  </si>
  <si>
    <t>{'analyst_tools': ['tableau'], 'libraries': ['pandas', 'matplotlib', 'seaborn', 'scikit-learn', 'tensorflow', 'pytorch', 'hadoop', 'spark'], 'programming': ['python', 'r']}</t>
  </si>
  <si>
    <t>Data Engineer- Costco Logistics BI</t>
  </si>
  <si>
    <t>['sql', 'nosql', 'powershell', 'python', 'mysql', 'sql server', 'azure', 'databricks', 'spark', 'kafka', 'git']</t>
  </si>
  <si>
    <t>{'cloud': ['azure', 'databricks'], 'databases': ['mysql', 'sql server'], 'libraries': ['spark', 'kafka'], 'other': ['git'], 'programming': ['sql', 'nosql', 'powershell', 'python']}</t>
  </si>
  <si>
    <t>Data Scientist Modelling (m/w/d)</t>
  </si>
  <si>
    <t>Exactag</t>
  </si>
  <si>
    <t>['python', 'bash', 'scala', 'spark', 'git']</t>
  </si>
  <si>
    <t>{'libraries': ['spark'], 'other': ['git'], 'programming': ['python', 'bash', 'scala']}</t>
  </si>
  <si>
    <t>Management Leadership for Tomorrow</t>
  </si>
  <si>
    <t>Ticketing Data Science Representative</t>
  </si>
  <si>
    <t>Los Angeles Sparks</t>
  </si>
  <si>
    <t>['sql', 'power bi', 'tableau', 'alteryx', 'sap']</t>
  </si>
  <si>
    <t>{'analyst_tools': ['power bi', 'tableau', 'alteryx', 'sap'], 'programming': ['sql']}</t>
  </si>
  <si>
    <t>['scala', 'java', 'go', 'aws', 'kafka', 'spark']</t>
  </si>
  <si>
    <t>{'cloud': ['aws'], 'libraries': ['kafka', 'spark'], 'programming': ['scala', 'java', 'go']}</t>
  </si>
  <si>
    <t>['go', 'sql', 'scala', 'python', 'azure', 'snowflake', 'oracle', 'spark', 'kafka', 'docker', 'kubernetes', 'jenkins', 'git']</t>
  </si>
  <si>
    <t>{'cloud': ['azure', 'snowflake', 'oracle'], 'libraries': ['spark', 'kafka'], 'other': ['docker', 'kubernetes', 'jenkins', 'git'], 'programming': ['go', 'sql', 'scala', 'python']}</t>
  </si>
  <si>
    <t>Specialist, Employee Data &amp; Analytics</t>
  </si>
  <si>
    <t>Alberta Investment Management Corporation (AIMCo)</t>
  </si>
  <si>
    <t>Data DevsOps Engineer</t>
  </si>
  <si>
    <t>[Job-12564] Mid-Level Data Developer, Brazil</t>
  </si>
  <si>
    <t>harry's home hotels &amp; apartments</t>
  </si>
  <si>
    <t>['bash', 'python', 'ocaml', 'colocation', 'linux']</t>
  </si>
  <si>
    <t>{'cloud': ['colocation'], 'os': ['linux'], 'programming': ['bash', 'python', 'ocaml']}</t>
  </si>
  <si>
    <t>Heid &amp; Seek</t>
  </si>
  <si>
    <t>['postgresql', 'snowflake']</t>
  </si>
  <si>
    <t>{'cloud': ['snowflake'], 'databases': ['postgresql']}</t>
  </si>
  <si>
    <t>Data Analyst (Excel Expert)</t>
  </si>
  <si>
    <t>Data Engineer, Pharma</t>
  </si>
  <si>
    <t>['python', 'sql', 'nosql', 'r', 'sas', 'sas']</t>
  </si>
  <si>
    <t>{'analyst_tools': ['sas'], 'programming': ['python', 'sql', 'nosql', 'r', 'sas']}</t>
  </si>
  <si>
    <t>['r', 'sql', 'python', 'gcp', 'bigquery', 'airflow', 'gitlab', 'docker', 'kubernetes']</t>
  </si>
  <si>
    <t>{'cloud': ['gcp', 'bigquery'], 'libraries': ['airflow'], 'other': ['gitlab', 'docker', 'kubernetes'], 'programming': ['r', 'sql', 'python']}</t>
  </si>
  <si>
    <t>Data engineer/Cloud engineer [GCP]</t>
  </si>
  <si>
    <t>['sql', 'gcp', 'aws', 'azure', 'bigquery', 'redshift', 'snowflake', 'hadoop', 'airflow', 'ssis', 'ssrs']</t>
  </si>
  <si>
    <t>{'analyst_tools': ['ssis', 'ssrs'], 'cloud': ['gcp', 'aws', 'azure', 'bigquery', 'redshift', 'snowflake'], 'libraries': ['hadoop', 'airflow'], 'programming': ['sql']}</t>
  </si>
  <si>
    <t>Data Engineer for Market Data Projects with Capital markets ...</t>
  </si>
  <si>
    <t>['sql', 'snowflake', 'redshift', 'databricks', 'tableau', 'looker', 'git']</t>
  </si>
  <si>
    <t>{'analyst_tools': ['tableau', 'looker'], 'cloud': ['snowflake', 'redshift', 'databricks'], 'other': ['git'], 'programming': ['sql']}</t>
  </si>
  <si>
    <t>Hiring Data Analyst / Analysis (Entry Level)</t>
  </si>
  <si>
    <t>EDZ Systems</t>
  </si>
  <si>
    <t>AG Consulting Partners, Inc.</t>
  </si>
  <si>
    <t>Data Engineer bij Tripwire Solutions</t>
  </si>
  <si>
    <t>Elisity Cognitive Trust</t>
  </si>
  <si>
    <t>['javascript', 'express', 'tableau']</t>
  </si>
  <si>
    <t>{'analyst_tools': ['tableau'], 'programming': ['javascript'], 'webframeworks': ['express']}</t>
  </si>
  <si>
    <t>Data Analyst Level II</t>
  </si>
  <si>
    <t>ENTEGRA</t>
  </si>
  <si>
    <t>['python', 'sql', 'nosql', 'java', 'c#', 'c++', 'mongodb', 'mongodb', 'mysql', 'redis', 'azure', 'angular', 'docker', 'gitlab', 'kubernetes', 'terraform']</t>
  </si>
  <si>
    <t>{'cloud': ['azure'], 'databases': ['mongodb', 'mysql', 'redis'], 'other': ['docker', 'gitlab', 'kubernetes', 'terraform'], 'programming': ['python', 'sql', 'nosql', 'java', 'c#', 'c++', 'mongodb'], 'webframeworks': ['angular']}</t>
  </si>
  <si>
    <t>Product Data Lead &amp; Analyst</t>
  </si>
  <si>
    <t>Solution Engineer Customer Success · Gothenburg, Sweden · Hybrid...</t>
  </si>
  <si>
    <t>Symbiotic Consulting Group</t>
  </si>
  <si>
    <t>['sql', 'oracle', 'snowflake', 'excel', 'power bi', 'flow']</t>
  </si>
  <si>
    <t>{'analyst_tools': ['excel', 'power bi'], 'cloud': ['oracle', 'snowflake'], 'other': ['flow'], 'programming': ['sql']}</t>
  </si>
  <si>
    <t>Fiveor</t>
  </si>
  <si>
    <t>['python', 'sql', 'java', 'scala', 'hadoop', 'spark', 'tableau']</t>
  </si>
  <si>
    <t>{'analyst_tools': ['tableau'], 'libraries': ['hadoop', 'spark'], 'programming': ['python', 'sql', 'java', 'scala']}</t>
  </si>
  <si>
    <t>K1X</t>
  </si>
  <si>
    <t>Data Analyst - Corp. Credit Assessment</t>
  </si>
  <si>
    <t>KBRA</t>
  </si>
  <si>
    <t>['sql', 'visual basic', 'vba', 'python', 'r', 'excel']</t>
  </si>
  <si>
    <t>{'analyst_tools': ['excel'], 'programming': ['sql', 'visual basic', 'vba', 'python', 'r']}</t>
  </si>
  <si>
    <t>Research data scientist multiple</t>
  </si>
  <si>
    <t>Data Engineer (Spark, Streaming)</t>
  </si>
  <si>
    <t>Salesforce CRMA Data Architect / Data Engineer - Analyst</t>
  </si>
  <si>
    <t>Silverline</t>
  </si>
  <si>
    <t>['nosql', 'sql', 'python', 'mysql', 'snowflake', 'oracle', 'aws', 'tableau']</t>
  </si>
  <si>
    <t>{'analyst_tools': ['tableau'], 'cloud': ['snowflake', 'oracle', 'aws'], 'databases': ['mysql'], 'programming': ['nosql', 'sql', 'python']}</t>
  </si>
  <si>
    <t>Collab Currency</t>
  </si>
  <si>
    <t>['sql', 'nosql', 'mongodb', 'mongodb', 'bash', 'javascript', 'python', 'golang', 'rust', 'redis', 'elasticsearch', 'aws', 'gcp', 'linux', 'debian', 'redhat', 'ubuntu', 'centos', 'git', 'puppet', 'chef', 'ansible', 'docker', 'jenkins', 'github']</t>
  </si>
  <si>
    <t>{'cloud': ['aws', 'gcp'], 'databases': ['mongodb', 'redis', 'elasticsearch'], 'os': ['linux', 'debian', 'redhat', 'ubuntu', 'centos'], 'other': ['git', 'puppet', 'chef', 'ansible', 'docker', 'jenkins', 'github'], 'programming': ['sql', 'nosql', 'mongodb', 'bash', 'javascript', 'python', 'golang', 'rust']}</t>
  </si>
  <si>
    <t>Senior Java Software engineer Big Data</t>
  </si>
  <si>
    <t>['java', 'scala', 'python', 'mongodb', 'mongodb', 'elasticsearch', 'cassandra', 'aws', 'gcp', 'azure', 'kafka', 'spark', 'spring', 'kubernetes', 'docker']</t>
  </si>
  <si>
    <t>{'cloud': ['aws', 'gcp', 'azure'], 'databases': ['mongodb', 'elasticsearch', 'cassandra'], 'libraries': ['kafka', 'spark', 'spring'], 'other': ['kubernetes', 'docker'], 'programming': ['java', 'scala', 'python', 'mongodb']}</t>
  </si>
  <si>
    <t>Wavin Shared Services</t>
  </si>
  <si>
    <t>['sql', 'html', 'css', 'vba', 'javascript', 'powershell', 'node.js', 'sap', 'power bi', 'excel', 'dax']</t>
  </si>
  <si>
    <t>{'analyst_tools': ['sap', 'power bi', 'excel', 'dax'], 'programming': ['sql', 'html', 'css', 'vba', 'javascript', 'powershell'], 'webframeworks': ['node.js']}</t>
  </si>
  <si>
    <t>Junior Database Analyst Jobs</t>
  </si>
  <si>
    <t>['sql', 'sas', 'sas', 'r', 'python', 'databricks', 'qlik', 'flow']</t>
  </si>
  <si>
    <t>{'analyst_tools': ['sas', 'qlik'], 'cloud': ['databricks'], 'other': ['flow'], 'programming': ['sql', 'sas', 'r', 'python']}</t>
  </si>
  <si>
    <t>['python', 'perl', 'javascript', 'shell', 'gcp', 'ansible', 'terraform']</t>
  </si>
  <si>
    <t>{'cloud': ['gcp'], 'other': ['ansible', 'terraform'], 'programming': ['python', 'perl', 'javascript', 'shell']}</t>
  </si>
  <si>
    <t>Product Data Analyst Ssr</t>
  </si>
  <si>
    <t>Telecentro</t>
  </si>
  <si>
    <t>AG2R La Mondiale</t>
  </si>
  <si>
    <t>Online Data Analyst, Power BI, DAX tutor</t>
  </si>
  <si>
    <t>['hadoop', 'jira']</t>
  </si>
  <si>
    <t>{'async': ['jira'], 'libraries': ['hadoop']}</t>
  </si>
  <si>
    <t>Performance Test Engineer,- Data Science project...</t>
  </si>
  <si>
    <t>NEXT GEN IT, INC</t>
  </si>
  <si>
    <t>['java', 'python', 'mongodb', 'mongodb', 'sql', 'javascript', 'html', 'nosql', 'postgresql', 'aws', 'azure', 'gcp', 'oracle', 'snowflake', 'aurora', 'redshift', 'hadoop', 'nltk', 'react', 'django', 'flask', 'linux', 'splunk', 'ansible', 'puppet', 'terraform', 'docker', 'jenkins', 'git']</t>
  </si>
  <si>
    <t>{'analyst_tools': ['splunk'], 'cloud': ['aws', 'azure', 'gcp', 'oracle', 'snowflake', 'aurora', 'redshift'], 'databases': ['mongodb', 'postgresql'], 'libraries': ['hadoop', 'nltk', 'react'], 'os': ['linux'], 'other': ['ansible', 'puppet', 'terraform', 'docker', 'jenkins', 'git'], 'programming': ['java', 'python', 'mongodb', 'sql', 'javascript', 'html', 'nosql'], 'webframeworks': ['django', 'flask']}</t>
  </si>
  <si>
    <t>Data Engineer DevCo</t>
  </si>
  <si>
    <t>['python', 'pandas', 'plotly', 'hadoop', 'flask', 'gitlab', 'docker']</t>
  </si>
  <si>
    <t>{'libraries': ['pandas', 'plotly', 'hadoop'], 'other': ['gitlab', 'docker'], 'programming': ['python'], 'webframeworks': ['flask']}</t>
  </si>
  <si>
    <t>Data Analyst BDD &amp; CRM  F/H</t>
  </si>
  <si>
    <t>['python', 'aws', 'pyspark', 'hadoop', 'linux', 'terraform']</t>
  </si>
  <si>
    <t>{'cloud': ['aws'], 'libraries': ['pyspark', 'hadoop'], 'os': ['linux'], 'other': ['terraform'], 'programming': ['python']}</t>
  </si>
  <si>
    <t>Data Scientist (LATAM-Remote)</t>
  </si>
  <si>
    <t>Senior Developer (Data Engineer)</t>
  </si>
  <si>
    <t>BI-Analyst/ Data Analyst (m/w/d)</t>
  </si>
  <si>
    <t>Greenspoon Kenya</t>
  </si>
  <si>
    <t>['r', 'sql', 'azure', 'excel', 'power bi', 'spss']</t>
  </si>
  <si>
    <t>{'analyst_tools': ['excel', 'power bi', 'spss'], 'cloud': ['azure'], 'programming': ['r', 'sql']}</t>
  </si>
  <si>
    <t>Advantis Global, LLC</t>
  </si>
  <si>
    <t>Data Analyst - Strictly US Citizens - Onsite @ Washington DC ( Day 1 )</t>
  </si>
  <si>
    <t>['sas', 'sas', 'matlab', 'r', 'tableau', 'qlik', 'spss']</t>
  </si>
  <si>
    <t>{'analyst_tools': ['sas', 'tableau', 'qlik', 'spss'], 'programming': ['sas', 'matlab', 'r']}</t>
  </si>
  <si>
    <t>Sr. Data Engineer(Apache Spark) - Minneapolis, MN (Onsite) ...</t>
  </si>
  <si>
    <t>Data Engineer (w/m/x). Job in Gilching NBC4i Jobs</t>
  </si>
  <si>
    <t>['python', 'sql', 'nosql', 'mongodb', 'mongodb', 'r', 'matlab', 'cassandra', 'spark', 'numpy', 'power bi']</t>
  </si>
  <si>
    <t>{'analyst_tools': ['power bi'], 'databases': ['mongodb', 'cassandra'], 'libraries': ['spark', 'numpy'], 'programming': ['python', 'sql', 'nosql', 'mongodb', 'r', 'matlab']}</t>
  </si>
  <si>
    <t>MS Dynamics CRM Analyst Developer</t>
  </si>
  <si>
    <t>IPM Group</t>
  </si>
  <si>
    <t>['sql', 't-sql', 'python', 'sql server', 'azure', 'databricks', 'hadoop', 'ssis']</t>
  </si>
  <si>
    <t>{'analyst_tools': ['ssis'], 'cloud': ['azure', 'databricks'], 'databases': ['sql server'], 'libraries': ['hadoop'], 'programming': ['sql', 't-sql', 'python']}</t>
  </si>
  <si>
    <t>บริษัท นานาฟรุ้ต จำกัด (สำนักงานใหญ่)</t>
  </si>
  <si>
    <t>Atria Chile</t>
  </si>
  <si>
    <t>['python', 'c#', 'azure', 'pandas', 'tensorflow']</t>
  </si>
  <si>
    <t>{'cloud': ['azure'], 'libraries': ['pandas', 'tensorflow'], 'programming': ['python', 'c#']}</t>
  </si>
  <si>
    <t>Data Mgmt Admin Specialist (Data Scientist) Levels 1-4 - 104488</t>
  </si>
  <si>
    <t>['sql', 'dart', 'python', 'nosql', 'pyspark', 'hadoop', 'airflow', 'spark']</t>
  </si>
  <si>
    <t>{'libraries': ['pyspark', 'hadoop', 'airflow', 'spark'], 'programming': ['sql', 'dart', 'python', 'nosql']}</t>
  </si>
  <si>
    <t>['python', 'r', 'sql', 'bash', 'spark', 'pytorch', 'tensorflow', 'flask', 'git']</t>
  </si>
  <si>
    <t>{'libraries': ['spark', 'pytorch', 'tensorflow'], 'other': ['git'], 'programming': ['python', 'r', 'sql', 'bash'], 'webframeworks': ['flask']}</t>
  </si>
  <si>
    <t>Big Data - Data Engineer -  Tampa, FL – VP/C13 - Hybrid</t>
  </si>
  <si>
    <t>Crystal Beach, FL</t>
  </si>
  <si>
    <t>Physicochemical Data Scientist - Full-time / Part-time</t>
  </si>
  <si>
    <t>Required Data Analyst (Any Graduate)-</t>
  </si>
  <si>
    <t>PMO Analyst/Data Analyst</t>
  </si>
  <si>
    <t>Sr. Data Scientist- Consumer Deposits &amp; Small Business - Full-time...</t>
  </si>
  <si>
    <t>Data Engineer (Java, AWS)</t>
  </si>
  <si>
    <t>['java', 'sql', 'aws', 'spark', 'airflow', 'linux', 'jenkins', 'git', 'terraform', 'jira']</t>
  </si>
  <si>
    <t>{'async': ['jira'], 'cloud': ['aws'], 'libraries': ['spark', 'airflow'], 'os': ['linux'], 'other': ['jenkins', 'git', 'terraform'], 'programming': ['java', 'sql']}</t>
  </si>
  <si>
    <t>LGM</t>
  </si>
  <si>
    <t>Bioengineering Spring Co-op 2024</t>
  </si>
  <si>
    <t>The Charles Stark Draper Laboratory Inc</t>
  </si>
  <si>
    <t>Stellenangebot: Data Engineer</t>
  </si>
  <si>
    <t>Data Integration Engineer - 100% Remoto + Nomina</t>
  </si>
  <si>
    <t>['scikit-learn', 'numpy', 'tensorflow', 'pytorch', 'docker', 'kubernetes']</t>
  </si>
  <si>
    <t>{'libraries': ['scikit-learn', 'numpy', 'tensorflow', 'pytorch'], 'other': ['docker', 'kubernetes']}</t>
  </si>
  <si>
    <t>Leiter/-in Data Analytics</t>
  </si>
  <si>
    <t>['python', 'r', 'java', 'perl', 'sql', 'aws', 'pytorch', 'tensorflow', 'scikit-learn', 'spark', 'pyspark', 'hadoop', 'splunk', 'jenkins', 'kubernetes', 'docker']</t>
  </si>
  <si>
    <t>{'analyst_tools': ['splunk'], 'cloud': ['aws'], 'libraries': ['pytorch', 'tensorflow', 'scikit-learn', 'spark', 'pyspark', 'hadoop'], 'other': ['jenkins', 'kubernetes', 'docker'], 'programming': ['python', 'r', 'java', 'perl', 'sql']}</t>
  </si>
  <si>
    <t>Data Science – Analyst 4</t>
  </si>
  <si>
    <t>Software Development Engineer - ML, Ring Devices</t>
  </si>
  <si>
    <t>JPC - 1023 Data Scientist - NLP</t>
  </si>
  <si>
    <t>Data Scientist - W2 only || 6+ Years.</t>
  </si>
  <si>
    <t>Ezora</t>
  </si>
  <si>
    <t>A2000 Solutions Pte Ltd</t>
  </si>
  <si>
    <t>['r', 'sas', 'sas', 'python', 'java', 'nosql', 'scala', 'matlab', 'sql', 'neo4j', 'mysql', 'db2', 'cassandra', 'postgresql', 'redshift', 'oracle', 'aws', 'spark', 'jupyter', 'hadoop', 'kafka', 'spss', 'git']</t>
  </si>
  <si>
    <t>{'analyst_tools': ['sas', 'spss'], 'cloud': ['redshift', 'oracle', 'aws'], 'databases': ['neo4j', 'mysql', 'db2', 'cassandra', 'postgresql'], 'libraries': ['spark', 'jupyter', 'hadoop', 'kafka'], 'other': ['git'], 'programming': ['r', 'sas', 'python', 'java', 'nosql', 'scala', 'matlab', 'sql']}</t>
  </si>
  <si>
    <t>Data Analyst - Strong Exp with MS Excel - 100% Remote</t>
  </si>
  <si>
    <t>Big Data Engineer(only on W2)</t>
  </si>
  <si>
    <t>['golang', 'python', 'go', 'docker', 'kubernetes']</t>
  </si>
  <si>
    <t>{'other': ['docker', 'kubernetes'], 'programming': ['golang', 'python', 'go']}</t>
  </si>
  <si>
    <t>Data Engineer - Hybrid/Bristol - Up to £85k</t>
  </si>
  <si>
    <t>['python', 'sql', 'postgresql', 'redis', 'couchdb', 'elasticsearch', 'databricks', 'snowflake', 'pandas', 'airflow']</t>
  </si>
  <si>
    <t>{'cloud': ['databricks', 'snowflake'], 'databases': ['postgresql', 'redis', 'couchdb', 'elasticsearch'], 'libraries': ['pandas', 'airflow'], 'programming': ['python', 'sql']}</t>
  </si>
  <si>
    <t>Data Scientist- Contract-to-Hire - Remote</t>
  </si>
  <si>
    <t>['python', 'sql', 'r', 'nosql', 'azure', 'keras', 'tensorflow']</t>
  </si>
  <si>
    <t>{'cloud': ['azure'], 'libraries': ['keras', 'tensorflow'], 'programming': ['python', 'sql', 'r', 'nosql']}</t>
  </si>
  <si>
    <t>Workmanagement</t>
  </si>
  <si>
    <t>NETCONOMY Software &amp; Consulting GmbH</t>
  </si>
  <si>
    <t>Engineering Professional</t>
  </si>
  <si>
    <t>Senior Data Surveillance Scientist</t>
  </si>
  <si>
    <t>Principal Data Engineer (US)</t>
  </si>
  <si>
    <t>['java', 'scala', 'nosql', 'sql', 'databricks', 'aws', 'pyspark', 'airflow']</t>
  </si>
  <si>
    <t>{'cloud': ['databricks', 'aws'], 'libraries': ['pyspark', 'airflow'], 'programming': ['java', 'scala', 'nosql', 'sql']}</t>
  </si>
  <si>
    <t>Sr Data Engineer - Latam</t>
  </si>
  <si>
    <t>Parole Agencia IT</t>
  </si>
  <si>
    <t>['sql', 'python', 'pyspark', 'hadoop', 'sap']</t>
  </si>
  <si>
    <t>{'analyst_tools': ['sap'], 'libraries': ['pyspark', 'hadoop'], 'programming': ['sql', 'python']}</t>
  </si>
  <si>
    <t>Data Engineer AWS PL SR</t>
  </si>
  <si>
    <t>Tualatin, OR</t>
  </si>
  <si>
    <t>Battery Systems Data Analyst Engineer</t>
  </si>
  <si>
    <t>['matlab', 'c', 'c#', 'python', 'java', 'r', 'spark', 'hadoop', 'kafka', 'flow']</t>
  </si>
  <si>
    <t>{'libraries': ['spark', 'hadoop', 'kafka'], 'other': ['flow'], 'programming': ['matlab', 'c', 'c#', 'python', 'java', 'r']}</t>
  </si>
  <si>
    <t>['python', 'mongodb', 'mongodb', 'gcp', 'bigquery', 'airflow']</t>
  </si>
  <si>
    <t>{'cloud': ['gcp', 'bigquery'], 'databases': ['mongodb'], 'libraries': ['airflow'], 'programming': ['python', 'mongodb']}</t>
  </si>
  <si>
    <t>Ingénieur data scientist - modélisateur à la direction du climat...</t>
  </si>
  <si>
    <t>Data Scientists Jobs</t>
  </si>
  <si>
    <t>Ernst &amp; Young Company</t>
  </si>
  <si>
    <t>['python', 'dynamodb', 'redshift', 'aws', 'pyspark']</t>
  </si>
  <si>
    <t>{'cloud': ['redshift', 'aws'], 'databases': ['dynamodb'], 'libraries': ['pyspark'], 'programming': ['python']}</t>
  </si>
  <si>
    <t>Additive Manufacturing Planner and Data Analyst (onsite)</t>
  </si>
  <si>
    <t>Lessor</t>
  </si>
  <si>
    <t>Newport, United Kingdom</t>
  </si>
  <si>
    <t>Data Quality Analyst (QA Automation Engineer)</t>
  </si>
  <si>
    <t>Associated Press</t>
  </si>
  <si>
    <t>['r', 'python', 'sql', 'scala', 'c', 'spark', 'flow']</t>
  </si>
  <si>
    <t>{'libraries': ['spark'], 'other': ['flow'], 'programming': ['r', 'python', 'sql', 'scala', 'c']}</t>
  </si>
  <si>
    <t>Senior Business Analyst consultant</t>
  </si>
  <si>
    <t>iQuasar, LLC</t>
  </si>
  <si>
    <t>Azure Data Engineer_Ritika</t>
  </si>
  <si>
    <t>['express', 'kubernetes', 'docker']</t>
  </si>
  <si>
    <t>{'other': ['kubernetes', 'docker'], 'webframeworks': ['express']}</t>
  </si>
  <si>
    <t>FREELANCE Enterprise Data Warehouse Engineer</t>
  </si>
  <si>
    <t>A2A S.p.A. -</t>
  </si>
  <si>
    <t>Simcon Career And Management Centre</t>
  </si>
  <si>
    <t>['nosql', 'sql', 'dynamodb', 'aws', 'oracle', 'snowflake', 'alteryx', 'splunk', 'tableau', 'flow']</t>
  </si>
  <si>
    <t>{'analyst_tools': ['alteryx', 'splunk', 'tableau'], 'cloud': ['aws', 'oracle', 'snowflake'], 'databases': ['dynamodb'], 'other': ['flow'], 'programming': ['nosql', 'sql']}</t>
  </si>
  <si>
    <t>Data Analyst (Revenue Cycle)</t>
  </si>
  <si>
    <t>Data Engineer Operations · Montréal, Toronto · Hybrid</t>
  </si>
  <si>
    <t>Keyrus Group</t>
  </si>
  <si>
    <t>['sql', 'azure', 'snowflake', 'ssis', 'flow']</t>
  </si>
  <si>
    <t>{'analyst_tools': ['ssis'], 'cloud': ['azure', 'snowflake'], 'other': ['flow'], 'programming': ['sql']}</t>
  </si>
  <si>
    <t>['sql', 'excel', 'sap', 'power bi', 'ssis', 'flow']</t>
  </si>
  <si>
    <t>{'analyst_tools': ['excel', 'sap', 'power bi', 'ssis'], 'other': ['flow'], 'programming': ['sql']}</t>
  </si>
  <si>
    <t>Data Engineer Consultant Team Lead</t>
  </si>
  <si>
    <t>Jr. Master data Analyst</t>
  </si>
  <si>
    <t>['sql', 'java', 'python', 'gcp', 'sap']</t>
  </si>
  <si>
    <t>{'analyst_tools': ['sap'], 'cloud': ['gcp'], 'programming': ['sql', 'java', 'python']}</t>
  </si>
  <si>
    <t>['python', 'sql', 'hadoop', 'linux', 'splunk', 'jenkins', 'github', 'ansible']</t>
  </si>
  <si>
    <t>{'analyst_tools': ['splunk'], 'libraries': ['hadoop'], 'os': ['linux'], 'other': ['jenkins', 'github', 'ansible'], 'programming': ['python', 'sql']}</t>
  </si>
  <si>
    <t>Data Wizards Solutions</t>
  </si>
  <si>
    <t>['sql', 'python', 'java', 'scala', 'azure']</t>
  </si>
  <si>
    <t>{'cloud': ['azure'], 'programming': ['sql', 'python', 'java', 'scala']}</t>
  </si>
  <si>
    <t>Big data Lead_Shailja</t>
  </si>
  <si>
    <t>Low-Code Engineer</t>
  </si>
  <si>
    <t>Operátor ICT, a.s.</t>
  </si>
  <si>
    <t>Data Governance Analyst (Azure)</t>
  </si>
  <si>
    <t>Training &amp; Development</t>
  </si>
  <si>
    <t>Principal Healthcare Data Scientist</t>
  </si>
  <si>
    <t>Data Analyst für den Bereich Internal Audit</t>
  </si>
  <si>
    <t>['sql', 'python', 'tableau', 'word', 'excel', 'powerpoint']</t>
  </si>
  <si>
    <t>{'analyst_tools': ['tableau', 'word', 'excel', 'powerpoint'], 'programming': ['sql', 'python']}</t>
  </si>
  <si>
    <t>Sequans Communications Limited</t>
  </si>
  <si>
    <t>BI/Data Analyst - Risk Management (Digital Assets) (Remote)</t>
  </si>
  <si>
    <t>['sql', 'python', 'matlab', 'r', 'redshift', 'hadoop', 'spark', 'tableau', 'qlik']</t>
  </si>
  <si>
    <t>{'analyst_tools': ['tableau', 'qlik'], 'cloud': ['redshift'], 'libraries': ['hadoop', 'spark'], 'programming': ['sql', 'python', 'matlab', 'r']}</t>
  </si>
  <si>
    <t>['r', 'python', 'sql', 'aws', 'node.js', 'git']</t>
  </si>
  <si>
    <t>{'cloud': ['aws'], 'other': ['git'], 'programming': ['r', 'python', 'sql'], 'webframeworks': ['node.js']}</t>
  </si>
  <si>
    <t>Healthcare Data Analyst, Claims and Authorizations Remote</t>
  </si>
  <si>
    <t>CEREBRUM</t>
  </si>
  <si>
    <t>California Department of Developmental Services</t>
  </si>
  <si>
    <t>Data Scientist/ai Engineer</t>
  </si>
  <si>
    <t>Planalytics</t>
  </si>
  <si>
    <t>Power Programmer - Data Engineer (Indianapolis, IN)</t>
  </si>
  <si>
    <t>Manager, Data Scientist, Digital Analytics</t>
  </si>
  <si>
    <t>['python', 'sas', 'sas', 'r', 'sql', 'oracle', 'hadoop', 'spss', 'tableau']</t>
  </si>
  <si>
    <t>{'analyst_tools': ['sas', 'spss', 'tableau'], 'cloud': ['oracle'], 'libraries': ['hadoop'], 'programming': ['python', 'sas', 'r', 'sql']}</t>
  </si>
  <si>
    <t>['typescript', 'javascript', 'python', 'snowflake', 'react', 'node']</t>
  </si>
  <si>
    <t>{'cloud': ['snowflake'], 'libraries': ['react'], 'programming': ['typescript', 'javascript', 'python'], 'webframeworks': ['node']}</t>
  </si>
  <si>
    <t>['sql', 'python', 'java', 'gcp', 'aws', 'airflow']</t>
  </si>
  <si>
    <t>{'cloud': ['gcp', 'aws'], 'libraries': ['airflow'], 'programming': ['sql', 'python', 'java']}</t>
  </si>
  <si>
    <t>['colocation', 'powerpoint', 'visio']</t>
  </si>
  <si>
    <t>{'analyst_tools': ['powerpoint', 'visio'], 'cloud': ['colocation']}</t>
  </si>
  <si>
    <t>voestalpine Stahl GmbH</t>
  </si>
  <si>
    <t>F5 NETWORKS SINGAPORE PTE LTD</t>
  </si>
  <si>
    <t>Quantitative Research Analyst (m/f/x)</t>
  </si>
  <si>
    <t>['r', 'python', 'sql', 'redshift']</t>
  </si>
  <si>
    <t>{'cloud': ['redshift'], 'programming': ['r', 'python', 'sql']}</t>
  </si>
  <si>
    <t>Data Engineer I(Core Java with SQL)</t>
  </si>
  <si>
    <t>['java', 'sql', 'aws', 'spring', 'kafka', 'jenkins']</t>
  </si>
  <si>
    <t>{'cloud': ['aws'], 'libraries': ['spring', 'kafka'], 'other': ['jenkins'], 'programming': ['java', 'sql']}</t>
  </si>
  <si>
    <t>Sr Data Analyst (SQL/Python) - Freelance [Remote]</t>
  </si>
  <si>
    <t>['sql', 'sql server', 'mysql', 'redshift', 'oracle', 'azure', 'databricks', 'power bi', 'tableau', 'looker', 'excel', 'dax', 'ssis']</t>
  </si>
  <si>
    <t>{'analyst_tools': ['power bi', 'tableau', 'looker', 'excel', 'dax', 'ssis'], 'cloud': ['redshift', 'oracle', 'azure', 'databricks'], 'databases': ['sql server', 'mysql'], 'programming': ['sql']}</t>
  </si>
  <si>
    <t>Philips Iberica Sau</t>
  </si>
  <si>
    <t>Zelisko Josef GmbH</t>
  </si>
  <si>
    <t>Global Managerial Reporting Analyst</t>
  </si>
  <si>
    <t>RAHISYSTEMS</t>
  </si>
  <si>
    <t>Lead Data Scientist-Merchandising</t>
  </si>
  <si>
    <t>['sql', 'python', 'gcp', 'bigquery', 'airflow', 'spark', 'terraform', 'bitbucket', 'jenkins', 'docker', 'kubernetes', 'git']</t>
  </si>
  <si>
    <t>{'cloud': ['gcp', 'bigquery'], 'libraries': ['airflow', 'spark'], 'other': ['terraform', 'bitbucket', 'jenkins', 'docker', 'kubernetes', 'git'], 'programming': ['sql', 'python']}</t>
  </si>
  <si>
    <t>Data Scientist - FS Poly</t>
  </si>
  <si>
    <t>Data Engineer - 12594 with Security Clearance</t>
  </si>
  <si>
    <t>Big Data Pricing</t>
  </si>
  <si>
    <t>['groovy']</t>
  </si>
  <si>
    <t>{'programming': ['groovy']}</t>
  </si>
  <si>
    <t>Splunk - IT Data Engineer</t>
  </si>
  <si>
    <t>['java', 'aws', 'azure', 'splunk']</t>
  </si>
  <si>
    <t>{'analyst_tools': ['splunk'], 'cloud': ['aws', 'azure'], 'programming': ['java']}</t>
  </si>
  <si>
    <t>['python', 'sql', 'gcp', 'bigquery', 'aws', 'azure', 'tensorflow', 'pytorch', 'scikit-learn', 'pandas', 'numpy', 'github']</t>
  </si>
  <si>
    <t>{'cloud': ['gcp', 'bigquery', 'aws', 'azure'], 'libraries': ['tensorflow', 'pytorch', 'scikit-learn', 'pandas', 'numpy'], 'other': ['github'], 'programming': ['python', 'sql']}</t>
  </si>
  <si>
    <t>Data Engineer ( entertainment )</t>
  </si>
  <si>
    <t>The Tecsa Group</t>
  </si>
  <si>
    <t>['python', 'sql', 'aws', 'gcp', 'azure', 'excel', 'powerpoint']</t>
  </si>
  <si>
    <t>{'analyst_tools': ['excel', 'powerpoint'], 'cloud': ['aws', 'gcp', 'azure'], 'programming': ['python', 'sql']}</t>
  </si>
  <si>
    <t>['sql', 'python', 'r', 'tensorflow', 'pytorch', 'keras']</t>
  </si>
  <si>
    <t>{'libraries': ['tensorflow', 'pytorch', 'keras'], 'programming': ['sql', 'python', 'r']}</t>
  </si>
  <si>
    <t>['python', 'r', 'sql', 'oracle', 'power bi', 'sap', 'dax', 'excel', 'powerpoint']</t>
  </si>
  <si>
    <t>{'analyst_tools': ['power bi', 'sap', 'dax', 'excel', 'powerpoint'], 'cloud': ['oracle'], 'programming': ['python', 'r', 'sql']}</t>
  </si>
  <si>
    <t>['python', 'oracle', 'aws', 'snowflake']</t>
  </si>
  <si>
    <t>{'cloud': ['oracle', 'aws', 'snowflake'], 'programming': ['python']}</t>
  </si>
  <si>
    <t>Data Engineer For Normalization</t>
  </si>
  <si>
    <t>['sql', 'databricks', 'azure', 'pyspark', 'git']</t>
  </si>
  <si>
    <t>{'cloud': ['databricks', 'azure'], 'libraries': ['pyspark'], 'other': ['git'], 'programming': ['sql']}</t>
  </si>
  <si>
    <t>BXA-Ingénieur Chef section Kuser SAP-Data Analyste données...</t>
  </si>
  <si>
    <t>['python', 'pytorch', 'keras', 'flask', 'excel']</t>
  </si>
  <si>
    <t>{'analyst_tools': ['excel'], 'libraries': ['pytorch', 'keras'], 'programming': ['python'], 'webframeworks': ['flask']}</t>
  </si>
  <si>
    <t>Elmy</t>
  </si>
  <si>
    <t>['python', 'julia', 'postgresql', 'gcp', 'airflow', 'kubernetes', 'docker', 'github', 'jenkins']</t>
  </si>
  <si>
    <t>{'cloud': ['gcp'], 'databases': ['postgresql'], 'libraries': ['airflow'], 'other': ['kubernetes', 'docker', 'github', 'jenkins'], 'programming': ['python', 'julia']}</t>
  </si>
  <si>
    <t>['python', 'sql', 'html', 'css', 'javascript', 'sql server', 'oracle', 'numpy', 'pandas', 'excel', 'visio']</t>
  </si>
  <si>
    <t>{'analyst_tools': ['excel', 'visio'], 'cloud': ['oracle'], 'databases': ['sql server'], 'libraries': ['numpy', 'pandas'], 'programming': ['python', 'sql', 'html', 'css', 'javascript']}</t>
  </si>
  <si>
    <t>Business Analyst Business Intelligence (m/f/d)</t>
  </si>
  <si>
    <t>Snowflake Data Engineer-Only W2</t>
  </si>
  <si>
    <t>Brentwood Industries Inc.</t>
  </si>
  <si>
    <t>Instructor Data Scientist</t>
  </si>
  <si>
    <t>SOCRATE DATAI</t>
  </si>
  <si>
    <t>AWS Data Platform Architect</t>
  </si>
  <si>
    <t>['python', 'bash', 'javascript', 'aws', 'codecommit', 'terraform']</t>
  </si>
  <si>
    <t>{'cloud': ['aws'], 'other': ['codecommit', 'terraform'], 'programming': ['python', 'bash', 'javascript']}</t>
  </si>
  <si>
    <t>LONG Building Technologies</t>
  </si>
  <si>
    <t>['swift', 'c', 'sharepoint', 'power bi', 'word', 'excel']</t>
  </si>
  <si>
    <t>{'analyst_tools': ['sharepoint', 'power bi', 'word', 'excel'], 'programming': ['swift', 'c']}</t>
  </si>
  <si>
    <t>Managing Architect til spændende Data Management</t>
  </si>
  <si>
    <t>['sql', 'python', 'sql server', 'azure', 'snowflake', 'databricks', 'ssis', 'power bi']</t>
  </si>
  <si>
    <t>{'analyst_tools': ['ssis', 'power bi'], 'cloud': ['azure', 'snowflake', 'databricks'], 'databases': ['sql server'], 'programming': ['sql', 'python']}</t>
  </si>
  <si>
    <t>['python', 'sql', 'shell', 'sql server', 'oracle', 'spark', 'hadoop']</t>
  </si>
  <si>
    <t>{'cloud': ['oracle'], 'databases': ['sql server'], 'libraries': ['spark', 'hadoop'], 'programming': ['python', 'sql', 'shell']}</t>
  </si>
  <si>
    <t>['sql', 'python', 'elasticsearch', 'hadoop', 'spark', 'kafka']</t>
  </si>
  <si>
    <t>{'databases': ['elasticsearch'], 'libraries': ['hadoop', 'spark', 'kafka'], 'programming': ['sql', 'python']}</t>
  </si>
  <si>
    <t>Michael Page sta cercando Data Analytics Manager</t>
  </si>
  <si>
    <t>Sr/Lead ML NLP Expert</t>
  </si>
  <si>
    <t>['python', 'aws', 'gcp', 'azure', 'pandas', 'numpy', 'scikit-learn', 'nltk', 'tensorflow', 'keras', 'pytorch', 'git', 'bitbucket']</t>
  </si>
  <si>
    <t>{'cloud': ['aws', 'gcp', 'azure'], 'libraries': ['pandas', 'numpy', 'scikit-learn', 'nltk', 'tensorflow', 'keras', 'pytorch'], 'other': ['git', 'bitbucket'], 'programming': ['python']}</t>
  </si>
  <si>
    <t>Lead Analyst, Customer Insights &amp; Analytics</t>
  </si>
  <si>
    <t>['sql', 'r', 'python', 'snowflake', 'power bi', 'excel', 'word', 'powerpoint', 'outlook']</t>
  </si>
  <si>
    <t>{'analyst_tools': ['power bi', 'excel', 'word', 'powerpoint', 'outlook'], 'cloud': ['snowflake'], 'programming': ['sql', 'r', 'python']}</t>
  </si>
  <si>
    <t>['mongodb', 'mongodb', 'scikit-learn', 'pandas']</t>
  </si>
  <si>
    <t>{'databases': ['mongodb'], 'libraries': ['scikit-learn', 'pandas'], 'programming': ['mongodb']}</t>
  </si>
  <si>
    <t>Qualtrics Survey Programmer</t>
  </si>
  <si>
    <t>['html', 'css', 'javascript', 'oracle', 'jquery', 'excel', 'spss', 'flow']</t>
  </si>
  <si>
    <t>{'analyst_tools': ['excel', 'spss'], 'cloud': ['oracle'], 'other': ['flow'], 'programming': ['html', 'css', 'javascript'], 'webframeworks': ['jquery']}</t>
  </si>
  <si>
    <t>Actuaire Data Scientist en IARD - Mrp H/F</t>
  </si>
  <si>
    <t>Clickview Limited</t>
  </si>
  <si>
    <t>Finance Data &amp; Business Analyst (m/w/d) 80 - 100 %</t>
  </si>
  <si>
    <t>مؤسسة راني</t>
  </si>
  <si>
    <t>['sql', 'php', 'python', 'bash', 'sql server', 'postgresql', 'db2', 'jira']</t>
  </si>
  <si>
    <t>{'async': ['jira'], 'databases': ['sql server', 'postgresql', 'db2'], 'programming': ['sql', 'php', 'python', 'bash']}</t>
  </si>
  <si>
    <t>TECHFIELD LLC</t>
  </si>
  <si>
    <t>['vba', 'visual basic', 'python', 'sql', 'aws']</t>
  </si>
  <si>
    <t>{'cloud': ['aws'], 'programming': ['vba', 'visual basic', 'python', 'sql']}</t>
  </si>
  <si>
    <t>['vba', 'sql', 'sharepoint', 'dax', 'power bi', 'sap', 'github', 'jira']</t>
  </si>
  <si>
    <t>{'analyst_tools': ['sharepoint', 'dax', 'power bi', 'sap'], 'async': ['jira'], 'other': ['github'], 'programming': ['vba', 'sql']}</t>
  </si>
  <si>
    <t>TYB (Try Your Best</t>
  </si>
  <si>
    <t>['sql', 'go', 'dynamodb', 'aws', 'react', 'airflow', 'kafka', 'spark', 'node', 'kubernetes', 'github', 'docker', 'notion', 'slack']</t>
  </si>
  <si>
    <t>{'async': ['notion'], 'cloud': ['aws'], 'databases': ['dynamodb'], 'libraries': ['react', 'airflow', 'kafka', 'spark'], 'other': ['kubernetes', 'github', 'docker'], 'programming': ['sql', 'go'], 'sync': ['slack'], 'webframeworks': ['node']}</t>
  </si>
  <si>
    <t>['python', 'r', 'matlab', 'scala', 'java', 'snowflake', 'spark', 'qlik', 'power bi', 'tableau']</t>
  </si>
  <si>
    <t>{'analyst_tools': ['qlik', 'power bi', 'tableau'], 'cloud': ['snowflake'], 'libraries': ['spark'], 'programming': ['python', 'r', 'matlab', 'scala', 'java']}</t>
  </si>
  <si>
    <t>Sr. Data Analyst / Business Analyst</t>
  </si>
  <si>
    <t>Senior Clinical Research Data Analyst</t>
  </si>
  <si>
    <t>Senior Cloud Operations Analyst</t>
  </si>
  <si>
    <t>['sql', 'python', 'powershell', 'aws', 'linux', 'windows', 'kubernetes']</t>
  </si>
  <si>
    <t>{'cloud': ['aws'], 'os': ['linux', 'windows'], 'other': ['kubernetes'], 'programming': ['sql', 'python', 'powershell']}</t>
  </si>
  <si>
    <t>Data Analyst - SQL - Remote | WFH</t>
  </si>
  <si>
    <t>Oracle Data Science Engineer</t>
  </si>
  <si>
    <t>['python', 'scala', 'r', 'sql', 'go', 'oracle', 'snowflake']</t>
  </si>
  <si>
    <t>{'cloud': ['oracle', 'snowflake'], 'programming': ['python', 'scala', 'r', 'sql', 'go']}</t>
  </si>
  <si>
    <t>NMC Group, Inc.</t>
  </si>
  <si>
    <t>['r', 'python', 'sas', 'sas', 'sql', 'nosql', 'mysql', 'mariadb', 'aws', 'azure', 'hadoop', 'spark', 'tableau']</t>
  </si>
  <si>
    <t>{'analyst_tools': ['sas', 'tableau'], 'cloud': ['aws', 'azure'], 'databases': ['mysql', 'mariadb'], 'libraries': ['hadoop', 'spark'], 'programming': ['r', 'python', 'sas', 'sql', 'nosql']}</t>
  </si>
  <si>
    <t>Vice President Cyber Data Science - C Jobs</t>
  </si>
  <si>
    <t>Power BI analyst</t>
  </si>
  <si>
    <t>['oracle', 'outlook', 'excel', 'sap', 'terminal']</t>
  </si>
  <si>
    <t>{'analyst_tools': ['outlook', 'excel', 'sap'], 'cloud': ['oracle'], 'other': ['terminal']}</t>
  </si>
  <si>
    <t>Big Data Engineer (W2 Only)</t>
  </si>
  <si>
    <t>['python', 'r', 'java', 'sql', 'go', 'oracle', 'hadoop', 'kafka', 'spark', 'linux', 'tableau']</t>
  </si>
  <si>
    <t>{'analyst_tools': ['tableau'], 'cloud': ['oracle'], 'libraries': ['hadoop', 'kafka', 'spark'], 'os': ['linux'], 'programming': ['python', 'r', 'java', 'sql', 'go']}</t>
  </si>
  <si>
    <t>['python', 'golang', 'java', 'scala', 'mongodb', 'mongodb', 'sql', 'cassandra', 'neo4j', 'flow']</t>
  </si>
  <si>
    <t>{'databases': ['mongodb', 'cassandra', 'neo4j'], 'other': ['flow'], 'programming': ['python', 'golang', 'java', 'scala', 'mongodb', 'sql']}</t>
  </si>
  <si>
    <t>Principal Data Engineer / AWS</t>
  </si>
  <si>
    <t>['nosql', 'python', 'dynamodb', 'aws', 'aurora', 'redshift', 'snowflake', 'hadoop', 'spark', 'kafka', 'scikit-learn', 'keras', 'tensorflow', 'docker', 'kubernetes']</t>
  </si>
  <si>
    <t>{'cloud': ['aws', 'aurora', 'redshift', 'snowflake'], 'databases': ['dynamodb'], 'libraries': ['hadoop', 'spark', 'kafka', 'scikit-learn', 'keras', 'tensorflow'], 'other': ['docker', 'kubernetes'], 'programming': ['nosql', 'python']}</t>
  </si>
  <si>
    <t>['sql', 'python', 'vba', 'snowflake']</t>
  </si>
  <si>
    <t>{'cloud': ['snowflake'], 'programming': ['sql', 'python', 'vba']}</t>
  </si>
  <si>
    <t>CloudOps Engineer</t>
  </si>
  <si>
    <t>['sql', 'python', 'redshift', 'azure', 'power bi', 'tableau', 'excel']</t>
  </si>
  <si>
    <t>{'analyst_tools': ['power bi', 'tableau', 'excel'], 'cloud': ['redshift', 'azure'], 'programming': ['sql', 'python']}</t>
  </si>
  <si>
    <t>Data Analyst- Energy or Financial industry</t>
  </si>
  <si>
    <t>Data analyst - alt - nanterre (92) h/f (Apprentissage/Alternance)</t>
  </si>
  <si>
    <t>Vacancy Available For Data Scientist QuantumBlack</t>
  </si>
  <si>
    <t>['python', 'sql', 'databricks', 'aws', 'gcp', 'azure', 'spark', 'tensorflow', 'pytorch', 'airflow', 'docker', 'kubernetes']</t>
  </si>
  <si>
    <t>{'cloud': ['databricks', 'aws', 'gcp', 'azure'], 'libraries': ['spark', 'tensorflow', 'pytorch', 'airflow'], 'other': ['docker', 'kubernetes'], 'programming': ['python', 'sql']}</t>
  </si>
  <si>
    <t>['powershell', 'sql', 'c#', 'sql server', 'azure', 'windows', 'git']</t>
  </si>
  <si>
    <t>{'cloud': ['azure'], 'databases': ['sql server'], 'os': ['windows'], 'other': ['git'], 'programming': ['powershell', 'sql', 'c#']}</t>
  </si>
  <si>
    <t>Data Science Internship (Masters + PhD Only) - Now Hiring</t>
  </si>
  <si>
    <t>Development Intern (Fall 2023)</t>
  </si>
  <si>
    <t>Landmark Properties</t>
  </si>
  <si>
    <t>Clinical Data Analyst, Cardiovascular</t>
  </si>
  <si>
    <t>Data Engineer/Data Analyst Junior F/H</t>
  </si>
  <si>
    <t>DECIDEOM ILE-DE-FRANCE</t>
  </si>
  <si>
    <t>master data business analyst</t>
  </si>
  <si>
    <t>['go', 'nosql', 'sql', 'python', 'r', 'sas', 'sas', 'matlab', 'dynamodb', 'redshift', 'oracle', 'aws', 'tableau', 'excel']</t>
  </si>
  <si>
    <t>{'analyst_tools': ['sas', 'tableau', 'excel'], 'cloud': ['redshift', 'oracle', 'aws'], 'databases': ['dynamodb'], 'programming': ['go', 'nosql', 'sql', 'python', 'r', 'sas', 'matlab']}</t>
  </si>
  <si>
    <t>3DISC Imaging</t>
  </si>
  <si>
    <t>Chargé de projets statistiques / data scientist</t>
  </si>
  <si>
    <t>ARS PROVENCE ALPES COTE D'AZUR</t>
  </si>
  <si>
    <t>['r', 'sas', 'sas', 'python', 'vba', 'excel']</t>
  </si>
  <si>
    <t>{'analyst_tools': ['sas', 'excel'], 'programming': ['r', 'sas', 'python', 'vba']}</t>
  </si>
  <si>
    <t>['sql', 'python', 'r', 'tableau', 'alteryx', 'excel', 'powerpoint']</t>
  </si>
  <si>
    <t>{'analyst_tools': ['tableau', 'alteryx', 'excel', 'powerpoint'], 'programming': ['sql', 'python', 'r']}</t>
  </si>
  <si>
    <t>Data Engineer-16241</t>
  </si>
  <si>
    <t>['python', 'databricks', 'redshift']</t>
  </si>
  <si>
    <t>{'cloud': ['databricks', 'redshift'], 'programming': ['python']}</t>
  </si>
  <si>
    <t>['python', 'java', 'sql', 'azure', 'aws', 'git', 'docker', 'kubernetes', 'gitlab', 'github']</t>
  </si>
  <si>
    <t>{'cloud': ['azure', 'aws'], 'other': ['git', 'docker', 'kubernetes', 'gitlab', 'github'], 'programming': ['python', 'java', 'sql']}</t>
  </si>
  <si>
    <t>['postgresql', 'linux', 'redhat', 'centos', 'kubernetes']</t>
  </si>
  <si>
    <t>{'databases': ['postgresql'], 'os': ['linux', 'redhat', 'centos'], 'other': ['kubernetes']}</t>
  </si>
  <si>
    <t>Interface/Data Engineer Jobs</t>
  </si>
  <si>
    <t>Remote Sensing/EO Data Analyst/Scientist (m/f/d)</t>
  </si>
  <si>
    <t>['python', 'scikit-learn', 'pandas', 'numpy', 'tensorflow', 'keras', 'pytorch']</t>
  </si>
  <si>
    <t>{'libraries': ['scikit-learn', 'pandas', 'numpy', 'tensorflow', 'keras', 'pytorch'], 'programming': ['python']}</t>
  </si>
  <si>
    <t>Стажер - Data Engineer</t>
  </si>
  <si>
    <t>Bausparkasse Schwäbisch Hall AG</t>
  </si>
  <si>
    <t>Principal Data Scientist - VIRTUAL! - Now Hiring</t>
  </si>
  <si>
    <t>System Storage Engineer</t>
  </si>
  <si>
    <t>Azure Data Engineer_deepa</t>
  </si>
  <si>
    <t>Especialista em Análise de Dados</t>
  </si>
  <si>
    <t>IT Solution Analyst</t>
  </si>
  <si>
    <t>Direction de l'administration pénitentiaire - DISP LILLE</t>
  </si>
  <si>
    <t>['postgresql', 'vue', 'sap', 'power bi']</t>
  </si>
  <si>
    <t>{'analyst_tools': ['sap', 'power bi'], 'databases': ['postgresql'], 'webframeworks': ['vue']}</t>
  </si>
  <si>
    <t>Galecki Search Associates</t>
  </si>
  <si>
    <t>Solutions Architect (Data Engineering focused)</t>
  </si>
  <si>
    <t>['python', 'sql', 'azure', 'databricks', 'gcp', 'snowflake', 'pyspark', 'spark', 'power bi', 'flow']</t>
  </si>
  <si>
    <t>{'analyst_tools': ['power bi'], 'cloud': ['azure', 'databricks', 'gcp', 'snowflake'], 'libraries': ['pyspark', 'spark'], 'other': ['flow'], 'programming': ['python', 'sql']}</t>
  </si>
  <si>
    <t>AWS Data Engineer - Reston, VA (Monthly Once will be onsite)  ...</t>
  </si>
  <si>
    <t>Clinical Data Analyst (FT)</t>
  </si>
  <si>
    <t>Planned Parenthood of Hudson Peconic</t>
  </si>
  <si>
    <t>Altaide Paris</t>
  </si>
  <si>
    <t>Azure Data Engineer with GenAI</t>
  </si>
  <si>
    <t>Data Scientist till Svensk Underrättelsetjänst</t>
  </si>
  <si>
    <t>Försvarets Radioanstalt</t>
  </si>
  <si>
    <t>['python', 'pandas', 'tensorflow', 'pytorch', 'hadoop', 'spark', 'windows', 'linux', 'docker', 'kubernetes', 'chef']</t>
  </si>
  <si>
    <t>{'libraries': ['pandas', 'tensorflow', 'pytorch', 'hadoop', 'spark'], 'os': ['windows', 'linux'], 'other': ['docker', 'kubernetes', 'chef'], 'programming': ['python']}</t>
  </si>
  <si>
    <t>['sql', 'aws', 'kafka', 'docker']</t>
  </si>
  <si>
    <t>{'cloud': ['aws'], 'libraries': ['kafka'], 'other': ['docker'], 'programming': ['sql']}</t>
  </si>
  <si>
    <t>Altares</t>
  </si>
  <si>
    <t>['python', 'sql', 'aws', 'gcp', 'snowflake', 'databricks', 'airflow']</t>
  </si>
  <si>
    <t>{'cloud': ['aws', 'gcp', 'snowflake', 'databricks'], 'libraries': ['airflow'], 'programming': ['python', 'sql']}</t>
  </si>
  <si>
    <t>Visvero (a SBA 8a certified company)</t>
  </si>
  <si>
    <t>['aws', 'oracle', 'snowflake', 'react.js', 'tableau', 'power bi', 'looker']</t>
  </si>
  <si>
    <t>{'analyst_tools': ['tableau', 'power bi', 'looker'], 'cloud': ['aws', 'oracle', 'snowflake'], 'webframeworks': ['react.js']}</t>
  </si>
  <si>
    <t>Senior Data Engineer - PYTHON</t>
  </si>
  <si>
    <t>Sun Pharmatrix</t>
  </si>
  <si>
    <t>Grupo Noa International</t>
  </si>
  <si>
    <t>Data Scientist for Computer Vision Systems Integration and Test</t>
  </si>
  <si>
    <t>['c', 'c++', 'python', 'numpy', 'pandas']</t>
  </si>
  <si>
    <t>{'libraries': ['numpy', 'pandas'], 'programming': ['c', 'c++', 'python']}</t>
  </si>
  <si>
    <t>Data Scientist with RWE exp</t>
  </si>
  <si>
    <t>Sr. Data Scientist (Remote) - Now Hiring</t>
  </si>
  <si>
    <t>['python', 'java', 'c++', 'sas', 'sas', 'r', 'sql', 'no-sql']</t>
  </si>
  <si>
    <t>{'analyst_tools': ['sas'], 'programming': ['python', 'java', 'c++', 'sas', 'r', 'sql', 'no-sql']}</t>
  </si>
  <si>
    <t>['java', 'python', 'shell', 'mysql', 'redis', 'elasticsearch']</t>
  </si>
  <si>
    <t>{'databases': ['mysql', 'redis', 'elasticsearch'], 'programming': ['java', 'python', 'shell']}</t>
  </si>
  <si>
    <t>Senior Data Engineer (AWS &amp; Architecture Experience Pref.) ...</t>
  </si>
  <si>
    <t>['swift', 'python', 'scala', 'sql', 'nosql', 'aws', 'hadoop', 'spark', 'flow']</t>
  </si>
  <si>
    <t>{'cloud': ['aws'], 'libraries': ['hadoop', 'spark'], 'other': ['flow'], 'programming': ['swift', 'python', 'scala', 'sql', 'nosql']}</t>
  </si>
  <si>
    <t>Miles</t>
  </si>
  <si>
    <t>['sql', 'mongodb', 'mongodb', 'couchdb', 'redis', 'cassandra', 'databricks', 'redshift', 'snowflake', 'bigquery', 'airflow', 'kafka', 'pyspark', 'pandas', 'spark', 'tableau', 'chef']</t>
  </si>
  <si>
    <t>{'analyst_tools': ['tableau'], 'cloud': ['databricks', 'redshift', 'snowflake', 'bigquery'], 'databases': ['mongodb', 'couchdb', 'redis', 'cassandra'], 'libraries': ['airflow', 'kafka', 'pyspark', 'pandas', 'spark'], 'other': ['chef'], 'programming': ['sql', 'mongodb']}</t>
  </si>
  <si>
    <t>Data Analyst, Housing Affordability Lab</t>
  </si>
  <si>
    <t>Terner Housing Innovation Labs</t>
  </si>
  <si>
    <t>Apprentissage Data Analyst RH H/F</t>
  </si>
  <si>
    <t>Data Scientist (Mid) with Security Clearance</t>
  </si>
  <si>
    <t>Associate for Digital Analytics (Data Analyst)</t>
  </si>
  <si>
    <t>Manhattan Strategies</t>
  </si>
  <si>
    <t>ThinkTek</t>
  </si>
  <si>
    <t>['python', 'java', 'c++', 'c#', 'matlab']</t>
  </si>
  <si>
    <t>{'programming': ['python', 'java', 'c++', 'c#', 'matlab']}</t>
  </si>
  <si>
    <t>Big Data Engineer  (remoto) - US Client</t>
  </si>
  <si>
    <t>['sql', 't-sql', 'azure', 'express', 'power bi', 'ssis', 'flow']</t>
  </si>
  <si>
    <t>{'analyst_tools': ['power bi', 'ssis'], 'cloud': ['azure'], 'other': ['flow'], 'programming': ['sql', 't-sql'], 'webframeworks': ['express']}</t>
  </si>
  <si>
    <t>Senior Marketing Operations Analyst</t>
  </si>
  <si>
    <t>Staff Data Scientist, Safety Insights (San Francisco, CA or Remote)</t>
  </si>
  <si>
    <t>Data Integrity Analyst - Remote</t>
  </si>
  <si>
    <t>['sql', 'python', 'r', 'go', 'aws', 'excel']</t>
  </si>
  <si>
    <t>{'analyst_tools': ['excel'], 'cloud': ['aws'], 'programming': ['sql', 'python', 'r', 'go']}</t>
  </si>
  <si>
    <t>['python', 'sql', 'spark', 'sap']</t>
  </si>
  <si>
    <t>{'analyst_tools': ['sap'], 'libraries': ['spark'], 'programming': ['python', 'sql']}</t>
  </si>
  <si>
    <t>Big Data Engineer Scala</t>
  </si>
  <si>
    <t>Cogent</t>
  </si>
  <si>
    <t>['python', 'sql', 'vba', 'excel', 'power bi', 'alteryx']</t>
  </si>
  <si>
    <t>{'analyst_tools': ['excel', 'power bi', 'alteryx'], 'programming': ['python', 'sql', 'vba']}</t>
  </si>
  <si>
    <t>Capturista Analista de Datos</t>
  </si>
  <si>
    <t>RAVE</t>
  </si>
  <si>
    <t>Opening for Data Analyst - NBFC Company - Gurgaon</t>
  </si>
  <si>
    <t>PMS Consulting Hiring For Hiring for NBFC Company</t>
  </si>
  <si>
    <t>Estimating Analyst</t>
  </si>
  <si>
    <t>Alpha Omega Construction Group</t>
  </si>
  <si>
    <t>Alternance - Datascientist F/H</t>
  </si>
  <si>
    <t>Senior Specialist, Operations Research Data Analyst with Security...</t>
  </si>
  <si>
    <t>358175</t>
  </si>
  <si>
    <t>Werkstudent IT Data Science</t>
  </si>
  <si>
    <t>['sql', 'sql server', 'aurora', 'ssis', 'excel']</t>
  </si>
  <si>
    <t>{'analyst_tools': ['ssis', 'excel'], 'cloud': ['aurora'], 'databases': ['sql server'], 'programming': ['sql']}</t>
  </si>
  <si>
    <t>Full-Stack Web Developer/Data Scientist (Only W2 - No C2C)</t>
  </si>
  <si>
    <t>['javascript', 'html', 'css', 'php', 'python', 'sql', 'node.js', 'tableau', 'sap', 'git', 'github']</t>
  </si>
  <si>
    <t>{'analyst_tools': ['tableau', 'sap'], 'other': ['git', 'github'], 'programming': ['javascript', 'html', 'css', 'php', 'python', 'sql'], 'webframeworks': ['node.js']}</t>
  </si>
  <si>
    <t>Staff Software Engineer - Calix Cloud - Network Data Platform</t>
  </si>
  <si>
    <t>['no-sql', 'java', 'go', 'python', 'aws', 'spark', 'kafka', 'flow']</t>
  </si>
  <si>
    <t>{'cloud': ['aws'], 'libraries': ['spark', 'kafka'], 'other': ['flow'], 'programming': ['no-sql', 'java', 'go', 'python']}</t>
  </si>
  <si>
    <t>['python', 'java', 'go', 'c++', 'dynamodb', 'github', 'jenkins', 'terraform']</t>
  </si>
  <si>
    <t>{'databases': ['dynamodb'], 'other': ['github', 'jenkins', 'terraform'], 'programming': ['python', 'java', 'go', 'c++']}</t>
  </si>
  <si>
    <t>GTS TechLabs</t>
  </si>
  <si>
    <t>['sql', 'shell', 'java', 'sql server', 'oracle', 'hadoop', 'unix']</t>
  </si>
  <si>
    <t>{'cloud': ['oracle'], 'databases': ['sql server'], 'libraries': ['hadoop'], 'os': ['unix'], 'programming': ['sql', 'shell', 'java']}</t>
  </si>
  <si>
    <t>Data Engineer, Statistiker/in, Mathematiker/in</t>
  </si>
  <si>
    <t>['python', 'scala', 'sql', 'azure', 'aws', 'gcp', 'databricks', 'spark', 'tableau']</t>
  </si>
  <si>
    <t>{'analyst_tools': ['tableau'], 'cloud': ['azure', 'aws', 'gcp', 'databricks'], 'libraries': ['spark'], 'programming': ['python', 'scala', 'sql']}</t>
  </si>
  <si>
    <t>Business Development Manager – GRC Data Visualisation and...</t>
  </si>
  <si>
    <t>Data Engineer 15+ experience Required</t>
  </si>
  <si>
    <t>['python', 'sql', 'databricks', 'azure', 'spark', 'jupyter']</t>
  </si>
  <si>
    <t>{'cloud': ['databricks', 'azure'], 'libraries': ['spark', 'jupyter'], 'programming': ['python', 'sql']}</t>
  </si>
  <si>
    <t>['powershell', 'azure', 'express', 'windows', 'linux']</t>
  </si>
  <si>
    <t>{'cloud': ['azure'], 'os': ['windows', 'linux'], 'programming': ['powershell'], 'webframeworks': ['express']}</t>
  </si>
  <si>
    <t>Data Scientist to Gather Data</t>
  </si>
  <si>
    <t>Boiler Service Engineer</t>
  </si>
  <si>
    <t>['python', 'go', 'bitbucket', 'git', 'jenkins', 'jira']</t>
  </si>
  <si>
    <t>{'async': ['jira'], 'other': ['bitbucket', 'git', 'jenkins'], 'programming': ['python', 'go']}</t>
  </si>
  <si>
    <t>Surbana Jurong</t>
  </si>
  <si>
    <t>Collar Group | recruit a better way</t>
  </si>
  <si>
    <t>['python', 'r', 'sas', 'sas', 'sql', 'scala', 'oracle', 'spark', 'spss']</t>
  </si>
  <si>
    <t>{'analyst_tools': ['sas', 'spss'], 'cloud': ['oracle'], 'libraries': ['spark'], 'programming': ['python', 'r', 'sas', 'sql', 'scala']}</t>
  </si>
  <si>
    <t>Research &amp; Data Intern</t>
  </si>
  <si>
    <t>HCA HOSPICE LIMITED</t>
  </si>
  <si>
    <t>Data Engineer (GIS experience required, W2 only)</t>
  </si>
  <si>
    <t>Data Analyst I Evidera</t>
  </si>
  <si>
    <t>Chef Ou Cheffe De Projet Expert Data</t>
  </si>
  <si>
    <t>Sncf</t>
  </si>
  <si>
    <t>['sql', 'python', 'mysql', 'snowflake', 'aws']</t>
  </si>
  <si>
    <t>{'cloud': ['snowflake', 'aws'], 'databases': ['mysql'], 'programming': ['sql', 'python']}</t>
  </si>
  <si>
    <t>Data Science Co-Op (Fall 2023)</t>
  </si>
  <si>
    <t>DevOps Specialist Data Engineering and Science</t>
  </si>
  <si>
    <t>Engineering Data Custodian</t>
  </si>
  <si>
    <t>Data Migration Analyst/Consultant for Energy Industry</t>
  </si>
  <si>
    <t>['sql', 'azure', 'aws', 'sap']</t>
  </si>
  <si>
    <t>{'analyst_tools': ['sap'], 'cloud': ['azure', 'aws'], 'programming': ['sql']}</t>
  </si>
  <si>
    <t>Ancile Inc</t>
  </si>
  <si>
    <t>['sql', 'python', 'java', 'scala', 'r', 'mysql', 'hadoop', 'excel', 'sheets', 'tableau', 'looker']</t>
  </si>
  <si>
    <t>{'analyst_tools': ['excel', 'sheets', 'tableau', 'looker'], 'databases': ['mysql'], 'libraries': ['hadoop'], 'programming': ['sql', 'python', 'java', 'scala', 'r']}</t>
  </si>
  <si>
    <t>AMTI</t>
  </si>
  <si>
    <t>Model Platform Architect (data science background required)</t>
  </si>
  <si>
    <t>['python', 'r', 'linux', 'sharepoint']</t>
  </si>
  <si>
    <t>{'analyst_tools': ['sharepoint'], 'os': ['linux'], 'programming': ['python', 'r']}</t>
  </si>
  <si>
    <t>['c#', 'sql', 'sql server', 'azure', 'asp.net', 'blazor']</t>
  </si>
  <si>
    <t>{'cloud': ['azure'], 'databases': ['sql server'], 'programming': ['c#', 'sql'], 'webframeworks': ['asp.net', 'blazor']}</t>
  </si>
  <si>
    <t>Data e Performance Analyst</t>
  </si>
  <si>
    <t>SENIOR DATA SCIENTIST PT Bank Amar Indonesia Tbk · Helsinki ·...</t>
  </si>
  <si>
    <t>Senior Software Engineer Needed at Microsoft</t>
  </si>
  <si>
    <t>via Jobs Bureau Kenya</t>
  </si>
  <si>
    <t>['java', 'c#', 'python', 'javascript', 'go', 'windows']</t>
  </si>
  <si>
    <t>{'os': ['windows'], 'programming': ['java', 'c#', 'python', 'javascript', 'go']}</t>
  </si>
  <si>
    <t>Weee! Inc</t>
  </si>
  <si>
    <t>['sql', 'python', 'oracle', 'numpy', 'scikit-learn', 'pandas', 'matplotlib', 'seaborn', 'keras', 'jupyter', 'tableau', 'flow']</t>
  </si>
  <si>
    <t>{'analyst_tools': ['tableau'], 'cloud': ['oracle'], 'libraries': ['numpy', 'scikit-learn', 'pandas', 'matplotlib', 'seaborn', 'keras', 'jupyter'], 'other': ['flow'], 'programming': ['sql', 'python']}</t>
  </si>
  <si>
    <t>NORISE Successful Business Solutions</t>
  </si>
  <si>
    <t>Data Analyst (Immediate Joiner Preferred)</t>
  </si>
  <si>
    <t>VIE Program_FINANCIAL ANALYST</t>
  </si>
  <si>
    <t>['python', 'java', 'r', 'sas', 'sas', 'mysql', 'aws', 'kafka', 'ssis', 'tableau', 'git']</t>
  </si>
  <si>
    <t>{'analyst_tools': ['sas', 'ssis', 'tableau'], 'cloud': ['aws'], 'databases': ['mysql'], 'libraries': ['kafka'], 'other': ['git'], 'programming': ['python', 'java', 'r', 'sas']}</t>
  </si>
  <si>
    <t>Senior Data Scientist, NLP (Raleigh, NC)</t>
  </si>
  <si>
    <t>Internship - Searching for bias in vision datasets and algorithms ID85</t>
  </si>
  <si>
    <t>Marketing Insights Analyst Department: Marketing</t>
  </si>
  <si>
    <t>Data Engineer, DNA Science</t>
  </si>
  <si>
    <t>['sql', 'nosql', 'python', 'aws', 'hadoop', 'spark', 'flow']</t>
  </si>
  <si>
    <t>{'cloud': ['aws'], 'libraries': ['hadoop', 'spark'], 'other': ['flow'], 'programming': ['sql', 'nosql', 'python']}</t>
  </si>
  <si>
    <t>Manager Segmentation and Modelling</t>
  </si>
  <si>
    <t>Software Engineering Specialist - Lynx</t>
  </si>
  <si>
    <t>Senior Data Scientist (Onsite)</t>
  </si>
  <si>
    <t>['python', 'c++', 'r', 'aws', 'gcp', 'azure', 'git', 'kubernetes']</t>
  </si>
  <si>
    <t>{'cloud': ['aws', 'gcp', 'azure'], 'other': ['git', 'kubernetes'], 'programming': ['python', 'c++', 'r']}</t>
  </si>
  <si>
    <t>Data Scientist - Electricity Markets Analyst</t>
  </si>
  <si>
    <t>['python', 'sas', 'sas', 'r', 'sql', 'aws', 'pandas', 'excel']</t>
  </si>
  <si>
    <t>{'analyst_tools': ['sas', 'excel'], 'cloud': ['aws'], 'libraries': ['pandas'], 'programming': ['python', 'sas', 'r', 'sql']}</t>
  </si>
  <si>
    <t>Compliance &amp; Data Analyst</t>
  </si>
  <si>
    <t>['sharepoint', 'excel', 'powerpoint', 'visio', 'power bi']</t>
  </si>
  <si>
    <t>{'analyst_tools': ['sharepoint', 'excel', 'powerpoint', 'visio', 'power bi']}</t>
  </si>
  <si>
    <t>['go', 'python', 'gdpr']</t>
  </si>
  <si>
    <t>{'libraries': ['gdpr'], 'programming': ['go', 'python']}</t>
  </si>
  <si>
    <t>['python', 'aws', 'pyspark', 'linux']</t>
  </si>
  <si>
    <t>{'cloud': ['aws'], 'libraries': ['pyspark'], 'os': ['linux'], 'programming': ['python']}</t>
  </si>
  <si>
    <t>Aviation/Port Industries Data Analyst</t>
  </si>
  <si>
    <t>Principal Data Engineer (SQL, Spark)</t>
  </si>
  <si>
    <t>['sql', 'python', 'perl', 'aws', 'tableau', 'jira']</t>
  </si>
  <si>
    <t>{'analyst_tools': ['tableau'], 'async': ['jira'], 'cloud': ['aws'], 'programming': ['sql', 'python', 'perl']}</t>
  </si>
  <si>
    <t>['sas', 'sas', 'sql', 'sql server', 'excel', 'powerpoint', 'outlook']</t>
  </si>
  <si>
    <t>{'analyst_tools': ['sas', 'excel', 'powerpoint', 'outlook'], 'databases': ['sql server'], 'programming': ['sas', 'sql']}</t>
  </si>
  <si>
    <t>['nosql', 'sql', 'python', 'tensorflow', 'scikit-learn', 'nltk', 'flask', 'django', 'zoom']</t>
  </si>
  <si>
    <t>{'libraries': ['tensorflow', 'scikit-learn', 'nltk'], 'programming': ['nosql', 'sql', 'python'], 'sync': ['zoom'], 'webframeworks': ['flask', 'django']}</t>
  </si>
  <si>
    <t>['python', 'crystal', 'aws', 'spark']</t>
  </si>
  <si>
    <t>{'cloud': ['aws'], 'libraries': ['spark'], 'programming': ['python', 'crystal']}</t>
  </si>
  <si>
    <t>Data Analyst 1 - Full-time / Part-time</t>
  </si>
  <si>
    <t>['sql', 'mongodb', 'mongodb', 'python', 'scala', 'r', 'sql server', 'mariadb', 'oracle', 'spark', 'hadoop', 'kafka', 'notion']</t>
  </si>
  <si>
    <t>{'async': ['notion'], 'cloud': ['oracle'], 'databases': ['mongodb', 'sql server', 'mariadb'], 'libraries': ['spark', 'hadoop', 'kafka'], 'programming': ['sql', 'mongodb', 'python', 'scala', 'r']}</t>
  </si>
  <si>
    <t>in Cornwall</t>
  </si>
  <si>
    <t>Application Engineer f/m/d</t>
  </si>
  <si>
    <t>eharmony</t>
  </si>
  <si>
    <t>['sharepoint', 'word', 'excel', 'powerpoint', 'visio', 'tableau', 'workfront', 'jira']</t>
  </si>
  <si>
    <t>{'analyst_tools': ['sharepoint', 'word', 'excel', 'powerpoint', 'visio', 'tableau'], 'async': ['workfront', 'jira']}</t>
  </si>
  <si>
    <t>ebuero AG (eGroup)</t>
  </si>
  <si>
    <t>Data Analyst (m/w/d) - Mach Daten lebendig!</t>
  </si>
  <si>
    <t>Omikron Data Solutions</t>
  </si>
  <si>
    <t>Cloud Transformation Lead</t>
  </si>
  <si>
    <t>['typescript', 'javascript', 'java', 'python', 'sql', 'nosql', 'mysql', 'snowflake', 'aws', 'react', 'spring', 'kafka', 'spark', 'airflow', 'hadoop', 'looker', 'tableau', 'qlik', 'docker', 'kubernetes', 'yarn']</t>
  </si>
  <si>
    <t>{'analyst_tools': ['looker', 'tableau', 'qlik'], 'cloud': ['snowflake', 'aws'], 'databases': ['mysql'], 'libraries': ['react', 'spring', 'kafka', 'spark', 'airflow', 'hadoop'], 'other': ['docker', 'kubernetes', 'yarn'], 'programming': ['typescript', 'javascript', 'java', 'python', 'sql', 'nosql']}</t>
  </si>
  <si>
    <t>Fresher Data Analyst _ Data Science</t>
  </si>
  <si>
    <t>['sql', 'mysql', 'postgresql', 'oracle', 'pandas', 'numpy', 'scikit-learn', 'matplotlib', 'seaborn', 'ggplot2', 'tableau', 'power bi', 'word']</t>
  </si>
  <si>
    <t>{'analyst_tools': ['tableau', 'power bi', 'word'], 'cloud': ['oracle'], 'databases': ['mysql', 'postgresql'], 'libraries': ['pandas', 'numpy', 'scikit-learn', 'matplotlib', 'seaborn', 'ggplot2'], 'programming': ['sql']}</t>
  </si>
  <si>
    <t>Point De Mire- Liege-reseau Solidaris</t>
  </si>
  <si>
    <t>Data Analyst / Data Scientist (m/w/d) am Flughafen Frankfurt</t>
  </si>
  <si>
    <t>FraAlliance GmbH</t>
  </si>
  <si>
    <t>Biostatistiques et data science médical spécialiste senior H/F</t>
  </si>
  <si>
    <t>Roche France</t>
  </si>
  <si>
    <t>Access Team Analyst</t>
  </si>
  <si>
    <t>Lead Environmental Data Analyst (Denmark, Bagsværd)</t>
  </si>
  <si>
    <t>Analytics Engineer (no C2C)</t>
  </si>
  <si>
    <t>SalesPoint Incorporation</t>
  </si>
  <si>
    <t>Service Area Engineer</t>
  </si>
  <si>
    <t>Cca Customer Behavior Analyst</t>
  </si>
  <si>
    <t>via Careers - Nivoda</t>
  </si>
  <si>
    <t>Nivoda</t>
  </si>
  <si>
    <t>Data Scientist (Algorithm Engineer)</t>
  </si>
  <si>
    <t>APS Health Care PR</t>
  </si>
  <si>
    <t>['sql', 'nosql', 'java', 'python', 'r', 'c++', 'scala', 'sql server', 'databricks', 'azure', 'spark', 'hadoop', 'kafka', 'airflow', 'flow']</t>
  </si>
  <si>
    <t>{'cloud': ['databricks', 'azure'], 'databases': ['sql server'], 'libraries': ['spark', 'hadoop', 'kafka', 'airflow'], 'other': ['flow'], 'programming': ['sql', 'nosql', 'java', 'python', 'r', 'c++', 'scala']}</t>
  </si>
  <si>
    <t>['python', 'r', 'sql', 'sas', 'sas', 'fastapi', 'power bi', 'tableau']</t>
  </si>
  <si>
    <t>{'analyst_tools': ['sas', 'power bi', 'tableau'], 'programming': ['python', 'r', 'sql', 'sas'], 'webframeworks': ['fastapi']}</t>
  </si>
  <si>
    <t>Werkstudent:in im Bereich Business Analytics E-Mobility</t>
  </si>
  <si>
    <t>Top Secret Data Engineer</t>
  </si>
  <si>
    <t>Ingeniero Integrador de Datos</t>
  </si>
  <si>
    <t>Sr. Data Engineer (Fully Remote) Jobs</t>
  </si>
  <si>
    <t>['spark', 'excel', 'powerpoint', 'sap', 'planner']</t>
  </si>
  <si>
    <t>{'analyst_tools': ['excel', 'powerpoint', 'sap'], 'async': ['planner'], 'libraries': ['spark']}</t>
  </si>
  <si>
    <t>Hiring For Data Analyst Python</t>
  </si>
  <si>
    <t>['python', 'flow', 'jira']</t>
  </si>
  <si>
    <t>{'async': ['jira'], 'other': ['flow'], 'programming': ['python']}</t>
  </si>
  <si>
    <t>TDE Thonhauser Data Engineering GmbH</t>
  </si>
  <si>
    <t>Systems Engineer Manager</t>
  </si>
  <si>
    <t>['go', 'perl', 'python', 'bash', 'powershell', 'html', 'swift', 'linux', 'windows', 'unix', 'word', 'excel']</t>
  </si>
  <si>
    <t>{'analyst_tools': ['word', 'excel'], 'os': ['linux', 'windows', 'unix'], 'programming': ['go', 'perl', 'python', 'bash', 'powershell', 'html', 'swift']}</t>
  </si>
  <si>
    <t>Middle RPA/BI Business Analyst</t>
  </si>
  <si>
    <t>['java', 'excel', 'power bi', 'atlassian', 'jira', 'confluence']</t>
  </si>
  <si>
    <t>{'analyst_tools': ['excel', 'power bi'], 'async': ['jira', 'confluence'], 'other': ['atlassian'], 'programming': ['java']}</t>
  </si>
  <si>
    <t>['c++', 'java', 'python', 'sql', 'scala', 'nosql', 'mongodb', 'mongodb', 'shell', 'cassandra', 'mysql', 'aws', 'azure', 'databricks', 'redshift', 'snowflake', 'spark', 'hadoop', 'kafka']</t>
  </si>
  <si>
    <t>{'cloud': ['aws', 'azure', 'databricks', 'redshift', 'snowflake'], 'databases': ['mongodb', 'cassandra', 'mysql'], 'libraries': ['spark', 'hadoop', 'kafka'], 'programming': ['c++', 'java', 'python', 'sql', 'scala', 'nosql', 'mongodb', 'shell']}</t>
  </si>
  <si>
    <t>Sr Data Warehouse Developer-Business Intelligence, Data...</t>
  </si>
  <si>
    <t>['sql', 'sql server', 'azure', 'databricks', 'ssrs', 'tableau']</t>
  </si>
  <si>
    <t>{'analyst_tools': ['ssrs', 'tableau'], 'cloud': ['azure', 'databricks'], 'databases': ['sql server'], 'programming': ['sql']}</t>
  </si>
  <si>
    <t>Stage - Data analyse &amp; Data science H/F</t>
  </si>
  <si>
    <t>['sql', 'visual basic', 'python', 'aurora', 'snowflake', 'sharepoint', 'power bi']</t>
  </si>
  <si>
    <t>{'analyst_tools': ['sharepoint', 'power bi'], 'cloud': ['aurora', 'snowflake'], 'programming': ['sql', 'visual basic', 'python']}</t>
  </si>
  <si>
    <t>Bosch Österreich</t>
  </si>
  <si>
    <t>['sql', 'oracle', 'spreadsheet', 'excel', 'sheets']</t>
  </si>
  <si>
    <t>{'analyst_tools': ['spreadsheet', 'excel', 'sheets'], 'cloud': ['oracle'], 'programming': ['sql']}</t>
  </si>
  <si>
    <t>AI/ML Engineer Data Scientist</t>
  </si>
  <si>
    <t>Garrett Consulting LLC</t>
  </si>
  <si>
    <t>(Senior) Data Engineer Utrecht</t>
  </si>
  <si>
    <t>Data Analyst/data Engineer</t>
  </si>
  <si>
    <t>Analista Big Data en Transporte</t>
  </si>
  <si>
    <t>Minagri</t>
  </si>
  <si>
    <t>['python', 'scala', 'sql', 'c', 'dynamodb', 'aws', 'gcp', 'azure', 'spark', 'airflow', 'docker', 'kubernetes', 'codecommit', 'terraform', 'jira']</t>
  </si>
  <si>
    <t>{'async': ['jira'], 'cloud': ['aws', 'gcp', 'azure'], 'databases': ['dynamodb'], 'libraries': ['spark', 'airflow'], 'other': ['docker', 'kubernetes', 'codecommit', 'terraform'], 'programming': ['python', 'scala', 'sql', 'c']}</t>
  </si>
  <si>
    <t>Sr. Data Scientist Software Developer (Active TS/SCI w/ CI Polygraph)</t>
  </si>
  <si>
    <t>['sql', 'python', 'aws', 'airflow', 'spark', 'splunk', 'kubernetes']</t>
  </si>
  <si>
    <t>{'analyst_tools': ['splunk'], 'cloud': ['aws'], 'libraries': ['airflow', 'spark'], 'other': ['kubernetes'], 'programming': ['sql', 'python']}</t>
  </si>
  <si>
    <t>Hogeschooldocent Applied Data Science</t>
  </si>
  <si>
    <t>['python', 'numpy', 'pandas', 'tensorflow', 'scikit-learn', 'matplotlib', 'tableau']</t>
  </si>
  <si>
    <t>{'analyst_tools': ['tableau'], 'libraries': ['numpy', 'pandas', 'tensorflow', 'scikit-learn', 'matplotlib'], 'programming': ['python']}</t>
  </si>
  <si>
    <t>['go', 'kubernetes', 'webex']</t>
  </si>
  <si>
    <t>{'other': ['kubernetes'], 'programming': ['go'], 'sync': ['webex']}</t>
  </si>
  <si>
    <t>['python', 'java', 'aws', 'redshift', 'terraform', 'jenkins', 'git', 'jira']</t>
  </si>
  <si>
    <t>{'async': ['jira'], 'cloud': ['aws', 'redshift'], 'other': ['terraform', 'jenkins', 'git'], 'programming': ['python', 'java']}</t>
  </si>
  <si>
    <t>Data Analyst / Business Analyst (Any Graduate)</t>
  </si>
  <si>
    <t>Senior Data &amp; Growth Analyst</t>
  </si>
  <si>
    <t>Bikemap GmbH</t>
  </si>
  <si>
    <t>Data Scientist bei der BMW AG</t>
  </si>
  <si>
    <t>Onward Search | Digital Creative and TechNology Talent</t>
  </si>
  <si>
    <t>WeCheck AI</t>
  </si>
  <si>
    <t>['python', 'tensorflow', 'pytorch', 'nltk', 'wire']</t>
  </si>
  <si>
    <t>{'libraries': ['tensorflow', 'pytorch', 'nltk'], 'programming': ['python'], 'sync': ['wire']}</t>
  </si>
  <si>
    <t>Fresh Data Analyst || Business Analyst (IT Industry 0-1 Years)</t>
  </si>
  <si>
    <t>Tremco Roofing and Building Maintenance</t>
  </si>
  <si>
    <t>Digital Data Analytics Co-op</t>
  </si>
  <si>
    <t>['sql', 'sql server', 'oracle', 'spring', 'power bi', 'ssrs']</t>
  </si>
  <si>
    <t>{'analyst_tools': ['power bi', 'ssrs'], 'cloud': ['oracle'], 'databases': ['sql server'], 'libraries': ['spring'], 'programming': ['sql']}</t>
  </si>
  <si>
    <t>['java', 'python', 'aws', 'hadoop', 'kafka', 'spark', 'tableau']</t>
  </si>
  <si>
    <t>{'analyst_tools': ['tableau'], 'cloud': ['aws'], 'libraries': ['hadoop', 'kafka', 'spark'], 'programming': ['java', 'python']}</t>
  </si>
  <si>
    <t>STAGE - DATA ANALYST - Sesto San Giovanni</t>
  </si>
  <si>
    <t>Riccione, Province of Rimini, Italy</t>
  </si>
  <si>
    <t>Rexel Italia S.p.A.</t>
  </si>
  <si>
    <t>['java', 'kotlin', 'sql', 'go', 'mongodb', 'mongodb', 'typescript', 'javascript', 'php', 'elasticsearch', 'redis', 'aws', 'node.js', 'angular', 'vue', 'docker', 'kubernetes', 'terraform', 'gitlab']</t>
  </si>
  <si>
    <t>{'cloud': ['aws'], 'databases': ['mongodb', 'elasticsearch', 'redis'], 'other': ['docker', 'kubernetes', 'terraform', 'gitlab'], 'programming': ['java', 'kotlin', 'sql', 'go', 'mongodb', 'typescript', 'javascript', 'php'], 'webframeworks': ['node.js', 'angular', 'vue']}</t>
  </si>
  <si>
    <t>['python', 'mongodb', 'mongodb', 'perl', 'sql', 'dynamodb', 'sql server', 'postgresql', 'mysql', 'aws', 'redshift', 'databricks', 'oracle', 'spark', 'kafka', 'pyspark', 'airflow', 'unix', 'git', 'bitbucket', 'jenkins']</t>
  </si>
  <si>
    <t>{'cloud': ['aws', 'redshift', 'databricks', 'oracle'], 'databases': ['mongodb', 'dynamodb', 'sql server', 'postgresql', 'mysql'], 'libraries': ['spark', 'kafka', 'pyspark', 'airflow'], 'os': ['unix'], 'other': ['git', 'bitbucket', 'jenkins'], 'programming': ['python', 'mongodb', 'perl', 'sql']}</t>
  </si>
  <si>
    <t>NS BlueScope</t>
  </si>
  <si>
    <t>['python', 'sql', 'azure', 'databricks', 'snowflake', 'pyspark', 'spark', 'hadoop']</t>
  </si>
  <si>
    <t>{'cloud': ['azure', 'databricks', 'snowflake'], 'libraries': ['pyspark', 'spark', 'hadoop'], 'programming': ['python', 'sql']}</t>
  </si>
  <si>
    <t>['sql', 'r', 'sheets', 'flow']</t>
  </si>
  <si>
    <t>{'analyst_tools': ['sheets'], 'other': ['flow'], 'programming': ['sql', 'r']}</t>
  </si>
  <si>
    <t>Lead Data Engineer (Austin, TX)</t>
  </si>
  <si>
    <t>Advanced Data Scientist and Researcher, Mid Jobs</t>
  </si>
  <si>
    <t>['sql', 'javascript', 'python', 'aws', 'spark', 'pyspark', 'linux']</t>
  </si>
  <si>
    <t>{'cloud': ['aws'], 'libraries': ['spark', 'pyspark'], 'os': ['linux'], 'programming': ['sql', 'javascript', 'python']}</t>
  </si>
  <si>
    <t>Career At Twitter – Data Analyst Revenue Intelligence IN Atlanta</t>
  </si>
  <si>
    <t>['r', 'python', 'sql', 'scala', 'java', 'mysql', 'oracle', 'excel', 'powerpoint']</t>
  </si>
  <si>
    <t>{'analyst_tools': ['excel', 'powerpoint'], 'cloud': ['oracle'], 'databases': ['mysql'], 'programming': ['r', 'python', 'sql', 'scala', 'java']}</t>
  </si>
  <si>
    <t>Remote Senior Data Scientist (~$65k, New Delhi, Delhi, India) at...</t>
  </si>
  <si>
    <t>['sql', 'tableau', 'power bi', 'excel', 'alteryx', 'powerpoint']</t>
  </si>
  <si>
    <t>{'analyst_tools': ['tableau', 'power bi', 'excel', 'alteryx', 'powerpoint'], 'programming': ['sql']}</t>
  </si>
  <si>
    <t>Data Analyst SQL, Tableau</t>
  </si>
  <si>
    <t>Virginia City, NV</t>
  </si>
  <si>
    <t>Senior Data Engineer - Data Semantic layer</t>
  </si>
  <si>
    <t>['sql', 'python', 'mysql', 'aws', 'redshift', 'databricks', 'snowflake', 'hadoop', 'spark']</t>
  </si>
  <si>
    <t>{'cloud': ['aws', 'redshift', 'databricks', 'snowflake'], 'databases': ['mysql'], 'libraries': ['hadoop', 'spark'], 'programming': ['sql', 'python']}</t>
  </si>
  <si>
    <t>Wizard Tech Solutions Inc</t>
  </si>
  <si>
    <t>AI Data Management - Senior DevOps Engineer</t>
  </si>
  <si>
    <t>['scala', 'python', 'java', 'azure', 'hadoop', 'spark', 'kafka', 'airflow', 'linux', 'ansible', 'docker', 'git', 'jenkins', 'yarn']</t>
  </si>
  <si>
    <t>{'cloud': ['azure'], 'libraries': ['hadoop', 'spark', 'kafka', 'airflow'], 'os': ['linux'], 'other': ['ansible', 'docker', 'git', 'jenkins', 'yarn'], 'programming': ['scala', 'python', 'java']}</t>
  </si>
  <si>
    <t>['sql', 't-sql', 'go', 'azure', 'databricks', 'power bi', 'ssis']</t>
  </si>
  <si>
    <t>{'analyst_tools': ['power bi', 'ssis'], 'cloud': ['azure', 'databricks'], 'programming': ['sql', 't-sql', 'go']}</t>
  </si>
  <si>
    <t>Software Engineer - Data Science Team</t>
  </si>
  <si>
    <t>Data Engineer I-Remote-W2 role</t>
  </si>
  <si>
    <t>['sql', 'aws', 'oracle', 'tableau', 'power bi']</t>
  </si>
  <si>
    <t>{'analyst_tools': ['tableau', 'power bi'], 'cloud': ['aws', 'oracle'], 'programming': ['sql']}</t>
  </si>
  <si>
    <t>Business Analyst, Devices and Services (English)</t>
  </si>
  <si>
    <t>Assoc Dir, Data Science</t>
  </si>
  <si>
    <t>Consolidated Aerospace Manufacturing</t>
  </si>
  <si>
    <t>['r', 'go', 'snowflake', 'excel', 'powerpoint', 'alteryx']</t>
  </si>
  <si>
    <t>{'analyst_tools': ['excel', 'powerpoint', 'alteryx'], 'cloud': ['snowflake'], 'programming': ['r', 'go']}</t>
  </si>
  <si>
    <t>['sql', 'python', 'nosql', 'databricks', 'spark', 'tableau', 'power bi']</t>
  </si>
  <si>
    <t>{'analyst_tools': ['tableau', 'power bi'], 'cloud': ['databricks'], 'libraries': ['spark'], 'programming': ['sql', 'python', 'nosql']}</t>
  </si>
  <si>
    <t>TRASK SOLUTIONS a.s.</t>
  </si>
  <si>
    <t>Data Operations with Middle Office</t>
  </si>
  <si>
    <t>['python', 'pytorch', 'tensorflow', 'spark', 'scikit-learn', 'express']</t>
  </si>
  <si>
    <t>{'libraries': ['pytorch', 'tensorflow', 'spark', 'scikit-learn'], 'programming': ['python'], 'webframeworks': ['express']}</t>
  </si>
  <si>
    <t>Data Engineer- Houston , TX</t>
  </si>
  <si>
    <t>['python', 'go', 'aws', 'kafka', 'airflow', 'spark', 'pyspark']</t>
  </si>
  <si>
    <t>{'cloud': ['aws'], 'libraries': ['kafka', 'airflow', 'spark', 'pyspark'], 'programming': ['python', 'go']}</t>
  </si>
  <si>
    <t>Senior Business Analyst (Data Warehousing - Finance) - Freelance</t>
  </si>
  <si>
    <t>ANALYST - Roma</t>
  </si>
  <si>
    <t>nurdsoft</t>
  </si>
  <si>
    <t>['python', 'r', 'sql', 'aws', 'azure', 'pandas', 'numpy', 'tensorflow', 'pytorch', 'hadoop', 'spark', 'git']</t>
  </si>
  <si>
    <t>{'cloud': ['aws', 'azure'], 'libraries': ['pandas', 'numpy', 'tensorflow', 'pytorch', 'hadoop', 'spark'], 'other': ['git'], 'programming': ['python', 'r', 'sql']}</t>
  </si>
  <si>
    <t>Unit21</t>
  </si>
  <si>
    <t>['python', 'nosql', 'scala', 'sql', 'snowflake', 'bigquery', 'aws', 'kafka', 'hadoop']</t>
  </si>
  <si>
    <t>{'cloud': ['snowflake', 'bigquery', 'aws'], 'libraries': ['kafka', 'hadoop'], 'programming': ['python', 'nosql', 'scala', 'sql']}</t>
  </si>
  <si>
    <t>['python', 'sql', 'gcp', 'azure', 'aws', 'spark', 'linux', 'looker', 'docker', 'git']</t>
  </si>
  <si>
    <t>{'analyst_tools': ['looker'], 'cloud': ['gcp', 'azure', 'aws'], 'libraries': ['spark'], 'os': ['linux'], 'other': ['docker', 'git'], 'programming': ['python', 'sql']}</t>
  </si>
  <si>
    <t>['word', 'excel', 'cognos', 'flow']</t>
  </si>
  <si>
    <t>{'analyst_tools': ['word', 'excel', 'cognos'], 'other': ['flow']}</t>
  </si>
  <si>
    <t>PRIME IMMIGRATION LIMITED</t>
  </si>
  <si>
    <t>['scala', 'python', 'java', 'bigquery', 'kafka', 'airflow', 'spark', 'looker']</t>
  </si>
  <si>
    <t>{'analyst_tools': ['looker'], 'cloud': ['bigquery'], 'libraries': ['kafka', 'airflow', 'spark'], 'programming': ['scala', 'python', 'java']}</t>
  </si>
  <si>
    <t>BI Engineer Ssr</t>
  </si>
  <si>
    <t>['sql', 'python', 'mongodb', 'mongodb', 'aws', 'redshift']</t>
  </si>
  <si>
    <t>{'cloud': ['aws', 'redshift'], 'databases': ['mongodb'], 'programming': ['sql', 'python', 'mongodb']}</t>
  </si>
  <si>
    <t>8403-Machine Learning Cloud Data Engineer</t>
  </si>
  <si>
    <t>['sql', 'python', 'r', 'snowflake', 'databricks', 'azure', 'spark', 'pyspark', 'tensorflow', 'hadoop']</t>
  </si>
  <si>
    <t>{'cloud': ['snowflake', 'databricks', 'azure'], 'libraries': ['spark', 'pyspark', 'tensorflow', 'hadoop'], 'programming': ['sql', 'python', 'r']}</t>
  </si>
  <si>
    <t>Infipact</t>
  </si>
  <si>
    <t>['tableau', 'outlook', 'word', 'powerpoint', 'excel']</t>
  </si>
  <si>
    <t>{'analyst_tools': ['tableau', 'outlook', 'word', 'powerpoint', 'excel']}</t>
  </si>
  <si>
    <t>Data Engineer – Remote | 953284</t>
  </si>
  <si>
    <t>['sql', 'python', 'sql server', 'gcp', 'bigquery', 'airflow', 'phoenix', 'sap']</t>
  </si>
  <si>
    <t>{'analyst_tools': ['sap'], 'cloud': ['gcp', 'bigquery'], 'databases': ['sql server'], 'libraries': ['airflow'], 'programming': ['sql', 'python'], 'webframeworks': ['phoenix']}</t>
  </si>
  <si>
    <t>Data Scientist. Job in Heilbronn My Valley Jobs Today</t>
  </si>
  <si>
    <t>Data Scientists - Data Analysts - Data Engineers</t>
  </si>
  <si>
    <t>['python', 'sql', 'aws', 'redshift', 'scikit-learn', 'numpy', 'plotly', 'seaborn', 'matplotlib', 'jupyter', 'fastapi', 'flask', 'linux', 'git', 'docker', 'jenkins', 'kubernetes']</t>
  </si>
  <si>
    <t>{'cloud': ['aws', 'redshift'], 'libraries': ['scikit-learn', 'numpy', 'plotly', 'seaborn', 'matplotlib', 'jupyter'], 'os': ['linux'], 'other': ['git', 'docker', 'jenkins', 'kubernetes'], 'programming': ['python', 'sql'], 'webframeworks': ['fastapi', 'flask']}</t>
  </si>
  <si>
    <t>Zero to One search</t>
  </si>
  <si>
    <t>Data Analyst, PowerBI Dashboards Experience Required – Work From Home</t>
  </si>
  <si>
    <t>['python', 'sql', 'phoenix', 'excel']</t>
  </si>
  <si>
    <t>{'analyst_tools': ['excel'], 'programming': ['python', 'sql'], 'webframeworks': ['phoenix']}</t>
  </si>
  <si>
    <t>Machine Learning Engineer, Data Science</t>
  </si>
  <si>
    <t>['pytorch', 'tensorflow', 'keras', 'scikit-learn', 'opencv']</t>
  </si>
  <si>
    <t>{'libraries': ['pytorch', 'tensorflow', 'keras', 'scikit-learn', 'opencv']}</t>
  </si>
  <si>
    <t>Engineering Manager, Data &amp; AI</t>
  </si>
  <si>
    <t>Stadt Frankfurt am Main - DER MAGISTRAT -</t>
  </si>
  <si>
    <t>Data Scientist (batteries)</t>
  </si>
  <si>
    <t>Lemon Grove, CA</t>
  </si>
  <si>
    <t>via JobsBee</t>
  </si>
  <si>
    <t>Resource Planning Data Analyst</t>
  </si>
  <si>
    <t>['python', 'sql', 'shell', 'git']</t>
  </si>
  <si>
    <t>{'other': ['git'], 'programming': ['python', 'sql', 'shell']}</t>
  </si>
  <si>
    <t>EWI</t>
  </si>
  <si>
    <t>[Remote] Senior Data Science Consultant</t>
  </si>
  <si>
    <t>['sql', 'python', 'sql server', 'aws', 'azure', 'snowflake', 'tableau']</t>
  </si>
  <si>
    <t>{'analyst_tools': ['tableau'], 'cloud': ['aws', 'azure', 'snowflake'], 'databases': ['sql server'], 'programming': ['sql', 'python']}</t>
  </si>
  <si>
    <t>Akuna Capital</t>
  </si>
  <si>
    <t>['python', 'ruby', 'ruby', 'r', 'matlab', 'scala', 'java', 'sas', 'sas', 'sql', 'hadoop', 'spark', 'tensorflow', 'pytorch', 'keras', 'spss', 'tableau', 'excel']</t>
  </si>
  <si>
    <t>{'analyst_tools': ['sas', 'spss', 'tableau', 'excel'], 'libraries': ['hadoop', 'spark', 'tensorflow', 'pytorch', 'keras'], 'programming': ['python', 'ruby', 'r', 'matlab', 'scala', 'java', 'sas', 'sql'], 'webframeworks': ['ruby']}</t>
  </si>
  <si>
    <t>Data Analyst medium level</t>
  </si>
  <si>
    <t>Cryptography &amp; Data Analytics</t>
  </si>
  <si>
    <t>['mongodb', 'mongodb', 'java', 'javascript', 'vue']</t>
  </si>
  <si>
    <t>{'databases': ['mongodb'], 'programming': ['mongodb', 'java', 'javascript'], 'webframeworks': ['vue']}</t>
  </si>
  <si>
    <t>['python', 'java', 'sql', 'cassandra', 'hadoop', 'spark', 'excel', 'tableau']</t>
  </si>
  <si>
    <t>{'analyst_tools': ['excel', 'tableau'], 'databases': ['cassandra'], 'libraries': ['hadoop', 'spark'], 'programming': ['python', 'java', 'sql']}</t>
  </si>
  <si>
    <t>Data Scientist, Cyber Security, Web Development, Artificial...</t>
  </si>
  <si>
    <t>Senior Software Engineer, Filesystem</t>
  </si>
  <si>
    <t>Adger, AL</t>
  </si>
  <si>
    <t>Chief Technology Officer - Data scientist For Crypto Analytic...</t>
  </si>
  <si>
    <t>Kabeltrekker Data en Telecom Utiliteit</t>
  </si>
  <si>
    <t>Revive Staffing Solutions  Inc</t>
  </si>
  <si>
    <t>Data Management System Engineer - Remote  from Japan</t>
  </si>
  <si>
    <t>QunaSys</t>
  </si>
  <si>
    <t>Data Scientist II (Corporate)</t>
  </si>
  <si>
    <t>['sql', 'go', 'azure', 'snowflake']</t>
  </si>
  <si>
    <t>{'cloud': ['azure', 'snowflake'], 'programming': ['sql', 'go']}</t>
  </si>
  <si>
    <t>['python', 'sql', 'aws', 'spark', 'pyspark', 'linux', 'gitlab']</t>
  </si>
  <si>
    <t>{'cloud': ['aws'], 'libraries': ['spark', 'pyspark'], 'os': ['linux'], 'other': ['gitlab'], 'programming': ['python', 'sql']}</t>
  </si>
  <si>
    <t>MEAL Officer and Data Analyst</t>
  </si>
  <si>
    <t>['sql', 'python', 'gcp', 'redshift']</t>
  </si>
  <si>
    <t>{'cloud': ['gcp', 'redshift'], 'programming': ['sql', 'python']}</t>
  </si>
  <si>
    <t>STAGE - Junior Data Scientist (H/F) - Paris - Septembre 2023 - 6 mois</t>
  </si>
  <si>
    <t>['shell', 'sql', 'elasticsearch', 'mysql', 'aws', 'tableau', 'excel']</t>
  </si>
  <si>
    <t>{'analyst_tools': ['tableau', 'excel'], 'cloud': ['aws'], 'databases': ['elasticsearch', 'mysql'], 'programming': ['shell', 'sql']}</t>
  </si>
  <si>
    <t>via The Auto Club Group - AAA</t>
  </si>
  <si>
    <t>Auto Club Group (ACG)</t>
  </si>
  <si>
    <t>Sikka Software</t>
  </si>
  <si>
    <t>Senior Data Scientist (m/f/diverse) AVIATAR</t>
  </si>
  <si>
    <t>['python', 'gcp', 'azure', 'aws', 'numpy', 'pandas', 'tensorflow', 'keras', 'pytorch', 'jupyter', 'git', 'docker', 'kubernetes']</t>
  </si>
  <si>
    <t>{'cloud': ['gcp', 'azure', 'aws'], 'libraries': ['numpy', 'pandas', 'tensorflow', 'keras', 'pytorch', 'jupyter'], 'other': ['git', 'docker', 'kubernetes'], 'programming': ['python']}</t>
  </si>
  <si>
    <t>['sql', 'python', 'azure', 'pyspark', 'dax', 'power bi', 'sap']</t>
  </si>
  <si>
    <t>{'analyst_tools': ['dax', 'power bi', 'sap'], 'cloud': ['azure'], 'libraries': ['pyspark'], 'programming': ['sql', 'python']}</t>
  </si>
  <si>
    <t>['python', 'sql', 'gcp', 'databricks', 'aws', 'terraform']</t>
  </si>
  <si>
    <t>{'cloud': ['gcp', 'databricks', 'aws'], 'other': ['terraform'], 'programming': ['python', 'sql']}</t>
  </si>
  <si>
    <t>Data Engineer - Dallas, TX - Only Locals</t>
  </si>
  <si>
    <t>['python', 'snowflake', 'azure', 'aws', 'airflow', 'spark', 'power bi', 'dax']</t>
  </si>
  <si>
    <t>{'analyst_tools': ['power bi', 'dax'], 'cloud': ['snowflake', 'azure', 'aws'], 'libraries': ['airflow', 'spark'], 'programming': ['python']}</t>
  </si>
  <si>
    <t>['python', 'aws', 'express', 'word']</t>
  </si>
  <si>
    <t>{'analyst_tools': ['word'], 'cloud': ['aws'], 'programming': ['python'], 'webframeworks': ['express']}</t>
  </si>
  <si>
    <t>['sql', 'python', 'nosql', 'azure', 'power bi', 'dax']</t>
  </si>
  <si>
    <t>{'analyst_tools': ['power bi', 'dax'], 'cloud': ['azure'], 'programming': ['sql', 'python', 'nosql']}</t>
  </si>
  <si>
    <t>['python', 'sql', 'snowflake', 'tableau', 'sap']</t>
  </si>
  <si>
    <t>{'analyst_tools': ['tableau', 'sap'], 'cloud': ['snowflake'], 'programming': ['python', 'sql']}</t>
  </si>
  <si>
    <t>Small Holder Farmers Platform Product &amp; Engineering - Senior Staff...</t>
  </si>
  <si>
    <t>['kotlin', 'sql', 'azure', 'heroku', 'gcp', 'react', 'spring', 'angular', 'node.js']</t>
  </si>
  <si>
    <t>{'cloud': ['azure', 'heroku', 'gcp'], 'libraries': ['react', 'spring'], 'programming': ['kotlin', 'sql'], 'webframeworks': ['angular', 'node.js']}</t>
  </si>
  <si>
    <t>['c++', 'java', 'sql', 'python', 'postgresql', 'snowflake', 'azure', 'spring', 'docker', 'kubernetes', 'jenkins']</t>
  </si>
  <si>
    <t>{'cloud': ['snowflake', 'azure'], 'databases': ['postgresql'], 'libraries': ['spring'], 'other': ['docker', 'kubernetes', 'jenkins'], 'programming': ['c++', 'java', 'sql', 'python']}</t>
  </si>
  <si>
    <t>Data scientist with natural language and machine learning...</t>
  </si>
  <si>
    <t>['python', 'javascript', 'kafka', 'hadoop', 'spark']</t>
  </si>
  <si>
    <t>{'libraries': ['kafka', 'hadoop', 'spark'], 'programming': ['python', 'javascript']}</t>
  </si>
  <si>
    <t>SENIOR DATA ANALYST (M/W/D)</t>
  </si>
  <si>
    <t>HEALTHCARE ANALYTICS SPECIALIST: VALUE OUTCOMES - DAYS</t>
  </si>
  <si>
    <t>['sql', 'python', 'r', 'spreadsheet', 'tableau', 'cognos']</t>
  </si>
  <si>
    <t>{'analyst_tools': ['spreadsheet', 'tableau', 'cognos'], 'programming': ['sql', 'python', 'r']}</t>
  </si>
  <si>
    <t>Finapp</t>
  </si>
  <si>
    <t>['python', 'pyspark', 'power bi', 'qlik', 'chef']</t>
  </si>
  <si>
    <t>{'analyst_tools': ['power bi', 'qlik'], 'libraries': ['pyspark'], 'other': ['chef'], 'programming': ['python']}</t>
  </si>
  <si>
    <t>Maastricht UMC</t>
  </si>
  <si>
    <t>Mid or Senior Level Backend Engineer</t>
  </si>
  <si>
    <t>['r', 'typescript', 'sql', 'postgresql', 'redis', 'aws', 'kafka', 'node.js', 'docker', 'clickup']</t>
  </si>
  <si>
    <t>{'async': ['clickup'], 'cloud': ['aws'], 'databases': ['postgresql', 'redis'], 'libraries': ['kafka'], 'other': ['docker'], 'programming': ['r', 'typescript', 'sql'], 'webframeworks': ['node.js']}</t>
  </si>
  <si>
    <t>Junior Data Management Project Engineer</t>
  </si>
  <si>
    <t>BECK AND PARTNERS Ltd.</t>
  </si>
  <si>
    <t>Data Engineer (Intern/Co-op), Lighthouse Canada Jobs Near Me</t>
  </si>
  <si>
    <t>['sql', 'python', 'databricks', 'spark', 'pandas']</t>
  </si>
  <si>
    <t>{'cloud': ['databricks'], 'libraries': ['spark', 'pandas'], 'programming': ['sql', 'python']}</t>
  </si>
  <si>
    <t>['python', 'r', 'go', 'azure', 'airflow', 'kubernetes', 'flow']</t>
  </si>
  <si>
    <t>{'cloud': ['azure'], 'libraries': ['airflow'], 'other': ['kubernetes', 'flow'], 'programming': ['python', 'r', 'go']}</t>
  </si>
  <si>
    <t>Data Engineer - SR</t>
  </si>
  <si>
    <t>Alternance - DATA ANALYST (F/H)</t>
  </si>
  <si>
    <t>Orano Projets</t>
  </si>
  <si>
    <t>['typescript', 'java', 'dynamodb', 'aws', 'aurora', 'docker', 'kubernetes']</t>
  </si>
  <si>
    <t>{'cloud': ['aws', 'aurora'], 'databases': ['dynamodb'], 'other': ['docker', 'kubernetes'], 'programming': ['typescript', 'java']}</t>
  </si>
  <si>
    <t>['go', 'java', 'python', 'c#', 'sql', 'snowflake', 'redshift', 'bigquery', 'aws', 'vue.js', 'flow']</t>
  </si>
  <si>
    <t>{'cloud': ['snowflake', 'redshift', 'bigquery', 'aws'], 'other': ['flow'], 'programming': ['go', 'java', 'python', 'c#', 'sql'], 'webframeworks': ['vue.js']}</t>
  </si>
  <si>
    <t>Principal Data Scientist - Real-World Science</t>
  </si>
  <si>
    <t>via Huawigaji.shop</t>
  </si>
  <si>
    <t>Senior Consultant Data Engineering - Hiring Now</t>
  </si>
  <si>
    <t>Excel &amp; Research Data Analysis home tutor</t>
  </si>
  <si>
    <t>['golang', 'mongodb', 'mongodb', 'scala', 'java', 'python', 'redis', 'bigquery', 'snowflake', 'gcp', 'redshift', 'airflow', 'kafka', 'flow', 'docker']</t>
  </si>
  <si>
    <t>{'cloud': ['bigquery', 'snowflake', 'gcp', 'redshift'], 'databases': ['mongodb', 'redis'], 'libraries': ['airflow', 'kafka'], 'other': ['flow', 'docker'], 'programming': ['golang', 'mongodb', 'scala', 'java', 'python']}</t>
  </si>
  <si>
    <t>Instrumentation Lead Engineer</t>
  </si>
  <si>
    <t>CS Administrative Firm Corporation</t>
  </si>
  <si>
    <t>['python', 'sql', 'c#', 'mysql']</t>
  </si>
  <si>
    <t>{'databases': ['mysql'], 'programming': ['python', 'sql', 'c#']}</t>
  </si>
  <si>
    <t>Senior Data Scientist, Computational Immunology</t>
  </si>
  <si>
    <t>Flagship Ventures</t>
  </si>
  <si>
    <t>Senior Data Scientist (U.S. Citizen/Security Clearance Required)</t>
  </si>
  <si>
    <t>Intern Python Engineer</t>
  </si>
  <si>
    <t>Software and System Engineer II</t>
  </si>
  <si>
    <t>['perl', 'python', 'java', 'c', 'c++', 'c#']</t>
  </si>
  <si>
    <t>{'programming': ['perl', 'python', 'java', 'c', 'c++', 'c#']}</t>
  </si>
  <si>
    <t>QA Data Engineer Level 3</t>
  </si>
  <si>
    <t>Front-end Software Engineer - Korea</t>
  </si>
  <si>
    <t>['javascript', 'css', 'html', 'react', 'angular']</t>
  </si>
  <si>
    <t>{'libraries': ['react'], 'programming': ['javascript', 'css', 'html'], 'webframeworks': ['angular']}</t>
  </si>
  <si>
    <t>Senior/ Lead Data Engineer AWS CDI (IT) / Freelance</t>
  </si>
  <si>
    <t>Job Title: Data Warehouse Analyst III</t>
  </si>
  <si>
    <t>Netjets Transportes Aéreos, S. A.</t>
  </si>
  <si>
    <t>Machine Learning Data Scientist - Python / R - TS Required Jobs</t>
  </si>
  <si>
    <t>['python', 'java', 'c++', 'sql', 'mysql', 'sql server', 'gcp', 'oracle', 'hadoop']</t>
  </si>
  <si>
    <t>{'cloud': ['gcp', 'oracle'], 'databases': ['mysql', 'sql server'], 'libraries': ['hadoop'], 'programming': ['python', 'java', 'c++', 'sql']}</t>
  </si>
  <si>
    <t>Аналитик данных (Data analyst)</t>
  </si>
  <si>
    <t>Smals - Chief Data Science</t>
  </si>
  <si>
    <t>['swift', 'python', 'r', 'sql', 'databricks', 'numpy', 'pandas', 'tableau', 'looker', 'kubernetes']</t>
  </si>
  <si>
    <t>{'analyst_tools': ['tableau', 'looker'], 'cloud': ['databricks'], 'libraries': ['numpy', 'pandas'], 'other': ['kubernetes'], 'programming': ['swift', 'python', 'r', 'sql']}</t>
  </si>
  <si>
    <t>Data Engineer - Minneapolis</t>
  </si>
  <si>
    <t>DATA ENGINEER se znalostí AZURE</t>
  </si>
  <si>
    <t>Acunor infotech</t>
  </si>
  <si>
    <t>PHD Material &amp; Data Scientist</t>
  </si>
  <si>
    <t>Argus Analytics</t>
  </si>
  <si>
    <t>Ifoa Management</t>
  </si>
  <si>
    <t>Data Analyst Intern PRN - Analytics - Southwestern Health...</t>
  </si>
  <si>
    <t>Secure RPO LLC</t>
  </si>
  <si>
    <t>Goggo Network</t>
  </si>
  <si>
    <t>['c', 'go', 'github']</t>
  </si>
  <si>
    <t>{'other': ['github'], 'programming': ['c', 'go']}</t>
  </si>
  <si>
    <t>Plano, TX   (+2 others)</t>
  </si>
  <si>
    <t>['java', 'c++', 'perl', 'python', 'ruby', 'ruby', 'shell', 'vmware', 'kubernetes', 'ansible', 'terraform', 'gitlab', 'jenkins']</t>
  </si>
  <si>
    <t>{'cloud': ['vmware'], 'other': ['kubernetes', 'ansible', 'terraform', 'gitlab', 'jenkins'], 'programming': ['java', 'c++', 'perl', 'python', 'ruby', 'shell'], 'webframeworks': ['ruby']}</t>
  </si>
  <si>
    <t>AnDek Staffing Services</t>
  </si>
  <si>
    <t>Data Engineer med interesse for cloud til et nyetableret team</t>
  </si>
  <si>
    <t>['sql', 't-sql', 'c#', 'azure', 'github']</t>
  </si>
  <si>
    <t>{'cloud': ['azure'], 'other': ['github'], 'programming': ['sql', 't-sql', 'c#']}</t>
  </si>
  <si>
    <t>MLOps -Lead Machine Learning Engineer</t>
  </si>
  <si>
    <t>Nerd Geek Lab</t>
  </si>
  <si>
    <t>['shell', 'python', 'ruby', 'ruby', 'aws', 'kafka', 'linux', 'centos', 'docker', 'kubernetes', 'terraform', 'ansible', 'jenkins', 'git', 'bitbucket']</t>
  </si>
  <si>
    <t>{'cloud': ['aws'], 'libraries': ['kafka'], 'os': ['linux', 'centos'], 'other': ['docker', 'kubernetes', 'terraform', 'ansible', 'jenkins', 'git', 'bitbucket'], 'programming': ['shell', 'python', 'ruby'], 'webframeworks': ['ruby']}</t>
  </si>
  <si>
    <t>Data analyst Internship</t>
  </si>
  <si>
    <t>['sql', 'python', 'scala', 'nosql', 'java', 'c', 'hadoop', 'kafka', 'power bi', 'microstrategy', 'cognos', 'sap']</t>
  </si>
  <si>
    <t>{'analyst_tools': ['power bi', 'microstrategy', 'cognos', 'sap'], 'libraries': ['hadoop', 'kafka'], 'programming': ['sql', 'python', 'scala', 'nosql', 'java', 'c']}</t>
  </si>
  <si>
    <t>Carrefour Belgium NV</t>
  </si>
  <si>
    <t>['sas', 'sas', 'sql', 'shell', 'python', 'db2', 'oracle', 'airflow', 'spark', 'pyspark', 'jupyter', 'unix', 'linux']</t>
  </si>
  <si>
    <t>{'analyst_tools': ['sas'], 'cloud': ['oracle'], 'databases': ['db2'], 'libraries': ['airflow', 'spark', 'pyspark', 'jupyter'], 'os': ['unix', 'linux'], 'programming': ['sas', 'sql', 'shell', 'python']}</t>
  </si>
  <si>
    <t>['sql', 'java', 'python', 'html', 'css', 'javascript', 'elasticsearch', 'mysql', 'aws', 'hadoop', 'pyspark']</t>
  </si>
  <si>
    <t>{'cloud': ['aws'], 'databases': ['elasticsearch', 'mysql'], 'libraries': ['hadoop', 'pyspark'], 'programming': ['sql', 'java', 'python', 'html', 'css', 'javascript']}</t>
  </si>
  <si>
    <t>DataPrime</t>
  </si>
  <si>
    <t>['python', 'nosql', 'sql', 'firestore', 'sql server', 'pandas', 'scikit-learn', 'jupyter', 'matplotlib', 'docker', 'kubernetes']</t>
  </si>
  <si>
    <t>{'databases': ['firestore', 'sql server'], 'libraries': ['pandas', 'scikit-learn', 'jupyter', 'matplotlib'], 'other': ['docker', 'kubernetes'], 'programming': ['python', 'nosql', 'sql']}</t>
  </si>
  <si>
    <t>Mineral Resources Limited</t>
  </si>
  <si>
    <t>startupscalers</t>
  </si>
  <si>
    <t>Data Engineer with SnowPro Experience</t>
  </si>
  <si>
    <t>['shell', 'sql', 'nosql', 'oracle', 'snowflake', 'unix', 'windows', 'tableau']</t>
  </si>
  <si>
    <t>{'analyst_tools': ['tableau'], 'cloud': ['oracle', 'snowflake'], 'os': ['unix', 'windows'], 'programming': ['shell', 'sql', 'nosql']}</t>
  </si>
  <si>
    <t>Database Developer / Data Analyst - Davidson, NC or Minneapolis, MN</t>
  </si>
  <si>
    <t>['python', 'aws', 'django', 'tableau']</t>
  </si>
  <si>
    <t>{'analyst_tools': ['tableau'], 'cloud': ['aws'], 'programming': ['python'], 'webframeworks': ['django']}</t>
  </si>
  <si>
    <t>Data Analyst Engineer - REMOTE Opportunity</t>
  </si>
  <si>
    <t>TalentSource</t>
  </si>
  <si>
    <t>Lord Search &amp; Selection</t>
  </si>
  <si>
    <t>SRS Distribution - McKinney</t>
  </si>
  <si>
    <t>['sql', 'python', 'sql server', 'snowflake', 'aws', 'azure', 'spark', 'kafka', 'ssis', 'ssrs']</t>
  </si>
  <si>
    <t>{'analyst_tools': ['ssis', 'ssrs'], 'cloud': ['snowflake', 'aws', 'azure'], 'databases': ['sql server'], 'libraries': ['spark', 'kafka'], 'programming': ['sql', 'python']}</t>
  </si>
  <si>
    <t>Data Engineer Ssr (Argentina/Chile/Mexico/Peru) - Cencosud</t>
  </si>
  <si>
    <t>VieCure</t>
  </si>
  <si>
    <t>Data Steward/big Data</t>
  </si>
  <si>
    <t>Mits</t>
  </si>
  <si>
    <t>Lead data science</t>
  </si>
  <si>
    <t>Financial Planning Data Analyst</t>
  </si>
  <si>
    <t>Cloud / Data engineer</t>
  </si>
  <si>
    <t>V Technology Solutions LLC</t>
  </si>
  <si>
    <t>West Coast Trial Lawyers</t>
  </si>
  <si>
    <t>RIGHT NETWORKS, LLC</t>
  </si>
  <si>
    <t>APPRENTI(E) – Chef(fe) de Projet Data et Data Analyst H/F</t>
  </si>
  <si>
    <t>Data Analyst Senior (Chemical industry)</t>
  </si>
  <si>
    <t>Microsoft Office  Analyst</t>
  </si>
  <si>
    <t>Cane's</t>
  </si>
  <si>
    <t>['python', 'excel', 'powerpoint', 'word', 'power bi']</t>
  </si>
  <si>
    <t>{'analyst_tools': ['excel', 'powerpoint', 'word', 'power bi'], 'programming': ['python']}</t>
  </si>
  <si>
    <t>Noble Energy</t>
  </si>
  <si>
    <t>Senior Financial Data Analyst (PowerBI)</t>
  </si>
  <si>
    <t>Expert Needed to Revamp Data Scientist LinkedIn Profile &amp; Résumé</t>
  </si>
  <si>
    <t>Sr. Data Engineer, Data Science</t>
  </si>
  <si>
    <t>Manager - Data Warehouse</t>
  </si>
  <si>
    <t>['aws', 'azure', 'gcp', 'tensorflow', 'pytorch', 'docker', 'kubernetes']</t>
  </si>
  <si>
    <t>{'cloud': ['aws', 'azure', 'gcp'], 'libraries': ['tensorflow', 'pytorch'], 'other': ['docker', 'kubernetes']}</t>
  </si>
  <si>
    <t>['go', 'snowflake', 'oracle', 'hadoop', 'react']</t>
  </si>
  <si>
    <t>{'cloud': ['snowflake', 'oracle'], 'libraries': ['hadoop', 'react'], 'programming': ['go']}</t>
  </si>
  <si>
    <t>['java', 'scala', 'python', 'nosql', 'sql', 'mongodb', 'mongodb', 'shell', 'cassandra', 'redshift', 'snowflake', 'aws', 'azure', 'hadoop', 'spark', 'kafka']</t>
  </si>
  <si>
    <t>{'cloud': ['redshift', 'snowflake', 'aws', 'azure'], 'databases': ['mongodb', 'cassandra'], 'libraries': ['hadoop', 'spark', 'kafka'], 'programming': ['java', 'scala', 'python', 'nosql', 'sql', 'mongodb', 'shell']}</t>
  </si>
  <si>
    <t>Codonix Technologies Inc</t>
  </si>
  <si>
    <t>['mongodb', 'mongodb', 'neo4j', 'scikit-learn', 'pandas', 'word']</t>
  </si>
  <si>
    <t>{'analyst_tools': ['word'], 'databases': ['mongodb', 'neo4j'], 'libraries': ['scikit-learn', 'pandas'], 'programming': ['mongodb']}</t>
  </si>
  <si>
    <t>Product Owner Analytics Nearshore</t>
  </si>
  <si>
    <t>['sql', 'python', 'bash', 'snowflake', 'azure', 'power bi']</t>
  </si>
  <si>
    <t>{'analyst_tools': ['power bi'], 'cloud': ['snowflake', 'azure'], 'programming': ['sql', 'python', 'bash']}</t>
  </si>
  <si>
    <t>Cooper Tire</t>
  </si>
  <si>
    <t>Greve Strand, Denmark</t>
  </si>
  <si>
    <t>['python', 'java', 'sql', 'go', 'numpy', 'pandas', 'seaborn', 'matplotlib', 'jira']</t>
  </si>
  <si>
    <t>{'async': ['jira'], 'libraries': ['numpy', 'pandas', 'seaborn', 'matplotlib'], 'programming': ['python', 'java', 'sql', 'go']}</t>
  </si>
  <si>
    <t>Senior Firmware Design Engineer</t>
  </si>
  <si>
    <t>Kessel Run</t>
  </si>
  <si>
    <t>['python', 'sql', 'java', 'scala', 'assembly', 'azure', 'databricks', 'snowflake', 'pyspark', 'spark', 'kafka', 'hadoop']</t>
  </si>
  <si>
    <t>{'cloud': ['azure', 'databricks', 'snowflake'], 'libraries': ['pyspark', 'spark', 'kafka', 'hadoop'], 'programming': ['python', 'sql', 'java', 'scala', 'assembly']}</t>
  </si>
  <si>
    <t>Statistiker*in / Data Analyst*in Risk Management &amp; Actuarial Life...</t>
  </si>
  <si>
    <t>Co-Worker Technology Sweden AB</t>
  </si>
  <si>
    <t>Científico de datos Sr.</t>
  </si>
  <si>
    <t>['python', 'r', 'sql', 'java', 'html', 'tableau', 'power bi']</t>
  </si>
  <si>
    <t>{'analyst_tools': ['tableau', 'power bi'], 'programming': ['python', 'r', 'sql', 'java', 'html']}</t>
  </si>
  <si>
    <t>Burning Glass Technologies</t>
  </si>
  <si>
    <t>Data Scientist (Greater LA Area, CA)</t>
  </si>
  <si>
    <t>Junior Technical Digital Analyst</t>
  </si>
  <si>
    <t>Statistical Data Analyst- Ecommerce Domain</t>
  </si>
  <si>
    <t>['java', 'sql', 'hadoop', 'spark', 'node']</t>
  </si>
  <si>
    <t>{'libraries': ['hadoop', 'spark'], 'programming': ['java', 'sql'], 'webframeworks': ['node']}</t>
  </si>
  <si>
    <t>Sr. Analyst, Strategy &amp; Analytics</t>
  </si>
  <si>
    <t>MCS Data Scientist</t>
  </si>
  <si>
    <t>['python', 'sql', 'numpy', 'pandas', 'matplotlib', 'scikit-learn', 'tensorflow', 'hadoop', 'pyspark', 'git', 'docker', 'kubernetes']</t>
  </si>
  <si>
    <t>{'libraries': ['numpy', 'pandas', 'matplotlib', 'scikit-learn', 'tensorflow', 'hadoop', 'pyspark'], 'other': ['git', 'docker', 'kubernetes'], 'programming': ['python', 'sql']}</t>
  </si>
  <si>
    <t>Stage Data Analyst (début Janvier)</t>
  </si>
  <si>
    <t>WeMoms - Voodoo</t>
  </si>
  <si>
    <t>Data Scientist - ML + Python</t>
  </si>
  <si>
    <t>Senior Data Scientist  - Leeds</t>
  </si>
  <si>
    <t>['python', 'spark', 'jupyter', 'scikit-learn', 'numpy', 'pandas', 'nltk', 'tensorflow', 'pytorch', 'linux']</t>
  </si>
  <si>
    <t>{'libraries': ['spark', 'jupyter', 'scikit-learn', 'numpy', 'pandas', 'nltk', 'tensorflow', 'pytorch'], 'os': ['linux'], 'programming': ['python']}</t>
  </si>
  <si>
    <t>Data Engineer Master Data Management_Triangle</t>
  </si>
  <si>
    <t>Splunk Engineer Jobs</t>
  </si>
  <si>
    <t>['perl', 'python', 'java', 'bash', 'powershell', 'shell', 'aws', 'linux', 'splunk']</t>
  </si>
  <si>
    <t>{'analyst_tools': ['splunk'], 'cloud': ['aws'], 'os': ['linux'], 'programming': ['perl', 'python', 'java', 'bash', 'powershell', 'shell']}</t>
  </si>
  <si>
    <t>Self Financial</t>
  </si>
  <si>
    <t>['python', 'r', 'sql', 'redshift', 'tableau', 'power bi', 'flow']</t>
  </si>
  <si>
    <t>{'analyst_tools': ['tableau', 'power bi'], 'cloud': ['redshift'], 'other': ['flow'], 'programming': ['python', 'r', 'sql']}</t>
  </si>
  <si>
    <t>['sql', 'python', 'java', 'aws', 'azure', 'github', 'bitbucket']</t>
  </si>
  <si>
    <t>{'cloud': ['aws', 'azure'], 'other': ['github', 'bitbucket'], 'programming': ['sql', 'python', 'java']}</t>
  </si>
  <si>
    <t>Ambc Technologies</t>
  </si>
  <si>
    <t>['sql', 't-sql', 'python', 'c#', 'azure', 'databricks']</t>
  </si>
  <si>
    <t>{'cloud': ['azure', 'databricks'], 'programming': ['sql', 't-sql', 'python', 'c#']}</t>
  </si>
  <si>
    <t>Websites &amp; Data Analyst Manager - Now Hiring</t>
  </si>
  <si>
    <t>Databricks Data Engineer/Architect (AWS)</t>
  </si>
  <si>
    <t>Arlington, MA</t>
  </si>
  <si>
    <t>Computer Science and Data Science Intern</t>
  </si>
  <si>
    <t>['python', 'sql', 'graphql', 'react', 'angular']</t>
  </si>
  <si>
    <t>{'libraries': ['graphql', 'react'], 'programming': ['python', 'sql'], 'webframeworks': ['angular']}</t>
  </si>
  <si>
    <t>Wirtschaftsinformatiker/In, Data Engineer</t>
  </si>
  <si>
    <t>Adaminfotech</t>
  </si>
  <si>
    <t>ORU Research and Data Manager</t>
  </si>
  <si>
    <t>['r', 'python', 'sql', 'aws', 'hadoop', 'tableau']</t>
  </si>
  <si>
    <t>{'analyst_tools': ['tableau'], 'cloud': ['aws'], 'libraries': ['hadoop'], 'programming': ['r', 'python', 'sql']}</t>
  </si>
  <si>
    <t>['sql', 'python', 'cassandra', 'oracle', 'hadoop', 'spark', 'pyspark', 'kafka']</t>
  </si>
  <si>
    <t>{'cloud': ['oracle'], 'databases': ['cassandra'], 'libraries': ['hadoop', 'spark', 'pyspark', 'kafka'], 'programming': ['sql', 'python']}</t>
  </si>
  <si>
    <t>Software Engineer Manager</t>
  </si>
  <si>
    <t>['java', 'javascript', 'go', 'react.js', 'excel']</t>
  </si>
  <si>
    <t>{'analyst_tools': ['excel'], 'programming': ['java', 'javascript', 'go'], 'webframeworks': ['react.js']}</t>
  </si>
  <si>
    <t>['sas', 'sas', 'express', 'sap']</t>
  </si>
  <si>
    <t>{'analyst_tools': ['sas', 'sap'], 'programming': ['sas'], 'webframeworks': ['express']}</t>
  </si>
  <si>
    <t>['python', 'sql', 'java', 'scala', 'db2', 'snowflake', 'oracle', 'aws', 'azure', 'spark', 'unix']</t>
  </si>
  <si>
    <t>{'cloud': ['snowflake', 'oracle', 'aws', 'azure'], 'databases': ['db2'], 'libraries': ['spark'], 'os': ['unix'], 'programming': ['python', 'sql', 'java', 'scala']}</t>
  </si>
  <si>
    <t>['sql', 'snowflake', 'aws', 'airflow', 'spark']</t>
  </si>
  <si>
    <t>{'cloud': ['snowflake', 'aws'], 'libraries': ['airflow', 'spark'], 'programming': ['sql']}</t>
  </si>
  <si>
    <t>Data Integration Coordinator</t>
  </si>
  <si>
    <t>['go', 'golang', 'mongodb', 'mongodb', 'express', 'docker', 'kubernetes']</t>
  </si>
  <si>
    <t>{'databases': ['mongodb'], 'other': ['docker', 'kubernetes'], 'programming': ['go', 'golang', 'mongodb'], 'webframeworks': ['express']}</t>
  </si>
  <si>
    <t>The Pure Talent</t>
  </si>
  <si>
    <t>['python', 'sql', 'gcp', 'hadoop', 'spark', 'flow', 'github']</t>
  </si>
  <si>
    <t>{'cloud': ['gcp'], 'libraries': ['hadoop', 'spark'], 'other': ['flow', 'github'], 'programming': ['python', 'sql']}</t>
  </si>
  <si>
    <t>Business Transformation Consultant Data Analytics</t>
  </si>
  <si>
    <t>FxPros Advisors LLP</t>
  </si>
  <si>
    <t>Internest Technologies Pvt Ltd</t>
  </si>
  <si>
    <t>Data Scientist &amp; IR4.0 Solutions Developer</t>
  </si>
  <si>
    <t>CREQ002601 - Data Engineer</t>
  </si>
  <si>
    <t>Senior Technical Product Manager- Data Science (Greater LA Area...</t>
  </si>
  <si>
    <t>Cambrex</t>
  </si>
  <si>
    <t>Ravio</t>
  </si>
  <si>
    <t>['python', 'sql', 'aws', 'matplotlib', 'seaborn', 'plotly', 'looker']</t>
  </si>
  <si>
    <t>{'analyst_tools': ['looker'], 'cloud': ['aws'], 'libraries': ['matplotlib', 'seaborn', 'plotly'], 'programming': ['python', 'sql']}</t>
  </si>
  <si>
    <t>Big Data Engineer (Remote California)</t>
  </si>
  <si>
    <t>['sql', 't-sql', 'sql server', 'azure', 'ssis', 'sap']</t>
  </si>
  <si>
    <t>{'analyst_tools': ['ssis', 'sap'], 'cloud': ['azure'], 'databases': ['sql server'], 'programming': ['sql', 't-sql']}</t>
  </si>
  <si>
    <t>Software Engineer II, Data - Grocery</t>
  </si>
  <si>
    <t>Intern - Data Science Machine Learning (GRAD)</t>
  </si>
  <si>
    <t>Data Analyst Summer Student 2023, ATB Capital Markets</t>
  </si>
  <si>
    <t>Data Analyst (MBUSI)</t>
  </si>
  <si>
    <t>EDAG Inc</t>
  </si>
  <si>
    <t>PGD India - Data Analyst</t>
  </si>
  <si>
    <t>TwarIT</t>
  </si>
  <si>
    <t>Data Engineer / Power BI Developer</t>
  </si>
  <si>
    <t>['sql', 'sql server', 'azure', 'aws', 'airflow', 'power bi', 'ssis', 'dax', 'ssrs']</t>
  </si>
  <si>
    <t>{'analyst_tools': ['power bi', 'ssis', 'dax', 'ssrs'], 'cloud': ['azure', 'aws'], 'databases': ['sql server'], 'libraries': ['airflow'], 'programming': ['sql']}</t>
  </si>
  <si>
    <t>Data Engineer / Architecture</t>
  </si>
  <si>
    <t>Rules and Data Analyst</t>
  </si>
  <si>
    <t>['powerpoint', 'visio', 'word', 'flow']</t>
  </si>
  <si>
    <t>{'analyst_tools': ['powerpoint', 'visio', 'word'], 'other': ['flow']}</t>
  </si>
  <si>
    <t>Data Analyst II (Remote - Health Services Research)</t>
  </si>
  <si>
    <t>KEEP-IN-TOUCH s.r.o.</t>
  </si>
  <si>
    <t>['java', 'python', 'spring', 'selenium', 'docker']</t>
  </si>
  <si>
    <t>{'libraries': ['spring', 'selenium'], 'other': ['docker'], 'programming': ['java', 'python']}</t>
  </si>
  <si>
    <t>CRIF sta cercando Senior Data Scientist</t>
  </si>
  <si>
    <t>Master Data Analyst. Job in Leeds My Valley Jobs Today</t>
  </si>
  <si>
    <t>Hiawassee, GA</t>
  </si>
  <si>
    <t>['pandas', 'numpy', 'matplotlib', 'spark']</t>
  </si>
  <si>
    <t>{'libraries': ['pandas', 'numpy', 'matplotlib', 'spark']}</t>
  </si>
  <si>
    <t>POLARIS Laboratories</t>
  </si>
  <si>
    <t>['python', 'sql', 'databricks', 'aws', 'pyspark', 'jupyter', 'git']</t>
  </si>
  <si>
    <t>{'cloud': ['databricks', 'aws'], 'libraries': ['pyspark', 'jupyter'], 'other': ['git'], 'programming': ['python', 'sql']}</t>
  </si>
  <si>
    <t>PI Analyst / Developer</t>
  </si>
  <si>
    <t>Data Analyst (18088)</t>
  </si>
  <si>
    <t>Volunteer Internship - Data Analytics/Engineering (m/w/d)</t>
  </si>
  <si>
    <t>CLIQup</t>
  </si>
  <si>
    <t>['python', 'r', 'sql', 'pandas', 'numpy', 'jupyter', 'tableau', 'power bi']</t>
  </si>
  <si>
    <t>{'analyst_tools': ['tableau', 'power bi'], 'libraries': ['pandas', 'numpy', 'jupyter'], 'programming': ['python', 'r', 'sql']}</t>
  </si>
  <si>
    <t>DARPA Senior Scientist</t>
  </si>
  <si>
    <t>Full Stack Data Scientist (freelance)</t>
  </si>
  <si>
    <t>PropheSea</t>
  </si>
  <si>
    <t>['pytorch', 'scikit-learn', 'vue.js', 'fastapi', 'excel']</t>
  </si>
  <si>
    <t>{'analyst_tools': ['excel'], 'libraries': ['pytorch', 'scikit-learn'], 'webframeworks': ['vue.js', 'fastapi']}</t>
  </si>
  <si>
    <t>Mountain Biometrics</t>
  </si>
  <si>
    <t>['python', 'r', 'azure', 'pandas', 'numpy', 'scikit-learn', 'tensorflow', 'pytorch', 'matplotlib', 'hadoop', 'spark', 'tableau']</t>
  </si>
  <si>
    <t>{'analyst_tools': ['tableau'], 'cloud': ['azure'], 'libraries': ['pandas', 'numpy', 'scikit-learn', 'tensorflow', 'pytorch', 'matplotlib', 'hadoop', 'spark'], 'programming': ['python', 'r']}</t>
  </si>
  <si>
    <t>Data Scientist II - Commercial Services</t>
  </si>
  <si>
    <t>['python', 'sql', 'aws', 'snowflake', 'qlik', 'power bi']</t>
  </si>
  <si>
    <t>{'analyst_tools': ['qlik', 'power bi'], 'cloud': ['aws', 'snowflake'], 'programming': ['python', 'sql']}</t>
  </si>
  <si>
    <t>Ambassador Search</t>
  </si>
  <si>
    <t>['r', 'sql', 'redshift', 'snowflake', 'databricks', 'pandas', 'spark']</t>
  </si>
  <si>
    <t>{'cloud': ['redshift', 'snowflake', 'databricks'], 'libraries': ['pandas', 'spark'], 'programming': ['r', 'sql']}</t>
  </si>
  <si>
    <t>DevOps Engineer SR</t>
  </si>
  <si>
    <t>Ventura Associates</t>
  </si>
  <si>
    <t>Data engineer (2-4 years)_Bharti</t>
  </si>
  <si>
    <t>Engineer, Data Analytics Engineering</t>
  </si>
  <si>
    <t>['php', 'python', 'javascript', 'html', 'css', 'sql', 'nosql', 'airflow']</t>
  </si>
  <si>
    <t>{'libraries': ['airflow'], 'programming': ['php', 'python', 'javascript', 'html', 'css', 'sql', 'nosql']}</t>
  </si>
  <si>
    <t>Data Scientist, New Content Formats</t>
  </si>
  <si>
    <t>Clinical Operations Business Intelligence Analyst - Value...</t>
  </si>
  <si>
    <t>['python', 'r', 'sql', 'word', 'tableau', 'power bi', 'flow']</t>
  </si>
  <si>
    <t>{'analyst_tools': ['word', 'tableau', 'power bi'], 'other': ['flow'], 'programming': ['python', 'r', 'sql']}</t>
  </si>
  <si>
    <t>Entry-Level or Associate Multidiscipline Engineer (Data Engineer)</t>
  </si>
  <si>
    <t>Manager - Data Engineering Lead</t>
  </si>
  <si>
    <t>Microsoft Canada Jobs</t>
  </si>
  <si>
    <t>['c', 'c++', 'c#', 'java', 'javascript', 'python', 'sql', 'sql server', 'azure']</t>
  </si>
  <si>
    <t>{'cloud': ['azure'], 'databases': ['sql server'], 'programming': ['c', 'c++', 'c#', 'java', 'javascript', 'python', 'sql']}</t>
  </si>
  <si>
    <t>Data Scientist - CI Poly</t>
  </si>
  <si>
    <t>architecte data aws senior f/h</t>
  </si>
  <si>
    <t>Lead Data Scientists - Full-time / Part-time</t>
  </si>
  <si>
    <t>Bridgeport, IL</t>
  </si>
  <si>
    <t>CCC Intelligent Solutions, Inc.</t>
  </si>
  <si>
    <t>['python', 'keras', 'tensorflow', 'pytorch', 'pandas', 'numpy', 'scikit-learn', 'matplotlib', 'linux', 'git']</t>
  </si>
  <si>
    <t>{'libraries': ['keras', 'tensorflow', 'pytorch', 'pandas', 'numpy', 'scikit-learn', 'matplotlib'], 'os': ['linux'], 'other': ['git'], 'programming': ['python']}</t>
  </si>
  <si>
    <t>Data Scientist - Moon 395 - Position 39153b</t>
  </si>
  <si>
    <t>['nosql', 'mongodb', 'mongodb', 'neo4j', 'cassandra', 'oracle', 'flow']</t>
  </si>
  <si>
    <t>{'cloud': ['oracle'], 'databases': ['mongodb', 'neo4j', 'cassandra'], 'other': ['flow'], 'programming': ['nosql', 'mongodb']}</t>
  </si>
  <si>
    <t>['sql', 'python', 'mongo', 'nosql', 'azure', 'aws', 'spark', 'hadoop', 'linux']</t>
  </si>
  <si>
    <t>{'cloud': ['azure', 'aws'], 'libraries': ['spark', 'hadoop'], 'os': ['linux'], 'programming': ['sql', 'python', 'mongo', 'nosql']}</t>
  </si>
  <si>
    <t>Technical Advisor, Information Security Engineer, Data.FI</t>
  </si>
  <si>
    <t>Kimball Midwest</t>
  </si>
  <si>
    <t>Lead Data Engineer (Remote - Eligible) Job in Capital One...</t>
  </si>
  <si>
    <t>Product Analyst.</t>
  </si>
  <si>
    <t>['python', 'r', 'matlab', 'scala', 'bash', 'shell', 'aws', 'numpy', 'pandas', 'keras', 'tensorflow', 'matplotlib', 'hadoop', 'spark', 'tableau', 'git']</t>
  </si>
  <si>
    <t>{'analyst_tools': ['tableau'], 'cloud': ['aws'], 'libraries': ['numpy', 'pandas', 'keras', 'tensorflow', 'matplotlib', 'hadoop', 'spark'], 'other': ['git'], 'programming': ['python', 'r', 'matlab', 'scala', 'bash', 'shell']}</t>
  </si>
  <si>
    <t>Ancora Education</t>
  </si>
  <si>
    <t>['javascript', 'python', 'tableau', 'excel']</t>
  </si>
  <si>
    <t>{'analyst_tools': ['tableau', 'excel'], 'programming': ['javascript', 'python']}</t>
  </si>
  <si>
    <t>Rovio Sweden AB</t>
  </si>
  <si>
    <t>['python', 'sql', 'go', 'aws', 'pyspark']</t>
  </si>
  <si>
    <t>{'cloud': ['aws'], 'libraries': ['pyspark'], 'programming': ['python', 'sql', 'go']}</t>
  </si>
  <si>
    <t>Analytics Sr.Analyst</t>
  </si>
  <si>
    <t>['sql', 'aws', 'react']</t>
  </si>
  <si>
    <t>{'cloud': ['aws'], 'libraries': ['react'], 'programming': ['sql']}</t>
  </si>
  <si>
    <t>['groovy', 'fortran', 'python', 'react', 'spring']</t>
  </si>
  <si>
    <t>{'libraries': ['react', 'spring'], 'programming': ['groovy', 'fortran', 'python']}</t>
  </si>
  <si>
    <t>Lincoln University of Missouri</t>
  </si>
  <si>
    <t>Warner Media LLC</t>
  </si>
  <si>
    <t>['python', 'scala', 'hadoop', 'spark', 'kafka', 'airflow']</t>
  </si>
  <si>
    <t>{'libraries': ['hadoop', 'spark', 'kafka', 'airflow'], 'programming': ['python', 'scala']}</t>
  </si>
  <si>
    <t>Parttime Analyst</t>
  </si>
  <si>
    <t>['sql', 'c', 'c#', 'powershell', 'go', 'sql server', 'mysql', 'git']</t>
  </si>
  <si>
    <t>{'databases': ['sql server', 'mysql'], 'other': ['git'], 'programming': ['sql', 'c', 'c#', 'powershell', 'go']}</t>
  </si>
  <si>
    <t>Prescryptive Health, Inc.</t>
  </si>
  <si>
    <t>['sql', 'azure', 'aws', 'gcp', 'jupyter', 'spark', 'tensorflow', 'keras', 'scikit-learn', 'pytorch']</t>
  </si>
  <si>
    <t>{'cloud': ['azure', 'aws', 'gcp'], 'libraries': ['jupyter', 'spark', 'tensorflow', 'keras', 'scikit-learn', 'pytorch'], 'programming': ['sql']}</t>
  </si>
  <si>
    <t>Data Scientist (Azure NLP)</t>
  </si>
  <si>
    <t>Científico de Datos (I&amp;D)</t>
  </si>
  <si>
    <t>Asante Financial Services Group</t>
  </si>
  <si>
    <t>['nosql', 'r', 'python', 'c++', 'sql', 'aws', 'hadoop', 'spark', 'airflow', 'windows', 'tableau', 'flow', 'git']</t>
  </si>
  <si>
    <t>{'analyst_tools': ['tableau'], 'cloud': ['aws'], 'libraries': ['hadoop', 'spark', 'airflow'], 'os': ['windows'], 'other': ['flow', 'git'], 'programming': ['nosql', 'r', 'python', 'c++', 'sql']}</t>
  </si>
  <si>
    <t>newboxes</t>
  </si>
  <si>
    <t>['python', 'sql', 'r', 'java', 'c++', 'scala', 'julia', 'matlab', 'tensorflow', 'pytorch', 'hadoop', 'spark', 'power bi', 'tableau', 'git']</t>
  </si>
  <si>
    <t>{'analyst_tools': ['power bi', 'tableau'], 'libraries': ['tensorflow', 'pytorch', 'hadoop', 'spark'], 'other': ['git'], 'programming': ['python', 'sql', 'r', 'java', 'c++', 'scala', 'julia', 'matlab']}</t>
  </si>
  <si>
    <t>Snowflake Data Engineer - W2 role</t>
  </si>
  <si>
    <t>['sql', 'python', 'r', 'tableau', 'splunk', 'power bi', 'excel']</t>
  </si>
  <si>
    <t>{'analyst_tools': ['tableau', 'splunk', 'power bi', 'excel'], 'programming': ['sql', 'python', 'r']}</t>
  </si>
  <si>
    <t>['sql', 'python', 'golang', 'bash', 'powershell', 'aws', 'snowflake', 'databricks', 'azure', 'pyspark', 'airflow', 'sap', 'terraform', 'jira']</t>
  </si>
  <si>
    <t>{'analyst_tools': ['sap'], 'async': ['jira'], 'cloud': ['aws', 'snowflake', 'databricks', 'azure'], 'libraries': ['pyspark', 'airflow'], 'other': ['terraform'], 'programming': ['sql', 'python', 'golang', 'bash', 'powershell']}</t>
  </si>
  <si>
    <t>Advaana</t>
  </si>
  <si>
    <t>Data Scientist/Sr. Data Scientist - Remote</t>
  </si>
  <si>
    <t>['sql', 'python', 'r', 'redshift', 'aws', 'tableau', 'microstrategy']</t>
  </si>
  <si>
    <t>{'analyst_tools': ['tableau', 'microstrategy'], 'cloud': ['redshift', 'aws'], 'programming': ['sql', 'python', 'r']}</t>
  </si>
  <si>
    <t>Data Engineer I - ETL Engineering</t>
  </si>
  <si>
    <t>Roles at YipitData</t>
  </si>
  <si>
    <t>Analytics &amp; Reporting Analyst- SQL</t>
  </si>
  <si>
    <t>['python', 'r', 'sas', 'sas', 'sql', 'c', 'java', 'spring', 'word']</t>
  </si>
  <si>
    <t>{'analyst_tools': ['sas', 'word'], 'libraries': ['spring'], 'programming': ['python', 'r', 'sas', 'sql', 'c', 'java']}</t>
  </si>
  <si>
    <t>['python', 'sql', 'azure', 'gdpr', 'spark', 'ssis', 'tableau', 'git']</t>
  </si>
  <si>
    <t>{'analyst_tools': ['ssis', 'tableau'], 'cloud': ['azure'], 'libraries': ['gdpr', 'spark'], 'other': ['git'], 'programming': ['python', 'sql']}</t>
  </si>
  <si>
    <t>DevOps engineer with Python</t>
  </si>
  <si>
    <t>Quantlane</t>
  </si>
  <si>
    <t>['python', 'postgresql', 'linux', 'docker', 'kubernetes', 'ansible', 'terraform']</t>
  </si>
  <si>
    <t>{'databases': ['postgresql'], 'os': ['linux'], 'other': ['docker', 'kubernetes', 'ansible', 'terraform'], 'programming': ['python']}</t>
  </si>
  <si>
    <t>Data Analyst (SQL,API, Production Support)</t>
  </si>
  <si>
    <t>Data Engineer - Secret Clearance Required</t>
  </si>
  <si>
    <t>['python', 'postgresql', 'azure', 'spark', 'pandas', 'numpy', 'git', 'unify']</t>
  </si>
  <si>
    <t>{'cloud': ['azure'], 'databases': ['postgresql'], 'libraries': ['spark', 'pandas', 'numpy'], 'other': ['git'], 'programming': ['python'], 'sync': ['unify']}</t>
  </si>
  <si>
    <t>Jr Product Analyst (Navi Mumbai | onsite only | 0 - 2 yrs experience)</t>
  </si>
  <si>
    <t>Sciative - We Price Right</t>
  </si>
  <si>
    <t>['sql', 'tableau', 'visio']</t>
  </si>
  <si>
    <t>{'analyst_tools': ['tableau', 'visio'], 'programming': ['sql']}</t>
  </si>
  <si>
    <t>Business Analyst II, International Seller Growth</t>
  </si>
  <si>
    <t>HR Data Analyst. Job in Hapeville WDTN Jobs</t>
  </si>
  <si>
    <t>Virtual Science</t>
  </si>
  <si>
    <t>['python', 'react', 'flask', 'node']</t>
  </si>
  <si>
    <t>{'libraries': ['react'], 'programming': ['python'], 'webframeworks': ['flask', 'node']}</t>
  </si>
  <si>
    <t>['sql', 'vba', 'express']</t>
  </si>
  <si>
    <t>{'programming': ['sql', 'vba'], 'webframeworks': ['express']}</t>
  </si>
  <si>
    <t>Delta Dental of Wisconsin</t>
  </si>
  <si>
    <t>['sql', 'sql server', 'snowflake', 'sap', 'tableau']</t>
  </si>
  <si>
    <t>{'analyst_tools': ['sap', 'tableau'], 'cloud': ['snowflake'], 'databases': ['sql server'], 'programming': ['sql']}</t>
  </si>
  <si>
    <t>Alior Bank S.A.</t>
  </si>
  <si>
    <t>['sql', 'numpy', 'pandas', 'scikit-learn']</t>
  </si>
  <si>
    <t>{'libraries': ['numpy', 'pandas', 'scikit-learn'], 'programming': ['sql']}</t>
  </si>
  <si>
    <t>Ibet</t>
  </si>
  <si>
    <t>['aws', 'pyspark', 'bitbucket']</t>
  </si>
  <si>
    <t>{'cloud': ['aws'], 'libraries': ['pyspark'], 'other': ['bitbucket']}</t>
  </si>
  <si>
    <t>['sql', 'python', 'bigquery', 'redshift', 'snowflake', 'tableau', 'looker', 'power bi']</t>
  </si>
  <si>
    <t>{'analyst_tools': ['tableau', 'looker', 'power bi'], 'cloud': ['bigquery', 'redshift', 'snowflake'], 'programming': ['sql', 'python']}</t>
  </si>
  <si>
    <t>['python', 'scala', 'java', 'bigquery', 'aws', 'redshift', 'spark', 'tableau', 'power bi']</t>
  </si>
  <si>
    <t>{'analyst_tools': ['tableau', 'power bi'], 'cloud': ['bigquery', 'aws', 'redshift'], 'libraries': ['spark'], 'programming': ['python', 'scala', 'java']}</t>
  </si>
  <si>
    <t>['vba', 'sql', 'r', 'python', 'excel', 'power bi', 'outlook', 'word', 'powerpoint', 'flow']</t>
  </si>
  <si>
    <t>{'analyst_tools': ['excel', 'power bi', 'outlook', 'word', 'powerpoint'], 'other': ['flow'], 'programming': ['vba', 'sql', 'r', 'python']}</t>
  </si>
  <si>
    <t>['python', 'java', 'scala', 'r', 'sql', 'nosql', 'aws', 'azure', 'git', 'docker', 'kubernetes']</t>
  </si>
  <si>
    <t>{'cloud': ['aws', 'azure'], 'other': ['git', 'docker', 'kubernetes'], 'programming': ['python', 'java', 'scala', 'r', 'sql', 'nosql']}</t>
  </si>
  <si>
    <t>Big Data Engineer (5+ years - AWS &amp; GCP) - No C2C</t>
  </si>
  <si>
    <t>['java', 'sql', 'python', 'scala', 'nosql', 'aws', 'gcp', 'bigquery', 'spark', 'kafka', 'airflow', 'hadoop', 'yarn']</t>
  </si>
  <si>
    <t>{'cloud': ['aws', 'gcp', 'bigquery'], 'libraries': ['spark', 'kafka', 'airflow', 'hadoop'], 'other': ['yarn'], 'programming': ['java', 'sql', 'python', 'scala', 'nosql']}</t>
  </si>
  <si>
    <t>Senior Software Engineer, Compute Infrastructure</t>
  </si>
  <si>
    <t>['java', 'c++', 'snowflake', 'azure', 'gcp', 'excel']</t>
  </si>
  <si>
    <t>{'analyst_tools': ['excel'], 'cloud': ['snowflake', 'azure', 'gcp'], 'programming': ['java', 'c++']}</t>
  </si>
  <si>
    <t>Tesonet</t>
  </si>
  <si>
    <t>['python', 'gdpr', 'pandas', 'numpy', 'keras']</t>
  </si>
  <si>
    <t>{'libraries': ['gdpr', 'pandas', 'numpy', 'keras'], 'programming': ['python']}</t>
  </si>
  <si>
    <t>Systems Analyst Intern</t>
  </si>
  <si>
    <t>AirtelTigo Ghana</t>
  </si>
  <si>
    <t>Itero Data and Reporting Analyst</t>
  </si>
  <si>
    <t>['r', 'scala', 'python', 'go', 'matlab', 'azure', 'spark', 'pandas', 'scikit-learn', 'matplotlib', 'git', 'docker', 'kubernetes']</t>
  </si>
  <si>
    <t>{'cloud': ['azure'], 'libraries': ['spark', 'pandas', 'scikit-learn', 'matplotlib'], 'other': ['git', 'docker', 'kubernetes'], 'programming': ['r', 'scala', 'python', 'go', 'matlab']}</t>
  </si>
  <si>
    <t>Lead Data Engineer, Standard Chartered Nexus</t>
  </si>
  <si>
    <t>SwissShore</t>
  </si>
  <si>
    <t>Data Consultant Appartenente Alle Categorie</t>
  </si>
  <si>
    <t>Workato -</t>
  </si>
  <si>
    <t>analyste data</t>
  </si>
  <si>
    <t>Dataroo</t>
  </si>
  <si>
    <t>Reference Data Engineer (IT Engineer)</t>
  </si>
  <si>
    <t>Sr. HR Analyst</t>
  </si>
  <si>
    <t>['r', 'python', 'sql', 'aws', 'tableau', 'alteryx']</t>
  </si>
  <si>
    <t>{'analyst_tools': ['tableau', 'alteryx'], 'cloud': ['aws'], 'programming': ['r', 'python', 'sql']}</t>
  </si>
  <si>
    <t>Aeronautica</t>
  </si>
  <si>
    <t>['t-sql', 'ssrs', 'tableau']</t>
  </si>
  <si>
    <t>{'analyst_tools': ['ssrs', 'tableau'], 'programming': ['t-sql']}</t>
  </si>
  <si>
    <t>Analytics Data Engineer - Remote - Full-time / Part-time</t>
  </si>
  <si>
    <t>Data Management Lead - Mexico</t>
  </si>
  <si>
    <t>Sr.  Technical Data Analyst</t>
  </si>
  <si>
    <t>DevOps for Data Products &amp; Services (f/m/d)</t>
  </si>
  <si>
    <t>Play Solutions</t>
  </si>
  <si>
    <t>['sas', 'sas', 'java', 'shell', 'vmware', 'hadoop', 'linux', 'tableau', 'kubernetes', 'confluence']</t>
  </si>
  <si>
    <t>{'analyst_tools': ['sas', 'tableau'], 'async': ['confluence'], 'cloud': ['vmware'], 'libraries': ['hadoop'], 'os': ['linux'], 'other': ['kubernetes'], 'programming': ['sas', 'java', 'shell']}</t>
  </si>
  <si>
    <t>['r', 'sql', 'nosql', 'sas', 'sas', 'matlab', 'mysql', 'redshift', 'spark', 'hadoop', 'opencv', 'tableau', 'qlik', 'spreadsheet', 'excel', 'sheets', 'git', 'bitbucket', 'jira']</t>
  </si>
  <si>
    <t>{'analyst_tools': ['sas', 'tableau', 'qlik', 'spreadsheet', 'excel', 'sheets'], 'async': ['jira'], 'cloud': ['redshift'], 'databases': ['mysql'], 'libraries': ['spark', 'hadoop', 'opencv'], 'other': ['git', 'bitbucket'], 'programming': ['r', 'sql', 'nosql', 'sas', 'matlab']}</t>
  </si>
  <si>
    <t>['python', 'sql', 'sql server', 'gcp', 'bigquery', 'hadoop', 'airflow', 'kafka', 'alteryx']</t>
  </si>
  <si>
    <t>{'analyst_tools': ['alteryx'], 'cloud': ['gcp', 'bigquery'], 'databases': ['sql server'], 'libraries': ['hadoop', 'airflow', 'kafka'], 'programming': ['python', 'sql']}</t>
  </si>
  <si>
    <t>BIg data engineer</t>
  </si>
  <si>
    <t>['java', 'scala', 'spark', 'phoenix']</t>
  </si>
  <si>
    <t>{'libraries': ['spark'], 'programming': ['java', 'scala'], 'webframeworks': ['phoenix']}</t>
  </si>
  <si>
    <t>['sql', 'nosql', 'mongodb', 'mongodb', 'mysql', 'postgresql', 'cassandra', 'oracle', 'aws', 'azure', 'tableau', 'splunk']</t>
  </si>
  <si>
    <t>{'analyst_tools': ['tableau', 'splunk'], 'cloud': ['oracle', 'aws', 'azure'], 'databases': ['mongodb', 'mysql', 'postgresql', 'cassandra'], 'programming': ['sql', 'nosql', 'mongodb']}</t>
  </si>
  <si>
    <t>['python', 'azure', 'gcp', 'aws', 'databricks', 'excel']</t>
  </si>
  <si>
    <t>{'analyst_tools': ['excel'], 'cloud': ['azure', 'gcp', 'aws', 'databricks'], 'programming': ['python']}</t>
  </si>
  <si>
    <t>['sql', 'python', 'bash', 'aws', 'pandas', 'spark', 'linux', 'tableau', 'cognos', 'ssrs', 'git']</t>
  </si>
  <si>
    <t>{'analyst_tools': ['tableau', 'cognos', 'ssrs'], 'cloud': ['aws'], 'libraries': ['pandas', 'spark'], 'os': ['linux'], 'other': ['git'], 'programming': ['sql', 'python', 'bash']}</t>
  </si>
  <si>
    <t>['python', 'scikit-learn', 'tensorflow', 'pytorch', 'pandas']</t>
  </si>
  <si>
    <t>{'libraries': ['scikit-learn', 'tensorflow', 'pytorch', 'pandas'], 'programming': ['python']}</t>
  </si>
  <si>
    <t>FlyHigh Group, Inc.</t>
  </si>
  <si>
    <t>['sql', 'python', 'r', 'c', 'powerpoint', 'power bi', 'tableau']</t>
  </si>
  <si>
    <t>{'analyst_tools': ['powerpoint', 'power bi', 'tableau'], 'programming': ['sql', 'python', 'r', 'c']}</t>
  </si>
  <si>
    <t>['ruby', 'ruby', 'sql', 'nosql', 'mysql', 'redis', 'elasticsearch', 'ruby on rails', 'git']</t>
  </si>
  <si>
    <t>{'databases': ['mysql', 'redis', 'elasticsearch'], 'other': ['git'], 'programming': ['ruby', 'sql', 'nosql'], 'webframeworks': ['ruby', 'ruby on rails']}</t>
  </si>
  <si>
    <t>Data Analyst, Security - Full-time / Part-time</t>
  </si>
  <si>
    <t>['sql', 'python', 'java', 'scala', 'javascript', 'typescript', 'dynamodb', 'aws', 'redshift', 'kafka', 'spark']</t>
  </si>
  <si>
    <t>{'cloud': ['aws', 'redshift'], 'databases': ['dynamodb'], 'libraries': ['kafka', 'spark'], 'programming': ['sql', 'python', 'java', 'scala', 'javascript', 'typescript']}</t>
  </si>
  <si>
    <t>['sql', 'python', 'r', 'aws', 'azure', 'looker', 'tableau', 'power bi']</t>
  </si>
  <si>
    <t>{'analyst_tools': ['looker', 'tableau', 'power bi'], 'cloud': ['aws', 'azure'], 'programming': ['sql', 'python', 'r']}</t>
  </si>
  <si>
    <t>CS Jobs</t>
  </si>
  <si>
    <t>Sr Scientist, R&amp;D - Data Analytics &amp; Reporting</t>
  </si>
  <si>
    <t>Electrical Engineer (MCF / Data Centres)</t>
  </si>
  <si>
    <t>Benefits Analyst.</t>
  </si>
  <si>
    <t>ParaMed</t>
  </si>
  <si>
    <t>Senior Software Engineer, Ads Marketplace Quality Reddit, Inc...</t>
  </si>
  <si>
    <t>['go', 'java', 'scala', 'c++', 'python', 'golang']</t>
  </si>
  <si>
    <t>{'programming': ['go', 'java', 'scala', 'c++', 'python', 'golang']}</t>
  </si>
  <si>
    <t>Monte Nido</t>
  </si>
  <si>
    <t>Data analyst en charge de la transformation numérique h/f</t>
  </si>
  <si>
    <t>['sql', 'c#', 'java', 'aws', 'ssis', 'alteryx', 'power bi']</t>
  </si>
  <si>
    <t>{'analyst_tools': ['ssis', 'alteryx', 'power bi'], 'cloud': ['aws'], 'programming': ['sql', 'c#', 'java']}</t>
  </si>
  <si>
    <t>['sql', 'python', 'ruby', 'ruby', 'vue', 'excel', 'powerpoint']</t>
  </si>
  <si>
    <t>{'analyst_tools': ['excel', 'powerpoint'], 'programming': ['sql', 'python', 'ruby'], 'webframeworks': ['ruby', 'vue']}</t>
  </si>
  <si>
    <t>EPAM Systems (Hong Kong) Limited</t>
  </si>
  <si>
    <t>['go', 'databricks', 'azure', 'spark', 'tableau', 'alteryx']</t>
  </si>
  <si>
    <t>{'analyst_tools': ['tableau', 'alteryx'], 'cloud': ['databricks', 'azure'], 'libraries': ['spark'], 'programming': ['go']}</t>
  </si>
  <si>
    <t>Senior Analyst – IT Retail Business Application and Solution</t>
  </si>
  <si>
    <t>Data Engineer/Modeller</t>
  </si>
  <si>
    <t>Stagiaire Data Engineer H/F – Stage de 6 mois</t>
  </si>
  <si>
    <t>['nosql', 'sql', 'python', 'react', 'django']</t>
  </si>
  <si>
    <t>{'libraries': ['react'], 'programming': ['nosql', 'sql', 'python'], 'webframeworks': ['django']}</t>
  </si>
  <si>
    <t>Business Lead - Experimentation &amp; Analytics</t>
  </si>
  <si>
    <t>Asia Online Publishing Group Sdn. Bhd.</t>
  </si>
  <si>
    <t>['python', 'bash', 'go', 'databricks', 'jupyter', 'linux', 'terminal', 'flow', 'git', 'docker']</t>
  </si>
  <si>
    <t>{'cloud': ['databricks'], 'libraries': ['jupyter'], 'os': ['linux'], 'other': ['terminal', 'flow', 'git', 'docker'], 'programming': ['python', 'bash', 'go']}</t>
  </si>
  <si>
    <t>['scala', 'python', 'aws', 'spark', 'pyspark', 'airflow', 'linux']</t>
  </si>
  <si>
    <t>{'cloud': ['aws'], 'libraries': ['spark', 'pyspark', 'airflow'], 'os': ['linux'], 'programming': ['scala', 'python']}</t>
  </si>
  <si>
    <t>Data Analyst (18 month contract)</t>
  </si>
  <si>
    <t>Emirates Jobs for Freshers - Senior Data Engineer</t>
  </si>
  <si>
    <t>Abu Dhabi - United Arab Emirates (+6 others)</t>
  </si>
  <si>
    <t>via Jobarabic.online</t>
  </si>
  <si>
    <t>Data Analyst (Hybrid) - 15461 Jobs</t>
  </si>
  <si>
    <t>Clinical Imaging Data Analyst</t>
  </si>
  <si>
    <t>Business Analyst CRM &amp; Salesforce Analytics</t>
  </si>
  <si>
    <t>['c', 'tableau', 'qlik']</t>
  </si>
  <si>
    <t>{'analyst_tools': ['tableau', 'qlik'], 'programming': ['c']}</t>
  </si>
  <si>
    <t>Senior Software Developer: Data Management Software</t>
  </si>
  <si>
    <t>Mlinternationalplacements</t>
  </si>
  <si>
    <t>['java', 'c#', 'groovy', 'windows', 'jenkins']</t>
  </si>
  <si>
    <t>{'os': ['windows'], 'other': ['jenkins'], 'programming': ['java', 'c#', 'groovy']}</t>
  </si>
  <si>
    <t>['sql', 'python', 'java', 'scala', 'snowflake', 'aws', 'azure', 'gcp', 'redshift', 'bigquery', 'spark', 'kafka', 'git']</t>
  </si>
  <si>
    <t>{'cloud': ['snowflake', 'aws', 'azure', 'gcp', 'redshift', 'bigquery'], 'libraries': ['spark', 'kafka'], 'other': ['git'], 'programming': ['sql', 'python', 'java', 'scala']}</t>
  </si>
  <si>
    <t>Data Analyst Facturation F/H</t>
  </si>
  <si>
    <t>['sql', 'mongodb', 'mongodb', 'postgresql', 'elasticsearch', 'redis', 'aws', 'azure', 'gcp', 'react', 'react.js', 'node.js', 'next.js', 'docker', 'kubernetes']</t>
  </si>
  <si>
    <t>{'cloud': ['aws', 'azure', 'gcp'], 'databases': ['mongodb', 'postgresql', 'elasticsearch', 'redis'], 'libraries': ['react'], 'other': ['docker', 'kubernetes'], 'programming': ['sql', 'mongodb'], 'webframeworks': ['react.js', 'node.js', 'next.js']}</t>
  </si>
  <si>
    <t>Sr. Staff Engineer - Data Engineering - Spark/Scala/Java</t>
  </si>
  <si>
    <t>['go', 'python', 'scala', 'sql', 'java', 'sql server', 'aws', 'azure', 'oracle', 'pyspark', 'spark', 'tensorflow', 'kafka', 'docker', 'kubernetes']</t>
  </si>
  <si>
    <t>{'cloud': ['aws', 'azure', 'oracle'], 'databases': ['sql server'], 'libraries': ['pyspark', 'spark', 'tensorflow', 'kafka'], 'other': ['docker', 'kubernetes'], 'programming': ['go', 'python', 'scala', 'sql', 'java']}</t>
  </si>
  <si>
    <t>consultor big data</t>
  </si>
  <si>
    <t>['sql', 'r', 'sas', 'sas', 'python', 'spss']</t>
  </si>
  <si>
    <t>{'analyst_tools': ['sas', 'spss'], 'programming': ['sql', 'r', 'sas', 'python']}</t>
  </si>
  <si>
    <t>iLocatum</t>
  </si>
  <si>
    <t>['nosql', 'sql', 'cassandra', 'azure', 'aws', 'gcp', 'kafka', 'spark', 'hadoop', 'airflow']</t>
  </si>
  <si>
    <t>{'cloud': ['azure', 'aws', 'gcp'], 'databases': ['cassandra'], 'libraries': ['kafka', 'spark', 'hadoop', 'airflow'], 'programming': ['nosql', 'sql']}</t>
  </si>
  <si>
    <t>Data Engineer † Johannesburg † up to R700k Per Annum</t>
  </si>
  <si>
    <t>Sr. FAE Engineer</t>
  </si>
  <si>
    <t>Data Analyst with MANDATORY Manufacturing OR Shop Floor Control...</t>
  </si>
  <si>
    <t>['sql', 'pandas', 'tableau']</t>
  </si>
  <si>
    <t>{'analyst_tools': ['tableau'], 'libraries': ['pandas'], 'programming': ['sql']}</t>
  </si>
  <si>
    <t>Graduate Computer Engineer</t>
  </si>
  <si>
    <t>TEMPORARY Data Entry Specialist</t>
  </si>
  <si>
    <t>['databricks', 'azure', 'snowflake', 'aws', 'gcp', 'spark', 'pandas', 'git']</t>
  </si>
  <si>
    <t>{'cloud': ['databricks', 'azure', 'snowflake', 'aws', 'gcp'], 'libraries': ['spark', 'pandas'], 'other': ['git']}</t>
  </si>
  <si>
    <t>Production Support Data Analyst (Open)</t>
  </si>
  <si>
    <t>Senior Groundwater Engineer</t>
  </si>
  <si>
    <t>Lvi Associates</t>
  </si>
  <si>
    <t>Cummins India Ltd</t>
  </si>
  <si>
    <t>HPC Platform Engineer</t>
  </si>
  <si>
    <t>['powershell', 'python', 'bash', 'sql', 'aws', 'windows', 'linux', 'chef', 'git', 'jenkins']</t>
  </si>
  <si>
    <t>{'cloud': ['aws'], 'os': ['windows', 'linux'], 'other': ['chef', 'git', 'jenkins'], 'programming': ['powershell', 'python', 'bash', 'sql']}</t>
  </si>
  <si>
    <t>Paid Media Graduate - Data Analyst</t>
  </si>
  <si>
    <t>Hooton, Ellesmere Port, UK</t>
  </si>
  <si>
    <t>Click Consult</t>
  </si>
  <si>
    <t>Data Onboarding Analyst</t>
  </si>
  <si>
    <t>Data Engineer : Oracle and Informatica Admin</t>
  </si>
  <si>
    <t>Data Center ICT Engineer</t>
  </si>
  <si>
    <t>Data Analyst (Community and Blockchain Data Sourcing)</t>
  </si>
  <si>
    <t>['python', 'sql', 'gcp', 'bigquery', 'jupyter', 'windows', 'tableau', 'github']</t>
  </si>
  <si>
    <t>{'analyst_tools': ['tableau'], 'cloud': ['gcp', 'bigquery'], 'libraries': ['jupyter'], 'os': ['windows'], 'other': ['github'], 'programming': ['python', 'sql']}</t>
  </si>
  <si>
    <t>['python', 'sql', 'aws', 'azure', 'databricks', 'gdpr', 'pandas', 'spark']</t>
  </si>
  <si>
    <t>{'cloud': ['aws', 'azure', 'databricks'], 'libraries': ['gdpr', 'pandas', 'spark'], 'programming': ['python', 'sql']}</t>
  </si>
  <si>
    <t>['sql', 'python', 'scala', 'java', 'aws', 'azure', 'gcp', 'jenkins', 'terraform', 'docker']</t>
  </si>
  <si>
    <t>{'cloud': ['aws', 'azure', 'gcp'], 'other': ['jenkins', 'terraform', 'docker'], 'programming': ['sql', 'python', 'scala', 'java']}</t>
  </si>
  <si>
    <t>Cyber Data Analysis (SIEM) with Security Clearance</t>
  </si>
  <si>
    <t>['bash', 'python', 'elasticsearch', 'aws', 'kafka', 'linux', 'splunk']</t>
  </si>
  <si>
    <t>{'analyst_tools': ['splunk'], 'cloud': ['aws'], 'databases': ['elasticsearch'], 'libraries': ['kafka'], 'os': ['linux'], 'programming': ['bash', 'python']}</t>
  </si>
  <si>
    <t>['java', 'redis', 'azure', 'kubernetes', 'terraform']</t>
  </si>
  <si>
    <t>{'cloud': ['azure'], 'databases': ['redis'], 'other': ['kubernetes', 'terraform'], 'programming': ['java']}</t>
  </si>
  <si>
    <t>['python', 'gcp', 'aws', 'alteryx', 'tableau']</t>
  </si>
  <si>
    <t>{'analyst_tools': ['alteryx', 'tableau'], 'cloud': ['gcp', 'aws'], 'programming': ['python']}</t>
  </si>
  <si>
    <t>Data Bussines Analyst - analista de datos</t>
  </si>
  <si>
    <t>SELECTIVA HR GLOBAL PARTNER</t>
  </si>
  <si>
    <t>['crystal', 'sql', 'python', 'visual basic', 'vba', 'sql server', 'sap', 'excel', 'power bi']</t>
  </si>
  <si>
    <t>{'analyst_tools': ['sap', 'excel', 'power bi'], 'databases': ['sql server'], 'programming': ['crystal', 'sql', 'python', 'visual basic', 'vba']}</t>
  </si>
  <si>
    <t>['sql', 'c++', 'c#', 'git', 'confluence', 'jira']</t>
  </si>
  <si>
    <t>{'async': ['confluence', 'jira'], 'other': ['git'], 'programming': ['sql', 'c++', 'c#']}</t>
  </si>
  <si>
    <t>['java', 'gcp', 'kafka']</t>
  </si>
  <si>
    <t>{'cloud': ['gcp'], 'libraries': ['kafka'], 'programming': ['java']}</t>
  </si>
  <si>
    <t>Data Specialist- Ecommerce</t>
  </si>
  <si>
    <t>Thompson | Habib | Denison Inc</t>
  </si>
  <si>
    <t>Security Supervisor Data Operations</t>
  </si>
  <si>
    <t>['java', 'python', 'sql', 'javascript', 'azure', 'snowflake', 'graphql', 'hadoop', 'node', 'tableau', 'alteryx']</t>
  </si>
  <si>
    <t>{'analyst_tools': ['tableau', 'alteryx'], 'cloud': ['azure', 'snowflake'], 'libraries': ['graphql', 'hadoop'], 'programming': ['java', 'python', 'sql', 'javascript'], 'webframeworks': ['node']}</t>
  </si>
  <si>
    <t>Staff Software Engineer, Loyalty Saas</t>
  </si>
  <si>
    <t>Ascenda Loyalty</t>
  </si>
  <si>
    <t>['python', 'sql', 'java', 'nosql', 'aws', 'gcp', 'bigquery', 'spark', 'hadoop', 'kafka', 'github']</t>
  </si>
  <si>
    <t>{'cloud': ['aws', 'gcp', 'bigquery'], 'libraries': ['spark', 'hadoop', 'kafka'], 'other': ['github'], 'programming': ['python', 'sql', 'java', 'nosql']}</t>
  </si>
  <si>
    <t>['python', 'shell', 'hadoop', 'spark', 'pyspark', 'unix', 'jira']</t>
  </si>
  <si>
    <t>{'async': ['jira'], 'libraries': ['hadoop', 'spark', 'pyspark'], 'os': ['unix'], 'programming': ['python', 'shell']}</t>
  </si>
  <si>
    <t>Junior Antifraud Data Analyst</t>
  </si>
  <si>
    <t>Data Engineer / Senior MLOps - SCIB Málaga</t>
  </si>
  <si>
    <t>Nederland, CO</t>
  </si>
  <si>
    <t>Data Scientist- ML Engineers H/F</t>
  </si>
  <si>
    <t>Keller Williams Realty, Inc.</t>
  </si>
  <si>
    <t>Business Analyst / Scrum Master (Data Programs, Banking Domain)</t>
  </si>
  <si>
    <t>Dm Drogerie Markt Österreich</t>
  </si>
  <si>
    <t>['sql', 'c#', 'python', 'java', 'nosql', 'dynamodb', 'redis', 'elasticsearch', 'redshift', 'snowflake', 'aws']</t>
  </si>
  <si>
    <t>{'cloud': ['redshift', 'snowflake', 'aws'], 'databases': ['dynamodb', 'redis', 'elasticsearch'], 'programming': ['sql', 'c#', 'python', 'java', 'nosql']}</t>
  </si>
  <si>
    <t>Senior Data Engineer (9572)</t>
  </si>
  <si>
    <t>Finance Systems Analyst Bangkok Jobs in Abu Dhabi</t>
  </si>
  <si>
    <t>['python', 'hadoop', 'pytorch']</t>
  </si>
  <si>
    <t>{'libraries': ['hadoop', 'pytorch'], 'programming': ['python']}</t>
  </si>
  <si>
    <t>['python', 'aws', 'snowflake', 'databricks', 'spark']</t>
  </si>
  <si>
    <t>{'cloud': ['aws', 'snowflake', 'databricks'], 'libraries': ['spark'], 'programming': ['python']}</t>
  </si>
  <si>
    <t>Radiant Systems</t>
  </si>
  <si>
    <t>Back-end engineer</t>
  </si>
  <si>
    <t>['go', 'python', 'databricks', 'aws', 'azure', 'jenkins']</t>
  </si>
  <si>
    <t>{'cloud': ['databricks', 'aws', 'azure'], 'other': ['jenkins'], 'programming': ['go', 'python']}</t>
  </si>
  <si>
    <t>product engineer</t>
  </si>
  <si>
    <t>เบิร์คลีย์ (ประเทศไทย) จำกัด</t>
  </si>
  <si>
    <t>Research Associate/Research Fellow - Data Scientist for Transport...</t>
  </si>
  <si>
    <t>Heriot Watt University</t>
  </si>
  <si>
    <t>['matlab', 'r', 'python', 'java', 'terminal']</t>
  </si>
  <si>
    <t>{'other': ['terminal'], 'programming': ['matlab', 'r', 'python', 'java']}</t>
  </si>
  <si>
    <t>Snow Flake Data Engineer</t>
  </si>
  <si>
    <t>['nosql', 'sql', 'mongodb', 'mongodb', 'bash', 'golang', 'cassandra', 'sql server', 'snowflake', 'databricks', 'azure', 'aws', 'kafka', 'spark', 'pandas', 'pyspark', 'numpy', 'express', 'ssis', 'qlik']</t>
  </si>
  <si>
    <t>{'analyst_tools': ['ssis', 'qlik'], 'cloud': ['snowflake', 'databricks', 'azure', 'aws'], 'databases': ['mongodb', 'cassandra', 'sql server'], 'libraries': ['kafka', 'spark', 'pandas', 'pyspark', 'numpy'], 'programming': ['nosql', 'sql', 'mongodb', 'bash', 'golang'], 'webframeworks': ['express']}</t>
  </si>
  <si>
    <t>['python', 'java', 'scala', 'sql', 'nosql', 'mongodb', 'mongodb', 'shell', 'cassandra', 'aws', 'azure', 'redshift', 'snowflake', 'hadoop', 'kafka', 'spark']</t>
  </si>
  <si>
    <t>{'cloud': ['aws', 'azure', 'redshift', 'snowflake'], 'databases': ['mongodb', 'cassandra'], 'libraries': ['hadoop', 'kafka', 'spark'], 'programming': ['python', 'java', 'scala', 'sql', 'nosql', 'mongodb', 'shell']}</t>
  </si>
  <si>
    <t>['python', 'r', 'pandas', 'numpy', 'scikit-learn', 'tensorflow', 'pytorch', 'matplotlib', 'seaborn', 'tableau']</t>
  </si>
  <si>
    <t>{'analyst_tools': ['tableau'], 'libraries': ['pandas', 'numpy', 'scikit-learn', 'tensorflow', 'pytorch', 'matplotlib', 'seaborn'], 'programming': ['python', 'r']}</t>
  </si>
  <si>
    <t>Known</t>
  </si>
  <si>
    <t>['nosql', 'dynamodb', 'aws', 'spark', 'airflow', 'jenkins', 'git']</t>
  </si>
  <si>
    <t>{'cloud': ['aws'], 'databases': ['dynamodb'], 'libraries': ['spark', 'airflow'], 'other': ['jenkins', 'git'], 'programming': ['nosql']}</t>
  </si>
  <si>
    <t>3 Data Engineer</t>
  </si>
  <si>
    <t>Alternance - Data analyst en Ressources Humaines -H/F</t>
  </si>
  <si>
    <t>['sql', 't-sql', 'python', 'sql server', 'azure', 'databricks', 'hadoop', 'ssis', 'sharepoint']</t>
  </si>
  <si>
    <t>{'analyst_tools': ['ssis', 'sharepoint'], 'cloud': ['azure', 'databricks'], 'databases': ['sql server'], 'libraries': ['hadoop'], 'programming': ['sql', 't-sql', 'python']}</t>
  </si>
  <si>
    <t>Senior Data Ops Engineer</t>
  </si>
  <si>
    <t>Lecturer - Data Analytics/Information Technology</t>
  </si>
  <si>
    <t>Adelphi University</t>
  </si>
  <si>
    <t>Miami Country Day School</t>
  </si>
  <si>
    <t>['sql', 'python', 'azure', 'ssis', 'ssrs', 'power bi', 'outlook', 'excel', 'word', 'powerpoint', 'microsoft teams']</t>
  </si>
  <si>
    <t>{'analyst_tools': ['ssis', 'ssrs', 'power bi', 'outlook', 'excel', 'word', 'powerpoint'], 'cloud': ['azure'], 'programming': ['sql', 'python'], 'sync': ['microsoft teams']}</t>
  </si>
  <si>
    <t>['sql', 'r', 'python', 'scala', 'go', 'spark', 'gdpr', 'excel', 'tableau']</t>
  </si>
  <si>
    <t>{'analyst_tools': ['excel', 'tableau'], 'libraries': ['spark', 'gdpr'], 'programming': ['sql', 'r', 'python', 'scala', 'go']}</t>
  </si>
  <si>
    <t>FPGA ENGINEER</t>
  </si>
  <si>
    <t>AAC Clyde Space</t>
  </si>
  <si>
    <t>['c', 'python', 'matlab', 'linux', 'flow', 'git']</t>
  </si>
  <si>
    <t>{'os': ['linux'], 'other': ['flow', 'git'], 'programming': ['c', 'python', 'matlab']}</t>
  </si>
  <si>
    <t>Senior Software Engineer (C# or Java)</t>
  </si>
  <si>
    <t>INTECON, LLC</t>
  </si>
  <si>
    <t>Business Analyst I/ Data Scientist</t>
  </si>
  <si>
    <t>Aalborg Universitet København</t>
  </si>
  <si>
    <t>Data Analyst (Programmatic Support) with Security Clearance</t>
  </si>
  <si>
    <t>Vehicle Electronics Development Engineer</t>
  </si>
  <si>
    <t>Ergon jobs</t>
  </si>
  <si>
    <t>Lancey</t>
  </si>
  <si>
    <t>['go', 'typescript', 'mongo', 'python', 'react', 'kafka']</t>
  </si>
  <si>
    <t>{'libraries': ['react', 'kafka'], 'programming': ['go', 'typescript', 'mongo', 'python']}</t>
  </si>
  <si>
    <t>Data Scientist for Time-Series Forecast</t>
  </si>
  <si>
    <t>Data Analyst Senior - Level 3 Jobs</t>
  </si>
  <si>
    <t>['java', 'scala', 'postgresql', 'hadoop', 'spark', 'linux', 'kubernetes', 'docker', 'github']</t>
  </si>
  <si>
    <t>{'databases': ['postgresql'], 'libraries': ['hadoop', 'spark'], 'os': ['linux'], 'other': ['kubernetes', 'docker', 'github'], 'programming': ['java', 'scala']}</t>
  </si>
  <si>
    <t>['sql', 'sql server', 'snowflake', 'redshift', 'azure', 'airflow', 'git', 'github', 'jira', 'confluence']</t>
  </si>
  <si>
    <t>{'async': ['jira', 'confluence'], 'cloud': ['snowflake', 'redshift', 'azure'], 'databases': ['sql server'], 'libraries': ['airflow'], 'other': ['git', 'github'], 'programming': ['sql']}</t>
  </si>
  <si>
    <t>Lead Data Engineer (Remote) W2</t>
  </si>
  <si>
    <t>['python', 'sql', 'mongodb', 'mongodb', 'aws', 'azure', 'gcp', 'databricks', 'pyspark', 'spring', 'kafka', 'git', 'github', 'gitlab', 'docker']</t>
  </si>
  <si>
    <t>{'cloud': ['aws', 'azure', 'gcp', 'databricks'], 'databases': ['mongodb'], 'libraries': ['pyspark', 'spring', 'kafka'], 'other': ['git', 'github', 'gitlab', 'docker'], 'programming': ['python', 'sql', 'mongodb']}</t>
  </si>
  <si>
    <t>['sql', 'sql server', 'oracle', 'power bi', 'ssrs', 'excel', 'sharepoint', 'word']</t>
  </si>
  <si>
    <t>{'analyst_tools': ['power bi', 'ssrs', 'excel', 'sharepoint', 'word'], 'cloud': ['oracle'], 'databases': ['sql server'], 'programming': ['sql']}</t>
  </si>
  <si>
    <t>['python', 'sql', 'shell', 'sql server', 'oracle', 'gcp', 'linux', 'jenkins']</t>
  </si>
  <si>
    <t>{'cloud': ['oracle', 'gcp'], 'databases': ['sql server'], 'os': ['linux'], 'other': ['jenkins'], 'programming': ['python', 'sql', 'shell']}</t>
  </si>
  <si>
    <t>CYE</t>
  </si>
  <si>
    <t>['python', 'java', 'javascript', 'go', 'c++', 'redis', 'aws', 'databricks', 'spark', 'kafka', 'docker', 'kubernetes']</t>
  </si>
  <si>
    <t>{'cloud': ['aws', 'databricks'], 'databases': ['redis'], 'libraries': ['spark', 'kafka'], 'other': ['docker', 'kubernetes'], 'programming': ['python', 'java', 'javascript', 'go', 'c++']}</t>
  </si>
  <si>
    <t>via GovHR USA</t>
  </si>
  <si>
    <t>City of Aurora</t>
  </si>
  <si>
    <t>Mainframe Data Engineer - 3851</t>
  </si>
  <si>
    <t>['sql', 'db2', 'aws', 'databricks']</t>
  </si>
  <si>
    <t>{'cloud': ['aws', 'databricks'], 'databases': ['db2'], 'programming': ['sql']}</t>
  </si>
  <si>
    <t>(Senior) Data Scientist - Remote, Portugal</t>
  </si>
  <si>
    <t>GotPhoto.com | fotograf.de</t>
  </si>
  <si>
    <t>Pure Company sp. z o.o.</t>
  </si>
  <si>
    <t>Web Analyst Tracking (F/H)</t>
  </si>
  <si>
    <t>['html', 'javascript', 'sql', 'python', 'firebase', 'firebase', 'jquery']</t>
  </si>
  <si>
    <t>{'cloud': ['firebase'], 'databases': ['firebase'], 'programming': ['html', 'javascript', 'sql', 'python'], 'webframeworks': ['jquery']}</t>
  </si>
  <si>
    <t>Senior Real-World Data Analyst</t>
  </si>
  <si>
    <t>['sas', 'sas', 'sql', 'r', 'python', 'snowflake', 'gcp']</t>
  </si>
  <si>
    <t>{'analyst_tools': ['sas'], 'cloud': ['snowflake', 'gcp'], 'programming': ['sas', 'sql', 'r', 'python']}</t>
  </si>
  <si>
    <t>FPandamp;A Analyst V</t>
  </si>
  <si>
    <t>X4 Alpha</t>
  </si>
  <si>
    <t>Data Scientist Retention Management</t>
  </si>
  <si>
    <t>['azure', 'scikit-learn', 'pandas', 'matplotlib', 'seaborn', 'keras', 'tensorflow', 'tableau', 'confluence', 'jira']</t>
  </si>
  <si>
    <t>{'analyst_tools': ['tableau'], 'async': ['confluence', 'jira'], 'cloud': ['azure'], 'libraries': ['scikit-learn', 'pandas', 'matplotlib', 'seaborn', 'keras', 'tensorflow']}</t>
  </si>
  <si>
    <t>CareerArc</t>
  </si>
  <si>
    <t>Mid-Level Java Software Engineer – Johannesburg – up to R540k Per...</t>
  </si>
  <si>
    <t>['java', 'sql', 'sql server', 'bitbucket', 'jira']</t>
  </si>
  <si>
    <t>{'async': ['jira'], 'databases': ['sql server'], 'other': ['bitbucket'], 'programming': ['java', 'sql']}</t>
  </si>
  <si>
    <t>Senior Business / Data Analyst with (TV Distribution experience is...</t>
  </si>
  <si>
    <t>['sql', 'javascript', 'python', 'c++', 'tableau', 'excel']</t>
  </si>
  <si>
    <t>{'analyst_tools': ['tableau', 'excel'], 'programming': ['sql', 'javascript', 'python', 'c++']}</t>
  </si>
  <si>
    <t>Sr. Data Engineer - ETL with Security Clearance</t>
  </si>
  <si>
    <t>2023 Summer Internship - Data Scientist</t>
  </si>
  <si>
    <t>cloud/kubernetes engineer</t>
  </si>
  <si>
    <t>['python', 'bash', 'aws', 'gcp', 'kubernetes', 'terraform', 'pulumi', 'jenkins']</t>
  </si>
  <si>
    <t>{'cloud': ['aws', 'gcp'], 'other': ['kubernetes', 'terraform', 'pulumi', 'jenkins'], 'programming': ['python', 'bash']}</t>
  </si>
  <si>
    <t>SVP, Credit Risk Digital Transformation Senior Business/Data Analyst</t>
  </si>
  <si>
    <t>Azure Data Engineer (Mulesoft)</t>
  </si>
  <si>
    <t>['t-sql', 'python', 'azure', 'ssis', 'power bi', 'excel', 'flow']</t>
  </si>
  <si>
    <t>{'analyst_tools': ['ssis', 'power bi', 'excel'], 'cloud': ['azure'], 'other': ['flow'], 'programming': ['t-sql', 'python']}</t>
  </si>
  <si>
    <t>['sql', 'python', 'databricks', 'azure', 'pyspark', 'microstrategy', 'tableau']</t>
  </si>
  <si>
    <t>{'analyst_tools': ['microstrategy', 'tableau'], 'cloud': ['databricks', 'azure'], 'libraries': ['pyspark'], 'programming': ['sql', 'python']}</t>
  </si>
  <si>
    <t>Informatica big data- Hyderabad</t>
  </si>
  <si>
    <t>Business Intelligence Reporting Analyst - Remote | WFH</t>
  </si>
  <si>
    <t>['sql', 'sql server', 'excel', 'outlook', 'word', 'tableau', 'jira']</t>
  </si>
  <si>
    <t>{'analyst_tools': ['excel', 'outlook', 'word', 'tableau'], 'async': ['jira'], 'databases': ['sql server'], 'programming': ['sql']}</t>
  </si>
  <si>
    <t>Data Analyst/Scientist Makati City, Philippines Finance</t>
  </si>
  <si>
    <t>Data Analyst à Lausanne</t>
  </si>
  <si>
    <t>Data Scientist-NYC-FTE</t>
  </si>
  <si>
    <t>THEMESOFT</t>
  </si>
  <si>
    <t>Finder.com Poland</t>
  </si>
  <si>
    <t>['python', 'sql', 'go', 'bigquery', 'github']</t>
  </si>
  <si>
    <t>{'cloud': ['bigquery'], 'other': ['github'], 'programming': ['python', 'sql', 'go']}</t>
  </si>
  <si>
    <t>AI ML Tech Lead</t>
  </si>
  <si>
    <t>Accessibility Engineer</t>
  </si>
  <si>
    <t>Health Data Visualization Analyst (Remote position)</t>
  </si>
  <si>
    <t>['r', 'sql', 'python', 'excel', 'powerpoint', 'word', 'outlook']</t>
  </si>
  <si>
    <t>{'analyst_tools': ['excel', 'powerpoint', 'word', 'outlook'], 'programming': ['r', 'sql', 'python']}</t>
  </si>
  <si>
    <t>DATA SCIENCE MANAGEMENT INTERN - P&amp;G (SEMESTER JAN-JUN or JUL-DEC...</t>
  </si>
  <si>
    <t>['r', 'sql', 'aws', 'gcp', 'numpy', 'pandas', 'dplyr', 'tidyr', 'mlr', 'hadoop', 'spark']</t>
  </si>
  <si>
    <t>{'cloud': ['aws', 'gcp'], 'libraries': ['numpy', 'pandas', 'dplyr', 'tidyr', 'mlr', 'hadoop', 'spark'], 'programming': ['r', 'sql']}</t>
  </si>
  <si>
    <t>Principal Data Scientist (Lead Data Manager) Job in Premier...</t>
  </si>
  <si>
    <t>Sulekha.com Client - Premier Research</t>
  </si>
  <si>
    <t>['sql', 'javascript', 'java', 'mysql', 'postgresql', 'oracle', 'aws', 'word', 'excel', 'outlook']</t>
  </si>
  <si>
    <t>{'analyst_tools': ['word', 'excel', 'outlook'], 'cloud': ['oracle', 'aws'], 'databases': ['mysql', 'postgresql'], 'programming': ['sql', 'javascript', 'java']}</t>
  </si>
  <si>
    <t>['python', 'nosql', 'gcp', 'azure', 'aws', 'gdpr', 'react', 'node.js']</t>
  </si>
  <si>
    <t>{'cloud': ['gcp', 'azure', 'aws'], 'libraries': ['gdpr', 'react'], 'programming': ['python', 'nosql'], 'webframeworks': ['node.js']}</t>
  </si>
  <si>
    <t>GroupA LLC</t>
  </si>
  <si>
    <t>['sas', 'sas', 'python', 'sql', 'power bi', 'gitlab']</t>
  </si>
  <si>
    <t>{'analyst_tools': ['sas', 'power bi'], 'other': ['gitlab'], 'programming': ['sas', 'python', 'sql']}</t>
  </si>
  <si>
    <t>PENN Entertainment, Inc</t>
  </si>
  <si>
    <t>['java', 'python', 'sql', 'aws', 'redshift', 'kafka', 'hadoop', 'spark', 'airflow', 'word', 'excel', 'outlook', 'jenkins']</t>
  </si>
  <si>
    <t>{'analyst_tools': ['word', 'excel', 'outlook'], 'cloud': ['aws', 'redshift'], 'libraries': ['kafka', 'hadoop', 'spark', 'airflow'], 'other': ['jenkins'], 'programming': ['java', 'python', 'sql']}</t>
  </si>
  <si>
    <t>Computational Data Scientist – Bioinformatics</t>
  </si>
  <si>
    <t>Airport Data Reporting Analyst, Sr (Art)</t>
  </si>
  <si>
    <t>['javascript', 'html', 'css', 'jquery', 'atlassian', 'bitbucket', 'confluence', 'jira']</t>
  </si>
  <si>
    <t>{'async': ['confluence', 'jira'], 'other': ['atlassian', 'bitbucket'], 'programming': ['javascript', 'html', 'css'], 'webframeworks': ['jquery']}</t>
  </si>
  <si>
    <t>United Bank</t>
  </si>
  <si>
    <t>['sql', 'python', 'r', 'sas', 'sas', 'go', 'tableau', 'power bi']</t>
  </si>
  <si>
    <t>{'analyst_tools': ['sas', 'tableau', 'power bi'], 'programming': ['sql', 'python', 'r', 'sas', 'go']}</t>
  </si>
  <si>
    <t>Conversation Bot Engineer - French</t>
  </si>
  <si>
    <t>['r', 'java', 'scala', 'julia', 'c', 'c++', 'python', 'mongo', 'sql', 'html', 'css', 'databricks', 'aws', 'gcp', 'azure', 'snowflake', 'airflow', 'spark', 'hadoop', 'plotly', 'fastapi', 'flask', 'django', 'microstrategy', 'jenkins', 'github', 'docker', 'kubernetes', 'git', 'bitbucket']</t>
  </si>
  <si>
    <t>{'analyst_tools': ['microstrategy'], 'cloud': ['databricks', 'aws', 'gcp', 'azure', 'snowflake'], 'libraries': ['airflow', 'spark', 'hadoop', 'plotly'], 'other': ['jenkins', 'github', 'docker', 'kubernetes', 'git', 'bitbucket'], 'programming': ['r', 'java', 'scala', 'julia', 'c', 'c++', 'python', 'mongo', 'sql', 'html', 'css'], 'webframeworks': ['fastapi', 'flask', 'django']}</t>
  </si>
  <si>
    <t>Data Engineering Kafka</t>
  </si>
  <si>
    <t>['shell', 'aws', 'kafka', 'spark', 'airflow', 'unix', 'git']</t>
  </si>
  <si>
    <t>{'cloud': ['aws'], 'libraries': ['kafka', 'spark', 'airflow'], 'os': ['unix'], 'other': ['git'], 'programming': ['shell']}</t>
  </si>
  <si>
    <t>Qeema</t>
  </si>
  <si>
    <t>VP, Senior Associate Data Analytics and Reporting</t>
  </si>
  <si>
    <t>['python', 'sql', 'go', 'tableau', 'sharepoint']</t>
  </si>
  <si>
    <t>{'analyst_tools': ['tableau', 'sharepoint'], 'programming': ['python', 'sql', 'go']}</t>
  </si>
  <si>
    <t>Recruitment Hub inc</t>
  </si>
  <si>
    <t>Process Optimization Analyst (Temporal position)</t>
  </si>
  <si>
    <t>['java', 'python', 'shell', 'mysql', 'cassandra', 'gcp', 'kafka', 'linux', 'jenkins', 'terraform', 'ansible']</t>
  </si>
  <si>
    <t>{'cloud': ['gcp'], 'databases': ['mysql', 'cassandra'], 'libraries': ['kafka'], 'os': ['linux'], 'other': ['jenkins', 'terraform', 'ansible'], 'programming': ['java', 'python', 'shell']}</t>
  </si>
  <si>
    <t>Sales Data Analyst SAP (m/w/d)</t>
  </si>
  <si>
    <t>Conserva Irrigation of North Frisco</t>
  </si>
  <si>
    <t>via TBR - Tennessee Board Of Regents |</t>
  </si>
  <si>
    <t>TNBR Careers</t>
  </si>
  <si>
    <t>['r', 'python', 'sql', 'windows', 'power bi']</t>
  </si>
  <si>
    <t>{'analyst_tools': ['power bi'], 'os': ['windows'], 'programming': ['r', 'python', 'sql']}</t>
  </si>
  <si>
    <t>['nosql', 'python', 'sql', 'bash', 'azure', 'databricks']</t>
  </si>
  <si>
    <t>{'cloud': ['azure', 'databricks'], 'programming': ['nosql', 'python', 'sql', 'bash']}</t>
  </si>
  <si>
    <t>['python', 'sql', 'snowflake', 'azure', 'spark']</t>
  </si>
  <si>
    <t>{'cloud': ['snowflake', 'azure'], 'libraries': ['spark'], 'programming': ['python', 'sql']}</t>
  </si>
  <si>
    <t>Maris Consulting Group</t>
  </si>
  <si>
    <t>Master Data Lead Analyst</t>
  </si>
  <si>
    <t>Data Scientist - Asset &amp; Configuration Management (m/f/d)</t>
  </si>
  <si>
    <t>GroupagorA</t>
  </si>
  <si>
    <t>Data Analyst Python Expert</t>
  </si>
  <si>
    <t>RCI Technologies</t>
  </si>
  <si>
    <t>Associate Data Analyst {Excel Expert}</t>
  </si>
  <si>
    <t>Principal Statistical Programmer/ Data Science Systems</t>
  </si>
  <si>
    <t>Trainee Credit Risk Data Management &amp; Reporting (m/w/d) ...</t>
  </si>
  <si>
    <t>HypoVereinsbank – Member of UniCredit</t>
  </si>
  <si>
    <t>['sql', 'sas', 'sas', 'python', 'oracle', 'pyspark']</t>
  </si>
  <si>
    <t>{'analyst_tools': ['sas'], 'cloud': ['oracle'], 'libraries': ['pyspark'], 'programming': ['sql', 'sas', 'python']}</t>
  </si>
  <si>
    <t>Data Engineer- University</t>
  </si>
  <si>
    <t>CDI Data analyste informatique Junior (h/f) (IT) / Freelance</t>
  </si>
  <si>
    <t>SENIOR DATA SCIENCE CONSULTANT, HEALTHCARE FINANCE</t>
  </si>
  <si>
    <t>['scala', 'python', 'sql', 'databricks', 'azure', 'spark', 'pyspark']</t>
  </si>
  <si>
    <t>{'cloud': ['databricks', 'azure'], 'libraries': ['spark', 'pyspark'], 'programming': ['scala', 'python', 'sql']}</t>
  </si>
  <si>
    <t>['sql', 'python', 'r', 'oracle', 'snowflake']</t>
  </si>
  <si>
    <t>{'cloud': ['oracle', 'snowflake'], 'programming': ['sql', 'python', 'r']}</t>
  </si>
  <si>
    <t>Дата аналитик/Data Analyst</t>
  </si>
  <si>
    <t>['sql', 'python', 'postgresql', 'oracle', 'pandas', 'numpy']</t>
  </si>
  <si>
    <t>{'cloud': ['oracle'], 'databases': ['postgresql'], 'libraries': ['pandas', 'numpy'], 'programming': ['sql', 'python']}</t>
  </si>
  <si>
    <t>['r', 'python', 'django', 'flask', 'power bi']</t>
  </si>
  <si>
    <t>{'analyst_tools': ['power bi'], 'programming': ['r', 'python'], 'webframeworks': ['django', 'flask']}</t>
  </si>
  <si>
    <t>['java', 'sql', 'golang', 'aws', 'hadoop', 'spark', 'kafka']</t>
  </si>
  <si>
    <t>{'cloud': ['aws'], 'libraries': ['hadoop', 'spark', 'kafka'], 'programming': ['java', 'sql', 'golang']}</t>
  </si>
  <si>
    <t>Reserve Bank Information Technology Private Limited (ReBIT)</t>
  </si>
  <si>
    <t>['scala', 'sql', 'nosql', 'hadoop', 'spark', 'power bi', 'tableau', 'flow']</t>
  </si>
  <si>
    <t>{'analyst_tools': ['power bi', 'tableau'], 'libraries': ['hadoop', 'spark'], 'other': ['flow'], 'programming': ['scala', 'sql', 'nosql']}</t>
  </si>
  <si>
    <t>MDM (Master data Management)</t>
  </si>
  <si>
    <t>öGIG GmbH</t>
  </si>
  <si>
    <t>['sap', 'microstrategy']</t>
  </si>
  <si>
    <t>{'analyst_tools': ['sap', 'microstrategy']}</t>
  </si>
  <si>
    <t>AWS Data Engineer (fulltime o por horas)</t>
  </si>
  <si>
    <t>['sql', 'go', 'snowflake', 'ssis']</t>
  </si>
  <si>
    <t>{'analyst_tools': ['ssis'], 'cloud': ['snowflake'], 'programming': ['sql', 'go']}</t>
  </si>
  <si>
    <t>Data Engineer, Digital Society</t>
  </si>
  <si>
    <t>Big Data Developer, Madrid</t>
  </si>
  <si>
    <t>Apolo IT Group</t>
  </si>
  <si>
    <t>Barcelona, Anzoategui, Venezuela</t>
  </si>
  <si>
    <t>Business analyst senior</t>
  </si>
  <si>
    <t>VOWNEXT</t>
  </si>
  <si>
    <t>Beautycounter</t>
  </si>
  <si>
    <t>Belgium (Telecom / Dutch) : Digital Data Analyst /</t>
  </si>
  <si>
    <t>Betterbits GmbH &amp; Co. KG</t>
  </si>
  <si>
    <t>['sql', 'mongodb', 'mongodb', 'tableau']</t>
  </si>
  <si>
    <t>{'analyst_tools': ['tableau'], 'databases': ['mongodb'], 'programming': ['sql', 'mongodb']}</t>
  </si>
  <si>
    <t>Senior Scientist, Life Sciences</t>
  </si>
  <si>
    <t>['python', 'java', 'html', 'go', 'mysql', 'django']</t>
  </si>
  <si>
    <t>{'databases': ['mysql'], 'programming': ['python', 'java', 'html', 'go'], 'webframeworks': ['django']}</t>
  </si>
  <si>
    <t>Sr. BI Developer (Tableau, Power BI, Advanced SQL, AWS Cloud...</t>
  </si>
  <si>
    <t>['sql', 'python', 'aws', 'tableau', 'power bi', 'flow']</t>
  </si>
  <si>
    <t>{'analyst_tools': ['tableau', 'power bi'], 'cloud': ['aws'], 'other': ['flow'], 'programming': ['sql', 'python']}</t>
  </si>
  <si>
    <t>Tutor Experto - freelance (Cursos Machine Learning)</t>
  </si>
  <si>
    <t>['aws', 'snowflake', 'chef']</t>
  </si>
  <si>
    <t>{'cloud': ['aws', 'snowflake'], 'other': ['chef']}</t>
  </si>
  <si>
    <t>['bash', 'sas', 'sas', 'sql', 'python', 'shell', 'hadoop', 'kafka', 'spark', 'airflow', 'unix', 'linux', 'tableau', 'alteryx', 'flow', 'jira', 'confluence']</t>
  </si>
  <si>
    <t>{'analyst_tools': ['sas', 'tableau', 'alteryx'], 'async': ['jira', 'confluence'], 'libraries': ['hadoop', 'kafka', 'spark', 'airflow'], 'os': ['unix', 'linux'], 'other': ['flow'], 'programming': ['bash', 'sas', 'sql', 'python', 'shell']}</t>
  </si>
  <si>
    <t>Data Engineer Assistant Director</t>
  </si>
  <si>
    <t>Groupe Pochet</t>
  </si>
  <si>
    <t>['sql', 'python', 'snowflake', 'kafka', 'looker', 'word']</t>
  </si>
  <si>
    <t>{'analyst_tools': ['looker', 'word'], 'cloud': ['snowflake'], 'libraries': ['kafka'], 'programming': ['sql', 'python']}</t>
  </si>
  <si>
    <t>Movate (previously known as CSS Corp)</t>
  </si>
  <si>
    <t>['css', 'macos', 'tableau']</t>
  </si>
  <si>
    <t>{'analyst_tools': ['tableau'], 'os': ['macos'], 'programming': ['css']}</t>
  </si>
  <si>
    <t>Spanx</t>
  </si>
  <si>
    <t>['sql', 'python', 'snowflake', 'aws', 'azure', 'airflow', 'tableau']</t>
  </si>
  <si>
    <t>{'analyst_tools': ['tableau'], 'cloud': ['snowflake', 'aws', 'azure'], 'libraries': ['airflow'], 'programming': ['sql', 'python']}</t>
  </si>
  <si>
    <t>Business Data Analyst, Mid Jobs</t>
  </si>
  <si>
    <t>Data analyst H/F/NB (H/F)</t>
  </si>
  <si>
    <t>Lecturer (Artificial Intelligence &amp; Data Science), School of...</t>
  </si>
  <si>
    <t>Moderator (Data Collection)</t>
  </si>
  <si>
    <t>['python', 'r', 'sql', 'go', 'azure', 'power bi']</t>
  </si>
  <si>
    <t>{'analyst_tools': ['power bi'], 'cloud': ['azure'], 'programming': ['python', 'r', 'sql', 'go']}</t>
  </si>
  <si>
    <t>QA Data Scientist. Job in Hove My Valley Jobs Today</t>
  </si>
  <si>
    <t>['python', 'r', 'c', 'c++', 'java', 'scala', 'golang', 'nosql', 'go', 'mysql', 'docker', 'kubernetes']</t>
  </si>
  <si>
    <t>{'databases': ['mysql'], 'other': ['docker', 'kubernetes'], 'programming': ['python', 'r', 'c', 'c++', 'java', 'scala', 'golang', 'nosql', 'go']}</t>
  </si>
  <si>
    <t>Russell Innovation Center for Entreprenuers</t>
  </si>
  <si>
    <t>Saint-Bonnet-Tronçais, France</t>
  </si>
  <si>
    <t>['go', 'azure', 'gcp', 'aws', 'express', 'terraform']</t>
  </si>
  <si>
    <t>{'cloud': ['azure', 'gcp', 'aws'], 'other': ['terraform'], 'programming': ['go'], 'webframeworks': ['express']}</t>
  </si>
  <si>
    <t>['java', 'scala', 'python', 'nosql', 'aws', 'azure', 'kafka']</t>
  </si>
  <si>
    <t>{'cloud': ['aws', 'azure'], 'libraries': ['kafka'], 'programming': ['java', 'scala', 'python', 'nosql']}</t>
  </si>
  <si>
    <t>CLASS PCN PTE. LTD.</t>
  </si>
  <si>
    <t>Sr Data Engineering Analyst - Optum</t>
  </si>
  <si>
    <t>Structured Data Masking</t>
  </si>
  <si>
    <t>Azure Data Bricks and Python/spark Engineer</t>
  </si>
  <si>
    <t>['python', 'sql', 'go', 'sql server', 'snowflake', 'redshift', 'bigquery', 'jupyter', 'numpy', 'pandas', 'matplotlib', 'looker', 'tableau', 'power bi', 'jira']</t>
  </si>
  <si>
    <t>{'analyst_tools': ['looker', 'tableau', 'power bi'], 'async': ['jira'], 'cloud': ['snowflake', 'redshift', 'bigquery'], 'databases': ['sql server'], 'libraries': ['jupyter', 'numpy', 'pandas', 'matplotlib'], 'programming': ['python', 'sql', 'go']}</t>
  </si>
  <si>
    <t>Vlaams Instituut voor Biotechnologie (VIB)</t>
  </si>
  <si>
    <t>Data Scientist (AI/ML Specialist)</t>
  </si>
  <si>
    <t>Zelar</t>
  </si>
  <si>
    <t>['python', 'r', 'aws', 'azure', 'tensorflow', 'pytorch', 'pandas', 'numpy', 'hadoop', 'spark', 'kubernetes']</t>
  </si>
  <si>
    <t>{'cloud': ['aws', 'azure'], 'libraries': ['tensorflow', 'pytorch', 'pandas', 'numpy', 'hadoop', 'spark'], 'other': ['kubernetes'], 'programming': ['python', 'r']}</t>
  </si>
  <si>
    <t>Business Analyst for Finance Projects</t>
  </si>
  <si>
    <t>Docent Psychologische Methodenleer en Behavioral Data Science</t>
  </si>
  <si>
    <t>Universiteit van Amsterdam (UvA)</t>
  </si>
  <si>
    <t>AI, Data Scientist, Chat GPT Expert Needed to Build Sports Betting Bot</t>
  </si>
  <si>
    <t>Data Analytics Manager - Now Hiring</t>
  </si>
  <si>
    <t>GreenBiz Group</t>
  </si>
  <si>
    <t>Packaging Data Analyst / Specification Management</t>
  </si>
  <si>
    <t>Senior Integration Engineer - Python - SSIS - Data Bricks (NYC)</t>
  </si>
  <si>
    <t>NSD International, Inc.</t>
  </si>
  <si>
    <t>CYBERCITE</t>
  </si>
  <si>
    <t>Serbia   (+2 others)</t>
  </si>
  <si>
    <t>['java', 'gcp', 'aws', 'github']</t>
  </si>
  <si>
    <t>{'cloud': ['gcp', 'aws'], 'other': ['github'], 'programming': ['java']}</t>
  </si>
  <si>
    <t>['python', 'c#', 'powershell', 'scala', 'sql', 'nosql', 'azure', 'databricks', 'aws', 'kafka', 'pyspark', 'spark', 'splunk', 'terraform']</t>
  </si>
  <si>
    <t>{'analyst_tools': ['splunk'], 'cloud': ['azure', 'databricks', 'aws'], 'libraries': ['kafka', 'pyspark', 'spark'], 'other': ['terraform'], 'programming': ['python', 'c#', 'powershell', 'scala', 'sql', 'nosql']}</t>
  </si>
  <si>
    <t>CCSI</t>
  </si>
  <si>
    <t>['r', 'excel', 'sheets', 'spss']</t>
  </si>
  <si>
    <t>{'analyst_tools': ['excel', 'sheets', 'spss'], 'programming': ['r']}</t>
  </si>
  <si>
    <t>Data Scientist active TS/SCI with Security Clearance</t>
  </si>
  <si>
    <t>['scala', 'java', 'sql', 'bash', 'kafka', 'linux', 'docker']</t>
  </si>
  <si>
    <t>{'libraries': ['kafka'], 'os': ['linux'], 'other': ['docker'], 'programming': ['scala', 'java', 'sql', 'bash']}</t>
  </si>
  <si>
    <t>via Www.worklis.com</t>
  </si>
  <si>
    <t>Medcor Inc Philippine</t>
  </si>
  <si>
    <t>Fred Hutch</t>
  </si>
  <si>
    <t>['python', 'aws', 'gcp', 'azure', 'spring', 'express', 'flow']</t>
  </si>
  <si>
    <t>{'cloud': ['aws', 'gcp', 'azure'], 'libraries': ['spring'], 'other': ['flow'], 'programming': ['python'], 'webframeworks': ['express']}</t>
  </si>
  <si>
    <t>Senior/lead Data Analyst</t>
  </si>
  <si>
    <t>['python', 'bash', 'shell', 'c', 'sql', 'go', 'oracle', 'spark', 'hadoop', 'linux', 'tableau', 'github']</t>
  </si>
  <si>
    <t>{'analyst_tools': ['tableau'], 'cloud': ['oracle'], 'libraries': ['spark', 'hadoop'], 'os': ['linux'], 'other': ['github'], 'programming': ['python', 'bash', 'shell', 'c', 'sql', 'go']}</t>
  </si>
  <si>
    <t>PHD Level Data Scientist</t>
  </si>
  <si>
    <t>Find Recruitment</t>
  </si>
  <si>
    <t>via Curated Tech Jobs</t>
  </si>
  <si>
    <t>Data Engineer, T-SQL/Azure Developer</t>
  </si>
  <si>
    <t>Consultech Recruitment Services</t>
  </si>
  <si>
    <t>['t-sql', 'sql', 'c#', 'azure']</t>
  </si>
  <si>
    <t>{'cloud': ['azure'], 'programming': ['t-sql', 'sql', 'c#']}</t>
  </si>
  <si>
    <t>['sql', 'python', 'r', 'sas', 'sas', 'mongodb', 'mongodb', 'scala', 'neo4j', 'pyspark', 'power bi', 'tableau', 'qlik', 'git']</t>
  </si>
  <si>
    <t>{'analyst_tools': ['sas', 'power bi', 'tableau', 'qlik'], 'databases': ['mongodb', 'neo4j'], 'libraries': ['pyspark'], 'other': ['git'], 'programming': ['sql', 'python', 'r', 'sas', 'mongodb', 'scala']}</t>
  </si>
  <si>
    <t>Associate Life Science Analyst</t>
  </si>
  <si>
    <t>['python', 'nosql', 'sql', 'scikit-learn']</t>
  </si>
  <si>
    <t>{'libraries': ['scikit-learn'], 'programming': ['python', 'nosql', 'sql']}</t>
  </si>
  <si>
    <t>Senior Data Engineer Connectivity (f/m/x) - (Job Number: DAI00011MK)</t>
  </si>
  <si>
    <t>Data Management Engineer (SME)</t>
  </si>
  <si>
    <t>['nosql', 'elasticsearch', 'react', 'jira']</t>
  </si>
  <si>
    <t>{'async': ['jira'], 'databases': ['elasticsearch'], 'libraries': ['react'], 'programming': ['nosql']}</t>
  </si>
  <si>
    <t>SQA Engineer, 100% En remoto</t>
  </si>
  <si>
    <t>Математик-аналитик (data scientist / data analyst)</t>
  </si>
  <si>
    <t>ННФормат</t>
  </si>
  <si>
    <t>Sr II Data Scientist with Security Clearance</t>
  </si>
  <si>
    <t>Technical Data Analyst -- Full Time -- Onsite NYC or FL</t>
  </si>
  <si>
    <t>Loyalty Analyst</t>
  </si>
  <si>
    <t>zooplus Polska Sp. z o.o.</t>
  </si>
  <si>
    <t>COSMOS Save Energy</t>
  </si>
  <si>
    <t>Internship in Data Engineering &amp; Analytics (limited 6 months...</t>
  </si>
  <si>
    <t>['python', 'r', 'go', 'azure']</t>
  </si>
  <si>
    <t>{'cloud': ['azure'], 'programming': ['python', 'r', 'go']}</t>
  </si>
  <si>
    <t>Info Origin, Inc.</t>
  </si>
  <si>
    <t>Senior Software Engineer, Server Security</t>
  </si>
  <si>
    <t>Clarity Hiring</t>
  </si>
  <si>
    <t>['visual basic', 'sql', 'sql server']</t>
  </si>
  <si>
    <t>{'databases': ['sql server'], 'programming': ['visual basic', 'sql']}</t>
  </si>
  <si>
    <t>['java', 'python', 'javascript', 'typescript', 'sql', 'oracle', 'react', 'spring', 'spark', 'angular', 'docker', 'jenkins', 'jira']</t>
  </si>
  <si>
    <t>{'async': ['jira'], 'cloud': ['oracle'], 'libraries': ['react', 'spring', 'spark'], 'other': ['docker', 'jenkins'], 'programming': ['java', 'python', 'javascript', 'typescript', 'sql'], 'webframeworks': ['angular']}</t>
  </si>
  <si>
    <t>['python', 'javascript', 'gcp', 'aws', 'azure', 'terraform', 'github']</t>
  </si>
  <si>
    <t>{'cloud': ['gcp', 'aws', 'azure'], 'other': ['terraform', 'github'], 'programming': ['python', 'javascript']}</t>
  </si>
  <si>
    <t>Data Scientist Level VI</t>
  </si>
  <si>
    <t>['python', 'r', 'mongodb', 'mongodb', 'mysql', 'azure', 'databricks', 'snowflake', 'numpy', 'pandas', 'keras', 'tensorflow', 'pytorch', 'nltk', 'linux']</t>
  </si>
  <si>
    <t>{'cloud': ['azure', 'databricks', 'snowflake'], 'databases': ['mongodb', 'mysql'], 'libraries': ['numpy', 'pandas', 'keras', 'tensorflow', 'pytorch', 'nltk'], 'os': ['linux'], 'programming': ['python', 'r', 'mongodb']}</t>
  </si>
  <si>
    <t>Farm Credit of Southern Colorado</t>
  </si>
  <si>
    <t>Job Opportunity for Data Scientist-Hybrid-Pittsburgh,PA-contract...</t>
  </si>
  <si>
    <t>Software Engineer-(Python, SQL)</t>
  </si>
  <si>
    <t>['java', 'python', 'sql', 'oracle', 'angular']</t>
  </si>
  <si>
    <t>{'cloud': ['oracle'], 'programming': ['java', 'python', 'sql'], 'webframeworks': ['angular']}</t>
  </si>
  <si>
    <t>Data Scientist – Data Architect and Report Building at StreSert...</t>
  </si>
  <si>
    <t>StreSERT Services Limited</t>
  </si>
  <si>
    <t>['sql', 'powershell', 'sql server', 'ssis', 'power bi']</t>
  </si>
  <si>
    <t>{'analyst_tools': ['ssis', 'power bi'], 'databases': ['sql server'], 'programming': ['sql', 'powershell']}</t>
  </si>
  <si>
    <t>Lead Unity Engineer</t>
  </si>
  <si>
    <t>Remote Data Scientist--PhD Required--Entry Level!</t>
  </si>
  <si>
    <t>['javascript', 'html', 'sql', 'react', 'windows', 'unix']</t>
  </si>
  <si>
    <t>{'libraries': ['react'], 'os': ['windows', 'unix'], 'programming': ['javascript', 'html', 'sql']}</t>
  </si>
  <si>
    <t>Cotabato City, Maguindanao, Philippines</t>
  </si>
  <si>
    <t>Full Time, Certified GCP data engineer - 100% Remote</t>
  </si>
  <si>
    <t>Taras Technologies LLC</t>
  </si>
  <si>
    <t>['sql', 'gcp', 'sap', 'flow']</t>
  </si>
  <si>
    <t>{'analyst_tools': ['sap'], 'cloud': ['gcp'], 'other': ['flow'], 'programming': ['sql']}</t>
  </si>
  <si>
    <t>['c', 'c++', 'python', 'java', 'aws', 'jupyter', 'linux', 'git']</t>
  </si>
  <si>
    <t>{'cloud': ['aws'], 'libraries': ['jupyter'], 'os': ['linux'], 'other': ['git'], 'programming': ['c', 'c++', 'python', 'java']}</t>
  </si>
  <si>
    <t>2Xideas Switzerland AG</t>
  </si>
  <si>
    <t>['sql', 'python', 'azure', 'pandas', 'spark', 'sheets']</t>
  </si>
  <si>
    <t>{'analyst_tools': ['sheets'], 'cloud': ['azure'], 'libraries': ['pandas', 'spark'], 'programming': ['sql', 'python']}</t>
  </si>
  <si>
    <t>Experte Data Analyst / Vehicle Analytics (m/w/d)</t>
  </si>
  <si>
    <t>Digital Pacers</t>
  </si>
  <si>
    <t>Data Engineer-Adobe CDP</t>
  </si>
  <si>
    <t>['java', 'aws', 'redshift', 'bigquery', 'snowflake', 'jenkins', 'ansible', 'git', 'github', 'bitbucket', 'jira']</t>
  </si>
  <si>
    <t>{'async': ['jira'], 'cloud': ['aws', 'redshift', 'bigquery', 'snowflake'], 'other': ['jenkins', 'ansible', 'git', 'github', 'bitbucket'], 'programming': ['java']}</t>
  </si>
  <si>
    <t>['shell', 'sql', 'sql server', 'oracle', 'unix', 'jira']</t>
  </si>
  <si>
    <t>{'async': ['jira'], 'cloud': ['oracle'], 'databases': ['sql server'], 'os': ['unix'], 'programming': ['shell', 'sql']}</t>
  </si>
  <si>
    <t>Analyst /Entry Level/</t>
  </si>
  <si>
    <t>Intern in Planning and Business Analytics Department</t>
  </si>
  <si>
    <t>DOCS</t>
  </si>
  <si>
    <t>Enrollment Data Analyst (EDI) (2)</t>
  </si>
  <si>
    <t>Azure Data Engineer, relocation to Wroclaw</t>
  </si>
  <si>
    <t>['sql', 'python', 'azure', 'databricks', 'spark', 'kafka', 'airflow', 'power bi']</t>
  </si>
  <si>
    <t>{'analyst_tools': ['power bi'], 'cloud': ['azure', 'databricks'], 'libraries': ['spark', 'kafka', 'airflow'], 'programming': ['sql', 'python']}</t>
  </si>
  <si>
    <t>Research Data Analyst/Manager (FT)</t>
  </si>
  <si>
    <t>Senior QA Engineer (with AQA skills)</t>
  </si>
  <si>
    <t>Configuration Analyst I- Remote</t>
  </si>
  <si>
    <t>APPLE</t>
  </si>
  <si>
    <t>The Newcastle Upon Tyne Hospitals NHS Foundation Trust</t>
  </si>
  <si>
    <t>Excel Expert</t>
  </si>
  <si>
    <t>Pre sales engineer IBM</t>
  </si>
  <si>
    <t>Sr. Data Engineer - Immediate Hire</t>
  </si>
  <si>
    <t>Data Analytic Team Lead</t>
  </si>
  <si>
    <t>NowPay</t>
  </si>
  <si>
    <t>Data Engineer ETL/SQL/Snowflake</t>
  </si>
  <si>
    <t>Illuma</t>
  </si>
  <si>
    <t>['sql', 'r', 'shell', 'express', 'linux', 'tableau']</t>
  </si>
  <si>
    <t>{'analyst_tools': ['tableau'], 'os': ['linux'], 'programming': ['sql', 'r', 'shell'], 'webframeworks': ['express']}</t>
  </si>
  <si>
    <t>['python', 'aws', 'azure', 'kubernetes', 'docker', 'puppet', 'github']</t>
  </si>
  <si>
    <t>{'cloud': ['aws', 'azure'], 'other': ['kubernetes', 'docker', 'puppet', 'github'], 'programming': ['python']}</t>
  </si>
  <si>
    <t>PicCollage 拼貼趣</t>
  </si>
  <si>
    <t>Maxonic, Inc.</t>
  </si>
  <si>
    <t>Lead Data Engineer - REMOTE - Hiring NOW!</t>
  </si>
  <si>
    <t>['python', 'nosql', 'r', 'aws']</t>
  </si>
  <si>
    <t>{'cloud': ['aws'], 'programming': ['python', 'nosql', 'r']}</t>
  </si>
  <si>
    <t>Master Data Management- Data Analyst (K-JESS)</t>
  </si>
  <si>
    <t>BOOST IT</t>
  </si>
  <si>
    <t>Data Engineer - Operations Specialist - Contract to Hire</t>
  </si>
  <si>
    <t>Red Oak Technologies, Inc.</t>
  </si>
  <si>
    <t>PineView</t>
  </si>
  <si>
    <t>['python', 'r', 'azure', 'numpy', 'pandas', 'scikit-learn', 'node.js', 'linux', 'docker']</t>
  </si>
  <si>
    <t>{'cloud': ['azure'], 'libraries': ['numpy', 'pandas', 'scikit-learn'], 'os': ['linux'], 'other': ['docker'], 'programming': ['python', 'r'], 'webframeworks': ['node.js']}</t>
  </si>
  <si>
    <t>uDiscover Program VIE Scientific Data Analyst</t>
  </si>
  <si>
    <t>['r', 'python', 'sql', 'vue', 'qlik', 'power bi', 'notion']</t>
  </si>
  <si>
    <t>{'analyst_tools': ['qlik', 'power bi'], 'async': ['notion'], 'programming': ['r', 'python', 'sql'], 'webframeworks': ['vue']}</t>
  </si>
  <si>
    <t>Blue Origin Company</t>
  </si>
  <si>
    <t>['sql', 'excel', 'powerpoint', 'visio', 'power bi', 'tableau']</t>
  </si>
  <si>
    <t>{'analyst_tools': ['excel', 'powerpoint', 'visio', 'power bi', 'tableau'], 'programming': ['sql']}</t>
  </si>
  <si>
    <t>LumiereAnalytics</t>
  </si>
  <si>
    <t>Data Science Lead, Global BioInnovation Technology</t>
  </si>
  <si>
    <t>Health Informatics Data Scientist</t>
  </si>
  <si>
    <t>['python', 'perl', 'r', 'matlab', 'ruby', 'ruby', 'java', 'sas', 'sas', 'spss', 'tableau']</t>
  </si>
  <si>
    <t>{'analyst_tools': ['sas', 'spss', 'tableau'], 'programming': ['python', 'perl', 'r', 'matlab', 'ruby', 'java', 'sas'], 'webframeworks': ['ruby']}</t>
  </si>
  <si>
    <t>['scala', 'sql', 'java', 'azure', 'databricks', 'kafka', 'spark']</t>
  </si>
  <si>
    <t>{'cloud': ['azure', 'databricks'], 'libraries': ['kafka', 'spark'], 'programming': ['scala', 'sql', 'java']}</t>
  </si>
  <si>
    <t>Senior Data Scientist, Systems</t>
  </si>
  <si>
    <t>Hybrid, Principal Data Scientist</t>
  </si>
  <si>
    <t>Data Analyst expérimenté(e) QLIK H/F</t>
  </si>
  <si>
    <t>Advance America</t>
  </si>
  <si>
    <t>['swift', 'sql', 'python', 'elasticsearch', 'hadoop', 'spark', 'seaborn', 'tableau', 'git']</t>
  </si>
  <si>
    <t>{'analyst_tools': ['tableau'], 'databases': ['elasticsearch'], 'libraries': ['hadoop', 'spark', 'seaborn'], 'other': ['git'], 'programming': ['swift', 'sql', 'python']}</t>
  </si>
  <si>
    <t>Scienaptic -  Senior Data Scientist - Credit Risk  Data (5-8 yrs)</t>
  </si>
  <si>
    <t>AI Software Engineers</t>
  </si>
  <si>
    <t>['go', 'pytorch', 'spark']</t>
  </si>
  <si>
    <t>{'libraries': ['pytorch', 'spark'], 'programming': ['go']}</t>
  </si>
  <si>
    <t>Expert Data Scientist with Security Clearance</t>
  </si>
  <si>
    <t>2024 CDS Faculty Fellow</t>
  </si>
  <si>
    <t>Quinnox</t>
  </si>
  <si>
    <t>JWay Group</t>
  </si>
  <si>
    <t>['sql', 'swift', 'python', 'aws', 'gcp']</t>
  </si>
  <si>
    <t>{'cloud': ['aws', 'gcp'], 'programming': ['sql', 'swift', 'python']}</t>
  </si>
  <si>
    <t>Intelligence Manager</t>
  </si>
  <si>
    <t>Aurora Energy Research Pty Ltd</t>
  </si>
  <si>
    <t>['crystal', 'python', 'matlab', 'r', 'aurora', 'excel']</t>
  </si>
  <si>
    <t>{'analyst_tools': ['excel'], 'cloud': ['aurora'], 'programming': ['crystal', 'python', 'matlab', 'r']}</t>
  </si>
  <si>
    <t>['aws', 'gcp', 'bigquery', 'power bi']</t>
  </si>
  <si>
    <t>{'analyst_tools': ['power bi'], 'cloud': ['aws', 'gcp', 'bigquery']}</t>
  </si>
  <si>
    <t>Consultor Júnior Business Intelligence</t>
  </si>
  <si>
    <t>booldata Lda</t>
  </si>
  <si>
    <t>Data Engineer Professional for Learning/Training Purposes Needed</t>
  </si>
  <si>
    <t>Data Specialist Software</t>
  </si>
  <si>
    <t>STAGE – Chef de produit Application de Recherche de Données...</t>
  </si>
  <si>
    <t>['sql', 'python', 'pandas', 'numpy', 'matplotlib', 'scikit-learn', 'pytorch']</t>
  </si>
  <si>
    <t>{'libraries': ['pandas', 'numpy', 'matplotlib', 'scikit-learn', 'pytorch'], 'programming': ['sql', 'python']}</t>
  </si>
  <si>
    <t>Dev Business Analyst</t>
  </si>
  <si>
    <t>Stage Data analyst H/F</t>
  </si>
  <si>
    <t>AMF</t>
  </si>
  <si>
    <t>Intern in Data Analytics</t>
  </si>
  <si>
    <t>Business Data Analyst (W2)</t>
  </si>
  <si>
    <t>Data/Reporting Analyst, Senior - Payroll</t>
  </si>
  <si>
    <t>Berche, France</t>
  </si>
  <si>
    <t>Delaware Consulting</t>
  </si>
  <si>
    <t>['sql', 'mysql', 'sql server', 'snowflake', 'pyspark', 'power bi', 'tableau']</t>
  </si>
  <si>
    <t>{'analyst_tools': ['power bi', 'tableau'], 'cloud': ['snowflake'], 'databases': ['mysql', 'sql server'], 'libraries': ['pyspark'], 'programming': ['sql']}</t>
  </si>
  <si>
    <t>['c', 'r', 'python', 'sql', 'no-sql', 'postgresql', 'mysql', 'oracle', 'splunk']</t>
  </si>
  <si>
    <t>{'analyst_tools': ['splunk'], 'cloud': ['oracle'], 'databases': ['postgresql', 'mysql'], 'programming': ['c', 'r', 'python', 'sql', 'no-sql']}</t>
  </si>
  <si>
    <t>Research Scientist: Machine Learning Research Engineer</t>
  </si>
  <si>
    <t>ADAPT Centre</t>
  </si>
  <si>
    <t>Data Scientist (82650_59854)</t>
  </si>
  <si>
    <t>Mount Airey Group</t>
  </si>
  <si>
    <t>Senior Data Scientist - Remote | Hybrid</t>
  </si>
  <si>
    <t>Systems Analyst - Business Intelligence</t>
  </si>
  <si>
    <t>23N/MDTT - Marketing and Data Analyst</t>
  </si>
  <si>
    <t>Crumlin, UK</t>
  </si>
  <si>
    <t>Randox Laboratories</t>
  </si>
  <si>
    <t>['gdpr', 'word', 'excel', 'powerpoint', 'outlook']</t>
  </si>
  <si>
    <t>{'analyst_tools': ['word', 'excel', 'powerpoint', 'outlook'], 'libraries': ['gdpr']}</t>
  </si>
  <si>
    <t>via Massachusetts Institute Of Technology - Talentify</t>
  </si>
  <si>
    <t>['python', 'julia', 'jupyter']</t>
  </si>
  <si>
    <t>{'libraries': ['jupyter'], 'programming': ['python', 'julia']}</t>
  </si>
  <si>
    <t>Worldwide Flight Services (WFS)</t>
  </si>
  <si>
    <t>['python', 'sql', 'sql server', 'azure', 'snowflake', 'power bi', 'tableau', 'docker', 'git']</t>
  </si>
  <si>
    <t>{'analyst_tools': ['power bi', 'tableau'], 'cloud': ['azure', 'snowflake'], 'databases': ['sql server'], 'other': ['docker', 'git'], 'programming': ['python', 'sql']}</t>
  </si>
  <si>
    <t>['sql', 'python', 'sas', 'sas', 'databricks', 'pandas', 'flask', 'spss', 'git']</t>
  </si>
  <si>
    <t>{'analyst_tools': ['sas', 'spss'], 'cloud': ['databricks'], 'libraries': ['pandas'], 'other': ['git'], 'programming': ['sql', 'python', 'sas'], 'webframeworks': ['flask']}</t>
  </si>
  <si>
    <t>Junior Treasury Analyst in Vilnius</t>
  </si>
  <si>
    <t>['sql', 'python', 'r', 'sas', 'sas', 'c#', 'java', 'sql server', 'azure', 'ssis', 'ssrs', 'power bi', 'git', 'zoom']</t>
  </si>
  <si>
    <t>{'analyst_tools': ['sas', 'ssis', 'ssrs', 'power bi'], 'cloud': ['azure'], 'databases': ['sql server'], 'other': ['git'], 'programming': ['sql', 'python', 'r', 'sas', 'c#', 'java'], 'sync': ['zoom']}</t>
  </si>
  <si>
    <t>Boer zoekt Machine Learning Developer</t>
  </si>
  <si>
    <t>Elst, Netherlands</t>
  </si>
  <si>
    <t>Data Engineer -  ETL, VACANTE AFIRMATIVA PARA MUJERES - (Job...</t>
  </si>
  <si>
    <t>USFS Data Science Fellowship on Pacific Coastal Temperate...</t>
  </si>
  <si>
    <t>Macq</t>
  </si>
  <si>
    <t>['c', 'python', 'hadoop', 'spark', 'kafka']</t>
  </si>
  <si>
    <t>{'libraries': ['hadoop', 'spark', 'kafka'], 'programming': ['c', 'python']}</t>
  </si>
  <si>
    <t>Engineer in Data</t>
  </si>
  <si>
    <t>['sql', 'java', 'python', 'c#']</t>
  </si>
  <si>
    <t>{'programming': ['sql', 'java', 'python', 'c#']}</t>
  </si>
  <si>
    <t>Data Engineer (CIS) - Remote</t>
  </si>
  <si>
    <t>Amica Mutual Insurance</t>
  </si>
  <si>
    <t>['sql', 'mongodb', 'mongodb', 'python', 'powershell', 'java', 'c++', 'sql server', 'dynamodb', 'aws', 'oracle', 'redshift', 'snowflake', 'linux', 'ssis']</t>
  </si>
  <si>
    <t>{'analyst_tools': ['ssis'], 'cloud': ['aws', 'oracle', 'redshift', 'snowflake'], 'databases': ['mongodb', 'sql server', 'dynamodb'], 'os': ['linux'], 'programming': ['sql', 'mongodb', 'python', 'powershell', 'java', 'c++']}</t>
  </si>
  <si>
    <t>Data Science - Medical Informatics - Intern</t>
  </si>
  <si>
    <t>Statistical and Claim Data Analyst. Job in Lake Zurich My Valley...</t>
  </si>
  <si>
    <t>['java', 'sql', 'jenkins', 'terraform']</t>
  </si>
  <si>
    <t>{'other': ['jenkins', 'terraform'], 'programming': ['java', 'sql']}</t>
  </si>
  <si>
    <t>['sql', 'nosql', 'mongodb', 'mongodb', 'python', 'postgresql', 'aws', 'azure', 'hugging face', 'jupyter', 'scikit-learn', 'pandas', 'kafka', 'git', 'jenkins', 'docker', 'kubernetes']</t>
  </si>
  <si>
    <t>{'cloud': ['aws', 'azure'], 'databases': ['mongodb', 'postgresql'], 'libraries': ['hugging face', 'jupyter', 'scikit-learn', 'pandas', 'kafka'], 'other': ['git', 'jenkins', 'docker', 'kubernetes'], 'programming': ['sql', 'nosql', 'mongodb', 'python']}</t>
  </si>
  <si>
    <t>Sr Frontend Engineer</t>
  </si>
  <si>
    <t>UBS ASSET MANAGEMENT (SINGAPORE) LTD.</t>
  </si>
  <si>
    <t>Senior Data Engineering (Snowflake)</t>
  </si>
  <si>
    <t>Purchasing Associate II (Purchasing Agent / Data Analyst Support)</t>
  </si>
  <si>
    <t>['sql', 'r', 'azure', 'tableau', 'power bi', 'qlik']</t>
  </si>
  <si>
    <t>{'analyst_tools': ['tableau', 'power bi', 'qlik'], 'cloud': ['azure'], 'programming': ['sql', 'r']}</t>
  </si>
  <si>
    <t>MDM Master Data Analyst</t>
  </si>
  <si>
    <t>Data Scientist - Mathematical modelling</t>
  </si>
  <si>
    <t>Bronxville, NY</t>
  </si>
  <si>
    <t>['java', 'hadoop', 'kafka', 'spark']</t>
  </si>
  <si>
    <t>{'libraries': ['hadoop', 'kafka', 'spark'], 'programming': ['java']}</t>
  </si>
  <si>
    <t>Data Scientist - Palantir Foundry</t>
  </si>
  <si>
    <t>Restaurant Data Analyst</t>
  </si>
  <si>
    <t>Business Analyst, Service Sales</t>
  </si>
  <si>
    <t>Data Centre Engineer at Netcom Africa Limited</t>
  </si>
  <si>
    <t>Pengtai Greater China Company</t>
  </si>
  <si>
    <t>['sql', 'python', 'r', 'sas', 'sas', 'aws', 'azure', 'tensorflow', 'pytorch', 'excel', 'spss']</t>
  </si>
  <si>
    <t>{'analyst_tools': ['sas', 'excel', 'spss'], 'cloud': ['aws', 'azure'], 'libraries': ['tensorflow', 'pytorch'], 'programming': ['sql', 'python', 'r', 'sas']}</t>
  </si>
  <si>
    <t>['sql', 'nosql', 'mongodb', 'mongodb', 'sql server', 'dynamodb', 'aws', 'oracle', 'spring', 'jenkins', 'docker', 'kubernetes']</t>
  </si>
  <si>
    <t>{'cloud': ['aws', 'oracle'], 'databases': ['mongodb', 'sql server', 'dynamodb'], 'libraries': ['spring'], 'other': ['jenkins', 'docker', 'kubernetes'], 'programming': ['sql', 'nosql', 'mongodb']}</t>
  </si>
  <si>
    <t>TribolaTech Inc.</t>
  </si>
  <si>
    <t>PNM Resources, Inc.</t>
  </si>
  <si>
    <t>Gierd, Inc</t>
  </si>
  <si>
    <t>['sql', 'python', 'scala', 'java', 'c#', 'gcp', 'aws', 'spark', 'pyspark']</t>
  </si>
  <si>
    <t>{'cloud': ['gcp', 'aws'], 'libraries': ['spark', 'pyspark'], 'programming': ['sql', 'python', 'scala', 'java', 'c#']}</t>
  </si>
  <si>
    <t>Sr ISC Analytics Specialist</t>
  </si>
  <si>
    <t>['sql', 'oracle', 'snowflake', 'express', 'power bi', 'tableau', 'alteryx', 'sap', 'flow']</t>
  </si>
  <si>
    <t>{'analyst_tools': ['power bi', 'tableau', 'alteryx', 'sap'], 'cloud': ['oracle', 'snowflake'], 'other': ['flow'], 'programming': ['sql'], 'webframeworks': ['express']}</t>
  </si>
  <si>
    <t>Maintec Technologies Inc</t>
  </si>
  <si>
    <t>['nosql', 'python', 'shell', 'postgresql', 'redshift', 'snowflake', 'aws', 'pandas', 'numpy']</t>
  </si>
  <si>
    <t>{'cloud': ['redshift', 'snowflake', 'aws'], 'databases': ['postgresql'], 'libraries': ['pandas', 'numpy'], 'programming': ['nosql', 'python', 'shell']}</t>
  </si>
  <si>
    <t>['java', 'scala', 'python', 'azure', 'aws', 'hadoop', 'spark']</t>
  </si>
  <si>
    <t>{'cloud': ['azure', 'aws'], 'libraries': ['hadoop', 'spark'], 'programming': ['java', 'scala', 'python']}</t>
  </si>
  <si>
    <t>Analyst, Portfolio Analytics | Portfolio Operations Services</t>
  </si>
  <si>
    <t>['python', 'scala', 'sql', 'spark', 'airflow', 'hadoop', 'tableau', 'git', 'jira']</t>
  </si>
  <si>
    <t>{'analyst_tools': ['tableau'], 'async': ['jira'], 'libraries': ['spark', 'airflow', 'hadoop'], 'other': ['git'], 'programming': ['python', 'scala', 'sql']}</t>
  </si>
  <si>
    <t>['azure', 'linux', 'docker', 'kubernetes', 'git']</t>
  </si>
  <si>
    <t>{'cloud': ['azure'], 'os': ['linux'], 'other': ['docker', 'kubernetes', 'git']}</t>
  </si>
  <si>
    <t>Sr HR Business Data Analyst</t>
  </si>
  <si>
    <t>Werkstudent Data Scientist Scm - Forecast Analyst (m/w/d). Job in...</t>
  </si>
  <si>
    <t>CMDM Materials Analyst</t>
  </si>
  <si>
    <t>Data Scientist Engineer by Aramco</t>
  </si>
  <si>
    <t>Aramco Overseas Company UK Ltd</t>
  </si>
  <si>
    <t>Avaap</t>
  </si>
  <si>
    <t>['sql', 'python', 'r', 'sas', 'sas', 'scala', 'go', 'aws', 'azure', 'spark']</t>
  </si>
  <si>
    <t>{'analyst_tools': ['sas'], 'cloud': ['aws', 'azure'], 'libraries': ['spark'], 'programming': ['sql', 'python', 'r', 'sas', 'scala', 'go']}</t>
  </si>
  <si>
    <t>Career Consulting Data Scientist - National - College Program 2024</t>
  </si>
  <si>
    <t>['sql', 'r', 'spring']</t>
  </si>
  <si>
    <t>{'libraries': ['spring'], 'programming': ['sql', 'r']}</t>
  </si>
  <si>
    <t>['go', 'c', 'python', 'pandas', 'numpy', 'spark']</t>
  </si>
  <si>
    <t>{'libraries': ['pandas', 'numpy', 'spark'], 'programming': ['go', 'c', 'python']}</t>
  </si>
  <si>
    <t>Enterprise Data Engineer Lead</t>
  </si>
  <si>
    <t>GeoServe</t>
  </si>
  <si>
    <t>VDart Technologies Pvt. LTD</t>
  </si>
  <si>
    <t>['c', 'sql', 'tableau', 'power bi', 'excel', 'flow']</t>
  </si>
  <si>
    <t>{'analyst_tools': ['tableau', 'power bi', 'excel'], 'other': ['flow'], 'programming': ['c', 'sql']}</t>
  </si>
  <si>
    <t>Power BI &amp; Data Visualization Analyst</t>
  </si>
  <si>
    <t>AFON IT Pte Ltd</t>
  </si>
  <si>
    <t>ECOM &amp; Digital Engagement – Senior Data Analyst</t>
  </si>
  <si>
    <t>BREITLING</t>
  </si>
  <si>
    <t>Data Visualization Analyst - Corporate Services</t>
  </si>
  <si>
    <t>Graham</t>
  </si>
  <si>
    <t>['crystal', 'databricks', 'power bi', 'dax', 'sap']</t>
  </si>
  <si>
    <t>{'analyst_tools': ['power bi', 'dax', 'sap'], 'cloud': ['databricks'], 'programming': ['crystal']}</t>
  </si>
  <si>
    <t>Lead AWS Glue Data Engineer</t>
  </si>
  <si>
    <t>Refactor Talent</t>
  </si>
  <si>
    <t>Business Analyst Senior Master Data Management H/F</t>
  </si>
  <si>
    <t>Senior data engineer - Hiring Immediately</t>
  </si>
  <si>
    <t>Phat Loot Defi</t>
  </si>
  <si>
    <t>Monogram Health</t>
  </si>
  <si>
    <t>['sql', 'azure', 'databricks', 'snowflake', 'tableau']</t>
  </si>
  <si>
    <t>{'analyst_tools': ['tableau'], 'cloud': ['azure', 'databricks', 'snowflake'], 'programming': ['sql']}</t>
  </si>
  <si>
    <t>Data Engineer @ Gorilla in Belgium Antwerp</t>
  </si>
  <si>
    <t>['c++', 'sql', 'nosql', 'python', 'java', 'r', 'scala', 'databricks', 'spark', 'flow']</t>
  </si>
  <si>
    <t>{'cloud': ['databricks'], 'libraries': ['spark'], 'other': ['flow'], 'programming': ['c++', 'sql', 'nosql', 'python', 'java', 'r', 'scala']}</t>
  </si>
  <si>
    <t>Fresh People</t>
  </si>
  <si>
    <t>Data Analyst &amp; Business Analyst (Any Graduate)</t>
  </si>
  <si>
    <t>['sql', 't-sql', 'java', 'c#', 'sas', 'sas', 'sql server', 'azure', 'hadoop', 'asp.net', 'ssis', 'power bi', 'ssrs', 'sharepoint', 'cognos']</t>
  </si>
  <si>
    <t>{'analyst_tools': ['sas', 'ssis', 'power bi', 'ssrs', 'sharepoint', 'cognos'], 'cloud': ['azure'], 'databases': ['sql server'], 'libraries': ['hadoop'], 'programming': ['sql', 't-sql', 'java', 'c#', 'sas'], 'webframeworks': ['asp.net']}</t>
  </si>
  <si>
    <t>Data Science &amp; Analytics Internships - Academic Year</t>
  </si>
  <si>
    <t>['sql', 'python', 'aws', 'gcp', 'tensorflow', 'pytorch']</t>
  </si>
  <si>
    <t>{'cloud': ['aws', 'gcp'], 'libraries': ['tensorflow', 'pytorch'], 'programming': ['sql', 'python']}</t>
  </si>
  <si>
    <t>Продуктовий аналітик (Product Analyst)</t>
  </si>
  <si>
    <t>Medlead Careers</t>
  </si>
  <si>
    <t>['sas', 'sas', 'sheets', 'tableau', 'power bi', 'looker']</t>
  </si>
  <si>
    <t>{'analyst_tools': ['sas', 'sheets', 'tableau', 'power bi', 'looker'], 'programming': ['sas']}</t>
  </si>
  <si>
    <t>Sr. Data Engineer with Azure Devops and Programming Experience</t>
  </si>
  <si>
    <t>['sql', 'java', 'python', 'nosql', 'javascript', 'azure', 'snowflake', 'spring', 'kafka', 'graphql', 'spark', 'hadoop', 'django', 'node', 'tableau', 'alteryx']</t>
  </si>
  <si>
    <t>{'analyst_tools': ['tableau', 'alteryx'], 'cloud': ['azure', 'snowflake'], 'libraries': ['spring', 'kafka', 'graphql', 'spark', 'hadoop'], 'programming': ['sql', 'java', 'python', 'nosql', 'javascript'], 'webframeworks': ['django', 'node']}</t>
  </si>
  <si>
    <t>Associate Principal Analytical Data Engineer</t>
  </si>
  <si>
    <t>Azure Data Engineer (100% remoto)</t>
  </si>
  <si>
    <t>['sql', 'python', 'r', 'matlab', 'aws', 'azure', 'jupyter']</t>
  </si>
  <si>
    <t>{'cloud': ['aws', 'azure'], 'libraries': ['jupyter'], 'programming': ['sql', 'python', 'r', 'matlab']}</t>
  </si>
  <si>
    <t>['shell', 'python', 'postgresql', 'mysql', 'elasticsearch', 'kafka', 'express', 'linux', 'ansible', 'kubernetes', 'docker', 'gitlab', 'jenkins', 'npm']</t>
  </si>
  <si>
    <t>{'databases': ['postgresql', 'mysql', 'elasticsearch'], 'libraries': ['kafka'], 'os': ['linux'], 'other': ['ansible', 'kubernetes', 'docker', 'gitlab', 'jenkins', 'npm'], 'programming': ['shell', 'python'], 'webframeworks': ['express']}</t>
  </si>
  <si>
    <t>Pulmuone Foods USA</t>
  </si>
  <si>
    <t>Data Product Metadata Governance – Business Data Modelling</t>
  </si>
  <si>
    <t>Analytics and Modeling Practitioner</t>
  </si>
  <si>
    <t>Tier One Technologies</t>
  </si>
  <si>
    <t>Data Analyst, Medical Imaging</t>
  </si>
  <si>
    <t>The Mullings Group</t>
  </si>
  <si>
    <t>Data Scientist/UDL SETA (#23-104 Secret Clearance) Jobs</t>
  </si>
  <si>
    <t>Data Integrity - Recovery Engineer</t>
  </si>
  <si>
    <t>SnowFlake DBA DevSecOps Engineer</t>
  </si>
  <si>
    <t>['python', 'sql', 'snowflake', 'terraform', 'flow']</t>
  </si>
  <si>
    <t>{'cloud': ['snowflake'], 'other': ['terraform', 'flow'], 'programming': ['python', 'sql']}</t>
  </si>
  <si>
    <t>AI / Data Science Engineer</t>
  </si>
  <si>
    <t>['nosql', 'sql', 'python', 'scala', 'aws', 'azure', 'spark', 'flow']</t>
  </si>
  <si>
    <t>{'cloud': ['aws', 'azure'], 'libraries': ['spark'], 'other': ['flow'], 'programming': ['nosql', 'sql', 'python', 'scala']}</t>
  </si>
  <si>
    <t>Senior Data Analyst, Market Research</t>
  </si>
  <si>
    <t>Payment Integrity Data Analyst - Remote</t>
  </si>
  <si>
    <t>SYSTEM EDGE (USA) L.L.C.</t>
  </si>
  <si>
    <t>['t-sql', 'sql', 'azure', 'aws', 'databricks', 'hadoop', 'sap', 'power bi']</t>
  </si>
  <si>
    <t>{'analyst_tools': ['sap', 'power bi'], 'cloud': ['azure', 'aws', 'databricks'], 'libraries': ['hadoop'], 'programming': ['t-sql', 'sql']}</t>
  </si>
  <si>
    <t>Risk Data Science Analyst</t>
  </si>
  <si>
    <t>['vba', 'sql', 'sas', 'sas', 'python', 'word', 'excel']</t>
  </si>
  <si>
    <t>{'analyst_tools': ['sas', 'word', 'excel'], 'programming': ['vba', 'sql', 'sas', 'python']}</t>
  </si>
  <si>
    <t>Senior Model Risk Data Scientist. Job in London My Valley Jobs Today</t>
  </si>
  <si>
    <t>Lead Data Analyst (U.S.A.) - Remote | WFH</t>
  </si>
  <si>
    <t>ActOne, SA</t>
  </si>
  <si>
    <t>Senior Data Scientist - Vehicle Data &amp; Services, Italy</t>
  </si>
  <si>
    <t>Veiculum</t>
  </si>
  <si>
    <t>Client analytics</t>
  </si>
  <si>
    <t>Web 3 Data Analyst</t>
  </si>
  <si>
    <t>['ruby', 'ruby', 'react', 'graphql', 'ruby on rails', 'gitlab']</t>
  </si>
  <si>
    <t>{'libraries': ['react', 'graphql'], 'other': ['gitlab'], 'programming': ['ruby'], 'webframeworks': ['ruby', 'ruby on rails']}</t>
  </si>
  <si>
    <t>Smart Automobile</t>
  </si>
  <si>
    <t>HireKul</t>
  </si>
  <si>
    <t>Senior Data Scientist (Risk &amp; Governance)</t>
  </si>
  <si>
    <t>['python', 'sql', 'go', 'sql server', 'mysql', 'snowflake', 'oracle', 'hadoop', 'spark', 'pyspark']</t>
  </si>
  <si>
    <t>{'cloud': ['snowflake', 'oracle'], 'databases': ['sql server', 'mysql'], 'libraries': ['hadoop', 'spark', 'pyspark'], 'programming': ['python', 'sql', 'go']}</t>
  </si>
  <si>
    <t>Senior Data Engineer 60% to 100%</t>
  </si>
  <si>
    <t>Data Engineer (Fundraising)</t>
  </si>
  <si>
    <t>Smithsonian Institution, Office of Advancement</t>
  </si>
  <si>
    <t>['sql', 'python', 'r', 'sql server', 'oracle', 'azure', 'aws', 'airflow', 'ssis', 'tableau']</t>
  </si>
  <si>
    <t>{'analyst_tools': ['ssis', 'tableau'], 'cloud': ['oracle', 'azure', 'aws'], 'databases': ['sql server'], 'libraries': ['airflow'], 'programming': ['sql', 'python', 'r']}</t>
  </si>
  <si>
    <t>Vivere</t>
  </si>
  <si>
    <t>['sql', 'r', 'python', 'looker', 'qlik', 'power bi']</t>
  </si>
  <si>
    <t>{'analyst_tools': ['looker', 'qlik', 'power bi'], 'programming': ['sql', 'r', 'python']}</t>
  </si>
  <si>
    <t>Data Scientist/Analyst (Pipeline)</t>
  </si>
  <si>
    <t>['sql', 'python', 'javascript', 'perl', 'oracle', 'azure', 'sap']</t>
  </si>
  <si>
    <t>{'analyst_tools': ['sap'], 'cloud': ['oracle', 'azure'], 'programming': ['sql', 'python', 'javascript', 'perl']}</t>
  </si>
  <si>
    <t>Data Analyst, Client Data Services</t>
  </si>
  <si>
    <t>Mid Back-end Engineer</t>
  </si>
  <si>
    <t>Transfergo</t>
  </si>
  <si>
    <t>['go', 'php', 'mysql', 'redis', 'elasticsearch', 'aws', 'docker', 'github']</t>
  </si>
  <si>
    <t>{'cloud': ['aws'], 'databases': ['mysql', 'redis', 'elasticsearch'], 'other': ['docker', 'github'], 'programming': ['go', 'php']}</t>
  </si>
  <si>
    <t>Software Engineer, Professional Services</t>
  </si>
  <si>
    <t>Data Analyst - Tire Warranty Quality Assurance</t>
  </si>
  <si>
    <t>Toyo Tires</t>
  </si>
  <si>
    <t>['matlab', 'sql', 'cognos', 'tableau']</t>
  </si>
  <si>
    <t>{'analyst_tools': ['cognos', 'tableau'], 'programming': ['matlab', 'sql']}</t>
  </si>
  <si>
    <t>Reports Analyst (Permanent WFH)</t>
  </si>
  <si>
    <t>DME Service Solutions</t>
  </si>
  <si>
    <t>Technical Lead/ Senior Data Engineer</t>
  </si>
  <si>
    <t>Senior Data Engineer within Savings</t>
  </si>
  <si>
    <t>KNG OF PRUSSA, PA</t>
  </si>
  <si>
    <t>integralsolutions</t>
  </si>
  <si>
    <t>Data Scientist Specialist with Security Clearance</t>
  </si>
  <si>
    <t>['java', 'javascript', 'react', 'git', 'gitlab']</t>
  </si>
  <si>
    <t>{'libraries': ['react'], 'other': ['git', 'gitlab'], 'programming': ['java', 'javascript']}</t>
  </si>
  <si>
    <t>Data Engineer - Technology / Enablement (C)</t>
  </si>
  <si>
    <t>Matrix LabourLeasing Ltd.</t>
  </si>
  <si>
    <t>Business &amp; Data Analyst Trainee - Rome</t>
  </si>
  <si>
    <t>['r', 'python', 'aws', 'redshift', 'pyspark', 'scikit-learn']</t>
  </si>
  <si>
    <t>{'cloud': ['aws', 'redshift'], 'libraries': ['pyspark', 'scikit-learn'], 'programming': ['r', 'python']}</t>
  </si>
  <si>
    <t>RAND</t>
  </si>
  <si>
    <t>Senior Quality Engineer, Data Analyst</t>
  </si>
  <si>
    <t>['windows', 'unity']</t>
  </si>
  <si>
    <t>{'os': ['windows'], 'other': ['unity']}</t>
  </si>
  <si>
    <t>intern - environment affairs: environmental data &amp; information analyst</t>
  </si>
  <si>
    <t>Reporting &amp; Analytics Consultant, HR</t>
  </si>
  <si>
    <t>['python', 'sql', 'gdpr', 'git']</t>
  </si>
  <si>
    <t>{'libraries': ['gdpr'], 'other': ['git'], 'programming': ['python', 'sql']}</t>
  </si>
  <si>
    <t>['python', 'java', 'scala', 'go', 'sql', 'nosql', 'databricks', 'snowflake', 'hadoop', 'spark']</t>
  </si>
  <si>
    <t>{'cloud': ['databricks', 'snowflake'], 'libraries': ['hadoop', 'spark'], 'programming': ['python', 'java', 'scala', 'go', 'sql', 'nosql']}</t>
  </si>
  <si>
    <t>Data Scientist: TV Data Products</t>
  </si>
  <si>
    <t>FourthWall Media</t>
  </si>
  <si>
    <t>['r', 'python', 'sql', 'snowflake', 'tidyverse', 'dplyr', 'pandas', 'ggplot2', 'matplotlib', 'spark', 'hadoop']</t>
  </si>
  <si>
    <t>{'cloud': ['snowflake'], 'libraries': ['tidyverse', 'dplyr', 'pandas', 'ggplot2', 'matplotlib', 'spark', 'hadoop'], 'programming': ['r', 'python', 'sql']}</t>
  </si>
  <si>
    <t>ESRF - European Synchrotron Radiation Facility</t>
  </si>
  <si>
    <t>Navigate360</t>
  </si>
  <si>
    <t>['sql', 'python', 'scala', 'nosql', 'dynamodb', 'aws', 'redshift', 'spark', 'pyspark', 'git', 'jira', 'confluence']</t>
  </si>
  <si>
    <t>{'async': ['jira', 'confluence'], 'cloud': ['aws', 'redshift'], 'databases': ['dynamodb'], 'libraries': ['spark', 'pyspark'], 'other': ['git'], 'programming': ['sql', 'python', 'scala', 'nosql']}</t>
  </si>
  <si>
    <t>Mitchell Martin, Inc</t>
  </si>
  <si>
    <t>[27.12.2023] Geo Data Engineer</t>
  </si>
  <si>
    <t>Government and Public Sector - Data Engineer - Senior Consultant ...</t>
  </si>
  <si>
    <t>['python', 'java', 'aws', 'databricks', 'hadoop', 'spark', 'unify']</t>
  </si>
  <si>
    <t>{'cloud': ['aws', 'databricks'], 'libraries': ['hadoop', 'spark'], 'programming': ['python', 'java'], 'sync': ['unify']}</t>
  </si>
  <si>
    <t>Hatch (Innovation Hub)</t>
  </si>
  <si>
    <t>Sr Data Engineer - (in-person in Aliso Viejo)</t>
  </si>
  <si>
    <t>['python', 'sas', 'sas', 'r', 'java']</t>
  </si>
  <si>
    <t>{'analyst_tools': ['sas'], 'programming': ['python', 'sas', 'r', 'java']}</t>
  </si>
  <si>
    <t>['sql', 'python', 'typescript', 'aws', 'tableau']</t>
  </si>
  <si>
    <t>{'analyst_tools': ['tableau'], 'cloud': ['aws'], 'programming': ['sql', 'python', 'typescript']}</t>
  </si>
  <si>
    <t>Enterprise Architect (Erwin Data Modeling)</t>
  </si>
  <si>
    <t>Information Resource group, Inc.</t>
  </si>
  <si>
    <t>['python', 'databricks', 'azure', 'pyspark', 'spark', 'git', 'terraform']</t>
  </si>
  <si>
    <t>{'cloud': ['databricks', 'azure'], 'libraries': ['pyspark', 'spark'], 'other': ['git', 'terraform'], 'programming': ['python']}</t>
  </si>
  <si>
    <t>['r', 'python', 'redshift', 'aws', 'scikit-learn', 'numpy', 'pandas', 'nltk', 'tensorflow', 'keras', 'hadoop', 'spark']</t>
  </si>
  <si>
    <t>{'cloud': ['redshift', 'aws'], 'libraries': ['scikit-learn', 'numpy', 'pandas', 'nltk', 'tensorflow', 'keras', 'hadoop', 'spark'], 'programming': ['r', 'python']}</t>
  </si>
  <si>
    <t>['python', 'r', 'sas', 'sas', 'aws', 'azure', 'gcp', 'unix']</t>
  </si>
  <si>
    <t>{'analyst_tools': ['sas'], 'cloud': ['aws', 'azure', 'gcp'], 'os': ['unix'], 'programming': ['python', 'r', 'sas']}</t>
  </si>
  <si>
    <t>Looking for a Data Scientist for a short-term project.</t>
  </si>
  <si>
    <t>['nosql', 'python', 'typescript', 'postgresql', 'mysql', 'hadoop', 'spark', 'express', 'ssis']</t>
  </si>
  <si>
    <t>{'analyst_tools': ['ssis'], 'databases': ['postgresql', 'mysql'], 'libraries': ['hadoop', 'spark'], 'programming': ['nosql', 'python', 'typescript'], 'webframeworks': ['express']}</t>
  </si>
  <si>
    <t>Staff Data Scientist, Open Exchange</t>
  </si>
  <si>
    <t>Approved Energy</t>
  </si>
  <si>
    <t>['sql', 'nosql', 'python', 'javascript', 'r', 'excel', 'power bi', 'jira']</t>
  </si>
  <si>
    <t>{'analyst_tools': ['excel', 'power bi'], 'async': ['jira'], 'programming': ['sql', 'nosql', 'python', 'javascript', 'r']}</t>
  </si>
  <si>
    <t>Principal Data Scientist – Cloud Hardware Quality</t>
  </si>
  <si>
    <t>Data Analyst, Icqa</t>
  </si>
  <si>
    <t>Power Programmer - Data Engineer (Dallas, TX)</t>
  </si>
  <si>
    <t>Social Scientist Qatar, Doha - DOD TS/SCI</t>
  </si>
  <si>
    <t>Category and Insights Analyst</t>
  </si>
  <si>
    <t>Vitaco</t>
  </si>
  <si>
    <t>Senior Business Analyst (Data Domain) - Financial Services– Brussels</t>
  </si>
  <si>
    <t>NLP Research Scientist/Engineer</t>
  </si>
  <si>
    <t>['aws', 'pytorch', 'tensorflow', 'kubernetes', 'docker']</t>
  </si>
  <si>
    <t>{'cloud': ['aws'], 'libraries': ['pytorch', 'tensorflow'], 'other': ['kubernetes', 'docker']}</t>
  </si>
  <si>
    <t>Data Analyst-Digital Banking Projects</t>
  </si>
  <si>
    <t>Quality Control Analyst Data Reviewer</t>
  </si>
  <si>
    <t>Data Analyst - In House</t>
  </si>
  <si>
    <t>100Insure</t>
  </si>
  <si>
    <t>['sql', 'mysql', 'redshift', 'dax']</t>
  </si>
  <si>
    <t>{'analyst_tools': ['dax'], 'cloud': ['redshift'], 'databases': ['mysql'], 'programming': ['sql']}</t>
  </si>
  <si>
    <t>Data Analytics Specialist (Strategic Analytics)</t>
  </si>
  <si>
    <t>['sql', 'python', 'java', 'c++', 'scala', 'azure', 'aws', 'databricks', 'gcp']</t>
  </si>
  <si>
    <t>{'cloud': ['azure', 'aws', 'databricks', 'gcp'], 'programming': ['sql', 'python', 'java', 'c++', 'scala']}</t>
  </si>
  <si>
    <t>['python', 'java', 'scala', 'sql', 'spark', 'kafka', 'flow']</t>
  </si>
  <si>
    <t>{'libraries': ['spark', 'kafka'], 'other': ['flow'], 'programming': ['python', 'java', 'scala', 'sql']}</t>
  </si>
  <si>
    <t>Senior Data Scientist, Merch Analytics</t>
  </si>
  <si>
    <t>Data Engineer Analyst Intern</t>
  </si>
  <si>
    <t>['java', 'html', 'perl', 'python', 'ruby', 'ruby', 'sql', 'azure', 'excel', 'sharepoint', 'ssis', 'git']</t>
  </si>
  <si>
    <t>{'analyst_tools': ['excel', 'sharepoint', 'ssis'], 'cloud': ['azure'], 'other': ['git'], 'programming': ['java', 'html', 'perl', 'python', 'ruby', 'sql'], 'webframeworks': ['ruby']}</t>
  </si>
  <si>
    <t>Senior Associate, Data Scientist, Consumer Banking</t>
  </si>
  <si>
    <t>['python', 'r', 'sas', 'sas', 'sql', 'pyspark']</t>
  </si>
  <si>
    <t>{'analyst_tools': ['sas'], 'libraries': ['pyspark'], 'programming': ['python', 'r', 'sas', 'sql']}</t>
  </si>
  <si>
    <t>Data Analyst (Teradata, SQL) IV</t>
  </si>
  <si>
    <t>['sql', 'word', 'excel', 'tableau', 'flow']</t>
  </si>
  <si>
    <t>{'analyst_tools': ['word', 'excel', 'tableau'], 'other': ['flow'], 'programming': ['sql']}</t>
  </si>
  <si>
    <t>Hays Construction And Property</t>
  </si>
  <si>
    <t>['sql', 'powershell', 'sql server', 'azure', 'power bi', 'ssis', 'dax']</t>
  </si>
  <si>
    <t>{'analyst_tools': ['power bi', 'ssis', 'dax'], 'cloud': ['azure'], 'databases': ['sql server'], 'programming': ['sql', 'powershell']}</t>
  </si>
  <si>
    <t>CPSCOMTECH INC.</t>
  </si>
  <si>
    <t>['sql', 'sql server', 'aws', 'redshift', 'snowflake', 'hadoop', 'word', 'excel', 'powerpoint', 'tableau', 'looker']</t>
  </si>
  <si>
    <t>{'analyst_tools': ['word', 'excel', 'powerpoint', 'tableau', 'looker'], 'cloud': ['aws', 'redshift', 'snowflake'], 'databases': ['sql server'], 'libraries': ['hadoop'], 'programming': ['sql']}</t>
  </si>
  <si>
    <t>Data Ops Analyst III</t>
  </si>
  <si>
    <t>['python', 'sql', 'aws', 'airflow', 'spark', 'bitbucket']</t>
  </si>
  <si>
    <t>{'cloud': ['aws'], 'libraries': ['airflow', 'spark'], 'other': ['bitbucket'], 'programming': ['python', 'sql']}</t>
  </si>
  <si>
    <t>['r', 'python', 'sql', 'ibm cloud', 'spss', 'docker', 'kubernetes']</t>
  </si>
  <si>
    <t>{'analyst_tools': ['spss'], 'cloud': ['ibm cloud'], 'other': ['docker', 'kubernetes'], 'programming': ['r', 'python', 'sql']}</t>
  </si>
  <si>
    <t>Abhyaz</t>
  </si>
  <si>
    <t>Sii Group Chile</t>
  </si>
  <si>
    <t>Data Analyst | Python</t>
  </si>
  <si>
    <t>TREEHOUSE ANALYTICS PTE. LTD.</t>
  </si>
  <si>
    <t>['python', 'r', 'hadoop', 'spark', 'airflow', 'tableau']</t>
  </si>
  <si>
    <t>{'analyst_tools': ['tableau'], 'libraries': ['hadoop', 'spark', 'airflow'], 'programming': ['python', 'r']}</t>
  </si>
  <si>
    <t>Business Support Analyst 1</t>
  </si>
  <si>
    <t>Thinkific Labs Inc.</t>
  </si>
  <si>
    <t>['python', 'javascript', 'html', 'c++', 'postgresql', 'aws', 'react', 'git']</t>
  </si>
  <si>
    <t>{'cloud': ['aws'], 'databases': ['postgresql'], 'libraries': ['react'], 'other': ['git'], 'programming': ['python', 'javascript', 'html', 'c++']}</t>
  </si>
  <si>
    <t>IT Applications Programming Analyst</t>
  </si>
  <si>
    <t>AirAsia Super App</t>
  </si>
  <si>
    <t>Senior Statistical Modeler (Data Scientist)</t>
  </si>
  <si>
    <t>['sql', 'sql server', 'aws', 'redshift', 'databricks', 'tableau', 'ssis']</t>
  </si>
  <si>
    <t>{'analyst_tools': ['tableau', 'ssis'], 'cloud': ['aws', 'redshift', 'databricks'], 'databases': ['sql server'], 'programming': ['sql']}</t>
  </si>
  <si>
    <t>PowerBI Analyst - with Growth Opportunities</t>
  </si>
  <si>
    <t>AAJ Interactive Technologies</t>
  </si>
  <si>
    <t>['python', 'sql', 'oracle', 'aws', 'azure', 'excel', 'flow']</t>
  </si>
  <si>
    <t>{'analyst_tools': ['excel'], 'cloud': ['oracle', 'aws', 'azure'], 'other': ['flow'], 'programming': ['python', 'sql']}</t>
  </si>
  <si>
    <t>BI Data Manager</t>
  </si>
  <si>
    <t>Data Analyst &amp; Business Analyst Associate (Software Company)</t>
  </si>
  <si>
    <t>['python', 'snowflake', 'oracle', 'aws', 'airflow', 'tableau']</t>
  </si>
  <si>
    <t>{'analyst_tools': ['tableau'], 'cloud': ['snowflake', 'oracle', 'aws'], 'libraries': ['airflow'], 'programming': ['python']}</t>
  </si>
  <si>
    <t>Full-Stack Software Engineer Health</t>
  </si>
  <si>
    <t>Woodbury, NY</t>
  </si>
  <si>
    <t>via HispanicPro - Hispanic Professional Network - HispanicPro Network</t>
  </si>
  <si>
    <t>['sql', 'go', 'mysql', 'databricks', 'snowflake', 'redshift', 'oracle', 'bigquery', 'aws', 'gcp', 'azure', 'spark', 'airflow', 'hadoop', 'kafka', 'gdpr', 'atlassian', 'docker', 'kubernetes', 'git', 'confluence', 'jira']</t>
  </si>
  <si>
    <t>{'async': ['confluence', 'jira'], 'cloud': ['databricks', 'snowflake', 'redshift', 'oracle', 'bigquery', 'aws', 'gcp', 'azure'], 'databases': ['mysql'], 'libraries': ['spark', 'airflow', 'hadoop', 'kafka', 'gdpr'], 'other': ['atlassian', 'docker', 'kubernetes', 'git'], 'programming': ['sql', 'go']}</t>
  </si>
  <si>
    <t>Big Data Analyst - Remote | WFH</t>
  </si>
  <si>
    <t>Garrett Internship - P/T Business Information Analyst Intern</t>
  </si>
  <si>
    <t>BA / Data Analyst - Remote | Hybrid</t>
  </si>
  <si>
    <t>Data Analyst- Corp. Security and Business Data</t>
  </si>
  <si>
    <t>Infront Finance</t>
  </si>
  <si>
    <t>Ameex Technologies</t>
  </si>
  <si>
    <t>['python', 'sql', 'aws', 'redshift', 'pyspark', 'hadoop', 'spark']</t>
  </si>
  <si>
    <t>{'cloud': ['aws', 'redshift'], 'libraries': ['pyspark', 'hadoop', 'spark'], 'programming': ['python', 'sql']}</t>
  </si>
  <si>
    <t>Data Engineering Team Lead - Link (Remote)</t>
  </si>
  <si>
    <t>Lake Homes Realty</t>
  </si>
  <si>
    <t>CompoundTek</t>
  </si>
  <si>
    <t>['sql', 'gcp', 'power bi', 'tableau', 'sap', 'jira']</t>
  </si>
  <si>
    <t>{'analyst_tools': ['power bi', 'tableau', 'sap'], 'async': ['jira'], 'cloud': ['gcp'], 'programming': ['sql']}</t>
  </si>
  <si>
    <t>BTS, LLC</t>
  </si>
  <si>
    <t>Utility Data Analyst</t>
  </si>
  <si>
    <t>City of Seguin</t>
  </si>
  <si>
    <t>CAFU Jobs for Senior Data Analyst</t>
  </si>
  <si>
    <t>via Get-YoursVacancy.Online | Find Your Next Career Opportunity</t>
  </si>
  <si>
    <t>['python', 'alteryx', 'tableau', 'excel']</t>
  </si>
  <si>
    <t>{'analyst_tools': ['alteryx', 'tableau', 'excel'], 'programming': ['python']}</t>
  </si>
  <si>
    <t>Azure Etl</t>
  </si>
  <si>
    <t>['python', 'sql', 'azure', 'databricks', 'aws', 'pyspark', 'airflow', 'spark', 'linux', 'github', 'unity']</t>
  </si>
  <si>
    <t>{'cloud': ['azure', 'databricks', 'aws'], 'libraries': ['pyspark', 'airflow', 'spark'], 'os': ['linux'], 'other': ['github', 'unity'], 'programming': ['python', 'sql']}</t>
  </si>
  <si>
    <t>VP Engineer l Startup l Data l Paris l 100-130k€</t>
  </si>
  <si>
    <t>Data Scientist (AVP) - Telecommunication</t>
  </si>
  <si>
    <t>['sql', 'python', 'aws', 'oracle']</t>
  </si>
  <si>
    <t>{'cloud': ['aws', 'oracle'], 'programming': ['sql', 'python']}</t>
  </si>
  <si>
    <t>Rec2Tech Ltd</t>
  </si>
  <si>
    <t>Belford, NJ</t>
  </si>
  <si>
    <t>Video Analyst</t>
  </si>
  <si>
    <t>Líder de Ciencia de Datos</t>
  </si>
  <si>
    <t>FindAbility Sciences</t>
  </si>
  <si>
    <t>['sql', 'python', 'sql server', 'snowflake', 'azure', 'alteryx', 'ssis']</t>
  </si>
  <si>
    <t>{'analyst_tools': ['alteryx', 'ssis'], 'cloud': ['snowflake', 'azure'], 'databases': ['sql server'], 'programming': ['sql', 'python']}</t>
  </si>
  <si>
    <t>Data Analyst - Marketing. Job in Munich NBC4i Jobs</t>
  </si>
  <si>
    <t>['sql', 'mongodb', 'mongodb', 'crystal', 'mysql', 'sql server', 'cassandra', 'hadoop', 'kafka', 'linux', 'yarn', 'puppet', 'ansible', 'git', 'svn', 'kubernetes']</t>
  </si>
  <si>
    <t>{'databases': ['mongodb', 'mysql', 'sql server', 'cassandra'], 'libraries': ['hadoop', 'kafka'], 'os': ['linux'], 'other': ['yarn', 'puppet', 'ansible', 'git', 'svn', 'kubernetes'], 'programming': ['sql', 'mongodb', 'crystal']}</t>
  </si>
  <si>
    <t>FTE ML engineer</t>
  </si>
  <si>
    <t>via Destinations International Career Center</t>
  </si>
  <si>
    <t>['azure', 'databricks', 'snowflake', 'sap', 'tableau']</t>
  </si>
  <si>
    <t>{'analyst_tools': ['sap', 'tableau'], 'cloud': ['azure', 'databricks', 'snowflake']}</t>
  </si>
  <si>
    <t>Data Engineer - 4 (contract)</t>
  </si>
  <si>
    <t>MTK Technologies LLC</t>
  </si>
  <si>
    <t>['sql', 'python', 'java', 'snowflake', 'azure', 'bigquery', 'databricks', 'kafka', 'phoenix', 'flow', 'github']</t>
  </si>
  <si>
    <t>{'cloud': ['snowflake', 'azure', 'bigquery', 'databricks'], 'libraries': ['kafka'], 'other': ['flow', 'github'], 'programming': ['sql', 'python', 'java'], 'webframeworks': ['phoenix']}</t>
  </si>
  <si>
    <t>['sql', 'mongodb', 'mongodb', 'c#', 'python', 'aws', 'azure', 'gcp', 'jupyter', 'power bi', 'tableau']</t>
  </si>
  <si>
    <t>{'analyst_tools': ['power bi', 'tableau'], 'cloud': ['aws', 'azure', 'gcp'], 'databases': ['mongodb'], 'libraries': ['jupyter'], 'programming': ['sql', 'mongodb', 'c#', 'python']}</t>
  </si>
  <si>
    <t>['javascript', 'sql', 'python', 'sql server', 'gcp', 'kafka', 'spring', 'jquery', 'node', 'angular', 'splunk', 'git', 'jenkins']</t>
  </si>
  <si>
    <t>{'analyst_tools': ['splunk'], 'cloud': ['gcp'], 'databases': ['sql server'], 'libraries': ['kafka', 'spring'], 'other': ['git', 'jenkins'], 'programming': ['javascript', 'sql', 'python'], 'webframeworks': ['jquery', 'node', 'angular']}</t>
  </si>
  <si>
    <t>Data Scientist Engineer– Automotive</t>
  </si>
  <si>
    <t>AWS data engineer (Hybrid)</t>
  </si>
  <si>
    <t>Brose</t>
  </si>
  <si>
    <t>['python', 'sql', 'nosql', 'mongodb', 'mongodb', 'dynamodb', 'redis', 'aws', 'spark', 'airflow', 'gitlab', 'docker', 'terraform']</t>
  </si>
  <si>
    <t>{'cloud': ['aws'], 'databases': ['mongodb', 'dynamodb', 'redis'], 'libraries': ['spark', 'airflow'], 'other': ['gitlab', 'docker', 'terraform'], 'programming': ['python', 'sql', 'nosql', 'mongodb']}</t>
  </si>
  <si>
    <t>Head of Data Science - North America</t>
  </si>
  <si>
    <t>Nestlé Polska S.A.</t>
  </si>
  <si>
    <t>['python', 'sql', 'r', 'c', 'azure', 'databricks', 'pyspark', 'power bi', 'git']</t>
  </si>
  <si>
    <t>{'analyst_tools': ['power bi'], 'cloud': ['azure', 'databricks'], 'libraries': ['pyspark'], 'other': ['git'], 'programming': ['python', 'sql', 'r', 'c']}</t>
  </si>
  <si>
    <t>Data Engineer Manager/Lead</t>
  </si>
  <si>
    <t>['r', 'python', 'sql', 'oracle', 'unix', 'tableau', 'excel', 'powerpoint']</t>
  </si>
  <si>
    <t>{'analyst_tools': ['tableau', 'excel', 'powerpoint'], 'cloud': ['oracle'], 'os': ['unix'], 'programming': ['r', 'python', 'sql']}</t>
  </si>
  <si>
    <t>Data Engineer confirmé Toulon H/F</t>
  </si>
  <si>
    <t>DataBricks - Data Arquitecto</t>
  </si>
  <si>
    <t>Learning Facilitator Data Science</t>
  </si>
  <si>
    <t>['javascript', 'java', 'python', 'sql', 'db2']</t>
  </si>
  <si>
    <t>{'databases': ['db2'], 'programming': ['javascript', 'java', 'python', 'sql']}</t>
  </si>
  <si>
    <t>As400 Application Engineer</t>
  </si>
  <si>
    <t>Tronic</t>
  </si>
  <si>
    <t>['sql', 'nosql', 'python', 'scala', 'elasticsearch', 'aws', 'kafka']</t>
  </si>
  <si>
    <t>{'cloud': ['aws'], 'databases': ['elasticsearch'], 'libraries': ['kafka'], 'programming': ['sql', 'nosql', 'python', 'scala']}</t>
  </si>
  <si>
    <t>['python', 'sql', 'scala', 'redshift', 'aws', 'spark', 'git']</t>
  </si>
  <si>
    <t>{'cloud': ['redshift', 'aws'], 'libraries': ['spark'], 'other': ['git'], 'programming': ['python', 'sql', 'scala']}</t>
  </si>
  <si>
    <t>SKANDA TECHNOLOGIES PTE. LTD.</t>
  </si>
  <si>
    <t>rollout engineer</t>
  </si>
  <si>
    <t>Sr. Business Analyst (Mandarin)</t>
  </si>
  <si>
    <t>Data Scientist Internal Audit</t>
  </si>
  <si>
    <t>Lidl GB</t>
  </si>
  <si>
    <t>['sql', 'go', 'azure', 'sharepoint', 'flow']</t>
  </si>
  <si>
    <t>{'analyst_tools': ['sharepoint'], 'cloud': ['azure'], 'other': ['flow'], 'programming': ['sql', 'go']}</t>
  </si>
  <si>
    <t>Ministry Of Justice (new Zealand)</t>
  </si>
  <si>
    <t>Croix Rouge</t>
  </si>
  <si>
    <t>['sql', 'scala', 'databricks', 'snowflake', 'spark', 'kafka', 'hadoop', 'unix']</t>
  </si>
  <si>
    <t>{'cloud': ['databricks', 'snowflake'], 'libraries': ['spark', 'kafka', 'hadoop'], 'os': ['unix'], 'programming': ['sql', 'scala']}</t>
  </si>
  <si>
    <t>WorkCare, Inc.</t>
  </si>
  <si>
    <t>['python', 'javascript', 'shell', 'sql', 'aws', 'snowflake', 'redshift', 'power bi', 'tableau']</t>
  </si>
  <si>
    <t>{'analyst_tools': ['power bi', 'tableau'], 'cloud': ['aws', 'snowflake', 'redshift'], 'programming': ['python', 'javascript', 'shell', 'sql']}</t>
  </si>
  <si>
    <t>['sql', 'python', 'bigquery', 'redshift', 'snowflake', 'airflow']</t>
  </si>
  <si>
    <t>{'cloud': ['bigquery', 'redshift', 'snowflake'], 'libraries': ['airflow'], 'programming': ['sql', 'python']}</t>
  </si>
  <si>
    <t>Healthcare IT Business Analyst</t>
  </si>
  <si>
    <t>['go', 'databricks', 'snowflake', 'tableau', 'looker', 'alteryx']</t>
  </si>
  <si>
    <t>{'analyst_tools': ['tableau', 'looker', 'alteryx'], 'cloud': ['databricks', 'snowflake'], 'programming': ['go']}</t>
  </si>
  <si>
    <t>BAKER HUGHES INC.</t>
  </si>
  <si>
    <t>MindGraph Solutions SDN BHD</t>
  </si>
  <si>
    <t>(Senior) Analytics Engineer / Data Engineer (all genders)</t>
  </si>
  <si>
    <t>Data Analyst Intern Paris Bordeaux</t>
  </si>
  <si>
    <t>Przyszowice, Poland</t>
  </si>
  <si>
    <t>['scala', 'python', 'sql', 'f#', 'haskell', 'bigquery', 'azure', 'gdpr', 'spark', 'kafka', 'airflow', 'jenkins', 'docker', 'kubernetes']</t>
  </si>
  <si>
    <t>{'cloud': ['bigquery', 'azure'], 'libraries': ['gdpr', 'spark', 'kafka', 'airflow'], 'other': ['jenkins', 'docker', 'kubernetes'], 'programming': ['scala', 'python', 'sql', 'f#', 'haskell']}</t>
  </si>
  <si>
    <t>Educational Data Analyst &amp; Staff Training Coordinator</t>
  </si>
  <si>
    <t>One Camden, Inc.</t>
  </si>
  <si>
    <t>Data Architect/ Engineer</t>
  </si>
  <si>
    <t>Savage Group LLC</t>
  </si>
  <si>
    <t>['python', 'scala', 'postgresql', 'aws', 'spark', 'kafka', 'airflow', 'linux', 'git', 'docker']</t>
  </si>
  <si>
    <t>{'cloud': ['aws'], 'databases': ['postgresql'], 'libraries': ['spark', 'kafka', 'airflow'], 'os': ['linux'], 'other': ['git', 'docker'], 'programming': ['python', 'scala']}</t>
  </si>
  <si>
    <t>® 2022 Ekowz</t>
  </si>
  <si>
    <t>['sas', 'sas', 'sql', 'r', 'python', 'express', 'notion', 'zoom', 'slack']</t>
  </si>
  <si>
    <t>{'analyst_tools': ['sas'], 'async': ['notion'], 'programming': ['sas', 'sql', 'r', 'python'], 'sync': ['zoom', 'slack'], 'webframeworks': ['express']}</t>
  </si>
  <si>
    <t>Domo Technology</t>
  </si>
  <si>
    <t>Head of Research Marketing Data</t>
  </si>
  <si>
    <t>Data Analyst (w/m) | 70% oder mehr</t>
  </si>
  <si>
    <t>['python', 'java', 'scala', 'sql', 'elasticsearch', 'aws', 'kafka', 'pyspark', 'docker']</t>
  </si>
  <si>
    <t>{'cloud': ['aws'], 'databases': ['elasticsearch'], 'libraries': ['kafka', 'pyspark'], 'other': ['docker'], 'programming': ['python', 'java', 'scala', 'sql']}</t>
  </si>
  <si>
    <t>whitedev</t>
  </si>
  <si>
    <t>Data Analyst (04)</t>
  </si>
  <si>
    <t>via Work Bridge</t>
  </si>
  <si>
    <t>The Uganda Electricity Distribution Company Limited (UEDCL)</t>
  </si>
  <si>
    <t>Career One Stop</t>
  </si>
  <si>
    <t>Data Scientist H/F en alternance (Bac+4/5) - Paris 19</t>
  </si>
  <si>
    <t>Wirtschaftsinformatiker/In, Data Engineer, Informatiker/In...</t>
  </si>
  <si>
    <t>['r', 'python', 'sql', 'pandas', 'numpy', 'scikit-learn', 'tensorflow']</t>
  </si>
  <si>
    <t>{'libraries': ['pandas', 'numpy', 'scikit-learn', 'tensorflow'], 'programming': ['r', 'python', 'sql']}</t>
  </si>
  <si>
    <t>['mongo', 'python', 'mongodb', 'mongodb', 'azure', 'snowflake', 'terraform', 'ansible']</t>
  </si>
  <si>
    <t>{'cloud': ['azure', 'snowflake'], 'databases': ['mongodb'], 'other': ['terraform', 'ansible'], 'programming': ['mongo', 'python', 'mongodb']}</t>
  </si>
  <si>
    <t>['python', 'scala', 'r', 'sql', 'shell', 'oracle', 'azure', 'aws', 'redshift', 'kafka', 'spark', 'power bi', 'tableau', 'qlik', 'alteryx']</t>
  </si>
  <si>
    <t>{'analyst_tools': ['power bi', 'tableau', 'qlik', 'alteryx'], 'cloud': ['oracle', 'azure', 'aws', 'redshift'], 'libraries': ['kafka', 'spark'], 'programming': ['python', 'scala', 'r', 'sql', 'shell']}</t>
  </si>
  <si>
    <t>Senior Analyst, Consumer &amp; Digital Analytics</t>
  </si>
  <si>
    <t>Junior Operational Analyst – LH3506801012</t>
  </si>
  <si>
    <t>['r', 'python', 'sql', 'excel', 'powerpoint', 'power bi', 'tableau']</t>
  </si>
  <si>
    <t>{'analyst_tools': ['excel', 'powerpoint', 'power bi', 'tableau'], 'programming': ['r', 'python', 'sql']}</t>
  </si>
  <si>
    <t>Quant Data developer</t>
  </si>
  <si>
    <t>Cincinnati Children's</t>
  </si>
  <si>
    <t>Lead Data Scientist. Job in Raleigh My Valley Jobs Today</t>
  </si>
  <si>
    <t>['sql', 'aws', 'gcp', 'spark', 'sap']</t>
  </si>
  <si>
    <t>{'analyst_tools': ['sap'], 'cloud': ['aws', 'gcp'], 'libraries': ['spark'], 'programming': ['sql']}</t>
  </si>
  <si>
    <t>Senior python developer (Machine learning, Computer vision)</t>
  </si>
  <si>
    <t>Video Stream Sport Analysis Inc.</t>
  </si>
  <si>
    <t>Data Scientist ((Looking for mechanical / material engineering...</t>
  </si>
  <si>
    <t>Data Solutions and Management- شركه إدارة وحلول البيانات</t>
  </si>
  <si>
    <t>['sql', 'python', 'dynamodb', 'aws', 'snowflake', 'redshift', 'azure', 'spark', 'airflow', 'terraform', 'ansible', 'jenkins', 'bitbucket']</t>
  </si>
  <si>
    <t>{'cloud': ['aws', 'snowflake', 'redshift', 'azure'], 'databases': ['dynamodb'], 'libraries': ['spark', 'airflow'], 'other': ['terraform', 'ansible', 'jenkins', 'bitbucket'], 'programming': ['sql', 'python']}</t>
  </si>
  <si>
    <t>DATA ENGINEER:</t>
  </si>
  <si>
    <t>Inteli platformS</t>
  </si>
  <si>
    <t>Industrial System Engineer &amp; Data Analyst</t>
  </si>
  <si>
    <t>['assembly', 'javascript', 'python', 'sql', 'nosql', 'flow']</t>
  </si>
  <si>
    <t>{'other': ['flow'], 'programming': ['assembly', 'javascript', 'python', 'sql', 'nosql']}</t>
  </si>
  <si>
    <t>Staff Scientist I, Data Science – Statistical Genetics - Now Hiring</t>
  </si>
  <si>
    <t>Katonic</t>
  </si>
  <si>
    <t>Test Engineer/Data Analyst Jobs</t>
  </si>
  <si>
    <t>['r', 'sas', 'sas', 'sql', 'vba', 'python', 'tableau', 'power bi']</t>
  </si>
  <si>
    <t>{'analyst_tools': ['sas', 'tableau', 'power bi'], 'programming': ['r', 'sas', 'sql', 'vba', 'python']}</t>
  </si>
  <si>
    <t>Shared Services Connected Ltd</t>
  </si>
  <si>
    <t>Benefits Accumulator Analyst - TSS</t>
  </si>
  <si>
    <t>Senior Analyst, Insights and Data</t>
  </si>
  <si>
    <t>Senior Data Engineer [T500-9341]</t>
  </si>
  <si>
    <t>['sql', 'python', 'sas', 'sas', 'r', 'nosql', 'aws', 'redshift', 'pandas', 'numpy', 'tensorflow', 'hadoop', 'sap', 'git']</t>
  </si>
  <si>
    <t>{'analyst_tools': ['sas', 'sap'], 'cloud': ['aws', 'redshift'], 'libraries': ['pandas', 'numpy', 'tensorflow', 'hadoop'], 'other': ['git'], 'programming': ['sql', 'python', 'sas', 'r', 'nosql']}</t>
  </si>
  <si>
    <t>Data Analyst &amp; Data Scientist (Hiring)</t>
  </si>
  <si>
    <t>Data Science (Training and Internship)</t>
  </si>
  <si>
    <t>AstroTurf</t>
  </si>
  <si>
    <t>Associate / Sr. Associate - MQ – IT Data Engineer</t>
  </si>
  <si>
    <t>Intern Data Scientist VR/AR</t>
  </si>
  <si>
    <t>['assembly', 'python', 'c++', 'c#', 'cassandra', 'spark', 'unreal', 'unity']</t>
  </si>
  <si>
    <t>{'databases': ['cassandra'], 'libraries': ['spark'], 'other': ['unreal', 'unity'], 'programming': ['assembly', 'python', 'c++', 'c#']}</t>
  </si>
  <si>
    <t>Product Owner – Analytics and Insights</t>
  </si>
  <si>
    <t>United States Olympic Committee Jobs For  Performance Data Scientist</t>
  </si>
  <si>
    <t>Metrc LLC</t>
  </si>
  <si>
    <t>['sql', 'snowflake', 'aws', 'azure', 'tableau', 'power bi', 'looker', 'alteryx', 'excel', 'visio']</t>
  </si>
  <si>
    <t>{'analyst_tools': ['tableau', 'power bi', 'looker', 'alteryx', 'excel', 'visio'], 'cloud': ['snowflake', 'aws', 'azure'], 'programming': ['sql']}</t>
  </si>
  <si>
    <t>Demand Data Analyst- supply change-Hybrid</t>
  </si>
  <si>
    <t>Sr. Data Steward-Data &amp; Analytics</t>
  </si>
  <si>
    <t>System Analyst Data</t>
  </si>
  <si>
    <t>Data Scientist + ML Mix with AWS</t>
  </si>
  <si>
    <t>ICT Data Scientist GIS 80</t>
  </si>
  <si>
    <t>Quantitative Value Analyst</t>
  </si>
  <si>
    <t>Data Science Engineer (Machine Learning) | Contract | $10K</t>
  </si>
  <si>
    <t>Data Scientist, Forecasting, Supply Chain &amp; Labor Planning</t>
  </si>
  <si>
    <t>Senior Financial Analyst - Remote | WFH</t>
  </si>
  <si>
    <t>Frton-end Engineer</t>
  </si>
  <si>
    <t>['typescript', 'html', 'css', 'react', 'git']</t>
  </si>
  <si>
    <t>{'libraries': ['react'], 'other': ['git'], 'programming': ['typescript', 'html', 'css']}</t>
  </si>
  <si>
    <t>(U792) | Senior Machine Learning Engineer (Remote)</t>
  </si>
  <si>
    <t>Senior Project Development Engineer</t>
  </si>
  <si>
    <t>บริษัท กันกุลเอ็นจิเนียริ่ง จำกัด (มหาชน)</t>
  </si>
  <si>
    <t>Thunderbolt Logistics</t>
  </si>
  <si>
    <t>['sql', 'c#', 'java', 'python', 'sql server', 'snowflake']</t>
  </si>
  <si>
    <t>{'cloud': ['snowflake'], 'databases': ['sql server'], 'programming': ['sql', 'c#', 'java', 'python']}</t>
  </si>
  <si>
    <t>Legal Data Engineering Manager (Data Science Attorney)</t>
  </si>
  <si>
    <t>ePlacement</t>
  </si>
  <si>
    <t>Arcelormittal Poland S.a.</t>
  </si>
  <si>
    <t>Pashtek</t>
  </si>
  <si>
    <t>Lead Data Engineer - Capital One Software (Remote Eligible)</t>
  </si>
  <si>
    <t>['go', 'java', 'python', 'nosql', 'sql', 'mongo', 'shell', 'mysql', 'cassandra', 'redshift', 'snowflake', 'aws', 'azure', 'kafka', 'spark']</t>
  </si>
  <si>
    <t>{'cloud': ['redshift', 'snowflake', 'aws', 'azure'], 'databases': ['mysql', 'cassandra'], 'libraries': ['kafka', 'spark'], 'programming': ['go', 'java', 'python', 'nosql', 'sql', 'mongo', 'shell']}</t>
  </si>
  <si>
    <t>['python', 'java', 'snowflake', 'redshift', 'aws', 'tableau']</t>
  </si>
  <si>
    <t>{'analyst_tools': ['tableau'], 'cloud': ['snowflake', 'redshift', 'aws'], 'programming': ['python', 'java']}</t>
  </si>
  <si>
    <t>Data Engineer - Banking</t>
  </si>
  <si>
    <t>Safran+ Engineer</t>
  </si>
  <si>
    <t>SAFRAN SEATS</t>
  </si>
  <si>
    <t>Devops Engineer Wealth 007</t>
  </si>
  <si>
    <t>['python', 'azure', 'asp.net', 'linux', 'git', 'bitbucket', 'jenkins', 'kubernetes', 'docker', 'ansible']</t>
  </si>
  <si>
    <t>{'cloud': ['azure'], 'os': ['linux'], 'other': ['git', 'bitbucket', 'jenkins', 'kubernetes', 'docker', 'ansible'], 'programming': ['python'], 'webframeworks': ['asp.net']}</t>
  </si>
  <si>
    <t>Maveric NXT Inc</t>
  </si>
  <si>
    <t>C# software engineer</t>
  </si>
  <si>
    <t>['python', 'sql', 'databricks', 'azure', 'spark', 'pandas', 'numpy', 'scikit-learn', 'keras', 'tensorflow', 'pytorch']</t>
  </si>
  <si>
    <t>{'cloud': ['databricks', 'azure'], 'libraries': ['spark', 'pandas', 'numpy', 'scikit-learn', 'keras', 'tensorflow', 'pytorch'], 'programming': ['python', 'sql']}</t>
  </si>
  <si>
    <t>Shutdown Engineer</t>
  </si>
  <si>
    <t>ACP Gruppe</t>
  </si>
  <si>
    <t>['sql', 'r', 'sas', 'sas', 'sql server', 'redshift', 'hadoop', 'spss', 'power bi', 'tableau']</t>
  </si>
  <si>
    <t>{'analyst_tools': ['sas', 'spss', 'power bi', 'tableau'], 'cloud': ['redshift'], 'databases': ['sql server'], 'libraries': ['hadoop'], 'programming': ['sql', 'r', 'sas']}</t>
  </si>
  <si>
    <t>['java', 'python', 'c', 'sql', 'no-sql', 'kafka', 'hadoop', 'spark', 'linux', 'gitlab', 'jenkins', 'docker']</t>
  </si>
  <si>
    <t>{'libraries': ['kafka', 'hadoop', 'spark'], 'os': ['linux'], 'other': ['gitlab', 'jenkins', 'docker'], 'programming': ['java', 'python', 'c', 'sql', 'no-sql']}</t>
  </si>
  <si>
    <t>Practice Analyst</t>
  </si>
  <si>
    <t>Orrick, Herrington &amp; Sutcliffe LLP</t>
  </si>
  <si>
    <t>Sqa Concepts Inc</t>
  </si>
  <si>
    <t>Data Scientist/Engineer to help prep and publish datasets</t>
  </si>
  <si>
    <t>Senior Business-oriented Data Engineer</t>
  </si>
  <si>
    <t>Tech Lead - Data Engineer (m/w/d)</t>
  </si>
  <si>
    <t>['python', 'postgresql', 'flask', 'fastapi', 'kubernetes']</t>
  </si>
  <si>
    <t>{'databases': ['postgresql'], 'other': ['kubernetes'], 'programming': ['python'], 'webframeworks': ['flask', 'fastapi']}</t>
  </si>
  <si>
    <t>['python', 'aws', 'excel', 'git']</t>
  </si>
  <si>
    <t>{'analyst_tools': ['excel'], 'cloud': ['aws'], 'other': ['git'], 'programming': ['python']}</t>
  </si>
  <si>
    <t>Basadingen-Schlattingen, Switzerland</t>
  </si>
  <si>
    <t>Senior Director of Data Science - Now Hiring</t>
  </si>
  <si>
    <t>Data scientist h/f (cdi)</t>
  </si>
  <si>
    <t>Professional Values Italia S.r.l. sta cercando Data Analyst Supply...</t>
  </si>
  <si>
    <t>Texas Solar</t>
  </si>
  <si>
    <t>['sql', 'sas', 'sas', 'vba', 'oracle', 'excel', 'powerpoint']</t>
  </si>
  <si>
    <t>{'analyst_tools': ['sas', 'excel', 'powerpoint'], 'cloud': ['oracle'], 'programming': ['sql', 'sas', 'vba']}</t>
  </si>
  <si>
    <t>Senior Data Engineer - ETL-SSIS-Snowflake</t>
  </si>
  <si>
    <t>Consultant Advanced Analytics</t>
  </si>
  <si>
    <t>CAMELOT Management Consultants AG</t>
  </si>
  <si>
    <t>c1Advantage</t>
  </si>
  <si>
    <t>['python', 'linux', 'terminal']</t>
  </si>
  <si>
    <t>{'os': ['linux'], 'other': ['terminal'], 'programming': ['python']}</t>
  </si>
  <si>
    <t>['scala', 'java', 'sql', 'sql server', 'aws', 'azure', 'oracle', 'kafka', 'spark', 'hadoop', 'pyspark', 'unix', 'linux']</t>
  </si>
  <si>
    <t>{'cloud': ['aws', 'azure', 'oracle'], 'databases': ['sql server'], 'libraries': ['kafka', 'spark', 'hadoop', 'pyspark'], 'os': ['unix', 'linux'], 'programming': ['scala', 'java', 'sql']}</t>
  </si>
  <si>
    <t>YuJa Inc.</t>
  </si>
  <si>
    <t>Data Engineer PowerBI Semisenior</t>
  </si>
  <si>
    <t>GIGA IT</t>
  </si>
  <si>
    <t>ZedX  Weather Data Scientist  Bellefonte PA</t>
  </si>
  <si>
    <t>['c', 'c++', 'python', 'fortran', 'perl', 'shell', 'r', 'sas', 'sas', 'matlab', 'go']</t>
  </si>
  <si>
    <t>{'analyst_tools': ['sas'], 'programming': ['c', 'c++', 'python', 'fortran', 'perl', 'shell', 'r', 'sas', 'matlab', 'go']}</t>
  </si>
  <si>
    <t>Compliance Data &amp; Systems Analyst - Remote | WFH</t>
  </si>
  <si>
    <t>Cbsm - Tap Data Engineer</t>
  </si>
  <si>
    <t>Export Compliance Analyst (Data Analyst)</t>
  </si>
  <si>
    <t>['mongodb', 'mongodb', 'sql', 'nosql', 'python', 'bash', 'go', 'php', 'postgresql', 'redis', 'couchbase', 'kafka', 'hadoop', 'linux', 'redhat', 'centos', 'git', 'puppet', 'ansible']</t>
  </si>
  <si>
    <t>{'databases': ['mongodb', 'postgresql', 'redis', 'couchbase'], 'libraries': ['kafka', 'hadoop'], 'os': ['linux', 'redhat', 'centos'], 'other': ['git', 'puppet', 'ansible'], 'programming': ['mongodb', 'sql', 'nosql', 'python', 'bash', 'go', 'php']}</t>
  </si>
  <si>
    <t>Reporting and Analytics Analyst - Tampa, FL</t>
  </si>
  <si>
    <t>['r', 'python', 'aws', 'gcp', 'spark', 'tensorflow', 'keras', 'pytorch', 'nltk', 'hadoop', 'tableau', 'qlik']</t>
  </si>
  <si>
    <t>{'analyst_tools': ['tableau', 'qlik'], 'cloud': ['aws', 'gcp'], 'libraries': ['spark', 'tensorflow', 'keras', 'pytorch', 'nltk', 'hadoop'], 'programming': ['r', 'python']}</t>
  </si>
  <si>
    <t>OPEN RANK: Qualitative Research Data Analyst or Senior Research...</t>
  </si>
  <si>
    <t>Offshore Data Analyst</t>
  </si>
  <si>
    <t>Senior. Data Analyst (Hybrid)</t>
  </si>
  <si>
    <t>Data Scientist 3 (Remote)</t>
  </si>
  <si>
    <t>Global Data Analytics Rotational Development Employee</t>
  </si>
  <si>
    <t>['sql', 'python', 'r', 'sas', 'sas', 'hadoop', 'word', 'excel', 'powerpoint', 'tableau']</t>
  </si>
  <si>
    <t>{'analyst_tools': ['sas', 'word', 'excel', 'powerpoint', 'tableau'], 'libraries': ['hadoop'], 'programming': ['sql', 'python', 'r', 'sas']}</t>
  </si>
  <si>
    <t>Anira Solutions Inc</t>
  </si>
  <si>
    <t>Data Science Manager, Lead Jobs</t>
  </si>
  <si>
    <t>['python', 'javascript', 'java', 'matlab', 'sql', 'nosql', 'aws', 'spark']</t>
  </si>
  <si>
    <t>{'cloud': ['aws'], 'libraries': ['spark'], 'programming': ['python', 'javascript', 'java', 'matlab', 'sql', 'nosql']}</t>
  </si>
  <si>
    <t>LiveWire</t>
  </si>
  <si>
    <t>['python', 'sql', 'azure', 'aws', 'databricks', 'spark', 'sap', 'power bi', 'flow', 'jira', 'confluence']</t>
  </si>
  <si>
    <t>{'analyst_tools': ['sap', 'power bi'], 'async': ['jira', 'confluence'], 'cloud': ['azure', 'aws', 'databricks'], 'libraries': ['spark'], 'other': ['flow'], 'programming': ['python', 'sql']}</t>
  </si>
  <si>
    <t>['python', 'aws', 'azure', 'pandas', 'tensorflow', 'numpy']</t>
  </si>
  <si>
    <t>{'cloud': ['aws', 'azure'], 'libraries': ['pandas', 'tensorflow', 'numpy'], 'programming': ['python']}</t>
  </si>
  <si>
    <t>TECHPROJECTS</t>
  </si>
  <si>
    <t>['sql', 'nosql', 'mongodb', 'mongodb', 'r', 'python', 'scala', 'java', 'c++', 'mysql', 'redis', 'cassandra', 'oracle', 'spark', 'kafka', 'airflow', 'tableau', 'qlik', 'jenkins', 'kubernetes']</t>
  </si>
  <si>
    <t>{'analyst_tools': ['tableau', 'qlik'], 'cloud': ['oracle'], 'databases': ['mongodb', 'mysql', 'redis', 'cassandra'], 'libraries': ['spark', 'kafka', 'airflow'], 'other': ['jenkins', 'kubernetes'], 'programming': ['sql', 'nosql', 'mongodb', 'r', 'python', 'scala', 'java', 'c++']}</t>
  </si>
  <si>
    <t>Seesaw Learning</t>
  </si>
  <si>
    <t>['sql', 'python', 'snowflake', 'aws', 'gcp', 'azure', 'airflow']</t>
  </si>
  <si>
    <t>{'cloud': ['snowflake', 'aws', 'gcp', 'azure'], 'libraries': ['airflow'], 'programming': ['sql', 'python']}</t>
  </si>
  <si>
    <t>['sql', 'nosql', 'azure', 'aws', 'pyspark', 'spark']</t>
  </si>
  <si>
    <t>{'cloud': ['azure', 'aws'], 'libraries': ['pyspark', 'spark'], 'programming': ['sql', 'nosql']}</t>
  </si>
  <si>
    <t>Business Data Analyst || Chicago, IL(onsite)</t>
  </si>
  <si>
    <t>Senior Fea Application Engineer</t>
  </si>
  <si>
    <t>Leap Australia PL</t>
  </si>
  <si>
    <t>IBM Polska sp. z o.o.</t>
  </si>
  <si>
    <t>['python', 'watson', 'pytorch', 'tensorflow', 'scikit-learn']</t>
  </si>
  <si>
    <t>{'cloud': ['watson'], 'libraries': ['pytorch', 'tensorflow', 'scikit-learn'], 'programming': ['python']}</t>
  </si>
  <si>
    <t>['sql', 't-sql', 'sql server', 'oracle', 'ssis', 'word', 'sharepoint', 'excel', 'powerpoint', 'visio']</t>
  </si>
  <si>
    <t>{'analyst_tools': ['ssis', 'word', 'sharepoint', 'excel', 'powerpoint', 'visio'], 'cloud': ['oracle'], 'databases': ['sql server'], 'programming': ['sql', 't-sql']}</t>
  </si>
  <si>
    <t>['python', 'r', 'tensorflow', 'keras', 'pytorch', 'word']</t>
  </si>
  <si>
    <t>{'analyst_tools': ['word'], 'libraries': ['tensorflow', 'keras', 'pytorch'], 'programming': ['python', 'r']}</t>
  </si>
  <si>
    <t>R&amp;A Data Analyst</t>
  </si>
  <si>
    <t>Principal Data Scientist, Marketing Intelligence</t>
  </si>
  <si>
    <t>SENIOR DATA SCIENTIST DE AUDITORIA CONTI</t>
  </si>
  <si>
    <t>Vulnerability Data and Reporting Analyst</t>
  </si>
  <si>
    <t>['sql', 'sas', 'sas', 'r', 'snowflake', 'azure', 'excel', 'powerpoint', 'tableau', 'power bi', 'flow']</t>
  </si>
  <si>
    <t>{'analyst_tools': ['sas', 'excel', 'powerpoint', 'tableau', 'power bi'], 'cloud': ['snowflake', 'azure'], 'other': ['flow'], 'programming': ['sql', 'sas', 'r']}</t>
  </si>
  <si>
    <t>Especialista Business Intelligence Data Ops</t>
  </si>
  <si>
    <t>Línea Directa</t>
  </si>
  <si>
    <t>['sas', 'sas', 'sql', 'java', 'oracle', 'spark', 'hadoop', 'cognos']</t>
  </si>
  <si>
    <t>{'analyst_tools': ['sas', 'cognos'], 'cloud': ['oracle'], 'libraries': ['spark', 'hadoop'], 'programming': ['sas', 'sql', 'java']}</t>
  </si>
  <si>
    <t>Data Scientist to improve model's performance</t>
  </si>
  <si>
    <t>Data Scientist- Strong in SQL &amp; python</t>
  </si>
  <si>
    <t>['java', 'python', 'sql', 'javascript', 'azure', 'pyspark']</t>
  </si>
  <si>
    <t>{'cloud': ['azure'], 'libraries': ['pyspark'], 'programming': ['java', 'python', 'sql', 'javascript']}</t>
  </si>
  <si>
    <t>Business Data Analyst #2218 with Security Clearance</t>
  </si>
  <si>
    <t>DATA ENGINEER II, AWS Marketplace, AWS Marketplace Insights</t>
  </si>
  <si>
    <t>['sql', 'python', 'ruby', 'ruby', 'java', 'aws', 'redshift']</t>
  </si>
  <si>
    <t>{'cloud': ['aws', 'redshift'], 'programming': ['sql', 'python', 'ruby', 'java'], 'webframeworks': ['ruby']}</t>
  </si>
  <si>
    <t>Senior Data Analyst with State Client in Brooklyn, NY</t>
  </si>
  <si>
    <t>['r', 'sas', 'sas', 'vba', 'javascript', 'css', 'python', 'tableau']</t>
  </si>
  <si>
    <t>{'analyst_tools': ['sas', 'tableau'], 'programming': ['r', 'sas', 'vba', 'javascript', 'css', 'python']}</t>
  </si>
  <si>
    <t>Alternant(e) - Data Analyste (h/f) - Support à la production</t>
  </si>
  <si>
    <t>via Jobs In Croatia - Mustakbil.com</t>
  </si>
  <si>
    <t>Data Engineer with Java Exp - Full time</t>
  </si>
  <si>
    <t>['java', 'scala', 'python', 'sql', 'nosql', 'redshift', 'databricks', 'aws', 'spark', 'windows']</t>
  </si>
  <si>
    <t>{'cloud': ['redshift', 'databricks', 'aws'], 'libraries': ['spark'], 'os': ['windows'], 'programming': ['java', 'scala', 'python', 'sql', 'nosql']}</t>
  </si>
  <si>
    <t>Human Resource Solutions International</t>
  </si>
  <si>
    <t>Senior Data Engineer-Hybrid-Matawan, NJ</t>
  </si>
  <si>
    <t>Groove.co</t>
  </si>
  <si>
    <t>Software-Engineer für Data Analytics und Chatbot Design (all genders)</t>
  </si>
  <si>
    <t>['aws', 'linux', 'terraform', 'kubernetes', 'docker', 'git', 'github']</t>
  </si>
  <si>
    <t>{'cloud': ['aws'], 'os': ['linux'], 'other': ['terraform', 'kubernetes', 'docker', 'git', 'github']}</t>
  </si>
  <si>
    <t>Data Analyst Trainee (Fresher)-</t>
  </si>
  <si>
    <t>['python', 'r', 'java', 'scala', 'sql', 'postgresql', 'mysql', 'aws', 'azure', 'hadoop', 'spark', 'sap', 'qlik']</t>
  </si>
  <si>
    <t>{'analyst_tools': ['sap', 'qlik'], 'cloud': ['aws', 'azure'], 'databases': ['postgresql', 'mysql'], 'libraries': ['hadoop', 'spark'], 'programming': ['python', 'r', 'java', 'scala', 'sql']}</t>
  </si>
  <si>
    <t>['cobol', 'oracle', 'git', 'confluence', 'jira']</t>
  </si>
  <si>
    <t>{'async': ['confluence', 'jira'], 'cloud': ['oracle'], 'other': ['git'], 'programming': ['cobol']}</t>
  </si>
  <si>
    <t>['java', 'python', 'nosql', 'sql', 'redshift', 'powerpoint', 'word', 'excel', 'visio']</t>
  </si>
  <si>
    <t>{'analyst_tools': ['powerpoint', 'word', 'excel', 'visio'], 'cloud': ['redshift'], 'programming': ['java', 'python', 'nosql', 'sql']}</t>
  </si>
  <si>
    <t>['sql', 'snowflake', 'oracle', 'azure', 'aws', 'windows', 'linux', 'qlik', 'sap', 'tableau', 'power bi']</t>
  </si>
  <si>
    <t>{'analyst_tools': ['qlik', 'sap', 'tableau', 'power bi'], 'cloud': ['snowflake', 'oracle', 'azure', 'aws'], 'os': ['windows', 'linux'], 'programming': ['sql']}</t>
  </si>
  <si>
    <t>ETL Data Engineer x 2</t>
  </si>
  <si>
    <t>Data Warehouse Support Analyst - JR 8028</t>
  </si>
  <si>
    <t>['swift', 'shell', 'oracle', 'kafka', 'word', 'yarn']</t>
  </si>
  <si>
    <t>{'analyst_tools': ['word'], 'cloud': ['oracle'], 'libraries': ['kafka'], 'other': ['yarn'], 'programming': ['swift', 'shell']}</t>
  </si>
  <si>
    <t>['sql', 'firebase', 'firebase', 'redshift', 'tableau', 'power bi', 'looker', 'excel', 'powerpoint']</t>
  </si>
  <si>
    <t>{'analyst_tools': ['tableau', 'power bi', 'looker', 'excel', 'powerpoint'], 'cloud': ['firebase', 'redshift'], 'databases': ['firebase'], 'programming': ['sql']}</t>
  </si>
  <si>
    <t>Senior Data Scientist/AI/ML</t>
  </si>
  <si>
    <t>['python', 'java', 'shell', 'postgresql', 'aws', 'aurora', 'redshift', 'unix', 'git']</t>
  </si>
  <si>
    <t>{'cloud': ['aws', 'aurora', 'redshift'], 'databases': ['postgresql'], 'os': ['unix'], 'other': ['git'], 'programming': ['python', 'java', 'shell']}</t>
  </si>
  <si>
    <t>Well Performance Engineer by Kintec Recruitment Limited</t>
  </si>
  <si>
    <t>Kintec Recruitment Limited</t>
  </si>
  <si>
    <t>['python', 'aws', 'gcp', 'windows', 'kubernetes', 'github', 'terraform']</t>
  </si>
  <si>
    <t>{'cloud': ['aws', 'gcp'], 'os': ['windows'], 'other': ['kubernetes', 'github', 'terraform'], 'programming': ['python']}</t>
  </si>
  <si>
    <t>Glières-Val-de-Borne, France</t>
  </si>
  <si>
    <t>Data Scientist (Multiple Levels)</t>
  </si>
  <si>
    <t>['r', 'python', 'mongo', 'java', 'c', 'javascript', 'spark', 'hadoop', 'react', 'git', 'docker', 'gitlab']</t>
  </si>
  <si>
    <t>{'libraries': ['spark', 'hadoop', 'react'], 'other': ['git', 'docker', 'gitlab'], 'programming': ['r', 'python', 'mongo', 'java', 'c', 'javascript']}</t>
  </si>
  <si>
    <t>['spark', 'pyspark', 'unix']</t>
  </si>
  <si>
    <t>{'libraries': ['spark', 'pyspark'], 'os': ['unix']}</t>
  </si>
  <si>
    <t>Sr. QA Data Analyst (LIMS)</t>
  </si>
  <si>
    <t>['databricks', 'azure', 'sap']</t>
  </si>
  <si>
    <t>{'analyst_tools': ['sap'], 'cloud': ['databricks', 'azure']}</t>
  </si>
  <si>
    <t>Operations Software and Data Engineer - Power BI - London</t>
  </si>
  <si>
    <t>Business Operations/Data Analyst with Security Clearance</t>
  </si>
  <si>
    <t>['python', 't-sql', 'azure', 'databricks', 'spark', 'hadoop', 'pyspark', 'git']</t>
  </si>
  <si>
    <t>{'cloud': ['azure', 'databricks'], 'libraries': ['spark', 'hadoop', 'pyspark'], 'other': ['git'], 'programming': ['python', 't-sql']}</t>
  </si>
  <si>
    <t>Goodmancampbell</t>
  </si>
  <si>
    <t>['sql', 'sql server', 'power bi', 'tableau', 'dax', 'cognos', 'flow']</t>
  </si>
  <si>
    <t>{'analyst_tools': ['power bi', 'tableau', 'dax', 'cognos'], 'databases': ['sql server'], 'other': ['flow'], 'programming': ['sql']}</t>
  </si>
  <si>
    <t>BSL - BAE Systems Strategic Aerospace Services WLL</t>
  </si>
  <si>
    <t>['sql', 'r', 'javascript', 'sas', 'sas', 'oracle', 'hadoop', 'ssrs', 'power bi', 'tableau', 'spss']</t>
  </si>
  <si>
    <t>{'analyst_tools': ['sas', 'ssrs', 'power bi', 'tableau', 'spss'], 'cloud': ['oracle'], 'libraries': ['hadoop'], 'programming': ['sql', 'r', 'javascript', 'sas']}</t>
  </si>
  <si>
    <t>Data Engineer - Hyderabad</t>
  </si>
  <si>
    <t>SUNSUS Amalgamations</t>
  </si>
  <si>
    <t>BI ENGINEER</t>
  </si>
  <si>
    <t>Segue Technologies Inc</t>
  </si>
  <si>
    <t>['sql', 'cassandra', 'elasticsearch', 'azure', 'snowflake', 'spark', 'kafka', 'hadoop', 'docker', 'kubernetes']</t>
  </si>
  <si>
    <t>{'cloud': ['azure', 'snowflake'], 'databases': ['cassandra', 'elasticsearch'], 'libraries': ['spark', 'kafka', 'hadoop'], 'other': ['docker', 'kubernetes'], 'programming': ['sql']}</t>
  </si>
  <si>
    <t>Data Analyst, Junior Jobs</t>
  </si>
  <si>
    <t>['aws', 'jupyter', 'github']</t>
  </si>
  <si>
    <t>{'cloud': ['aws'], 'libraries': ['jupyter'], 'other': ['github']}</t>
  </si>
  <si>
    <t>['python', 'sql', 'pyspark', 'spark', 'airflow']</t>
  </si>
  <si>
    <t>{'libraries': ['pyspark', 'spark', 'airflow'], 'programming': ['python', 'sql']}</t>
  </si>
  <si>
    <t>['sql', 'python', 'java', 'c#', 'snowflake', 'aws', 'airflow', 'looker']</t>
  </si>
  <si>
    <t>{'analyst_tools': ['looker'], 'cloud': ['snowflake', 'aws'], 'libraries': ['airflow'], 'programming': ['sql', 'python', 'java', 'c#']}</t>
  </si>
  <si>
    <t>Financial Analyst in Depositary Services</t>
  </si>
  <si>
    <t>Data Scientist for Mass Article Creation</t>
  </si>
  <si>
    <t>['python', 'sql', 'databricks', 'pyspark', 'spark', 'tableau', 'spss', 'sap']</t>
  </si>
  <si>
    <t>{'analyst_tools': ['tableau', 'spss', 'sap'], 'cloud': ['databricks'], 'libraries': ['pyspark', 'spark'], 'programming': ['python', 'sql']}</t>
  </si>
  <si>
    <t>ALABANG | Analyst: WFM Reporting II</t>
  </si>
  <si>
    <t>Group Leader Scientific IT</t>
  </si>
  <si>
    <t>['azure', 'linux', 'windows', 'redhat', 'ansible', 'puppet', 'kubernetes']</t>
  </si>
  <si>
    <t>{'cloud': ['azure'], 'os': ['linux', 'windows', 'redhat'], 'other': ['ansible', 'puppet', 'kubernetes']}</t>
  </si>
  <si>
    <t>['sql', 'python', 'java', 'snowflake', 'pytorch', 'tableau', 'excel', 'flow']</t>
  </si>
  <si>
    <t>{'analyst_tools': ['tableau', 'excel'], 'cloud': ['snowflake'], 'libraries': ['pytorch'], 'other': ['flow'], 'programming': ['sql', 'python', 'java']}</t>
  </si>
  <si>
    <t>Big Data/Machine Learning Engineer</t>
  </si>
  <si>
    <t>SynPlan (by VNNOR AS)</t>
  </si>
  <si>
    <t>['go', 'python', 'java', 'sql', 'aws', 'azure', 'docker']</t>
  </si>
  <si>
    <t>{'cloud': ['aws', 'azure'], 'other': ['docker'], 'programming': ['go', 'python', 'java', 'sql']}</t>
  </si>
  <si>
    <t>Consultant Expérimenté Data Engineer CDI H/F</t>
  </si>
  <si>
    <t>['python', 'mongodb', 'mongodb', 'crystal', 'cassandra', 'elasticsearch', 'neo4j', 'azure', 'kafka', 'spark', 'rshiny', 'jupyter', 'tableau', 'qlik', 'docker', 'kubernetes']</t>
  </si>
  <si>
    <t>{'analyst_tools': ['tableau', 'qlik'], 'cloud': ['azure'], 'databases': ['mongodb', 'cassandra', 'elasticsearch', 'neo4j'], 'libraries': ['kafka', 'spark', 'rshiny', 'jupyter'], 'other': ['docker', 'kubernetes'], 'programming': ['python', 'mongodb', 'crystal']}</t>
  </si>
  <si>
    <t>['python', 'r', 'aws', 'redshift', 'pyspark', 'scikit-learn', 'keras', 'pytorch', 'tensorflow', 'airflow', 'datarobot', 'docker', 'kubernetes', 'jenkins']</t>
  </si>
  <si>
    <t>{'analyst_tools': ['datarobot'], 'cloud': ['aws', 'redshift'], 'libraries': ['pyspark', 'scikit-learn', 'keras', 'pytorch', 'tensorflow', 'airflow'], 'other': ['docker', 'kubernetes', 'jenkins'], 'programming': ['python', 'r']}</t>
  </si>
  <si>
    <t>engineer (h)</t>
  </si>
  <si>
    <t>Temporary Analyst</t>
  </si>
  <si>
    <t>(10/11/2023) Lead Data Scientist</t>
  </si>
  <si>
    <t>Data qa analyst</t>
  </si>
  <si>
    <t>MSH Group</t>
  </si>
  <si>
    <t>['sql', 'python', 'excel', 'dax', 'git']</t>
  </si>
  <si>
    <t>{'analyst_tools': ['excel', 'dax'], 'other': ['git'], 'programming': ['sql', 'python']}</t>
  </si>
  <si>
    <t>Rizek</t>
  </si>
  <si>
    <t>['python', 'sql', 'nosql', 'mongo', 'cassandra', 'aws', 'redshift', 'pyspark', 'spark']</t>
  </si>
  <si>
    <t>{'cloud': ['aws', 'redshift'], 'databases': ['cassandra'], 'libraries': ['pyspark', 'spark'], 'programming': ['python', 'sql', 'nosql', 'mongo']}</t>
  </si>
  <si>
    <t>['python', 'r', 'sas', 'sas', 'java', 'c++', 'javascript', 'html', 'css', 'redis', 'aws', 'azure', 'redshift', 'hadoop', 'spark', 'node', 'jquery', 'node.js', 'angular.js', 'unix', 'alteryx', 'spss', 'tableau']</t>
  </si>
  <si>
    <t>{'analyst_tools': ['sas', 'alteryx', 'spss', 'tableau'], 'cloud': ['aws', 'azure', 'redshift'], 'databases': ['redis'], 'libraries': ['hadoop', 'spark'], 'os': ['unix'], 'programming': ['python', 'r', 'sas', 'java', 'c++', 'javascript', 'html', 'css'], 'webframeworks': ['node', 'jquery', 'node.js', 'angular.js']}</t>
  </si>
  <si>
    <t>MarketSource Inc.</t>
  </si>
  <si>
    <t>['python', 'sql', 'gcp', 'azure', 'tableau']</t>
  </si>
  <si>
    <t>{'analyst_tools': ['tableau'], 'cloud': ['gcp', 'azure'], 'programming': ['python', 'sql']}</t>
  </si>
  <si>
    <t>Friendly</t>
  </si>
  <si>
    <t>DataOps Engineer (Leiria)</t>
  </si>
  <si>
    <t>['gcp', 'bigquery', 'airflow', 'spark', 'terraform']</t>
  </si>
  <si>
    <t>{'cloud': ['gcp', 'bigquery'], 'libraries': ['airflow', 'spark'], 'other': ['terraform']}</t>
  </si>
  <si>
    <t>Culto de BI</t>
  </si>
  <si>
    <t>Engineering &amp; Data Science Co-Op- Summer 2023</t>
  </si>
  <si>
    <t>['r', 'python', 'sql', 'pandas', 'numpy', 'scikit-learn', 'pyspark', 'tableau', 'git']</t>
  </si>
  <si>
    <t>{'analyst_tools': ['tableau'], 'libraries': ['pandas', 'numpy', 'scikit-learn', 'pyspark'], 'other': ['git'], 'programming': ['r', 'python', 'sql']}</t>
  </si>
  <si>
    <t>['sql', 'python', 'scala', 'redshift', 'snowflake']</t>
  </si>
  <si>
    <t>{'cloud': ['redshift', 'snowflake'], 'programming': ['sql', 'python', 'scala']}</t>
  </si>
  <si>
    <t>Food For The Poor</t>
  </si>
  <si>
    <t>PIPD Analyst</t>
  </si>
  <si>
    <t>Mid-Level Threat Engineer and Data Scientist with Security Clearance</t>
  </si>
  <si>
    <t>IT Support Technician &amp; Data Analyst</t>
  </si>
  <si>
    <t>Three Counties Agricultural Society</t>
  </si>
  <si>
    <t>['sql', 'spring', 'power bi']</t>
  </si>
  <si>
    <t>{'analyst_tools': ['power bi'], 'libraries': ['spring'], 'programming': ['sql']}</t>
  </si>
  <si>
    <t>['sql', 'azure', 'vmware', 'databricks', 'spark', 'windows', 'power bi', 'dax', 'sharepoint']</t>
  </si>
  <si>
    <t>{'analyst_tools': ['power bi', 'dax', 'sharepoint'], 'cloud': ['azure', 'vmware', 'databricks'], 'libraries': ['spark'], 'os': ['windows'], 'programming': ['sql']}</t>
  </si>
  <si>
    <t>['sql', 't-sql', 'crystal', 'go', 'sql server', 'ssrs', 'tableau', 'power bi', 'ssis', 'gitlab', 'git']</t>
  </si>
  <si>
    <t>{'analyst_tools': ['ssrs', 'tableau', 'power bi', 'ssis'], 'databases': ['sql server'], 'other': ['gitlab', 'git'], 'programming': ['sql', 't-sql', 'crystal', 'go']}</t>
  </si>
  <si>
    <t>Data Migration Engineer_(Contract)</t>
  </si>
  <si>
    <t>Nahunta, GA</t>
  </si>
  <si>
    <t>Stitch  Fix</t>
  </si>
  <si>
    <t>Data Scientist II - Product Analytics</t>
  </si>
  <si>
    <t>CAS</t>
  </si>
  <si>
    <t>Business Data Analyst- Remote / Telecommute</t>
  </si>
  <si>
    <t>['r', 'python', 'scala', 'java', 'c++', 'hadoop', 'tableau']</t>
  </si>
  <si>
    <t>{'analyst_tools': ['tableau'], 'libraries': ['hadoop'], 'programming': ['r', 'python', 'scala', 'java', 'c++']}</t>
  </si>
  <si>
    <t>Technical Leader for Insight Generation through Data Analysis</t>
  </si>
  <si>
    <t>Data Engineer - Snowflake and PySpark with AWS</t>
  </si>
  <si>
    <t>Backend Software Engineer, Authentication and Identity, TIDAL.</t>
  </si>
  <si>
    <t>Taleo Project Services Inc</t>
  </si>
  <si>
    <t>Principal or Senior Principal Clinical Data Scientist with...</t>
  </si>
  <si>
    <t>Financial Data Analyst | Deals (M&amp;A) | CDI | H/F</t>
  </si>
  <si>
    <t>The John Clark Motor Group</t>
  </si>
  <si>
    <t>['python', 'gcp', 'scikit-learn', 'tensorflow', 'spark', 'airflow', 'terminal', 'kubernetes', 'docker']</t>
  </si>
  <si>
    <t>{'cloud': ['gcp'], 'libraries': ['scikit-learn', 'tensorflow', 'spark', 'airflow'], 'other': ['terminal', 'kubernetes', 'docker'], 'programming': ['python']}</t>
  </si>
  <si>
    <t>Senior Frontend Engineer, React.js</t>
  </si>
  <si>
    <t>['typescript', 'ruby', 'ruby', 'kotlin', 'python', 'javascript', 'redis', 'snowflake', 'aws', 'react', 'kafka', 'react.js', 'looker', 'kubernetes', 'terraform']</t>
  </si>
  <si>
    <t>{'analyst_tools': ['looker'], 'cloud': ['snowflake', 'aws'], 'databases': ['redis'], 'libraries': ['react', 'kafka'], 'other': ['kubernetes', 'terraform'], 'programming': ['typescript', 'ruby', 'kotlin', 'python', 'javascript'], 'webframeworks': ['ruby', 'react.js']}</t>
  </si>
  <si>
    <t>RWE Data Scientist Consultant</t>
  </si>
  <si>
    <t>Analyste CRM</t>
  </si>
  <si>
    <t>['sql', 'sas', 'sas', 'vba', 'oracle', 'spss']</t>
  </si>
  <si>
    <t>{'analyst_tools': ['sas', 'spss'], 'cloud': ['oracle'], 'programming': ['sql', 'sas', 'vba']}</t>
  </si>
  <si>
    <t>Northpoint, AR</t>
  </si>
  <si>
    <t>Lead Data Science, Omnichannel Marketing</t>
  </si>
  <si>
    <t>Solvo Global Careers</t>
  </si>
  <si>
    <t>['c#', 'java', 'sql', 'excel', 'flow']</t>
  </si>
  <si>
    <t>{'analyst_tools': ['excel'], 'other': ['flow'], 'programming': ['c#', 'java', 'sql']}</t>
  </si>
  <si>
    <t>American College of Cardiology Foundation</t>
  </si>
  <si>
    <t>Value Based Payment Data Analyst II</t>
  </si>
  <si>
    <t>['t-sql', 'sas', 'sas', 'r', 'tableau', 'power bi', 'spss', 'word', 'excel', 'powerpoint', 'outlook']</t>
  </si>
  <si>
    <t>{'analyst_tools': ['sas', 'tableau', 'power bi', 'spss', 'word', 'excel', 'powerpoint', 'outlook'], 'programming': ['t-sql', 'sas', 'r']}</t>
  </si>
  <si>
    <t>['sql', 'sql server', 'snowflake', 'azure', 'ssis', 'ssrs', 'tableau']</t>
  </si>
  <si>
    <t>{'analyst_tools': ['ssis', 'ssrs', 'tableau'], 'cloud': ['snowflake', 'azure'], 'databases': ['sql server'], 'programming': ['sql']}</t>
  </si>
  <si>
    <t>['python', 'numpy', 'pandas', 'matplotlib', 'scikit-learn', 'tensorflow', 'keras', 'pytorch']</t>
  </si>
  <si>
    <t>{'libraries': ['numpy', 'pandas', 'matplotlib', 'scikit-learn', 'tensorflow', 'keras', 'pytorch'], 'programming': ['python']}</t>
  </si>
  <si>
    <t>via Park National Bank - Talentify</t>
  </si>
  <si>
    <t>Data Analyst - 13729303310</t>
  </si>
  <si>
    <t>['java', 'sql', 'aws', 'aurora', 'redshift', 'kafka', 'kubernetes', 'git', 'jenkins']</t>
  </si>
  <si>
    <t>{'cloud': ['aws', 'aurora', 'redshift'], 'libraries': ['kafka'], 'other': ['kubernetes', 'git', 'jenkins'], 'programming': ['java', 'sql']}</t>
  </si>
  <si>
    <t>Mutual of America</t>
  </si>
  <si>
    <t>(Senior) Data Analyst - Business Intelligence</t>
  </si>
  <si>
    <t>['python', 'sql', 'nosql', 'mongo', 'aws', 'react', 'pandas', 'numpy']</t>
  </si>
  <si>
    <t>{'cloud': ['aws'], 'libraries': ['react', 'pandas', 'numpy'], 'programming': ['python', 'sql', 'nosql', 'mongo']}</t>
  </si>
  <si>
    <t>['sql', 'python', 'airflow', 'kafka', 'tableau']</t>
  </si>
  <si>
    <t>{'analyst_tools': ['tableau'], 'libraries': ['airflow', 'kafka'], 'programming': ['sql', 'python']}</t>
  </si>
  <si>
    <t>TECH AURORA PTE. LTD.</t>
  </si>
  <si>
    <t>['python', 'sql', 'vba', 'java', 'sql server', 'aurora', 'gcp', 'excel']</t>
  </si>
  <si>
    <t>{'analyst_tools': ['excel'], 'cloud': ['aurora', 'gcp'], 'databases': ['sql server'], 'programming': ['python', 'sql', 'vba', 'java']}</t>
  </si>
  <si>
    <t>Data Scientist to analyze individual worker performance in...</t>
  </si>
  <si>
    <t>Data Analyst junior H/F (CDI)</t>
  </si>
  <si>
    <t>Cenon, France</t>
  </si>
  <si>
    <t>Principle Data Engineer, MDM</t>
  </si>
  <si>
    <t>Mid C++ Software Engineer</t>
  </si>
  <si>
    <t>BUSINESS INTELLIGENCE ENGINEER 1 (JHB)</t>
  </si>
  <si>
    <t>[ENA] Senior Software Engineer</t>
  </si>
  <si>
    <t>['c++', 'qt', 'git']</t>
  </si>
  <si>
    <t>{'libraries': ['qt'], 'other': ['git'], 'programming': ['c++']}</t>
  </si>
  <si>
    <t>Sr. Product Analyst (HYBRID)</t>
  </si>
  <si>
    <t>Lead Analyst Data Analytics</t>
  </si>
  <si>
    <t>['python', 'r', 'sas', 'sas', 'sql', 'mysql', 'oracle', 'plotly', 'hadoop', 'spark', 'dplyr', 'jira']</t>
  </si>
  <si>
    <t>{'analyst_tools': ['sas'], 'async': ['jira'], 'cloud': ['oracle'], 'databases': ['mysql'], 'libraries': ['plotly', 'hadoop', 'spark', 'dplyr'], 'programming': ['python', 'r', 'sas', 'sql']}</t>
  </si>
  <si>
    <t>Acez Sensing Pte Ltd</t>
  </si>
  <si>
    <t>Principal Data Analytics &amp; Operations Research Analyst</t>
  </si>
  <si>
    <t>Data Team leader</t>
  </si>
  <si>
    <t>Data Engineer III -locals</t>
  </si>
  <si>
    <t>['sql', 'python', 'r', 'sql server', 'aws', 'redshift', 'databricks', 'excel', 'powerpoint']</t>
  </si>
  <si>
    <t>{'analyst_tools': ['excel', 'powerpoint'], 'cloud': ['aws', 'redshift', 'databricks'], 'databases': ['sql server'], 'programming': ['sql', 'python', 'r']}</t>
  </si>
  <si>
    <t>Offer Analyst</t>
  </si>
  <si>
    <t>Recipharm</t>
  </si>
  <si>
    <t>Systems analyst data</t>
  </si>
  <si>
    <t>Internship in Aircraft Data Analytics (limited 6 months, 80-100...</t>
  </si>
  <si>
    <t>Ad Astra HR Consultants</t>
  </si>
  <si>
    <t>['sql', 'sql server', 'azure', 'snowflake', 'aws', 'databricks', 'ssis']</t>
  </si>
  <si>
    <t>{'analyst_tools': ['ssis'], 'cloud': ['azure', 'snowflake', 'aws', 'databricks'], 'databases': ['sql server'], 'programming': ['sql']}</t>
  </si>
  <si>
    <t>Data Analyst-Engineer</t>
  </si>
  <si>
    <t>['sql', 'python', 'javascript', 'aws', 'redshift', 'spreadsheet', 'git', 'docker']</t>
  </si>
  <si>
    <t>{'analyst_tools': ['spreadsheet'], 'cloud': ['aws', 'redshift'], 'other': ['git', 'docker'], 'programming': ['sql', 'python', 'javascript']}</t>
  </si>
  <si>
    <t>Werkstudent:in Underwriting Data Analyst</t>
  </si>
  <si>
    <t>High Voltage Engineer</t>
  </si>
  <si>
    <t>['java', 'azure', 'redshift', 'hadoop', 'spark', 'kafka']</t>
  </si>
  <si>
    <t>{'cloud': ['azure', 'redshift'], 'libraries': ['hadoop', 'spark', 'kafka'], 'programming': ['java']}</t>
  </si>
  <si>
    <t>Senior Data Analyst | Credit Cards</t>
  </si>
  <si>
    <t>['sql', 'shell', 'python', 'r', 'sas', 'sas', 'sql server', 'ssis', 'dax', 'power bi', 'word', 'excel']</t>
  </si>
  <si>
    <t>{'analyst_tools': ['sas', 'ssis', 'dax', 'power bi', 'word', 'excel'], 'databases': ['sql server'], 'programming': ['sql', 'shell', 'python', 'r', 'sas']}</t>
  </si>
  <si>
    <t>Snowflake Data Engineer with ML</t>
  </si>
  <si>
    <t>Tetra Computing</t>
  </si>
  <si>
    <t>['tableau', 'excel', 'outlook', 'word', 'powerpoint', 'terminal', 'smartsheet']</t>
  </si>
  <si>
    <t>{'analyst_tools': ['tableau', 'excel', 'outlook', 'word', 'powerpoint'], 'async': ['smartsheet'], 'other': ['terminal']}</t>
  </si>
  <si>
    <t>Buaut Technologies</t>
  </si>
  <si>
    <t>Azure Data Engineer/SQL Developer</t>
  </si>
  <si>
    <t>['gcp', 'bigquery', 'aws', 'hadoop']</t>
  </si>
  <si>
    <t>{'cloud': ['gcp', 'bigquery', 'aws'], 'libraries': ['hadoop']}</t>
  </si>
  <si>
    <t>Contract Data Engineer · Hybrid Remote</t>
  </si>
  <si>
    <t>['go', 'sql', 'azure', 'ssrs', 'power bi']</t>
  </si>
  <si>
    <t>{'analyst_tools': ['ssrs', 'power bi'], 'cloud': ['azure'], 'programming': ['go', 'sql']}</t>
  </si>
  <si>
    <t>Data Science Lead (Remote-open for candidate live in india and...</t>
  </si>
  <si>
    <t>Mercury Insurance Services, LLC</t>
  </si>
  <si>
    <t>['python', 'sql', 'pytorch', 'tensorflow', 'numpy', 'scikit-learn', 'pandas', 'matplotlib', 'seaborn', 'nltk', 'keras', 'linux', 'git']</t>
  </si>
  <si>
    <t>{'libraries': ['pytorch', 'tensorflow', 'numpy', 'scikit-learn', 'pandas', 'matplotlib', 'seaborn', 'nltk', 'keras'], 'os': ['linux'], 'other': ['git'], 'programming': ['python', 'sql']}</t>
  </si>
  <si>
    <t>Data Conversion Manager</t>
  </si>
  <si>
    <t>October Three Consulting</t>
  </si>
  <si>
    <t>GCP data Lead</t>
  </si>
  <si>
    <t>Digital Control Incorporated</t>
  </si>
  <si>
    <t>Technical Lead Data Engineer - Power Bi</t>
  </si>
  <si>
    <t>['sql', 'python', 'scala', 'nosql', 'hadoop', 'drupal', 'sap', 'tableau', 'power bi', 'looker']</t>
  </si>
  <si>
    <t>{'analyst_tools': ['sap', 'tableau', 'power bi', 'looker'], 'libraries': ['hadoop'], 'programming': ['sql', 'python', 'scala', 'nosql'], 'webframeworks': ['drupal']}</t>
  </si>
  <si>
    <t>['python', 'r', 'scala', 'sql', 'aws', 'databricks', 'snowflake', 'airflow', 'spark', 'kafka', 'docker']</t>
  </si>
  <si>
    <t>{'cloud': ['aws', 'databricks', 'snowflake'], 'libraries': ['airflow', 'spark', 'kafka'], 'other': ['docker'], 'programming': ['python', 'r', 'scala', 'sql']}</t>
  </si>
  <si>
    <t>Lead Engineer - Data Analyst - P3</t>
  </si>
  <si>
    <t>['python', 'powerpoint', 'excel', 'power bi']</t>
  </si>
  <si>
    <t>{'analyst_tools': ['powerpoint', 'excel', 'power bi'], 'programming': ['python']}</t>
  </si>
  <si>
    <t>CBL Path, Inc</t>
  </si>
  <si>
    <t>Paretix</t>
  </si>
  <si>
    <t>['python', 'r', 'azure', 'aws', 'pandas', 'tensorflow', 'scikit-learn', 'matplotlib', 'keras', 'pytorch', 'docker', 'kubernetes', 'unity']</t>
  </si>
  <si>
    <t>{'cloud': ['azure', 'aws'], 'libraries': ['pandas', 'tensorflow', 'scikit-learn', 'matplotlib', 'keras', 'pytorch'], 'other': ['docker', 'kubernetes', 'unity'], 'programming': ['python', 'r']}</t>
  </si>
  <si>
    <t>Diagnostics Laboratory Science</t>
  </si>
  <si>
    <t>['vba', 'sql', 'python', 'hadoop', 'power bi', 'tableau', 'ssis']</t>
  </si>
  <si>
    <t>{'analyst_tools': ['power bi', 'tableau', 'ssis'], 'libraries': ['hadoop'], 'programming': ['vba', 'sql', 'python']}</t>
  </si>
  <si>
    <t>Bi / data analyst</t>
  </si>
  <si>
    <t>Quadient Technologies Czech s.r.o.</t>
  </si>
  <si>
    <t>Manager, Data Science - The Lab</t>
  </si>
  <si>
    <t>Data science Engineer (Entry Level )</t>
  </si>
  <si>
    <t>director data scientist</t>
  </si>
  <si>
    <t>AG ICT SERVICES SDN BHD</t>
  </si>
  <si>
    <t>Cyber Analyst Jobs</t>
  </si>
  <si>
    <t>Ingeniero/A De Datos Scala</t>
  </si>
  <si>
    <t>TCEQ - Data Analyst II - (Job Number: 00033453)</t>
  </si>
  <si>
    <t>DataMount</t>
  </si>
  <si>
    <t>['sql', 'python', 'scala', 'nosql', 'aws', 'azure', 'gcp', 'hadoop', 'spark', 'gdpr']</t>
  </si>
  <si>
    <t>{'cloud': ['aws', 'azure', 'gcp'], 'libraries': ['hadoop', 'spark', 'gdpr'], 'programming': ['sql', 'python', 'scala', 'nosql']}</t>
  </si>
  <si>
    <t>IIMI ASIA PACIFIC PTE. LTD.</t>
  </si>
  <si>
    <t>Data Scientist London</t>
  </si>
  <si>
    <t>Principal Analyst, Business Intelligence and</t>
  </si>
  <si>
    <t>['sql', 'sql server', 'bigquery', 'tableau']</t>
  </si>
  <si>
    <t>{'analyst_tools': ['tableau'], 'cloud': ['bigquery'], 'databases': ['sql server'], 'programming': ['sql']}</t>
  </si>
  <si>
    <t>Automatic Speech Recognition Research Engineer</t>
  </si>
  <si>
    <t>['python', 'c++', 'java', 'shell', 'bash', 'jupyter', 'numpy', 'nltk', 'tensorflow', 'linux', 'word']</t>
  </si>
  <si>
    <t>{'analyst_tools': ['word'], 'libraries': ['jupyter', 'numpy', 'nltk', 'tensorflow'], 'os': ['linux'], 'programming': ['python', 'c++', 'java', 'shell', 'bash']}</t>
  </si>
  <si>
    <t>['php', 'dynamodb', 'aws', 'symfony', 'git', 'docker', 'jira']</t>
  </si>
  <si>
    <t>{'async': ['jira'], 'cloud': ['aws'], 'databases': ['dynamodb'], 'other': ['git', 'docker'], 'programming': ['php'], 'webframeworks': ['symfony']}</t>
  </si>
  <si>
    <t>Tracer</t>
  </si>
  <si>
    <t>['databricks', 'snowflake', 'redshift', 'scikit-learn', 'spark', 'docker']</t>
  </si>
  <si>
    <t>{'cloud': ['databricks', 'snowflake', 'redshift'], 'libraries': ['scikit-learn', 'spark'], 'other': ['docker']}</t>
  </si>
  <si>
    <t>Affecto Recruitment</t>
  </si>
  <si>
    <t>['python', 'javascript', 'c#', 'sql', 'no-sql', 'azure', 'aws', 'gcp', 'snowflake']</t>
  </si>
  <si>
    <t>{'cloud': ['azure', 'aws', 'gcp', 'snowflake'], 'programming': ['python', 'javascript', 'c#', 'sql', 'no-sql']}</t>
  </si>
  <si>
    <t>['python', 'java', 'scala', 'nosql', 'mongodb', 'mongodb', 'cassandra', 'gcp', 'azure', 'aws', 'spark', 'hadoop']</t>
  </si>
  <si>
    <t>{'cloud': ['gcp', 'azure', 'aws'], 'databases': ['mongodb', 'cassandra'], 'libraries': ['spark', 'hadoop'], 'programming': ['python', 'java', 'scala', 'nosql', 'mongodb']}</t>
  </si>
  <si>
    <t>Low-Level Engineer</t>
  </si>
  <si>
    <t>['go', 'rust', 'linux']</t>
  </si>
  <si>
    <t>{'os': ['linux'], 'programming': ['go', 'rust']}</t>
  </si>
  <si>
    <t>Senior Data Analyst | Highly Acquisitive Co | Hybrid</t>
  </si>
  <si>
    <t>['sql', 'python', 'jupyter', 'excel', 'looker']</t>
  </si>
  <si>
    <t>{'analyst_tools': ['excel', 'looker'], 'libraries': ['jupyter'], 'programming': ['sql', 'python']}</t>
  </si>
  <si>
    <t>['sql', 'mongodb', 'mongodb', 'nosql', 'aws', 'redshift', 'azure', 'kafka', 'spark', 'hadoop', 'tableau', 'gitlab', 'github', 'kubernetes', 'jira']</t>
  </si>
  <si>
    <t>{'analyst_tools': ['tableau'], 'async': ['jira'], 'cloud': ['aws', 'redshift', 'azure'], 'databases': ['mongodb'], 'libraries': ['kafka', 'spark', 'hadoop'], 'other': ['gitlab', 'github', 'kubernetes'], 'programming': ['sql', 'mongodb', 'nosql']}</t>
  </si>
  <si>
    <t>GCP Data Engineer (3 to 9 years)</t>
  </si>
  <si>
    <t>['sql', 'nosql', 'python', 'scala', 'r', 'java', 'cassandra', 'gcp', 'bigquery']</t>
  </si>
  <si>
    <t>{'cloud': ['gcp', 'bigquery'], 'databases': ['cassandra'], 'programming': ['sql', 'nosql', 'python', 'scala', 'r', 'java']}</t>
  </si>
  <si>
    <t>Success Operations Analyst</t>
  </si>
  <si>
    <t>Stage BAC+5 - Data Analyst - Chef de projet Pilotage de la...</t>
  </si>
  <si>
    <t>Transformation Integration Analyst</t>
  </si>
  <si>
    <t>AD Ports Group</t>
  </si>
  <si>
    <t>Senior Data Engineering Consultant, TELUS Business Solutions...</t>
  </si>
  <si>
    <t>2 BA/DA/Data mapping/SQL/Financial/Chicago</t>
  </si>
  <si>
    <t>['python', 'sql', 'r', 'vba']</t>
  </si>
  <si>
    <t>{'programming': ['python', 'sql', 'r', 'vba']}</t>
  </si>
  <si>
    <t>['python', 'sql', 'azure', 'numpy', 'pandas', 'pyspark', 'git']</t>
  </si>
  <si>
    <t>{'cloud': ['azure'], 'libraries': ['numpy', 'pandas', 'pyspark'], 'other': ['git'], 'programming': ['python', 'sql']}</t>
  </si>
  <si>
    <t>Cure51</t>
  </si>
  <si>
    <t>Trélazé, France</t>
  </si>
  <si>
    <t>HM.CLAUSE</t>
  </si>
  <si>
    <t>Data Engineer - Tivoli Workflow Scheduler</t>
  </si>
  <si>
    <t>['shell', 'sql', 'selenium', 'unix', 'ansible', 'jenkins', 'puppet']</t>
  </si>
  <si>
    <t>{'libraries': ['selenium'], 'os': ['unix'], 'other': ['ansible', 'jenkins', 'puppet'], 'programming': ['shell', 'sql']}</t>
  </si>
  <si>
    <t>Senior Risk Engineer</t>
  </si>
  <si>
    <t>Data scientist (Дирекция цифрового развития)</t>
  </si>
  <si>
    <t>Analyst, 2 Financial</t>
  </si>
  <si>
    <t>Bendix Commercial Vehicle Systems LLC</t>
  </si>
  <si>
    <t>Ad Operation and Data Analyst - Programmatic Advertising (TRAINEE...</t>
  </si>
  <si>
    <t>Antipodes</t>
  </si>
  <si>
    <t>Pillar Science</t>
  </si>
  <si>
    <t>Functional Analyst Data Quality Management</t>
  </si>
  <si>
    <t>YOURE Family</t>
  </si>
  <si>
    <t>['python', 'sql', 'r', 'redshift', 'aws', 'airflow', 'hadoop', 'tableau', 'looker']</t>
  </si>
  <si>
    <t>{'analyst_tools': ['tableau', 'looker'], 'cloud': ['redshift', 'aws'], 'libraries': ['airflow', 'hadoop'], 'programming': ['python', 'sql', 'r']}</t>
  </si>
  <si>
    <t>Forsys Inc</t>
  </si>
  <si>
    <t>IT Data and Analytics Lead(ETL, Tableau, Adobe Analytics, Dashboard)</t>
  </si>
  <si>
    <t>Tech Data (Hong Kong) Limited</t>
  </si>
  <si>
    <t>Senior Analyst (eCommerce) – Logistics</t>
  </si>
  <si>
    <t>Senior Computational Biologist, Proteogenomics, Oncology Data Science</t>
  </si>
  <si>
    <t>['swift', 'r', 'python', 'unix']</t>
  </si>
  <si>
    <t>{'os': ['unix'], 'programming': ['swift', 'r', 'python']}</t>
  </si>
  <si>
    <t>Hydro-Electric Corporation</t>
  </si>
  <si>
    <t>Senior Data Scientist - Fraud Team</t>
  </si>
  <si>
    <t>Stage : Stage de fin d’études Consultant(e) Data Science - Bureau...</t>
  </si>
  <si>
    <t>Blue Apron</t>
  </si>
  <si>
    <t>Data Analyst, Medical Devices</t>
  </si>
  <si>
    <t>Marketing Automation Engineer / Data Engineer (100% Remote)</t>
  </si>
  <si>
    <t>['sql', 'react', 'jira', 'twilio']</t>
  </si>
  <si>
    <t>{'async': ['jira'], 'libraries': ['react'], 'programming': ['sql'], 'sync': ['twilio']}</t>
  </si>
  <si>
    <t>Data Engineering (18-Month Contract)</t>
  </si>
  <si>
    <t>['sql', 't-sql', 'python', 'java', 'scala', 'r', 'nosql', 'aws', 'azure', 'spark', 'kafka', 'airflow', 'windows']</t>
  </si>
  <si>
    <t>{'cloud': ['aws', 'azure'], 'libraries': ['spark', 'kafka', 'airflow'], 'os': ['windows'], 'programming': ['sql', 't-sql', 'python', 'java', 'scala', 'r', 'nosql']}</t>
  </si>
  <si>
    <t>Big Data Team Lead</t>
  </si>
  <si>
    <t>Future Processing S.a.</t>
  </si>
  <si>
    <t>['sql', 'go', 'snowflake', 'databricks', 'azure', 'aws', 'spark', 'git']</t>
  </si>
  <si>
    <t>{'cloud': ['snowflake', 'databricks', 'azure', 'aws'], 'libraries': ['spark'], 'other': ['git'], 'programming': ['sql', 'go']}</t>
  </si>
  <si>
    <t>Planning and Analytics, Capacity Planning</t>
  </si>
  <si>
    <t>AWS Data Engineer - 12+ years</t>
  </si>
  <si>
    <t>['python', 'aws', 'pyspark', 'word']</t>
  </si>
  <si>
    <t>{'analyst_tools': ['word'], 'cloud': ['aws'], 'libraries': ['pyspark'], 'programming': ['python']}</t>
  </si>
  <si>
    <t>Mid level Data Analyst</t>
  </si>
  <si>
    <t>['sql', 'db2', 'mysql', 'oracle', 'atlassian', 'jira', 'confluence', 'slack']</t>
  </si>
  <si>
    <t>{'async': ['jira', 'confluence'], 'cloud': ['oracle'], 'databases': ['db2', 'mysql'], 'other': ['atlassian'], 'programming': ['sql'], 'sync': ['slack']}</t>
  </si>
  <si>
    <t>CIDIC | Consultoria em TI</t>
  </si>
  <si>
    <t>(Canada) Sr. Data Governance Analyst</t>
  </si>
  <si>
    <t>BeamBox Solutions Pvt Ltd</t>
  </si>
  <si>
    <t>Consultant Citizen Data Scientist (2 ans d'expérience minimum) - F/H/N</t>
  </si>
  <si>
    <t>Octo-Technology</t>
  </si>
  <si>
    <t>Data Analyst (F/H) &lt;Test Job Visible to LinkedIn Employees Only&gt;</t>
  </si>
  <si>
    <t>Data Scientist, Data Engineer, SAS Engineer, Software Engineer...</t>
  </si>
  <si>
    <t>Bakame</t>
  </si>
  <si>
    <t>['java', 'kotlin', 'html', 'css', 'javascript', 'react']</t>
  </si>
  <si>
    <t>{'libraries': ['react'], 'programming': ['java', 'kotlin', 'html', 'css', 'javascript']}</t>
  </si>
  <si>
    <t>Data Science Analyst - Now Hiring</t>
  </si>
  <si>
    <t>IT Industry DATA Analysis</t>
  </si>
  <si>
    <t>['python', 'r', 'sql', 'postgresql', 'mysql', 'pandas', 'scikit-learn', 'tensorflow', 'keras', 'matplotlib', 'tableau']</t>
  </si>
  <si>
    <t>{'analyst_tools': ['tableau'], 'databases': ['postgresql', 'mysql'], 'libraries': ['pandas', 'scikit-learn', 'tensorflow', 'keras', 'matplotlib'], 'programming': ['python', 'r', 'sql']}</t>
  </si>
  <si>
    <t>['python', 'scala', 'sql', 'bigquery', 'kafka', 'spark', 'linux', 'tableau', 'power bi', 'looker', 'sap']</t>
  </si>
  <si>
    <t>{'analyst_tools': ['tableau', 'power bi', 'looker', 'sap'], 'cloud': ['bigquery'], 'libraries': ['kafka', 'spark'], 'os': ['linux'], 'programming': ['python', 'scala', 'sql']}</t>
  </si>
  <si>
    <t>Data Campaign Analysis Associate Manager</t>
  </si>
  <si>
    <t>['python', 'sql', 'golang', 'aws', 'azure', 'bigquery', 'snowflake', 'pandas', 'numpy', 'airflow']</t>
  </si>
  <si>
    <t>{'cloud': ['aws', 'azure', 'bigquery', 'snowflake'], 'libraries': ['pandas', 'numpy', 'airflow'], 'programming': ['python', 'sql', 'golang']}</t>
  </si>
  <si>
    <t>Cientista de Datos Jr</t>
  </si>
  <si>
    <t>NMC_000151 - Sr. Data Analyst (W2)</t>
  </si>
  <si>
    <t>Applied Cognition - Principal Data Scientist</t>
  </si>
  <si>
    <t>Early Stage Strategic Consulting</t>
  </si>
  <si>
    <t>FACC Operations GmbH</t>
  </si>
  <si>
    <t>Senior Data Scientist – Careem Pay</t>
  </si>
  <si>
    <t>BI Developer SAP BW4/HANA (m/f/x) (Inhouse)</t>
  </si>
  <si>
    <t>Cologne, Germany (+1 other)</t>
  </si>
  <si>
    <t>['sql', 'python', 't-sql', 'go', 'snowflake', 'ssis', 'power bi', 'flow']</t>
  </si>
  <si>
    <t>{'analyst_tools': ['ssis', 'power bi'], 'cloud': ['snowflake'], 'other': ['flow'], 'programming': ['sql', 'python', 't-sql', 'go']}</t>
  </si>
  <si>
    <t>Stage DATA ANALYST PROGRAMME VOLS H/F</t>
  </si>
  <si>
    <t>Data Scientist - Vienna, VA</t>
  </si>
  <si>
    <t>Aardvark Swift Recruitment</t>
  </si>
  <si>
    <t>Director, Data Science &amp; Analysis (Atlanta, GA)</t>
  </si>
  <si>
    <t>['r', 'python', 'aws', 'azure', 'hadoop', 'spark', 'excel']</t>
  </si>
  <si>
    <t>{'analyst_tools': ['excel'], 'cloud': ['aws', 'azure'], 'libraries': ['hadoop', 'spark'], 'programming': ['r', 'python']}</t>
  </si>
  <si>
    <t>Websites &amp; Data Analyst Manager</t>
  </si>
  <si>
    <t>IT Data Analyst (κωδ. DA)</t>
  </si>
  <si>
    <t>Hellenic Train S.A.</t>
  </si>
  <si>
    <t>['sql', 'r', 'sas', 'sas', 'python', 'power bi', 'tableau', 'qlik', 'jira']</t>
  </si>
  <si>
    <t>{'analyst_tools': ['sas', 'power bi', 'tableau', 'qlik'], 'async': ['jira'], 'programming': ['sql', 'r', 'sas', 'python']}</t>
  </si>
  <si>
    <t>Service Operations Senior IP Analyst</t>
  </si>
  <si>
    <t>['shell', 'java', 'python', 'oracle', 'linux']</t>
  </si>
  <si>
    <t>{'cloud': ['oracle'], 'os': ['linux'], 'programming': ['shell', 'java', 'python']}</t>
  </si>
  <si>
    <t>Data Engineer/ ML Engineer (ETL/ELT tech domain)</t>
  </si>
  <si>
    <t>Central City Concern</t>
  </si>
  <si>
    <t>['sql', 'python', 'java', 'sql server', 'flow']</t>
  </si>
  <si>
    <t>{'databases': ['sql server'], 'other': ['flow'], 'programming': ['sql', 'python', 'java']}</t>
  </si>
  <si>
    <t>['sql', 'python', 'nosql', 'aws', 'aurora', 'spark', 'git']</t>
  </si>
  <si>
    <t>{'cloud': ['aws', 'aurora'], 'libraries': ['spark'], 'other': ['git'], 'programming': ['sql', 'python', 'nosql']}</t>
  </si>
  <si>
    <t>Quality Outcomes Analyst II</t>
  </si>
  <si>
    <t>['sql', 'sql server', 'oracle', 'sap', 'ms access', 'tableau']</t>
  </si>
  <si>
    <t>{'analyst_tools': ['sap', 'ms access', 'tableau'], 'cloud': ['oracle'], 'databases': ['sql server'], 'programming': ['sql']}</t>
  </si>
  <si>
    <t>Data Engineer, PHP Developer, Frondend Developer (m/f/d)</t>
  </si>
  <si>
    <t>konekta consulting ltda.</t>
  </si>
  <si>
    <t>['php', 'sql', 'nosql', 'aws', 'azure', 'laravel', 'symfony']</t>
  </si>
  <si>
    <t>{'cloud': ['aws', 'azure'], 'programming': ['php', 'sql', 'nosql'], 'webframeworks': ['laravel', 'symfony']}</t>
  </si>
  <si>
    <t>United IT</t>
  </si>
  <si>
    <t>Rivas, Nicaragua   (+2 others)</t>
  </si>
  <si>
    <t>['sql', 'python', 'r', 'matlab', 'hadoop', 'linux', 'yarn']</t>
  </si>
  <si>
    <t>{'libraries': ['hadoop'], 'os': ['linux'], 'other': ['yarn'], 'programming': ['sql', 'python', 'r', 'matlab']}</t>
  </si>
  <si>
    <t>Senior Qc Analyst</t>
  </si>
  <si>
    <t>['python', 'postgresql', 'aws', 'redshift', 'jenkins']</t>
  </si>
  <si>
    <t>{'cloud': ['aws', 'redshift'], 'databases': ['postgresql'], 'other': ['jenkins'], 'programming': ['python']}</t>
  </si>
  <si>
    <t>Team Lead Analytics Marketing Intelligence</t>
  </si>
  <si>
    <t>['python', 'sql', 'r', 'keras', 'hadoop', 'spark', 'flow']</t>
  </si>
  <si>
    <t>{'libraries': ['keras', 'hadoop', 'spark'], 'other': ['flow'], 'programming': ['python', 'sql', 'r']}</t>
  </si>
  <si>
    <t>Data Scientist (Strong experience using R for complex data...</t>
  </si>
  <si>
    <t>2023 Junior Data Scientist</t>
  </si>
  <si>
    <t>Bdo South Africa</t>
  </si>
  <si>
    <t>Snr Data Engineer to plan, coordinate and oversee activities...</t>
  </si>
  <si>
    <t>['sql', 'powershell', 'sql server', 'azure', 'linux', 'windows', 'kubernetes', 'terraform']</t>
  </si>
  <si>
    <t>{'cloud': ['azure'], 'databases': ['sql server'], 'os': ['linux', 'windows'], 'other': ['kubernetes', 'terraform'], 'programming': ['sql', 'powershell']}</t>
  </si>
  <si>
    <t>QRIOS</t>
  </si>
  <si>
    <t>Arshi Systems, Inc.</t>
  </si>
  <si>
    <t>cross-ING AG</t>
  </si>
  <si>
    <t>['nosql', 'mongodb', 'mongodb', 'python', 'java', 'scala', 'cassandra', 'aws', 'hadoop', 'spark', 'airflow', 'kafka', 'tensorflow', 'pytorch', 'tableau', 'docker', 'kubernetes', 'git']</t>
  </si>
  <si>
    <t>{'analyst_tools': ['tableau'], 'cloud': ['aws'], 'databases': ['mongodb', 'cassandra'], 'libraries': ['hadoop', 'spark', 'airflow', 'kafka', 'tensorflow', 'pytorch'], 'other': ['docker', 'kubernetes', 'git'], 'programming': ['nosql', 'mongodb', 'python', 'java', 'scala']}</t>
  </si>
  <si>
    <t>Azure Data Engineer (Python/PySpark)</t>
  </si>
  <si>
    <t>['python', 'nosql', 'azure', 'databricks', 'pyspark', 'hadoop', 'spark']</t>
  </si>
  <si>
    <t>{'cloud': ['azure', 'databricks'], 'libraries': ['pyspark', 'hadoop', 'spark'], 'programming': ['python', 'nosql']}</t>
  </si>
  <si>
    <t>['python', 'sql', 'nosql', 'mongodb', 'mongodb', 'git']</t>
  </si>
  <si>
    <t>{'databases': ['mongodb'], 'other': ['git'], 'programming': ['python', 'sql', 'nosql', 'mongodb']}</t>
  </si>
  <si>
    <t>Specialist Logistics Data Analyst</t>
  </si>
  <si>
    <t>['python', 'sql', 'vba', 'excel', 'powerpoint', 'word', 'outlook', 'dax', 'wire']</t>
  </si>
  <si>
    <t>{'analyst_tools': ['excel', 'powerpoint', 'word', 'outlook', 'dax'], 'programming': ['python', 'sql', 'vba'], 'sync': ['wire']}</t>
  </si>
  <si>
    <t>Data Engineer mit System Flair</t>
  </si>
  <si>
    <t>['python', 'java', 'spark', 'theano']</t>
  </si>
  <si>
    <t>{'libraries': ['spark', 'theano'], 'programming': ['python', 'java']}</t>
  </si>
  <si>
    <t>Taylor Geospatial Institute – Chief Data Scientist - Now Hiring</t>
  </si>
  <si>
    <t>Royal Boskalis Westminster</t>
  </si>
  <si>
    <t>South Western Insurance Group</t>
  </si>
  <si>
    <t>['javascript', 'typescript', 'snowflake', 'react', 'excel']</t>
  </si>
  <si>
    <t>{'analyst_tools': ['excel'], 'cloud': ['snowflake'], 'libraries': ['react'], 'programming': ['javascript', 'typescript']}</t>
  </si>
  <si>
    <t>['python', 'aws', 'airflow', 'kafka', 'docker']</t>
  </si>
  <si>
    <t>{'cloud': ['aws'], 'libraries': ['airflow', 'kafka'], 'other': ['docker'], 'programming': ['python']}</t>
  </si>
  <si>
    <t>data anlyst</t>
  </si>
  <si>
    <t>HTC Global Services, Inc.</t>
  </si>
  <si>
    <t>['sql', 'go', 'snowflake', 'excel', 'flow']</t>
  </si>
  <si>
    <t>{'analyst_tools': ['excel'], 'cloud': ['snowflake'], 'other': ['flow'], 'programming': ['sql', 'go']}</t>
  </si>
  <si>
    <t>eulen</t>
  </si>
  <si>
    <t>['t-sql', 'sql', 'aws', 'azure', 'qlik', 'power bi', 'dax', 'flow']</t>
  </si>
  <si>
    <t>{'analyst_tools': ['qlik', 'power bi', 'dax'], 'cloud': ['aws', 'azure'], 'other': ['flow'], 'programming': ['t-sql', 'sql']}</t>
  </si>
  <si>
    <t>AIML Data Scientist - Full-time</t>
  </si>
  <si>
    <t>Consultant Power BI - Data Analyst (F/H)</t>
  </si>
  <si>
    <t>Latam Data Quality Analyst</t>
  </si>
  <si>
    <t>['sql', 'sap', 'alteryx', 'excel']</t>
  </si>
  <si>
    <t>{'analyst_tools': ['sap', 'alteryx', 'excel'], 'programming': ['sql']}</t>
  </si>
  <si>
    <t>Títolo Business Analyst</t>
  </si>
  <si>
    <t>['python', 'sql', 'no-sql', 'c++', 'scala', 'c#', 'java', 'azure', 'databricks', 'aws', 'gcp', 'numpy', 'pandas', 'pytorch', 'tensorflow', 'nltk', 'pyspark', 'flask']</t>
  </si>
  <si>
    <t>{'cloud': ['azure', 'databricks', 'aws', 'gcp'], 'libraries': ['numpy', 'pandas', 'pytorch', 'tensorflow', 'nltk', 'pyspark'], 'programming': ['python', 'sql', 'no-sql', 'c++', 'scala', 'c#', 'java'], 'webframeworks': ['flask']}</t>
  </si>
  <si>
    <t>Confidentielle</t>
  </si>
  <si>
    <t>['python', 'java', 'qlik']</t>
  </si>
  <si>
    <t>{'analyst_tools': ['qlik'], 'programming': ['python', 'java']}</t>
  </si>
  <si>
    <t>Business Intelligence Engineer, Digital, Device, and Alexa Support</t>
  </si>
  <si>
    <t>SELEZIONE CINECA N.50/2023 – Data Scientist/Data Engineer</t>
  </si>
  <si>
    <t>Experienced Backend Engineer</t>
  </si>
  <si>
    <t>Weinstein Legal</t>
  </si>
  <si>
    <t>['outlook', 'word', 'excel', 'powerpoint', 'sheets', 'trello', 'zoom']</t>
  </si>
  <si>
    <t>{'analyst_tools': ['outlook', 'word', 'excel', 'powerpoint', 'sheets'], 'async': ['trello'], 'sync': ['zoom']}</t>
  </si>
  <si>
    <t>Senior Data Lead (Data &amp; BI)</t>
  </si>
  <si>
    <t>['sql', 'html', 'javascript', 'css', 'c#', 'sql server', 'dynamodb', 'aws', 'react', 'asp.net', 'asp.net core', 'angular', 'vue.js', 'terraform']</t>
  </si>
  <si>
    <t>{'cloud': ['aws'], 'databases': ['sql server', 'dynamodb'], 'libraries': ['react'], 'other': ['terraform'], 'programming': ['sql', 'html', 'javascript', 'css', 'c#'], 'webframeworks': ['asp.net', 'asp.net core', 'angular', 'vue.js']}</t>
  </si>
  <si>
    <t>['python', 'sql', 'sql server', 'hadoop', 'pyspark', 'kafka', 'ssis']</t>
  </si>
  <si>
    <t>{'analyst_tools': ['ssis'], 'databases': ['sql server'], 'libraries': ['hadoop', 'pyspark', 'kafka'], 'programming': ['python', 'sql']}</t>
  </si>
  <si>
    <t>['outlook', 'sap', 'excel', 'powerpoint', 'power bi']</t>
  </si>
  <si>
    <t>{'analyst_tools': ['outlook', 'sap', 'excel', 'powerpoint', 'power bi']}</t>
  </si>
  <si>
    <t>Head of Computational and Data Engineering</t>
  </si>
  <si>
    <t>Whatsoninoxford</t>
  </si>
  <si>
    <t>Cloud Operations Engineer (3rd Shift, FedRamp)</t>
  </si>
  <si>
    <t>Staff Software Engineer - Data &amp; Growth Platform/Segment</t>
  </si>
  <si>
    <t>['sql', 'golang', 'typescript', 'aws', 'spark', 'linux', 'kubernetes', 'twilio']</t>
  </si>
  <si>
    <t>{'cloud': ['aws'], 'libraries': ['spark'], 'os': ['linux'], 'other': ['kubernetes'], 'programming': ['sql', 'golang', 'typescript'], 'sync': ['twilio']}</t>
  </si>
  <si>
    <t>Principal Software Engineer - Data Analytics</t>
  </si>
  <si>
    <t>['sql', 'sql server', 'snowflake', 'redshift', 'ssis']</t>
  </si>
  <si>
    <t>{'analyst_tools': ['ssis'], 'cloud': ['snowflake', 'redshift'], 'databases': ['sql server'], 'programming': ['sql']}</t>
  </si>
  <si>
    <t>Quality People</t>
  </si>
  <si>
    <t>Aurai</t>
  </si>
  <si>
    <t>jefe de analytic, tools</t>
  </si>
  <si>
    <t>INCLUSION ACTIVA</t>
  </si>
  <si>
    <t>Senior GRC Analyst|000002</t>
  </si>
  <si>
    <t>Fast Moving position: Java Data Engineer position 100% interview.</t>
  </si>
  <si>
    <t>Altair Technologies Co Ltd</t>
  </si>
  <si>
    <t>['java', 'go', 'sql', 'nosql', 'scala', 'aws', 'redshift', 'spark', 'airflow', 'terraform', 'kubernetes']</t>
  </si>
  <si>
    <t>{'cloud': ['aws', 'redshift'], 'libraries': ['spark', 'airflow'], 'other': ['terraform', 'kubernetes'], 'programming': ['java', 'go', 'sql', 'nosql', 'scala']}</t>
  </si>
  <si>
    <t>GBS Data Analyst Associate</t>
  </si>
  <si>
    <t>Data Center Lead, Data Center Engineer</t>
  </si>
  <si>
    <t>Staffspectrum Services</t>
  </si>
  <si>
    <t>80408210 - Analyst, Data</t>
  </si>
  <si>
    <t>HNI</t>
  </si>
  <si>
    <t>Consultant Data Analytics (m/w/d)</t>
  </si>
  <si>
    <t>Data Analytics Lead M/F</t>
  </si>
  <si>
    <t>junior data engineer (Talent Program)</t>
  </si>
  <si>
    <t>BEC - 55525 - Online Banking Delta</t>
  </si>
  <si>
    <t>['sql', 'sas', 'sas', 'oracle', 'azure']</t>
  </si>
  <si>
    <t>{'analyst_tools': ['sas'], 'cloud': ['oracle', 'azure'], 'programming': ['sql', 'sas']}</t>
  </si>
  <si>
    <t>Cirkul, Inc.</t>
  </si>
  <si>
    <t>Trinity Analytics, Inc.</t>
  </si>
  <si>
    <t>['python', 'sql', 'c#', 'java', 'azure', 'aws', 'spark', 'tableau', 'docker', 'kubernetes']</t>
  </si>
  <si>
    <t>{'analyst_tools': ['tableau'], 'cloud': ['azure', 'aws'], 'libraries': ['spark'], 'other': ['docker', 'kubernetes'], 'programming': ['python', 'sql', 'c#', 'java']}</t>
  </si>
  <si>
    <t>Senior Analyst, Securities</t>
  </si>
  <si>
    <t>Cloud Engineer (f/m/x)</t>
  </si>
  <si>
    <t>Senior CLOUD DATA ENGINEER</t>
  </si>
  <si>
    <t>Technical Business Analyst with Data processing</t>
  </si>
  <si>
    <t>Enterprise Data Architect/Scientist</t>
  </si>
  <si>
    <t>County of Prince George's Maryland</t>
  </si>
  <si>
    <t>['sql', 'python', 'hadoop', 'tableau', 'excel', 'power bi']</t>
  </si>
  <si>
    <t>{'analyst_tools': ['tableau', 'excel', 'power bi'], 'libraries': ['hadoop'], 'programming': ['sql', 'python']}</t>
  </si>
  <si>
    <t>['python', 'java', 'sql', 'nosql', 'cassandra', 'redshift', 'bigquery', 'hadoop']</t>
  </si>
  <si>
    <t>{'cloud': ['redshift', 'bigquery'], 'databases': ['cassandra'], 'libraries': ['hadoop'], 'programming': ['python', 'java', 'sql', 'nosql']}</t>
  </si>
  <si>
    <t>Data Scientist - (Job Number: CREQ155255)</t>
  </si>
  <si>
    <t>Data Engineer-Python (M/F)</t>
  </si>
  <si>
    <t>['crystal', 'python', 'sql', 'aws', 'pyspark']</t>
  </si>
  <si>
    <t>{'cloud': ['aws'], 'libraries': ['pyspark'], 'programming': ['crystal', 'python', 'sql']}</t>
  </si>
  <si>
    <t>['sql', 'python', 'databricks', 'azure', 'gcp', 'aws', 'spark', 'windows', 'git']</t>
  </si>
  <si>
    <t>{'cloud': ['databricks', 'azure', 'gcp', 'aws'], 'libraries': ['spark'], 'os': ['windows'], 'other': ['git'], 'programming': ['sql', 'python']}</t>
  </si>
  <si>
    <t>['sql', 'python', 'scala', 'aws', 'tableau', 'terraform']</t>
  </si>
  <si>
    <t>{'analyst_tools': ['tableau'], 'cloud': ['aws'], 'other': ['terraform'], 'programming': ['sql', 'python', 'scala']}</t>
  </si>
  <si>
    <t>Junior Data Analyst, 80%</t>
  </si>
  <si>
    <t>['python', 'aws', 'tensorflow', 'pandas', 'jenkins']</t>
  </si>
  <si>
    <t>{'cloud': ['aws'], 'libraries': ['tensorflow', 'pandas'], 'other': ['jenkins'], 'programming': ['python']}</t>
  </si>
  <si>
    <t>Lead Business Intelligence Analyst, Growth</t>
  </si>
  <si>
    <t>['sql', 'r', 'python', 'databricks', 'airflow', 'looker', 'tableau', 'excel']</t>
  </si>
  <si>
    <t>{'analyst_tools': ['looker', 'tableau', 'excel'], 'cloud': ['databricks'], 'libraries': ['airflow'], 'programming': ['sql', 'r', 'python']}</t>
  </si>
  <si>
    <t>Machine Learning Engineer (Modeling)</t>
  </si>
  <si>
    <t>RF Software Developer, Data Analyst</t>
  </si>
  <si>
    <t>Further Enterprise Solutions</t>
  </si>
  <si>
    <t>['python', 'aws', 'redshift', 'numpy', 'pandas', 'django', 'excel', 'git']</t>
  </si>
  <si>
    <t>{'analyst_tools': ['excel'], 'cloud': ['aws', 'redshift'], 'libraries': ['numpy', 'pandas'], 'other': ['git'], 'programming': ['python'], 'webframeworks': ['django']}</t>
  </si>
  <si>
    <t>Manager, Data Science - (KJESS)</t>
  </si>
  <si>
    <t>Nachrichtentechniker als Data Engineer (w/m/d)</t>
  </si>
  <si>
    <t>business-systems &amp; data analyst</t>
  </si>
  <si>
    <t>Consultant - Data analyst – Global Status Report for Drowning...</t>
  </si>
  <si>
    <t>Data Scientist (APAC)</t>
  </si>
  <si>
    <t>['go', 'python', 'r', 'numpy', 'pandas', 'scikit-learn', 'matplotlib', 'plotly', 'tensorflow', 'keras', 'pytorch', 'git', 'flow']</t>
  </si>
  <si>
    <t>{'libraries': ['numpy', 'pandas', 'scikit-learn', 'matplotlib', 'plotly', 'tensorflow', 'keras', 'pytorch'], 'other': ['git', 'flow'], 'programming': ['go', 'python', 'r']}</t>
  </si>
  <si>
    <t>Quantitative Analyst, Derivatives</t>
  </si>
  <si>
    <t>CDI - Senior Data Scientist (Retail) (F/H)</t>
  </si>
  <si>
    <t>Big Data Analyst – Customer Analytics</t>
  </si>
  <si>
    <t>flaschenpost</t>
  </si>
  <si>
    <t>['python', 'scala', 'aws', 'azure', 'gcp', 'hadoop', 'spark', 'splunk', 'word', 'docker', 'jenkins', 'ansible']</t>
  </si>
  <si>
    <t>{'analyst_tools': ['splunk', 'word'], 'cloud': ['aws', 'azure', 'gcp'], 'libraries': ['hadoop', 'spark'], 'other': ['docker', 'jenkins', 'ansible'], 'programming': ['python', 'scala']}</t>
  </si>
  <si>
    <t>['javascript', 'sas', 'sas', 'excel', 'spss', 'tableau', 'power bi', 'flow']</t>
  </si>
  <si>
    <t>{'analyst_tools': ['sas', 'excel', 'spss', 'tableau', 'power bi'], 'other': ['flow'], 'programming': ['javascript', 'sas']}</t>
  </si>
  <si>
    <t>Prestige Staffing Solutions</t>
  </si>
  <si>
    <t>product company</t>
  </si>
  <si>
    <t>Data Engineer- Lead</t>
  </si>
  <si>
    <t>['sql', 'python', 'r', 'bigquery', 'aws', 'gcp', 'azure', 'tableau', 'looker']</t>
  </si>
  <si>
    <t>{'analyst_tools': ['tableau', 'looker'], 'cloud': ['bigquery', 'aws', 'gcp', 'azure'], 'programming': ['sql', 'python', 'r']}</t>
  </si>
  <si>
    <t>Senior web developer</t>
  </si>
  <si>
    <t>['mysql', 'redis', 'kafka', 'kubernetes', 'git', 'docker']</t>
  </si>
  <si>
    <t>{'databases': ['mysql', 'redis'], 'libraries': ['kafka'], 'other': ['kubernetes', 'git', 'docker']}</t>
  </si>
  <si>
    <t>Big Data Engineer (Flink)</t>
  </si>
  <si>
    <t>Cypienta</t>
  </si>
  <si>
    <t>Reference Data Operations Analyst (Investment Management Firm) [ALT]</t>
  </si>
  <si>
    <t>Credit Risk Modelling data Analyst à Bruxelles</t>
  </si>
  <si>
    <t>Intern in Supply Chain - Data Analyst</t>
  </si>
  <si>
    <t>Data Entry For Ai Development</t>
  </si>
  <si>
    <t>['javascript', 'typescript', 'python', 'postgresql', 'spring', 'flask', 'windows', 'linux', 'git', 'jenkins', 'docker']</t>
  </si>
  <si>
    <t>{'databases': ['postgresql'], 'libraries': ['spring'], 'os': ['windows', 'linux'], 'other': ['git', 'jenkins', 'docker'], 'programming': ['javascript', 'typescript', 'python'], 'webframeworks': ['flask']}</t>
  </si>
  <si>
    <t>Staff Software Developer Google Cloud</t>
  </si>
  <si>
    <t>Mesons Technologies INC</t>
  </si>
  <si>
    <t>['python', 'sas', 'sas', 'r', 'matplotlib']</t>
  </si>
  <si>
    <t>{'analyst_tools': ['sas'], 'libraries': ['matplotlib'], 'programming': ['python', 'sas', 'r']}</t>
  </si>
  <si>
    <t>Machine Learning Scientist Ii-2</t>
  </si>
  <si>
    <t>['sql', 'c++', 'java', 'sql server', 'db2', 'flow', 'jira']</t>
  </si>
  <si>
    <t>{'async': ['jira'], 'databases': ['sql server', 'db2'], 'other': ['flow'], 'programming': ['sql', 'c++', 'java']}</t>
  </si>
  <si>
    <t>Coral Gables, FL (+1 other)</t>
  </si>
  <si>
    <t>['sql', 'python', 'r', 'alteryx', 'tableau', 'power bi', 'excel']</t>
  </si>
  <si>
    <t>{'analyst_tools': ['alteryx', 'tableau', 'power bi', 'excel'], 'programming': ['sql', 'python', 'r']}</t>
  </si>
  <si>
    <t>Data Analityk / Data Analyst / Data Scientist</t>
  </si>
  <si>
    <t>G1ANT ROBOT SPÓŁKA Z OGRANICZONĄ ODPOWIEDZIALNOŚCIĄ</t>
  </si>
  <si>
    <t>Principal Biostatistician /Data science - Top tier Pharma - Remote</t>
  </si>
  <si>
    <t>CLIMACT</t>
  </si>
  <si>
    <t>['python', 'c#', 'fastapi', 'docker', 'jenkins', 'kubernetes']</t>
  </si>
  <si>
    <t>{'other': ['docker', 'jenkins', 'kubernetes'], 'programming': ['python', 'c#'], 'webframeworks': ['fastapi']}</t>
  </si>
  <si>
    <t>Alternance - Chef de Projet Data Analyst - Supply Chain H/F</t>
  </si>
  <si>
    <t>['oracle', 'power bi', 'excel', 'sap', 'chef']</t>
  </si>
  <si>
    <t>{'analyst_tools': ['power bi', 'excel', 'sap'], 'cloud': ['oracle'], 'other': ['chef']}</t>
  </si>
  <si>
    <t>Dataflow/Apache Beam Java/Python developer/data engineer ...</t>
  </si>
  <si>
    <t>['python', 'java', 'terraform', 'kubernetes']</t>
  </si>
  <si>
    <t>{'other': ['terraform', 'kubernetes'], 'programming': ['python', 'java']}</t>
  </si>
  <si>
    <t>Knowledge Graph Application Engineer</t>
  </si>
  <si>
    <t>Onlim GmbH</t>
  </si>
  <si>
    <t>['java', 'elasticsearch', 'spring', 'kafka', 'git', 'docker']</t>
  </si>
  <si>
    <t>{'databases': ['elasticsearch'], 'libraries': ['spring', 'kafka'], 'other': ['git', 'docker'], 'programming': ['java']}</t>
  </si>
  <si>
    <t>CDT Logistics Analyst</t>
  </si>
  <si>
    <t>['snowflake', 'jira']</t>
  </si>
  <si>
    <t>{'async': ['jira'], 'cloud': ['snowflake']}</t>
  </si>
  <si>
    <t>['sql', 'sql server', 'db2', 'oracle', 'excel', 'power bi', 'tableau', 'ssrs']</t>
  </si>
  <si>
    <t>{'analyst_tools': ['excel', 'power bi', 'tableau', 'ssrs'], 'cloud': ['oracle'], 'databases': ['sql server', 'db2'], 'programming': ['sql']}</t>
  </si>
  <si>
    <t>Spectra Tech</t>
  </si>
  <si>
    <t>['python', 'shell', 'sql', 'nosql', 'snowflake', 'aws', 'redshift', 'azure', 'linux', 'gitlab', 'jira']</t>
  </si>
  <si>
    <t>{'async': ['jira'], 'cloud': ['snowflake', 'aws', 'redshift', 'azure'], 'os': ['linux'], 'other': ['gitlab'], 'programming': ['python', 'shell', 'sql', 'nosql']}</t>
  </si>
  <si>
    <t>['shell', 'sas', 'sas', 'python', 'r', 'matlab', 'databricks', 'azure', 'aws', 'sap', 'tableau']</t>
  </si>
  <si>
    <t>{'analyst_tools': ['sas', 'sap', 'tableau'], 'cloud': ['databricks', 'azure', 'aws'], 'programming': ['shell', 'sas', 'python', 'r', 'matlab']}</t>
  </si>
  <si>
    <t>Staff Platform Engineer Arg</t>
  </si>
  <si>
    <t>['aws', 'gcp', 'github', 'kubernetes', 'terraform', 'pulumi', 'ansible']</t>
  </si>
  <si>
    <t>{'cloud': ['aws', 'gcp'], 'other': ['github', 'kubernetes', 'terraform', 'pulumi', 'ansible']}</t>
  </si>
  <si>
    <t>Cloud Data Analyst / Data Engineer</t>
  </si>
  <si>
    <t>Primesoft Consulting Services Inc</t>
  </si>
  <si>
    <t>['snowflake', 'tableau', 'qlik', 'flow']</t>
  </si>
  <si>
    <t>{'analyst_tools': ['tableau', 'qlik'], 'cloud': ['snowflake'], 'other': ['flow']}</t>
  </si>
  <si>
    <t>Stage | Big Data Academy | Napoli</t>
  </si>
  <si>
    <t>['scala', 'aws', 'hadoop', 'spark', 'redhat', 'sap']</t>
  </si>
  <si>
    <t>{'analyst_tools': ['sap'], 'cloud': ['aws'], 'libraries': ['hadoop', 'spark'], 'os': ['redhat'], 'programming': ['scala']}</t>
  </si>
  <si>
    <t>New Generation Code</t>
  </si>
  <si>
    <t>BI Data Modernization Analyst</t>
  </si>
  <si>
    <t>['sql', 'python', 'gcp', 'hadoop', 'tableau', 'looker', 'excel', 'powerpoint']</t>
  </si>
  <si>
    <t>{'analyst_tools': ['tableau', 'looker', 'excel', 'powerpoint'], 'cloud': ['gcp'], 'libraries': ['hadoop'], 'programming': ['sql', 'python']}</t>
  </si>
  <si>
    <t>['windows', 'word', 'excel', 'outlook', 'microsoft teams']</t>
  </si>
  <si>
    <t>{'analyst_tools': ['word', 'excel', 'outlook'], 'os': ['windows'], 'sync': ['microsoft teams']}</t>
  </si>
  <si>
    <t>['sql', 'python', 'nosql', 'r', 'java', 'tableau', 'power bi']</t>
  </si>
  <si>
    <t>{'analyst_tools': ['tableau', 'power bi'], 'programming': ['sql', 'python', 'nosql', 'r', 'java']}</t>
  </si>
  <si>
    <t>Data Scientist - UK Based - Remote</t>
  </si>
  <si>
    <t>(Team) Analyst</t>
  </si>
  <si>
    <t>Vossloh North America</t>
  </si>
  <si>
    <t>(Financial) Data Analyst (w/m/d) - Frontend</t>
  </si>
  <si>
    <t>['crystal', 'sql', 'python', 'azure', 'power bi', 'tableau', 'qlik', 'ssis']</t>
  </si>
  <si>
    <t>{'analyst_tools': ['power bi', 'tableau', 'qlik', 'ssis'], 'cloud': ['azure'], 'programming': ['crystal', 'sql', 'python']}</t>
  </si>
  <si>
    <t>['sql', 'python', 'r', 'java', 'scala', 'azure', 'pyspark']</t>
  </si>
  <si>
    <t>{'cloud': ['azure'], 'libraries': ['pyspark'], 'programming': ['sql', 'python', 'r', 'java', 'scala']}</t>
  </si>
  <si>
    <t>DATA ANALYST SECTEUR PHARMACEUTIQUE(F/H)</t>
  </si>
  <si>
    <t>Randstad Lyon</t>
  </si>
  <si>
    <t>['python', 'go', 'sql', 'spark', 'hadoop', 'pyspark']</t>
  </si>
  <si>
    <t>{'libraries': ['spark', 'hadoop', 'pyspark'], 'programming': ['python', 'go', 'sql']}</t>
  </si>
  <si>
    <t>Data Analyst i Aftenposten</t>
  </si>
  <si>
    <t>Master (m/w/d), Data Analytics &amp; Data Management</t>
  </si>
  <si>
    <t>Biotronik AG</t>
  </si>
  <si>
    <t>['sql', 'sql server', 'db2', 'oracle', 'azure', 'cognos', 'dax', 'tableau', 'ssis']</t>
  </si>
  <si>
    <t>{'analyst_tools': ['cognos', 'dax', 'tableau', 'ssis'], 'cloud': ['oracle', 'azure'], 'databases': ['sql server', 'db2'], 'programming': ['sql']}</t>
  </si>
  <si>
    <t>Behavioural Science Consultant – People Data Analytics</t>
  </si>
  <si>
    <t>['python', 'mysql', 'postgresql', 'dynamodb', 'snowflake', 'redshift', 'kafka']</t>
  </si>
  <si>
    <t>{'cloud': ['snowflake', 'redshift'], 'databases': ['mysql', 'postgresql', 'dynamodb'], 'libraries': ['kafka'], 'programming': ['python']}</t>
  </si>
  <si>
    <t>Assistant Statistical Analyst (Remote)</t>
  </si>
  <si>
    <t>['sql', 'python', 'sas', 'sas', 'r', 'alteryx', 'excel']</t>
  </si>
  <si>
    <t>{'analyst_tools': ['sas', 'alteryx', 'excel'], 'programming': ['sql', 'python', 'sas', 'r']}</t>
  </si>
  <si>
    <t>['go', 'sql', 'r', 'python', 'azure', 'spark', 'hadoop', 'power bi']</t>
  </si>
  <si>
    <t>{'analyst_tools': ['power bi'], 'cloud': ['azure'], 'libraries': ['spark', 'hadoop'], 'programming': ['go', 'sql', 'r', 'python']}</t>
  </si>
  <si>
    <t>Onsite / Hybrid Lead Power BI Expert, Data Analytics</t>
  </si>
  <si>
    <t>['python', 'databricks', 'bigquery', 'redshift', 'gcp', 'azure', 'spark', 'pyspark', 'airflow']</t>
  </si>
  <si>
    <t>{'cloud': ['databricks', 'bigquery', 'redshift', 'gcp', 'azure'], 'libraries': ['spark', 'pyspark', 'airflow'], 'programming': ['python']}</t>
  </si>
  <si>
    <t>['sql', 'python', 'sql server', 'azure', 'snowflake', 'ssis']</t>
  </si>
  <si>
    <t>{'analyst_tools': ['ssis'], 'cloud': ['azure', 'snowflake'], 'databases': ['sql server'], 'programming': ['sql', 'python']}</t>
  </si>
  <si>
    <t>['python', 'julia', 'r', 'java', 'sql', 'no-sql', 'kafka', 'spark', 'linux', 'tableau', 'excel']</t>
  </si>
  <si>
    <t>{'analyst_tools': ['tableau', 'excel'], 'libraries': ['kafka', 'spark'], 'os': ['linux'], 'programming': ['python', 'julia', 'r', 'java', 'sql', 'no-sql']}</t>
  </si>
  <si>
    <t>['python', 'sql', 't-sql', 'c#', 'powershell', 'sql server', 'power bi']</t>
  </si>
  <si>
    <t>{'analyst_tools': ['power bi'], 'databases': ['sql server'], 'programming': ['python', 'sql', 't-sql', 'c#', 'powershell']}</t>
  </si>
  <si>
    <t>Junior Data Scientist/Analyst - CRM &amp; Analytics Vollzeit 80-100%</t>
  </si>
  <si>
    <t>Infyair S.r.l</t>
  </si>
  <si>
    <t>['python', 'gcp', 'looker', 'excel']</t>
  </si>
  <si>
    <t>{'analyst_tools': ['looker', 'excel'], 'cloud': ['gcp'], 'programming': ['python']}</t>
  </si>
  <si>
    <t>Senior Software AI &amp; ML Engineer</t>
  </si>
  <si>
    <t>['python', 'sql', 'mongodb', 'mongodb', 'aws', 'kafka', 'spark', 'airflow', 'git', 'github', 'kubernetes']</t>
  </si>
  <si>
    <t>{'cloud': ['aws'], 'databases': ['mongodb'], 'libraries': ['kafka', 'spark', 'airflow'], 'other': ['git', 'github', 'kubernetes'], 'programming': ['python', 'sql', 'mongodb']}</t>
  </si>
  <si>
    <t>Data Engineer LTI</t>
  </si>
  <si>
    <t>['python', 'sql', 'gcp', 'bigquery', 'airflow', 'unix', 'flow', 'github', 'jira', 'confluence']</t>
  </si>
  <si>
    <t>{'async': ['jira', 'confluence'], 'cloud': ['gcp', 'bigquery'], 'libraries': ['airflow'], 'os': ['unix'], 'other': ['flow', 'github'], 'programming': ['python', 'sql']}</t>
  </si>
  <si>
    <t>Guild</t>
  </si>
  <si>
    <t>Cloud Services Analyst</t>
  </si>
  <si>
    <t>['python', 'sql', 'nosql', 'azure', 'terraform']</t>
  </si>
  <si>
    <t>{'cloud': ['azure'], 'other': ['terraform'], 'programming': ['python', 'sql', 'nosql']}</t>
  </si>
  <si>
    <t>Ref.: Ref. 2023/0173 – Data Scientist</t>
  </si>
  <si>
    <t>AMOS GROUP LIMITED</t>
  </si>
  <si>
    <t>Quality Assurance Engineer F/M/X</t>
  </si>
  <si>
    <t>Data analyste informatique confirm (IT) / Freelance</t>
  </si>
  <si>
    <t>▷ [Dringend] Informatiker - Data Engineering, Datenarchitektur...</t>
  </si>
  <si>
    <t>Data Centre Ops Engineer</t>
  </si>
  <si>
    <t>Data Science Engineer (Entry Level)</t>
  </si>
  <si>
    <t>['python', 'sql', 'aws', 'snowflake', 'oracle', 'redshift', 'pyspark', 'github']</t>
  </si>
  <si>
    <t>{'cloud': ['aws', 'snowflake', 'oracle', 'redshift'], 'libraries': ['pyspark'], 'other': ['github'], 'programming': ['python', 'sql']}</t>
  </si>
  <si>
    <t>consultant informatique Data Engineer sénior Spark</t>
  </si>
  <si>
    <t>['python', 'r', 'sql', 'scala', 'aws', 'azure', 'gcp', 'kafka', 'spark', 'splunk', 'ansible', 'git']</t>
  </si>
  <si>
    <t>{'analyst_tools': ['splunk'], 'cloud': ['aws', 'azure', 'gcp'], 'libraries': ['kafka', 'spark'], 'other': ['ansible', 'git'], 'programming': ['python', 'r', 'sql', 'scala']}</t>
  </si>
  <si>
    <t>Senior Engineer, Backend, EMEA</t>
  </si>
  <si>
    <t>Junior Software Engineer, Data Infrastructure</t>
  </si>
  <si>
    <t>['python', 'nosql', 'mysql', 'oracle', 'aws', 'gcp', 'react', 'terraform', 'ansible']</t>
  </si>
  <si>
    <t>{'cloud': ['oracle', 'aws', 'gcp'], 'databases': ['mysql'], 'libraries': ['react'], 'other': ['terraform', 'ansible'], 'programming': ['python', 'nosql']}</t>
  </si>
  <si>
    <t>Service Reporting Analyst - Banking - Remote</t>
  </si>
  <si>
    <t>Marketing data analyst F/H</t>
  </si>
  <si>
    <t>Radar Sensor Systems Data Scientist</t>
  </si>
  <si>
    <t>Sterling Crane Canada</t>
  </si>
  <si>
    <t>['r', 'python', 'scala', 'sql', 'matplotlib', 'tableau']</t>
  </si>
  <si>
    <t>{'analyst_tools': ['tableau'], 'libraries': ['matplotlib'], 'programming': ['r', 'python', 'scala', 'sql']}</t>
  </si>
  <si>
    <t>Technical Survey Data Analyst</t>
  </si>
  <si>
    <t>['python', 'html', 'javascript', 'css', 'spss']</t>
  </si>
  <si>
    <t>{'analyst_tools': ['spss'], 'programming': ['python', 'html', 'javascript', 'css']}</t>
  </si>
  <si>
    <t>Global MDM Product Business Analyst</t>
  </si>
  <si>
    <t>Unilever Global Services B.V. - Philippines ROHQ</t>
  </si>
  <si>
    <t>Mid-Level Data Science / Data Analysis Position - US Citizen Only</t>
  </si>
  <si>
    <t>Sr Data Architect PS Analytics</t>
  </si>
  <si>
    <t>['sql', 'python', 'r', 'azure', 'databricks', 'snowflake', 'sap', 'tableau']</t>
  </si>
  <si>
    <t>{'analyst_tools': ['sap', 'tableau'], 'cloud': ['azure', 'databricks', 'snowflake'], 'programming': ['sql', 'python', 'r']}</t>
  </si>
  <si>
    <t>Randstad Technologies US</t>
  </si>
  <si>
    <t>['sql', 'sql server', 'react', 'kafka', 'ssis', 'kubernetes']</t>
  </si>
  <si>
    <t>{'analyst_tools': ['ssis'], 'databases': ['sql server'], 'libraries': ['react', 'kafka'], 'other': ['kubernetes'], 'programming': ['sql']}</t>
  </si>
  <si>
    <t>Software Engineer C++</t>
  </si>
  <si>
    <t>['swift', 'objective-c', 'python', 'groovy', 'ruby', 'ruby', 'c++', 'java', 'azure']</t>
  </si>
  <si>
    <t>{'cloud': ['azure'], 'programming': ['swift', 'objective-c', 'python', 'groovy', 'ruby', 'c++', 'java'], 'webframeworks': ['ruby']}</t>
  </si>
  <si>
    <t>['sql', 'powershell', 'azure', 'databricks', 'kafka', 'drupal', 'dax']</t>
  </si>
  <si>
    <t>{'analyst_tools': ['dax'], 'cloud': ['azure', 'databricks'], 'libraries': ['kafka'], 'programming': ['sql', 'powershell'], 'webframeworks': ['drupal']}</t>
  </si>
  <si>
    <t>P3 - Data Engineer</t>
  </si>
  <si>
    <t>['sql', 'go', 'nosql', 'hadoop', 'spark', 'kafka', 'git', 'jenkins', 'ansible', 'confluence']</t>
  </si>
  <si>
    <t>{'async': ['confluence'], 'libraries': ['hadoop', 'spark', 'kafka'], 'other': ['git', 'jenkins', 'ansible'], 'programming': ['sql', 'go', 'nosql']}</t>
  </si>
  <si>
    <t>National Skin Centre(S) Pte Ltd</t>
  </si>
  <si>
    <t>Sogeti Deutschland GmbH</t>
  </si>
  <si>
    <t>Data Engineer at Morris Plains, NJ (remote to start)</t>
  </si>
  <si>
    <t>Operations Analyst-Logistics(Analytics/ RPA, Python, Power BI)</t>
  </si>
  <si>
    <t>['vba', 'python', 'excel', 'powerpoint', 'power bi']</t>
  </si>
  <si>
    <t>{'analyst_tools': ['excel', 'powerpoint', 'power bi'], 'programming': ['vba', 'python']}</t>
  </si>
  <si>
    <t>Infrastructure Engineer.</t>
  </si>
  <si>
    <t>Avizio | Groupe EDG</t>
  </si>
  <si>
    <t>Títolo Functional Analyst Ambito Canali</t>
  </si>
  <si>
    <t>Responsable Data Engineering H/F</t>
  </si>
  <si>
    <t>Big Data Engineer (Spark,Dr. Elephant) (M/F)</t>
  </si>
  <si>
    <t>['python', 'sql', 'javascript', 'redshift', 'snowflake', 'azure', 'databricks']</t>
  </si>
  <si>
    <t>{'cloud': ['redshift', 'snowflake', 'azure', 'databricks'], 'programming': ['python', 'sql', 'javascript']}</t>
  </si>
  <si>
    <t>Data Analyst - Privacy Compliance</t>
  </si>
  <si>
    <t>Blockchain Creative Labs</t>
  </si>
  <si>
    <t>['java', 'aws', 'azure', 'selenium', 'spring', 'linux', 'ubuntu', 'debian', 'redhat', 'centos', 'bitbucket', 'jenkins', 'ansible', 'kubernetes']</t>
  </si>
  <si>
    <t>{'cloud': ['aws', 'azure'], 'libraries': ['selenium', 'spring'], 'os': ['linux', 'ubuntu', 'debian', 'redhat', 'centos'], 'other': ['bitbucket', 'jenkins', 'ansible', 'kubernetes'], 'programming': ['java']}</t>
  </si>
  <si>
    <t>['python', 'sql', 'postgresql', 'aws', 'pandas', 'numpy', 'git']</t>
  </si>
  <si>
    <t>{'cloud': ['aws'], 'databases': ['postgresql'], 'libraries': ['pandas', 'numpy'], 'other': ['git'], 'programming': ['python', 'sql']}</t>
  </si>
  <si>
    <t>Junior Data Analyst _ (Fresh Batch)</t>
  </si>
  <si>
    <t>['r', 'python', 'mysql', 'excel', 'power bi']</t>
  </si>
  <si>
    <t>{'analyst_tools': ['excel', 'power bi'], 'databases': ['mysql'], 'programming': ['r', 'python']}</t>
  </si>
  <si>
    <t>CloudLinux</t>
  </si>
  <si>
    <t>['python', 'sql', 'php', 'linux']</t>
  </si>
  <si>
    <t>{'os': ['linux'], 'programming': ['python', 'sql', 'php']}</t>
  </si>
  <si>
    <t>['python', 'r', 'sql', 'java', 'spark', 'hadoop', 'tensorflow', 'pytorch']</t>
  </si>
  <si>
    <t>{'libraries': ['spark', 'hadoop', 'tensorflow', 'pytorch'], 'programming': ['python', 'r', 'sql', 'java']}</t>
  </si>
  <si>
    <t>Administrativo/A Data Analyst Madrid</t>
  </si>
  <si>
    <t>['excel', 'qlik', 'power bi', 'dax']</t>
  </si>
  <si>
    <t>{'analyst_tools': ['excel', 'qlik', 'power bi', 'dax']}</t>
  </si>
  <si>
    <t>Celonis Data Scientist  (m/f) - Remoto</t>
  </si>
  <si>
    <t>Oak Ridge Associated Universities, Inc.</t>
  </si>
  <si>
    <t>['r', 'python', 'fortran', 'shell', 'html', 'linux', 'github']</t>
  </si>
  <si>
    <t>{'os': ['linux'], 'other': ['github'], 'programming': ['r', 'python', 'fortran', 'shell', 'html']}</t>
  </si>
  <si>
    <t>TDA Recruitment Ltd T/A TDA Creative</t>
  </si>
  <si>
    <t>Mid Python Engineer</t>
  </si>
  <si>
    <t>['python', 'azure', 'databricks', 'aws', 'power bi', 'excel']</t>
  </si>
  <si>
    <t>{'analyst_tools': ['power bi', 'excel'], 'cloud': ['azure', 'databricks', 'aws'], 'programming': ['python']}</t>
  </si>
  <si>
    <t>Salesforce Junior Engineer</t>
  </si>
  <si>
    <t>['java', 'c#', 'python', 'ruby', 'ruby', 'c++']</t>
  </si>
  <si>
    <t>{'programming': ['java', 'c#', 'python', 'ruby', 'c++'], 'webframeworks': ['ruby']}</t>
  </si>
  <si>
    <t>['sql', 'python', 'bash', 'gcp', 'aws', 'azure', 'tensorflow', 'express', 'terraform', 'kubernetes', 'docker', 'jenkins']</t>
  </si>
  <si>
    <t>{'cloud': ['gcp', 'aws', 'azure'], 'libraries': ['tensorflow'], 'other': ['terraform', 'kubernetes', 'docker', 'jenkins'], 'programming': ['sql', 'python', 'bash'], 'webframeworks': ['express']}</t>
  </si>
  <si>
    <t>Senior Research Scientist | AI | Biosignal &amp; Analytics</t>
  </si>
  <si>
    <t>['go', 'python', 'matlab', 'julia']</t>
  </si>
  <si>
    <t>{'programming': ['go', 'python', 'matlab', 'julia']}</t>
  </si>
  <si>
    <t>Data Engineer ( W2 Contract )</t>
  </si>
  <si>
    <t>['java', 'python', 'nosql', 'elasticsearch', 'neo4j', 'cassandra', 'redis', 'aws', 'snowflake']</t>
  </si>
  <si>
    <t>{'cloud': ['aws', 'snowflake'], 'databases': ['elasticsearch', 'neo4j', 'cassandra', 'redis'], 'programming': ['java', 'python', 'nosql']}</t>
  </si>
  <si>
    <t>Geoprocess Analyst  (F/H) - Permanent Contract</t>
  </si>
  <si>
    <t>Visual Analytics Associate</t>
  </si>
  <si>
    <t>DataExpert</t>
  </si>
  <si>
    <t>['python', 'r', 'vba', 'power bi', 'tableau', 'spss']</t>
  </si>
  <si>
    <t>{'analyst_tools': ['power bi', 'tableau', 'spss'], 'programming': ['python', 'r', 'vba']}</t>
  </si>
  <si>
    <t>Data Scientist/Engineer - Clearance Required with Security Clearance</t>
  </si>
  <si>
    <t>Gilchrist Recruitment Partnership Ltd</t>
  </si>
  <si>
    <t>Junior Social Data Analyst Internship - Insight (FMCG)</t>
  </si>
  <si>
    <t>EXATO &amp; ASSERTIVO LDA</t>
  </si>
  <si>
    <t>['azure', 'databricks', 'qlik']</t>
  </si>
  <si>
    <t>{'analyst_tools': ['qlik'], 'cloud': ['azure', 'databricks']}</t>
  </si>
  <si>
    <t>Data Analytics Catalog Technical Lead</t>
  </si>
  <si>
    <t>['aws', 'azure', 'windows', 'linux', 'jira', 'confluence']</t>
  </si>
  <si>
    <t>{'async': ['jira', 'confluence'], 'cloud': ['aws', 'azure'], 'os': ['windows', 'linux']}</t>
  </si>
  <si>
    <t>N/A Data Scientist Intern</t>
  </si>
  <si>
    <t>Cientista de dados Sênior (Forecasting)</t>
  </si>
  <si>
    <t>['sql', 'databricks', 'pyspark', 'pandas', 'scikit-learn', 'tensorflow']</t>
  </si>
  <si>
    <t>{'cloud': ['databricks'], 'libraries': ['pyspark', 'pandas', 'scikit-learn', 'tensorflow'], 'programming': ['sql']}</t>
  </si>
  <si>
    <t>Emais Grupo</t>
  </si>
  <si>
    <t>Laboratory Research Associate and Data Analyst</t>
  </si>
  <si>
    <t>Multiplex Laboratories LLC</t>
  </si>
  <si>
    <t>['perl', 'python', 'mysql', 'aws', 'linux', 'flow']</t>
  </si>
  <si>
    <t>{'cloud': ['aws'], 'databases': ['mysql'], 'os': ['linux'], 'other': ['flow'], 'programming': ['perl', 'python']}</t>
  </si>
  <si>
    <t>MadaLuxe Group</t>
  </si>
  <si>
    <t>['sql', 'html', 'c++', 'python']</t>
  </si>
  <si>
    <t>{'programming': ['sql', 'html', 'c++', 'python']}</t>
  </si>
  <si>
    <t>['sql', 'python', 'sql server', 'azure', 'oracle', 'ssis']</t>
  </si>
  <si>
    <t>{'analyst_tools': ['ssis'], 'cloud': ['azure', 'oracle'], 'databases': ['sql server'], 'programming': ['sql', 'python']}</t>
  </si>
  <si>
    <t>Power BI Data Modeling</t>
  </si>
  <si>
    <t>['sql', 'nosql', 'mongodb', 'mongodb', 'java', 'javascript', 'python', 'cassandra', 'aws', 'aurora', 'bigquery']</t>
  </si>
  <si>
    <t>{'cloud': ['aws', 'aurora', 'bigquery'], 'databases': ['mongodb', 'cassandra'], 'programming': ['sql', 'nosql', 'mongodb', 'java', 'javascript', 'python']}</t>
  </si>
  <si>
    <t>Fixed Term Technical Coach, Data Science</t>
  </si>
  <si>
    <t>COMPRISE IT SOLUTIONS LLC</t>
  </si>
  <si>
    <t>One North Consulting</t>
  </si>
  <si>
    <t>Azure/Cloud Data Engineer</t>
  </si>
  <si>
    <t>Healthcare BA with Data Background</t>
  </si>
  <si>
    <t>['python', 'sql', 'azure', 'nltk', 'numpy', 'pandas', 'pyspark', 'git']</t>
  </si>
  <si>
    <t>{'cloud': ['azure'], 'libraries': ['nltk', 'numpy', 'pandas', 'pyspark'], 'other': ['git'], 'programming': ['python', 'sql']}</t>
  </si>
  <si>
    <t>Senior Analyst, Data Engineering – Growth Marketing</t>
  </si>
  <si>
    <t>Telstra Purple</t>
  </si>
  <si>
    <t>['sql', 'python', 'powershell', 'elasticsearch', 'sql server', 'aws', 'azure', 'bigquery', 'databricks', 'hadoop', 'spark', 'jupyter', 'power bi']</t>
  </si>
  <si>
    <t>{'analyst_tools': ['power bi'], 'cloud': ['aws', 'azure', 'bigquery', 'databricks'], 'databases': ['elasticsearch', 'sql server'], 'libraries': ['hadoop', 'spark', 'jupyter'], 'programming': ['sql', 'python', 'powershell']}</t>
  </si>
  <si>
    <t>Azure Data Engineer (Snowflake)</t>
  </si>
  <si>
    <t>via Ozarks First Jobs</t>
  </si>
  <si>
    <t>MDM Lead Analyst  Enterprise Scenario Group</t>
  </si>
  <si>
    <t>['python', 'r', 'sql', 'airflow', 'tableau', 'power bi', 'qlik']</t>
  </si>
  <si>
    <t>{'analyst_tools': ['tableau', 'power bi', 'qlik'], 'libraries': ['airflow'], 'programming': ['python', 'r', 'sql']}</t>
  </si>
  <si>
    <t>Data Quality And Predictive Analyst</t>
  </si>
  <si>
    <t>Data Engineer (m/w/d) - Python Entwickler</t>
  </si>
  <si>
    <t>AWS Data Engineer (Healthcare)</t>
  </si>
  <si>
    <t>Senior SQL Data Engineer-Onsite to Newark,NJ</t>
  </si>
  <si>
    <t>SMAC Force</t>
  </si>
  <si>
    <t>EZYNETIC PTE LTD</t>
  </si>
  <si>
    <t>Industrial Affairs</t>
  </si>
  <si>
    <t>['python', 'r', 'sql', 'nosql', 'aws', 'spark', 'airflow', 'flask', 'power bi', 'tableau']</t>
  </si>
  <si>
    <t>{'analyst_tools': ['power bi', 'tableau'], 'cloud': ['aws'], 'libraries': ['spark', 'airflow'], 'programming': ['python', 'r', 'sql', 'nosql'], 'webframeworks': ['flask']}</t>
  </si>
  <si>
    <t>Data Scientist/ Data Architekt</t>
  </si>
  <si>
    <t>DevOps engineer for Cloud team</t>
  </si>
  <si>
    <t>['typescript', 'java', 'aws', 'azure', 'spring', 'angular', 'ansible', 'terraform', 'jenkins']</t>
  </si>
  <si>
    <t>{'cloud': ['aws', 'azure'], 'libraries': ['spring'], 'other': ['ansible', 'terraform', 'jenkins'], 'programming': ['typescript', 'java'], 'webframeworks': ['angular']}</t>
  </si>
  <si>
    <t>['sql', 'nosql', 'azure', 'databricks', 'spark', 'power bi', 'git']</t>
  </si>
  <si>
    <t>{'analyst_tools': ['power bi'], 'cloud': ['azure', 'databricks'], 'libraries': ['spark'], 'other': ['git'], 'programming': ['sql', 'nosql']}</t>
  </si>
  <si>
    <t>Data Engineer with Strong GCP Exp</t>
  </si>
  <si>
    <t>['sql', 'java', 'gcp', 'kafka']</t>
  </si>
  <si>
    <t>{'cloud': ['gcp'], 'libraries': ['kafka'], 'programming': ['sql', 'java']}</t>
  </si>
  <si>
    <t>['python', 'sql', 'scala', 'aws', 'azure', 'gcp', 'databricks', 'spark', 'pyspark', 'sap', 'git', 'terraform']</t>
  </si>
  <si>
    <t>{'analyst_tools': ['sap'], 'cloud': ['aws', 'azure', 'gcp', 'databricks'], 'libraries': ['spark', 'pyspark'], 'other': ['git', 'terraform'], 'programming': ['python', 'sql', 'scala']}</t>
  </si>
  <si>
    <t>COMERIT</t>
  </si>
  <si>
    <t>['python', 'sql', 'snowflake', 'sap']</t>
  </si>
  <si>
    <t>{'analyst_tools': ['sap'], 'cloud': ['snowflake'], 'programming': ['python', 'sql']}</t>
  </si>
  <si>
    <t>Alpha Data Services, Data Support Team - Analyst, Assistant Vice...</t>
  </si>
  <si>
    <t>['sql', 'c', 'azure', 'snowflake', 'kafka', 'qlik']</t>
  </si>
  <si>
    <t>{'analyst_tools': ['qlik'], 'cloud': ['azure', 'snowflake'], 'libraries': ['kafka'], 'programming': ['sql', 'c']}</t>
  </si>
  <si>
    <t>Software Engineer needed</t>
  </si>
  <si>
    <t>['python', 'java', 'r', 'sql', 'nosql', 'mongodb', 'mongodb', 'cassandra', 'neo4j', 'aws', 'gcp', 'azure', 'scikit-learn', 'numpy', 'matplotlib', 'plotly', 'spark', 'kafka', 'airflow', 'django', 'linux', 'tableau', 'docker']</t>
  </si>
  <si>
    <t>{'analyst_tools': ['tableau'], 'cloud': ['aws', 'gcp', 'azure'], 'databases': ['mongodb', 'cassandra', 'neo4j'], 'libraries': ['scikit-learn', 'numpy', 'matplotlib', 'plotly', 'spark', 'kafka', 'airflow'], 'os': ['linux'], 'other': ['docker'], 'programming': ['python', 'java', 'r', 'sql', 'nosql', 'mongodb'], 'webframeworks': ['django']}</t>
  </si>
  <si>
    <t>['python', 'ruby', 'ruby', 'javascript', 'postgresql', 'redis', 'react', 'flask']</t>
  </si>
  <si>
    <t>{'databases': ['postgresql', 'redis'], 'libraries': ['react'], 'programming': ['python', 'ruby', 'javascript'], 'webframeworks': ['ruby', 'flask']}</t>
  </si>
  <si>
    <t>Data Entry Operator at Larsamies Global Service Nigeria Limited –...</t>
  </si>
  <si>
    <t>Larsamies Global Service Nigeria Limited</t>
  </si>
  <si>
    <t>Menzies Distribution</t>
  </si>
  <si>
    <t>Senior Software Engineer - Data &amp; Insights Solutions - Manila</t>
  </si>
  <si>
    <t>Cadiz City, Negros Occidental, Philippines</t>
  </si>
  <si>
    <t>Red Canary Creative</t>
  </si>
  <si>
    <t>['html', 'css', 'javascript', 'typescript', 'ruby', 'ruby', 'nosql', 'java', 'scala', 'elasticsearch', 'aws', 'jquery', 'ruby on rails', 'flow']</t>
  </si>
  <si>
    <t>{'cloud': ['aws'], 'databases': ['elasticsearch'], 'other': ['flow'], 'programming': ['html', 'css', 'javascript', 'typescript', 'ruby', 'nosql', 'java', 'scala'], 'webframeworks': ['ruby', 'jquery', 'ruby on rails']}</t>
  </si>
  <si>
    <t>Data Scientist Pricing &amp; Forecasting – Amsterdam, Netherlands</t>
  </si>
  <si>
    <t>via Renewable Energy Jobs</t>
  </si>
  <si>
    <t>Senior Developer - Data Engineer</t>
  </si>
  <si>
    <t>Jeffco Public Schools - Colorado</t>
  </si>
  <si>
    <t>['sql', 'python', 'aws', 'azure', 'snowflake', 'airflow', 'github']</t>
  </si>
  <si>
    <t>{'cloud': ['aws', 'azure', 'snowflake'], 'libraries': ['airflow'], 'other': ['github'], 'programming': ['sql', 'python']}</t>
  </si>
  <si>
    <t>GT Procurement</t>
  </si>
  <si>
    <t>['sql', 'python', 'sql server', 'azure', 'databricks', 'spark', 'ssis', 'power bi', 'flow']</t>
  </si>
  <si>
    <t>{'analyst_tools': ['ssis', 'power bi'], 'cloud': ['azure', 'databricks'], 'databases': ['sql server'], 'libraries': ['spark'], 'other': ['flow'], 'programming': ['sql', 'python']}</t>
  </si>
  <si>
    <t>Vacancy Available For GCPAzure Business Data Analyst IT</t>
  </si>
  <si>
    <t>Azure Cloud Data Engineer I</t>
  </si>
  <si>
    <t>['sql', 'nosql', 'r', 'python', 'sas', 'sas', 'azure', 'spark', 'tableau', 'power bi', 'alteryx']</t>
  </si>
  <si>
    <t>{'analyst_tools': ['sas', 'tableau', 'power bi', 'alteryx'], 'cloud': ['azure'], 'libraries': ['spark'], 'programming': ['sql', 'nosql', 'r', 'python', 'sas']}</t>
  </si>
  <si>
    <t>['sql', 'python', 'r', 'mysql', 'snowflake', 'tableau', 'excel']</t>
  </si>
  <si>
    <t>{'analyst_tools': ['tableau', 'excel'], 'cloud': ['snowflake'], 'databases': ['mysql'], 'programming': ['sql', 'python', 'r']}</t>
  </si>
  <si>
    <t>Data Engineer (Azure Data Factory / Databricks)</t>
  </si>
  <si>
    <t>Functional Analyst ambito Sistemi di Pagamento</t>
  </si>
  <si>
    <t>TGCS Rostock GmbH</t>
  </si>
  <si>
    <t>['python', 'sql', 'gcp', 'oracle', 'bigquery', 'airflow', 'tableau', 'git', 'terraform', 'kubernetes', 'jira']</t>
  </si>
  <si>
    <t>{'analyst_tools': ['tableau'], 'async': ['jira'], 'cloud': ['gcp', 'oracle', 'bigquery'], 'libraries': ['airflow'], 'other': ['git', 'terraform', 'kubernetes'], 'programming': ['python', 'sql']}</t>
  </si>
  <si>
    <t>Data scientist La Defense, France</t>
  </si>
  <si>
    <t>Technical Product Owner for Analytics</t>
  </si>
  <si>
    <t>['r', 'python', 'scala', 'java', 'mongodb', 'mongodb', 'mysql', 'neo4j', 'hadoop']</t>
  </si>
  <si>
    <t>{'databases': ['mongodb', 'mysql', 'neo4j'], 'libraries': ['hadoop'], 'programming': ['r', 'python', 'scala', 'java', 'mongodb']}</t>
  </si>
  <si>
    <t>['sas', 'sas', 'sql', 'r', 'linux', 'power bi', 'excel', 'terminal']</t>
  </si>
  <si>
    <t>{'analyst_tools': ['sas', 'power bi', 'excel'], 'os': ['linux'], 'other': ['terminal'], 'programming': ['sas', 'sql', 'r']}</t>
  </si>
  <si>
    <t>Data Analyst - Data Operations (K-JESS)</t>
  </si>
  <si>
    <t>Talentboost</t>
  </si>
  <si>
    <t>['python', 'gcp', 'bigquery', 'azure', 'spark', 'airflow', 'docker', 'kubernetes', 'flow']</t>
  </si>
  <si>
    <t>{'cloud': ['gcp', 'bigquery', 'azure'], 'libraries': ['spark', 'airflow'], 'other': ['docker', 'kubernetes', 'flow'], 'programming': ['python']}</t>
  </si>
  <si>
    <t>Theoretical physicist (80-100%)</t>
  </si>
  <si>
    <t>design release engineer</t>
  </si>
  <si>
    <t>AKWEL TIMISOARA ROMANIA SRL</t>
  </si>
  <si>
    <t>Booz Allen Hamilton sta cercando Data Scientist</t>
  </si>
  <si>
    <t>ReshaMandi</t>
  </si>
  <si>
    <t>['sql', 'go', 'azure', 'jira']</t>
  </si>
  <si>
    <t>{'async': ['jira'], 'cloud': ['azure'], 'programming': ['sql', 'go']}</t>
  </si>
  <si>
    <t>Associate Software Engineer, OTC Derivates Data</t>
  </si>
  <si>
    <t>['clojure', 'java', 'aws', 'windows', 'gitlab', 'jira']</t>
  </si>
  <si>
    <t>{'async': ['jira'], 'cloud': ['aws'], 'os': ['windows'], 'other': ['gitlab'], 'programming': ['clojure', 'java']}</t>
  </si>
  <si>
    <t>Großgmain, Austria</t>
  </si>
  <si>
    <t>Rehabilitationszentrum Großgmain</t>
  </si>
  <si>
    <t>Global DD&amp;T Sr. Learning Analyst</t>
  </si>
  <si>
    <t>Director: Data Analyst</t>
  </si>
  <si>
    <t>Trustpoint.One / APIA Scholars</t>
  </si>
  <si>
    <t>['python', 'pytorch', 'tensorflow', 'numpy', 'pandas', 'spark']</t>
  </si>
  <si>
    <t>{'libraries': ['pytorch', 'tensorflow', 'numpy', 'pandas', 'spark'], 'programming': ['python']}</t>
  </si>
  <si>
    <t>Senior Payments Specialist - Data Analytics</t>
  </si>
  <si>
    <t>Qualitative Analyst – UNICEF Country Programme Evaluation Jobs</t>
  </si>
  <si>
    <t>Data Scientist. Job in Farmers Branch My Valley Jobs Today</t>
  </si>
  <si>
    <t>Alternance – Data engineer (H/F)</t>
  </si>
  <si>
    <t>Decathlon Réunion</t>
  </si>
  <si>
    <t>['c#', 'power bi', 'ssis', 'ssrs']</t>
  </si>
  <si>
    <t>{'analyst_tools': ['power bi', 'ssis', 'ssrs'], 'programming': ['c#']}</t>
  </si>
  <si>
    <t>Arenys de Mar, Spain</t>
  </si>
  <si>
    <t>Senior Data Scientist, Forecasting (Greater Boston Area, MA)</t>
  </si>
  <si>
    <t>Entegra, LLP</t>
  </si>
  <si>
    <t>['python', 'sql', 'aws', 'snowflake', 'numpy', 'pandas', 'tensorflow', 'git']</t>
  </si>
  <si>
    <t>{'cloud': ['aws', 'snowflake'], 'libraries': ['numpy', 'pandas', 'tensorflow'], 'other': ['git'], 'programming': ['python', 'sql']}</t>
  </si>
  <si>
    <t>Python Developer / Data Analyst</t>
  </si>
  <si>
    <t>['python', 'javascript', 'redis', 'django', 'git']</t>
  </si>
  <si>
    <t>{'databases': ['redis'], 'other': ['git'], 'programming': ['python', 'javascript'], 'webframeworks': ['django']}</t>
  </si>
  <si>
    <t>['sql', 'python', 'r', 'oracle', 'hadoop']</t>
  </si>
  <si>
    <t>{'cloud': ['oracle'], 'libraries': ['hadoop'], 'programming': ['sql', 'python', 'r']}</t>
  </si>
  <si>
    <t>['r', 'python', 'c', 'tableau', 'power bi']</t>
  </si>
  <si>
    <t>{'analyst_tools': ['tableau', 'power bi'], 'programming': ['r', 'python', 'c']}</t>
  </si>
  <si>
    <t>Аналітик великих даних (Data analyst)</t>
  </si>
  <si>
    <t>Банк Південний</t>
  </si>
  <si>
    <t>['sql', 'python', 'nosql', 'aws', 'spark', 'scikit-learn', 'keras', 'tensorflow', 'pytorch', 'airflow', 'excel', 'github', 'codecommit']</t>
  </si>
  <si>
    <t>{'analyst_tools': ['excel'], 'cloud': ['aws'], 'libraries': ['spark', 'scikit-learn', 'keras', 'tensorflow', 'pytorch', 'airflow'], 'other': ['github', 'codecommit'], 'programming': ['sql', 'python', 'nosql']}</t>
  </si>
  <si>
    <t>Software Engineer )</t>
  </si>
  <si>
    <t>['ruby', 'ruby', 'sql', 'elasticsearch', 'mysql', 'redis', 'aws', 'react', 'ruby on rails']</t>
  </si>
  <si>
    <t>{'cloud': ['aws'], 'databases': ['elasticsearch', 'mysql', 'redis'], 'libraries': ['react'], 'programming': ['ruby', 'sql'], 'webframeworks': ['ruby', 'ruby on rails']}</t>
  </si>
  <si>
    <t>Business Analyst/Controller</t>
  </si>
  <si>
    <t>QA Data Engineer G5377</t>
  </si>
  <si>
    <t>Lead Engineer, Server (Service Architecture)</t>
  </si>
  <si>
    <t>['mongodb', 'mongodb', 'c++', 'go']</t>
  </si>
  <si>
    <t>{'databases': ['mongodb'], 'programming': ['mongodb', 'c++', 'go']}</t>
  </si>
  <si>
    <t>COME</t>
  </si>
  <si>
    <t>Coniter</t>
  </si>
  <si>
    <t>['r', 'python', 'sql', 'oracle', 'azure', 'sheets']</t>
  </si>
  <si>
    <t>{'analyst_tools': ['sheets'], 'cloud': ['oracle', 'azure'], 'programming': ['r', 'python', 'sql']}</t>
  </si>
  <si>
    <t>['html', 'python', 'sql']</t>
  </si>
  <si>
    <t>{'programming': ['html', 'python', 'sql']}</t>
  </si>
  <si>
    <t>Ntelicor is becoming INSPYR Solutions</t>
  </si>
  <si>
    <t>Digital Envoy</t>
  </si>
  <si>
    <t>AWS Lead Data Engineer - Remote</t>
  </si>
  <si>
    <t>Lead Knowledge Analyst - Climate &amp; Sustainability</t>
  </si>
  <si>
    <t>Data Analyst-MERIAM 2.0 Project</t>
  </si>
  <si>
    <t>ACTION AGAINST HUNGER</t>
  </si>
  <si>
    <t>Onsite Work - Need senior data analyst/data scientist</t>
  </si>
  <si>
    <t>Web Analytics Data Analyst</t>
  </si>
  <si>
    <t>['python', 'sql', 'aws', 'azure', 'spark', 'hadoop', 'powerpoint', 'bitbucket', 'jira', 'confluence', 'webex']</t>
  </si>
  <si>
    <t>{'analyst_tools': ['powerpoint'], 'async': ['jira', 'confluence'], 'cloud': ['aws', 'azure'], 'libraries': ['spark', 'hadoop'], 'other': ['bitbucket'], 'programming': ['python', 'sql'], 'sync': ['webex']}</t>
  </si>
  <si>
    <t>['sql', 'r', 'python', 'sap', 'excel', 'splunk', 'tableau', 'power bi', 'powerpoint']</t>
  </si>
  <si>
    <t>{'analyst_tools': ['sap', 'excel', 'splunk', 'tableau', 'power bi', 'powerpoint'], 'programming': ['sql', 'r', 'python']}</t>
  </si>
  <si>
    <t>Vacancy Available For Data Engineer_Cloudera</t>
  </si>
  <si>
    <t>ONYX TECHNOLOGY S.R.L.</t>
  </si>
  <si>
    <t>['python', 'azure', 'aws', 'redshift', 'gcp', 'bigquery', 'oracle', 'airflow', 'docker']</t>
  </si>
  <si>
    <t>{'cloud': ['azure', 'aws', 'redshift', 'gcp', 'bigquery', 'oracle'], 'libraries': ['airflow'], 'other': ['docker'], 'programming': ['python']}</t>
  </si>
  <si>
    <t>Targeting Analyst</t>
  </si>
  <si>
    <t>TechINT Solutions Group, LLC</t>
  </si>
  <si>
    <t>['sql', 'java', 'sas', 'sas', 'sql server', 'mysql', 'oracle', 'linux', 'unix']</t>
  </si>
  <si>
    <t>{'analyst_tools': ['sas'], 'cloud': ['oracle'], 'databases': ['sql server', 'mysql'], 'os': ['linux', 'unix'], 'programming': ['sql', 'java', 'sas']}</t>
  </si>
  <si>
    <t>Data Processing Systems Procurement Engineer</t>
  </si>
  <si>
    <t>Head of Data Science &amp; Predictive Modeling</t>
  </si>
  <si>
    <t>Trilliant Networks Colombia S.A.S.</t>
  </si>
  <si>
    <t>Azure Data Engineer - Streaming</t>
  </si>
  <si>
    <t>SLEEK TECH (PTE. LTD.)</t>
  </si>
  <si>
    <t>Reporting Analyst With English</t>
  </si>
  <si>
    <t>Contract Workday Data Analyst</t>
  </si>
  <si>
    <t>Focus Cloud</t>
  </si>
  <si>
    <t>Krrave Technologies (Private) Limited</t>
  </si>
  <si>
    <t>Data Engineer Confirmé PySpark</t>
  </si>
  <si>
    <t>One to One Insight</t>
  </si>
  <si>
    <t>data specialist/ data engineer</t>
  </si>
  <si>
    <t>['vmware', 'azure', 'unity']</t>
  </si>
  <si>
    <t>{'cloud': ['vmware', 'azure'], 'other': ['unity']}</t>
  </si>
  <si>
    <t>Data Engineer † Pretoria † up to R850k Per Annum</t>
  </si>
  <si>
    <t>Senior Analyst, Global Data Management Operations</t>
  </si>
  <si>
    <t>['sql', 'python', 'snowflake', 'vue', 'tableau', 'git', 'notion']</t>
  </si>
  <si>
    <t>{'analyst_tools': ['tableau'], 'async': ['notion'], 'cloud': ['snowflake'], 'other': ['git'], 'programming': ['sql', 'python'], 'webframeworks': ['vue']}</t>
  </si>
  <si>
    <t>Data Engineer / Développeur SPARK - SCALA (IT) / Freelance</t>
  </si>
  <si>
    <t>Rocky Brands, Inc.</t>
  </si>
  <si>
    <t>['sql', 't-sql', 'c#', 'c', 'sql server', 'ssis', 'ssrs']</t>
  </si>
  <si>
    <t>{'analyst_tools': ['ssis', 'ssrs'], 'databases': ['sql server'], 'programming': ['sql', 't-sql', 'c#', 'c']}</t>
  </si>
  <si>
    <t>Junior/Intermediate Data Analyst</t>
  </si>
  <si>
    <t>Data Science Internship in Bangalore at Fedo</t>
  </si>
  <si>
    <t>Fedo</t>
  </si>
  <si>
    <t>['python', 'django', 'github']</t>
  </si>
  <si>
    <t>{'other': ['github'], 'programming': ['python'], 'webframeworks': ['django']}</t>
  </si>
  <si>
    <t>Data Analyst/Data engineer</t>
  </si>
  <si>
    <t>['python', 'shell', 'sql', 'numpy', 'pandas', 'matplotlib', 'opencv', 'flask', 'linux']</t>
  </si>
  <si>
    <t>{'libraries': ['numpy', 'pandas', 'matplotlib', 'opencv'], 'os': ['linux'], 'programming': ['python', 'shell', 'sql'], 'webframeworks': ['flask']}</t>
  </si>
  <si>
    <t>['r', 'java', 'sql', 'sas', 'sas', 'oracle', 'excel', 'word', 'powerpoint', 'tableau', 'sharepoint', 'spss', 'microsoft teams']</t>
  </si>
  <si>
    <t>{'analyst_tools': ['sas', 'excel', 'word', 'powerpoint', 'tableau', 'sharepoint', 'spss'], 'cloud': ['oracle'], 'programming': ['r', 'java', 'sql', 'sas'], 'sync': ['microsoft teams']}</t>
  </si>
  <si>
    <t>Data Scientist \/Principal Software Engineer (#913437055) with...</t>
  </si>
  <si>
    <t>Data-centric 기반 딥러닝 연구/개발 (Data Scientist)</t>
  </si>
  <si>
    <t>에이모</t>
  </si>
  <si>
    <t>['python', 'sql', 'aws', 'tableau', 'github', 'zoom']</t>
  </si>
  <si>
    <t>{'analyst_tools': ['tableau'], 'cloud': ['aws'], 'other': ['github'], 'programming': ['python', 'sql'], 'sync': ['zoom']}</t>
  </si>
  <si>
    <t>Data Engineer - Data Acquisition</t>
  </si>
  <si>
    <t>['sql', 'go', 'oracle', 'excel', 'flow']</t>
  </si>
  <si>
    <t>{'analyst_tools': ['excel'], 'cloud': ['oracle'], 'other': ['flow'], 'programming': ['sql', 'go']}</t>
  </si>
  <si>
    <t>i-2327 research engineer on low-code for bot-based systems</t>
  </si>
  <si>
    <t>Backend Software Engineer (REMOTE - Palo Alto, CA or Bangalore, India)</t>
  </si>
  <si>
    <t>['mongodb', 'mongodb', 'golang', 'python', 'oracle', 'snowflake', 'twilio', 'slack']</t>
  </si>
  <si>
    <t>{'cloud': ['oracle', 'snowflake'], 'databases': ['mongodb'], 'programming': ['mongodb', 'golang', 'python'], 'sync': ['twilio', 'slack']}</t>
  </si>
  <si>
    <t>ABAC Support and Third Party Analyst</t>
  </si>
  <si>
    <t>['c#', 'sql', 'selenium']</t>
  </si>
  <si>
    <t>{'libraries': ['selenium'], 'programming': ['c#', 'sql']}</t>
  </si>
  <si>
    <t>Festanstellung: Junior Data Scientist</t>
  </si>
  <si>
    <t>Sankt Leon-Rot, Germany</t>
  </si>
  <si>
    <t>Analista de datos Business Intelligence</t>
  </si>
  <si>
    <t>Remote Data Engineer in Pakistan</t>
  </si>
  <si>
    <t>Wahed</t>
  </si>
  <si>
    <t>['python', 'sql', 'shell', 'postgresql', 'aws', 'azure', 'gcp', 'oracle', 'linux', 'github']</t>
  </si>
  <si>
    <t>{'cloud': ['aws', 'azure', 'gcp', 'oracle'], 'databases': ['postgresql'], 'os': ['linux'], 'other': ['github'], 'programming': ['python', 'sql', 'shell']}</t>
  </si>
  <si>
    <t>Data Analyst Marktforschung Pharma Österreich (w/m/d)</t>
  </si>
  <si>
    <t>Sr. Data Engineer (Remote, US EST only)</t>
  </si>
  <si>
    <t>['sql', 'python', 'r', 'aws', 'gcp', 'snowflake', 'azure']</t>
  </si>
  <si>
    <t>{'cloud': ['aws', 'gcp', 'snowflake', 'azure'], 'programming': ['sql', 'python', 'r']}</t>
  </si>
  <si>
    <t>KeyLogic</t>
  </si>
  <si>
    <t>['sql', 'nosql', 'mongodb', 'mongodb', 'python', 'r', 'sql server', 'mysql', 'cassandra', 'oracle', 'aws', 'azure', 'bigquery', 'gdpr', 'sap', 'excel', 'git']</t>
  </si>
  <si>
    <t>{'analyst_tools': ['sap', 'excel'], 'cloud': ['oracle', 'aws', 'azure', 'bigquery'], 'databases': ['mongodb', 'sql server', 'mysql', 'cassandra'], 'libraries': ['gdpr'], 'other': ['git'], 'programming': ['sql', 'nosql', 'mongodb', 'python', 'r']}</t>
  </si>
  <si>
    <t>Group NB USA</t>
  </si>
  <si>
    <t>AWS Data Engineer (Hybrid Role in Charlotte, NC)</t>
  </si>
  <si>
    <t>101545 - MS REVENUE INTEGRITY DATA ANALYST I - TEMPLATE</t>
  </si>
  <si>
    <t>Sr Data &amp; Reporting Analyst (Greater NYC Area, NY)</t>
  </si>
  <si>
    <t>['sql', 'python', 'sas', 'sas', 'watson', 'excel']</t>
  </si>
  <si>
    <t>{'analyst_tools': ['sas', 'excel'], 'cloud': ['watson'], 'programming': ['sql', 'python', 'sas']}</t>
  </si>
  <si>
    <t>RWE Onshore/PV Europe &amp; Australia</t>
  </si>
  <si>
    <t>['sql', 'azure', 'databricks', 'linux', 'terraform', 'ansible', 'git']</t>
  </si>
  <si>
    <t>{'cloud': ['azure', 'databricks'], 'os': ['linux'], 'other': ['terraform', 'ansible', 'git'], 'programming': ['sql']}</t>
  </si>
  <si>
    <t>Analyst - TO Analytics</t>
  </si>
  <si>
    <t>['sql', 'python', 'r', 'sas', 'sas', 'mysql', 'oracle', 'ggplot2', 'tableau']</t>
  </si>
  <si>
    <t>{'analyst_tools': ['sas', 'tableau'], 'cloud': ['oracle'], 'databases': ['mysql'], 'libraries': ['ggplot2'], 'programming': ['sql', 'python', 'r', 'sas']}</t>
  </si>
  <si>
    <t>People Data Analyst (Remotely)</t>
  </si>
  <si>
    <t>Business Intelligence Analyst/Data Scientist</t>
  </si>
  <si>
    <t>['power bi', 'sap', 'excel', 'ms access']</t>
  </si>
  <si>
    <t>{'analyst_tools': ['power bi', 'sap', 'excel', 'ms access']}</t>
  </si>
  <si>
    <t>Soc Analyst Trainnee</t>
  </si>
  <si>
    <t>CIA Magnifier</t>
  </si>
  <si>
    <t>Data Analyst Engineer (Área Metropolitana de Barcelona)</t>
  </si>
  <si>
    <t>Business Analyst ( Health Care )</t>
  </si>
  <si>
    <t>senior data engineer scientist</t>
  </si>
  <si>
    <t>Student Kubernetes for Deep Learning and Data Science Projects</t>
  </si>
  <si>
    <t>Prime Vision</t>
  </si>
  <si>
    <t>['azure', 'kubernetes', 'jenkins']</t>
  </si>
  <si>
    <t>{'cloud': ['azure'], 'other': ['kubernetes', 'jenkins']}</t>
  </si>
  <si>
    <t>Cloudstream</t>
  </si>
  <si>
    <t>['typescript', 'azure', 'react', 'excel']</t>
  </si>
  <si>
    <t>{'analyst_tools': ['excel'], 'cloud': ['azure'], 'libraries': ['react'], 'programming': ['typescript']}</t>
  </si>
  <si>
    <t>theTradeDesk</t>
  </si>
  <si>
    <t>Statistician/Data Scientist Fellowship - Established Scientist</t>
  </si>
  <si>
    <t>Azure Data Engineer - On W2 - REMOTE</t>
  </si>
  <si>
    <t>Data Engineer - Data Warehouse / Datenpflege / Home Office...</t>
  </si>
  <si>
    <t>Active Directory Engineer with Cloud experience</t>
  </si>
  <si>
    <t>VP Data Analytics</t>
  </si>
  <si>
    <t>JUNIOR DATA ANALYST IN MARKETING DACH</t>
  </si>
  <si>
    <t>['sql', 'sql server', 'azure', 'oracle', 'hadoop', 'excel', 'sap', 'tableau']</t>
  </si>
  <si>
    <t>{'analyst_tools': ['excel', 'sap', 'tableau'], 'cloud': ['azure', 'oracle'], 'databases': ['sql server'], 'libraries': ['hadoop'], 'programming': ['sql']}</t>
  </si>
  <si>
    <t>Senior OSINT/PAI Hebrew Analyst</t>
  </si>
  <si>
    <t>['python', 'sql', 'mysql', 'pandas']</t>
  </si>
  <si>
    <t>{'databases': ['mysql'], 'libraries': ['pandas'], 'programming': ['python', 'sql']}</t>
  </si>
  <si>
    <t>YNOV Campus</t>
  </si>
  <si>
    <t>['sql', 'python', 'r', 'vba', 'power bi']</t>
  </si>
  <si>
    <t>{'analyst_tools': ['power bi'], 'programming': ['sql', 'python', 'r', 'vba']}</t>
  </si>
  <si>
    <t>['sql', 't-sql', 'python', 'azure', 'databricks', 'snowflake', 'spark', 'pyspark', 'sap', 'ssrs']</t>
  </si>
  <si>
    <t>{'analyst_tools': ['sap', 'ssrs'], 'cloud': ['azure', 'databricks', 'snowflake'], 'libraries': ['spark', 'pyspark'], 'programming': ['sql', 't-sql', 'python']}</t>
  </si>
  <si>
    <t>Senior Data Engineer - Python ElasticSearch GCP. Job in Frankfurt...</t>
  </si>
  <si>
    <t>['kotlin', 'nosql', 'scala', 'java', 'python', 'golang', 'aws', 'spark', 'airflow', 'kafka']</t>
  </si>
  <si>
    <t>{'cloud': ['aws'], 'libraries': ['spark', 'airflow', 'kafka'], 'programming': ['kotlin', 'nosql', 'scala', 'java', 'python', 'golang']}</t>
  </si>
  <si>
    <t>Principal Pricing Analyst / Data Scientist</t>
  </si>
  <si>
    <t>['sql', 't-sql', 'python', 'sql server', 'azure', 'pyspark', 'ssis']</t>
  </si>
  <si>
    <t>{'analyst_tools': ['ssis'], 'cloud': ['azure'], 'databases': ['sql server'], 'libraries': ['pyspark'], 'programming': ['sql', 't-sql', 'python']}</t>
  </si>
  <si>
    <t>Three Point Solutions, Inc.</t>
  </si>
  <si>
    <t>['python', 'sql', 'nosql', 'java', 'scala', 'aws', 'snowflake', 'bigquery', 'redshift', 'numpy', 'pandas', 'spark', 'flow', 'github']</t>
  </si>
  <si>
    <t>{'cloud': ['aws', 'snowflake', 'bigquery', 'redshift'], 'libraries': ['numpy', 'pandas', 'spark'], 'other': ['flow', 'github'], 'programming': ['python', 'sql', 'nosql', 'java', 'scala']}</t>
  </si>
  <si>
    <t>Fund Services.Analyst</t>
  </si>
  <si>
    <t>Indiaexcite</t>
  </si>
  <si>
    <t>['python', 'sql', 'r', 'scala', 'pyspark', 'hadoop', 'powerpoint', 'excel']</t>
  </si>
  <si>
    <t>{'analyst_tools': ['powerpoint', 'excel'], 'libraries': ['pyspark', 'hadoop'], 'programming': ['python', 'sql', 'r', 'scala']}</t>
  </si>
  <si>
    <t>Remote Data Governance Analyst (8/22)</t>
  </si>
  <si>
    <t>Bank Administration Institute Inc</t>
  </si>
  <si>
    <t>['python', 'r', 'java', 'go', 'matlab', 'c++', 'c#', 'sas', 'sas', 'c', 'numpy', 'scikit-learn', 'keras', 'pytorch', 'tensorflow', 'pandas', 'plotly', 'spss']</t>
  </si>
  <si>
    <t>{'analyst_tools': ['sas', 'spss'], 'libraries': ['numpy', 'scikit-learn', 'keras', 'pytorch', 'tensorflow', 'pandas', 'plotly'], 'programming': ['python', 'r', 'java', 'go', 'matlab', 'c++', 'c#', 'sas', 'c']}</t>
  </si>
  <si>
    <t>Data Platform Engineer (Data Science) – Remote</t>
  </si>
  <si>
    <t>Graduate - Data Analytics</t>
  </si>
  <si>
    <t>Movilges Intersoft</t>
  </si>
  <si>
    <t>Data Engineer 1, Amazon Pi</t>
  </si>
  <si>
    <t>aivancity School for Technology, Business &amp; Society Paris-Cachan</t>
  </si>
  <si>
    <t>Data Scientist - Global IT Infrastructure</t>
  </si>
  <si>
    <t>MMT</t>
  </si>
  <si>
    <t>['java', 'databricks', 'snowflake', 'azure', 'kafka']</t>
  </si>
  <si>
    <t>{'cloud': ['databricks', 'snowflake', 'azure'], 'libraries': ['kafka'], 'programming': ['java']}</t>
  </si>
  <si>
    <t>Earth Science</t>
  </si>
  <si>
    <t>Perry County School District</t>
  </si>
  <si>
    <t>Procurement Data Analyst | Perm | Higher Education</t>
  </si>
  <si>
    <t>Osterode am Harz, Germany</t>
  </si>
  <si>
    <t>Mobile GmbH</t>
  </si>
  <si>
    <t>Snowflake Data Warehouse Data Platform Engineer</t>
  </si>
  <si>
    <t>['python', 'sql', 'c', 'javascript', 'mysql', 'sql server', 'snowflake', 'azure', 'oracle']</t>
  </si>
  <si>
    <t>{'cloud': ['snowflake', 'azure', 'oracle'], 'databases': ['mysql', 'sql server'], 'programming': ['python', 'sql', 'c', 'javascript']}</t>
  </si>
  <si>
    <t>Business Intelligence Analyst (Business Solutions)</t>
  </si>
  <si>
    <t>NIPPON EXPRESS (SOUTH ASIA &amp; OCEANIA) PTE. LTD.</t>
  </si>
  <si>
    <t>Lead Offshore Pipeline Engineer</t>
  </si>
  <si>
    <t>['go', 'python', 'sql', 'azure', 'databricks', 'spark', 'kubernetes']</t>
  </si>
  <si>
    <t>{'cloud': ['azure', 'databricks'], 'libraries': ['spark'], 'other': ['kubernetes'], 'programming': ['go', 'python', 'sql']}</t>
  </si>
  <si>
    <t>Coda Staffing</t>
  </si>
  <si>
    <t>off-net quoting analyst ii</t>
  </si>
  <si>
    <t>Acme Services Private Limited Hiring For Acme Services</t>
  </si>
  <si>
    <t>['vba', 'sql', 'r', 'outlook', 'excel', 'flow']</t>
  </si>
  <si>
    <t>{'analyst_tools': ['outlook', 'excel'], 'other': ['flow'], 'programming': ['vba', 'sql', 'r']}</t>
  </si>
  <si>
    <t>Analyst and Senior Analyst, Data Analysis</t>
  </si>
  <si>
    <t>[Apply Now] Data Scientist</t>
  </si>
  <si>
    <t>['python', 'sql', 'go', 'tableau', 'power bi']</t>
  </si>
  <si>
    <t>{'analyst_tools': ['tableau', 'power bi'], 'programming': ['python', 'sql', 'go']}</t>
  </si>
  <si>
    <t>Staff Process Sustaining Engineer</t>
  </si>
  <si>
    <t>Senior Data Analyst, Platform</t>
  </si>
  <si>
    <t>['python', 'databricks', 'aws', 'pyspark', 'jira']</t>
  </si>
  <si>
    <t>{'async': ['jira'], 'cloud': ['databricks', 'aws'], 'libraries': ['pyspark'], 'programming': ['python']}</t>
  </si>
  <si>
    <t>Data Scientist-Medicine, Dr. Mylonakis</t>
  </si>
  <si>
    <t>PRINCETON DIGITAL GROUP (SINGAPORE) SG1 PTE. LTD.</t>
  </si>
  <si>
    <t>['python', 'scala', 'r', 'sql', 'nosql', 'cassandra', 'neo4j', 'azure', 'databricks', 'numpy', 'tensorflow', 'scikit-learn', 'pyspark', 'airflow', 'hadoop', 'spark', 'kafka', 'node.js', 'flow', 'jenkins', 'git']</t>
  </si>
  <si>
    <t>{'cloud': ['azure', 'databricks'], 'databases': ['cassandra', 'neo4j'], 'libraries': ['numpy', 'tensorflow', 'scikit-learn', 'pyspark', 'airflow', 'hadoop', 'spark', 'kafka'], 'other': ['flow', 'jenkins', 'git'], 'programming': ['python', 'scala', 'r', 'sql', 'nosql'], 'webframeworks': ['node.js']}</t>
  </si>
  <si>
    <t>BI Analyst - EMEA - Home Based</t>
  </si>
  <si>
    <t>PwC Österreich</t>
  </si>
  <si>
    <t>Snowflake Data engineer (Only Locals)</t>
  </si>
  <si>
    <t>['python', 'sql', 'snowflake', 'azure', 'aws', 'gcp', 'fastapi', 'django', 'flask']</t>
  </si>
  <si>
    <t>{'cloud': ['snowflake', 'azure', 'aws', 'gcp'], 'programming': ['python', 'sql'], 'webframeworks': ['fastapi', 'django', 'flask']}</t>
  </si>
  <si>
    <t>Sr. Software Engineer/Data Science - Boston, MA</t>
  </si>
  <si>
    <t>['python', 'java', 'numpy', 'pandas', 'matplotlib', 'jupyter', 'spark']</t>
  </si>
  <si>
    <t>{'libraries': ['numpy', 'pandas', 'matplotlib', 'jupyter', 'spark'], 'programming': ['python', 'java']}</t>
  </si>
  <si>
    <t>Biostatistician /Clinical Data Scientist (m/f/d)</t>
  </si>
  <si>
    <t>consultant informatique DATA analyste informatique</t>
  </si>
  <si>
    <t>Data Entry Research Analyst - (Remote)</t>
  </si>
  <si>
    <t>WeCertifyHIre Remote Jobs</t>
  </si>
  <si>
    <t>Data Analyst - Power BI - 14815</t>
  </si>
  <si>
    <t>SYSTEMTEC</t>
  </si>
  <si>
    <t>Senior MIS Engineer</t>
  </si>
  <si>
    <t>Perfect Vision - KSA</t>
  </si>
  <si>
    <t>Zeta Suite</t>
  </si>
  <si>
    <t>Senior Specialist GS Risk &amp; Compliance (Data Analysis and Governance)</t>
  </si>
  <si>
    <t>Senior Backend Engineer with Java</t>
  </si>
  <si>
    <t>Hypatos.ai</t>
  </si>
  <si>
    <t>['sql', 'python', 'java', 'nosql', 'mongodb', 'mongodb', 'aws', 'gcp', 'spring', 'kafka', 'kubernetes', 'docker']</t>
  </si>
  <si>
    <t>{'cloud': ['aws', 'gcp'], 'databases': ['mongodb'], 'libraries': ['spring', 'kafka'], 'other': ['kubernetes', 'docker'], 'programming': ['sql', 'python', 'java', 'nosql', 'mongodb']}</t>
  </si>
  <si>
    <t>['sql', 'java', 'python', 'snowflake', 'azure', 'spring', 'kafka', 'django']</t>
  </si>
  <si>
    <t>{'cloud': ['snowflake', 'azure'], 'libraries': ['spring', 'kafka'], 'programming': ['sql', 'java', 'python'], 'webframeworks': ['django']}</t>
  </si>
  <si>
    <t>PEAK OCEAN PTE. LTD.</t>
  </si>
  <si>
    <t>Data Engineer (Senior Engineer)</t>
  </si>
  <si>
    <t>ADVANCED MICRO DEVICES (SINGAPORE) PTE LTD</t>
  </si>
  <si>
    <t>['sql', 'java', 'python', 'snowflake', 'jira']</t>
  </si>
  <si>
    <t>{'async': ['jira'], 'cloud': ['snowflake'], 'programming': ['sql', 'java', 'python']}</t>
  </si>
  <si>
    <t>['golang', 'javascript', 'mongo', 'mongodb', 'mongodb', 'go', 'redis', 'aws', 'kafka', 'git', 'kubernetes', 'docker']</t>
  </si>
  <si>
    <t>{'cloud': ['aws'], 'databases': ['mongodb', 'redis'], 'libraries': ['kafka'], 'other': ['git', 'kubernetes', 'docker'], 'programming': ['golang', 'javascript', 'mongo', 'mongodb', 'go']}</t>
  </si>
  <si>
    <t>Data Analytics and AI Intern</t>
  </si>
  <si>
    <t>['sql', 'python', 'java', 'scala', 'c#', 'aws', 'azure', 'gcp', 'tableau']</t>
  </si>
  <si>
    <t>{'analyst_tools': ['tableau'], 'cloud': ['aws', 'azure', 'gcp'], 'programming': ['sql', 'python', 'java', 'scala', 'c#']}</t>
  </si>
  <si>
    <t>2024 12-Month Internship Position, Data Scientist (Various...</t>
  </si>
  <si>
    <t>MET Marketing</t>
  </si>
  <si>
    <t>field engineer ii mpd</t>
  </si>
  <si>
    <t>SR AWS Data Engineer ( Onsite)</t>
  </si>
  <si>
    <t>Machine Learning Engineer en Data scientist</t>
  </si>
  <si>
    <t>Graduate Summer Intern (Data Scientist)</t>
  </si>
  <si>
    <t>Brevan Howard</t>
  </si>
  <si>
    <t>Data Engineer (Python, AWS) – £450 per day inside IR35 – Remote...</t>
  </si>
  <si>
    <t>COROT SYSTEMS</t>
  </si>
  <si>
    <t>['sql', 'python', 'scala', 'go', 'javascript', 'aws', 'redshift', 'aurora', 'looker', 'git']</t>
  </si>
  <si>
    <t>{'analyst_tools': ['looker'], 'cloud': ['aws', 'redshift', 'aurora'], 'other': ['git'], 'programming': ['sql', 'python', 'scala', 'go', 'javascript']}</t>
  </si>
  <si>
    <t>Data Analyst POLISH Speaker</t>
  </si>
  <si>
    <t>Data Conversions Lead</t>
  </si>
  <si>
    <t>Internal Audit Data Analyst / Specialist</t>
  </si>
  <si>
    <t>Lead/Staff Data Scientist – Fraud</t>
  </si>
  <si>
    <t>['c', 'python', 'c++', 'gcp']</t>
  </si>
  <si>
    <t>{'cloud': ['gcp'], 'programming': ['c', 'python', 'c++']}</t>
  </si>
  <si>
    <t>JEAN YIP SALON PTE LTD</t>
  </si>
  <si>
    <t>Principal Data Scientist, Global Pricing and GTM, Model e</t>
  </si>
  <si>
    <t>['redshift', 'aws', 'gcp', 'bigquery', 'airflow', 'github', 'kubernetes']</t>
  </si>
  <si>
    <t>{'cloud': ['redshift', 'aws', 'gcp', 'bigquery'], 'libraries': ['airflow'], 'other': ['github', 'kubernetes']}</t>
  </si>
  <si>
    <t>Comprador Senior Plaza</t>
  </si>
  <si>
    <t>NMC_000125 - Big Data Engineer - W2 Candidates Only</t>
  </si>
  <si>
    <t>['sql', 'python', 'shell', 'java', 'php', 'aws', 'spark', 'hadoop', 'kafka', 'linux']</t>
  </si>
  <si>
    <t>{'cloud': ['aws'], 'libraries': ['spark', 'hadoop', 'kafka'], 'os': ['linux'], 'programming': ['sql', 'python', 'shell', 'java', 'php']}</t>
  </si>
  <si>
    <t>Actuaire/Data Scientist (H/F)</t>
  </si>
  <si>
    <t>Data Management Senior Lead - Data Engineering Architect (Cloud)</t>
  </si>
  <si>
    <t>Data Analyst (Mission Assurance 1) - 12470 with Security Clearance</t>
  </si>
  <si>
    <t>(Senior) Data Scientist - Remote, Germany</t>
  </si>
  <si>
    <t>['sql', 'python', 'r', 'gcp', 'azure', 'aws', 'ssis']</t>
  </si>
  <si>
    <t>{'analyst_tools': ['ssis'], 'cloud': ['gcp', 'azure', 'aws'], 'programming': ['sql', 'python', 'r']}</t>
  </si>
  <si>
    <t>Data Engineer – Panama</t>
  </si>
  <si>
    <t>Saint-Gelais, France</t>
  </si>
  <si>
    <t>Consultor de Engenharia de Dados</t>
  </si>
  <si>
    <t>['sql', 'python', 'go', 'mysql', 'sql server', 'postgresql', 'excel', 'power bi']</t>
  </si>
  <si>
    <t>{'analyst_tools': ['excel', 'power bi'], 'databases': ['mysql', 'sql server', 'postgresql'], 'programming': ['sql', 'python', 'go']}</t>
  </si>
  <si>
    <t>Revive Staffing Solutions Inc</t>
  </si>
  <si>
    <t>['sql', 'python', 'aws', 'pandas', 'word', 'excel', 'ssrs']</t>
  </si>
  <si>
    <t>{'analyst_tools': ['word', 'excel', 'ssrs'], 'cloud': ['aws'], 'libraries': ['pandas'], 'programming': ['sql', 'python']}</t>
  </si>
  <si>
    <t>Gehr Industries, Inc.</t>
  </si>
  <si>
    <t>['oracle', 'wire']</t>
  </si>
  <si>
    <t>{'cloud': ['oracle'], 'sync': ['wire']}</t>
  </si>
  <si>
    <t>['sql', 'python', 'powershell', 'db2', 'hadoop']</t>
  </si>
  <si>
    <t>{'databases': ['db2'], 'libraries': ['hadoop'], 'programming': ['sql', 'python', 'powershell']}</t>
  </si>
  <si>
    <t>Hexagon Smartplant Reference Data Engineer I</t>
  </si>
  <si>
    <t>Senior Golang Software Engineer For Microservices Observability...</t>
  </si>
  <si>
    <t>Codilime Sp. Z O.o.</t>
  </si>
  <si>
    <t>['golang', 'bash', 'sql', 'graphql', 'linux', 'excel', 'git', 'docker', 'kubernetes']</t>
  </si>
  <si>
    <t>{'analyst_tools': ['excel'], 'libraries': ['graphql'], 'os': ['linux'], 'other': ['git', 'docker', 'kubernetes'], 'programming': ['golang', 'bash', 'sql']}</t>
  </si>
  <si>
    <t>C2C Big Data Engineer</t>
  </si>
  <si>
    <t>falabella.com</t>
  </si>
  <si>
    <t>It-data-analyst (m/w/d)</t>
  </si>
  <si>
    <t>Scientific Text Analyst / Data Scientist</t>
  </si>
  <si>
    <t>DSFederal Inc</t>
  </si>
  <si>
    <t>['python', 'java', 'r', 'sql', 'nosql', 'rshiny', 'linux']</t>
  </si>
  <si>
    <t>{'libraries': ['rshiny'], 'os': ['linux'], 'programming': ['python', 'java', 'r', 'sql', 'nosql']}</t>
  </si>
  <si>
    <t>Analista Junior de AZURE</t>
  </si>
  <si>
    <t>['python', 'r', 'sql', 'databricks', 'azure', 'pandas', 'spark', 'excel', 'power bi', 'tableau']</t>
  </si>
  <si>
    <t>{'analyst_tools': ['excel', 'power bi', 'tableau'], 'cloud': ['databricks', 'azure'], 'libraries': ['pandas', 'spark'], 'programming': ['python', 'r', 'sql']}</t>
  </si>
  <si>
    <t>Edinburg, IL</t>
  </si>
  <si>
    <t>Data Scientist with Clearance Mid-Sr. Level</t>
  </si>
  <si>
    <t>['java', 'python', 'r', 'scala', 'elasticsearch', 'databricks', 'aws', 'azure', 'spark', 'hadoop', 'kafka', 'plotly', 'seaborn', 'ggplot2', 'tableau', 'qlik', 'git', 'jenkins', 'docker']</t>
  </si>
  <si>
    <t>{'analyst_tools': ['tableau', 'qlik'], 'cloud': ['databricks', 'aws', 'azure'], 'databases': ['elasticsearch'], 'libraries': ['spark', 'hadoop', 'kafka', 'plotly', 'seaborn', 'ggplot2'], 'other': ['git', 'jenkins', 'docker'], 'programming': ['java', 'python', 'r', 'scala']}</t>
  </si>
  <si>
    <t>['powershell', 'azure', 'ansible', 'terraform', 'docker', 'kubernetes', 'jenkins', 'github', 'npm']</t>
  </si>
  <si>
    <t>{'cloud': ['azure'], 'other': ['ansible', 'terraform', 'docker', 'kubernetes', 'jenkins', 'github', 'npm'], 'programming': ['powershell']}</t>
  </si>
  <si>
    <t>['python', 'java', 'r', 'aws']</t>
  </si>
  <si>
    <t>{'cloud': ['aws'], 'programming': ['python', 'java', 'r']}</t>
  </si>
  <si>
    <t>Data Scientist en Cybersécurité</t>
  </si>
  <si>
    <t>['scala', 'c++', 'java', 'sql', 'nosql', 'sql server', 'azure', 'databricks', 'oracle', 'spark', 'kafka', 'airflow', 'flow']</t>
  </si>
  <si>
    <t>{'cloud': ['azure', 'databricks', 'oracle'], 'databases': ['sql server'], 'libraries': ['spark', 'kafka', 'airflow'], 'other': ['flow'], 'programming': ['scala', 'c++', 'java', 'sql', 'nosql']}</t>
  </si>
  <si>
    <t>Identity and Access Management System Engineer in Vilnius</t>
  </si>
  <si>
    <t>Data Analyst *in | Datenmanager*in</t>
  </si>
  <si>
    <t>Business Intelligence Developer - Tableau</t>
  </si>
  <si>
    <t>['sql', 'python', 'r', 'aws', 'redshift', 'azure', 'tableau', 'cognos', 'jenkins']</t>
  </si>
  <si>
    <t>{'analyst_tools': ['tableau', 'cognos'], 'cloud': ['aws', 'redshift', 'azure'], 'other': ['jenkins'], 'programming': ['sql', 'python', 'r']}</t>
  </si>
  <si>
    <t>integrity engineering engineer</t>
  </si>
  <si>
    <t>Senior Azure Data Engineer- Thane</t>
  </si>
  <si>
    <t>Trident Systems Inc</t>
  </si>
  <si>
    <t>Color Street HQ and Innovative Cosmetic Concepts</t>
  </si>
  <si>
    <t>['aws', 'kubernetes', 'terraform', 'git', 'docker']</t>
  </si>
  <si>
    <t>{'cloud': ['aws'], 'other': ['kubernetes', 'terraform', 'git', 'docker']}</t>
  </si>
  <si>
    <t>Senior Data Scientist (P943)</t>
  </si>
  <si>
    <t>BNL DIT Junior Data Engineer</t>
  </si>
  <si>
    <t>The Address Investments for Real Estate Consultancy</t>
  </si>
  <si>
    <t>Cloud Data Engineer - W2 CONTRACT POSITION</t>
  </si>
  <si>
    <t>['python', 'sql', 'shell', 'azure', 'aws', 'redshift', 'airflow', 'spark', 'terraform', 'puppet', 'chef', 'docker']</t>
  </si>
  <si>
    <t>{'cloud': ['azure', 'aws', 'redshift'], 'libraries': ['airflow', 'spark'], 'other': ['terraform', 'puppet', 'chef', 'docker'], 'programming': ['python', 'sql', 'shell']}</t>
  </si>
  <si>
    <t>Backend Data Engineer @ Scantrust</t>
  </si>
  <si>
    <t>Communication &amp; Data System Engineer</t>
  </si>
  <si>
    <t>SIB</t>
  </si>
  <si>
    <t>TSB Banking</t>
  </si>
  <si>
    <t>['python', 'mongodb', 'mongodb', 'sas', 'sas', 'azure']</t>
  </si>
  <si>
    <t>{'analyst_tools': ['sas'], 'cloud': ['azure'], 'databases': ['mongodb'], 'programming': ['python', 'mongodb', 'sas']}</t>
  </si>
  <si>
    <t>Senior Data Engineer #: 23-03044</t>
  </si>
  <si>
    <t>['sql', 'python', 'scala', 'java', 'nosql', 'dynamodb', 'aws', 'redshift', 'snowflake', 'hadoop', 'spark', 'kafka', 'airflow', 'windows', 'excel', 'github']</t>
  </si>
  <si>
    <t>{'analyst_tools': ['excel'], 'cloud': ['aws', 'redshift', 'snowflake'], 'databases': ['dynamodb'], 'libraries': ['hadoop', 'spark', 'kafka', 'airflow'], 'os': ['windows'], 'other': ['github'], 'programming': ['sql', 'python', 'scala', 'java', 'nosql']}</t>
  </si>
  <si>
    <t>Pimcore GmbH</t>
  </si>
  <si>
    <t>['python', 'sql', 'azure', 'gdpr', 'docker']</t>
  </si>
  <si>
    <t>{'cloud': ['azure'], 'libraries': ['gdpr'], 'other': ['docker'], 'programming': ['python', 'sql']}</t>
  </si>
  <si>
    <t>Mid/Senior Data Engineer - Remote  from CO, MX</t>
  </si>
  <si>
    <t>['go', 'scala', 'python', 'javascript', 'sass', 'aws', 'redshift', 'spark', 'airflow', 'django', 'vue.js', 'terraform']</t>
  </si>
  <si>
    <t>{'cloud': ['aws', 'redshift'], 'libraries': ['spark', 'airflow'], 'other': ['terraform'], 'programming': ['go', 'scala', 'python', 'javascript', 'sass'], 'webframeworks': ['django', 'vue.js']}</t>
  </si>
  <si>
    <t>SFSALES008292</t>
  </si>
  <si>
    <t>Senior Associate Data Scientist - Marketing Analytics</t>
  </si>
  <si>
    <t>Binary Systems Pvt Ltd</t>
  </si>
  <si>
    <t>['sql', 'python', 'nosql', 'mongodb', 'mongodb', 'postgresql', 'mysql', 'cassandra', 'aws', 'azure', 'spark', 'hadoop']</t>
  </si>
  <si>
    <t>{'cloud': ['aws', 'azure'], 'databases': ['mongodb', 'postgresql', 'mysql', 'cassandra'], 'libraries': ['spark', 'hadoop'], 'programming': ['sql', 'python', 'nosql', 'mongodb']}</t>
  </si>
  <si>
    <t>['scala', 'typescript', 'java', 'javascript', 'aws', 'graphql', 'gdpr', 'terraform']</t>
  </si>
  <si>
    <t>{'cloud': ['aws'], 'libraries': ['graphql', 'gdpr'], 'other': ['terraform'], 'programming': ['scala', 'typescript', 'java', 'javascript']}</t>
  </si>
  <si>
    <t>Data und Analytics Specialist (m/f/d)</t>
  </si>
  <si>
    <t>Fm Global Gruppe</t>
  </si>
  <si>
    <t>Data Engineer II - Date Platform</t>
  </si>
  <si>
    <t>Business / data analyst - / front - office</t>
  </si>
  <si>
    <t>Business Data Analyst with Actimize- Canary Wharf Docklands London</t>
  </si>
  <si>
    <t>['sql', 'c#', 'python', 'sql server', 'oracle', 'ssis', 'word']</t>
  </si>
  <si>
    <t>{'analyst_tools': ['ssis', 'word'], 'cloud': ['oracle'], 'databases': ['sql server'], 'programming': ['sql', 'c#', 'python']}</t>
  </si>
  <si>
    <t>Give A Grad A Go</t>
  </si>
  <si>
    <t>Medical Data Science &amp; Machine Learning Engineer</t>
  </si>
  <si>
    <t>Limebit GmbH</t>
  </si>
  <si>
    <t>['python', 'r', 'scikit-learn', 'numpy', 'pandas', 'pytorch', 'tensorflow', 'git', 'github', 'gitlab', 'jira']</t>
  </si>
  <si>
    <t>{'async': ['jira'], 'libraries': ['scikit-learn', 'numpy', 'pandas', 'pytorch', 'tensorflow'], 'other': ['git', 'github', 'gitlab'], 'programming': ['python', 'r']}</t>
  </si>
  <si>
    <t>Senior Data Scientist Lisboa/Porto</t>
  </si>
  <si>
    <t>delaware</t>
  </si>
  <si>
    <t>['nosql', 'sql', 'mongo', 'mongodb', 'mongodb', 'c#', 'java', 'python', 'assembly', 'oracle', 'aws', 'azure']</t>
  </si>
  <si>
    <t>{'cloud': ['oracle', 'aws', 'azure'], 'databases': ['mongodb'], 'programming': ['nosql', 'sql', 'mongo', 'mongodb', 'c#', 'java', 'python', 'assembly']}</t>
  </si>
  <si>
    <t>One Technologies</t>
  </si>
  <si>
    <t>['sql', 'sql server', 'aws', 'redshift', 'power bi', 'ssis']</t>
  </si>
  <si>
    <t>{'analyst_tools': ['power bi', 'ssis'], 'cloud': ['aws', 'redshift'], 'databases': ['sql server'], 'programming': ['sql']}</t>
  </si>
  <si>
    <t>Data Scientist with Clearance</t>
  </si>
  <si>
    <t>WILHELMSEN SHIPS SERVICE (S) PTE LTD</t>
  </si>
  <si>
    <t>8Bit Recruitment</t>
  </si>
  <si>
    <t>OCTA DEVELOP</t>
  </si>
  <si>
    <t>['php', 'javascript', 'symfony']</t>
  </si>
  <si>
    <t>{'programming': ['php', 'javascript'], 'webframeworks': ['symfony']}</t>
  </si>
  <si>
    <t>['python', 'java', 'sql', 'no-sql', 'aws', 'azure', 'gcp', 'databricks', 'snowflake', 'notion']</t>
  </si>
  <si>
    <t>{'async': ['notion'], 'cloud': ['aws', 'azure', 'gcp', 'databricks', 'snowflake'], 'programming': ['python', 'java', 'sql', 'no-sql']}</t>
  </si>
  <si>
    <t>PatientPay, Inc.</t>
  </si>
  <si>
    <t>['java', 'python', 'sql', 'mongodb', 'mongodb', 'mysql', 'aws', 'aurora', 'airflow', 'jenkins', 'jira', 'confluence']</t>
  </si>
  <si>
    <t>{'async': ['jira', 'confluence'], 'cloud': ['aws', 'aurora'], 'databases': ['mongodb', 'mysql'], 'libraries': ['airflow'], 'other': ['jenkins'], 'programming': ['java', 'python', 'sql', 'mongodb']}</t>
  </si>
  <si>
    <t>['gdpr', 'power bi', 'tableau', 'qlik']</t>
  </si>
  <si>
    <t>{'analyst_tools': ['power bi', 'tableau', 'qlik'], 'libraries': ['gdpr']}</t>
  </si>
  <si>
    <t>BI Analyst- Argentina</t>
  </si>
  <si>
    <t>['sql', 'python', 'azure', 'spark', 'dax', 'power bi', 'flow']</t>
  </si>
  <si>
    <t>{'analyst_tools': ['dax', 'power bi'], 'cloud': ['azure'], 'libraries': ['spark'], 'other': ['flow'], 'programming': ['sql', 'python']}</t>
  </si>
  <si>
    <t>Data Analyst | DS (Any Graduate)</t>
  </si>
  <si>
    <t>Data Science Manager - Revenue Data Science (Remote, US or Canada)</t>
  </si>
  <si>
    <t>['python', 'aws', 'pandas', 'numpy', 'scikit-learn', 'tensorflow', 'keras', 'spark', 'docker', 'kubernetes']</t>
  </si>
  <si>
    <t>{'cloud': ['aws'], 'libraries': ['pandas', 'numpy', 'scikit-learn', 'tensorflow', 'keras', 'spark'], 'other': ['docker', 'kubernetes'], 'programming': ['python']}</t>
  </si>
  <si>
    <t>Senior Data Warehouse Architect</t>
  </si>
  <si>
    <t>Specialty Appliances LLC</t>
  </si>
  <si>
    <t>['python', 'sas', 'sas', 'r', 'excel', 'powerpoint', 'word', 'qlik']</t>
  </si>
  <si>
    <t>{'analyst_tools': ['sas', 'excel', 'powerpoint', 'word', 'qlik'], 'programming': ['python', 'sas', 'r']}</t>
  </si>
  <si>
    <t>token.com</t>
  </si>
  <si>
    <t>['sql', 'go', 'bigquery', 'flow']</t>
  </si>
  <si>
    <t>{'cloud': ['bigquery'], 'other': ['flow'], 'programming': ['sql', 'go']}</t>
  </si>
  <si>
    <t>Data Scientist (Intelligence) with Security Clearance</t>
  </si>
  <si>
    <t>['python', 'scala', 'java', 'sql', 'sql server', 'mysql', 'gcp', 'aws', 'azure', 'oracle', 'pyspark', 'spark', 'git']</t>
  </si>
  <si>
    <t>{'cloud': ['gcp', 'aws', 'azure', 'oracle'], 'databases': ['sql server', 'mysql'], 'libraries': ['pyspark', 'spark'], 'other': ['git'], 'programming': ['python', 'scala', 'java', 'sql']}</t>
  </si>
  <si>
    <t>['python', 'bash', 'shell', 'sql', 'nosql', 'snowflake', 'databricks', 'azure', 'aws', 'spark', 'airflow', 'kafka', 'unix', 'kubernetes', 'jenkins', 'git']</t>
  </si>
  <si>
    <t>{'cloud': ['snowflake', 'databricks', 'azure', 'aws'], 'libraries': ['spark', 'airflow', 'kafka'], 'os': ['unix'], 'other': ['kubernetes', 'jenkins', 'git'], 'programming': ['python', 'bash', 'shell', 'sql', 'nosql']}</t>
  </si>
  <si>
    <t>RIA - Data Engineer with Q&amp;A</t>
  </si>
  <si>
    <t>CodeElan Technologies</t>
  </si>
  <si>
    <t>Coatbridge, United Kingdom</t>
  </si>
  <si>
    <t>Data Analyst/Customer Service</t>
  </si>
  <si>
    <t>Consulting Co.</t>
  </si>
  <si>
    <t>Senior PowerBI Analyst</t>
  </si>
  <si>
    <t>Remote Analytics Translator in Latin America</t>
  </si>
  <si>
    <t>['java', 'python', 'sql', 'nosql', 'cassandra', 'redis', 'spark', 'hadoop', 'docker', 'kubernetes']</t>
  </si>
  <si>
    <t>{'databases': ['cassandra', 'redis'], 'libraries': ['spark', 'hadoop'], 'other': ['docker', 'kubernetes'], 'programming': ['java', 'python', 'sql', 'nosql']}</t>
  </si>
  <si>
    <t>['r', 'python', 'scala', 'spark', 'flask', 'docker', 'kubernetes']</t>
  </si>
  <si>
    <t>{'libraries': ['spark'], 'other': ['docker', 'kubernetes'], 'programming': ['r', 'python', 'scala'], 'webframeworks': ['flask']}</t>
  </si>
  <si>
    <t>['bigquery', 'snowflake']</t>
  </si>
  <si>
    <t>{'cloud': ['bigquery', 'snowflake']}</t>
  </si>
  <si>
    <t>Data Engineer (Senior Solution Designer) for Big Data</t>
  </si>
  <si>
    <t>['sql', 'nosql', 'databricks', 'azure', 'spark', 'hadoop', 'kafka', 'linux', 'flow']</t>
  </si>
  <si>
    <t>{'cloud': ['databricks', 'azure'], 'libraries': ['spark', 'hadoop', 'kafka'], 'os': ['linux'], 'other': ['flow'], 'programming': ['sql', 'nosql']}</t>
  </si>
  <si>
    <t>Senior Manager, Analytics Engineering</t>
  </si>
  <si>
    <t>Data Analyst I - Center for Transgender Medicine &amp; Surgery</t>
  </si>
  <si>
    <t>Risk Analytics Platform Engineer</t>
  </si>
  <si>
    <t>business data analyst ii</t>
  </si>
  <si>
    <t>['python', 'java', 'c++', 'scala', 'sql', 'nosql', 'azure', 'hadoop', 'spark', 'kafka']</t>
  </si>
  <si>
    <t>{'cloud': ['azure'], 'libraries': ['hadoop', 'spark', 'kafka'], 'programming': ['python', 'java', 'c++', 'scala', 'sql', 'nosql']}</t>
  </si>
  <si>
    <t>(Remote) Support Analyst</t>
  </si>
  <si>
    <t>['c#', 'html', 'java', 'css', 'angular', 'docker']</t>
  </si>
  <si>
    <t>{'other': ['docker'], 'programming': ['c#', 'html', 'java', 'css'], 'webframeworks': ['angular']}</t>
  </si>
  <si>
    <t>Jungheinrich AG</t>
  </si>
  <si>
    <t>['sql', 'python', 'r', 'redshift', 'snowflake', 'kafka', 'tableau', 'git', 'github']</t>
  </si>
  <si>
    <t>{'analyst_tools': ['tableau'], 'cloud': ['redshift', 'snowflake'], 'libraries': ['kafka'], 'other': ['git', 'github'], 'programming': ['sql', 'python', 'r']}</t>
  </si>
  <si>
    <t>Material Scheduler</t>
  </si>
  <si>
    <t>ITSM Analyst Jobs</t>
  </si>
  <si>
    <t>['azure', 'visio', 'word', 'excel', 'powerpoint', 'outlook']</t>
  </si>
  <si>
    <t>{'analyst_tools': ['visio', 'word', 'excel', 'powerpoint', 'outlook'], 'cloud': ['azure']}</t>
  </si>
  <si>
    <t>IT Sr Azure Data Engineer Delivery</t>
  </si>
  <si>
    <t>['sql', 'typescript', 'aws', 'redshift', 'databricks', 'spark']</t>
  </si>
  <si>
    <t>{'cloud': ['aws', 'redshift', 'databricks'], 'libraries': ['spark'], 'programming': ['sql', 'typescript']}</t>
  </si>
  <si>
    <t>IT Labs  Data Engineeer</t>
  </si>
  <si>
    <t>Power Platforms Analyst</t>
  </si>
  <si>
    <t>Data Scientist/Wrangler</t>
  </si>
  <si>
    <t>SAP IT Warehouse Business Analyst in Vilnius</t>
  </si>
  <si>
    <t>Swipey</t>
  </si>
  <si>
    <t>Data Scientist Volunteer</t>
  </si>
  <si>
    <t>Chinnor, UK</t>
  </si>
  <si>
    <t>MapAction</t>
  </si>
  <si>
    <t>['python', 'r', 'sql', 'postgresql', 'aws', 'scikit-learn', 'jupyter', 'hadoop', 'git', 'docker']</t>
  </si>
  <si>
    <t>{'cloud': ['aws'], 'databases': ['postgresql'], 'libraries': ['scikit-learn', 'jupyter', 'hadoop'], 'other': ['git', 'docker'], 'programming': ['python', 'r', 'sql']}</t>
  </si>
  <si>
    <t>The Hill Group</t>
  </si>
  <si>
    <t>['python', 'sql', 'aws', 'snowflake', 'airflow', 'github', 'terraform', 'kubernetes']</t>
  </si>
  <si>
    <t>{'cloud': ['aws', 'snowflake'], 'libraries': ['airflow'], 'other': ['github', 'terraform', 'kubernetes'], 'programming': ['python', 'sql']}</t>
  </si>
  <si>
    <t>Tech Mahindra (Americas) Inc.</t>
  </si>
  <si>
    <t>Intermate Group - We are hiring!</t>
  </si>
  <si>
    <t>['mongodb', 'mongodb', 'excel', 'sheets']</t>
  </si>
  <si>
    <t>{'analyst_tools': ['excel', 'sheets'], 'databases': ['mongodb'], 'programming': ['mongodb']}</t>
  </si>
  <si>
    <t>['python', 'java', 'aws', 'gcp', 'gdpr', 'github', 'gitlab', 'terraform']</t>
  </si>
  <si>
    <t>{'cloud': ['aws', 'gcp'], 'libraries': ['gdpr'], 'other': ['github', 'gitlab', 'terraform'], 'programming': ['python', 'java']}</t>
  </si>
  <si>
    <t>Data Operative</t>
  </si>
  <si>
    <t>Schenker Arkas Nakliyat ve Ticaret A.S.</t>
  </si>
  <si>
    <t>['python', 'redis', 'aws', 'linux', 'docker', 'atlassian', 'bitbucket']</t>
  </si>
  <si>
    <t>{'cloud': ['aws'], 'databases': ['redis'], 'os': ['linux'], 'other': ['docker', 'atlassian', 'bitbucket'], 'programming': ['python']}</t>
  </si>
  <si>
    <t>['swift', 'objective-c', 'java', 'kotlin']</t>
  </si>
  <si>
    <t>{'programming': ['swift', 'objective-c', 'java', 'kotlin']}</t>
  </si>
  <si>
    <t>['python', 'c#', 'sql', 'azure', 'databricks', 'pandas']</t>
  </si>
  <si>
    <t>{'cloud': ['azure', 'databricks'], 'libraries': ['pandas'], 'programming': ['python', 'c#', 'sql']}</t>
  </si>
  <si>
    <t>Img Information Management Group Inc.</t>
  </si>
  <si>
    <t>DATA SCIENTIST (LIEGE-BELGIUM)</t>
  </si>
  <si>
    <t>Zakeke</t>
  </si>
  <si>
    <t>['assembly', 'python', 'snowflake']</t>
  </si>
  <si>
    <t>{'cloud': ['snowflake'], 'programming': ['assembly', 'python']}</t>
  </si>
  <si>
    <t>SQL Data Engineer - Remote | Hybrid</t>
  </si>
  <si>
    <t>['python', 'javascript', 'java', 'scala', 'azure', 'databricks', 'kubernetes', 'docker']</t>
  </si>
  <si>
    <t>{'cloud': ['azure', 'databricks'], 'other': ['kubernetes', 'docker'], 'programming': ['python', 'javascript', 'java', 'scala']}</t>
  </si>
  <si>
    <t>14788 - Data Scientist</t>
  </si>
  <si>
    <t>Data Analyst / Analysis (Trainee)-</t>
  </si>
  <si>
    <t>SINTELTI</t>
  </si>
  <si>
    <t>Cracker Barrel</t>
  </si>
  <si>
    <t>['sql', 'c#', 'javascript', 'r', 'python', 'php', 'snowflake', 'azure', 'tableau', 'ssis', 'power bi']</t>
  </si>
  <si>
    <t>{'analyst_tools': ['tableau', 'ssis', 'power bi'], 'cloud': ['snowflake', 'azure'], 'programming': ['sql', 'c#', 'javascript', 'r', 'python', 'php']}</t>
  </si>
  <si>
    <t>Líder en Ciencia de Datos</t>
  </si>
  <si>
    <t>Israel Content Providers</t>
  </si>
  <si>
    <t>Data Engineer (Business Objects and Power BI)</t>
  </si>
  <si>
    <t>1Rivet</t>
  </si>
  <si>
    <t>Global Office Data Engineer</t>
  </si>
  <si>
    <t>FashionJobs</t>
  </si>
  <si>
    <t>Daimler AG (Canada)</t>
  </si>
  <si>
    <t>['sql', 'hadoop', 'spark', 'tensorflow']</t>
  </si>
  <si>
    <t>{'libraries': ['hadoop', 'spark', 'tensorflow'], 'programming': ['sql']}</t>
  </si>
  <si>
    <t>['sas', 'sas', 'sql', 'python', 'scala', 'excel']</t>
  </si>
  <si>
    <t>{'analyst_tools': ['sas', 'excel'], 'programming': ['sas', 'sql', 'python', 'scala']}</t>
  </si>
  <si>
    <t>Manager, Analytics and Data Science - Consumer Lending</t>
  </si>
  <si>
    <t>Data Analyst in Vulnerability Management team in Vilnius</t>
  </si>
  <si>
    <t>['sql', 'java', 'c++', 'r', 'sas', 'sas', 'matlab', 'python', 'mysql', 'aws']</t>
  </si>
  <si>
    <t>{'analyst_tools': ['sas'], 'cloud': ['aws'], 'databases': ['mysql'], 'programming': ['sql', 'java', 'c++', 'r', 'sas', 'matlab', 'python']}</t>
  </si>
  <si>
    <t>['java', 'python', 'alteryx', 'tableau']</t>
  </si>
  <si>
    <t>{'analyst_tools': ['alteryx', 'tableau'], 'programming': ['java', 'python']}</t>
  </si>
  <si>
    <t>Data Analyst, Research Organization</t>
  </si>
  <si>
    <t>Ecommerce Marketing PPC Data Analyst</t>
  </si>
  <si>
    <t>Pro-Mart Industries, Inc.</t>
  </si>
  <si>
    <t>Lead Data Engineer IRC174882</t>
  </si>
  <si>
    <t>Sr Vehicle Data Engineer</t>
  </si>
  <si>
    <t>Senior Specialist, Data Visualization</t>
  </si>
  <si>
    <t>Data Quality Analyst (Healthcare)</t>
  </si>
  <si>
    <t>Fulltime Instructor- Data Science</t>
  </si>
  <si>
    <t>Coding Blocks</t>
  </si>
  <si>
    <t>['python', 'r', 'tensorflow', 'scikit-learn', 'pandas', 'jupyter']</t>
  </si>
  <si>
    <t>{'libraries': ['tensorflow', 'scikit-learn', 'pandas', 'jupyter'], 'programming': ['python', 'r']}</t>
  </si>
  <si>
    <t>Data Analyst w/ SAS &amp; Power BI</t>
  </si>
  <si>
    <t>['sas', 'sas', 'sql', 'spark', 'excel', 'jira', 'confluence']</t>
  </si>
  <si>
    <t>{'analyst_tools': ['sas', 'excel'], 'async': ['jira', 'confluence'], 'libraries': ['spark'], 'programming': ['sas', 'sql']}</t>
  </si>
  <si>
    <t>Data analyst (H/F) en alternance &lt;Test Job Visible to LinkedIn Employees Only&gt;</t>
  </si>
  <si>
    <t>Alza Care</t>
  </si>
  <si>
    <t>Senior Data Engineer/Architect (Onsite Role)</t>
  </si>
  <si>
    <t>Bioinformatics Engineer/AWS Data/ data scientist</t>
  </si>
  <si>
    <t>TellusSolutions</t>
  </si>
  <si>
    <t>['sql', 'python', 'java', 'r', 'sas', 'sas', 'aws', 'node.js', 'angular', 'linux']</t>
  </si>
  <si>
    <t>{'analyst_tools': ['sas'], 'cloud': ['aws'], 'os': ['linux'], 'programming': ['sql', 'python', 'java', 'r', 'sas'], 'webframeworks': ['node.js', 'angular']}</t>
  </si>
  <si>
    <t>['sql', 'python', 'snowflake', 'bigquery', 'hadoop', 'git', 'bitbucket']</t>
  </si>
  <si>
    <t>{'cloud': ['snowflake', 'bigquery'], 'libraries': ['hadoop'], 'other': ['git', 'bitbucket'], 'programming': ['sql', 'python']}</t>
  </si>
  <si>
    <t>NovaScan</t>
  </si>
  <si>
    <t>Data Analyst Cost &amp; Repair H/F</t>
  </si>
  <si>
    <t>['python', 'html', 'sql', 'vba']</t>
  </si>
  <si>
    <t>{'programming': ['python', 'html', 'sql', 'vba']}</t>
  </si>
  <si>
    <t>Data Analyst - NJ (Onsite only w2)</t>
  </si>
  <si>
    <t>Senior DevOps Engineer III</t>
  </si>
  <si>
    <t>['python', 'powershell', 'vmware', 'aws', 'azure', 'windows', 'linux', 'ansible', 'kubernetes', 'jira']</t>
  </si>
  <si>
    <t>{'async': ['jira'], 'cloud': ['vmware', 'aws', 'azure'], 'os': ['windows', 'linux'], 'other': ['ansible', 'kubernetes'], 'programming': ['python', 'powershell']}</t>
  </si>
  <si>
    <t>Data Engineer with GCP - W2</t>
  </si>
  <si>
    <t>Hays Recruitment (Thailand) Ltd.</t>
  </si>
  <si>
    <t>NHS Lanarkshire</t>
  </si>
  <si>
    <t>Decision Scientist - Data and Analytics</t>
  </si>
  <si>
    <t>['c#', 'azure', 'gcp', 'aws', 'gdpr', 'flow']</t>
  </si>
  <si>
    <t>{'cloud': ['azure', 'gcp', 'aws'], 'libraries': ['gdpr'], 'other': ['flow'], 'programming': ['c#']}</t>
  </si>
  <si>
    <t>IT Data Engineer Senior</t>
  </si>
  <si>
    <t>['sql', 'shell', 'python', 'r', 'java', 'sql server', 'postgresql', 'dynamodb', 'oracle', 'redshift', 'aws', 'ssis', 'ssrs', 'power bi']</t>
  </si>
  <si>
    <t>{'analyst_tools': ['ssis', 'ssrs', 'power bi'], 'cloud': ['oracle', 'redshift', 'aws'], 'databases': ['sql server', 'postgresql', 'dynamodb'], 'programming': ['sql', 'shell', 'python', 'r', 'java']}</t>
  </si>
  <si>
    <t>['python', 'r', 'nosql', 'azure', 'keras', 'tensorflow', 'power bi']</t>
  </si>
  <si>
    <t>{'analyst_tools': ['power bi'], 'cloud': ['azure'], 'libraries': ['keras', 'tensorflow'], 'programming': ['python', 'r', 'nosql']}</t>
  </si>
  <si>
    <t>['python', 'sql', 'r', 'databricks', 'aws', 'pyspark', 'spark', 'git']</t>
  </si>
  <si>
    <t>{'cloud': ['databricks', 'aws'], 'libraries': ['pyspark', 'spark'], 'other': ['git'], 'programming': ['python', 'sql', 'r']}</t>
  </si>
  <si>
    <t>['java', 'python', 'sql', 'nosql', 'excel']</t>
  </si>
  <si>
    <t>{'analyst_tools': ['excel'], 'programming': ['java', 'python', 'sql', 'nosql']}</t>
  </si>
  <si>
    <t>['php', 'mysql', 'aws', 'react', 'laravel', 'linux', 'docker', 'git']</t>
  </si>
  <si>
    <t>{'cloud': ['aws'], 'databases': ['mysql'], 'libraries': ['react'], 'os': ['linux'], 'other': ['docker', 'git'], 'programming': ['php'], 'webframeworks': ['laravel']}</t>
  </si>
  <si>
    <t>MaineGeneral Health</t>
  </si>
  <si>
    <t>Staffing Pros</t>
  </si>
  <si>
    <t>['java', 'javascript', 'sql', 'python', 'rust', 'go', 'ruby', 'ruby', 'php', 'c', 'aws', 'azure', 'linux', 'splunk', 'tableau']</t>
  </si>
  <si>
    <t>{'analyst_tools': ['splunk', 'tableau'], 'cloud': ['aws', 'azure'], 'os': ['linux'], 'programming': ['java', 'javascript', 'sql', 'python', 'rust', 'go', 'ruby', 'php', 'c'], 'webframeworks': ['ruby']}</t>
  </si>
  <si>
    <t>Software Engineer / Coding / Data Analytics / API</t>
  </si>
  <si>
    <t>Style Machine</t>
  </si>
  <si>
    <t>SwiftConnect Inc.</t>
  </si>
  <si>
    <t>['sql', 'golang', 'react']</t>
  </si>
  <si>
    <t>{'libraries': ['react'], 'programming': ['sql', 'golang']}</t>
  </si>
  <si>
    <t>Raw Material Coding Master Data Engineer</t>
  </si>
  <si>
    <t>ETL Data Engineer – Microsoft BI Stack</t>
  </si>
  <si>
    <t>Site IE Data Engineer</t>
  </si>
  <si>
    <t>['python', 'sql', 'mysql', 'postgresql', 'aws', 'gcp', 'azure', 'tableau', 'power bi', 'jenkins', 'flow']</t>
  </si>
  <si>
    <t>{'analyst_tools': ['tableau', 'power bi'], 'cloud': ['aws', 'gcp', 'azure'], 'databases': ['mysql', 'postgresql'], 'other': ['jenkins', 'flow'], 'programming': ['python', 'sql']}</t>
  </si>
  <si>
    <t>Data Analyst - EMEA remote</t>
  </si>
  <si>
    <t>['python', 'sql', 'tableau', 'looker', 'power bi', 'excel']</t>
  </si>
  <si>
    <t>{'analyst_tools': ['tableau', 'looker', 'power bi', 'excel'], 'programming': ['python', 'sql']}</t>
  </si>
  <si>
    <t>Data Engineer -  Apache Spark – Tech Lead</t>
  </si>
  <si>
    <t>['python', 'java', 'c++', 'scala', 'go', 'oracle']</t>
  </si>
  <si>
    <t>{'cloud': ['oracle'], 'programming': ['python', 'java', 'c++', 'scala', 'go']}</t>
  </si>
  <si>
    <t>Service Desk Specialist</t>
  </si>
  <si>
    <t>BPX Group</t>
  </si>
  <si>
    <t>Data Provisioning Lead</t>
  </si>
  <si>
    <t>Data Engineer - Lutte contre la fraude H/F - CDI</t>
  </si>
  <si>
    <t>Lambdatest - Data Centre Engineer</t>
  </si>
  <si>
    <t>LambdaTest</t>
  </si>
  <si>
    <t>Million IQ Solutions</t>
  </si>
  <si>
    <t>Data Scientist til Data Analysis</t>
  </si>
  <si>
    <t>Viamo Inc</t>
  </si>
  <si>
    <t>['go', 'php', 'python', 'sql', 'mysql', 'bigquery', 'aws', 'gcp', 'pandas', 'pytorch', 'laravel', 'docker', 'ansible', 'jenkins', 'bitbucket', 'flow']</t>
  </si>
  <si>
    <t>{'cloud': ['bigquery', 'aws', 'gcp'], 'databases': ['mysql'], 'libraries': ['pandas', 'pytorch'], 'other': ['docker', 'ansible', 'jenkins', 'bitbucket', 'flow'], 'programming': ['go', 'php', 'python', 'sql'], 'webframeworks': ['laravel']}</t>
  </si>
  <si>
    <t>CPMO Operations Data Analyst - Mid Level</t>
  </si>
  <si>
    <t>Online Brand Analyst</t>
  </si>
  <si>
    <t>React Malaysia IP Sdn Bhd</t>
  </si>
  <si>
    <t>Data Analyst - Alternance ...</t>
  </si>
  <si>
    <t>Senior Analytics Engineer (Porto)</t>
  </si>
  <si>
    <t>Data Analyst role</t>
  </si>
  <si>
    <t>Lucid Software Inc.</t>
  </si>
  <si>
    <t>Data Engineer (f/m/d) Berlin</t>
  </si>
  <si>
    <t>IRT Jules Verne</t>
  </si>
  <si>
    <t>N Brown</t>
  </si>
  <si>
    <t>['power bi', 'excel', 'word', 'outlook', 'powerpoint', 'sharepoint']</t>
  </si>
  <si>
    <t>{'analyst_tools': ['power bi', 'excel', 'word', 'outlook', 'powerpoint', 'sharepoint']}</t>
  </si>
  <si>
    <t>Slesha Inc</t>
  </si>
  <si>
    <t>Security Analyst (Cyber Security and Data Privacy)</t>
  </si>
  <si>
    <t>['python', 'r', 'sql', 'oracle', 'power bi', 'tableau', 'powerpoint', 'excel', 'visio']</t>
  </si>
  <si>
    <t>{'analyst_tools': ['power bi', 'tableau', 'powerpoint', 'excel', 'visio'], 'cloud': ['oracle'], 'programming': ['python', 'r', 'sql']}</t>
  </si>
  <si>
    <t>eCommerce Data Analyst | Hybrid Work | W2 Acceptable | Local...</t>
  </si>
  <si>
    <t>WAN WAY Communications</t>
  </si>
  <si>
    <t>Product owner analytics</t>
  </si>
  <si>
    <t>['r', 'python', 'rshiny', 'matplotlib', 'plotly', 'jupyter', 'tableau']</t>
  </si>
  <si>
    <t>{'analyst_tools': ['tableau'], 'libraries': ['rshiny', 'matplotlib', 'plotly', 'jupyter'], 'programming': ['r', 'python']}</t>
  </si>
  <si>
    <t>['sharepoint', 'excel', 'powerpoint', 'power bi']</t>
  </si>
  <si>
    <t>{'analyst_tools': ['sharepoint', 'excel', 'powerpoint', 'power bi']}</t>
  </si>
  <si>
    <t>['c#', 'html', 'css', 'javascript', 'typescript', 'sql', 'sql server', 'gdpr']</t>
  </si>
  <si>
    <t>{'databases': ['sql server'], 'libraries': ['gdpr'], 'programming': ['c#', 'html', 'css', 'javascript', 'typescript', 'sql']}</t>
  </si>
  <si>
    <t>Refinitiv Benchmark Services (UK) Limited</t>
  </si>
  <si>
    <t>['r', 'python', 'sql', 'java', 'aws', 'azure', 'tensorflow']</t>
  </si>
  <si>
    <t>{'cloud': ['aws', 'azure'], 'libraries': ['tensorflow'], 'programming': ['r', 'python', 'sql', 'java']}</t>
  </si>
  <si>
    <t>[Job-9791] Mid-Level Data/ETL Engineer, Brazil</t>
  </si>
  <si>
    <t>SAP Integration and Master Data Analyst</t>
  </si>
  <si>
    <t>['sql', 'python', 'aws', 'spark', 'word', 'excel', 'outlook', 'tableau', 'gitlab']</t>
  </si>
  <si>
    <t>{'analyst_tools': ['word', 'excel', 'outlook', 'tableau'], 'cloud': ['aws'], 'libraries': ['spark'], 'other': ['gitlab'], 'programming': ['sql', 'python']}</t>
  </si>
  <si>
    <t>The HR SOURCE</t>
  </si>
  <si>
    <t>RightWorks Staffing</t>
  </si>
  <si>
    <t>AI Specialist</t>
  </si>
  <si>
    <t>Hong Kong Quantum AI Lab Limited</t>
  </si>
  <si>
    <t>['c++', 'mongodb', 'mongodb', 'mysql', 'redis', 'tensorflow', 'pytorch', 'keras']</t>
  </si>
  <si>
    <t>{'databases': ['mongodb', 'mysql', 'redis'], 'libraries': ['tensorflow', 'pytorch', 'keras'], 'programming': ['c++', 'mongodb']}</t>
  </si>
  <si>
    <t>['sql', 'python', 'javascript', 'java', 'scala', 'dynamodb', 'aws', 'redshift', 'databricks', 'aurora', 'airflow', 'hadoop', 'git', 'github', 'jenkins']</t>
  </si>
  <si>
    <t>{'cloud': ['aws', 'redshift', 'databricks', 'aurora'], 'databases': ['dynamodb'], 'libraries': ['airflow', 'hadoop'], 'other': ['git', 'github', 'jenkins'], 'programming': ['sql', 'python', 'javascript', 'java', 'scala']}</t>
  </si>
  <si>
    <t>Data Systems Analyst with Security Clearance</t>
  </si>
  <si>
    <t>GCP Data engineer - Google cloud data engineer</t>
  </si>
  <si>
    <t>Senior Financial Process Engineer</t>
  </si>
  <si>
    <t>Data Analytics/Data Scientist (W2 ONLY)</t>
  </si>
  <si>
    <t>Nordstrom Inc</t>
  </si>
  <si>
    <t>['python', 'sql', 'react', 'flow']</t>
  </si>
  <si>
    <t>{'libraries': ['react'], 'other': ['flow'], 'programming': ['python', 'sql']}</t>
  </si>
  <si>
    <t>Director of NGS Data Science</t>
  </si>
  <si>
    <t>Variantyx</t>
  </si>
  <si>
    <t>Cloud Integrator Inc</t>
  </si>
  <si>
    <t>Analyst, Data Governance Domain Steward</t>
  </si>
  <si>
    <t>Sr. Data Engineer (Hybrid/Remote)</t>
  </si>
  <si>
    <t>Senior Data Scientist - Temporary</t>
  </si>
  <si>
    <t>Datrix | AI solutions Group</t>
  </si>
  <si>
    <t>PeopleOPTI</t>
  </si>
  <si>
    <t>Data ops Analyst- Informatica</t>
  </si>
  <si>
    <t>Web Analyst Specialist</t>
  </si>
  <si>
    <t>Mecalux</t>
  </si>
  <si>
    <t>Senior Data Analyst. Job in Irving NBC4i Jobs</t>
  </si>
  <si>
    <t>Data Engineer- Data Modular/ ERWIN</t>
  </si>
  <si>
    <t>Spearfish Threat Data Analyst</t>
  </si>
  <si>
    <t>['sql', 'python', 'shell', 'aws', 'gcp', 'azure', 'linux']</t>
  </si>
  <si>
    <t>{'cloud': ['aws', 'gcp', 'azure'], 'os': ['linux'], 'programming': ['sql', 'python', 'shell']}</t>
  </si>
  <si>
    <t>Data Insights &amp; Business Intelligence Analyst</t>
  </si>
  <si>
    <t>['sql', 'r', 'python', 'excel', 'qlik', 'alteryx']</t>
  </si>
  <si>
    <t>{'analyst_tools': ['excel', 'qlik', 'alteryx'], 'programming': ['sql', 'r', 'python']}</t>
  </si>
  <si>
    <t>['sql', 'java', 'python', 'shell', 'gcp', 'aws', 'snowflake', 'bigquery', 'redshift']</t>
  </si>
  <si>
    <t>{'cloud': ['gcp', 'aws', 'snowflake', 'bigquery', 'redshift'], 'programming': ['sql', 'java', 'python', 'shell']}</t>
  </si>
  <si>
    <t>['python', 'aws', 'airflow', 'dax']</t>
  </si>
  <si>
    <t>{'analyst_tools': ['dax'], 'cloud': ['aws'], 'libraries': ['airflow'], 'programming': ['python']}</t>
  </si>
  <si>
    <t>['python', 'matlab', 'go', 'numpy', 'tensorflow']</t>
  </si>
  <si>
    <t>{'libraries': ['numpy', 'tensorflow'], 'programming': ['python', 'matlab', 'go']}</t>
  </si>
  <si>
    <t>Mid-Level Data Scientist-</t>
  </si>
  <si>
    <t>['python', 'java', 'sql', 'azure', 'spark', 'spring']</t>
  </si>
  <si>
    <t>{'cloud': ['azure'], 'libraries': ['spark', 'spring'], 'programming': ['python', 'java', 'sql']}</t>
  </si>
  <si>
    <t>Data Analyst 60-100%</t>
  </si>
  <si>
    <t>FixxPunkt AG</t>
  </si>
  <si>
    <t>March Personnel</t>
  </si>
  <si>
    <t>['c', 'gdpr', 'excel']</t>
  </si>
  <si>
    <t>{'analyst_tools': ['excel'], 'libraries': ['gdpr'], 'programming': ['c']}</t>
  </si>
  <si>
    <t>Praxisintegriertes Bachelorstudium Data Science für Studierende...</t>
  </si>
  <si>
    <t>['python', 'r', 'sql', 'c', 'pyspark']</t>
  </si>
  <si>
    <t>{'libraries': ['pyspark'], 'programming': ['python', 'r', 'sql', 'c']}</t>
  </si>
  <si>
    <t>['c++', 'python', 'r', 'bash', 'git', 'docker']</t>
  </si>
  <si>
    <t>{'other': ['git', 'docker'], 'programming': ['c++', 'python', 'r', 'bash']}</t>
  </si>
  <si>
    <t>Senior Machine Learning Engineer, Partnerships</t>
  </si>
  <si>
    <t>['python', 'go', 'linux', 'kubernetes', 'docker']</t>
  </si>
  <si>
    <t>{'os': ['linux'], 'other': ['kubernetes', 'docker'], 'programming': ['python', 'go']}</t>
  </si>
  <si>
    <t>Data Scientist PythonR</t>
  </si>
  <si>
    <t>Data Librarian - Components Engineer</t>
  </si>
  <si>
    <t>Cableteque</t>
  </si>
  <si>
    <t>['sql', 'python', 'golang', 'java', 'php', 'kafka', 'splunk', 'tableau', 'kubernetes', 'ansible', 'chef', 'flow', 'terraform']</t>
  </si>
  <si>
    <t>{'analyst_tools': ['splunk', 'tableau'], 'libraries': ['kafka'], 'other': ['kubernetes', 'ansible', 'chef', 'flow', 'terraform'], 'programming': ['sql', 'python', 'golang', 'java', 'php']}</t>
  </si>
  <si>
    <t>Sr. Azure Data Engineer –REMOTE @ Dallas, Texas.</t>
  </si>
  <si>
    <t>['python', 'c', 'azure', 'pyspark']</t>
  </si>
  <si>
    <t>{'cloud': ['azure'], 'libraries': ['pyspark'], 'programming': ['python', 'c']}</t>
  </si>
  <si>
    <t>Data Engineer (L4) - Security</t>
  </si>
  <si>
    <t>['java', 'python', 'scala', 'sql', 'spark', 'kafka', 'excel']</t>
  </si>
  <si>
    <t>{'analyst_tools': ['excel'], 'libraries': ['spark', 'kafka'], 'programming': ['java', 'python', 'scala', 'sql']}</t>
  </si>
  <si>
    <t>['sql', 'nosql', 'gcp', 'hadoop', 'spark']</t>
  </si>
  <si>
    <t>{'cloud': ['gcp'], 'libraries': ['hadoop', 'spark'], 'programming': ['sql', 'nosql']}</t>
  </si>
  <si>
    <t>ReactJS Developer</t>
  </si>
  <si>
    <t>['html', 'css', 'java', 'javascript', 'neo4j', 'aws', 'react', 'datarobot', 'tableau', 'git']</t>
  </si>
  <si>
    <t>{'analyst_tools': ['datarobot', 'tableau'], 'cloud': ['aws'], 'databases': ['neo4j'], 'libraries': ['react'], 'other': ['git'], 'programming': ['html', 'css', 'java', 'javascript']}</t>
  </si>
  <si>
    <t>Data application</t>
  </si>
  <si>
    <t>Data Scientist / PySpark, 100% En remoto</t>
  </si>
  <si>
    <t>['python', 'sql', 'mongo', 'java', 'scala', 'dynamodb', 'aws', 'redshift', 'aurora', 'spark', 'pyspark', 'pandas', 'airflow', 'kafka', 'hadoop', 'node', 'terraform', 'bitbucket', 'kubernetes']</t>
  </si>
  <si>
    <t>{'cloud': ['aws', 'redshift', 'aurora'], 'databases': ['dynamodb'], 'libraries': ['spark', 'pyspark', 'pandas', 'airflow', 'kafka', 'hadoop'], 'other': ['terraform', 'bitbucket', 'kubernetes'], 'programming': ['python', 'sql', 'mongo', 'java', 'scala'], 'webframeworks': ['node']}</t>
  </si>
  <si>
    <t>['java', 'python', 'aws', 'azure', 'spark', 'hadoop']</t>
  </si>
  <si>
    <t>{'cloud': ['aws', 'azure'], 'libraries': ['spark', 'hadoop'], 'programming': ['java', 'python']}</t>
  </si>
  <si>
    <t>Senior Data Engineer - Oracle Golden Gate</t>
  </si>
  <si>
    <t>Analytics Data Engineer -  Saltillo</t>
  </si>
  <si>
    <t>Data Engineer Manager Data Architect</t>
  </si>
  <si>
    <t>AI and ML Engineer</t>
  </si>
  <si>
    <t>Data Analyst | $ 5500 | 1 Year Contract (Renewable)</t>
  </si>
  <si>
    <t>['oracle', 'spreadsheet', 'excel', 'cognos', 'tableau', 'word']</t>
  </si>
  <si>
    <t>{'analyst_tools': ['spreadsheet', 'excel', 'cognos', 'tableau', 'word'], 'cloud': ['oracle']}</t>
  </si>
  <si>
    <t>Dechra group</t>
  </si>
  <si>
    <t>['sql', 'nosql', 'python', 'julia', 'aws', 'tableau', 'flow']</t>
  </si>
  <si>
    <t>{'analyst_tools': ['tableau'], 'cloud': ['aws'], 'other': ['flow'], 'programming': ['sql', 'nosql', 'python', 'julia']}</t>
  </si>
  <si>
    <t>Senior Data Engineer (Kraków za granicą)</t>
  </si>
  <si>
    <t>Software Engineer, Applied Machine Learning</t>
  </si>
  <si>
    <t>['python', 'r', 'sql', 'mongo', 'neo4j', 'oracle', 'hadoop', 'spark']</t>
  </si>
  <si>
    <t>{'cloud': ['oracle'], 'databases': ['neo4j'], 'libraries': ['hadoop', 'spark'], 'programming': ['python', 'r', 'sql', 'mongo']}</t>
  </si>
  <si>
    <t>dne-dsp - expert(e) en ingenerie des donnees-data scientist h/f</t>
  </si>
  <si>
    <t>['nosql', 'r', 'python', 'postgresql', 'tableau', 'github', 'gitlab']</t>
  </si>
  <si>
    <t>{'analyst_tools': ['tableau'], 'databases': ['postgresql'], 'other': ['github', 'gitlab'], 'programming': ['nosql', 'r', 'python']}</t>
  </si>
  <si>
    <t>['sas', 'sas', 'sql', 'r', 'python', 'excel', 'tableau', 'power bi', 'splunk', 'word', 'outlook', 'powerpoint']</t>
  </si>
  <si>
    <t>{'analyst_tools': ['sas', 'excel', 'tableau', 'power bi', 'splunk', 'word', 'outlook', 'powerpoint'], 'programming': ['sas', 'sql', 'r', 'python']}</t>
  </si>
  <si>
    <t>['scala', 'python', 'sql', 'shell', 'azure', 'oracle', 'spark', 'pyspark', 'hadoop', 'kafka', 'git']</t>
  </si>
  <si>
    <t>{'cloud': ['azure', 'oracle'], 'libraries': ['spark', 'pyspark', 'hadoop', 'kafka'], 'other': ['git'], 'programming': ['scala', 'python', 'sql', 'shell']}</t>
  </si>
  <si>
    <t>Senior Backend Software Engineer | Data Privacy</t>
  </si>
  <si>
    <t>['postgresql', 'mysql', 'dynamodb']</t>
  </si>
  <si>
    <t>{'databases': ['postgresql', 'mysql', 'dynamodb']}</t>
  </si>
  <si>
    <t>Senior Manager, Data Platform</t>
  </si>
  <si>
    <t>Analyst I, Data Stewardship</t>
  </si>
  <si>
    <t>American Unit, Inc.</t>
  </si>
  <si>
    <t>['sql', 'python', 'snowflake', 'aws', 'jira']</t>
  </si>
  <si>
    <t>{'async': ['jira'], 'cloud': ['snowflake', 'aws'], 'programming': ['sql', 'python']}</t>
  </si>
  <si>
    <t>Senior AI &amp; ML Software Engineer</t>
  </si>
  <si>
    <t>Títolo Data Handling Engineer</t>
  </si>
  <si>
    <t>[Digital] Analytics Engineer</t>
  </si>
  <si>
    <t>['sql', 'java', 'azure', 'databricks', 'spark', 'pyspark', 'unix', 'power bi']</t>
  </si>
  <si>
    <t>{'analyst_tools': ['power bi'], 'cloud': ['azure', 'databricks'], 'libraries': ['spark', 'pyspark'], 'os': ['unix'], 'programming': ['sql', 'java']}</t>
  </si>
  <si>
    <t>['c#', 'sql', 'python', 'sql server', 'azure', 'hadoop']</t>
  </si>
  <si>
    <t>{'cloud': ['azure'], 'databases': ['sql server'], 'libraries': ['hadoop'], 'programming': ['c#', 'sql', 'python']}</t>
  </si>
  <si>
    <t>Program Manager / Data Scientist</t>
  </si>
  <si>
    <t>Celerens</t>
  </si>
  <si>
    <t>['powershell', 'python', 'c#', 'azure', 'aws', 'gcp', 'gdpr', 'terraform', 'jenkins', 'gitlab']</t>
  </si>
  <si>
    <t>{'cloud': ['azure', 'aws', 'gcp'], 'libraries': ['gdpr'], 'other': ['terraform', 'jenkins', 'gitlab'], 'programming': ['powershell', 'python', 'c#']}</t>
  </si>
  <si>
    <t>['mysql', 'bigquery', 'excel', 'tableau']</t>
  </si>
  <si>
    <t>{'analyst_tools': ['excel', 'tableau'], 'cloud': ['bigquery'], 'databases': ['mysql']}</t>
  </si>
  <si>
    <t>Supply Chain Data Analyst - Remote | WFH</t>
  </si>
  <si>
    <t>Data Scientist I, Risk Analytics</t>
  </si>
  <si>
    <t>IntaPeople Limited</t>
  </si>
  <si>
    <t>Lead Technical Data Engineer</t>
  </si>
  <si>
    <t>['scala', 'java', 'python', 'sql', 'aws', 'azure', 'gcp', 'hadoop', 'spark', 'tableau']</t>
  </si>
  <si>
    <t>{'analyst_tools': ['tableau'], 'cloud': ['aws', 'azure', 'gcp'], 'libraries': ['hadoop', 'spark'], 'programming': ['scala', 'java', 'python', 'sql']}</t>
  </si>
  <si>
    <t>['python', 'java', 'c++', 'scala', 'sql', 'aws', 'excel']</t>
  </si>
  <si>
    <t>{'analyst_tools': ['excel'], 'cloud': ['aws'], 'programming': ['python', 'java', 'c++', 'scala', 'sql']}</t>
  </si>
  <si>
    <t>GCC Data Analyst</t>
  </si>
  <si>
    <t>Imperial Utilities &amp; Sustainability, Inc.</t>
  </si>
  <si>
    <t>Pleco Migration Private Limited</t>
  </si>
  <si>
    <t>['sql', 'python', 'julia', 'r', 'sas', 'sas', 'pandas']</t>
  </si>
  <si>
    <t>{'analyst_tools': ['sas'], 'libraries': ['pandas'], 'programming': ['sql', 'python', 'julia', 'r', 'sas']}</t>
  </si>
  <si>
    <t>Lead / Senior Data Engineer IRC179244</t>
  </si>
  <si>
    <t>Saint-Symphorien, France</t>
  </si>
  <si>
    <t>Data Analyst (Mobile Growth) - Remote | Hybrid</t>
  </si>
  <si>
    <t>Application Engineer Business Intelligence And Databases</t>
  </si>
  <si>
    <t>OST - Ostschweizer Fachhochschule</t>
  </si>
  <si>
    <t>Sr Data Scientist - AI Training</t>
  </si>
  <si>
    <t>Data Analystics Jr</t>
  </si>
  <si>
    <t>Data Scientist - Hospital/healthcare</t>
  </si>
  <si>
    <t>Keck School of Medicine of the University of Southern California</t>
  </si>
  <si>
    <t>Data Modeling/data Specialist</t>
  </si>
  <si>
    <t>Data Transformation, Analyst Ii</t>
  </si>
  <si>
    <t>['python', 'postgresql', 'azure', 'bigquery', 'tableau', 'power bi', 'sap', 'flow']</t>
  </si>
  <si>
    <t>{'analyst_tools': ['tableau', 'power bi', 'sap'], 'cloud': ['azure', 'bigquery'], 'databases': ['postgresql'], 'other': ['flow'], 'programming': ['python']}</t>
  </si>
  <si>
    <t>Corporate Functions</t>
  </si>
  <si>
    <t>Títolo Business Analyst/in ligence</t>
  </si>
  <si>
    <t>Cybersecurity &amp; Data Protection Engineer (temporary contract for...</t>
  </si>
  <si>
    <t>Project Engineer, Pipelines</t>
  </si>
  <si>
    <t>Fortisbc</t>
  </si>
  <si>
    <t>Brandon James</t>
  </si>
  <si>
    <t>Junior Data Engineer (with progression to Data Engineer)</t>
  </si>
  <si>
    <t>['go', 'linux', 'word']</t>
  </si>
  <si>
    <t>{'analyst_tools': ['word'], 'os': ['linux'], 'programming': ['go']}</t>
  </si>
  <si>
    <t>Data Collections Analyst - Now Hiring</t>
  </si>
  <si>
    <t>Data Analyst/User Researcher</t>
  </si>
  <si>
    <t>ryzen</t>
  </si>
  <si>
    <t>quality analyst</t>
  </si>
  <si>
    <t>['sql', 'sheets', 'excel', 'tableau', 'power bi', 'flow']</t>
  </si>
  <si>
    <t>{'analyst_tools': ['sheets', 'excel', 'tableau', 'power bi'], 'other': ['flow'], 'programming': ['sql']}</t>
  </si>
  <si>
    <t>Data Analyst - Business Navigation</t>
  </si>
  <si>
    <t>Senior Data Engineer (W2 only)</t>
  </si>
  <si>
    <t>['go', 'sql', 'python', 'snowflake', 'aws', 'kafka']</t>
  </si>
  <si>
    <t>{'cloud': ['snowflake', 'aws'], 'libraries': ['kafka'], 'programming': ['go', 'sql', 'python']}</t>
  </si>
  <si>
    <t>Junior Data Scientist. Job in Blackpool My Valley Jobs Today</t>
  </si>
  <si>
    <t>Data Analyst / Data Science (Fresher)</t>
  </si>
  <si>
    <t>['java', 'javascript', 'sql', 'aws', 'spring', 'jenkins']</t>
  </si>
  <si>
    <t>{'cloud': ['aws'], 'libraries': ['spring'], 'other': ['jenkins'], 'programming': ['java', 'javascript', 'sql']}</t>
  </si>
  <si>
    <t>Winst uit je woning</t>
  </si>
  <si>
    <t>['sql', 'nosql', 'bigquery', 'looker', 'tableau', 'power bi']</t>
  </si>
  <si>
    <t>{'analyst_tools': ['looker', 'tableau', 'power bi'], 'cloud': ['bigquery'], 'programming': ['sql', 'nosql']}</t>
  </si>
  <si>
    <t>Senior Energy Analyst</t>
  </si>
  <si>
    <t>Digital Marketing Data Analyst/Data Scientist</t>
  </si>
  <si>
    <t>['express', 'powerpoint', 'notion']</t>
  </si>
  <si>
    <t>{'analyst_tools': ['powerpoint'], 'async': ['notion'], 'webframeworks': ['express']}</t>
  </si>
  <si>
    <t>['sas', 'sas', 'r', 'sql', 'sql server', 'oracle', 'spss', 'excel']</t>
  </si>
  <si>
    <t>{'analyst_tools': ['sas', 'spss', 'excel'], 'cloud': ['oracle'], 'databases': ['sql server'], 'programming': ['sas', 'r', 'sql']}</t>
  </si>
  <si>
    <t>Senior Azure Data Engineer - Strategic Lead. Job in Bristol My...</t>
  </si>
  <si>
    <t>['sas', 'sas', 'gcp', 'word', 'excel', 'powerpoint']</t>
  </si>
  <si>
    <t>{'analyst_tools': ['sas', 'word', 'excel', 'powerpoint'], 'cloud': ['gcp'], 'programming': ['sas']}</t>
  </si>
  <si>
    <t>Reliance Steel &amp; Aluminum Co</t>
  </si>
  <si>
    <t>Senior Lead Data Engineer (Azure)</t>
  </si>
  <si>
    <t>Sandbox Interactive</t>
  </si>
  <si>
    <t>Azure Data Engineer (Lead) (K-JESS)</t>
  </si>
  <si>
    <t>Data &amp; Analyst L2/L3 Support Analyst (SQL)</t>
  </si>
  <si>
    <t>Sr Specialist HR Data and Analytics TEMPORARY</t>
  </si>
  <si>
    <t>Alexandria Business Asso</t>
  </si>
  <si>
    <t>Twinkl Educational Publishing</t>
  </si>
  <si>
    <t>ministerie-van-economische-zaken-en-klimaat-ezk</t>
  </si>
  <si>
    <t>Techsist Solution Pvt.Ltd.</t>
  </si>
  <si>
    <t>['python', 'sql', 'scala', 'aws', 'azure', 'gcp', 'pyspark', 'pytorch', 'tensorflow', 'scikit-learn', 'numpy', 'word']</t>
  </si>
  <si>
    <t>{'analyst_tools': ['word'], 'cloud': ['aws', 'azure', 'gcp'], 'libraries': ['pyspark', 'pytorch', 'tensorflow', 'scikit-learn', 'numpy'], 'programming': ['python', 'sql', 'scala']}</t>
  </si>
  <si>
    <t>Teaching Assistant- Data Science</t>
  </si>
  <si>
    <t>['sql', 'html', 'power bi', 'flow']</t>
  </si>
  <si>
    <t>{'analyst_tools': ['power bi'], 'other': ['flow'], 'programming': ['sql', 'html']}</t>
  </si>
  <si>
    <t>FOTOMILL STUDIOS LIMITED</t>
  </si>
  <si>
    <t>Category Management Analyst – CPG Food Beverage Data</t>
  </si>
  <si>
    <t>Ingredi, Inc.</t>
  </si>
  <si>
    <t>Business Analyst Genève H/F</t>
  </si>
  <si>
    <t>NextGen Technologies</t>
  </si>
  <si>
    <t>data scientist (Washington DC)</t>
  </si>
  <si>
    <t>['python', 'sql', 'sas', 'sas', 'r', 'matlab', 'c++', 'java', 'javascript', 'aws', 'azure', 'ggplot2', 'plotly', 'matplotlib', 'seaborn', 'jupyter', 'hadoop', 'spark', 'kafka', 'react', 'vue', 'django', 'angular', 'node.js', 'flask', 'tableau', 'git', 'docker', 'kubernetes']</t>
  </si>
  <si>
    <t>{'analyst_tools': ['sas', 'tableau'], 'cloud': ['aws', 'azure'], 'libraries': ['ggplot2', 'plotly', 'matplotlib', 'seaborn', 'jupyter', 'hadoop', 'spark', 'kafka', 'react'], 'other': ['git', 'docker', 'kubernetes'], 'programming': ['python', 'sql', 'sas', 'r', 'matlab', 'c++', 'java', 'javascript'], 'webframeworks': ['vue', 'django', 'angular', 'node.js', 'flask']}</t>
  </si>
  <si>
    <t>Total Credit Recovery</t>
  </si>
  <si>
    <t>Data Analyst - Global Learning Management</t>
  </si>
  <si>
    <t>TechyBex</t>
  </si>
  <si>
    <t>['nosql', 'mongodb', 'mongodb', 'postgresql', 'mysql', 'aws', 'oracle']</t>
  </si>
  <si>
    <t>{'cloud': ['aws', 'oracle'], 'databases': ['mongodb', 'postgresql', 'mysql'], 'programming': ['nosql', 'mongodb']}</t>
  </si>
  <si>
    <t>True Solutions</t>
  </si>
  <si>
    <t>Data Scientist (2 Year Contract)</t>
  </si>
  <si>
    <t>Quality Intern SPC 1</t>
  </si>
  <si>
    <t>Timken Inc</t>
  </si>
  <si>
    <t>MHS Genesis Tier 2 Support Analyst</t>
  </si>
  <si>
    <t>Staff Java Engineer</t>
  </si>
  <si>
    <t>JPMORGAN</t>
  </si>
  <si>
    <t>CLEARSK HEALTHCARE PTE. LTD.</t>
  </si>
  <si>
    <t>Data engineer with teradata and wherescape</t>
  </si>
  <si>
    <t>via SquarePeg</t>
  </si>
  <si>
    <t>['sql', 'python', 'r', 'matlab', 'matplotlib', 'tableau', 'power bi']</t>
  </si>
  <si>
    <t>{'analyst_tools': ['tableau', 'power bi'], 'libraries': ['matplotlib'], 'programming': ['sql', 'python', 'r', 'matlab']}</t>
  </si>
  <si>
    <t>Perspectum</t>
  </si>
  <si>
    <t>Mentor Tech Source</t>
  </si>
  <si>
    <t>['python', 'sql', 'dynamodb', 'mysql', 'aws', 'redshift', 'aurora', 'airflow']</t>
  </si>
  <si>
    <t>{'cloud': ['aws', 'redshift', 'aurora'], 'databases': ['dynamodb', 'mysql'], 'libraries': ['airflow'], 'programming': ['python', 'sql']}</t>
  </si>
  <si>
    <t>Senior Data Engineer Data and Analytics, Sweden · · Hybrid Remote</t>
  </si>
  <si>
    <t>Database Admin/Data Engineer</t>
  </si>
  <si>
    <t>VEVO</t>
  </si>
  <si>
    <t>Data Management Functional Analyst in Brussel</t>
  </si>
  <si>
    <t>Data Scientist Claims</t>
  </si>
  <si>
    <t>AWS Systems Architect./Informatics Data Analyst II</t>
  </si>
  <si>
    <t>Think Development Systems, Inc.</t>
  </si>
  <si>
    <t>['python', 'r', 'sql', 'sql server', 'aws', 'visio', 'tableau', 'power bi']</t>
  </si>
  <si>
    <t>{'analyst_tools': ['visio', 'tableau', 'power bi'], 'cloud': ['aws'], 'databases': ['sql server'], 'programming': ['python', 'r', 'sql']}</t>
  </si>
  <si>
    <t>Data Engineer (ETL, Python, Software Testing)</t>
  </si>
  <si>
    <t>['python', 'java', 'sql', 'javascript', 'aws', 'redshift', 'pandas', 'ssis', 'bitbucket', 'jenkins', 'flow']</t>
  </si>
  <si>
    <t>{'analyst_tools': ['ssis'], 'cloud': ['aws', 'redshift'], 'libraries': ['pandas'], 'other': ['bitbucket', 'jenkins', 'flow'], 'programming': ['python', 'java', 'sql', 'javascript']}</t>
  </si>
  <si>
    <t>ClearpointCo</t>
  </si>
  <si>
    <t>['python', 'sql', 'nosql', 'mongodb', 'mongodb', 'redshift', 'aws', 'bigquery', 'snowflake', 'spark', 'kafka', 'airflow', 'excel', 'tableau', 'power bi', 'flow', 'slack', 'google chat']</t>
  </si>
  <si>
    <t>{'analyst_tools': ['excel', 'tableau', 'power bi'], 'cloud': ['redshift', 'aws', 'bigquery', 'snowflake'], 'databases': ['mongodb'], 'libraries': ['spark', 'kafka', 'airflow'], 'other': ['flow'], 'programming': ['python', 'sql', 'nosql', 'mongodb'], 'sync': ['slack', 'google chat']}</t>
  </si>
  <si>
    <t>['python', 'sql', 'aws', 'looker']</t>
  </si>
  <si>
    <t>{'analyst_tools': ['looker'], 'cloud': ['aws'], 'programming': ['python', 'sql']}</t>
  </si>
  <si>
    <t>Technovert Solutions Inc</t>
  </si>
  <si>
    <t>Robinhood Markets, Inc.</t>
  </si>
  <si>
    <t>Senior Data Scientist (Adtech)</t>
  </si>
  <si>
    <t>Health Data Analytics Intern (Summer 2024)</t>
  </si>
  <si>
    <t>['visual basic', 'python', 'spark', 'excel']</t>
  </si>
  <si>
    <t>{'analyst_tools': ['excel'], 'libraries': ['spark'], 'programming': ['visual basic', 'python']}</t>
  </si>
  <si>
    <t>Lead Data Analyst PjM4 (Government) with Security Clearance</t>
  </si>
  <si>
    <t>Moss &amp; Associates (Construction)</t>
  </si>
  <si>
    <t>['python', 'scala', 'java', 'golang', 'mongodb', 'mongodb', 'azure', 'aws', 'gcp', 'spark', 'tensorflow', 'keras', 'pytorch', 'kubernetes', 'terraform']</t>
  </si>
  <si>
    <t>{'cloud': ['azure', 'aws', 'gcp'], 'databases': ['mongodb'], 'libraries': ['spark', 'tensorflow', 'keras', 'pytorch'], 'other': ['kubernetes', 'terraform'], 'programming': ['python', 'scala', 'java', 'golang', 'mongodb']}</t>
  </si>
  <si>
    <t>Data scientist manager</t>
  </si>
  <si>
    <t>Anchor Computer Inc.</t>
  </si>
  <si>
    <t>['r', 'sas', 'sas', 'excel', 'word', 'powerpoint']</t>
  </si>
  <si>
    <t>{'analyst_tools': ['sas', 'excel', 'word', 'powerpoint'], 'programming': ['r', 'sas']}</t>
  </si>
  <si>
    <t>SQL and Python Data Engineer</t>
  </si>
  <si>
    <t>Infrasoft Technologies Ltd</t>
  </si>
  <si>
    <t>CoC Data Analyst</t>
  </si>
  <si>
    <t>['python', 'sas', 'sas', 'tableau', 'power bi']</t>
  </si>
  <si>
    <t>{'analyst_tools': ['sas', 'tableau', 'power bi'], 'programming': ['python', 'sas']}</t>
  </si>
  <si>
    <t>['sql', 'db2', 'oracle', 'microstrategy']</t>
  </si>
  <si>
    <t>{'analyst_tools': ['microstrategy'], 'cloud': ['oracle'], 'databases': ['db2'], 'programming': ['sql']}</t>
  </si>
  <si>
    <t>Lead Data Engineer (On-site NYC)</t>
  </si>
  <si>
    <t>Merantix Momentum (Berlin)</t>
  </si>
  <si>
    <t>SENIOR SYSTEM ANALYST/SYSTEM ANALYST</t>
  </si>
  <si>
    <t>Group Leader, Data Science and Engineering for Nonproliferation</t>
  </si>
  <si>
    <t>['nosql', 'typescript', 'c', 'dynamodb', 'aws', 'node.js', 'docker', 'terraform', 'slack']</t>
  </si>
  <si>
    <t>{'cloud': ['aws'], 'databases': ['dynamodb'], 'other': ['docker', 'terraform'], 'programming': ['nosql', 'typescript', 'c'], 'sync': ['slack'], 'webframeworks': ['node.js']}</t>
  </si>
  <si>
    <t>Master Data Analyst  Fmcg Background</t>
  </si>
  <si>
    <t>Bin Shabib Group</t>
  </si>
  <si>
    <t>via Media Fusion - Talentify</t>
  </si>
  <si>
    <t>Media Fusion,</t>
  </si>
  <si>
    <t>Malauzat, France</t>
  </si>
  <si>
    <t>Escalation Analyst</t>
  </si>
  <si>
    <t>finance</t>
  </si>
  <si>
    <t>Senior Data / DevOps Engineer</t>
  </si>
  <si>
    <t>Data Scientist / AI Developer for Podcast Data Project</t>
  </si>
  <si>
    <t>Data Engineer / Analyst, Brazil</t>
  </si>
  <si>
    <t>['sql', 'python', 'aws', 'gcp', 'azure', 'power bi', 'tableau']</t>
  </si>
  <si>
    <t>{'analyst_tools': ['power bi', 'tableau'], 'cloud': ['aws', 'gcp', 'azure'], 'programming': ['sql', 'python']}</t>
  </si>
  <si>
    <t>['python', 'scala', 'r', 'rust', 'nosql', 'mongodb', 'mongodb', 'mysql', 'redis', 'azure', 'jupyter']</t>
  </si>
  <si>
    <t>{'cloud': ['azure'], 'databases': ['mongodb', 'mysql', 'redis'], 'libraries': ['jupyter'], 'programming': ['python', 'scala', 'r', 'rust', 'nosql', 'mongodb']}</t>
  </si>
  <si>
    <t>Vacancy Available For Data Analyst Advanced Analytics</t>
  </si>
  <si>
    <t>ConTe Admiral Group</t>
  </si>
  <si>
    <t>Data Logic Solution</t>
  </si>
  <si>
    <t>['sql', 'nosql', 'python', 'scala', 'spark', 'tensorflow', 'pytorch', 'scikit-learn', 'matplotlib', 'seaborn']</t>
  </si>
  <si>
    <t>{'libraries': ['spark', 'tensorflow', 'pytorch', 'scikit-learn', 'matplotlib', 'seaborn'], 'programming': ['sql', 'nosql', 'python', 'scala']}</t>
  </si>
  <si>
    <t>['sql', 'c', 'azure', 'windows', 'power bi', 'sap']</t>
  </si>
  <si>
    <t>{'analyst_tools': ['power bi', 'sap'], 'cloud': ['azure'], 'os': ['windows'], 'programming': ['sql', 'c']}</t>
  </si>
  <si>
    <t>Sr Data Scientist - Content Recommendation / Personalization...</t>
  </si>
  <si>
    <t>Intern Data Analyst Digital Sales &amp; Engagement</t>
  </si>
  <si>
    <t>['ruby', 'ruby', 'java', 'javascript', 'html', 'css', 'mysql', 'dynamodb', 'graphql', 'react', 'kafka', 'github', 'jenkins']</t>
  </si>
  <si>
    <t>{'databases': ['mysql', 'dynamodb'], 'libraries': ['graphql', 'react', 'kafka'], 'other': ['github', 'jenkins'], 'programming': ['ruby', 'java', 'javascript', 'html', 'css'], 'webframeworks': ['ruby']}</t>
  </si>
  <si>
    <t>Application Lead Engineer in Vilnius</t>
  </si>
  <si>
    <t>Data Analyst Smart Products</t>
  </si>
  <si>
    <t>SEW-EURODRIVE Belux</t>
  </si>
  <si>
    <t>['python', 'sql', 'crystal', 'aws', 'numpy', 'pandas', 'scikit-learn', 'tensorflow', 'pytorch', 'git', 'docker']</t>
  </si>
  <si>
    <t>{'cloud': ['aws'], 'libraries': ['numpy', 'pandas', 'scikit-learn', 'tensorflow', 'pytorch'], 'other': ['git', 'docker'], 'programming': ['python', 'sql', 'crystal']}</t>
  </si>
  <si>
    <t>['python', 'go', 'numpy', 'scikit-learn', 'matplotlib', 'flask', 'power bi', 'tableau']</t>
  </si>
  <si>
    <t>{'analyst_tools': ['power bi', 'tableau'], 'libraries': ['numpy', 'scikit-learn', 'matplotlib'], 'programming': ['python', 'go'], 'webframeworks': ['flask']}</t>
  </si>
  <si>
    <t>Data Scientist Customer Intelligence</t>
  </si>
  <si>
    <t>['python', 'sql', 'gcp', 'azure', 'git']</t>
  </si>
  <si>
    <t>{'cloud': ['gcp', 'azure'], 'other': ['git'], 'programming': ['python', 'sql']}</t>
  </si>
  <si>
    <t>Data Analyst &amp; Data Science (Entry Level)</t>
  </si>
  <si>
    <t>['python', 'sql', 'db2', 'azure', 'oracle', 'power bi', 'tableau', 'qlik', 'sap', 'cognos']</t>
  </si>
  <si>
    <t>{'analyst_tools': ['power bi', 'tableau', 'qlik', 'sap', 'cognos'], 'cloud': ['azure', 'oracle'], 'databases': ['db2'], 'programming': ['python', 'sql']}</t>
  </si>
  <si>
    <t>Senior Data Analyst (Healthcare) Jobs</t>
  </si>
  <si>
    <t>['go', 'python', 'sql', 'databricks', 'azure', 'kubernetes', 'docker']</t>
  </si>
  <si>
    <t>{'cloud': ['databricks', 'azure'], 'other': ['kubernetes', 'docker'], 'programming': ['go', 'python', 'sql']}</t>
  </si>
  <si>
    <t>['sql', 'python', 'java', 'go', 'aws', 'snowflake', 'tableau']</t>
  </si>
  <si>
    <t>{'analyst_tools': ['tableau'], 'cloud': ['aws', 'snowflake'], 'programming': ['sql', 'python', 'java', 'go']}</t>
  </si>
  <si>
    <t>['python', 'azure', 'pyspark', 'airflow', 'kubernetes']</t>
  </si>
  <si>
    <t>{'cloud': ['azure'], 'libraries': ['pyspark', 'airflow'], 'other': ['kubernetes'], 'programming': ['python']}</t>
  </si>
  <si>
    <t>Data Scientist – Learning Analytics</t>
  </si>
  <si>
    <t>['perl', 'python', 'shell', 'c++', 'sql']</t>
  </si>
  <si>
    <t>{'programming': ['perl', 'python', 'shell', 'c++', 'sql']}</t>
  </si>
  <si>
    <t>Innovation Process Technology</t>
  </si>
  <si>
    <t>PwC Oslo ser etter nyutdannede Data Scientists til vårt Trust Tech...</t>
  </si>
  <si>
    <t>['python', 'r', 'sql', 'azure', 'aws', 'gcp', 'gdpr', 'tableau', 'alteryx']</t>
  </si>
  <si>
    <t>{'analyst_tools': ['tableau', 'alteryx'], 'cloud': ['azure', 'aws', 'gcp'], 'libraries': ['gdpr'], 'programming': ['python', 'r', 'sql']}</t>
  </si>
  <si>
    <t>MIS Analyst (6 Months Contract)</t>
  </si>
  <si>
    <t>Semicolon Africa Data</t>
  </si>
  <si>
    <t>['sql', 'r', 'pandas', 'numpy', 'power bi', 'tableau']</t>
  </si>
  <si>
    <t>{'analyst_tools': ['power bi', 'tableau'], 'libraries': ['pandas', 'numpy'], 'programming': ['sql', 'r']}</t>
  </si>
  <si>
    <t>Route Design Analyst with Portuguese</t>
  </si>
  <si>
    <t>Senior Software Engineer (Windows desktop)</t>
  </si>
  <si>
    <t>Softing Singapore Pte Ltd</t>
  </si>
  <si>
    <t>['c#', 'sql', 'sqlite', 'windows', 'linux']</t>
  </si>
  <si>
    <t>{'databases': ['sqlite'], 'os': ['windows', 'linux'], 'programming': ['c#', 'sql']}</t>
  </si>
  <si>
    <t>['c++', 'python', 'golang', 'ruby', 'ruby', 'aws', 'linux', 'windows', 'kubernetes', 'git', 'bitbucket', 'terraform', 'jira', 'confluence']</t>
  </si>
  <si>
    <t>{'async': ['jira', 'confluence'], 'cloud': ['aws'], 'os': ['linux', 'windows'], 'other': ['kubernetes', 'git', 'bitbucket', 'terraform'], 'programming': ['c++', 'python', 'golang', 'ruby'], 'webframeworks': ['ruby']}</t>
  </si>
  <si>
    <t>Data Mgr II</t>
  </si>
  <si>
    <t>Data Quality- Internship</t>
  </si>
  <si>
    <t>['python', 'sql', 'nosql', 'gcp', 'power bi', 'tableau', 'looker', 'git', 'jenkins', 'bitbucket', 'jira', 'confluence']</t>
  </si>
  <si>
    <t>{'analyst_tools': ['power bi', 'tableau', 'looker'], 'async': ['jira', 'confluence'], 'cloud': ['gcp'], 'other': ['git', 'jenkins', 'bitbucket'], 'programming': ['python', 'sql', 'nosql']}</t>
  </si>
  <si>
    <t>['python', 'sql', 'c++', 'ruby', 'ruby']</t>
  </si>
  <si>
    <t>{'programming': ['python', 'sql', 'c++', 'ruby'], 'webframeworks': ['ruby']}</t>
  </si>
  <si>
    <t>Data Analyst- NJ ONISTE</t>
  </si>
  <si>
    <t>Stagiaire Data Scientist (H/F) – R&amp;D</t>
  </si>
  <si>
    <t>percall</t>
  </si>
  <si>
    <t>['c++', 'java', 'python', 'elasticsearch', 'postgresql', 'keras', 'tensorflow', 'nltk']</t>
  </si>
  <si>
    <t>{'databases': ['elasticsearch', 'postgresql'], 'libraries': ['keras', 'tensorflow', 'nltk'], 'programming': ['c++', 'java', 'python']}</t>
  </si>
  <si>
    <t>Data Engineer Middleware H/F</t>
  </si>
  <si>
    <t>['python', 'azure', 'pandas', 'numpy', 'jira']</t>
  </si>
  <si>
    <t>{'async': ['jira'], 'cloud': ['azure'], 'libraries': ['pandas', 'numpy'], 'programming': ['python']}</t>
  </si>
  <si>
    <t>Capita  Sp. z o.o.</t>
  </si>
  <si>
    <t>CoPilot Co.</t>
  </si>
  <si>
    <t>['python', 'c++', 'unreal', 'github']</t>
  </si>
  <si>
    <t>{'other': ['unreal', 'github'], 'programming': ['python', 'c++']}</t>
  </si>
  <si>
    <t>Data Scientist - Dataiku</t>
  </si>
  <si>
    <t>['python', 'sql', 'aws', 'datarobot']</t>
  </si>
  <si>
    <t>{'analyst_tools': ['datarobot'], 'cloud': ['aws'], 'programming': ['python', 'sql']}</t>
  </si>
  <si>
    <t>['python', 'sql', 'azure', 'gcp', 'aws', 'airflow', 'docker', 'kubernetes', 'gitlab', 'terraform']</t>
  </si>
  <si>
    <t>{'cloud': ['azure', 'gcp', 'aws'], 'libraries': ['airflow'], 'other': ['docker', 'kubernetes', 'gitlab', 'terraform'], 'programming': ['python', 'sql']}</t>
  </si>
  <si>
    <t>Data Engineer Advanced Analytics (m/w/d)</t>
  </si>
  <si>
    <t>['go', 'python', 'powershell', 'azure', 'ssis']</t>
  </si>
  <si>
    <t>{'analyst_tools': ['ssis'], 'cloud': ['azure'], 'programming': ['go', 'python', 'powershell']}</t>
  </si>
  <si>
    <t>Cloud/D&amp;A/Microsoft/AI - Data Engineer (dbt) - Vineeth - Vineeth ...</t>
  </si>
  <si>
    <t>['typescript', 'elasticsearch', 'postgresql', 'aws', 'react', 'graphql', 'node.js', 'kubernetes', 'git', 'jira']</t>
  </si>
  <si>
    <t>{'async': ['jira'], 'cloud': ['aws'], 'databases': ['elasticsearch', 'postgresql'], 'libraries': ['react', 'graphql'], 'other': ['kubernetes', 'git'], 'programming': ['typescript'], 'webframeworks': ['node.js']}</t>
  </si>
  <si>
    <t>Lead Cloud Security Engineer</t>
  </si>
  <si>
    <t>['python', 'typescript', 'sql', 'azure', 'snowflake', 'react', 'excel', 'terraform']</t>
  </si>
  <si>
    <t>{'analyst_tools': ['excel'], 'cloud': ['azure', 'snowflake'], 'libraries': ['react'], 'other': ['terraform'], 'programming': ['python', 'typescript', 'sql']}</t>
  </si>
  <si>
    <t>['sql', 'sql server', 'vmware', 'aws', 'azure', 'gcp', 'windows']</t>
  </si>
  <si>
    <t>{'cloud': ['vmware', 'aws', 'azure', 'gcp'], 'databases': ['sql server'], 'os': ['windows'], 'programming': ['sql']}</t>
  </si>
  <si>
    <t>['python', 'mongodb', 'mongodb', 'javascript', 'postgresql', 'aws', 'azure', 'gcp', 'numpy', 'pandas', 'kafka', 'react', 'kubernetes', 'docker']</t>
  </si>
  <si>
    <t>{'cloud': ['aws', 'azure', 'gcp'], 'databases': ['mongodb', 'postgresql'], 'libraries': ['numpy', 'pandas', 'kafka', 'react'], 'other': ['kubernetes', 'docker'], 'programming': ['python', 'mongodb', 'javascript']}</t>
  </si>
  <si>
    <t>Data Analyst / Data Scientist Freshers</t>
  </si>
  <si>
    <t>NN Infotech LLC</t>
  </si>
  <si>
    <t>Remote Data Scientist III</t>
  </si>
  <si>
    <t>DataEngineer Jr</t>
  </si>
  <si>
    <t>['python', 'sql', 'scala', 'gcp', 'kafka', 'spark', 'hadoop', 'flow', 'jenkins', 'github', 'yarn', 'git', 'ansible']</t>
  </si>
  <si>
    <t>{'cloud': ['gcp'], 'libraries': ['kafka', 'spark', 'hadoop'], 'other': ['flow', 'jenkins', 'github', 'yarn', 'git', 'ansible'], 'programming': ['python', 'sql', 'scala']}</t>
  </si>
  <si>
    <t>['mongodb', 'mongodb', 'python', 'java', 'sql', 'cassandra', 'dynamodb', 'neo4j', 'azure', 'aws', 'databricks', 'redshift', 'kafka']</t>
  </si>
  <si>
    <t>{'cloud': ['azure', 'aws', 'databricks', 'redshift'], 'databases': ['mongodb', 'cassandra', 'dynamodb', 'neo4j'], 'libraries': ['kafka'], 'programming': ['mongodb', 'python', 'java', 'sql']}</t>
  </si>
  <si>
    <t>['python', 'r', 'java', 'sql', 'cassandra', 'kafka', 'spark', 'hadoop', 'linux', 'tableau']</t>
  </si>
  <si>
    <t>{'analyst_tools': ['tableau'], 'databases': ['cassandra'], 'libraries': ['kafka', 'spark', 'hadoop'], 'os': ['linux'], 'programming': ['python', 'r', 'java', 'sql']}</t>
  </si>
  <si>
    <t>['typescript', 'aws', 'react', 'node.js', 'confluence']</t>
  </si>
  <si>
    <t>{'async': ['confluence'], 'cloud': ['aws'], 'libraries': ['react'], 'programming': ['typescript'], 'webframeworks': ['node.js']}</t>
  </si>
  <si>
    <t>Software Engineer -Data Integration</t>
  </si>
  <si>
    <t>Data Scientist - REDIS Graph DB API</t>
  </si>
  <si>
    <t>['html', 'redis']</t>
  </si>
  <si>
    <t>{'databases': ['redis'], 'programming': ['html']}</t>
  </si>
  <si>
    <t>Data Engineer / TimeXtender / ETL</t>
  </si>
  <si>
    <t>Analyst Manufacturer Analytics</t>
  </si>
  <si>
    <t>['java', 'python', 'azure', 'databricks', 'hadoop', 'spark', 'tableau', 'power bi', 'jira', 'confluence']</t>
  </si>
  <si>
    <t>{'analyst_tools': ['tableau', 'power bi'], 'async': ['jira', 'confluence'], 'cloud': ['azure', 'databricks'], 'libraries': ['hadoop', 'spark'], 'programming': ['java', 'python']}</t>
  </si>
  <si>
    <t>Viaplay Group Denmark A/S</t>
  </si>
  <si>
    <t>Marketing Senior Data Scientist (hybrid)</t>
  </si>
  <si>
    <t>['sql', 'python', 'java', 'sql server', 'gcp', 'azure', 'aws', 'hadoop', 'kafka', 'docker', 'kubernetes']</t>
  </si>
  <si>
    <t>{'cloud': ['gcp', 'azure', 'aws'], 'databases': ['sql server'], 'libraries': ['hadoop', 'kafka'], 'other': ['docker', 'kubernetes'], 'programming': ['sql', 'python', 'java']}</t>
  </si>
  <si>
    <t>Junior Data Engineer ambito Sistemi di Vigilanza e Contabilità</t>
  </si>
  <si>
    <t>['bash', 'python', 'shell', 'gcp', 'bigquery', 'linux', 'terraform']</t>
  </si>
  <si>
    <t>{'cloud': ['gcp', 'bigquery'], 'os': ['linux'], 'other': ['terraform'], 'programming': ['bash', 'python', 'shell']}</t>
  </si>
  <si>
    <t>Michael Page sta cercando Data Analyst Firenze</t>
  </si>
  <si>
    <t>['python', 'airflow', 'github', 'jenkins']</t>
  </si>
  <si>
    <t>{'libraries': ['airflow'], 'other': ['github', 'jenkins'], 'programming': ['python']}</t>
  </si>
  <si>
    <t>Test Analyst - Data</t>
  </si>
  <si>
    <t>M&amp;E Data Centre Engineer – Hertfordshire</t>
  </si>
  <si>
    <t>Principal Associate - Data Science - Small Business Card (East...</t>
  </si>
  <si>
    <t>Osolot</t>
  </si>
  <si>
    <t>Hydrospatial Data Engineer</t>
  </si>
  <si>
    <t>SevenCs GmbH</t>
  </si>
  <si>
    <t>Senior Advanced Analytics Application Developer</t>
  </si>
  <si>
    <t>Tolochenaz, Switzerland</t>
  </si>
  <si>
    <t>Acceleras LLC</t>
  </si>
  <si>
    <t>['python', 'r', 'sql', 'java', 'sas', 'sas', 'matlab', 'nosql', 'aws', 'gcp', 'azure', 'databricks', 'hadoop', 'spark', 'unix']</t>
  </si>
  <si>
    <t>{'analyst_tools': ['sas'], 'cloud': ['aws', 'gcp', 'azure', 'databricks'], 'libraries': ['hadoop', 'spark'], 'os': ['unix'], 'programming': ['python', 'r', 'sql', 'java', 'sas', 'matlab', 'nosql']}</t>
  </si>
  <si>
    <t>(Remote)Powerplant Engineer</t>
  </si>
  <si>
    <t>Data Scientist | 947502</t>
  </si>
  <si>
    <t>['sql', 'python', 'java', 'c++', 'nosql', 'r', 'sql server', 'aws', 'oracle', 'pandas', 'numpy', 'keras', 'phoenix', 'sap', 'flow']</t>
  </si>
  <si>
    <t>{'analyst_tools': ['sap'], 'cloud': ['aws', 'oracle'], 'databases': ['sql server'], 'libraries': ['pandas', 'numpy', 'keras'], 'other': ['flow'], 'programming': ['sql', 'python', 'java', 'c++', 'nosql', 'r'], 'webframeworks': ['phoenix']}</t>
  </si>
  <si>
    <t>['shell', 'python', 'sql', 'sql server', 'db2', 'azure', 'oracle', 'unix', 'ssis']</t>
  </si>
  <si>
    <t>{'analyst_tools': ['ssis'], 'cloud': ['azure', 'oracle'], 'databases': ['sql server', 'db2'], 'os': ['unix'], 'programming': ['shell', 'python', 'sql']}</t>
  </si>
  <si>
    <t>Senior Data Engineer - Snowflake/SSIS</t>
  </si>
  <si>
    <t>['sql', 'java', 'php', 'r', 'excel', 'tableau']</t>
  </si>
  <si>
    <t>{'analyst_tools': ['excel', 'tableau'], 'programming': ['sql', 'java', 'php', 'r']}</t>
  </si>
  <si>
    <t>Sr. HR Systems Analyst</t>
  </si>
  <si>
    <t>Python Data Engineer (Full remote from Mexico)</t>
  </si>
  <si>
    <t>Sngular Software</t>
  </si>
  <si>
    <t>['java', 'python', 'sql', 'sql server', 'db2', 'oracle', 'pandas', 'hadoop']</t>
  </si>
  <si>
    <t>{'cloud': ['oracle'], 'databases': ['sql server', 'db2'], 'libraries': ['pandas', 'hadoop'], 'programming': ['java', 'python', 'sql']}</t>
  </si>
  <si>
    <t>Advisory Data Science Assistant Manager</t>
  </si>
  <si>
    <t>Data Analyst - HYBRID REMOTE - Days</t>
  </si>
  <si>
    <t>Data Analyst - RE Tech Advisors</t>
  </si>
  <si>
    <t>['sql', 'python', 'r', 'sql server', 'django', 'windows', 'power bi', 'sharepoint', 'tableau', 'alteryx', 'word', 'excel', 'powerpoint', 'outlook']</t>
  </si>
  <si>
    <t>{'analyst_tools': ['power bi', 'sharepoint', 'tableau', 'alteryx', 'word', 'excel', 'powerpoint', 'outlook'], 'databases': ['sql server'], 'os': ['windows'], 'programming': ['sql', 'python', 'r'], 'webframeworks': ['django']}</t>
  </si>
  <si>
    <t>Data Analyst - Data Integration Team - Global Hedge Fund - $300k</t>
  </si>
  <si>
    <t>['sql', 'r', 'python', 'sas', 'sas', 'azure', 'aws', 'gcp', 'snowflake']</t>
  </si>
  <si>
    <t>{'analyst_tools': ['sas'], 'cloud': ['azure', 'aws', 'gcp', 'snowflake'], 'programming': ['sql', 'r', 'python', 'sas']}</t>
  </si>
  <si>
    <t>['sql', 'nosql', 'mongodb', 'mongodb', 'mysql', 'dynamodb', 'aws', 'redshift', 'bigquery', 'snowflake', 'airflow', 'kafka', 'tableau', 'power bi', 'excel', 'slack', 'google chat']</t>
  </si>
  <si>
    <t>{'analyst_tools': ['tableau', 'power bi', 'excel'], 'cloud': ['aws', 'redshift', 'bigquery', 'snowflake'], 'databases': ['mongodb', 'mysql', 'dynamodb'], 'libraries': ['airflow', 'kafka'], 'programming': ['sql', 'nosql', 'mongodb'], 'sync': ['slack', 'google chat']}</t>
  </si>
  <si>
    <t>Senior Healthcare Financial Data Analyst</t>
  </si>
  <si>
    <t>Georgia Urology PA</t>
  </si>
  <si>
    <t>LIMANGO</t>
  </si>
  <si>
    <t>Natural Language Processing and Data Scientist</t>
  </si>
  <si>
    <t>['r', 'python', 'sas', 'sas', 'matlab', 'c#', 'java', 'sql', 'aws', 'linux', 'tableau']</t>
  </si>
  <si>
    <t>{'analyst_tools': ['sas', 'tableau'], 'cloud': ['aws'], 'os': ['linux'], 'programming': ['r', 'python', 'sas', 'matlab', 'c#', 'java', 'sql']}</t>
  </si>
  <si>
    <t>Data Strategy Enablement-Senior Analyst   (KJESS)</t>
  </si>
  <si>
    <t>['sql', 'python', 'r', 'snowflake', 'ssis', 'tableau']</t>
  </si>
  <si>
    <t>{'analyst_tools': ['ssis', 'tableau'], 'cloud': ['snowflake'], 'programming': ['sql', 'python', 'r']}</t>
  </si>
  <si>
    <t>New Castle, IN</t>
  </si>
  <si>
    <t>['matlab', 'python', 'c++', 'fortran']</t>
  </si>
  <si>
    <t>{'programming': ['matlab', 'python', 'c++', 'fortran']}</t>
  </si>
  <si>
    <t>Python data science</t>
  </si>
  <si>
    <t>Vingsfire HRIM Pvt Ltd</t>
  </si>
  <si>
    <t>['python', 'sql', 'r', 'sql server', 'azure', 'databricks', 'power bi', 'visio', 'tableau']</t>
  </si>
  <si>
    <t>{'analyst_tools': ['power bi', 'visio', 'tableau'], 'cloud': ['azure', 'databricks'], 'databases': ['sql server'], 'programming': ['python', 'sql', 'r']}</t>
  </si>
  <si>
    <t>['snowflake', 'azure', 'keras', 'power bi', 'flow']</t>
  </si>
  <si>
    <t>{'analyst_tools': ['power bi'], 'cloud': ['snowflake', 'azure'], 'libraries': ['keras'], 'other': ['flow']}</t>
  </si>
  <si>
    <t>Senior Data Scientist - Vehicle Data &amp; Services, Poland</t>
  </si>
  <si>
    <t>Product Data Analyst, Data Analysis #Urgent #JobsThatMatter...</t>
  </si>
  <si>
    <t>[22.10.2023] Data Analyst HR</t>
  </si>
  <si>
    <t>Aaruush</t>
  </si>
  <si>
    <t>['python', 'mysql', 'oracle', 'numpy', 'pandas', 'sap']</t>
  </si>
  <si>
    <t>{'analyst_tools': ['sap'], 'cloud': ['oracle'], 'databases': ['mysql'], 'libraries': ['numpy', 'pandas'], 'programming': ['python']}</t>
  </si>
  <si>
    <t>['python', 'java', 'sql', 'nosql', 'mongodb', 'mongodb', 'azure', 'snowflake', 'kafka', 'spark', 'hadoop', 'docker', 'kubernetes']</t>
  </si>
  <si>
    <t>{'cloud': ['azure', 'snowflake'], 'databases': ['mongodb'], 'libraries': ['kafka', 'spark', 'hadoop'], 'other': ['docker', 'kubernetes'], 'programming': ['python', 'java', 'sql', 'nosql', 'mongodb']}</t>
  </si>
  <si>
    <t>Data Engineer: Spark/Scala/Python</t>
  </si>
  <si>
    <t>GEA Process Engineering A/S</t>
  </si>
  <si>
    <t>The Egyptian Microfinance Company- Maksab</t>
  </si>
  <si>
    <t>Dwelling</t>
  </si>
  <si>
    <t>via Avalara Careers</t>
  </si>
  <si>
    <t>['sas', 'sas', 'aws', 'redshift', 'terraform']</t>
  </si>
  <si>
    <t>{'analyst_tools': ['sas'], 'cloud': ['aws', 'redshift'], 'other': ['terraform'], 'programming': ['sas']}</t>
  </si>
  <si>
    <t>Customer Success, Business Intelligence Analyst</t>
  </si>
  <si>
    <t>['r', 'python', 'jupyter', 'tensorflow', 'pytorch']</t>
  </si>
  <si>
    <t>{'libraries': ['jupyter', 'tensorflow', 'pytorch'], 'programming': ['r', 'python']}</t>
  </si>
  <si>
    <t>Backend C++ engineer</t>
  </si>
  <si>
    <t>['c++', 'java', 'windows', 'sheets']</t>
  </si>
  <si>
    <t>{'analyst_tools': ['sheets'], 'os': ['windows'], 'programming': ['c++', 'java']}</t>
  </si>
  <si>
    <t>['python', 'r', 'c', 'sql', 'pytorch', 'tensorflow']</t>
  </si>
  <si>
    <t>{'libraries': ['pytorch', 'tensorflow'], 'programming': ['python', 'r', 'c', 'sql']}</t>
  </si>
  <si>
    <t>['python', 'scala', 'sql', 'aws', 'spark', 'react', 'airflow', 'git']</t>
  </si>
  <si>
    <t>{'cloud': ['aws'], 'libraries': ['spark', 'react', 'airflow'], 'other': ['git'], 'programming': ['python', 'scala', 'sql']}</t>
  </si>
  <si>
    <t>Analityk Danych / Data Scientist w Zespole Pricingu</t>
  </si>
  <si>
    <t>Compensa Towarzystwo Ubezpieczeń S.A. Vienna Insurance Group</t>
  </si>
  <si>
    <t>['sql', 'sas', 'sas', 'python', 'jupyter', 'excel']</t>
  </si>
  <si>
    <t>{'analyst_tools': ['sas', 'excel'], 'libraries': ['jupyter'], 'programming': ['sql', 'sas', 'python']}</t>
  </si>
  <si>
    <t>Remote opportunity for Life Insurance Data Scientist - PR12489</t>
  </si>
  <si>
    <t>['r', 'python', 'tableau', 'git']</t>
  </si>
  <si>
    <t>{'analyst_tools': ['tableau'], 'other': ['git'], 'programming': ['r', 'python']}</t>
  </si>
  <si>
    <t>Senior Data Engineer (Full Time Gurgaon Hybrid)</t>
  </si>
  <si>
    <t>Data Scientist Mid-Level #1635 with Security Clearance</t>
  </si>
  <si>
    <t>['python', 'r', 'aws', 'azure', 'gcp', 'tensorflow', 'pytorch', 'docker', 'kubernetes']</t>
  </si>
  <si>
    <t>{'cloud': ['aws', 'azure', 'gcp'], 'libraries': ['tensorflow', 'pytorch'], 'other': ['docker', 'kubernetes'], 'programming': ['python', 'r']}</t>
  </si>
  <si>
    <t>Lead Business Data Analyst - Full-time / Part-time</t>
  </si>
  <si>
    <t>Senior Data Engineer (CP)</t>
  </si>
  <si>
    <t>['sql', 'airflow', 'jupyter', 'power bi']</t>
  </si>
  <si>
    <t>{'analyst_tools': ['power bi'], 'libraries': ['airflow', 'jupyter'], 'programming': ['sql']}</t>
  </si>
  <si>
    <t>Data Analyst - Europe</t>
  </si>
  <si>
    <t>Citymapper</t>
  </si>
  <si>
    <t>CNA Financial</t>
  </si>
  <si>
    <t>['go', 'r', 'python', 'gcp', 'looker']</t>
  </si>
  <si>
    <t>{'analyst_tools': ['looker'], 'cloud': ['gcp'], 'programming': ['go', 'r', 'python']}</t>
  </si>
  <si>
    <t>Business Analyst - Data &amp; Business Intelligence</t>
  </si>
  <si>
    <t>Finance Data Analyst - Hybrid</t>
  </si>
  <si>
    <t>Sheridan Maine South</t>
  </si>
  <si>
    <t>Sr. Data Science - NLP (m/w/d)</t>
  </si>
  <si>
    <t>Powell</t>
  </si>
  <si>
    <t>['sql', 'python', 't-sql', 'java', 'scala', 'r', 'nosql', 'aws', 'azure', 'spark', 'kafka', 'airflow']</t>
  </si>
  <si>
    <t>{'cloud': ['aws', 'azure'], 'libraries': ['spark', 'kafka', 'airflow'], 'programming': ['sql', 'python', 't-sql', 'java', 'scala', 'r', 'nosql']}</t>
  </si>
  <si>
    <t>West Newton, PA</t>
  </si>
  <si>
    <t>Analytics Team Lead Machine Learning</t>
  </si>
  <si>
    <t>['python', 'sql', 'nosql', 'mongodb', 'mongodb', 'r', 'java', 'scala', 'aws', 'numpy', 'pandas', 'spark', 'linux', 'tableau']</t>
  </si>
  <si>
    <t>{'analyst_tools': ['tableau'], 'cloud': ['aws'], 'databases': ['mongodb'], 'libraries': ['numpy', 'pandas', 'spark'], 'os': ['linux'], 'programming': ['python', 'sql', 'nosql', 'mongodb', 'r', 'java', 'scala']}</t>
  </si>
  <si>
    <t>['scala', 'java', 'python', 'shell', 'go', 'html', 'javascript', 'css', 'mongodb', 'mongodb', 'sql', 'groovy', 'sas', 'sas', 'elasticsearch', 'spark', 'kafka', 'spring', 'hadoop', 'jquery', 'node.js', 'docker', 'jenkins', 'bitbucket', 'jira']</t>
  </si>
  <si>
    <t>{'analyst_tools': ['sas'], 'async': ['jira'], 'databases': ['mongodb', 'elasticsearch'], 'libraries': ['spark', 'kafka', 'spring', 'hadoop'], 'other': ['docker', 'jenkins', 'bitbucket'], 'programming': ['scala', 'java', 'python', 'shell', 'go', 'html', 'javascript', 'css', 'mongodb', 'sql', 'groovy', 'sas'], 'webframeworks': ['jquery', 'node.js']}</t>
  </si>
  <si>
    <t>Career Opportunities: Data Engineer (708)</t>
  </si>
  <si>
    <t>Maveric Systems</t>
  </si>
  <si>
    <t>auticon Deutschland GmbH</t>
  </si>
  <si>
    <t>BI Data Scientist im Bereich Controlling Insights (w/m/d)</t>
  </si>
  <si>
    <t>['python', 'sql', 'azure', 'pytorch', 'keras']</t>
  </si>
  <si>
    <t>{'cloud': ['azure'], 'libraries': ['pytorch', 'keras'], 'programming': ['python', 'sql']}</t>
  </si>
  <si>
    <t>Data Scientist -- Thousand Oaks, CA !! Hybrid Position !!</t>
  </si>
  <si>
    <t>(Global) Research Scientist · Lunit INSIGHT - Medical Image Analysis</t>
  </si>
  <si>
    <t>['python', 'pytorch', 'tensorflow', 'git', 'docker', 'confluence', 'jira']</t>
  </si>
  <si>
    <t>{'async': ['confluence', 'jira'], 'libraries': ['pytorch', 'tensorflow'], 'other': ['git', 'docker'], 'programming': ['python']}</t>
  </si>
  <si>
    <t>Snr Specialist: Data Engineering (ML Ops))</t>
  </si>
  <si>
    <t>BCX</t>
  </si>
  <si>
    <t>['python', 'sql', 'javascript', 'gcp', 'azure', 'aws', 'pytorch', 'scikit-learn', 'keras', 'tensorflow', 'flask', 'django', 'fastapi', 'linux', 'tableau', 'alteryx', 'powerpoint', 'word', 'excel', 'power bi', 'docker', 'kubernetes', 'gitlab', 'terraform', 'jira']</t>
  </si>
  <si>
    <t>{'analyst_tools': ['tableau', 'alteryx', 'powerpoint', 'word', 'excel', 'power bi'], 'async': ['jira'], 'cloud': ['gcp', 'azure', 'aws'], 'libraries': ['pytorch', 'scikit-learn', 'keras', 'tensorflow'], 'os': ['linux'], 'other': ['docker', 'kubernetes', 'gitlab', 'terraform'], 'programming': ['python', 'sql', 'javascript'], 'webframeworks': ['flask', 'django', 'fastapi']}</t>
  </si>
  <si>
    <t>Data Analyst / Data Scientist (Fresher Hiring-)</t>
  </si>
  <si>
    <t>['r', 'sql', 'python', 'tableau', 'qlik', 'alteryx']</t>
  </si>
  <si>
    <t>{'analyst_tools': ['tableau', 'qlik', 'alteryx'], 'programming': ['r', 'sql', 'python']}</t>
  </si>
  <si>
    <t>FemiSpace</t>
  </si>
  <si>
    <t>['python', 'r', 'julia', 'scala', 'sql', 'nosql', 'mongodb', 'mongodb', 'java', 'c++', 'hadoop', 'spark', 'pandas']</t>
  </si>
  <si>
    <t>{'databases': ['mongodb'], 'libraries': ['hadoop', 'spark', 'pandas'], 'programming': ['python', 'r', 'julia', 'scala', 'sql', 'nosql', 'mongodb', 'java', 'c++']}</t>
  </si>
  <si>
    <t>['go', 'python', 'sql', 'postgresql', 'redis', 'elasticsearch', 'spark', 'sap', 'kubernetes', 'docker', 'jenkins', 'git']</t>
  </si>
  <si>
    <t>{'analyst_tools': ['sap'], 'databases': ['postgresql', 'redis', 'elasticsearch'], 'libraries': ['spark'], 'other': ['kubernetes', 'docker', 'jenkins', 'git'], 'programming': ['go', 'python', 'sql']}</t>
  </si>
  <si>
    <t>Regis Consult</t>
  </si>
  <si>
    <t>Blockchain data scientist</t>
  </si>
  <si>
    <t>Data Scientist, Credit &amp; Fraud</t>
  </si>
  <si>
    <t>['python', 'sql', 'r', 'bigquery', 'aws', 'looker']</t>
  </si>
  <si>
    <t>{'analyst_tools': ['looker'], 'cloud': ['bigquery', 'aws'], 'programming': ['python', 'sql', 'r']}</t>
  </si>
  <si>
    <t>['r', 'crystal', 'aurora', 'spring', 'cordova', 'phoenix']</t>
  </si>
  <si>
    <t>{'cloud': ['aurora'], 'libraries': ['spring', 'cordova'], 'programming': ['r', 'crystal'], 'webframeworks': ['phoenix']}</t>
  </si>
  <si>
    <t>Power BI Data Analytics &amp; Data Scientist -JR 23011672</t>
  </si>
  <si>
    <t>eco-shop Malaysia</t>
  </si>
  <si>
    <t>Thesis Programme Spring 2024 - Data Science - Artificial...</t>
  </si>
  <si>
    <t>['mongodb', 'mongodb', 'r', 'sql', 'python', 'postgresql', 'databricks', 'gitlab', 'docker', 'git']</t>
  </si>
  <si>
    <t>{'cloud': ['databricks'], 'databases': ['mongodb', 'postgresql'], 'other': ['gitlab', 'docker', 'git'], 'programming': ['mongodb', 'r', 'sql', 'python']}</t>
  </si>
  <si>
    <t>Business intelligence data engineer i</t>
  </si>
  <si>
    <t>Power Market analyst</t>
  </si>
  <si>
    <t>Data Scientist / Analyst, Junior - FAA</t>
  </si>
  <si>
    <t>['matlab', 'sas', 'sas', 'python', 'r', 'crystal', 'tableau', 'power bi', 'flow']</t>
  </si>
  <si>
    <t>{'analyst_tools': ['sas', 'tableau', 'power bi'], 'other': ['flow'], 'programming': ['matlab', 'sas', 'python', 'r', 'crystal']}</t>
  </si>
  <si>
    <t>Graduate Recruitment Bureau (GRB)</t>
  </si>
  <si>
    <t>['crystal', 'sql', 'sql server', 'ms access', 'ssrs', 'power bi']</t>
  </si>
  <si>
    <t>{'analyst_tools': ['ms access', 'ssrs', 'power bi'], 'databases': ['sql server'], 'programming': ['crystal', 'sql']}</t>
  </si>
  <si>
    <t>Lead Analytics Engineer - remote friendly from Germany</t>
  </si>
  <si>
    <t>Data Engineer Odi</t>
  </si>
  <si>
    <t>Data Analyst WEX</t>
  </si>
  <si>
    <t>Wolverine Trading</t>
  </si>
  <si>
    <t>['sql', 'sas', 'sas', 'r', 'python', 'mongodb', 'mongodb', 'java', 'shell', 'sql server', 'postgresql', 'cassandra', 'oracle', 'redshift', 'azure', 'hadoop', 'spark', 'kafka', 'linux', 'sap', 'spss', 'alteryx', 'sharepoint', 'microstrategy', 'cognos', 'tableau', 'power bi', 'docker']</t>
  </si>
  <si>
    <t>{'analyst_tools': ['sas', 'sap', 'spss', 'alteryx', 'sharepoint', 'microstrategy', 'cognos', 'tableau', 'power bi'], 'cloud': ['oracle', 'redshift', 'azure'], 'databases': ['mongodb', 'sql server', 'postgresql', 'cassandra'], 'libraries': ['hadoop', 'spark', 'kafka'], 'os': ['linux'], 'other': ['docker'], 'programming': ['sql', 'sas', 'r', 'python', 'mongodb', 'java', 'shell']}</t>
  </si>
  <si>
    <t>Mission Data Analyst - Now Hiring</t>
  </si>
  <si>
    <t>IT Senior Data Scientist - AA/EE</t>
  </si>
  <si>
    <t>Job Masters</t>
  </si>
  <si>
    <t>BI Developer and Data Engineer</t>
  </si>
  <si>
    <t>Phoebe Physicians</t>
  </si>
  <si>
    <t>BCM CORPORATIVO</t>
  </si>
  <si>
    <t>Mid-Level Data scientist</t>
  </si>
  <si>
    <t>['sql', 'python', 'scala', 'nosql', 'java', 'kotlin', 'postgresql', 'mysql', 'dynamodb', 'redis', 'redshift', 'aws', 'snowflake', 'aurora', 'hadoop', 'spark', 'airflow', 'docker', 'kubernetes', 'bitbucket', 'github', 'gitlab']</t>
  </si>
  <si>
    <t>{'cloud': ['redshift', 'aws', 'snowflake', 'aurora'], 'databases': ['postgresql', 'mysql', 'dynamodb', 'redis'], 'libraries': ['hadoop', 'spark', 'airflow'], 'other': ['docker', 'kubernetes', 'bitbucket', 'github', 'gitlab'], 'programming': ['sql', 'python', 'scala', 'nosql', 'java', 'kotlin']}</t>
  </si>
  <si>
    <t>Elgada BPO Solutions, Inc.</t>
  </si>
  <si>
    <t>['sql', 'python', 'java', 'scala', 'nosql', 'cassandra', 'aws', 'redshift', 'hadoop', 'spark', 'kafka', 'airflow']</t>
  </si>
  <si>
    <t>{'cloud': ['aws', 'redshift'], 'databases': ['cassandra'], 'libraries': ['hadoop', 'spark', 'kafka', 'airflow'], 'programming': ['sql', 'python', 'java', 'scala', 'nosql']}</t>
  </si>
  <si>
    <t>['c#', 'php', 'react', 'asp.net', 'docker', 'kubernetes', 'jenkins']</t>
  </si>
  <si>
    <t>{'libraries': ['react'], 'other': ['docker', 'kubernetes', 'jenkins'], 'programming': ['c#', 'php'], 'webframeworks': ['asp.net']}</t>
  </si>
  <si>
    <t>Data Scientist Intern - 6 Months</t>
  </si>
  <si>
    <t>Stage 2023 Credit Data Analyst H/F</t>
  </si>
  <si>
    <t>techjays</t>
  </si>
  <si>
    <t>['python', 'aws', 'tensorflow', 'pytorch', 'mxnet', 'pandas', 'numpy', 'scikit-learn']</t>
  </si>
  <si>
    <t>{'cloud': ['aws'], 'libraries': ['tensorflow', 'pytorch', 'mxnet', 'pandas', 'numpy', 'scikit-learn'], 'programming': ['python']}</t>
  </si>
  <si>
    <t>Principal Applied Scientist, HealthTech Practice</t>
  </si>
  <si>
    <t>Supply And Demand Analyst</t>
  </si>
  <si>
    <t>Lendem Solutions</t>
  </si>
  <si>
    <t>['sql', 'python', 'r', 'php', 'java', 'mysql', 'neo4j', 'cassandra', 'hadoop', 'spark', 'kafka', 'linux']</t>
  </si>
  <si>
    <t>{'databases': ['mysql', 'neo4j', 'cassandra'], 'libraries': ['hadoop', 'spark', 'kafka'], 'os': ['linux'], 'programming': ['sql', 'python', 'r', 'php', 'java']}</t>
  </si>
  <si>
    <t>Data Engineer (H1-Bs are accepted)</t>
  </si>
  <si>
    <t>Orasi Software</t>
  </si>
  <si>
    <t>['sql', 'python', 'db2', 'sql server', 'snowflake', 'hadoop']</t>
  </si>
  <si>
    <t>{'cloud': ['snowflake'], 'databases': ['db2', 'sql server'], 'libraries': ['hadoop'], 'programming': ['sql', 'python']}</t>
  </si>
  <si>
    <t>Lead/Data Engineer</t>
  </si>
  <si>
    <t>['python', 'sql', 'scala', 'aws', 'databricks', 'spark']</t>
  </si>
  <si>
    <t>{'cloud': ['aws', 'databricks'], 'libraries': ['spark'], 'programming': ['python', 'sql', 'scala']}</t>
  </si>
  <si>
    <t>TSR Consulting Services, Inc</t>
  </si>
  <si>
    <t>['python', 'aws', 'gcp', 'azure', 'snowflake', 'hadoop', 'spark']</t>
  </si>
  <si>
    <t>{'cloud': ['aws', 'gcp', 'azure', 'snowflake'], 'libraries': ['hadoop', 'spark'], 'programming': ['python']}</t>
  </si>
  <si>
    <t>Greenlandcommodities</t>
  </si>
  <si>
    <t>Visualization Analyst - Data and Analytics - Bangalore, India</t>
  </si>
  <si>
    <t>Envolve Dental</t>
  </si>
  <si>
    <t>Data Engineer - POEI (formation + CDI)</t>
  </si>
  <si>
    <t>Business Intelligence Analyst - Remote Work</t>
  </si>
  <si>
    <t>via HoneyBook - Talentify</t>
  </si>
  <si>
    <t>Supply Chain Master Data Analyst - (Job Number: BUS01009I)</t>
  </si>
  <si>
    <t>Data Engineer GCP Hadoop Scala/JAVA</t>
  </si>
  <si>
    <t>Senior Machine Learning Analyst or Machine Learning Scientist</t>
  </si>
  <si>
    <t>['python', 'r', 'vba', 'sql', 'vue', 'tableau', 'alteryx', 'ms access']</t>
  </si>
  <si>
    <t>{'analyst_tools': ['tableau', 'alteryx', 'ms access'], 'programming': ['python', 'r', 'vba', 'sql'], 'webframeworks': ['vue']}</t>
  </si>
  <si>
    <t>TRUCARE FZC</t>
  </si>
  <si>
    <t>Data Scientist \/Principal Software Engineer (#913437055) Jobs</t>
  </si>
  <si>
    <t>Finder Poland</t>
  </si>
  <si>
    <t>['python', 'java', 'scala', 'mongodb', 'mongodb', 'aws', 'azure', 'gcp', 'pyspark', 'airflow', 'scikit-learn', 'tensorflow', 'pytorch', 'gdpr', 'docker', 'kubernetes', 'git']</t>
  </si>
  <si>
    <t>{'cloud': ['aws', 'azure', 'gcp'], 'databases': ['mongodb'], 'libraries': ['pyspark', 'airflow', 'scikit-learn', 'tensorflow', 'pytorch', 'gdpr'], 'other': ['docker', 'kubernetes', 'git'], 'programming': ['python', 'java', 'scala', 'mongodb']}</t>
  </si>
  <si>
    <t>Google Analytics Manager (On-Site)</t>
  </si>
  <si>
    <t>['python', 'sql', 'aws', 'numpy', 'pandas', 'matplotlib', 'seaborn', 'plotly', 'scikit-learn', 'keras', 'pytorch', 'jupyter', 'fastapi', 'docker']</t>
  </si>
  <si>
    <t>{'cloud': ['aws'], 'libraries': ['numpy', 'pandas', 'matplotlib', 'seaborn', 'plotly', 'scikit-learn', 'keras', 'pytorch', 'jupyter'], 'other': ['docker'], 'programming': ['python', 'sql'], 'webframeworks': ['fastapi']}</t>
  </si>
  <si>
    <t>Community Healthcare Center</t>
  </si>
  <si>
    <t>United Actuarial Services, Inc.</t>
  </si>
  <si>
    <t>Raw &amp; Packaging Warehouse Engineer</t>
  </si>
  <si>
    <t>['javascript', 'python', 'spring', 'sap', 'sheets']</t>
  </si>
  <si>
    <t>{'analyst_tools': ['sap', 'sheets'], 'libraries': ['spring'], 'programming': ['javascript', 'python']}</t>
  </si>
  <si>
    <t>['typescript', 'fastify', 'docker']</t>
  </si>
  <si>
    <t>{'other': ['docker'], 'programming': ['typescript'], 'webframeworks': ['fastify']}</t>
  </si>
  <si>
    <t>Principal Data Scientist (Retail / E-commerce)</t>
  </si>
  <si>
    <t>['go', 'c++', 'python', 'java', 'c', 'tensorflow', 'keras', 'github']</t>
  </si>
  <si>
    <t>{'libraries': ['tensorflow', 'keras'], 'other': ['github'], 'programming': ['go', 'c++', 'python', 'java', 'c']}</t>
  </si>
  <si>
    <t>AI Engineer/ Data Scientist/Data Engineer - Remote</t>
  </si>
  <si>
    <t>Towne Park</t>
  </si>
  <si>
    <t>Commercial Analytics Data Scientist - Now Hiring</t>
  </si>
  <si>
    <t>Univision Management Company</t>
  </si>
  <si>
    <t>Senior Analyst, Targeting &amp; Data</t>
  </si>
  <si>
    <t>Backend Engineer Team Leader – Databand</t>
  </si>
  <si>
    <t>State Reporting Data Analyst</t>
  </si>
  <si>
    <t>SMA Healthcare</t>
  </si>
  <si>
    <t>Health Care Client.</t>
  </si>
  <si>
    <t>['python', 'sql', 'visio', 'sharepoint', 'flow']</t>
  </si>
  <si>
    <t>{'analyst_tools': ['visio', 'sharepoint'], 'other': ['flow'], 'programming': ['python', 'sql']}</t>
  </si>
  <si>
    <t>Jamaykaa</t>
  </si>
  <si>
    <t>Samhita Social Ventures</t>
  </si>
  <si>
    <t>['sql', 'go', 'word', 'excel', 'tableau', 'outlook']</t>
  </si>
  <si>
    <t>{'analyst_tools': ['word', 'excel', 'tableau', 'outlook'], 'programming': ['sql', 'go']}</t>
  </si>
  <si>
    <t>Asia Insurance Co., Ltd.</t>
  </si>
  <si>
    <t>['sql', 'java', 'css', 'html']</t>
  </si>
  <si>
    <t>{'programming': ['sql', 'java', 'css', 'html']}</t>
  </si>
  <si>
    <t>Inspark</t>
  </si>
  <si>
    <t>['sql', 'azure', 'word', 'power bi', 'tableau']</t>
  </si>
  <si>
    <t>{'analyst_tools': ['word', 'power bi', 'tableau'], 'cloud': ['azure'], 'programming': ['sql']}</t>
  </si>
  <si>
    <t>['sql', 'mongodb', 'mongodb', 'gcp', 'oracle', 'sap', 'tableau']</t>
  </si>
  <si>
    <t>{'analyst_tools': ['sap', 'tableau'], 'cloud': ['gcp', 'oracle'], 'databases': ['mongodb'], 'programming': ['sql', 'mongodb']}</t>
  </si>
  <si>
    <t>DATA EXPERTS (DATA ENGINEERS, DATA SCIENTISTS, POWER BI DEVELOPER)</t>
  </si>
  <si>
    <t>Estarta Solutions</t>
  </si>
  <si>
    <t>['sql', 'nosql', 'python', 'azure', 'excel', 'tableau']</t>
  </si>
  <si>
    <t>{'analyst_tools': ['excel', 'tableau'], 'cloud': ['azure'], 'programming': ['sql', 'nosql', 'python']}</t>
  </si>
  <si>
    <t>YAHOO! SINGAPORE DIGITAL MARKETING PTE. LTD.</t>
  </si>
  <si>
    <t>Senior Data Scientist. Job in Alpharetta FOX8 Jobs</t>
  </si>
  <si>
    <t>Experte (w/m/d) Data Governance / Data Officer (2023/138)</t>
  </si>
  <si>
    <t>Administrateur Dataiku H/F</t>
  </si>
  <si>
    <t>Alternance - Data Scientiste (H/F)</t>
  </si>
  <si>
    <t>Deloitte is hiring for freshers as Data Engineer</t>
  </si>
  <si>
    <t>['nosql', 'azure', 'aws', 'bigquery', 'redshift', 'snowflake', 'kafka', 'spark', 'tableau', 'jira']</t>
  </si>
  <si>
    <t>{'analyst_tools': ['tableau'], 'async': ['jira'], 'cloud': ['azure', 'aws', 'bigquery', 'redshift', 'snowflake'], 'libraries': ['kafka', 'spark'], 'programming': ['nosql']}</t>
  </si>
  <si>
    <t>Software Engineer Backend</t>
  </si>
  <si>
    <t>CHARGE/ CHARGEE DE CONDUITE DE PROJET - DATA ANALYST MONETIQUE (H/F)</t>
  </si>
  <si>
    <t>Data Scientist - GCP - Freelance</t>
  </si>
  <si>
    <t>PacificSource Health Plans</t>
  </si>
  <si>
    <t>SOFTBRAIN DIGITAL</t>
  </si>
  <si>
    <t>['python', 'pyspark', 'kafka', 'flow']</t>
  </si>
  <si>
    <t>{'libraries': ['pyspark', 'kafka'], 'other': ['flow'], 'programming': ['python']}</t>
  </si>
  <si>
    <t>Remote Data Engineer (W2 only)</t>
  </si>
  <si>
    <t>['sql', 'python', 'azure', 'oracle', 'power bi', 'github', 'flow']</t>
  </si>
  <si>
    <t>{'analyst_tools': ['power bi'], 'cloud': ['azure', 'oracle'], 'other': ['github', 'flow'], 'programming': ['sql', 'python']}</t>
  </si>
  <si>
    <t>Python - Data Scientist</t>
  </si>
  <si>
    <t>Data Scientist - Vehicle Procurement</t>
  </si>
  <si>
    <t>Healthcare Data Analyst I - Full-time / Part-time</t>
  </si>
  <si>
    <t>['python', 'sql', 'azure', 'databricks', 'tensorflow', 'pytorch', 'scikit-learn', 'kubernetes', 'docker']</t>
  </si>
  <si>
    <t>{'cloud': ['azure', 'databricks'], 'libraries': ['tensorflow', 'pytorch', 'scikit-learn'], 'other': ['kubernetes', 'docker'], 'programming': ['python', 'sql']}</t>
  </si>
  <si>
    <t>BST Global</t>
  </si>
  <si>
    <t>Lead Big data Engineer (Lead Hands on experience)</t>
  </si>
  <si>
    <t>Principal- Advanced Business Analytics</t>
  </si>
  <si>
    <t>['python', 'sql', 'nosql', 'mongodb', 'mongodb', 'postgresql', 'neo4j', 'elasticsearch', 'github', 'git', 'docker', 'kubernetes']</t>
  </si>
  <si>
    <t>{'databases': ['mongodb', 'postgresql', 'neo4j', 'elasticsearch'], 'other': ['github', 'git', 'docker', 'kubernetes'], 'programming': ['python', 'sql', 'nosql', 'mongodb']}</t>
  </si>
  <si>
    <t>Senior Data Scientist, Revenue Cycle Products jobs in Kuwait</t>
  </si>
  <si>
    <t>Data Scientist / ML Engineer - Remote | WFH</t>
  </si>
  <si>
    <t>['assembly', 'powerpoint', 'word', 'excel']</t>
  </si>
  <si>
    <t>{'analyst_tools': ['powerpoint', 'word', 'excel'], 'programming': ['assembly']}</t>
  </si>
  <si>
    <t>['python', 'sql', 'spark', 'pytorch', 'numpy', 'flow', 'git', 'confluence', 'jira']</t>
  </si>
  <si>
    <t>{'async': ['confluence', 'jira'], 'libraries': ['spark', 'pytorch', 'numpy'], 'other': ['flow', 'git'], 'programming': ['python', 'sql']}</t>
  </si>
  <si>
    <t>['python', 'go', 'java', 'sql', 'swift', 'hadoop']</t>
  </si>
  <si>
    <t>{'libraries': ['hadoop'], 'programming': ['python', 'go', 'java', 'sql', 'swift']}</t>
  </si>
  <si>
    <t>Data Scientist w Dziale Zarządzania Gotówką (Cash Management Data...</t>
  </si>
  <si>
    <t>Euronet Polska</t>
  </si>
  <si>
    <t>Data Entry Analyst for Slovenian Speaker</t>
  </si>
  <si>
    <t>Data Analyst, Credit Research &amp; Insights</t>
  </si>
  <si>
    <t>['python', 'r', 'databricks', 'excel']</t>
  </si>
  <si>
    <t>{'analyst_tools': ['excel'], 'cloud': ['databricks'], 'programming': ['python', 'r']}</t>
  </si>
  <si>
    <t>Uzima Chicken</t>
  </si>
  <si>
    <t>['excel', 'word', 'sheets']</t>
  </si>
  <si>
    <t>{'analyst_tools': ['excel', 'word', 'sheets']}</t>
  </si>
  <si>
    <t>Data Analyst / Remote - F/H - Système, réseaux, données (H/F)</t>
  </si>
  <si>
    <t>['sql', 'mongodb', 'mongodb', 'typescript', 'css', 'javascript', 'sql server', 'azure', 'angular', 'asp.net', 'visio', 'tableau', 'power bi']</t>
  </si>
  <si>
    <t>{'analyst_tools': ['visio', 'tableau', 'power bi'], 'cloud': ['azure'], 'databases': ['mongodb', 'sql server'], 'programming': ['sql', 'mongodb', 'typescript', 'css', 'javascript'], 'webframeworks': ['angular', 'asp.net']}</t>
  </si>
  <si>
    <t>Senior Machine Learning Engineer, TV Startup</t>
  </si>
  <si>
    <t>Intermediate Data Scientist for Creator Economy Company - Contract...</t>
  </si>
  <si>
    <t>['python', 'sql', 'spark', 'hadoop', 'airflow', 'unix']</t>
  </si>
  <si>
    <t>{'libraries': ['spark', 'hadoop', 'airflow'], 'os': ['unix'], 'programming': ['python', 'sql']}</t>
  </si>
  <si>
    <t>['nosql', 'sql', 'java', 'python', 'mongodb', 'mongodb', 'dynamodb', 'postgresql', 'aurora', 'azure', 'aws', 'unix', 'linux', 'windows', 'tableau', 'power bi', 'docker', 'kubernetes']</t>
  </si>
  <si>
    <t>{'analyst_tools': ['tableau', 'power bi'], 'cloud': ['aurora', 'azure', 'aws'], 'databases': ['mongodb', 'dynamodb', 'postgresql'], 'os': ['unix', 'linux', 'windows'], 'other': ['docker', 'kubernetes'], 'programming': ['nosql', 'sql', 'java', 'python', 'mongodb']}</t>
  </si>
  <si>
    <t>Data Scientist and Software Engineer Wanted to Create a...</t>
  </si>
  <si>
    <t>Need Data Analyst- (Python/Tableau)</t>
  </si>
  <si>
    <t>LTA</t>
  </si>
  <si>
    <t>General Healthcare Resources</t>
  </si>
  <si>
    <t>COPEC S.A.</t>
  </si>
  <si>
    <t>Connectpro Management Consultants</t>
  </si>
  <si>
    <t>['python', 'r', 'sql', 'java', 'qlik', 'tableau']</t>
  </si>
  <si>
    <t>{'analyst_tools': ['qlik', 'tableau'], 'programming': ['python', 'r', 'sql', 'java']}</t>
  </si>
  <si>
    <t>Proovia</t>
  </si>
  <si>
    <t>Analyst Data – New York, NY - Hybrid-Remote – Day</t>
  </si>
  <si>
    <t>['python', 'sql', 'go', 'excel', 'power bi', 'sap']</t>
  </si>
  <si>
    <t>{'analyst_tools': ['excel', 'power bi', 'sap'], 'programming': ['python', 'sql', 'go']}</t>
  </si>
  <si>
    <t>['sql', 'powershell', 'gcp', 'aws', 'azure', 'snowflake', 'kafka', 'pyspark']</t>
  </si>
  <si>
    <t>{'cloud': ['gcp', 'aws', 'azure', 'snowflake'], 'libraries': ['kafka', 'pyspark'], 'programming': ['sql', 'powershell']}</t>
  </si>
  <si>
    <t>Transport Data Analyst, Germany</t>
  </si>
  <si>
    <t>Python Backend Engineer (Galway)</t>
  </si>
  <si>
    <t>SRE Data Support</t>
  </si>
  <si>
    <t>Club Freelance</t>
  </si>
  <si>
    <t>Diversity and Inclusion Workforce Data Scientist</t>
  </si>
  <si>
    <t>Data Analyst - eCommerce | $100K-$130K + Benefits | Must be Local...</t>
  </si>
  <si>
    <t>Assistant Manager: Data Science</t>
  </si>
  <si>
    <t>Zodwa Placements</t>
  </si>
  <si>
    <t>(senior) Data Scientist Analyst, Python, R, Sas, Spss...</t>
  </si>
  <si>
    <t>['go', 'r', 'python', 'perl']</t>
  </si>
  <si>
    <t>{'programming': ['go', 'r', 'python', 'perl']}</t>
  </si>
  <si>
    <t>WerkTalent</t>
  </si>
  <si>
    <t>['javascript', 'sap', 'word']</t>
  </si>
  <si>
    <t>{'analyst_tools': ['sap', 'word'], 'programming': ['javascript']}</t>
  </si>
  <si>
    <t>['python', 'postgresql', 'aws', 'azure', 'databricks', 'spark']</t>
  </si>
  <si>
    <t>{'cloud': ['aws', 'azure', 'databricks'], 'databases': ['postgresql'], 'libraries': ['spark'], 'programming': ['python']}</t>
  </si>
  <si>
    <t>Data Analyst (W2 Only ; Onsite)</t>
  </si>
  <si>
    <t>Stylight GmbH</t>
  </si>
  <si>
    <t>Head of/Sr. Manager Data Analytics</t>
  </si>
  <si>
    <t>Insightly - Modern CRM ?</t>
  </si>
  <si>
    <t>via Apply For The Job That You Most Love To Work</t>
  </si>
  <si>
    <t>Senior Data Analyst (NW)</t>
  </si>
  <si>
    <t>PASHA Holding</t>
  </si>
  <si>
    <t>['python', 'go', 'tableau', 'power bi', 'alteryx']</t>
  </si>
  <si>
    <t>{'analyst_tools': ['tableau', 'power bi', 'alteryx'], 'programming': ['python', 'go']}</t>
  </si>
  <si>
    <t>['python', 'r', 'sql', 'aws', 'azure', 'excel']</t>
  </si>
  <si>
    <t>{'analyst_tools': ['excel'], 'cloud': ['aws', 'azure'], 'programming': ['python', 'r', 'sql']}</t>
  </si>
  <si>
    <t>Software Engineer - Senior Data Engineer</t>
  </si>
  <si>
    <t>Data Engineer (16010 TX)</t>
  </si>
  <si>
    <t>Senior Data Engineer/Architect(Onsite)</t>
  </si>
  <si>
    <t>['aws', 'azure', 'ssis']</t>
  </si>
  <si>
    <t>{'analyst_tools': ['ssis'], 'cloud': ['aws', 'azure']}</t>
  </si>
  <si>
    <t>Data Analyst Jobs in Dubai | Udrive Careers</t>
  </si>
  <si>
    <t>Sr. Data Science Specialist</t>
  </si>
  <si>
    <t>['python', 'sql', 'snowflake', 'airflow', 'spark', 'numpy', 'tensorflow', 'pytorch', 'excel']</t>
  </si>
  <si>
    <t>{'analyst_tools': ['excel'], 'cloud': ['snowflake'], 'libraries': ['airflow', 'spark', 'numpy', 'tensorflow', 'pytorch'], 'programming': ['python', 'sql']}</t>
  </si>
  <si>
    <t>['r', 'python', 'sql', 'matlab', 'java', 'go', 'c++', 'pyspark']</t>
  </si>
  <si>
    <t>{'libraries': ['pyspark'], 'programming': ['r', 'python', 'sql', 'matlab', 'java', 'go', 'c++']}</t>
  </si>
  <si>
    <t>Functional Analyst ambito Investimenti</t>
  </si>
  <si>
    <t>Stagiaire data analyst decarbonation h/f (Stage)</t>
  </si>
  <si>
    <t>Voisins-le-Bretonneux, France</t>
  </si>
  <si>
    <t>DW Labs</t>
  </si>
  <si>
    <t>Data Engineer And Analysis Internship Program</t>
  </si>
  <si>
    <t>Numensa</t>
  </si>
  <si>
    <t>Chargé de projet digital learning et data H/F</t>
  </si>
  <si>
    <t>Expert Statistician and Data Scientist for Predictive Modeling Project</t>
  </si>
  <si>
    <t>Data Scientist - London - EMEA Research Team - DH</t>
  </si>
  <si>
    <t>Sunnova Energy</t>
  </si>
  <si>
    <t>Subaru of Indiana Automotive, Inc.</t>
  </si>
  <si>
    <t>['oracle', 'spark', 'excel', 'power bi']</t>
  </si>
  <si>
    <t>{'analyst_tools': ['excel', 'power bi'], 'cloud': ['oracle'], 'libraries': ['spark']}</t>
  </si>
  <si>
    <t>Allenhurst, GA</t>
  </si>
  <si>
    <t>['shell', 'python', 'sql', 'gcp', 'hadoop', 'linux', 'terraform', 'ansible', 'jenkins']</t>
  </si>
  <si>
    <t>{'cloud': ['gcp'], 'libraries': ['hadoop'], 'os': ['linux'], 'other': ['terraform', 'ansible', 'jenkins'], 'programming': ['shell', 'python', 'sql']}</t>
  </si>
  <si>
    <t>IBIS Software</t>
  </si>
  <si>
    <t>['python', 'sql', 'nosql', 'pytorch', 'keras', 'tensorflow', 'opencv', 'word']</t>
  </si>
  <si>
    <t>{'analyst_tools': ['word'], 'libraries': ['pytorch', 'keras', 'tensorflow', 'opencv'], 'programming': ['python', 'sql', 'nosql']}</t>
  </si>
  <si>
    <t>['python', 'aws', 'redshift', 'databricks', 'kafka', 'pyspark', 'airflow', 'git', 'jenkins']</t>
  </si>
  <si>
    <t>{'cloud': ['aws', 'redshift', 'databricks'], 'libraries': ['kafka', 'pyspark', 'airflow'], 'other': ['git', 'jenkins'], 'programming': ['python']}</t>
  </si>
  <si>
    <t>Business Intelligence Engineer (BI)</t>
  </si>
  <si>
    <t>Data Engineer &amp; Managing Engineer</t>
  </si>
  <si>
    <t>LI.FI</t>
  </si>
  <si>
    <t>Customer Billing Support Analyst</t>
  </si>
  <si>
    <t>['python', 'c', 'java', 'r']</t>
  </si>
  <si>
    <t>{'programming': ['python', 'c', 'java', 'r']}</t>
  </si>
  <si>
    <t>Stage Data Engineer Big Data - Domaine Marché Concurrence H/F</t>
  </si>
  <si>
    <t>['java', 'sql', 'python', 'spark', 'power bi']</t>
  </si>
  <si>
    <t>{'analyst_tools': ['power bi'], 'libraries': ['spark'], 'programming': ['java', 'sql', 'python']}</t>
  </si>
  <si>
    <t>Remote Business Information Analyst Sr. (Business Intelligence...</t>
  </si>
  <si>
    <t>CFC Big Ideas</t>
  </si>
  <si>
    <t>EXPR (Express, Bonobos, UpWest)</t>
  </si>
  <si>
    <t>['python', 'sql', 'plotly', 'matplotlib', 'express', 'tableau']</t>
  </si>
  <si>
    <t>{'analyst_tools': ['tableau'], 'libraries': ['plotly', 'matplotlib'], 'programming': ['python', 'sql'], 'webframeworks': ['express']}</t>
  </si>
  <si>
    <t>['sql', 'express', 'microstrategy', 'power bi']</t>
  </si>
  <si>
    <t>{'analyst_tools': ['microstrategy', 'power bi'], 'programming': ['sql'], 'webframeworks': ['express']}</t>
  </si>
  <si>
    <t>Data Engineer / Database Administrator</t>
  </si>
  <si>
    <t>Medical Guardian</t>
  </si>
  <si>
    <t>['sql', 'python', 'r', 'java', 'scala', 'sql server', 'azure', 'aws', 'ssis', 'tableau', 'power bi', 'looker', 'bitbucket']</t>
  </si>
  <si>
    <t>{'analyst_tools': ['ssis', 'tableau', 'power bi', 'looker'], 'cloud': ['azure', 'aws'], 'databases': ['sql server'], 'other': ['bitbucket'], 'programming': ['sql', 'python', 'r', 'java', 'scala']}</t>
  </si>
  <si>
    <t>Directory Automation Senior Engineer</t>
  </si>
  <si>
    <t>['go', 'powershell', 'azure', 'aws']</t>
  </si>
  <si>
    <t>{'cloud': ['azure', 'aws'], 'programming': ['go', 'powershell']}</t>
  </si>
  <si>
    <t>Subway</t>
  </si>
  <si>
    <t>['sql', 'python', 'aws', 'redshift', 'tableau', 'ssrs', 'flow']</t>
  </si>
  <si>
    <t>{'analyst_tools': ['tableau', 'ssrs'], 'cloud': ['aws', 'redshift'], 'other': ['flow'], 'programming': ['sql', 'python']}</t>
  </si>
  <si>
    <t>Data analyst - Gestion et valorisation de la donnée F/H (H/F)</t>
  </si>
  <si>
    <t>Python/Machine Learning Engineer</t>
  </si>
  <si>
    <t>Test Automation Engineer Dovecot</t>
  </si>
  <si>
    <t>Open-Xchange AG</t>
  </si>
  <si>
    <t>['python', 'javascript', 'cassandra', 'openstack', 'aws', 'django', 'linux', 'ubuntu', 'debian', 'docker', 'kubernetes', 'gitlab', 'git']</t>
  </si>
  <si>
    <t>{'cloud': ['openstack', 'aws'], 'databases': ['cassandra'], 'os': ['linux', 'ubuntu', 'debian'], 'other': ['docker', 'kubernetes', 'gitlab', 'git'], 'programming': ['python', 'javascript'], 'webframeworks': ['django']}</t>
  </si>
  <si>
    <t>['vmware', 'selenium', 'docker', 'kubernetes', 'puppet', 'ansible', 'terraform', 'jenkins']</t>
  </si>
  <si>
    <t>{'cloud': ['vmware'], 'libraries': ['selenium'], 'other': ['docker', 'kubernetes', 'puppet', 'ansible', 'terraform', 'jenkins']}</t>
  </si>
  <si>
    <t>Online Dialogue</t>
  </si>
  <si>
    <t>Collage HR</t>
  </si>
  <si>
    <t>['tableau', 'ssrs', 'power bi']</t>
  </si>
  <si>
    <t>{'analyst_tools': ['tableau', 'ssrs', 'power bi']}</t>
  </si>
  <si>
    <t>Working Student Revenue Data Collection and Analysis</t>
  </si>
  <si>
    <t>['dax', 'excel', 'sap']</t>
  </si>
  <si>
    <t>{'analyst_tools': ['dax', 'excel', 'sap']}</t>
  </si>
  <si>
    <t>OakTree Staffing</t>
  </si>
  <si>
    <t>Data Engineer I (SQL/ETL/AWS)</t>
  </si>
  <si>
    <t>Data Scientist, Marketing - 100% Remote</t>
  </si>
  <si>
    <t>Data Science Facilitator</t>
  </si>
  <si>
    <t>LearnWithPride Limited</t>
  </si>
  <si>
    <t>PayPal, Inc.</t>
  </si>
  <si>
    <t>FarMart</t>
  </si>
  <si>
    <t>Peakdata</t>
  </si>
  <si>
    <t>['python', 'sql', 'aws', 'oracle', 'snowflake', 'redshift', 'pyspark', 'unix', 'git', 'github']</t>
  </si>
  <si>
    <t>{'cloud': ['aws', 'oracle', 'snowflake', 'redshift'], 'libraries': ['pyspark'], 'os': ['unix'], 'other': ['git', 'github'], 'programming': ['python', 'sql']}</t>
  </si>
  <si>
    <t>['python', 'sql', 'c#', 'sql server', 'databricks', 'pyspark', 'spark', 'terraform']</t>
  </si>
  <si>
    <t>{'cloud': ['databricks'], 'databases': ['sql server'], 'libraries': ['pyspark', 'spark'], 'other': ['terraform'], 'programming': ['python', 'sql', 'c#']}</t>
  </si>
  <si>
    <t>Senior Azure Data Engineering</t>
  </si>
  <si>
    <t>['sql', 'sql server', 'azure', 'redshift', 'pyspark', 'react', 'power bi', 'flow']</t>
  </si>
  <si>
    <t>{'analyst_tools': ['power bi'], 'cloud': ['azure', 'redshift'], 'databases': ['sql server'], 'libraries': ['pyspark', 'react'], 'other': ['flow'], 'programming': ['sql']}</t>
  </si>
  <si>
    <t>Sr Data Engineer - Full Stack</t>
  </si>
  <si>
    <t>Fisec Global</t>
  </si>
  <si>
    <t>Data Engineer, Aurora Control Plane</t>
  </si>
  <si>
    <t>['nosql', 'sql', 'mysql', 'postgresql', 'aurora', 'redshift', 'aws', 'tableau', 'excel']</t>
  </si>
  <si>
    <t>{'analyst_tools': ['tableau', 'excel'], 'cloud': ['aurora', 'redshift', 'aws'], 'databases': ['mysql', 'postgresql'], 'programming': ['nosql', 'sql']}</t>
  </si>
  <si>
    <t>Inhouse Berater Data Science | Finanzbranche | 50% Home Office ...</t>
  </si>
  <si>
    <t>Data Analyst (w/ SQL) (Hybrid WFH)</t>
  </si>
  <si>
    <t>Senior Data Analyst  - Remote | WFH</t>
  </si>
  <si>
    <t>Big Data Engineer + Spark_Varsha_4 to 7 Years_Hyderabad_Immediate...</t>
  </si>
  <si>
    <t>['spark', 'hadoop', 'word']</t>
  </si>
  <si>
    <t>{'analyst_tools': ['word'], 'libraries': ['spark', 'hadoop']}</t>
  </si>
  <si>
    <t>actuell Personal GmbH</t>
  </si>
  <si>
    <t>['python', 'javascript', 'sql', 'html', 'css']</t>
  </si>
  <si>
    <t>{'programming': ['python', 'javascript', 'sql', 'html', 'css']}</t>
  </si>
  <si>
    <t>Sr. Machine Learning Engineer (Remote)</t>
  </si>
  <si>
    <t>Auriga Polymers Inc.</t>
  </si>
  <si>
    <t>Kcp Data Analyst Trainee</t>
  </si>
  <si>
    <t>AZURE DATA ENGINEER (Databricks, ADF, Delta table, ETL and API...</t>
  </si>
  <si>
    <t>['sql', 'python', 'aws', 'spark', 'kafka', 'jenkins', 'git']</t>
  </si>
  <si>
    <t>{'cloud': ['aws'], 'libraries': ['spark', 'kafka'], 'other': ['jenkins', 'git'], 'programming': ['sql', 'python']}</t>
  </si>
  <si>
    <t>Mariano Escobedo, Ver., Mexico</t>
  </si>
  <si>
    <t>Business Engagement Senior Data Analyst</t>
  </si>
  <si>
    <t>['php', 'sql', 'laravel']</t>
  </si>
  <si>
    <t>{'programming': ['php', 'sql'], 'webframeworks': ['laravel']}</t>
  </si>
  <si>
    <t>Senior Data Processing Specialist</t>
  </si>
  <si>
    <t>['python', 'java', 'scala', 'tensorflow']</t>
  </si>
  <si>
    <t>{'libraries': ['tensorflow'], 'programming': ['python', 'java', 'scala']}</t>
  </si>
  <si>
    <t>CESUSA, Inc.</t>
  </si>
  <si>
    <t>Dotlinkers</t>
  </si>
  <si>
    <t>['sql', 'python', 'nosql', 'mysql', 'bigquery', 'pandas', 'tableau']</t>
  </si>
  <si>
    <t>{'analyst_tools': ['tableau'], 'cloud': ['bigquery'], 'databases': ['mysql'], 'libraries': ['pandas'], 'programming': ['sql', 'python', 'nosql']}</t>
  </si>
  <si>
    <t>Applications Software Integrator (Data Engineer) Jobs</t>
  </si>
  <si>
    <t>Getninjas</t>
  </si>
  <si>
    <t>Technical Analyst - Networks</t>
  </si>
  <si>
    <t>Data Analyst (Clearance Rqd) Jobs</t>
  </si>
  <si>
    <t>Developer, AI, and NLP</t>
  </si>
  <si>
    <t>['mongodb', 'mongodb', 'python', 'java', 'javascript']</t>
  </si>
  <si>
    <t>{'databases': ['mongodb'], 'programming': ['mongodb', 'python', 'java', 'javascript']}</t>
  </si>
  <si>
    <t>Threat Intelligence Platform Engineer</t>
  </si>
  <si>
    <t>Azure Data Engineer - W2 role</t>
  </si>
  <si>
    <t>REMOTE Data Engineer Python Java Trading Finance London</t>
  </si>
  <si>
    <t>Graphics Designer (visualization) Analyst</t>
  </si>
  <si>
    <t>['swift', 'c', 'tableau']</t>
  </si>
  <si>
    <t>{'analyst_tools': ['tableau'], 'programming': ['swift', 'c']}</t>
  </si>
  <si>
    <t>IKAS INTERNATIONAL (ASIA) PTE. LTD.</t>
  </si>
  <si>
    <t>Data EnGineer (TS/SCI) with Security Clearance</t>
  </si>
  <si>
    <t>['python', 'r', 'visual basic', 'c++', 'ruby', 'ruby', 'neo4j', 'mysql', 'aws', 'azure', 'ibm cloud']</t>
  </si>
  <si>
    <t>{'cloud': ['aws', 'azure', 'ibm cloud'], 'databases': ['neo4j', 'mysql'], 'programming': ['python', 'r', 'visual basic', 'c++', 'ruby'], 'webframeworks': ['ruby']}</t>
  </si>
  <si>
    <t>Data Engineer (ETL and GCP)</t>
  </si>
  <si>
    <t>['sql', 'python', 'gcp', 'bigquery', 'hadoop', 'ssis']</t>
  </si>
  <si>
    <t>{'analyst_tools': ['ssis'], 'cloud': ['gcp', 'bigquery'], 'libraries': ['hadoop'], 'programming': ['sql', 'python']}</t>
  </si>
  <si>
    <t>['azure', 'redhat', 'linux']</t>
  </si>
  <si>
    <t>{'cloud': ['azure'], 'os': ['redhat', 'linux']}</t>
  </si>
  <si>
    <t>G move</t>
  </si>
  <si>
    <t>Sr. Data Analyst – Revenue Management</t>
  </si>
  <si>
    <t>Bannockburn, Stirling, UK</t>
  </si>
  <si>
    <t>Data Analyst (EDI Specialist)</t>
  </si>
  <si>
    <t>Airdrie, AB, Canada</t>
  </si>
  <si>
    <t>PRATTS FOOD SERVICE</t>
  </si>
  <si>
    <t>Gini-Apps</t>
  </si>
  <si>
    <t>데이터 분석가 (Data Analyst)</t>
  </si>
  <si>
    <t>당근마켓</t>
  </si>
  <si>
    <t>Junior Data Scientist (FT)</t>
  </si>
  <si>
    <t>Lactalis Heritage Dairy</t>
  </si>
  <si>
    <t>['python', 'sql', 'pandas', 'git', 'bitbucket', 'jenkins']</t>
  </si>
  <si>
    <t>{'libraries': ['pandas'], 'other': ['git', 'bitbucket', 'jenkins'], 'programming': ['python', 'sql']}</t>
  </si>
  <si>
    <t>Data Engineer Confirmé à Senior Min 5ans d'Exp sur Hadoop, Spark...</t>
  </si>
  <si>
    <t>GEEKFACT</t>
  </si>
  <si>
    <t>['python', 'sql', 'oracle', 'hadoop', 'spark', 'kafka', 'pyspark', 'airflow', 'linux', 'docker', 'gitlab', 'jenkins']</t>
  </si>
  <si>
    <t>{'cloud': ['oracle'], 'libraries': ['hadoop', 'spark', 'kafka', 'pyspark', 'airflow'], 'os': ['linux'], 'other': ['docker', 'gitlab', 'jenkins'], 'programming': ['python', 'sql']}</t>
  </si>
  <si>
    <t>Sr. AWS Data Engineer @ AWS Advanced Consulting Partner</t>
  </si>
  <si>
    <t>['python', 'aws', 'databricks', 'snowflake', 'airflow', 'spark']</t>
  </si>
  <si>
    <t>{'cloud': ['aws', 'databricks', 'snowflake'], 'libraries': ['airflow', 'spark'], 'programming': ['python']}</t>
  </si>
  <si>
    <t>Data Analyst - IIoT / KI / Predictive Maintenance (m/f/d...</t>
  </si>
  <si>
    <t>Wölfel Engineering GmbH + Co.KG Niederlassung Berlin</t>
  </si>
  <si>
    <t>YGC</t>
  </si>
  <si>
    <t>Cryptography Engineer</t>
  </si>
  <si>
    <t>['java', 'kotlin', 'sql', 'mysql', 'sql server', 'oracle', 'aws', 'spring']</t>
  </si>
  <si>
    <t>{'cloud': ['oracle', 'aws'], 'databases': ['mysql', 'sql server'], 'libraries': ['spring'], 'programming': ['java', 'kotlin', 'sql']}</t>
  </si>
  <si>
    <t>E-commerce Data Scientist B.I. Vicepresident</t>
  </si>
  <si>
    <t>Senior/Staff Software Engineer, Big Data</t>
  </si>
  <si>
    <t>Data Analyst / Data Scientist (Fresher)</t>
  </si>
  <si>
    <t>['r', 'python', 'sql', 'gdpr', 'excel']</t>
  </si>
  <si>
    <t>{'analyst_tools': ['excel'], 'libraries': ['gdpr'], 'programming': ['r', 'python', 'sql']}</t>
  </si>
  <si>
    <t>Business Analyst Datalab H/F</t>
  </si>
  <si>
    <t>Nexus Link Pte Ltd.</t>
  </si>
  <si>
    <t>Cloud Application Engineer (hybrid)</t>
  </si>
  <si>
    <t>['python', 'typescript', 'aws', 'django', 'linux', 'excel', 'docker']</t>
  </si>
  <si>
    <t>{'analyst_tools': ['excel'], 'cloud': ['aws'], 'os': ['linux'], 'other': ['docker'], 'programming': ['python', 'typescript'], 'webframeworks': ['django']}</t>
  </si>
  <si>
    <t>Data Quality Specialist(Remote)</t>
  </si>
  <si>
    <t>Senior Data Infra Engineer II (Remote /Ireland)</t>
  </si>
  <si>
    <t>Energy Utility Corporation Limited (EUCL)</t>
  </si>
  <si>
    <t>Business analyst to Markets Analytics Platform in Vilnius</t>
  </si>
  <si>
    <t>CarbonBetter</t>
  </si>
  <si>
    <t>['sql', 'python', 'java', 'r', 'postgresql', 'gcp', 'bigquery', 'jupyter', 'pyspark', 'ssis', 'jira']</t>
  </si>
  <si>
    <t>{'analyst_tools': ['ssis'], 'async': ['jira'], 'cloud': ['gcp', 'bigquery'], 'databases': ['postgresql'], 'libraries': ['jupyter', 'pyspark'], 'programming': ['sql', 'python', 'java', 'r']}</t>
  </si>
  <si>
    <t>RandStad</t>
  </si>
  <si>
    <t>['python', 'sql', 'r', 'aws', 'azure', 'keras', 'pytorch', 'scikit-learn', 'jupyter', 'power bi', 'tableau', 'excel', 'outlook', 'word', 'powerpoint']</t>
  </si>
  <si>
    <t>{'analyst_tools': ['power bi', 'tableau', 'excel', 'outlook', 'word', 'powerpoint'], 'cloud': ['aws', 'azure'], 'libraries': ['keras', 'pytorch', 'scikit-learn', 'jupyter'], 'programming': ['python', 'sql', 'r']}</t>
  </si>
  <si>
    <t>Tax ACR Advanced Analyst</t>
  </si>
  <si>
    <t>['python', 'databricks', 'aws', 'azure', 'gcp', 'spark', 'hadoop']</t>
  </si>
  <si>
    <t>{'cloud': ['databricks', 'aws', 'azure', 'gcp'], 'libraries': ['spark', 'hadoop'], 'programming': ['python']}</t>
  </si>
  <si>
    <t>['c', 'c++', 'c#', 'java', 'javascript', 'python', 'azure', 'kubernetes']</t>
  </si>
  <si>
    <t>{'cloud': ['azure'], 'other': ['kubernetes'], 'programming': ['c', 'c++', 'c#', 'java', 'javascript', 'python']}</t>
  </si>
  <si>
    <t>National Debt Relief, LLC</t>
  </si>
  <si>
    <t>Commdex Consulting LLC.</t>
  </si>
  <si>
    <t>['java', 'python', 'powershell', 'bash', 'azure', 'databricks', 'kubernetes']</t>
  </si>
  <si>
    <t>{'cloud': ['azure', 'databricks'], 'other': ['kubernetes'], 'programming': ['java', 'python', 'powershell', 'bash']}</t>
  </si>
  <si>
    <t>Business Analyst Health and Welfare</t>
  </si>
  <si>
    <t>Data Analyst - Market Dynamics / Power BI / Gesundheitswesen ...</t>
  </si>
  <si>
    <t>Data Advisor (INFORMATION SYSTEMS ANALYST III - OPTION S)</t>
  </si>
  <si>
    <t>['java', 'sql', 'sql server', 'oracle', 'hadoop']</t>
  </si>
  <si>
    <t>{'cloud': ['oracle'], 'databases': ['sql server'], 'libraries': ['hadoop'], 'programming': ['java', 'sql']}</t>
  </si>
  <si>
    <t>Beam Suntory, Inc.</t>
  </si>
  <si>
    <t>['r', 'python', 'sas', 'sas', 'spss', 'excel', 'word', 'tableau', 'sap', 'sharepoint']</t>
  </si>
  <si>
    <t>{'analyst_tools': ['sas', 'spss', 'excel', 'word', 'tableau', 'sap', 'sharepoint'], 'programming': ['r', 'python', 'sas']}</t>
  </si>
  <si>
    <t>Data Engineer : 1 day onsite per week in Vienna VA</t>
  </si>
  <si>
    <t>Informatica Data Engineer Jobs</t>
  </si>
  <si>
    <t>Senior Data Analyst - SQL</t>
  </si>
  <si>
    <t>Data Analyst Digitale Energiewende</t>
  </si>
  <si>
    <t>Martec</t>
  </si>
  <si>
    <t>Data Platform Manager</t>
  </si>
  <si>
    <t>Cruit Consult ApS</t>
  </si>
  <si>
    <t>['sql', 'sas', 'sas', 'r', 'python', 'c', 'excel', 'flow']</t>
  </si>
  <si>
    <t>{'analyst_tools': ['sas', 'excel'], 'other': ['flow'], 'programming': ['sql', 'sas', 'r', 'python', 'c']}</t>
  </si>
  <si>
    <t>Business Operations - Data Analyst Specialist</t>
  </si>
  <si>
    <t>Data Engineer med indsigt i investeringsdata</t>
  </si>
  <si>
    <t>Market Data Content Analyst</t>
  </si>
  <si>
    <t>Data Scientist / Data Analysis big data</t>
  </si>
  <si>
    <t>['python', 'aws', 'azure', 'pandas', 'matplotlib', 'jupyter', 'splunk', 'flow']</t>
  </si>
  <si>
    <t>{'analyst_tools': ['splunk'], 'cloud': ['aws', 'azure'], 'libraries': ['pandas', 'matplotlib', 'jupyter'], 'other': ['flow'], 'programming': ['python']}</t>
  </si>
  <si>
    <t>Data Engineer - Consultant/Senior</t>
  </si>
  <si>
    <t>Lotis Blue Consulting, LLC</t>
  </si>
  <si>
    <t>['sql', 'mongodb', 'mongodb', 'python', 'r', 'sql server', 'azure', 'aws', 'power bi', 'tableau', 'alteryx']</t>
  </si>
  <si>
    <t>{'analyst_tools': ['power bi', 'tableau', 'alteryx'], 'cloud': ['azure', 'aws'], 'databases': ['mongodb', 'sql server'], 'programming': ['sql', 'mongodb', 'python', 'r']}</t>
  </si>
  <si>
    <t>Exchange Data and Experience Analyst</t>
  </si>
  <si>
    <t>Data Science Support Analyst - Part-time/Temporary Role</t>
  </si>
  <si>
    <t>WebMD Health Corp</t>
  </si>
  <si>
    <t>Latinx Veterinary Medical Association</t>
  </si>
  <si>
    <t>Data &amp; Reporting Analyst - Partially Remote</t>
  </si>
  <si>
    <t>Didi Hirsch Mental Health Services</t>
  </si>
  <si>
    <t>Data Optimization Analyst (REMOTE)</t>
  </si>
  <si>
    <t>SmartCommerce</t>
  </si>
  <si>
    <t>['html', 'php', 'javascript', 'css']</t>
  </si>
  <si>
    <t>{'programming': ['html', 'php', 'javascript', 'css']}</t>
  </si>
  <si>
    <t>['java', 'php', 'aws', 'gcp', 'kafka', 'spring', 'graphql', 'splunk', 'git', 'docker', 'jenkins', 'atlassian', 'bitbucket', 'jira', 'confluence']</t>
  </si>
  <si>
    <t>{'analyst_tools': ['splunk'], 'async': ['jira', 'confluence'], 'cloud': ['aws', 'gcp'], 'libraries': ['kafka', 'spring', 'graphql'], 'other': ['git', 'docker', 'jenkins', 'atlassian', 'bitbucket'], 'programming': ['java', 'php']}</t>
  </si>
  <si>
    <t>IT Broadcast Engineer</t>
  </si>
  <si>
    <t>AMC Networks Argentina</t>
  </si>
  <si>
    <t>MI NAVE</t>
  </si>
  <si>
    <t>['java', 'c', 'php', 'javascript', 'python', 'mysql']</t>
  </si>
  <si>
    <t>{'databases': ['mysql'], 'programming': ['java', 'c', 'php', 'javascript', 'python']}</t>
  </si>
  <si>
    <t>['java', 'python', 'elasticsearch', 'aws', 'gcp', 'spring', 'docker', 'kubernetes']</t>
  </si>
  <si>
    <t>{'cloud': ['aws', 'gcp'], 'databases': ['elasticsearch'], 'libraries': ['spring'], 'other': ['docker', 'kubernetes'], 'programming': ['java', 'python']}</t>
  </si>
  <si>
    <t>['go', 'sql', 'vba', 'r', 'python', 'oracle', 'tableau', 'power bi', 'sap', 'excel']</t>
  </si>
  <si>
    <t>{'analyst_tools': ['tableau', 'power bi', 'sap', 'excel'], 'cloud': ['oracle'], 'programming': ['go', 'sql', 'vba', 'r', 'python']}</t>
  </si>
  <si>
    <t>Lead Engineer Data Center Connectivity (Infra ART)</t>
  </si>
  <si>
    <t>Billing Systems &amp; Data Analyst</t>
  </si>
  <si>
    <t>Data Engineer (Future Opportunities)</t>
  </si>
  <si>
    <t>['sql', 'python', 'scala', 'gcp', 'aws', 'azure', 'redshift', 'kafka', 'word']</t>
  </si>
  <si>
    <t>{'analyst_tools': ['word'], 'cloud': ['gcp', 'aws', 'azure', 'redshift'], 'libraries': ['kafka'], 'programming': ['sql', 'python', 'scala']}</t>
  </si>
  <si>
    <t>['python', 'sql', 'shell', 'kotlin', 'java', 'scala', 'swift', 'go', 'sass', 'mysql', 'redis', 'redshift', 'kafka', 'airflow', 'spark', 'scikit-learn', 'pandas', 'looker', 'terraform', 'pulumi', 'docker', 'git', 'kubernetes', 'npm', 'github']</t>
  </si>
  <si>
    <t>{'analyst_tools': ['looker'], 'cloud': ['redshift'], 'databases': ['mysql', 'redis'], 'libraries': ['kafka', 'airflow', 'spark', 'scikit-learn', 'pandas'], 'other': ['terraform', 'pulumi', 'docker', 'git', 'kubernetes', 'npm', 'github'], 'programming': ['python', 'sql', 'shell', 'kotlin', 'java', 'scala', 'swift', 'go', 'sass']}</t>
  </si>
  <si>
    <t>FOMO Pay</t>
  </si>
  <si>
    <t>Data Analyst (VBA, Tableau)</t>
  </si>
  <si>
    <t>Apps Engineer</t>
  </si>
  <si>
    <t>['flutter', 'graphql']</t>
  </si>
  <si>
    <t>{'libraries': ['flutter', 'graphql']}</t>
  </si>
  <si>
    <t>HYBRID Bio Surveillance Data Scientist Jobs</t>
  </si>
  <si>
    <t>Remote Data Analyst Contractor</t>
  </si>
  <si>
    <t>['sql', 'r', 'matlab', 'python', 'sql server', 'oracle', 'excel', 'tableau', 'word', 'powerpoint', 'outlook', 'ssis']</t>
  </si>
  <si>
    <t>{'analyst_tools': ['excel', 'tableau', 'word', 'powerpoint', 'outlook', 'ssis'], 'cloud': ['oracle'], 'databases': ['sql server'], 'programming': ['sql', 'r', 'matlab', 'python']}</t>
  </si>
  <si>
    <t>['azure', 'spark', 'airflow', 'kubernetes', 'terraform']</t>
  </si>
  <si>
    <t>{'cloud': ['azure'], 'libraries': ['spark', 'airflow'], 'other': ['kubernetes', 'terraform']}</t>
  </si>
  <si>
    <t>['python', 'scala', 'sql', 'aws', 'snowflake', 'oracle', 'spark', 'hadoop', 'kafka', 'airflow', 'gitlab']</t>
  </si>
  <si>
    <t>{'cloud': ['aws', 'snowflake', 'oracle'], 'libraries': ['spark', 'hadoop', 'kafka', 'airflow'], 'other': ['gitlab'], 'programming': ['python', 'scala', 'sql']}</t>
  </si>
  <si>
    <t>Aulnoy-lez-Valenciennes, France</t>
  </si>
  <si>
    <t>Director Analytics</t>
  </si>
  <si>
    <t>Cleared Data Scientist/BI Developer</t>
  </si>
  <si>
    <t>Big Lots, Inc.</t>
  </si>
  <si>
    <t>SimCorp AS</t>
  </si>
  <si>
    <t>Enway Srl</t>
  </si>
  <si>
    <t>Low-level Computer Scientist</t>
  </si>
  <si>
    <t>Cheetah AI</t>
  </si>
  <si>
    <t>Deloitte is hiring for freshers as Software Engineer</t>
  </si>
  <si>
    <t>ServiceNow Project Manager</t>
  </si>
  <si>
    <t>Data Visualization Officer</t>
  </si>
  <si>
    <t>Liventus, Inc.</t>
  </si>
  <si>
    <t>voestalpine High Performance Metals GmbH</t>
  </si>
  <si>
    <t>Prahartech</t>
  </si>
  <si>
    <t>Sr. AV/VTC Engineer (100% Onsite)</t>
  </si>
  <si>
    <t>['windows', 'zoom', 'webex', 'microsoft teams']</t>
  </si>
  <si>
    <t>{'os': ['windows'], 'sync': ['zoom', 'webex', 'microsoft teams']}</t>
  </si>
  <si>
    <t>Full Stack Developer (Trading System Analyst), Endur Openlink</t>
  </si>
  <si>
    <t>['sql', 'java', 'c#', 'azure', 'asp.net']</t>
  </si>
  <si>
    <t>{'cloud': ['azure'], 'programming': ['sql', 'java', 'c#'], 'webframeworks': ['asp.net']}</t>
  </si>
  <si>
    <t>Csit</t>
  </si>
  <si>
    <t>['python', 'java', 'javascript', 'scikit-learn', 'hadoop', 'spark', 'kafka', 'fastapi', 'docker', 'kubernetes']</t>
  </si>
  <si>
    <t>{'libraries': ['scikit-learn', 'hadoop', 'spark', 'kafka'], 'other': ['docker', 'kubernetes'], 'programming': ['python', 'java', 'javascript'], 'webframeworks': ['fastapi']}</t>
  </si>
  <si>
    <t>Data Security Analyst Oracle/SQL/Data Analytics - Onsite in...</t>
  </si>
  <si>
    <t>Medical Informatics Analyst, Principal - Now Hiring</t>
  </si>
  <si>
    <t>Q Analysts</t>
  </si>
  <si>
    <t>Data Scientist Jr Physical Scientist Jr</t>
  </si>
  <si>
    <t>Senior Audio DSP (Codec) Research Scientist</t>
  </si>
  <si>
    <t>Financial Systems Data Analyst - Full-time / Part-time</t>
  </si>
  <si>
    <t>Senior Data Analyst E-Mobility at EFahrer.com</t>
  </si>
  <si>
    <t>Data Engineer - Remote | 953614</t>
  </si>
  <si>
    <t>['python', 'sql', 'vba', 'java', 'sql server', 'gcp', 'phoenix', 'excel', 'sharepoint', 'github', 'terraform']</t>
  </si>
  <si>
    <t>{'analyst_tools': ['excel', 'sharepoint'], 'cloud': ['gcp'], 'databases': ['sql server'], 'other': ['github', 'terraform'], 'programming': ['python', 'sql', 'vba', 'java'], 'webframeworks': ['phoenix']}</t>
  </si>
  <si>
    <t>Data Analyst SIRH</t>
  </si>
  <si>
    <t>Méry-la-Bataille, France</t>
  </si>
  <si>
    <t>PAY JOB</t>
  </si>
  <si>
    <t>['python', 'sql', 'gcp', 'aws', 'azure', 'oracle', 'scikit-learn', 'pandas', 'numpy', 'tensorflow', 'pytorch', 'keras', 'jupyter', 'tableau', 'jira']</t>
  </si>
  <si>
    <t>{'analyst_tools': ['tableau'], 'async': ['jira'], 'cloud': ['gcp', 'aws', 'azure', 'oracle'], 'libraries': ['scikit-learn', 'pandas', 'numpy', 'tensorflow', 'pytorch', 'keras', 'jupyter'], 'programming': ['python', 'sql']}</t>
  </si>
  <si>
    <t>Data Analyst II IMS Business Operations</t>
  </si>
  <si>
    <t>Process &amp; Performance Analyst</t>
  </si>
  <si>
    <t>['excel', 'powerpoint', 'sharepoint', 'visio']</t>
  </si>
  <si>
    <t>{'analyst_tools': ['excel', 'powerpoint', 'sharepoint', 'visio']}</t>
  </si>
  <si>
    <t>Stage contentcreatie voor data in Utrecht</t>
  </si>
  <si>
    <t>Software Engineer / Data Scientist - Stealth Company</t>
  </si>
  <si>
    <t>aMoon Fund</t>
  </si>
  <si>
    <t>['python', 'r', 'matlab', 'gcp']</t>
  </si>
  <si>
    <t>{'cloud': ['gcp'], 'programming': ['python', 'r', 'matlab']}</t>
  </si>
  <si>
    <t>['python', 'sql', 'aws', 'databricks', 'airflow', 'linux', 'terraform', 'git', 'docker']</t>
  </si>
  <si>
    <t>{'cloud': ['aws', 'databricks'], 'libraries': ['airflow'], 'os': ['linux'], 'other': ['terraform', 'git', 'docker'], 'programming': ['python', 'sql']}</t>
  </si>
  <si>
    <t>Staff Software Engineer, Backend (Online Storage)</t>
  </si>
  <si>
    <t>['python', 'go', 'java', 'kotlin', 'scala', 'mysql', 'cassandra', 'dynamodb', 'aws', 'aurora', 'kafka', 'kubernetes', 'docker']</t>
  </si>
  <si>
    <t>{'cloud': ['aws', 'aurora'], 'databases': ['mysql', 'cassandra', 'dynamodb'], 'libraries': ['kafka'], 'other': ['kubernetes', 'docker'], 'programming': ['python', 'go', 'java', 'kotlin', 'scala']}</t>
  </si>
  <si>
    <t>Senior Data Engineer DBT</t>
  </si>
  <si>
    <t>Data Scientist / Analyst (m/w/d) With German (min. B2 Level)</t>
  </si>
  <si>
    <t>Data Scientist - STAR 2117 Position 39480</t>
  </si>
  <si>
    <t>Data Engineer (Compunnel's W2"NO C2C")(7+ Years ONLY)</t>
  </si>
  <si>
    <t>['sql', 'mysql', 'databricks', 'snowflake', 'aws', 'hadoop', 'kafka', 'spark', 'looker']</t>
  </si>
  <si>
    <t>{'analyst_tools': ['looker'], 'cloud': ['databricks', 'snowflake', 'aws'], 'databases': ['mysql'], 'libraries': ['hadoop', 'kafka', 'spark'], 'programming': ['sql']}</t>
  </si>
  <si>
    <t>Cloud Data Engineer with Python, Spark, AWS, Terraform-23-01705</t>
  </si>
  <si>
    <t>['python', 'sql', 'shell', 'aws', 'azure', 'redshift', 'spark', 'airflow', 'power bi', 'tableau', 'terraform', 'puppet', 'chef', 'docker', 'jenkins']</t>
  </si>
  <si>
    <t>{'analyst_tools': ['power bi', 'tableau'], 'cloud': ['aws', 'azure', 'redshift'], 'libraries': ['spark', 'airflow'], 'other': ['terraform', 'puppet', 'chef', 'docker', 'jenkins'], 'programming': ['python', 'sql', 'shell']}</t>
  </si>
  <si>
    <t>Electricenergyonline</t>
  </si>
  <si>
    <t>Streaming Data Platform Engineer</t>
  </si>
  <si>
    <t>Benefit Analyst</t>
  </si>
  <si>
    <t>Nexstar Broadcasting</t>
  </si>
  <si>
    <t>Director, Learning and Analytics</t>
  </si>
  <si>
    <t>Senior Professional Data Engineer 80 - 100% (f/m/d)</t>
  </si>
  <si>
    <t>['nosql', 'python', 'go', 'aws', 'airflow', 'node', 'tableau', 'power bi']</t>
  </si>
  <si>
    <t>{'analyst_tools': ['tableau', 'power bi'], 'cloud': ['aws'], 'libraries': ['airflow'], 'programming': ['nosql', 'python', 'go'], 'webframeworks': ['node']}</t>
  </si>
  <si>
    <t>Data Analyst - Information Platform Developer</t>
  </si>
  <si>
    <t>Data Scientist / AI Engineer / AI Data Engineer / ML Engineer</t>
  </si>
  <si>
    <t>['sql', 'python', 'scala', 'typescript', 'javascript', 'css', 'r', 'java', 'matlab', 'sas', 'sas', 'c++', 'go', 'c#', 'sql server', 'neo4j', 'azure', 'databricks', 'aws', 'snowflake', 'pyspark', 'react', 'pytorch', 'tensorflow', 'keras', 'nltk', 'spark', 'hadoop', 'kafka', 'spring', 'unix', 'datarobot', 'splunk', 'terraform', 'ansible', 'docker', 'kubernetes', 'gitlab']</t>
  </si>
  <si>
    <t>{'analyst_tools': ['sas', 'datarobot', 'splunk'], 'cloud': ['azure', 'databricks', 'aws', 'snowflake'], 'databases': ['sql server', 'neo4j'], 'libraries': ['pyspark', 'react', 'pytorch', 'tensorflow', 'keras', 'nltk', 'spark', 'hadoop', 'kafka', 'spring'], 'os': ['unix'], 'other': ['terraform', 'ansible', 'docker', 'kubernetes', 'gitlab'], 'programming': ['sql', 'python', 'scala', 'typescript', 'javascript', 'css', 'r', 'java', 'matlab', 'sas', 'c++', 'go', 'c#']}</t>
  </si>
  <si>
    <t>Junior Data Engineer (M/F)</t>
  </si>
  <si>
    <t>['sql', 'oracle', 'kafka', 'sharepoint', 'jira', 'confluence']</t>
  </si>
  <si>
    <t>{'analyst_tools': ['sharepoint'], 'async': ['jira', 'confluence'], 'cloud': ['oracle'], 'libraries': ['kafka'], 'programming': ['sql']}</t>
  </si>
  <si>
    <t>Yukawa Exponential GmbH -</t>
  </si>
  <si>
    <t>Engineering the future</t>
  </si>
  <si>
    <t>Illuminating Asia (Singapore) Pte Ltd</t>
  </si>
  <si>
    <t>Data Engineer / Bi Engineer (m/w/d)</t>
  </si>
  <si>
    <t>Amadeus FiRe Interne Karriere</t>
  </si>
  <si>
    <t>Happy Health</t>
  </si>
  <si>
    <t>['python', 'c', 'scikit-learn', 'keras', 'tensorflow', 'github', 'jira']</t>
  </si>
  <si>
    <t>{'async': ['jira'], 'libraries': ['scikit-learn', 'keras', 'tensorflow'], 'other': ['github'], 'programming': ['python', 'c']}</t>
  </si>
  <si>
    <t>Senior/Principal Software Engineer - Data Analytics</t>
  </si>
  <si>
    <t>['java', 'snowflake', 'spark', 'hadoop', 'kafka', 'spring', 'jenkins', 'github', 'confluence', 'jira']</t>
  </si>
  <si>
    <t>{'async': ['confluence', 'jira'], 'cloud': ['snowflake'], 'libraries': ['spark', 'hadoop', 'kafka', 'spring'], 'other': ['jenkins', 'github'], 'programming': ['java']}</t>
  </si>
  <si>
    <t>Data Scientist - Earth Observation</t>
  </si>
  <si>
    <t>UCM Business Solutions</t>
  </si>
  <si>
    <t>['sql', 'php', 'mysql', 'azure', 'oracle', 'power bi']</t>
  </si>
  <si>
    <t>{'analyst_tools': ['power bi'], 'cloud': ['azure', 'oracle'], 'databases': ['mysql'], 'programming': ['sql', 'php']}</t>
  </si>
  <si>
    <t>Atlantis Bahamas</t>
  </si>
  <si>
    <t>['delphi', 'word', 'excel', 'chef']</t>
  </si>
  <si>
    <t>{'analyst_tools': ['word', 'excel'], 'other': ['chef'], 'programming': ['delphi']}</t>
  </si>
  <si>
    <t>['python', 'sql', 'aws', 'scikit-learn', 'tensorflow', 'pytorch', 'kafka', 'docker']</t>
  </si>
  <si>
    <t>{'cloud': ['aws'], 'libraries': ['scikit-learn', 'tensorflow', 'pytorch', 'kafka'], 'other': ['docker'], 'programming': ['python', 'sql']}</t>
  </si>
  <si>
    <t>Credit Risk Decision Scientist - Afterpay</t>
  </si>
  <si>
    <t>Sr. Data Engineer AWS</t>
  </si>
  <si>
    <t>['python', 'bash', 'shell', 'powershell', 'elasticsearch', 'azure', 'aws', 'spark', 'node.js', 'linux', 'splunk', 'puppet', 'ansible', 'terraform', 'jenkins', 'git', 'docker']</t>
  </si>
  <si>
    <t>{'analyst_tools': ['splunk'], 'cloud': ['azure', 'aws'], 'databases': ['elasticsearch'], 'libraries': ['spark'], 'os': ['linux'], 'other': ['puppet', 'ansible', 'terraform', 'jenkins', 'git', 'docker'], 'programming': ['python', 'bash', 'shell', 'powershell'], 'webframeworks': ['node.js']}</t>
  </si>
  <si>
    <t>Business Data Analyst Consultant - Now Hiring</t>
  </si>
  <si>
    <t>(Senior) Devops Automation Engineer</t>
  </si>
  <si>
    <t>['python', 'azure', 'aws', 'ansible', 'terraform']</t>
  </si>
  <si>
    <t>{'cloud': ['azure', 'aws'], 'other': ['ansible', 'terraform'], 'programming': ['python']}</t>
  </si>
  <si>
    <t>Data Scientist/Asset Performance Analyst</t>
  </si>
  <si>
    <t>Data Engineer (Scala, Kafka)</t>
  </si>
  <si>
    <t>Database Developer,ML Engineer (NLP), Data Scientist (NLP)</t>
  </si>
  <si>
    <t>['mongodb', 'mongodb', 'sql', 'python', 'oracle', 'snowflake', 'aurora', 'redshift', 'hadoop', 'nltk']</t>
  </si>
  <si>
    <t>{'cloud': ['oracle', 'snowflake', 'aurora', 'redshift'], 'databases': ['mongodb'], 'libraries': ['hadoop', 'nltk'], 'programming': ['mongodb', 'sql', 'python']}</t>
  </si>
  <si>
    <t>['sql', 'r', 'python', 'java', 'c', 'sas', 'sas', 'hadoop', 'spark']</t>
  </si>
  <si>
    <t>{'analyst_tools': ['sas'], 'libraries': ['hadoop', 'spark'], 'programming': ['sql', 'r', 'python', 'java', 'c', 'sas']}</t>
  </si>
  <si>
    <t>Engineer, Fast Data</t>
  </si>
  <si>
    <t>Data Engineer Risque de Credit Bancaire H/F</t>
  </si>
  <si>
    <t>Sas K-Lagan France</t>
  </si>
  <si>
    <t>['sas', 'sas', 'python', 'numpy']</t>
  </si>
  <si>
    <t>{'analyst_tools': ['sas'], 'libraries': ['numpy'], 'programming': ['sas', 'python']}</t>
  </si>
  <si>
    <t>['azure', 'aws', 'kubernetes', 'jenkins']</t>
  </si>
  <si>
    <t>{'cloud': ['azure', 'aws'], 'other': ['kubernetes', 'jenkins']}</t>
  </si>
  <si>
    <t>Payer Data Analyst</t>
  </si>
  <si>
    <t>STAR4RALL IT SOLUTIONS PRIVATE LIMITED</t>
  </si>
  <si>
    <t>Staff Technical Writer</t>
  </si>
  <si>
    <t>Senior Business Analyst  - Commercial Insights</t>
  </si>
  <si>
    <t>Senior Data Engineer, Guadalajara</t>
  </si>
  <si>
    <t>['python', 'snowflake', 'azure', 'aws', 'spark', 'airflow']</t>
  </si>
  <si>
    <t>{'cloud': ['snowflake', 'azure', 'aws'], 'libraries': ['spark', 'airflow'], 'programming': ['python']}</t>
  </si>
  <si>
    <t>['python', 'java', 'scala', 'sql', 'aws', 'gcp', 'azure', 'redshift', 'bigquery', 'spark', 'airflow', 'jupyter', 'hadoop', 'kafka', 'gdpr']</t>
  </si>
  <si>
    <t>{'cloud': ['aws', 'gcp', 'azure', 'redshift', 'bigquery'], 'libraries': ['spark', 'airflow', 'jupyter', 'hadoop', 'kafka', 'gdpr'], 'programming': ['python', 'java', 'scala', 'sql']}</t>
  </si>
  <si>
    <t>Analyst, Digital Marketing</t>
  </si>
  <si>
    <t>BI Analyst - Remote  from Europe</t>
  </si>
  <si>
    <t>Acceleration Partners</t>
  </si>
  <si>
    <t>NLP-Data Science</t>
  </si>
  <si>
    <t>['python', 'pandas', 'numpy', 'scikit-learn', 'tensorflow', 'keras', 'pytorch', 'nltk']</t>
  </si>
  <si>
    <t>{'libraries': ['pandas', 'numpy', 'scikit-learn', 'tensorflow', 'keras', 'pytorch', 'nltk'], 'programming': ['python']}</t>
  </si>
  <si>
    <t>Teams Voice Engineer</t>
  </si>
  <si>
    <t>Thewiseseeker</t>
  </si>
  <si>
    <t>Software Engineer, WPP, Platform</t>
  </si>
  <si>
    <t>(LK964) - Senior Data Engineer /Remote/ - Start Immediately</t>
  </si>
  <si>
    <t>AWS Data Engineer (Spark/Scala) - REMOTE</t>
  </si>
  <si>
    <t>Intouch365</t>
  </si>
  <si>
    <t>['sql', 'python', 'r', 'spss', 'excel', 'power bi']</t>
  </si>
  <si>
    <t>{'analyst_tools': ['spss', 'excel', 'power bi'], 'programming': ['sql', 'python', 'r']}</t>
  </si>
  <si>
    <t>['sql', 'python', 'java', 'c++', 'scala', 'postgresql', 'sql server', 'aws', 'gcp', 'azure', 'redshift', 'oracle']</t>
  </si>
  <si>
    <t>{'cloud': ['aws', 'gcp', 'azure', 'redshift', 'oracle'], 'databases': ['postgresql', 'sql server'], 'programming': ['sql', 'python', 'java', 'c++', 'scala']}</t>
  </si>
  <si>
    <t>ShareFile</t>
  </si>
  <si>
    <t>['java', 'python', 'aws', 'pandas', 'spark', 'kafka', 'airflow']</t>
  </si>
  <si>
    <t>{'cloud': ['aws'], 'libraries': ['pandas', 'spark', 'kafka', 'airflow'], 'programming': ['java', 'python']}</t>
  </si>
  <si>
    <t>Head Of Data Engineering H/F</t>
  </si>
  <si>
    <t>Piney Point, MD</t>
  </si>
  <si>
    <t>Seafarers Vacation Plan</t>
  </si>
  <si>
    <t>['tableau', 'excel', 'word', 'visio', 'alteryx', 'atlassian', 'confluence']</t>
  </si>
  <si>
    <t>{'analyst_tools': ['tableau', 'excel', 'word', 'visio', 'alteryx'], 'async': ['confluence'], 'other': ['atlassian']}</t>
  </si>
  <si>
    <t>Stage "Ingénieur(e) data scientist" (H/F) chez Valeo CDA</t>
  </si>
  <si>
    <t>['go', 't-sql', 'excel', 'flow']</t>
  </si>
  <si>
    <t>{'analyst_tools': ['excel'], 'other': ['flow'], 'programming': ['go', 't-sql']}</t>
  </si>
  <si>
    <t>Computational &amp; Data Science Research Spec 4 - 124406</t>
  </si>
  <si>
    <t>Pessoa engenheira de dados senior foco em suporte datalake em...</t>
  </si>
  <si>
    <t>['sql', 'python', 'sql server', 'azure', 'databricks', 'pyspark', 'power bi', 'sap']</t>
  </si>
  <si>
    <t>{'analyst_tools': ['power bi', 'sap'], 'cloud': ['azure', 'databricks'], 'databases': ['sql server'], 'libraries': ['pyspark'], 'programming': ['sql', 'python']}</t>
  </si>
  <si>
    <t>['sas', 'sas', 'r', 'java', 'html', 'css', 'react', 'spss', 'github']</t>
  </si>
  <si>
    <t>{'analyst_tools': ['sas', 'spss'], 'libraries': ['react'], 'other': ['github'], 'programming': ['sas', 'r', 'java', 'html', 'css']}</t>
  </si>
  <si>
    <t>Seasonal Workforce Analyst</t>
  </si>
  <si>
    <t>Cedar Fair Entertainment Company</t>
  </si>
  <si>
    <t>['c', 'sql', 'mysql', 'sql server', 'db2', 'oracle', 'azure']</t>
  </si>
  <si>
    <t>{'cloud': ['oracle', 'azure'], 'databases': ['mysql', 'sql server', 'db2'], 'programming': ['c', 'sql']}</t>
  </si>
  <si>
    <t>Data Science Developer:</t>
  </si>
  <si>
    <t>['python', 'julia', 'javascript', 'r', 'sql', 'nosql', 'sql server', 'neo4j', 'oracle', 'react', 'airflow', 'asp.net', 'vue', 'node.js', 'word', 'spreadsheet', 'git']</t>
  </si>
  <si>
    <t>{'analyst_tools': ['word', 'spreadsheet'], 'cloud': ['oracle'], 'databases': ['sql server', 'neo4j'], 'libraries': ['react', 'airflow'], 'other': ['git'], 'programming': ['python', 'julia', 'javascript', 'r', 'sql', 'nosql'], 'webframeworks': ['asp.net', 'vue', 'node.js']}</t>
  </si>
  <si>
    <t>Analista de IT Master Data PL.</t>
  </si>
  <si>
    <t>['sql', 'r', 'sas', 'sas', 'matlab', 'python', 'spss', 'excel']</t>
  </si>
  <si>
    <t>{'analyst_tools': ['sas', 'spss', 'excel'], 'programming': ['sql', 'r', 'sas', 'matlab', 'python']}</t>
  </si>
  <si>
    <t>Human Resources Data Analyst I/II</t>
  </si>
  <si>
    <t>County of Ventura, CA</t>
  </si>
  <si>
    <t>['python', 'scala', 'linux']</t>
  </si>
  <si>
    <t>{'os': ['linux'], 'programming': ['python', 'scala']}</t>
  </si>
  <si>
    <t>(Senior)Environmental Data Analyst</t>
  </si>
  <si>
    <t>NAVAL GROUP FAR EAST PTE. LTD.</t>
  </si>
  <si>
    <t>Principal Solution Train Engineer</t>
  </si>
  <si>
    <t>Senior Product Manager – AI Products</t>
  </si>
  <si>
    <t>Senior Engineering Program Manager - Data Reporting Platform Analyst</t>
  </si>
  <si>
    <t>Providence Portland Medical Center</t>
  </si>
  <si>
    <t>['swift', 'sas', 'sas', 'sql', 'gcp']</t>
  </si>
  <si>
    <t>{'analyst_tools': ['sas'], 'cloud': ['gcp'], 'programming': ['swift', 'sas', 'sql']}</t>
  </si>
  <si>
    <t>Business Intelligence Specialist BI BI Engineer</t>
  </si>
  <si>
    <t>['scala', 'css', 'gcp', 'aws', 'azure', 'graphql', 'next.js', 'git']</t>
  </si>
  <si>
    <t>{'cloud': ['gcp', 'aws', 'azure'], 'libraries': ['graphql'], 'other': ['git'], 'programming': ['scala', 'css'], 'webframeworks': ['next.js']}</t>
  </si>
  <si>
    <t>['python', 'jupyter', 'github', 'clickup', 'jira']</t>
  </si>
  <si>
    <t>{'async': ['clickup', 'jira'], 'libraries': ['jupyter'], 'other': ['github'], 'programming': ['python']}</t>
  </si>
  <si>
    <t>['t-sql', 'db2', 'oracle']</t>
  </si>
  <si>
    <t>{'cloud': ['oracle'], 'databases': ['db2'], 'programming': ['t-sql']}</t>
  </si>
  <si>
    <t>Data Scientist- KSA</t>
  </si>
  <si>
    <t>Oliver Wyman - Data Engineer - Data and Analytics (DNA) ...</t>
  </si>
  <si>
    <t>['python', 'r', 'sas', 'sas', 'sql', 'nosql', 'mongodb', 'mongodb', 'mysql', 'postgresql', 'cassandra', 'oracle', 'hadoop', 'spark', 'kafka', 'scikit-learn', 'tensorflow', 'mxnet', 'react', 'angular', 'vue', 'github', 'bitbucket', 'docker', 'kubernetes']</t>
  </si>
  <si>
    <t>{'analyst_tools': ['sas'], 'cloud': ['oracle'], 'databases': ['mongodb', 'mysql', 'postgresql', 'cassandra'], 'libraries': ['hadoop', 'spark', 'kafka', 'scikit-learn', 'tensorflow', 'mxnet', 'react'], 'other': ['github', 'bitbucket', 'docker', 'kubernetes'], 'programming': ['python', 'r', 'sas', 'sql', 'nosql', 'mongodb'], 'webframeworks': ['angular', 'vue']}</t>
  </si>
  <si>
    <t>CEMEX GO DATA ANALYST</t>
  </si>
  <si>
    <t>บริษัท กรุงเทพประกันภัย จำกัด (มหาชน)</t>
  </si>
  <si>
    <t>Senior Analyst, Retail Operations</t>
  </si>
  <si>
    <t>Carter'sOshKosh</t>
  </si>
  <si>
    <t>Defense Data Scientist - Security Clearance Required</t>
  </si>
  <si>
    <t>Data Analyst- DFW</t>
  </si>
  <si>
    <t>Uncodemy</t>
  </si>
  <si>
    <t>(15h Left) Analyst/Associate, Data Science</t>
  </si>
  <si>
    <t>['python', 'sql', 'azure', 'aws', 'spark', 'power bi']</t>
  </si>
  <si>
    <t>{'analyst_tools': ['power bi'], 'cloud': ['azure', 'aws'], 'libraries': ['spark'], 'programming': ['python', 'sql']}</t>
  </si>
  <si>
    <t>Radiobotics ApS</t>
  </si>
  <si>
    <t>Confidio, LLC.</t>
  </si>
  <si>
    <t>+Atlantic Colab</t>
  </si>
  <si>
    <t>Data Engineering - Placement Year</t>
  </si>
  <si>
    <t>Aviva Grads Campaign</t>
  </si>
  <si>
    <t>Data Analyst (ETL /SQL) - Contract = 12 months</t>
  </si>
  <si>
    <t>Principal Software Engineer (Data Science)</t>
  </si>
  <si>
    <t>Director of Engineering/Architect, Data Science</t>
  </si>
  <si>
    <t>['python', 'db2', 'aws', 'oracle', 'hadoop', 'spark']</t>
  </si>
  <si>
    <t>{'cloud': ['aws', 'oracle'], 'databases': ['db2'], 'libraries': ['hadoop', 'spark'], 'programming': ['python']}</t>
  </si>
  <si>
    <t>Network Engineer - Data Centre Network Technologies (MAN/WAN)</t>
  </si>
  <si>
    <t>['python', 'r', 'azure', 'hadoop', 'tableau']</t>
  </si>
  <si>
    <t>{'analyst_tools': ['tableau'], 'cloud': ['azure'], 'libraries': ['hadoop'], 'programming': ['python', 'r']}</t>
  </si>
  <si>
    <t>Software Engineer – Data Integration</t>
  </si>
  <si>
    <t>Tesla Motors Ltd</t>
  </si>
  <si>
    <t>Database Science Engineer</t>
  </si>
  <si>
    <t>['postgresql', 'oracle', 'azure', 'aws', 'linux']</t>
  </si>
  <si>
    <t>{'cloud': ['oracle', 'azure', 'aws'], 'databases': ['postgresql'], 'os': ['linux']}</t>
  </si>
  <si>
    <t>Trainee Actuary/Data Scientist</t>
  </si>
  <si>
    <t>BuzzDoc LLC dba Performance Management Simulation and Analysis Group (PMSA Group)</t>
  </si>
  <si>
    <t>['sql', 'python', 'visual basic', 'vba', 'r', 'c', 'mysql', 'pandas']</t>
  </si>
  <si>
    <t>{'databases': ['mysql'], 'libraries': ['pandas'], 'programming': ['sql', 'python', 'visual basic', 'vba', 'r', 'c']}</t>
  </si>
  <si>
    <t>['excel', 'powerpoint', 'word', 'smartsheet']</t>
  </si>
  <si>
    <t>{'analyst_tools': ['excel', 'powerpoint', 'word'], 'async': ['smartsheet']}</t>
  </si>
  <si>
    <t>Campodarsego, Province of Padua, Italy</t>
  </si>
  <si>
    <t>Kaizen Key Srl</t>
  </si>
  <si>
    <t>['sql', 'python', 'r', 'c#', 'javascript', 'tableau', 'power bi']</t>
  </si>
  <si>
    <t>{'analyst_tools': ['tableau', 'power bi'], 'programming': ['sql', 'python', 'r', 'c#', 'javascript']}</t>
  </si>
  <si>
    <t>Data Engineer - Reg Reporting Crew</t>
  </si>
  <si>
    <t>Analista Senior People Analitycs</t>
  </si>
  <si>
    <t>['r', 'excel', 'tableau', 'power bi', 'sap']</t>
  </si>
  <si>
    <t>{'analyst_tools': ['excel', 'tableau', 'power bi', 'sap'], 'programming': ['r']}</t>
  </si>
  <si>
    <t>Senior Research Data Scientist - Remote | WFH</t>
  </si>
  <si>
    <t>['python', 'sql', 'spark', 'hadoop', 'opencv', 'excel']</t>
  </si>
  <si>
    <t>{'analyst_tools': ['excel'], 'libraries': ['spark', 'hadoop', 'opencv'], 'programming': ['python', 'sql']}</t>
  </si>
  <si>
    <t>AI Data Engineer (Contract)</t>
  </si>
  <si>
    <t>RedChair Recruitment</t>
  </si>
  <si>
    <t>['c#', 'java', 'aws', 'flow']</t>
  </si>
  <si>
    <t>{'cloud': ['aws'], 'other': ['flow'], 'programming': ['c#', 'java']}</t>
  </si>
  <si>
    <t>CDI Data analyst 92 - ISSY LES MOULINEAUX</t>
  </si>
  <si>
    <t>Director of Research and Data Analytics, Institutional Research</t>
  </si>
  <si>
    <t>C.ONFIDENCIAL</t>
  </si>
  <si>
    <t>Lowongan Kerja Junior Data Scientist FT</t>
  </si>
  <si>
    <t>דרוש Data Analyst לעולם מפות הדיגיטליות (משרת רימוט) - TELUS</t>
  </si>
  <si>
    <t>Sr Software Developer (Data Harvesting)</t>
  </si>
  <si>
    <t>['java', 'html', 'python', 'c#', 'mysql', 'aws', 'aurora', 'spring', 'terraform', 'jenkins']</t>
  </si>
  <si>
    <t>{'cloud': ['aws', 'aurora'], 'databases': ['mysql'], 'libraries': ['spring'], 'other': ['terraform', 'jenkins'], 'programming': ['java', 'html', 'python', 'c#']}</t>
  </si>
  <si>
    <t>AIML - Sr Data Scientist - Now Hiring</t>
  </si>
  <si>
    <t>Data Engineer • Data Platform</t>
  </si>
  <si>
    <t>Data Scientist - Paid Media - Now Hiring</t>
  </si>
  <si>
    <t>Acronis  Senior Business Intelligence Analyst/Developer</t>
  </si>
  <si>
    <t>Freelance Business Analyst Generic Onsite</t>
  </si>
  <si>
    <t>Olózfera</t>
  </si>
  <si>
    <t>Snoodify</t>
  </si>
  <si>
    <t>['java', 'sql', 'html', 'css', 'mongodb', 'mongodb', 'sql server', 'aws', 'spring', 'angular']</t>
  </si>
  <si>
    <t>{'cloud': ['aws'], 'databases': ['mongodb', 'sql server'], 'libraries': ['spring'], 'programming': ['java', 'sql', 'html', 'css', 'mongodb'], 'webframeworks': ['angular']}</t>
  </si>
  <si>
    <t>['nosql', 'python', 'java', 'r', 'redshift', 'oracle', 'tableau', 'excel', 'microstrategy']</t>
  </si>
  <si>
    <t>{'analyst_tools': ['tableau', 'excel', 'microstrategy'], 'cloud': ['redshift', 'oracle'], 'programming': ['nosql', 'python', 'java', 'r']}</t>
  </si>
  <si>
    <t>Carfax</t>
  </si>
  <si>
    <t>['python', 'typescript', 'sql', 'mongodb', 'mongodb', 'sheets', 'excel']</t>
  </si>
  <si>
    <t>{'analyst_tools': ['sheets', 'excel'], 'databases': ['mongodb'], 'programming': ['python', 'typescript', 'sql', 'mongodb']}</t>
  </si>
  <si>
    <t>Packetlabs Ltd.</t>
  </si>
  <si>
    <t>IT Controlling Data Analyst</t>
  </si>
  <si>
    <t>Averett University.</t>
  </si>
  <si>
    <t>Specialist, BI &amp; Analytics</t>
  </si>
  <si>
    <t>['sql', 'sas', 'sas', 'r', 'python', 'spark', 'tableau', 'alteryx', 'sharepoint', 'ssrs', 'spss']</t>
  </si>
  <si>
    <t>{'analyst_tools': ['sas', 'tableau', 'alteryx', 'sharepoint', 'ssrs', 'spss'], 'libraries': ['spark'], 'programming': ['sql', 'sas', 'r', 'python']}</t>
  </si>
  <si>
    <t>Business intelligence analyst in Kortrijk</t>
  </si>
  <si>
    <t>Senior Data Analyst for Data Analytics Startup</t>
  </si>
  <si>
    <t>ThinkVAL</t>
  </si>
  <si>
    <t>Data Engineer (SQL + Python)</t>
  </si>
  <si>
    <t>['python', 'sql', 'shell', 'gcp', 'aws', 'bigquery', 'airflow', 'unix', 'tableau']</t>
  </si>
  <si>
    <t>{'analyst_tools': ['tableau'], 'cloud': ['gcp', 'aws', 'bigquery'], 'libraries': ['airflow'], 'os': ['unix'], 'programming': ['python', 'sql', 'shell']}</t>
  </si>
  <si>
    <t>Sr. Data Analytic(3 to 5 Years) - Hyderabad</t>
  </si>
  <si>
    <t>medTzorg</t>
  </si>
  <si>
    <t>Senior Big Data ETL Engineer</t>
  </si>
  <si>
    <t>PTS Data Analyst</t>
  </si>
  <si>
    <t>['sql', 'powerpoint', 'excel', 'splunk', 'cognos']</t>
  </si>
  <si>
    <t>{'analyst_tools': ['powerpoint', 'excel', 'splunk', 'cognos'], 'programming': ['sql']}</t>
  </si>
  <si>
    <t>Data analyst / inglés avanzado/ exp. areas matemáticas</t>
  </si>
  <si>
    <t>Data Analyst -PM</t>
  </si>
  <si>
    <t>['go', 'sql', 'python', 'azure', 'databricks', 'hadoop', 'spark']</t>
  </si>
  <si>
    <t>{'cloud': ['azure', 'databricks'], 'libraries': ['hadoop', 'spark'], 'programming': ['go', 'sql', 'python']}</t>
  </si>
  <si>
    <t>['sql', 'nosql', 'db2', 'azure', 'databricks', 'oracle', 'spark', 'kafka']</t>
  </si>
  <si>
    <t>{'cloud': ['azure', 'databricks', 'oracle'], 'databases': ['db2'], 'libraries': ['spark', 'kafka'], 'programming': ['sql', 'nosql']}</t>
  </si>
  <si>
    <t>['java', 'typescript', 'mysql', 'redis', 'oracle', 'aws', 'spring', 'linux', 'docker', 'kubernetes', 'chef', 'jenkins']</t>
  </si>
  <si>
    <t>{'cloud': ['oracle', 'aws'], 'databases': ['mysql', 'redis'], 'libraries': ['spring'], 'os': ['linux'], 'other': ['docker', 'kubernetes', 'chef', 'jenkins'], 'programming': ['java', 'typescript']}</t>
  </si>
  <si>
    <t>['java', 'scala', 'python', 'sql', 'nosql', 'mongodb', 'mongodb', 'mysql', 'cassandra', 'redshift', 'snowflake', 'aws', 'azure', 'hadoop', 'spark', 'unix', 'linux']</t>
  </si>
  <si>
    <t>{'cloud': ['redshift', 'snowflake', 'aws', 'azure'], 'databases': ['mongodb', 'mysql', 'cassandra'], 'libraries': ['hadoop', 'spark'], 'os': ['unix', 'linux'], 'programming': ['java', 'scala', 'python', 'sql', 'nosql', 'mongodb']}</t>
  </si>
  <si>
    <t>Snowflake Data Engineer - Remote Job</t>
  </si>
  <si>
    <t>LSF Health Systems</t>
  </si>
  <si>
    <t>Data Engineer(Proclink)</t>
  </si>
  <si>
    <t>Sigma HR Solutions</t>
  </si>
  <si>
    <t>Remote Linux Engineer</t>
  </si>
  <si>
    <t>Savoir-Faire Linux</t>
  </si>
  <si>
    <t>['shell', 'linux', 'git', 'jenkins']</t>
  </si>
  <si>
    <t>{'os': ['linux'], 'other': ['git', 'jenkins'], 'programming': ['shell']}</t>
  </si>
  <si>
    <t>['sql', 'express', 'word', 'excel', 'powerpoint']</t>
  </si>
  <si>
    <t>{'analyst_tools': ['word', 'excel', 'powerpoint'], 'programming': ['sql'], 'webframeworks': ['express']}</t>
  </si>
  <si>
    <t>People Analytics- Data Science and Reporting Analyst</t>
  </si>
  <si>
    <t>Data Science (Direct Hire) on w2</t>
  </si>
  <si>
    <t>BRIH IT C/O COMPU VISION CONSULTING</t>
  </si>
  <si>
    <t>Senior Data Engineer (Groovy Required) - Waltham MA</t>
  </si>
  <si>
    <t>The Arc Mid Hudson</t>
  </si>
  <si>
    <t>['sql', 'r', 'python', 'powershell', 'windows', 'excel', 'power bi', 'sharepoint']</t>
  </si>
  <si>
    <t>{'analyst_tools': ['excel', 'power bi', 'sharepoint'], 'os': ['windows'], 'programming': ['sql', 'r', 'python', 'powershell']}</t>
  </si>
  <si>
    <t>RadSoftware</t>
  </si>
  <si>
    <t>Analytics Engineer – SQL / DBT</t>
  </si>
  <si>
    <t>['sql', 'python', 'snowflake', 'tableau', 'chef']</t>
  </si>
  <si>
    <t>{'analyst_tools': ['tableau'], 'cloud': ['snowflake'], 'other': ['chef'], 'programming': ['sql', 'python']}</t>
  </si>
  <si>
    <t>Data Analyst - Tableau Experience Required</t>
  </si>
  <si>
    <t>Metro One LPSG Security Company</t>
  </si>
  <si>
    <t>['sql', 'go', 'sql server', 'azure', 'snowflake']</t>
  </si>
  <si>
    <t>{'cloud': ['azure', 'snowflake'], 'databases': ['sql server'], 'programming': ['sql', 'go']}</t>
  </si>
  <si>
    <t>Bruno, Province of Asti, Italy</t>
  </si>
  <si>
    <t>Senior Data Engineer (SQL Azure, Azure Data Factory, Data lake...</t>
  </si>
  <si>
    <t>['sql', 'crystal', 'sql server', 'azure', 'ssis', 'ssrs', 'power bi']</t>
  </si>
  <si>
    <t>{'analyst_tools': ['ssis', 'ssrs', 'power bi'], 'cloud': ['azure'], 'databases': ['sql server'], 'programming': ['sql', 'crystal']}</t>
  </si>
  <si>
    <t>SAP Data Engineer H/F</t>
  </si>
  <si>
    <t>4293 DevOps Engineer Data Catalog</t>
  </si>
  <si>
    <t>['python', 'sql', 'nosql', 'aws', 'azure', 'gcp', 'spark', 'kafka']</t>
  </si>
  <si>
    <t>{'cloud': ['aws', 'azure', 'gcp'], 'libraries': ['spark', 'kafka'], 'programming': ['python', 'sql', 'nosql']}</t>
  </si>
  <si>
    <t>HR Data Analyst - Remote | Hybrid</t>
  </si>
  <si>
    <t>['sql', 'r', 'python', 'dax', 'spss']</t>
  </si>
  <si>
    <t>{'analyst_tools': ['dax', 'spss'], 'programming': ['sql', 'r', 'python']}</t>
  </si>
  <si>
    <t>Data scientist réseaux électriques</t>
  </si>
  <si>
    <t>Qualigy Tech</t>
  </si>
  <si>
    <t>Data Analyst Opérations F/H (CDI)</t>
  </si>
  <si>
    <t>Senior Data Software Engineer The Hague MAX EUR120K NO VISA DUTCH</t>
  </si>
  <si>
    <t>Data Scientist Batterieanalyse</t>
  </si>
  <si>
    <t>ACCOUNTING &amp; REPORTING ANALYST</t>
  </si>
  <si>
    <t>Magentus</t>
  </si>
  <si>
    <t>['python', 'sql', 'aws', 'databricks', 'azure', 'pyspark', 'git']</t>
  </si>
  <si>
    <t>{'cloud': ['aws', 'databricks', 'azure'], 'libraries': ['pyspark'], 'other': ['git'], 'programming': ['python', 'sql']}</t>
  </si>
  <si>
    <t>Valiant Solutions, LLC</t>
  </si>
  <si>
    <t>Analista Económico / Data Scientist</t>
  </si>
  <si>
    <t>Verizon, Data Analyst Apprenticeship - Application via WayUp</t>
  </si>
  <si>
    <t>['sql', 'java', 'spark', 'tableau', 'sheets']</t>
  </si>
  <si>
    <t>{'analyst_tools': ['tableau', 'sheets'], 'libraries': ['spark'], 'programming': ['sql', 'java']}</t>
  </si>
  <si>
    <t>['nosql', 'scala', 'python', 'aws', 'databricks', 'hadoop', 'spark', 'splunk']</t>
  </si>
  <si>
    <t>{'analyst_tools': ['splunk'], 'cloud': ['aws', 'databricks'], 'libraries': ['hadoop', 'spark'], 'programming': ['nosql', 'scala', 'python']}</t>
  </si>
  <si>
    <t>['python', 'sql', 'mongodb', 'mongodb', 'postgresql', 'mysql', 'azure', 'aws', 'linux']</t>
  </si>
  <si>
    <t>{'cloud': ['azure', 'aws'], 'databases': ['mongodb', 'postgresql', 'mysql'], 'os': ['linux'], 'programming': ['python', 'sql', 'mongodb']}</t>
  </si>
  <si>
    <t>Dakota Analytics</t>
  </si>
  <si>
    <t>['sql', 'sql server', 'azure', 'dax', 'ssis', 'ssrs', 'excel', 'tableau']</t>
  </si>
  <si>
    <t>{'analyst_tools': ['dax', 'ssis', 'ssrs', 'excel', 'tableau'], 'cloud': ['azure'], 'databases': ['sql server'], 'programming': ['sql']}</t>
  </si>
  <si>
    <t>Tameed Platform</t>
  </si>
  <si>
    <t>Manager, Data Engineer - R&amp;D Strategy and Planning - Remote | Hybrid</t>
  </si>
  <si>
    <t>Hakkōda</t>
  </si>
  <si>
    <t>['r', 'python', 'sql', 'snowflake', 'power bi', 'tableau', 'looker']</t>
  </si>
  <si>
    <t>{'analyst_tools': ['power bi', 'tableau', 'looker'], 'cloud': ['snowflake'], 'programming': ['r', 'python', 'sql']}</t>
  </si>
  <si>
    <t>Experiment/verification engineer</t>
  </si>
  <si>
    <t>Hiroshima, Japan</t>
  </si>
  <si>
    <t>Bryza Co., Ltd.</t>
  </si>
  <si>
    <t>Big Data Engineer 12 Months Inside Remote</t>
  </si>
  <si>
    <t>Health Plan - Business Intelligence (BI) Analyst - US REMOTE</t>
  </si>
  <si>
    <t>['sql', 'nosql', 'mysql', 'postgresql', 'sql server', 'oracle']</t>
  </si>
  <si>
    <t>{'cloud': ['oracle'], 'databases': ['mysql', 'postgresql', 'sql server'], 'programming': ['sql', 'nosql']}</t>
  </si>
  <si>
    <t>['sql', 'python', 'aws', 'flask', 'vue.js', 'django', 'unix']</t>
  </si>
  <si>
    <t>{'cloud': ['aws'], 'os': ['unix'], 'programming': ['sql', 'python'], 'webframeworks': ['flask', 'vue.js', 'django']}</t>
  </si>
  <si>
    <t>Space Metrics</t>
  </si>
  <si>
    <t>['python', 'r', 'scala', 'java', 'sql', 'c++', 'nosql', 'pytorch', 'tensorflow', 'hadoop', 'spark', 'pyspark', 'opencv', 'kafka']</t>
  </si>
  <si>
    <t>{'libraries': ['pytorch', 'tensorflow', 'hadoop', 'spark', 'pyspark', 'opencv', 'kafka'], 'programming': ['python', 'r', 'scala', 'java', 'sql', 'c++', 'nosql']}</t>
  </si>
  <si>
    <t>Working Student/Intern Data Engineer</t>
  </si>
  <si>
    <t>DataOps Engineer II. Job in London My Valley Jobs Today</t>
  </si>
  <si>
    <t>Data Scientist, Data Services - Remote</t>
  </si>
  <si>
    <t>D.A. Davidson Companies</t>
  </si>
  <si>
    <t>Tapad - Manager, Engineering (Oslo)</t>
  </si>
  <si>
    <t>['scala', 'python', 'typescript', 'sql', 'gcp', 'bigquery', 'spark', 'tensorflow', 'pytorch', 'airflow', 'angular', 'looker', 'kubernetes']</t>
  </si>
  <si>
    <t>{'analyst_tools': ['looker'], 'cloud': ['gcp', 'bigquery'], 'libraries': ['spark', 'tensorflow', 'pytorch', 'airflow'], 'other': ['kubernetes'], 'programming': ['scala', 'python', 'typescript', 'sql'], 'webframeworks': ['angular']}</t>
  </si>
  <si>
    <t>Data Science Praktikant</t>
  </si>
  <si>
    <t>Beyond 12, Inc.</t>
  </si>
  <si>
    <t>ZenPoint Solutions LLC</t>
  </si>
  <si>
    <t>Manager Data Science, FinTech</t>
  </si>
  <si>
    <t>Banque Populaire Rives Paris</t>
  </si>
  <si>
    <t>First People Solutions</t>
  </si>
  <si>
    <t>Data Scientist/Healthcare Domain: Washington, DC(Hybrid)</t>
  </si>
  <si>
    <t>GCP Data Engineer / Architect</t>
  </si>
  <si>
    <t>BA with Banking</t>
  </si>
  <si>
    <t>Data Analyst, Corporate Analytics</t>
  </si>
  <si>
    <t>CATSA / ACSTA</t>
  </si>
  <si>
    <t>Ingénieur Data Scientist &amp; Deep Learning – Système d’Information – F/H</t>
  </si>
  <si>
    <t>Flowers Bakeries, LLC</t>
  </si>
  <si>
    <t>['excel', 'word', 'powerpoint', 'sap', 'power bi']</t>
  </si>
  <si>
    <t>{'analyst_tools': ['excel', 'word', 'powerpoint', 'sap', 'power bi']}</t>
  </si>
  <si>
    <t>Data Engineer | IT und Systems Engineering Automotive (m/w/d)</t>
  </si>
  <si>
    <t>asap holding gmbh</t>
  </si>
  <si>
    <t>['python', 'azure', 'aws', 'tableau', 'power bi']</t>
  </si>
  <si>
    <t>{'analyst_tools': ['tableau', 'power bi'], 'cloud': ['azure', 'aws'], 'programming': ['python']}</t>
  </si>
  <si>
    <t>Internship Data Scientist Deep Reinforcement Learning</t>
  </si>
  <si>
    <t>6WIND</t>
  </si>
  <si>
    <t>['c', 'python', 'bash', 'linux', 'unix', 'docker', 'kubernetes']</t>
  </si>
  <si>
    <t>{'os': ['linux', 'unix'], 'other': ['docker', 'kubernetes'], 'programming': ['c', 'python', 'bash']}</t>
  </si>
  <si>
    <t>['shell', 'python', 'aws', 'linux', 'gitlab']</t>
  </si>
  <si>
    <t>{'cloud': ['aws'], 'os': ['linux'], 'other': ['gitlab'], 'programming': ['shell', 'python']}</t>
  </si>
  <si>
    <t>Senior Cloud</t>
  </si>
  <si>
    <t>SPACEWELL</t>
  </si>
  <si>
    <t>['java', 'bash', 'swift', 'mysql', 'aws', 'azure', 'centos', 'linux', 'docker', 'kubernetes']</t>
  </si>
  <si>
    <t>{'cloud': ['aws', 'azure'], 'databases': ['mysql'], 'os': ['centos', 'linux'], 'other': ['docker', 'kubernetes'], 'programming': ['java', 'bash', 'swift']}</t>
  </si>
  <si>
    <t>Magna Steyr Fahrzeugtechnik</t>
  </si>
  <si>
    <t>['postgresql', 'aws', 'airflow']</t>
  </si>
  <si>
    <t>{'cloud': ['aws'], 'databases': ['postgresql'], 'libraries': ['airflow']}</t>
  </si>
  <si>
    <t>['t-sql', 'sql', 'excel', 'power bi', 'tableau']</t>
  </si>
  <si>
    <t>{'analyst_tools': ['excel', 'power bi', 'tableau'], 'programming': ['t-sql', 'sql']}</t>
  </si>
  <si>
    <t>Data Engineer-India</t>
  </si>
  <si>
    <t>['python', 'sql', 'pyspark', 'flow']</t>
  </si>
  <si>
    <t>{'libraries': ['pyspark'], 'other': ['flow'], 'programming': ['python', 'sql']}</t>
  </si>
  <si>
    <t>['sql', 'snowflake', 'spark', 'airflow', 'tableau', 'looker', 'power bi', 'terraform']</t>
  </si>
  <si>
    <t>{'analyst_tools': ['tableau', 'looker', 'power bi'], 'cloud': ['snowflake'], 'libraries': ['spark', 'airflow'], 'other': ['terraform'], 'programming': ['sql']}</t>
  </si>
  <si>
    <t>Infineon Technologies  - Regensburg</t>
  </si>
  <si>
    <t>Ratnakar Bank Ltd.</t>
  </si>
  <si>
    <t>['shell', 'python', 'azure', 'databricks', 'unix', 'ssis']</t>
  </si>
  <si>
    <t>{'analyst_tools': ['ssis'], 'cloud': ['azure', 'databricks'], 'os': ['unix'], 'programming': ['shell', 'python']}</t>
  </si>
  <si>
    <t>Delaware Valley Regional Planning Commission</t>
  </si>
  <si>
    <t>Data science working student (all genders)</t>
  </si>
  <si>
    <t>SiPearl</t>
  </si>
  <si>
    <t>['fortran', 'c', 'c++', 'bash', 'python', 'linux']</t>
  </si>
  <si>
    <t>{'os': ['linux'], 'programming': ['fortran', 'c', 'c++', 'bash', 'python']}</t>
  </si>
  <si>
    <t>Position : BI/Data Engineer</t>
  </si>
  <si>
    <t>Heatons Stores</t>
  </si>
  <si>
    <t>Primaris</t>
  </si>
  <si>
    <t>['sql', 'postgresql', 'sql server', 'oracle', 'angular', 'git', 'docker', 'confluence']</t>
  </si>
  <si>
    <t>{'async': ['confluence'], 'cloud': ['oracle'], 'databases': ['postgresql', 'sql server'], 'other': ['git', 'docker'], 'programming': ['sql'], 'webframeworks': ['angular']}</t>
  </si>
  <si>
    <t>Prd Nationwide</t>
  </si>
  <si>
    <t>Technology Advocate/Data Analyst</t>
  </si>
  <si>
    <t>Iowa Legal Aid</t>
  </si>
  <si>
    <t>Zeewolde, Netherlands</t>
  </si>
  <si>
    <t>['python', 'sas', 'sas', 'matlab', 'r', 'mysql', 'aws', 'tableau', 'spss', 'jira', 'confluence']</t>
  </si>
  <si>
    <t>{'analyst_tools': ['sas', 'tableau', 'spss'], 'async': ['jira', 'confluence'], 'cloud': ['aws'], 'databases': ['mysql'], 'programming': ['python', 'sas', 'matlab', 'r']}</t>
  </si>
  <si>
    <t>GCP Data engineer  4 to 6 Yrs. GCP Platform Experience - Hybrid ...</t>
  </si>
  <si>
    <t>Environmental Engineer &amp; Data Scientist</t>
  </si>
  <si>
    <t>Backpack Talent</t>
  </si>
  <si>
    <t>['bigquery', 'sap', 'power bi', 'excel']</t>
  </si>
  <si>
    <t>{'analyst_tools': ['sap', 'power bi', 'excel'], 'cloud': ['bigquery']}</t>
  </si>
  <si>
    <t>Data Analyst. Job in Belfast NBC4i Jobs</t>
  </si>
  <si>
    <t>Data Analyst |SQL a PowerBI|</t>
  </si>
  <si>
    <t>Senior Manager/Associate Director - Data Engineering Consulting</t>
  </si>
  <si>
    <t>Senior data engineer with druid_Bangalore</t>
  </si>
  <si>
    <t>['python', 'typescript', 'c', 'pyspark', 'tableau']</t>
  </si>
  <si>
    <t>{'analyst_tools': ['tableau'], 'libraries': ['pyspark'], 'programming': ['python', 'typescript', 'c']}</t>
  </si>
  <si>
    <t>DATAANZX03- DATA ENGINEER EXP CONSULTANT</t>
  </si>
  <si>
    <t>Azure Data Engineer/ Production Support</t>
  </si>
  <si>
    <t>Data Analyst - Private Banking</t>
  </si>
  <si>
    <t>['c++', 'python', 'gcp', 'opencv']</t>
  </si>
  <si>
    <t>{'cloud': ['gcp'], 'libraries': ['opencv'], 'programming': ['c++', 'python']}</t>
  </si>
  <si>
    <t>Software Python Engineer Continuous Integration</t>
  </si>
  <si>
    <t>['python', 'excel', 'jenkins', 'git', 'kubernetes']</t>
  </si>
  <si>
    <t>{'analyst_tools': ['excel'], 'other': ['jenkins', 'git', 'kubernetes'], 'programming': ['python']}</t>
  </si>
  <si>
    <t>PC Bank</t>
  </si>
  <si>
    <t>['sql', 'nosql', 'java', 'python', 'elasticsearch', 'bigquery', 'airflow', 'kafka', 'spark', 'pandas', 'pytorch', 'keras', 'tensorflow', 'looker', 'kubernetes', 'terraform', 'ansible']</t>
  </si>
  <si>
    <t>{'analyst_tools': ['looker'], 'cloud': ['bigquery'], 'databases': ['elasticsearch'], 'libraries': ['airflow', 'kafka', 'spark', 'pandas', 'pytorch', 'keras', 'tensorflow'], 'other': ['kubernetes', 'terraform', 'ansible'], 'programming': ['sql', 'nosql', 'java', 'python']}</t>
  </si>
  <si>
    <t>Senior Data Engineer | Ref: PIP0008070</t>
  </si>
  <si>
    <t>Full Time-AWS Data Engineer</t>
  </si>
  <si>
    <t>Data Engineer (SQL, Python, Cloud) - Manchester - Up to £60K</t>
  </si>
  <si>
    <t>Retail Data Collector</t>
  </si>
  <si>
    <t>SAS Retail</t>
  </si>
  <si>
    <t>CB Sales Enablement – Sales Data Analyst</t>
  </si>
  <si>
    <t>Distribution Sales Analyst</t>
  </si>
  <si>
    <t>Sr. Java and Kafka Engineer</t>
  </si>
  <si>
    <t>Mismo</t>
  </si>
  <si>
    <t>['java', 'aws', 'azure', 'gcp', 'kafka', 'kubernetes', 'terraform']</t>
  </si>
  <si>
    <t>{'cloud': ['aws', 'azure', 'gcp'], 'libraries': ['kafka'], 'other': ['kubernetes', 'terraform'], 'programming': ['java']}</t>
  </si>
  <si>
    <t>Business Analyst/Functional Consultant</t>
  </si>
  <si>
    <t>HRS Hospitality &amp; Retail Systems</t>
  </si>
  <si>
    <t>['oracle', 'confluence', 'jira']</t>
  </si>
  <si>
    <t>{'async': ['confluence', 'jira'], 'cloud': ['oracle']}</t>
  </si>
  <si>
    <t>Tsa Group</t>
  </si>
  <si>
    <t>['aws', 'power bi', 'excel', 'planner']</t>
  </si>
  <si>
    <t>{'analyst_tools': ['power bi', 'excel'], 'async': ['planner'], 'cloud': ['aws']}</t>
  </si>
  <si>
    <t>Director, Data Sales</t>
  </si>
  <si>
    <t>Ntegrated Consulting, LLC</t>
  </si>
  <si>
    <t>DATA ANALYST, Auxiliary Services</t>
  </si>
  <si>
    <t>Now Interviewing: Spatial Data Developer</t>
  </si>
  <si>
    <t>AWS/Azure data engineer</t>
  </si>
  <si>
    <t>ViRa Technocrats</t>
  </si>
  <si>
    <t>['sql', 'aws', 'redshift', 'azure', 'spark']</t>
  </si>
  <si>
    <t>{'cloud': ['aws', 'redshift', 'azure'], 'libraries': ['spark'], 'programming': ['sql']}</t>
  </si>
  <si>
    <t>['python', 'sql', 'nosql', 'oracle', 'ibm cloud', 'aws', 'scikit-learn', 'tableau', 'git']</t>
  </si>
  <si>
    <t>{'analyst_tools': ['tableau'], 'cloud': ['oracle', 'ibm cloud', 'aws'], 'libraries': ['scikit-learn'], 'other': ['git'], 'programming': ['python', 'sql', 'nosql']}</t>
  </si>
  <si>
    <t>Virtual Python Engineer</t>
  </si>
  <si>
    <t>Senior Analyst, Insights &amp; Analytics SCE</t>
  </si>
  <si>
    <t>Data Scientist (All levels) - Remote</t>
  </si>
  <si>
    <t>['sql', 'powershell', 'bash', 'azure', 'spark', 'terraform', 'git']</t>
  </si>
  <si>
    <t>{'cloud': ['azure'], 'libraries': ['spark'], 'other': ['terraform', 'git'], 'programming': ['sql', 'powershell', 'bash']}</t>
  </si>
  <si>
    <t>via Acosta Careers</t>
  </si>
  <si>
    <t>ingénieur de données</t>
  </si>
  <si>
    <t>['sql', 'python', 'snowflake', 'aws', 'pyspark', 'airflow', 'vue', 'excel']</t>
  </si>
  <si>
    <t>{'analyst_tools': ['excel'], 'cloud': ['snowflake', 'aws'], 'libraries': ['pyspark', 'airflow'], 'programming': ['sql', 'python'], 'webframeworks': ['vue']}</t>
  </si>
  <si>
    <t>ANECT a.s.</t>
  </si>
  <si>
    <t>Software Engineer, Ad Creative Management Reddit, Inc. Mid-senior...</t>
  </si>
  <si>
    <t>Creative Translation</t>
  </si>
  <si>
    <t>['java', 'scala', 'go', 'c++', 'python']</t>
  </si>
  <si>
    <t>{'programming': ['java', 'scala', 'go', 'c++', 'python']}</t>
  </si>
  <si>
    <t>Wheelhouse</t>
  </si>
  <si>
    <t>ALTERNANCE- DATA ANALYST H/F</t>
  </si>
  <si>
    <t>ClickJobs</t>
  </si>
  <si>
    <t>Data Engineer/Custodian</t>
  </si>
  <si>
    <t>Belastingdienst ICT (2022)</t>
  </si>
  <si>
    <t>Leadership Skills For Scientists Workshop</t>
  </si>
  <si>
    <t>Teachonline</t>
  </si>
  <si>
    <t>Vacature in Den Bosch: Technisch Data Scientist</t>
  </si>
  <si>
    <t>['sql', 'python', 'r', 'julia', 'cassandra', 'aws', 'azure', 'spark', 'hadoop']</t>
  </si>
  <si>
    <t>{'cloud': ['aws', 'azure'], 'databases': ['cassandra'], 'libraries': ['spark', 'hadoop'], 'programming': ['sql', 'python', 'r', 'julia']}</t>
  </si>
  <si>
    <t>Administration Analyst</t>
  </si>
  <si>
    <t>Widewail</t>
  </si>
  <si>
    <t>['sql', 'aws', 'tableau', 'looker', 'git']</t>
  </si>
  <si>
    <t>{'analyst_tools': ['tableau', 'looker'], 'cloud': ['aws'], 'other': ['git'], 'programming': ['sql']}</t>
  </si>
  <si>
    <t>Lightspeed L.A.</t>
  </si>
  <si>
    <t>Senior QA Analyst Manual/QA Automation (Data Platform Team)</t>
  </si>
  <si>
    <t>Kirk, CO</t>
  </si>
  <si>
    <t>['go', 'python', 'r', 'pyspark']</t>
  </si>
  <si>
    <t>{'libraries': ['pyspark'], 'programming': ['go', 'python', 'r']}</t>
  </si>
  <si>
    <t>Cynosure Technologies Llc</t>
  </si>
  <si>
    <t>Data Engineer - SNDR</t>
  </si>
  <si>
    <t>['python', 'go', 'ruby', 'ruby', 'aws', 'gcp', 'azure', 'terraform', 'ansible']</t>
  </si>
  <si>
    <t>{'cloud': ['aws', 'gcp', 'azure'], 'other': ['terraform', 'ansible'], 'programming': ['python', 'go', 'ruby'], 'webframeworks': ['ruby']}</t>
  </si>
  <si>
    <t>Data Engineer M - F - Mx H/F</t>
  </si>
  <si>
    <t>Expert Data Engineer for Extracting Energy Expenditure Data</t>
  </si>
  <si>
    <t>STAGE et ALTERNANCE Junior Analyst H/F</t>
  </si>
  <si>
    <t>Camusat Group</t>
  </si>
  <si>
    <t>Panache</t>
  </si>
  <si>
    <t>['python', 'word', 'notion']</t>
  </si>
  <si>
    <t>{'analyst_tools': ['word'], 'async': ['notion'], 'programming': ['python']}</t>
  </si>
  <si>
    <t>BI / BIG DATA : Data Engineer - Sénior (IT) / Freelance</t>
  </si>
  <si>
    <t>Stage : Data Scientist (H/F) en Stage</t>
  </si>
  <si>
    <t>['sql', 'python', 'r', 'sas', 'sas', 'aws', 'excel', 'power bi', 'tableau']</t>
  </si>
  <si>
    <t>{'analyst_tools': ['sas', 'excel', 'power bi', 'tableau'], 'cloud': ['aws'], 'programming': ['sql', 'python', 'r', 'sas']}</t>
  </si>
  <si>
    <t>Senior ETL Developer/AWS Data Engineer</t>
  </si>
  <si>
    <t>Engineering Partner Solutions</t>
  </si>
  <si>
    <t>['postgresql', 'aws', 'redshift', 'pyspark', 'spark', 'git', 'jenkins']</t>
  </si>
  <si>
    <t>{'cloud': ['aws', 'redshift'], 'databases': ['postgresql'], 'libraries': ['pyspark', 'spark'], 'other': ['git', 'jenkins']}</t>
  </si>
  <si>
    <t>NDC, Inc.</t>
  </si>
  <si>
    <t>Sam's Club Data Scientist</t>
  </si>
  <si>
    <t>Data Analyst (Vacancy#: VAR002620) - Now Hiring</t>
  </si>
  <si>
    <t>Mochi Labs</t>
  </si>
  <si>
    <t>['javascript', 'python', 'redis', 'aws', 'react', 'graphql', 'next.js', 'docker', 'kubernetes', 'terraform']</t>
  </si>
  <si>
    <t>{'cloud': ['aws'], 'databases': ['redis'], 'libraries': ['react', 'graphql'], 'other': ['docker', 'kubernetes', 'terraform'], 'programming': ['javascript', 'python'], 'webframeworks': ['next.js']}</t>
  </si>
  <si>
    <t>['java', 'shell', 'perl', 'python', 'r', 'matlab', 'sql']</t>
  </si>
  <si>
    <t>{'programming': ['java', 'shell', 'perl', 'python', 'r', 'matlab', 'sql']}</t>
  </si>
  <si>
    <t>NPPD CARE</t>
  </si>
  <si>
    <t>Senior Python Data Engineer, Bangalore</t>
  </si>
  <si>
    <t>['python', 'r', 'sql', 'no-sql', 'cassandra', 'snowflake', 'aws', 'azure', 'hadoop', 'spark', 'airflow', 'alteryx']</t>
  </si>
  <si>
    <t>{'analyst_tools': ['alteryx'], 'cloud': ['snowflake', 'aws', 'azure'], 'databases': ['cassandra'], 'libraries': ['hadoop', 'spark', 'airflow'], 'programming': ['python', 'r', 'sql', 'no-sql']}</t>
  </si>
  <si>
    <t>['sql', 'java', 'sql server', 'oracle', 'gcp', 'aws', 'spring', 'react', 'angular', 'node.js', 'windows', 'docker', 'kubernetes']</t>
  </si>
  <si>
    <t>{'cloud': ['oracle', 'gcp', 'aws'], 'databases': ['sql server'], 'libraries': ['spring', 'react'], 'os': ['windows'], 'other': ['docker', 'kubernetes'], 'programming': ['sql', 'java'], 'webframeworks': ['angular', 'node.js']}</t>
  </si>
  <si>
    <t>Android Senior Engineer</t>
  </si>
  <si>
    <t>Siglo</t>
  </si>
  <si>
    <t>['kotlin', 'python', 'git']</t>
  </si>
  <si>
    <t>{'other': ['git'], 'programming': ['kotlin', 'python']}</t>
  </si>
  <si>
    <t>AbsolutData - Data Analyst</t>
  </si>
  <si>
    <t>['r', 'python', 'sql', 'pytorch', 'tensorflow']</t>
  </si>
  <si>
    <t>{'libraries': ['pytorch', 'tensorflow'], 'programming': ['r', 'python', 'sql']}</t>
  </si>
  <si>
    <t>['python', 'scala', 'sql', 'azure', 'databricks', 'spark', 'airflow', 'power bi']</t>
  </si>
  <si>
    <t>{'analyst_tools': ['power bi'], 'cloud': ['azure', 'databricks'], 'libraries': ['spark', 'airflow'], 'programming': ['python', 'scala', 'sql']}</t>
  </si>
  <si>
    <t>Engineer ML/IA Senior</t>
  </si>
  <si>
    <t>['python', 'java', 't-sql', 'azure', 'databricks', 'spark', 'git']</t>
  </si>
  <si>
    <t>{'cloud': ['azure', 'databricks'], 'libraries': ['spark'], 'other': ['git'], 'programming': ['python', 'java', 't-sql']}</t>
  </si>
  <si>
    <t>Data Analyst / Data Scientist - Research &amp; Development Tax...</t>
  </si>
  <si>
    <t>Department of Industry, Science and Resources</t>
  </si>
  <si>
    <t>Data Analytics - R Language work from home job/internship at Side...</t>
  </si>
  <si>
    <t>Side Husslr</t>
  </si>
  <si>
    <t>Instructor Writer (Data Scientist)</t>
  </si>
  <si>
    <t>Bravura Information Technology Systems, Inc</t>
  </si>
  <si>
    <t>['aws', 'azure', 'terminal']</t>
  </si>
  <si>
    <t>{'cloud': ['aws', 'azure'], 'other': ['terminal']}</t>
  </si>
  <si>
    <t>SENIOR BI ENGINEER</t>
  </si>
  <si>
    <t>Godel</t>
  </si>
  <si>
    <t>['python', 'sql', 'java', 'go', 'snowflake', 'bigquery', 'aws', 'gcp', 'airflow', 'looker', 'tableau', 'power bi', 'qlik', 'microstrategy']</t>
  </si>
  <si>
    <t>{'analyst_tools': ['looker', 'tableau', 'power bi', 'qlik', 'microstrategy'], 'cloud': ['snowflake', 'bigquery', 'aws', 'gcp'], 'libraries': ['airflow'], 'programming': ['python', 'sql', 'java', 'go']}</t>
  </si>
  <si>
    <t>Clever Care Health Plan</t>
  </si>
  <si>
    <t>['aws', 'ssrs']</t>
  </si>
  <si>
    <t>{'analyst_tools': ['ssrs'], 'cloud': ['aws']}</t>
  </si>
  <si>
    <t>Data Scientist - TS with Security Clearance</t>
  </si>
  <si>
    <t>Cloud Integration Engineer (m/f/d) 80 - 100 %</t>
  </si>
  <si>
    <t>['java', 'css', 'azure', 'aws', 'react', 'kubernetes', 'docker']</t>
  </si>
  <si>
    <t>{'cloud': ['azure', 'aws'], 'libraries': ['react'], 'other': ['kubernetes', 'docker'], 'programming': ['java', 'css']}</t>
  </si>
  <si>
    <t>SENIOR BUSINESS INTELLIGENCE DATA ANALYST (HYBRID)</t>
  </si>
  <si>
    <t>Compass One</t>
  </si>
  <si>
    <t>['python', 'r', 'excel', 'powerpoint', 'power bi', 'tableau']</t>
  </si>
  <si>
    <t>{'analyst_tools': ['excel', 'powerpoint', 'power bi', 'tableau'], 'programming': ['python', 'r']}</t>
  </si>
  <si>
    <t>QA engineer position</t>
  </si>
  <si>
    <t>Panorama Software</t>
  </si>
  <si>
    <t>Scientist (H/F)</t>
  </si>
  <si>
    <t>BePharbel</t>
  </si>
  <si>
    <t>Data Enumerators</t>
  </si>
  <si>
    <t>eCruit</t>
  </si>
  <si>
    <t>['sql', 'azure', 'aws', 'gcp', 'gdpr', 'excel']</t>
  </si>
  <si>
    <t>{'analyst_tools': ['excel'], 'cloud': ['azure', 'aws', 'gcp'], 'libraries': ['gdpr'], 'programming': ['sql']}</t>
  </si>
  <si>
    <t>Évreux, France</t>
  </si>
  <si>
    <t>Venette, France</t>
  </si>
  <si>
    <t>['sql', 'aws', 'azure', 'spark', 'pandas', 'numpy']</t>
  </si>
  <si>
    <t>{'cloud': ['aws', 'azure'], 'libraries': ['spark', 'pandas', 'numpy'], 'programming': ['sql']}</t>
  </si>
  <si>
    <t>BFOUND GmbH</t>
  </si>
  <si>
    <t>Corporate, Baptist Health South Florida</t>
  </si>
  <si>
    <t>CT Solutions</t>
  </si>
  <si>
    <t>Senior Data Engineer - GCHQ</t>
  </si>
  <si>
    <t>['sql', 'python', 'r', 'bigquery', 'gcp', 'gdpr', 'git', 'terraform']</t>
  </si>
  <si>
    <t>{'cloud': ['bigquery', 'gcp'], 'libraries': ['gdpr'], 'other': ['git', 'terraform'], 'programming': ['sql', 'python', 'r']}</t>
  </si>
  <si>
    <t>Griffin Global Systems Inc</t>
  </si>
  <si>
    <t>Data Consultant - Now Hiring</t>
  </si>
  <si>
    <t>AArete</t>
  </si>
  <si>
    <t>['python', 'snowflake', 'aws', 'airflow', 'bitbucket', 'jira']</t>
  </si>
  <si>
    <t>{'async': ['jira'], 'cloud': ['snowflake', 'aws'], 'libraries': ['airflow'], 'other': ['bitbucket'], 'programming': ['python']}</t>
  </si>
  <si>
    <t>Business Data Analyst, HR</t>
  </si>
  <si>
    <t>Orbis, Inc.</t>
  </si>
  <si>
    <t>CHARTER SCHOOLS USA INC</t>
  </si>
  <si>
    <t>Analytics Manager, Sales</t>
  </si>
  <si>
    <t>Data Scientist / Machine Learning Engineer, FinTech Remote</t>
  </si>
  <si>
    <t>brain Technologies</t>
  </si>
  <si>
    <t>['r', 'sql', 'pandas', 'tensorflow']</t>
  </si>
  <si>
    <t>{'libraries': ['pandas', 'tensorflow'], 'programming': ['r', 'sql']}</t>
  </si>
  <si>
    <t>BRITISH AMERICAN TOBACCO GSD (KUALA LUMPUR)</t>
  </si>
  <si>
    <t>Senior Manager Pharmacometrician Data Scientist - Now Hiring</t>
  </si>
  <si>
    <t>Clinical Data analyst</t>
  </si>
  <si>
    <t>Johnson C. Smith University</t>
  </si>
  <si>
    <t>['sas', 'sas', 'looker', 'spss', 'tableau']</t>
  </si>
  <si>
    <t>{'analyst_tools': ['sas', 'looker', 'spss', 'tableau'], 'programming': ['sas']}</t>
  </si>
  <si>
    <t>Data Scientist / Analyst Supply Chain Management (m w d)</t>
  </si>
  <si>
    <t>ETH Zurich, Switzerland</t>
  </si>
  <si>
    <t>County of York</t>
  </si>
  <si>
    <t>['scala', 'python', 'databricks', 'aws', 'gcp', 'spark', 'airflow', 'hadoop']</t>
  </si>
  <si>
    <t>{'cloud': ['databricks', 'aws', 'gcp'], 'libraries': ['spark', 'airflow', 'hadoop'], 'programming': ['scala', 'python']}</t>
  </si>
  <si>
    <t>Manager Data Science and Analytics Remote</t>
  </si>
  <si>
    <t>The GIS Jobs Clearinghouse</t>
  </si>
  <si>
    <t>Data Scientist- Python - HZT174</t>
  </si>
  <si>
    <t>Navi Mumbai - 29 minutes ago</t>
  </si>
  <si>
    <t>Senior Data Analyst (only on W2)</t>
  </si>
  <si>
    <t>Data Science Manager, Investing</t>
  </si>
  <si>
    <t>(Senior) Business Intelligence Analyst Data Enablement</t>
  </si>
  <si>
    <t>Reporting Analyst - Work from Home (On Contract)</t>
  </si>
  <si>
    <t>Webware.io</t>
  </si>
  <si>
    <t>HEARST COMMUNICATIONS, INC.</t>
  </si>
  <si>
    <t>Data Analyst / Data Science Trainee</t>
  </si>
  <si>
    <t>['sql', 'python', 'scala', 'r', 'hadoop']</t>
  </si>
  <si>
    <t>{'libraries': ['hadoop'], 'programming': ['sql', 'python', 'scala', 'r']}</t>
  </si>
  <si>
    <t>Data Analyst Intern (Paid)</t>
  </si>
  <si>
    <t>['mongodb', 'mongodb', 'sql', 'sql server', 'mysql', 'postgresql', 'db2', 'oracle', 'azure', 'ansible', 'terraform']</t>
  </si>
  <si>
    <t>{'cloud': ['oracle', 'azure'], 'databases': ['mongodb', 'sql server', 'mysql', 'postgresql', 'db2'], 'other': ['ansible', 'terraform'], 'programming': ['mongodb', 'sql']}</t>
  </si>
  <si>
    <t>ILF Beratende Ingenieure ZT GmbH</t>
  </si>
  <si>
    <t>Data Engineer (w/m/d). Job in Berlin My Valley Jobs Today</t>
  </si>
  <si>
    <t>['sql', 'nosql', 'aws', 'azure', 'ssis']</t>
  </si>
  <si>
    <t>{'analyst_tools': ['ssis'], 'cloud': ['aws', 'azure'], 'programming': ['sql', 'nosql']}</t>
  </si>
  <si>
    <t>Deltek Costpoint IT Business Analyst</t>
  </si>
  <si>
    <t>Morgan 6, LLC</t>
  </si>
  <si>
    <t>Posting on behalf of another company</t>
  </si>
  <si>
    <t>['sql', 'python', 'java', 'scala', 'mysql', 'postgresql', 'oracle', 'aws', 'azure', 'spark', 'hadoop', 'kafka']</t>
  </si>
  <si>
    <t>{'cloud': ['oracle', 'aws', 'azure'], 'databases': ['mysql', 'postgresql'], 'libraries': ['spark', 'hadoop', 'kafka'], 'programming': ['sql', 'python', 'java', 'scala']}</t>
  </si>
  <si>
    <t>['c++', 'delphi', 'c#', 'windows']</t>
  </si>
  <si>
    <t>{'os': ['windows'], 'programming': ['c++', 'delphi', 'c#']}</t>
  </si>
  <si>
    <t>Freelance Data Quality Specialist</t>
  </si>
  <si>
    <t>Salem State University</t>
  </si>
  <si>
    <t>Data Fabric Principal Engineer</t>
  </si>
  <si>
    <t>['sql', 'java', 'aws', 'azure', 'gcp', 'kubernetes']</t>
  </si>
  <si>
    <t>{'cloud': ['aws', 'azure', 'gcp'], 'other': ['kubernetes'], 'programming': ['sql', 'java']}</t>
  </si>
  <si>
    <t>Lifetime Service Center</t>
  </si>
  <si>
    <t>['python', 'r', 'sql', 'vba', 'visual basic']</t>
  </si>
  <si>
    <t>{'programming': ['python', 'r', 'sql', 'vba', 'visual basic']}</t>
  </si>
  <si>
    <t>['python', 'sql', 'mongodb', 'mongodb', 'sql server', 'postgresql', 'oracle', 'gcp', 'bigquery', 'spark', 'looker', 'tableau', 'qlik', 'alteryx', 'flow', 'github', 'jira', 'asana', 'trello']</t>
  </si>
  <si>
    <t>{'analyst_tools': ['looker', 'tableau', 'qlik', 'alteryx'], 'async': ['jira', 'asana', 'trello'], 'cloud': ['oracle', 'gcp', 'bigquery'], 'databases': ['mongodb', 'sql server', 'postgresql'], 'libraries': ['spark'], 'other': ['flow', 'github'], 'programming': ['python', 'sql', 'mongodb']}</t>
  </si>
  <si>
    <t>Data Analyst - Associate Fresher</t>
  </si>
  <si>
    <t>Lead NLP Data Scientist - Remote | WFH</t>
  </si>
  <si>
    <t>Data Analyst Internships/ Permanently Role</t>
  </si>
  <si>
    <t>Airflow Python Batch Engineer</t>
  </si>
  <si>
    <t>UHG UnitedHealth Group IT</t>
  </si>
  <si>
    <t>Research Data Analyst II (Fiscal Data Analyst) JC-392220</t>
  </si>
  <si>
    <t>UGS</t>
  </si>
  <si>
    <t>Senior Medical Analyst</t>
  </si>
  <si>
    <t>XSG</t>
  </si>
  <si>
    <t>via Leadcamp.freshteam.com</t>
  </si>
  <si>
    <t>Leadcamp</t>
  </si>
  <si>
    <t>Senior Data Engineer (all genders). Job in Stuttgart My Valley...</t>
  </si>
  <si>
    <t>Lowingan Kerja Di Malaysia Sebagai Senior Data Engineer</t>
  </si>
  <si>
    <t>Business Data Analyst - After Sales</t>
  </si>
  <si>
    <t>Luxottica (LoA Corporate)</t>
  </si>
  <si>
    <t>['sql', 'python', 'sas', 'sas', 'r', 'react', 'excel', 'power bi', 'tableau']</t>
  </si>
  <si>
    <t>{'analyst_tools': ['sas', 'excel', 'power bi', 'tableau'], 'libraries': ['react'], 'programming': ['sql', 'python', 'sas', 'r']}</t>
  </si>
  <si>
    <t>Townsquare Ignite</t>
  </si>
  <si>
    <t>Data Engineer 8+ Years</t>
  </si>
  <si>
    <t>['python', 'r', 'sql', 'nosql', 'mysql', 'sql server', 'oracle', 'azure', 'pytorch', 'scikit-learn', 'tensorflow', 'pandas', 'git', 'github']</t>
  </si>
  <si>
    <t>{'cloud': ['oracle', 'azure'], 'databases': ['mysql', 'sql server'], 'libraries': ['pytorch', 'scikit-learn', 'tensorflow', 'pandas'], 'other': ['git', 'github'], 'programming': ['python', 'r', 'sql', 'nosql']}</t>
  </si>
  <si>
    <t>['sql', 'python', 'azure', 'spark', 'word']</t>
  </si>
  <si>
    <t>{'analyst_tools': ['word'], 'cloud': ['azure'], 'libraries': ['spark'], 'programming': ['sql', 'python']}</t>
  </si>
  <si>
    <t>Data Scientist (HYBRID) (BHJOB1435_30654)</t>
  </si>
  <si>
    <t>Insight Analyst,</t>
  </si>
  <si>
    <t>Manager  Data Science</t>
  </si>
  <si>
    <t>['python', 'aws', 'pytorch', 'tensorflow', 'opencv', 'numpy', 'scikit-learn', 'pandas', 'matplotlib']</t>
  </si>
  <si>
    <t>{'cloud': ['aws'], 'libraries': ['pytorch', 'tensorflow', 'opencv', 'numpy', 'scikit-learn', 'pandas', 'matplotlib'], 'programming': ['python']}</t>
  </si>
  <si>
    <t>SEVENTEC</t>
  </si>
  <si>
    <t>Sr. Director of Value Analytics</t>
  </si>
  <si>
    <t>Senior Manager, Machine Learning</t>
  </si>
  <si>
    <t>Senior Data Analyst, Bolt Market Commercial Excellence</t>
  </si>
  <si>
    <t>SAINT LAURENT CRM Business Analyst</t>
  </si>
  <si>
    <t>Vässla AB</t>
  </si>
  <si>
    <t>Azure Spark (Databricks) Data Engineer (Remote)</t>
  </si>
  <si>
    <t>Ligugé, France</t>
  </si>
  <si>
    <t>Mutuelle de Poitiers</t>
  </si>
  <si>
    <t>['scala', 'java', 'python', 'sql', 'mongodb', 'mongodb', 'postgresql', 'oracle', 'spark', 'hadoop', 'graphql', 'tableau', 'docker', 'git', 'gitlab']</t>
  </si>
  <si>
    <t>{'analyst_tools': ['tableau'], 'cloud': ['oracle'], 'databases': ['mongodb', 'postgresql'], 'libraries': ['spark', 'hadoop', 'graphql'], 'other': ['docker', 'git', 'gitlab'], 'programming': ['scala', 'java', 'python', 'sql', 'mongodb']}</t>
  </si>
  <si>
    <t>Senior full-stack engineer</t>
  </si>
  <si>
    <t>['c++', 'javascript', 'electron', 'windows', 'linux', 'macos']</t>
  </si>
  <si>
    <t>{'libraries': ['electron'], 'os': ['windows', 'linux', 'macos'], 'programming': ['c++', 'javascript']}</t>
  </si>
  <si>
    <t>Healthcare Data Analyst - Underwriting and Actuarial Dept - Remote...</t>
  </si>
  <si>
    <t>APAVE</t>
  </si>
  <si>
    <t>['sql', 'python', 'pandas', 'matplotlib', 'seaborn', 'excel', 'power bi', 'dax', 'notion']</t>
  </si>
  <si>
    <t>{'analyst_tools': ['excel', 'power bi', 'dax'], 'async': ['notion'], 'libraries': ['pandas', 'matplotlib', 'seaborn'], 'programming': ['sql', 'python']}</t>
  </si>
  <si>
    <t>Vested</t>
  </si>
  <si>
    <t>['python', 'sql', 'aws', 'snowflake', 'airflow', 'git']</t>
  </si>
  <si>
    <t>{'cloud': ['aws', 'snowflake'], 'libraries': ['airflow'], 'other': ['git'], 'programming': ['python', 'sql']}</t>
  </si>
  <si>
    <t>Data Analyst - HQ USSF</t>
  </si>
  <si>
    <t>['visual basic', 'python', 'r', 'matlab', 'sql', 'windows', 'tableau', 'power bi']</t>
  </si>
  <si>
    <t>{'analyst_tools': ['tableau', 'power bi'], 'os': ['windows'], 'programming': ['visual basic', 'python', 'r', 'matlab', 'sql']}</t>
  </si>
  <si>
    <t>BK Medical</t>
  </si>
  <si>
    <t>Data Engineer - REMOTE  (4163)</t>
  </si>
  <si>
    <t>['java', 'python', 'c#', 'aws', 'hadoop', 'airflow', 'ansible', 'terraform', 'docker']</t>
  </si>
  <si>
    <t>{'cloud': ['aws'], 'libraries': ['hadoop', 'airflow'], 'other': ['ansible', 'terraform', 'docker'], 'programming': ['java', 'python', 'c#']}</t>
  </si>
  <si>
    <t>Data Analyst | SAS | Analytic and Research Support</t>
  </si>
  <si>
    <t>BA&amp;T Controllership portfolio</t>
  </si>
  <si>
    <t>['mysql', 'oracle', 'snowflake', 'sheets', 'excel', 'powerpoint', 'word', 'looker', 'tableau', 'alteryx']</t>
  </si>
  <si>
    <t>{'analyst_tools': ['sheets', 'excel', 'powerpoint', 'word', 'looker', 'tableau', 'alteryx'], 'cloud': ['oracle', 'snowflake'], 'databases': ['mysql']}</t>
  </si>
  <si>
    <t>DATA SCIENTIST - Debswana Diamond Company</t>
  </si>
  <si>
    <t>Orapa, Botswana</t>
  </si>
  <si>
    <t>Debswana Diamond Company</t>
  </si>
  <si>
    <t>['python', 'azure', 'airflow', 'excel', 'docker']</t>
  </si>
  <si>
    <t>{'analyst_tools': ['excel'], 'cloud': ['azure'], 'libraries': ['airflow'], 'other': ['docker'], 'programming': ['python']}</t>
  </si>
  <si>
    <t>['sql', 'databricks', 'aws', 'oracle', 'tableau']</t>
  </si>
  <si>
    <t>{'analyst_tools': ['tableau'], 'cloud': ['databricks', 'aws', 'oracle'], 'programming': ['sql']}</t>
  </si>
  <si>
    <t>['no-sql', 'powershell', 'bash', 'power bi']</t>
  </si>
  <si>
    <t>{'analyst_tools': ['power bi'], 'programming': ['no-sql', 'powershell', 'bash']}</t>
  </si>
  <si>
    <t>Data Scientist - Secret Clearance Required</t>
  </si>
  <si>
    <t>Logistics Operation- Data Analyst</t>
  </si>
  <si>
    <t>['golang', 'rust', 'java', 'c++', 'sql', 'no-sql', 'mongodb', 'mongodb', 'docker']</t>
  </si>
  <si>
    <t>{'databases': ['mongodb'], 'other': ['docker'], 'programming': ['golang', 'rust', 'java', 'c++', 'sql', 'no-sql', 'mongodb']}</t>
  </si>
  <si>
    <t>Blick-Group</t>
  </si>
  <si>
    <t>TryNow, Inc.</t>
  </si>
  <si>
    <t>['go', 'sql', 'python', 'java', 'redshift', 'django', 'flask', 'fastapi']</t>
  </si>
  <si>
    <t>{'cloud': ['redshift'], 'programming': ['go', 'sql', 'python', 'java'], 'webframeworks': ['django', 'flask', 'fastapi']}</t>
  </si>
  <si>
    <t>Action ICT Srl</t>
  </si>
  <si>
    <t>บริษัท เสริมสุข จำกัด (มหาชน)</t>
  </si>
  <si>
    <t>Packaging Engineer II</t>
  </si>
  <si>
    <t>IN Groupe</t>
  </si>
  <si>
    <t>['elasticsearch', 'ovh']</t>
  </si>
  <si>
    <t>{'cloud': ['ovh'], 'databases': ['elasticsearch']}</t>
  </si>
  <si>
    <t>HR Data Analyst (Administrator III)</t>
  </si>
  <si>
    <t>['r', 'python', 'sql', 'nosql', 'databricks', 'tableau', 'qlik']</t>
  </si>
  <si>
    <t>{'analyst_tools': ['tableau', 'qlik'], 'cloud': ['databricks'], 'programming': ['r', 'python', 'sql', 'nosql']}</t>
  </si>
  <si>
    <t>Lithe Transformation® – Improving Ways of Working</t>
  </si>
  <si>
    <t>Data Engineer Jr./Full</t>
  </si>
  <si>
    <t>['python', 'numpy', 'pandas', 'django', 'power bi', 'tableau']</t>
  </si>
  <si>
    <t>{'analyst_tools': ['power bi', 'tableau'], 'libraries': ['numpy', 'pandas'], 'programming': ['python'], 'webframeworks': ['django']}</t>
  </si>
  <si>
    <t>Capybara Capital, LLC</t>
  </si>
  <si>
    <t>Data Analyst _ Business Analyst (Fresh Batch)</t>
  </si>
  <si>
    <t>Changing Room</t>
  </si>
  <si>
    <t>['sql', 'python', 'javascript', 'nosql', 'aws', 'selenium', 'airflow', 'django', 'flask']</t>
  </si>
  <si>
    <t>{'cloud': ['aws'], 'libraries': ['selenium', 'airflow'], 'programming': ['sql', 'python', 'javascript', 'nosql'], 'webframeworks': ['django', 'flask']}</t>
  </si>
  <si>
    <t>['python', 'sql', 'azure', 'tensorflow', 'unix', 'visio', 'terminal']</t>
  </si>
  <si>
    <t>{'analyst_tools': ['visio'], 'cloud': ['azure'], 'libraries': ['tensorflow'], 'os': ['unix'], 'other': ['terminal'], 'programming': ['python', 'sql']}</t>
  </si>
  <si>
    <t>Data Scientist (Top Secret clearance needed)</t>
  </si>
  <si>
    <t>['sql', 'python', 'java', 'db2', 'mysql', 'oracle', 'power bi']</t>
  </si>
  <si>
    <t>{'analyst_tools': ['power bi'], 'cloud': ['oracle'], 'databases': ['db2', 'mysql'], 'programming': ['sql', 'python', 'java']}</t>
  </si>
  <si>
    <t>['python', 'r', 'tensorflow', 'pytorch', 'spark', 'hadoop']</t>
  </si>
  <si>
    <t>{'libraries': ['tensorflow', 'pytorch', 'spark', 'hadoop'], 'programming': ['python', 'r']}</t>
  </si>
  <si>
    <t>Data Anonymisation and Programming Specialist</t>
  </si>
  <si>
    <t>Butrich</t>
  </si>
  <si>
    <t>['sql', 'nosql', 'r', 'sas', 'sas', 'python', 'ruby', 'ruby', 'java']</t>
  </si>
  <si>
    <t>{'analyst_tools': ['sas'], 'programming': ['sql', 'nosql', 'r', 'sas', 'python', 'ruby', 'java'], 'webframeworks': ['ruby']}</t>
  </si>
  <si>
    <t>Data Analyst 2 - Nordstrom Media Network</t>
  </si>
  <si>
    <t>Data Engineer Sr - Remoto</t>
  </si>
  <si>
    <t>BI Analyst (m/w/d) im Controlling</t>
  </si>
  <si>
    <t>Senior DevOps Engineer: Databases</t>
  </si>
  <si>
    <t>Blue Comms</t>
  </si>
  <si>
    <t>['python', 'java', 'golang', 'c++', 'bash', 'snowflake', 'aws', 'gcp', 'linux', 'ubuntu', 'centos', 'github', 'gitlab', 'docker', 'kubernetes']</t>
  </si>
  <si>
    <t>{'cloud': ['snowflake', 'aws', 'gcp'], 'os': ['linux', 'ubuntu', 'centos'], 'other': ['github', 'gitlab', 'docker', 'kubernetes'], 'programming': ['python', 'java', 'golang', 'c++', 'bash']}</t>
  </si>
  <si>
    <t>['sql', 'html', 'javascript', 'css', 'sql server', 'azure', 'oracle', 'jquery']</t>
  </si>
  <si>
    <t>{'cloud': ['azure', 'oracle'], 'databases': ['sql server'], 'programming': ['sql', 'html', 'javascript', 'css'], 'webframeworks': ['jquery']}</t>
  </si>
  <si>
    <t>Data scientist - Hitelkockázati modell validátor</t>
  </si>
  <si>
    <t>Caisse d'Epargne Languedoc Roussillon</t>
  </si>
  <si>
    <t>iPify</t>
  </si>
  <si>
    <t>['python', 'go', 'sql', 'postgresql', 'aws', 'pandas', 'fastapi', 'vue.js', 'gitlab', 'git']</t>
  </si>
  <si>
    <t>{'cloud': ['aws'], 'databases': ['postgresql'], 'libraries': ['pandas'], 'other': ['gitlab', 'git'], 'programming': ['python', 'go', 'sql'], 'webframeworks': ['fastapi', 'vue.js']}</t>
  </si>
  <si>
    <t>Senior Data Scientist for AI</t>
  </si>
  <si>
    <t>['sql', 'python', 'snowflake', 'pyspark', 'flow']</t>
  </si>
  <si>
    <t>{'cloud': ['snowflake'], 'libraries': ['pyspark'], 'other': ['flow'], 'programming': ['sql', 'python']}</t>
  </si>
  <si>
    <t>['windows', 'outlook', 'word', 'excel', 'power bi', 'sap']</t>
  </si>
  <si>
    <t>{'analyst_tools': ['outlook', 'word', 'excel', 'power bi', 'sap'], 'os': ['windows']}</t>
  </si>
  <si>
    <t>['mongodb', 'mongodb', 'redshift', 'tensorflow']</t>
  </si>
  <si>
    <t>{'cloud': ['redshift'], 'databases': ['mongodb'], 'libraries': ['tensorflow'], 'programming': ['mongodb']}</t>
  </si>
  <si>
    <t>Cognos Developer</t>
  </si>
  <si>
    <t>['sql', 'cognos', 'spss']</t>
  </si>
  <si>
    <t>{'analyst_tools': ['cognos', 'spss'], 'programming': ['sql']}</t>
  </si>
  <si>
    <t>Data Scientist Reporting &amp; Analytics Energielösungen B2B (m/w/d)</t>
  </si>
  <si>
    <t>['swift', 'r', 'python', 'aws', 'redshift', 'tableau', 'power bi', 'looker']</t>
  </si>
  <si>
    <t>{'analyst_tools': ['tableau', 'power bi', 'looker'], 'cloud': ['aws', 'redshift'], 'programming': ['swift', 'r', 'python']}</t>
  </si>
  <si>
    <t>['python', 'aws', 'airflow', 'flow']</t>
  </si>
  <si>
    <t>{'cloud': ['aws'], 'libraries': ['airflow'], 'other': ['flow'], 'programming': ['python']}</t>
  </si>
  <si>
    <t>Lead Game Data Analyst</t>
  </si>
  <si>
    <t>Meraki, LLC</t>
  </si>
  <si>
    <t>ANINE BING</t>
  </si>
  <si>
    <t>['sql', 'html', 'go', 'excel']</t>
  </si>
  <si>
    <t>{'analyst_tools': ['excel'], 'programming': ['sql', 'html', 'go']}</t>
  </si>
  <si>
    <t>Senior SharePoint / Data Analyst | HYBRID</t>
  </si>
  <si>
    <t>Semantic Data Modeler Expert</t>
  </si>
  <si>
    <t>Service Now QA Analyst</t>
  </si>
  <si>
    <t>BI Analytics &amp; Data Engineering</t>
  </si>
  <si>
    <t>VAK Consulting LLC</t>
  </si>
  <si>
    <t>['r', 'python', 'sql', 'julia', 'jupyter', 'git', 'docker', 'kubernetes']</t>
  </si>
  <si>
    <t>{'libraries': ['jupyter'], 'other': ['git', 'docker', 'kubernetes'], 'programming': ['r', 'python', 'sql', 'julia']}</t>
  </si>
  <si>
    <t>Data Engineer Intern/Co-op - January 2024</t>
  </si>
  <si>
    <t>Olympic Industries ULC</t>
  </si>
  <si>
    <t>['sql', 'mongodb', 'mongodb', 'python', 'html', 'css', 'mysql', 'postgresql', 'pandas', 'numpy', 'seaborn', 'matplotlib', 'tensorflow', 'scikit-learn', 'react', 'angular', 'node', 'express', 'django', 'flask', 'sheets', 'outlook', 'word', 'excel']</t>
  </si>
  <si>
    <t>{'analyst_tools': ['sheets', 'outlook', 'word', 'excel'], 'databases': ['mongodb', 'mysql', 'postgresql'], 'libraries': ['pandas', 'numpy', 'seaborn', 'matplotlib', 'tensorflow', 'scikit-learn', 'react'], 'programming': ['sql', 'mongodb', 'python', 'html', 'css'], 'webframeworks': ['angular', 'node', 'express', 'django', 'flask']}</t>
  </si>
  <si>
    <t>Big Data Data Engineer</t>
  </si>
  <si>
    <t>Sistema</t>
  </si>
  <si>
    <t>Skatelescope</t>
  </si>
  <si>
    <t>Soitec Microelectronic Singapore Pte. Ltd.</t>
  </si>
  <si>
    <t>IT-Sr Data Engineer - MySQL DBA</t>
  </si>
  <si>
    <t>['bash', 'perl', 'python', 'mysql', 'postgresql', 'azure', 'aws', 'excel']</t>
  </si>
  <si>
    <t>{'analyst_tools': ['excel'], 'cloud': ['azure', 'aws'], 'databases': ['mysql', 'postgresql'], 'programming': ['bash', 'perl', 'python']}</t>
  </si>
  <si>
    <t>Werkstudent:in Data Engineering</t>
  </si>
  <si>
    <t>Walong Marketing, Inc</t>
  </si>
  <si>
    <t>Principal Data Scientist - The Capital One Lab</t>
  </si>
  <si>
    <t>Software Engineer II, Data</t>
  </si>
  <si>
    <t>['python', 'sql', 'scala', 'r', 'sas', 'sas', 'matlab', 'azure', 'databricks', 'pyspark', 'hadoop', 'tableau', 'qlik']</t>
  </si>
  <si>
    <t>{'analyst_tools': ['sas', 'tableau', 'qlik'], 'cloud': ['azure', 'databricks'], 'libraries': ['pyspark', 'hadoop'], 'programming': ['python', 'sql', 'scala', 'r', 'sas', 'matlab']}</t>
  </si>
  <si>
    <t>['windows', 'sap', 'excel', 'power bi']</t>
  </si>
  <si>
    <t>{'analyst_tools': ['sap', 'excel', 'power bi'], 'os': ['windows']}</t>
  </si>
  <si>
    <t>['python', 'sql', 'aws', 'pandas', 'numpy', 'matplotlib', 'tensorflow', 'kubernetes']</t>
  </si>
  <si>
    <t>{'cloud': ['aws'], 'libraries': ['pandas', 'numpy', 'matplotlib', 'tensorflow'], 'other': ['kubernetes'], 'programming': ['python', 'sql']}</t>
  </si>
  <si>
    <t>Healthplug</t>
  </si>
  <si>
    <t>Evaluate Ltd</t>
  </si>
  <si>
    <t>AWS Data Engineer – 2023 Prospects</t>
  </si>
  <si>
    <t>Контур</t>
  </si>
  <si>
    <t>Senior Product Manager, Data Management</t>
  </si>
  <si>
    <t>Microsoft Deutschland GmbH</t>
  </si>
  <si>
    <t>Data Test Engineer/ETL Tester</t>
  </si>
  <si>
    <t>['golang', 'python', 'sql', 'sas', 'sas', 'r', 'elasticsearch', 'aws', 'spark', 'hadoop', 'kafka', 'ssrs', 'power bi', 'excel', 'tableau', 'yarn', 'git', 'jenkins']</t>
  </si>
  <si>
    <t>{'analyst_tools': ['sas', 'ssrs', 'power bi', 'excel', 'tableau'], 'cloud': ['aws'], 'databases': ['elasticsearch'], 'libraries': ['spark', 'hadoop', 'kafka'], 'other': ['yarn', 'git', 'jenkins'], 'programming': ['golang', 'python', 'sql', 'sas', 'r']}</t>
  </si>
  <si>
    <t>ingénieur informatique cloud et data</t>
  </si>
  <si>
    <t>['sql', 'kubernetes', 'terraform', 'github']</t>
  </si>
  <si>
    <t>{'other': ['kubernetes', 'terraform', 'github'], 'programming': ['sql']}</t>
  </si>
  <si>
    <t>Full-time Distribution Analyst (Remote)</t>
  </si>
  <si>
    <t>Business Intelligence Data Manager / Analyst &amp; Developer (m/w/d)</t>
  </si>
  <si>
    <t>Natumi GmbH</t>
  </si>
  <si>
    <t>Sr. Data &amp; Business Analyst (REMOTE)</t>
  </si>
  <si>
    <t>['sql', 'python', 'c', 'bigquery', 'plotly', 'pandas', 'numpy', 'tableau', 'looker']</t>
  </si>
  <si>
    <t>{'analyst_tools': ['tableau', 'looker'], 'cloud': ['bigquery'], 'libraries': ['plotly', 'pandas', 'numpy'], 'programming': ['sql', 'python', 'c']}</t>
  </si>
  <si>
    <t>Senior Manager - Reporting and Analytics</t>
  </si>
  <si>
    <t>Sales Team Data Analyst</t>
  </si>
  <si>
    <t>Data Scientist/Data Engineer, Matching</t>
  </si>
  <si>
    <t>['python', 'bigquery', 'gcp', 'aws', 'spark', 'kafka', 'docker', 'kubernetes']</t>
  </si>
  <si>
    <t>{'cloud': ['bigquery', 'gcp', 'aws'], 'libraries': ['spark', 'kafka'], 'other': ['docker', 'kubernetes'], 'programming': ['python']}</t>
  </si>
  <si>
    <t>Data Analytics - Ex Libris - Operational Excellence Analyst - Now...</t>
  </si>
  <si>
    <t>MatchPRO Placement</t>
  </si>
  <si>
    <t>APAC Analytics</t>
  </si>
  <si>
    <t>TeamPeople</t>
  </si>
  <si>
    <t>Working Student Data Science (m/f/d)</t>
  </si>
  <si>
    <t>Aurubis</t>
  </si>
  <si>
    <t>Talentmovers Inc</t>
  </si>
  <si>
    <t>['sql', 'databricks', 'snowflake', 'aws', 'sharepoint', 'power bi', 'sap', 'excel']</t>
  </si>
  <si>
    <t>{'analyst_tools': ['sharepoint', 'power bi', 'sap', 'excel'], 'cloud': ['databricks', 'snowflake', 'aws'], 'programming': ['sql']}</t>
  </si>
  <si>
    <t>Financial Analyst Internship</t>
  </si>
  <si>
    <t>Senior Consultant Data Scientist - Now Hiring</t>
  </si>
  <si>
    <t>Landover Hills, MD</t>
  </si>
  <si>
    <t>Data Strategy Engineer</t>
  </si>
  <si>
    <t>ModerecIT Solutions LLC</t>
  </si>
  <si>
    <t>['python', 'sql', 'nosql', 'databricks', 'azure', 'spark', 'fastapi', 'django', 'tableau']</t>
  </si>
  <si>
    <t>{'analyst_tools': ['tableau'], 'cloud': ['databricks', 'azure'], 'libraries': ['spark'], 'programming': ['python', 'sql', 'nosql'], 'webframeworks': ['fastapi', 'django']}</t>
  </si>
  <si>
    <t>Data scientist, Data Visualization, Power BI, Data Science home tutor</t>
  </si>
  <si>
    <t>Ingénieur Big Data Stagiaire H/F</t>
  </si>
  <si>
    <t>INTERNATIONAL HOPE STRATEGIES</t>
  </si>
  <si>
    <t>Data Quality Analyst Nsw, Australia Posted On 09/17/2023</t>
  </si>
  <si>
    <t>['python', 'aws', 'spark', 'pandas', 'scikit-learn', 'tensorflow', 'pytorch', 'hadoop']</t>
  </si>
  <si>
    <t>{'cloud': ['aws'], 'libraries': ['spark', 'pandas', 'scikit-learn', 'tensorflow', 'pytorch', 'hadoop'], 'programming': ['python']}</t>
  </si>
  <si>
    <t>Bollore Logistics Hong Kong Limited</t>
  </si>
  <si>
    <t>['sql', 't-sql', 'python', 'c', 'pyspark', 'spark', 'windows']</t>
  </si>
  <si>
    <t>{'libraries': ['pyspark', 'spark'], 'os': ['windows'], 'programming': ['sql', 't-sql', 'python', 'c']}</t>
  </si>
  <si>
    <t>Southern Elevator Company Inc</t>
  </si>
  <si>
    <t>Scala &amp; Big Data developer</t>
  </si>
  <si>
    <t>['scala', 'kafka', 'spark', 'hadoop', 'jenkins', 'git', 'yarn', 'bitbucket', 'jira']</t>
  </si>
  <si>
    <t>{'async': ['jira'], 'libraries': ['kafka', 'spark', 'hadoop'], 'other': ['jenkins', 'git', 'yarn', 'bitbucket'], 'programming': ['scala']}</t>
  </si>
  <si>
    <t>Sr. Data Analyst (JO-2305-202308) - Remote | Hybrid</t>
  </si>
  <si>
    <t>Vacancy Available For Data Science Consultant Roma Rome</t>
  </si>
  <si>
    <t>Stage Innovation Engineer</t>
  </si>
  <si>
    <t>['python', 'nosql', 'sql', 'aws', 'snowflake', 'redshift', 'gdpr', 'airflow', 'kafka', 'tableau', 'looker', 'git']</t>
  </si>
  <si>
    <t>{'analyst_tools': ['tableau', 'looker'], 'cloud': ['aws', 'snowflake', 'redshift'], 'libraries': ['gdpr', 'airflow', 'kafka'], 'other': ['git'], 'programming': ['python', 'nosql', 'sql']}</t>
  </si>
  <si>
    <t>['sql', 'python', 'java', 'r', 'shell', 'unix', 'alteryx']</t>
  </si>
  <si>
    <t>{'analyst_tools': ['alteryx'], 'os': ['unix'], 'programming': ['sql', 'python', 'java', 'r', 'shell']}</t>
  </si>
  <si>
    <t>Python Data Engineer* (*ADF/DataBricks*) // Charlotte, NC - Onsite...</t>
  </si>
  <si>
    <t>Adnug IT LLC</t>
  </si>
  <si>
    <t>['python', 'sql', 'databricks', 'azure', 'flask']</t>
  </si>
  <si>
    <t>{'cloud': ['databricks', 'azure'], 'programming': ['python', 'sql'], 'webframeworks': ['flask']}</t>
  </si>
  <si>
    <t>Medicaid Business/Data Analyst</t>
  </si>
  <si>
    <t>['python', 'shell', 'powershell']</t>
  </si>
  <si>
    <t>{'programming': ['python', 'shell', 'powershell']}</t>
  </si>
  <si>
    <t>Data Analyst - BIA - Remote | Hybrid</t>
  </si>
  <si>
    <t>['java', 'spring', 'angular', 'tableau', 'microstrategy']</t>
  </si>
  <si>
    <t>{'analyst_tools': ['tableau', 'microstrategy'], 'libraries': ['spring'], 'programming': ['java'], 'webframeworks': ['angular']}</t>
  </si>
  <si>
    <t>Commercial Lending Data Analyst</t>
  </si>
  <si>
    <t>Lead Data Analyst - Remote | Hybrid</t>
  </si>
  <si>
    <t>Data Engineer (SG5 or SG6 can also apply)</t>
  </si>
  <si>
    <t>['sql', 'gcp', 'bigquery', 'hadoop', 'spark', 'qlik']</t>
  </si>
  <si>
    <t>{'analyst_tools': ['qlik'], 'cloud': ['gcp', 'bigquery'], 'libraries': ['hadoop', 'spark'], 'programming': ['sql']}</t>
  </si>
  <si>
    <t>Data Analyst Trainee (New batch)</t>
  </si>
  <si>
    <t>['sql', 'java', 'c#', 'python', 'azure', 'databricks', 'power bi', 'tableau', 'dax', 'word', 'outlook', 'powerpoint', 'git']</t>
  </si>
  <si>
    <t>{'analyst_tools': ['power bi', 'tableau', 'dax', 'word', 'outlook', 'powerpoint'], 'cloud': ['azure', 'databricks'], 'other': ['git'], 'programming': ['sql', 'java', 'c#', 'python']}</t>
  </si>
  <si>
    <t>Baltimore Gas and Electric Company (BGE)</t>
  </si>
  <si>
    <t>Stage Data Scientist Marketing H/F</t>
  </si>
  <si>
    <t>Data Science Leader - eCommerce Product Analytics</t>
  </si>
  <si>
    <t>Data Scientist - Personalisation</t>
  </si>
  <si>
    <t>AF Research Labs</t>
  </si>
  <si>
    <t>Kosciusko REMC</t>
  </si>
  <si>
    <t>Data Analyst, Full-Time</t>
  </si>
  <si>
    <t>Item Data Analyst</t>
  </si>
  <si>
    <t>Data Analyst im Strategischen Einkauf (w/m/d)</t>
  </si>
  <si>
    <t>VIRES CONFERRE GmbH</t>
  </si>
  <si>
    <t>Data Analyst, Academic Affairs</t>
  </si>
  <si>
    <t>Cool-Minds LLC</t>
  </si>
  <si>
    <t>['snowflake', 'azure', 'gcp', 'aws']</t>
  </si>
  <si>
    <t>{'cloud': ['snowflake', 'azure', 'gcp', 'aws']}</t>
  </si>
  <si>
    <t>['sql', 'julia', 'excel']</t>
  </si>
  <si>
    <t>{'analyst_tools': ['excel'], 'programming': ['sql', 'julia']}</t>
  </si>
  <si>
    <t>Stay Ahead</t>
  </si>
  <si>
    <t>['sql', 'c#', 'mysql', 'azure', 'aws', 'gcp', 'github', 'jenkins', 'bitbucket']</t>
  </si>
  <si>
    <t>{'cloud': ['azure', 'aws', 'gcp'], 'databases': ['mysql'], 'other': ['github', 'jenkins', 'bitbucket'], 'programming': ['sql', 'c#']}</t>
  </si>
  <si>
    <t>Data Scientist, Trainee</t>
  </si>
  <si>
    <t>['watson', 'tableau', 'sap', 'word', 'excel', 'powerpoint', 'git']</t>
  </si>
  <si>
    <t>{'analyst_tools': ['tableau', 'sap', 'word', 'excel', 'powerpoint'], 'cloud': ['watson'], 'other': ['git']}</t>
  </si>
  <si>
    <t>ApprenticeShip Data Analyst F/M</t>
  </si>
  <si>
    <t>Senior Research Engineer/ Principal Data Scientist</t>
  </si>
  <si>
    <t>Crimson AI</t>
  </si>
  <si>
    <t>['c', 'python', 'nosql', 'elasticsearch', 'aws', 'github']</t>
  </si>
  <si>
    <t>{'cloud': ['aws'], 'databases': ['elasticsearch'], 'other': ['github'], 'programming': ['c', 'python', 'nosql']}</t>
  </si>
  <si>
    <t>Data Analyst / Legal Engineer</t>
  </si>
  <si>
    <t>Thriveglobalcom</t>
  </si>
  <si>
    <t>Software Engineer Roma</t>
  </si>
  <si>
    <t>Teipe Digital</t>
  </si>
  <si>
    <t>alternance 18 mois – Data analyst ressources humaines h/f</t>
  </si>
  <si>
    <t>Titan Technologies</t>
  </si>
  <si>
    <t>['sql', 'nosql', 'python', 'java', 'c++', 'scala', 'go', 'cassandra', 'elasticsearch', 'azure', 'aws', 'hadoop', 'spark', 'kafka', 'airflow']</t>
  </si>
  <si>
    <t>{'cloud': ['azure', 'aws'], 'databases': ['cassandra', 'elasticsearch'], 'libraries': ['hadoop', 'spark', 'kafka', 'airflow'], 'programming': ['sql', 'nosql', 'python', 'java', 'c++', 'scala', 'go']}</t>
  </si>
  <si>
    <t>['html', 'javascript', 'python', 'sql']</t>
  </si>
  <si>
    <t>{'programming': ['html', 'javascript', 'python', 'sql']}</t>
  </si>
  <si>
    <t>Software Engineer - Machine Learning 69681</t>
  </si>
  <si>
    <t>Data Analyst/Engineer with Security Clearance</t>
  </si>
  <si>
    <t>Data Engineer* (w/m/d)</t>
  </si>
  <si>
    <t>['python', 'pyspark', 'scikit-learn', 'kubernetes']</t>
  </si>
  <si>
    <t>{'libraries': ['pyspark', 'scikit-learn'], 'other': ['kubernetes'], 'programming': ['python']}</t>
  </si>
  <si>
    <t>AI Engineer (MID+/Senior)</t>
  </si>
  <si>
    <t>Flyps</t>
  </si>
  <si>
    <t>['sql', 'python', 'numpy', 'pandas', 'scikit-learn', 'pytorch']</t>
  </si>
  <si>
    <t>{'libraries': ['numpy', 'pandas', 'scikit-learn', 'pytorch'], 'programming': ['sql', 'python']}</t>
  </si>
  <si>
    <t>Data Analyst / Scientist / Analytics Manager (Analista de datos ...</t>
  </si>
  <si>
    <t>['sql', 'sas', 'sas', 'r', 'python', 'spss', 'powerpoint']</t>
  </si>
  <si>
    <t>{'analyst_tools': ['sas', 'spss', 'powerpoint'], 'programming': ['sql', 'sas', 'r', 'python']}</t>
  </si>
  <si>
    <t>Kelluu Oy</t>
  </si>
  <si>
    <t>Azure Data Engineer, junior tot senior</t>
  </si>
  <si>
    <t>Lemon Energia</t>
  </si>
  <si>
    <t>['sql', 'python', 'julia', 'r', 'bigquery', 'gcp', 'aws', 'tableau', 'looker', 'power bi', 'sheets', 'git']</t>
  </si>
  <si>
    <t>{'analyst_tools': ['tableau', 'looker', 'power bi', 'sheets'], 'cloud': ['bigquery', 'gcp', 'aws'], 'other': ['git'], 'programming': ['sql', 'python', 'julia', 'r']}</t>
  </si>
  <si>
    <t>Data Scientist, Applied Data Science Program</t>
  </si>
  <si>
    <t>Logic Engagements Ltd</t>
  </si>
  <si>
    <t>S3K SECURITY OF THE THIRD MILLENNIUM S.P.A.</t>
  </si>
  <si>
    <t>Analyst In Various Locations</t>
  </si>
  <si>
    <t>Boral</t>
  </si>
  <si>
    <t>Data Scientist Medior/Senior Central-North Portugal, Pt</t>
  </si>
  <si>
    <t>Deus</t>
  </si>
  <si>
    <t>Data Center Construction</t>
  </si>
  <si>
    <t>Synergy Professionals, Inc</t>
  </si>
  <si>
    <t>Open Source Engineer</t>
  </si>
  <si>
    <t>MIRXES LAB PTE. LTD.</t>
  </si>
  <si>
    <t>['powershell', 'python', 'bash', 'aws']</t>
  </si>
  <si>
    <t>{'cloud': ['aws'], 'programming': ['powershell', 'python', 'bash']}</t>
  </si>
  <si>
    <t>['sql', 'python', 'nosql', 'c#', 'dynamodb', 'sql server', 'mysql', 'aws', 'redshift', 'snowflake', 'bigquery', 'spark', 'airflow', 'tableau', 'jira']</t>
  </si>
  <si>
    <t>{'analyst_tools': ['tableau'], 'async': ['jira'], 'cloud': ['aws', 'redshift', 'snowflake', 'bigquery'], 'databases': ['dynamodb', 'sql server', 'mysql'], 'libraries': ['spark', 'airflow'], 'programming': ['sql', 'python', 'nosql', 'c#']}</t>
  </si>
  <si>
    <t>Pega Business Analyst</t>
  </si>
  <si>
    <t>A client of teamlease</t>
  </si>
  <si>
    <t>['python', 'sql', 'azure', 'pyspark', 'spark', 'terraform', 'jenkins', 'bitbucket', 'jira']</t>
  </si>
  <si>
    <t>{'async': ['jira'], 'cloud': ['azure'], 'libraries': ['pyspark', 'spark'], 'other': ['terraform', 'jenkins', 'bitbucket'], 'programming': ['python', 'sql']}</t>
  </si>
  <si>
    <t>Director Market Data Scientist</t>
  </si>
  <si>
    <t>Discovery Bay International School</t>
  </si>
  <si>
    <t>Data Scientist/Data Analysis to help in Data Scraping and Analysis...</t>
  </si>
  <si>
    <t>['python', 'selenium', 'pandas', 'sheets']</t>
  </si>
  <si>
    <t>{'analyst_tools': ['sheets'], 'libraries': ['selenium', 'pandas'], 'programming': ['python']}</t>
  </si>
  <si>
    <t>['sql', 'python', 'javascript', 'css', 'html', 'sql server', 'angular', 'blazor', 'ssis', 'power bi', 'qlik', 'git']</t>
  </si>
  <si>
    <t>{'analyst_tools': ['ssis', 'power bi', 'qlik'], 'databases': ['sql server'], 'other': ['git'], 'programming': ['sql', 'python', 'javascript', 'css', 'html'], 'webframeworks': ['angular', 'blazor']}</t>
  </si>
  <si>
    <t>Sayari | Commercial Risk Intelligence</t>
  </si>
  <si>
    <t>['sql', 'postgresql', 'mysql', 'db2', 'sql server', 'oracle']</t>
  </si>
  <si>
    <t>{'cloud': ['oracle'], 'databases': ['postgresql', 'mysql', 'db2', 'sql server'], 'programming': ['sql']}</t>
  </si>
  <si>
    <t>Finance Director</t>
  </si>
  <si>
    <t>One Call</t>
  </si>
  <si>
    <t>['oracle', 'excel', 'powerpoint', 'visio', 'tableau']</t>
  </si>
  <si>
    <t>{'analyst_tools': ['excel', 'powerpoint', 'visio', 'tableau'], 'cloud': ['oracle']}</t>
  </si>
  <si>
    <t>Data Engineer - Government Sector</t>
  </si>
  <si>
    <t>Business Analyst/ Data Analyst – Reporting, Data Management...</t>
  </si>
  <si>
    <t>Validation Analyst/ System Analyst</t>
  </si>
  <si>
    <t>['visio', 'excel', 'word', 'powerpoint', 'outlook', 'sharepoint']</t>
  </si>
  <si>
    <t>{'analyst_tools': ['visio', 'excel', 'word', 'powerpoint', 'outlook', 'sharepoint']}</t>
  </si>
  <si>
    <t>['python', 'sql', 'golang', 'aws', 'gcp', 'azure', 'tensorflow', 'pytorch', 'react', 'docker', 'git', 'kubernetes', 'jenkins']</t>
  </si>
  <si>
    <t>{'cloud': ['aws', 'gcp', 'azure'], 'libraries': ['tensorflow', 'pytorch', 'react'], 'other': ['docker', 'git', 'kubernetes', 'jenkins'], 'programming': ['python', 'sql', 'golang']}</t>
  </si>
  <si>
    <t>['sas', 'sas', 'java', 'python', 'go', 'typescript', 'sql', 'snowflake', 'azure', 'gcp', 'aws', 'spark', 'kafka', 'airflow', 'ssis', 'tableau', 'docker', 'kubernetes', 'slack']</t>
  </si>
  <si>
    <t>{'analyst_tools': ['sas', 'ssis', 'tableau'], 'cloud': ['snowflake', 'azure', 'gcp', 'aws'], 'libraries': ['spark', 'kafka', 'airflow'], 'other': ['docker', 'kubernetes'], 'programming': ['sas', 'java', 'python', 'go', 'typescript', 'sql'], 'sync': ['slack']}</t>
  </si>
  <si>
    <t>IT Data Management Analyst I</t>
  </si>
  <si>
    <t>['html', 'sql', 'java', 'crystal', 'sql server', 'oracle', 'qlik', 'sharepoint', 'powerpoint']</t>
  </si>
  <si>
    <t>{'analyst_tools': ['qlik', 'sharepoint', 'powerpoint'], 'cloud': ['oracle'], 'databases': ['sql server'], 'programming': ['html', 'sql', 'java', 'crystal']}</t>
  </si>
  <si>
    <t>Director of Data Science &amp; AI</t>
  </si>
  <si>
    <t>M Corp</t>
  </si>
  <si>
    <t>['java', 'python', 'scala', 'r', 'sql', 'aws', 'azure', 'databricks', 'mxnet', 'pytorch', 'spark', 'tableau', 'flow']</t>
  </si>
  <si>
    <t>{'analyst_tools': ['tableau'], 'cloud': ['aws', 'azure', 'databricks'], 'libraries': ['mxnet', 'pytorch', 'spark'], 'other': ['flow'], 'programming': ['java', 'python', 'scala', 'r', 'sql']}</t>
  </si>
  <si>
    <t>['python', 'aws', 'azure', 'terraform', 'git']</t>
  </si>
  <si>
    <t>{'cloud': ['aws', 'azure'], 'other': ['terraform', 'git'], 'programming': ['python']}</t>
  </si>
  <si>
    <t>['python', 'r', 'dynamodb', 'aws', 'redshift', 'pyspark']</t>
  </si>
  <si>
    <t>{'cloud': ['aws', 'redshift'], 'databases': ['dynamodb'], 'libraries': ['pyspark'], 'programming': ['python', 'r']}</t>
  </si>
  <si>
    <t>Stealth Cyber Startup</t>
  </si>
  <si>
    <t>Business Data Analyst (Excel Expertise)</t>
  </si>
  <si>
    <t>Oxfaa Pvt.Ltd</t>
  </si>
  <si>
    <t>Sr Business Intelligence Analyst I</t>
  </si>
  <si>
    <t>['sql', 'sas', 'sas', 'r', 'sql server', 'oracle', 'ms access', 'tableau', 'spss']</t>
  </si>
  <si>
    <t>{'analyst_tools': ['sas', 'ms access', 'tableau', 'spss'], 'cloud': ['oracle'], 'databases': ['sql server'], 'programming': ['sql', 'sas', 'r']}</t>
  </si>
  <si>
    <t>['java', 'sql', 'oracle', 'aws', 'snowflake']</t>
  </si>
  <si>
    <t>{'cloud': ['oracle', 'aws', 'snowflake'], 'programming': ['java', 'sql']}</t>
  </si>
  <si>
    <t>Data Analyst--Consumer Lending Operations</t>
  </si>
  <si>
    <t>OCEAN TECHNOLOGIES</t>
  </si>
  <si>
    <t>Data Scientist. Job in Bentonville My Valley Jobs Today</t>
  </si>
  <si>
    <t>RugVista AB</t>
  </si>
  <si>
    <t>['go', 'aws', 'azure', 'openstack', 'linux', 'windows']</t>
  </si>
  <si>
    <t>{'cloud': ['aws', 'azure', 'openstack'], 'os': ['linux', 'windows'], 'programming': ['go']}</t>
  </si>
  <si>
    <t>VELUX Polska Sp. z o.o.</t>
  </si>
  <si>
    <t>Business Operations Analyst II</t>
  </si>
  <si>
    <t>Global Campaign</t>
  </si>
  <si>
    <t>Data Engineer - MSBI // Exp: 3 - 6 // Hyderabad</t>
  </si>
  <si>
    <t>['t-sql', 'azure', 'aws', 'ssis', 'ssrs']</t>
  </si>
  <si>
    <t>{'analyst_tools': ['ssis', 'ssrs'], 'cloud': ['azure', 'aws'], 'programming': ['t-sql']}</t>
  </si>
  <si>
    <t>Slac National Accelerator Laboratory</t>
  </si>
  <si>
    <t>['r', 'sas', 'sas', 'sql', 'spark', 'jupyter', 'keras', 'git']</t>
  </si>
  <si>
    <t>{'analyst_tools': ['sas'], 'libraries': ['spark', 'jupyter', 'keras'], 'other': ['git'], 'programming': ['r', 'sas', 'sql']}</t>
  </si>
  <si>
    <t>Big Data Developer/Hadoop Developer</t>
  </si>
  <si>
    <t>Sr. Data Scientist - Clinical Analytics - Remote</t>
  </si>
  <si>
    <t>Senior Data Scientist - (SAUSE Team)</t>
  </si>
  <si>
    <t>Snap One</t>
  </si>
  <si>
    <t>['java', 'nosql', 'shell', 'hadoop', 'spark', 'kafka', 'unix', 'yarn', 'docker']</t>
  </si>
  <si>
    <t>{'libraries': ['hadoop', 'spark', 'kafka'], 'os': ['unix'], 'other': ['yarn', 'docker'], 'programming': ['java', 'nosql', 'shell']}</t>
  </si>
  <si>
    <t>['sql', 'sql server', 'mysql', 'power bi', 'ssrs']</t>
  </si>
  <si>
    <t>{'analyst_tools': ['power bi', 'ssrs'], 'databases': ['sql server', 'mysql'], 'programming': ['sql']}</t>
  </si>
  <si>
    <t>TUUCI</t>
  </si>
  <si>
    <t>Senior Analyst, Strategic Finance</t>
  </si>
  <si>
    <t>Decile</t>
  </si>
  <si>
    <t>billiger-mietwagen.de</t>
  </si>
  <si>
    <t>Flawless Group</t>
  </si>
  <si>
    <t>['python', 'scala', 'sql', 'linux']</t>
  </si>
  <si>
    <t>{'os': ['linux'], 'programming': ['python', 'scala', 'sql']}</t>
  </si>
  <si>
    <t>Data &amp; Regulatory Reporting Analyst (based in Dublin, Ireland...</t>
  </si>
  <si>
    <t>Data Analytics Manager(70K)</t>
  </si>
  <si>
    <t>Data Wrangling Enthusiast: Student Internship in Clinical...</t>
  </si>
  <si>
    <t>Data Analyst Trainee / Jobs</t>
  </si>
  <si>
    <t>['sql', 'python', 'jupyter', 'excel', 'cognos']</t>
  </si>
  <si>
    <t>{'analyst_tools': ['excel', 'cognos'], 'libraries': ['jupyter'], 'programming': ['sql', 'python']}</t>
  </si>
  <si>
    <t>Mavin InfoTech</t>
  </si>
  <si>
    <t>['javascript', 'mongo', 'aws', 'react', 'node', 'docker', 'kubernetes']</t>
  </si>
  <si>
    <t>{'cloud': ['aws'], 'libraries': ['react'], 'other': ['docker', 'kubernetes'], 'programming': ['javascript', 'mongo'], 'webframeworks': ['node']}</t>
  </si>
  <si>
    <t>Manager | Data Analyst</t>
  </si>
  <si>
    <t>['python', 'scala', 'sql', 'nosql', 'spark', 'pyspark', 'kafka', 'airflow']</t>
  </si>
  <si>
    <t>{'libraries': ['spark', 'pyspark', 'kafka', 'airflow'], 'programming': ['python', 'scala', 'sql', 'nosql']}</t>
  </si>
  <si>
    <t>Software Engineer – Data acquisition</t>
  </si>
  <si>
    <t>via Joblift.nl</t>
  </si>
  <si>
    <t>['matlab', 'c', 'c#', 'python', 'r']</t>
  </si>
  <si>
    <t>{'programming': ['matlab', 'c', 'c#', 'python', 'r']}</t>
  </si>
  <si>
    <t>['java', 'css', 'html', 'oracle', 'angular', 'docker']</t>
  </si>
  <si>
    <t>{'cloud': ['oracle'], 'other': ['docker'], 'programming': ['java', 'css', 'html'], 'webframeworks': ['angular']}</t>
  </si>
  <si>
    <t>Cheffe ou Chef de Projet Data et Business Analyst</t>
  </si>
  <si>
    <t>['python', 'r', 'tableau', 'chef']</t>
  </si>
  <si>
    <t>{'analyst_tools': ['tableau'], 'other': ['chef'], 'programming': ['python', 'r']}</t>
  </si>
  <si>
    <t>Kanexy - Data Extractor</t>
  </si>
  <si>
    <t>Kanexy</t>
  </si>
  <si>
    <t>['sql', 'nosql', 'mysql', 'oracle', 'hadoop']</t>
  </si>
  <si>
    <t>{'cloud': ['oracle'], 'databases': ['mysql'], 'libraries': ['hadoop'], 'programming': ['sql', 'nosql']}</t>
  </si>
  <si>
    <t>Suitland, MD</t>
  </si>
  <si>
    <t>Data Analytics Engineer Circular Economy</t>
  </si>
  <si>
    <t>Data Engineer(45K)</t>
  </si>
  <si>
    <t>S3ns - Data Engineer H/F</t>
  </si>
  <si>
    <t>Data Scientist, Fulfillment and Logistics</t>
  </si>
  <si>
    <t>Software Developer Intern</t>
  </si>
  <si>
    <t>Indra Sistemas, S.A.</t>
  </si>
  <si>
    <t>['python', 'java', 'scala', 'sql', 'nosql', 'azure', 'gcp', 'aws', 'spark', 'hadoop', 'kafka', 'sap']</t>
  </si>
  <si>
    <t>{'analyst_tools': ['sap'], 'cloud': ['azure', 'gcp', 'aws'], 'libraries': ['spark', 'hadoop', 'kafka'], 'programming': ['python', 'java', 'scala', 'sql', 'nosql']}</t>
  </si>
  <si>
    <t>Data Scientist Intern - Part time for a student</t>
  </si>
  <si>
    <t>['r', 'python', 'css', 'html', 'git', 'github', 'jenkins', 'jira', 'confluence']</t>
  </si>
  <si>
    <t>{'async': ['jira', 'confluence'], 'other': ['git', 'github', 'jenkins'], 'programming': ['r', 'python', 'css', 'html']}</t>
  </si>
  <si>
    <t>['sql', 'python', 'aws', 'databricks', 'pyspark', 'spark', 'word']</t>
  </si>
  <si>
    <t>{'analyst_tools': ['word'], 'cloud': ['aws', 'databricks'], 'libraries': ['pyspark', 'spark'], 'programming': ['sql', 'python']}</t>
  </si>
  <si>
    <t>Business Process Management, Inc.</t>
  </si>
  <si>
    <t>Consultant Expérimenté FAAS Automatisation/Data Analytics</t>
  </si>
  <si>
    <t>['python', 'scala', 'tensorflow', 'pytorch', 'scikit-learn', 'pyspark', 'spark', 'docker', 'kubernetes']</t>
  </si>
  <si>
    <t>{'libraries': ['tensorflow', 'pytorch', 'scikit-learn', 'pyspark', 'spark'], 'other': ['docker', 'kubernetes'], 'programming': ['python', 'scala']}</t>
  </si>
  <si>
    <t>Senior Digital Data Analytic Executive</t>
  </si>
  <si>
    <t>Riverstone Logistics</t>
  </si>
  <si>
    <t>Senior Consultant - Data Analytics (m/w/x)</t>
  </si>
  <si>
    <t>Arizona Public Service - APS</t>
  </si>
  <si>
    <t>Hennepin Healthcare Research Institute</t>
  </si>
  <si>
    <t>['r', 'sas', 'sas', 'sql', 'power bi', 'word', 'excel', 'powerpoint', 'tableau']</t>
  </si>
  <si>
    <t>{'analyst_tools': ['sas', 'power bi', 'word', 'excel', 'powerpoint', 'tableau'], 'programming': ['r', 'sas', 'sql']}</t>
  </si>
  <si>
    <t>Senior Manager, Data Engineer (Public Sector, USA)</t>
  </si>
  <si>
    <t>['python', 'java', 'aws', 'azure', 'linux', 'ubuntu', 'debian', 'redhat', 'centos', 'windows', 'ansible', 'kubernetes', 'docker', 'jenkins', 'git', 'atlassian', 'bitbucket', 'terraform', 'jira', 'confluence']</t>
  </si>
  <si>
    <t>{'async': ['jira', 'confluence'], 'cloud': ['aws', 'azure'], 'os': ['linux', 'ubuntu', 'debian', 'redhat', 'centos', 'windows'], 'other': ['ansible', 'kubernetes', 'docker', 'jenkins', 'git', 'atlassian', 'bitbucket', 'terraform'], 'programming': ['python', 'java']}</t>
  </si>
  <si>
    <t>Data Scientist voor de zakelijke markt</t>
  </si>
  <si>
    <t>Data Scientist(Python, NLP)</t>
  </si>
  <si>
    <t>['python', 'sql', 'hadoop', 'pyspark', 'numpy', 'pandas', 'matplotlib', 'scikit-learn', 'git', 'docker', 'kubernetes']</t>
  </si>
  <si>
    <t>{'libraries': ['hadoop', 'pyspark', 'numpy', 'pandas', 'matplotlib', 'scikit-learn'], 'other': ['git', 'docker', 'kubernetes'], 'programming': ['python', 'sql']}</t>
  </si>
  <si>
    <t>['sql', 'nosql', 'python', 'java', 'scala', 'shell', 'hadoop', 'spark']</t>
  </si>
  <si>
    <t>{'libraries': ['hadoop', 'spark'], 'programming': ['sql', 'nosql', 'python', 'java', 'scala', 'shell']}</t>
  </si>
  <si>
    <t>Mindray DS USA, Inc</t>
  </si>
  <si>
    <t>['sql', 'r', 'python', 'sas', 'sas', 'postgresql', 'azure', 'databricks', 'pyspark', 'django', 'tableau']</t>
  </si>
  <si>
    <t>{'analyst_tools': ['sas', 'tableau'], 'cloud': ['azure', 'databricks'], 'databases': ['postgresql'], 'libraries': ['pyspark'], 'programming': ['sql', 'r', 'python', 'sas'], 'webframeworks': ['django']}</t>
  </si>
  <si>
    <t>2023/4 Intern Engineer</t>
  </si>
  <si>
    <t>['c#', 'swift', 'sql', 'aws', 'react']</t>
  </si>
  <si>
    <t>{'cloud': ['aws'], 'libraries': ['react'], 'programming': ['c#', 'swift', 'sql']}</t>
  </si>
  <si>
    <t>Staffing with Bliss</t>
  </si>
  <si>
    <t>Senior Expert Data Scientist Operations (m/w/divers)</t>
  </si>
  <si>
    <t>Eurowings Aviation GmbH</t>
  </si>
  <si>
    <t>System Engineer | Connectis Group</t>
  </si>
  <si>
    <t>MV Studio</t>
  </si>
  <si>
    <t>Intermediate Data Engineer - OP0964-02</t>
  </si>
  <si>
    <t>['python', 'sql', 'databricks', 'azure', 'spark', 'tableau', 'splunk', 'docker']</t>
  </si>
  <si>
    <t>{'analyst_tools': ['tableau', 'splunk'], 'cloud': ['databricks', 'azure'], 'libraries': ['spark'], 'other': ['docker'], 'programming': ['python', 'sql']}</t>
  </si>
  <si>
    <t>Vector UK</t>
  </si>
  <si>
    <t>['java', 'sql', 'mongodb', 'mongodb', 'python', 'javascript', 'aws', 'azure', 'spring', 'kafka', 'git', 'docker', 'kubernetes']</t>
  </si>
  <si>
    <t>{'cloud': ['aws', 'azure'], 'databases': ['mongodb'], 'libraries': ['spring', 'kafka'], 'other': ['git', 'docker', 'kubernetes'], 'programming': ['java', 'sql', 'mongodb', 'python', 'javascript']}</t>
  </si>
  <si>
    <t>Data Scientist x 3 (Fully Remote) W2 ONLY NO C2C $65.52</t>
  </si>
  <si>
    <t>['sql', 'python', 'r', 'mysql', 'redshift', 'airflow', 'tableau', 'power bi']</t>
  </si>
  <si>
    <t>{'analyst_tools': ['tableau', 'power bi'], 'cloud': ['redshift'], 'databases': ['mysql'], 'libraries': ['airflow'], 'programming': ['sql', 'python', 'r']}</t>
  </si>
  <si>
    <t>Wine Chips</t>
  </si>
  <si>
    <t>['sql', 'c', 'visual basic', 'perl', 'hadoop', 'unix', 'tableau']</t>
  </si>
  <si>
    <t>{'analyst_tools': ['tableau'], 'libraries': ['hadoop'], 'os': ['unix'], 'programming': ['sql', 'c', 'visual basic', 'perl']}</t>
  </si>
  <si>
    <t>Customer Trust Analyst - 27379</t>
  </si>
  <si>
    <t>Chief Data Analyst DEU</t>
  </si>
  <si>
    <t>Team Lead, Engineering Technologists</t>
  </si>
  <si>
    <t>Geospatial Analyst (Early Career) with Security Clearance</t>
  </si>
  <si>
    <t>Data engineer / ETL Developer</t>
  </si>
  <si>
    <t>Big Data Engineer-2300019048</t>
  </si>
  <si>
    <t>sr Data Engineer</t>
  </si>
  <si>
    <t>Junior Nieuwsredacteur Data</t>
  </si>
  <si>
    <t>Berghauser Pont</t>
  </si>
  <si>
    <t>Thankz Global Staffing</t>
  </si>
  <si>
    <t>Salesforce Data Analyst/Engineer</t>
  </si>
  <si>
    <t>NerdWallet, Inc.</t>
  </si>
  <si>
    <t>['typescript', 'kotlin', 'swift', 'react', 'graphql']</t>
  </si>
  <si>
    <t>{'libraries': ['react', 'graphql'], 'programming': ['typescript', 'kotlin', 'swift']}</t>
  </si>
  <si>
    <t>Storkow, Germany</t>
  </si>
  <si>
    <t>Korn/Ferry International</t>
  </si>
  <si>
    <t>Data Analyst (W-2 Contract)</t>
  </si>
  <si>
    <t>Trophy Club, TX</t>
  </si>
  <si>
    <t>altech</t>
  </si>
  <si>
    <t>['python', 'sql', 'aws', 'azure', 'gcp', 'matplotlib', 'hadoop', 'spark', 'tensorflow', 'pytorch', 'tableau']</t>
  </si>
  <si>
    <t>{'analyst_tools': ['tableau'], 'cloud': ['aws', 'azure', 'gcp'], 'libraries': ['matplotlib', 'hadoop', 'spark', 'tensorflow', 'pytorch'], 'programming': ['python', 'sql']}</t>
  </si>
  <si>
    <t>Data Scientist Für Industrielle Ki</t>
  </si>
  <si>
    <t>Data Analyst _ Data Scientist (Any Graduate)</t>
  </si>
  <si>
    <t>['sql', 'python', 'sql server', 'ssrs', 'tableau', 'excel']</t>
  </si>
  <si>
    <t>{'analyst_tools': ['ssrs', 'tableau', 'excel'], 'databases': ['sql server'], 'programming': ['sql', 'python']}</t>
  </si>
  <si>
    <t>['python', 'scala', 'r', 'sql', 'nosql', 'tableau']</t>
  </si>
  <si>
    <t>{'analyst_tools': ['tableau'], 'programming': ['python', 'scala', 'r', 'sql', 'nosql']}</t>
  </si>
  <si>
    <t>['sql', 'r', 'python', 'airflow', 'looker', 'tableau', 'flow']</t>
  </si>
  <si>
    <t>{'analyst_tools': ['looker', 'tableau'], 'libraries': ['airflow'], 'other': ['flow'], 'programming': ['sql', 'r', 'python']}</t>
  </si>
  <si>
    <t>Research Associate I</t>
  </si>
  <si>
    <t>RiseUp</t>
  </si>
  <si>
    <t>['python', 'mongodb', 'mongodb', 'redis', 'bigquery', 'scikit-learn', 'pandas', 'numpy', 'tensorflow', 'pytorch', 'node.js', 'docker']</t>
  </si>
  <si>
    <t>{'cloud': ['bigquery'], 'databases': ['mongodb', 'redis'], 'libraries': ['scikit-learn', 'pandas', 'numpy', 'tensorflow', 'pytorch'], 'other': ['docker'], 'programming': ['python', 'mongodb'], 'webframeworks': ['node.js']}</t>
  </si>
  <si>
    <t>['sql', 'python', 'r', 'aws', 'azure', 'tableau', 'power bi', 'looker']</t>
  </si>
  <si>
    <t>{'analyst_tools': ['tableau', 'power bi', 'looker'], 'cloud': ['aws', 'azure'], 'programming': ['sql', 'python', 'r']}</t>
  </si>
  <si>
    <t>Caisse de dépôt et placement du Québec</t>
  </si>
  <si>
    <t>Data Developer 2</t>
  </si>
  <si>
    <t>['sql', 'sql server', 'aws', 'azure', 'spark', 'flow', 'unify']</t>
  </si>
  <si>
    <t>{'cloud': ['aws', 'azure'], 'databases': ['sql server'], 'libraries': ['spark'], 'other': ['flow'], 'programming': ['sql'], 'sync': ['unify']}</t>
  </si>
  <si>
    <t>Data Engineering Consultant (m/w/d)</t>
  </si>
  <si>
    <t>Convalid Analytics GmbH</t>
  </si>
  <si>
    <t>It's Prodigy</t>
  </si>
  <si>
    <t>Pet Honesty</t>
  </si>
  <si>
    <t>['python', 'java', 'scala', 'aws', 'kafka', 'git']</t>
  </si>
  <si>
    <t>{'cloud': ['aws'], 'libraries': ['kafka'], 'other': ['git'], 'programming': ['python', 'java', 'scala']}</t>
  </si>
  <si>
    <t>Business/Data analyst (Marketing/Campaign)</t>
  </si>
  <si>
    <t>Proteomics Scientist</t>
  </si>
  <si>
    <t>['java', 'c#', 'delphi', 'sql', 'db2', 'sap']</t>
  </si>
  <si>
    <t>{'analyst_tools': ['sap'], 'databases': ['db2'], 'programming': ['java', 'c#', 'delphi', 'sql']}</t>
  </si>
  <si>
    <t>Analyst Business Insights</t>
  </si>
  <si>
    <t>['go', 'power bi', 'tableau', 'sap']</t>
  </si>
  <si>
    <t>{'analyst_tools': ['power bi', 'tableau', 'sap'], 'programming': ['go']}</t>
  </si>
  <si>
    <t>['python', 'databricks', 'snowflake', 'git']</t>
  </si>
  <si>
    <t>{'cloud': ['databricks', 'snowflake'], 'other': ['git'], 'programming': ['python']}</t>
  </si>
  <si>
    <t>Data Validator</t>
  </si>
  <si>
    <t>HOPE Research Group</t>
  </si>
  <si>
    <t>Master Data Specialist - Wolt Market</t>
  </si>
  <si>
    <t>['sql', 'gdpr', 'looker', 'word', 'excel']</t>
  </si>
  <si>
    <t>{'analyst_tools': ['looker', 'word', 'excel'], 'libraries': ['gdpr'], 'programming': ['sql']}</t>
  </si>
  <si>
    <t>Data Scientist – Optimization Specialist (LP/NLP) - Remote Role</t>
  </si>
  <si>
    <t>['go', 'sql', 'python', 'hadoop', 'pyspark', 'flow']</t>
  </si>
  <si>
    <t>{'libraries': ['hadoop', 'pyspark'], 'other': ['flow'], 'programming': ['go', 'sql', 'python']}</t>
  </si>
  <si>
    <t>WIC Data Scientist</t>
  </si>
  <si>
    <t>Billennium IT Services (M) Sdn Bhd</t>
  </si>
  <si>
    <t>['sql', 'go', 'snowflake', 'linux']</t>
  </si>
  <si>
    <t>{'cloud': ['snowflake'], 'os': ['linux'], 'programming': ['sql', 'go']}</t>
  </si>
  <si>
    <t>Data Analyste (H/F) (CDI)</t>
  </si>
  <si>
    <t>SR BI Analyst</t>
  </si>
  <si>
    <t>Dornan Technologies</t>
  </si>
  <si>
    <t>['python', 'java', 'scala', 'rust', 'sql', 'pytorch', 'tensorflow', 'opencv']</t>
  </si>
  <si>
    <t>{'libraries': ['pytorch', 'tensorflow', 'opencv'], 'programming': ['python', 'java', 'scala', 'rust', 'sql']}</t>
  </si>
  <si>
    <t>Middle Data Engineer (US Eastern Timezone) (Chile-Argentina) IRC190409</t>
  </si>
  <si>
    <t>P3 GROUP CONSULTING</t>
  </si>
  <si>
    <t>Fresh Graduate program 2023 - Software Engineer</t>
  </si>
  <si>
    <t>Sr. Database Analyst</t>
  </si>
  <si>
    <t>BP Global</t>
  </si>
  <si>
    <t>Petrophysicist - Cased Hole Data Analyst</t>
  </si>
  <si>
    <t>['azure', 'snowflake', 'power bi', 'microstrategy']</t>
  </si>
  <si>
    <t>{'analyst_tools': ['power bi', 'microstrategy'], 'cloud': ['azure', 'snowflake']}</t>
  </si>
  <si>
    <t>['sql', 'python', 'r', 'aws', 'tableau', 'terminal']</t>
  </si>
  <si>
    <t>{'analyst_tools': ['tableau'], 'cloud': ['aws'], 'other': ['terminal'], 'programming': ['sql', 'python', 'r']}</t>
  </si>
  <si>
    <t>Responsable Équipe Data H/F</t>
  </si>
  <si>
    <t>['python', 'sql', 'gcp', 'power bi', 'dax']</t>
  </si>
  <si>
    <t>{'analyst_tools': ['power bi', 'dax'], 'cloud': ['gcp'], 'programming': ['python', 'sql']}</t>
  </si>
  <si>
    <t>BI ETL Developer</t>
  </si>
  <si>
    <t>Junior/ Middle Data Analyst</t>
  </si>
  <si>
    <t>Data Analyst H/F en alternance (Bac+4/5) - Paris 19</t>
  </si>
  <si>
    <t>['sql', 'sas', 'sas', 'python', 'vba', 'tableau', 'excel']</t>
  </si>
  <si>
    <t>{'analyst_tools': ['sas', 'tableau', 'excel'], 'programming': ['sql', 'sas', 'python', 'vba']}</t>
  </si>
  <si>
    <t>['python', 'scala', 'java', 'sql', 'nosql', 'mysql', 'postgresql', 'redis', 'cassandra', 'aws', 'azure', 'hadoop', 'spark', 'kafka', 'tableau']</t>
  </si>
  <si>
    <t>{'analyst_tools': ['tableau'], 'cloud': ['aws', 'azure'], 'databases': ['mysql', 'postgresql', 'redis', 'cassandra'], 'libraries': ['hadoop', 'spark', 'kafka'], 'programming': ['python', 'scala', 'java', 'sql', 'nosql']}</t>
  </si>
  <si>
    <t>Data Analyst (w/m/d) Customer Experience</t>
  </si>
  <si>
    <t>['nltk', 'opencv']</t>
  </si>
  <si>
    <t>{'libraries': ['nltk', 'opencv']}</t>
  </si>
  <si>
    <t>.NET/C# Software Engineer</t>
  </si>
  <si>
    <t>['c#', 'sql', 'nosql', 'react', 'kafka', 'git']</t>
  </si>
  <si>
    <t>{'libraries': ['react', 'kafka'], 'other': ['git'], 'programming': ['c#', 'sql', 'nosql']}</t>
  </si>
  <si>
    <t>ALTERNANCE - Data Engineer Analytique/Cloud AWS F/H</t>
  </si>
  <si>
    <t>Counseling Works</t>
  </si>
  <si>
    <t>Data and Statistics Analyst</t>
  </si>
  <si>
    <t>Physician HMO Inc./Physician Correctional</t>
  </si>
  <si>
    <t>['python', 'sas', 'sas', 'r', 'aws']</t>
  </si>
  <si>
    <t>{'analyst_tools': ['sas'], 'cloud': ['aws'], 'programming': ['python', 'sas', 'r']}</t>
  </si>
  <si>
    <t>Data Analyst - Population Health</t>
  </si>
  <si>
    <t>['sql', 'python', 'r', 'pandas', 'tidyverse', 'tableau']</t>
  </si>
  <si>
    <t>{'analyst_tools': ['tableau'], 'libraries': ['pandas', 'tidyverse'], 'programming': ['sql', 'python', 'r']}</t>
  </si>
  <si>
    <t>['sql', 'shell', 'sql server', 'oracle', 'aws', 'snowflake', 'redshift', 'jira', 'confluence']</t>
  </si>
  <si>
    <t>{'async': ['jira', 'confluence'], 'cloud': ['oracle', 'aws', 'snowflake', 'redshift'], 'databases': ['sql server'], 'programming': ['sql', 'shell']}</t>
  </si>
  <si>
    <t>Sr. Financial Systems / Business Intelligence Analyst</t>
  </si>
  <si>
    <t>Lesaffre North America</t>
  </si>
  <si>
    <t>['sql', 'vba', 'oracle', 'power bi', 'excel', 'sap']</t>
  </si>
  <si>
    <t>{'analyst_tools': ['power bi', 'excel', 'sap'], 'cloud': ['oracle'], 'programming': ['sql', 'vba']}</t>
  </si>
  <si>
    <t>World for Work</t>
  </si>
  <si>
    <t>Data Analyst-Experienced</t>
  </si>
  <si>
    <t>['c', 'python', 'sql', 'airflow', 'spark', 'fastapi']</t>
  </si>
  <si>
    <t>{'libraries': ['airflow', 'spark'], 'programming': ['c', 'python', 'sql'], 'webframeworks': ['fastapi']}</t>
  </si>
  <si>
    <t>Revolution TechnologiesData Warehouse Analyst</t>
  </si>
  <si>
    <t>Junior Data Analyst, Excel Experience Required - Work From Home</t>
  </si>
  <si>
    <t>Neuroimaging Data Scientist</t>
  </si>
  <si>
    <t>Neelima Graphics</t>
  </si>
  <si>
    <t>System &amp; Networking Engineer (BTC)</t>
  </si>
  <si>
    <t>tiket.com  Machine Learning Engineer</t>
  </si>
  <si>
    <t>elisity cognitive trust</t>
  </si>
  <si>
    <t>['java', 'javascript', 'typescript', 'mysql', 'react', 'spring']</t>
  </si>
  <si>
    <t>{'databases': ['mysql'], 'libraries': ['react', 'spring'], 'programming': ['java', 'javascript', 'typescript']}</t>
  </si>
  <si>
    <t>Mathematical Scientist</t>
  </si>
  <si>
    <t>Pit Technologies Inc.</t>
  </si>
  <si>
    <t>Extension, Inc.</t>
  </si>
  <si>
    <t>Principal Data Scientist. Job in Orlando My Valley Jobs Today</t>
  </si>
  <si>
    <t>F &amp; B Analyst - Remote | WFH</t>
  </si>
  <si>
    <t>['java', 'python', 'r', 'tableau']</t>
  </si>
  <si>
    <t>{'analyst_tools': ['tableau'], 'programming': ['java', 'python', 'r']}</t>
  </si>
  <si>
    <t>Data Analyst (junior-mid level)</t>
  </si>
  <si>
    <t>Onemedia Consulting GmbH</t>
  </si>
  <si>
    <t>Data Engineer (SQL &amp; BigQuery)</t>
  </si>
  <si>
    <t>Lowongan Kerja Sofware Engineer</t>
  </si>
  <si>
    <t>via Lowongan Kerja Realtime Update</t>
  </si>
  <si>
    <t>PT CBM Data Teknologi</t>
  </si>
  <si>
    <t>LEAD Data Engineer</t>
  </si>
  <si>
    <t>Lead Data Engineer Commerce &amp; Retail</t>
  </si>
  <si>
    <t>Randstad Sourceright (BAYER)</t>
  </si>
  <si>
    <t>['scala', 'sql', 'go', 'nosql', 'mysql', 'redshift', 'oracle', 'kafka', 'react', 'spark', 'spring', 'node.js', 'sharepoint', 'github', 'terraform', 'ansible', 'kubernetes']</t>
  </si>
  <si>
    <t>{'analyst_tools': ['sharepoint'], 'cloud': ['redshift', 'oracle'], 'databases': ['mysql'], 'libraries': ['kafka', 'react', 'spark', 'spring'], 'other': ['github', 'terraform', 'ansible', 'kubernetes'], 'programming': ['scala', 'sql', 'go', 'nosql'], 'webframeworks': ['node.js']}</t>
  </si>
  <si>
    <t>KYC &amp; Financial Crime Risk Model Analyst</t>
  </si>
  <si>
    <t>(Senior) Data Scientist - Innovation Developer (m/w/d)</t>
  </si>
  <si>
    <t>Lead Analyst, Data Analytics - Efficiency and Efficacy</t>
  </si>
  <si>
    <t>Wade Marketing</t>
  </si>
  <si>
    <t>Data Infrastructure Engineer 06/10/2023 Nouméa, New Caledonia</t>
  </si>
  <si>
    <t>Data Engineer SQL / Python / ETL (Local but Remote)</t>
  </si>
  <si>
    <t>Desarrollador/a-Programador/a Big Data</t>
  </si>
  <si>
    <t>['python', 'scala', 'aws', 'gcp', 'azure', 'spark', 'hadoop', 'yarn']</t>
  </si>
  <si>
    <t>{'cloud': ['aws', 'gcp', 'azure'], 'libraries': ['spark', 'hadoop'], 'other': ['yarn'], 'programming': ['python', 'scala']}</t>
  </si>
  <si>
    <t>ALTERNANCE - BUSINESS/DATA ANALYST H/F - PARIS</t>
  </si>
  <si>
    <t>Alter&amp;Go</t>
  </si>
  <si>
    <t>fullstack software engineer</t>
  </si>
  <si>
    <t>['c#', 'javascript', 'css', 'postgresql', 'azure', 'angular', 'git', 'jira']</t>
  </si>
  <si>
    <t>{'async': ['jira'], 'cloud': ['azure'], 'databases': ['postgresql'], 'other': ['git'], 'programming': ['c#', 'javascript', 'css'], 'webframeworks': ['angular']}</t>
  </si>
  <si>
    <t>Data Scientist-Ecommerce</t>
  </si>
  <si>
    <t>Senior Data Scientist &amp; Machine Learning Engineer (m/f/d)</t>
  </si>
  <si>
    <t>BI Analyst Sonova Audiological Care</t>
  </si>
  <si>
    <t>Sonova Holding AG</t>
  </si>
  <si>
    <t>EcoEngineers</t>
  </si>
  <si>
    <t>ANALYTICS ENGINEER - HYBRID IN AMSTERDAM - LONG TERM FREELANCE ROLE</t>
  </si>
  <si>
    <t>Data Scientist- Loyalty Program</t>
  </si>
  <si>
    <t>['python', 'r', 'sql', 'databricks', 'gcp', 'azure', 'aws', 'tableau', 'power bi']</t>
  </si>
  <si>
    <t>{'analyst_tools': ['tableau', 'power bi'], 'cloud': ['databricks', 'gcp', 'azure', 'aws'], 'programming': ['python', 'r', 'sql']}</t>
  </si>
  <si>
    <t>Sedgefield, Stockton-on-Tees, UK</t>
  </si>
  <si>
    <t>Compliance Operations Data Analyst</t>
  </si>
  <si>
    <t>Lightyear</t>
  </si>
  <si>
    <t>Vi søker Risikoanalytiker / Data Scientist</t>
  </si>
  <si>
    <t>Sparebanken Vest</t>
  </si>
  <si>
    <t>Luzerner Kantonalbank</t>
  </si>
  <si>
    <t>Data Engineer. Job in Johnston My Valley Jobs Today</t>
  </si>
  <si>
    <t>['sql', 'sas', 'sas', 'r', 'mongo', 'matplotlib', 'seaborn', 'numpy', 'pandas', 'opencv', 'keras', 'pytorch', 'excel', 'powerpoint', 'tableau', 'flow']</t>
  </si>
  <si>
    <t>{'analyst_tools': ['sas', 'excel', 'powerpoint', 'tableau'], 'libraries': ['matplotlib', 'seaborn', 'numpy', 'pandas', 'opencv', 'keras', 'pytorch'], 'other': ['flow'], 'programming': ['sql', 'sas', 'r', 'mongo']}</t>
  </si>
  <si>
    <t>['python', 'sql', 'dynamodb', 'aws', 'snowflake']</t>
  </si>
  <si>
    <t>{'cloud': ['aws', 'snowflake'], 'databases': ['dynamodb'], 'programming': ['python', 'sql']}</t>
  </si>
  <si>
    <t>Data Test Manager</t>
  </si>
  <si>
    <t>GCP Data Engineer - INDIA</t>
  </si>
  <si>
    <t>['java', 'python', 'gcp', 'bigquery', 'snowflake', 'databricks', 'hadoop']</t>
  </si>
  <si>
    <t>{'cloud': ['gcp', 'bigquery', 'snowflake', 'databricks'], 'libraries': ['hadoop'], 'programming': ['java', 'python']}</t>
  </si>
  <si>
    <t>Eon Media</t>
  </si>
  <si>
    <t>Data Analyst (w/SQL)</t>
  </si>
  <si>
    <t>['java', 'sql', 'sql server', 'power bi']</t>
  </si>
  <si>
    <t>{'analyst_tools': ['power bi'], 'databases': ['sql server'], 'programming': ['java', 'sql']}</t>
  </si>
  <si>
    <t>IT Design Engineer</t>
  </si>
  <si>
    <t>Alstom Transport Danmark AS</t>
  </si>
  <si>
    <t>['r', 'c#', 'sql', 'powershell', 'sql server', 'vmware', 'kafka', 'windows', 'linux']</t>
  </si>
  <si>
    <t>{'cloud': ['vmware'], 'databases': ['sql server'], 'libraries': ['kafka'], 'os': ['windows', 'linux'], 'programming': ['r', 'c#', 'sql', 'powershell']}</t>
  </si>
  <si>
    <t>GuberTech</t>
  </si>
  <si>
    <t>['python', 'java', 'sql', 'gcp', 'aws', 'azure']</t>
  </si>
  <si>
    <t>{'cloud': ['gcp', 'aws', 'azure'], 'programming': ['python', 'java', 'sql']}</t>
  </si>
  <si>
    <t>['sql', 'python', 'java', 'sql server', 'azure', 'pyspark', 'power bi']</t>
  </si>
  <si>
    <t>{'analyst_tools': ['power bi'], 'cloud': ['azure'], 'databases': ['sql server'], 'libraries': ['pyspark'], 'programming': ['sql', 'python', 'java']}</t>
  </si>
  <si>
    <t>Admiral Beverage Corporation</t>
  </si>
  <si>
    <t>Оператор Газпром ИД</t>
  </si>
  <si>
    <t>['sql', 'python', 'java', 'kafka', 'spark', 'jupyter', 'kubernetes']</t>
  </si>
  <si>
    <t>{'libraries': ['kafka', 'spark', 'jupyter'], 'other': ['kubernetes'], 'programming': ['sql', 'python', 'java']}</t>
  </si>
  <si>
    <t>(Senior) Data Engineer (m/w/d) SWCom</t>
  </si>
  <si>
    <t>Data Strategy Manager (CRM &amp; Loyalty, Consumer Experience, eCommerce)</t>
  </si>
  <si>
    <t>['r', 'python', 'matlab', 'sas', 'sas', 'go', 'excel', 'flow', 'jira']</t>
  </si>
  <si>
    <t>{'analyst_tools': ['sas', 'excel'], 'async': ['jira'], 'other': ['flow'], 'programming': ['r', 'python', 'matlab', 'sas', 'go']}</t>
  </si>
  <si>
    <t>Solution Architect/Delivery Lead-Data Analytics-Canada</t>
  </si>
  <si>
    <t>Ingeniero De Datos Data Engineer</t>
  </si>
  <si>
    <t>Page Personnel México</t>
  </si>
  <si>
    <t>['assembly', 'sql', 'python', 'sql server', 'oracle']</t>
  </si>
  <si>
    <t>{'cloud': ['oracle'], 'databases': ['sql server'], 'programming': ['assembly', 'sql', 'python']}</t>
  </si>
  <si>
    <t>Just eat Takeaway.com</t>
  </si>
  <si>
    <t>Data Scientist/Sr. Revenue Systems Analyst</t>
  </si>
  <si>
    <t>(cen) performance data analyst</t>
  </si>
  <si>
    <t>Google Data Analyst – Blackburn</t>
  </si>
  <si>
    <t>via Lightningbolt</t>
  </si>
  <si>
    <t>['sql', 'gdpr', 'spreadsheet', 'jira', 'slack']</t>
  </si>
  <si>
    <t>{'analyst_tools': ['spreadsheet'], 'async': ['jira'], 'libraries': ['gdpr'], 'programming': ['sql'], 'sync': ['slack']}</t>
  </si>
  <si>
    <t>['c#', 'sql', 'sql server', 'azure', 'kafka', 'asp.net', 'angular', 'git', 'docker', 'kubernetes', 'jenkins']</t>
  </si>
  <si>
    <t>{'cloud': ['azure'], 'databases': ['sql server'], 'libraries': ['kafka'], 'other': ['git', 'docker', 'kubernetes', 'jenkins'], 'programming': ['c#', 'sql'], 'webframeworks': ['asp.net', 'angular']}</t>
  </si>
  <si>
    <t>Principal, Data Science Engineer</t>
  </si>
  <si>
    <t>WuXi AppTec</t>
  </si>
  <si>
    <t>Data Analyst Semisenior</t>
  </si>
  <si>
    <t>['sql', 'azure', 'excel', 'tableau']</t>
  </si>
  <si>
    <t>{'analyst_tools': ['excel', 'tableau'], 'cloud': ['azure'], 'programming': ['sql']}</t>
  </si>
  <si>
    <t>['mongodb', 'mongodb', 'python', 'typescript', 'sql', 'nosql', 'snowflake', 'databricks', 'aws', 'react', 'kafka', 'angular', 'vue.js', 'express', 'django', 'flask']</t>
  </si>
  <si>
    <t>{'cloud': ['snowflake', 'databricks', 'aws'], 'databases': ['mongodb'], 'libraries': ['react', 'kafka'], 'programming': ['mongodb', 'python', 'typescript', 'sql', 'nosql'], 'webframeworks': ['angular', 'vue.js', 'express', 'django', 'flask']}</t>
  </si>
  <si>
    <t>Statistical Programmer Intern</t>
  </si>
  <si>
    <t>Charterhouse Voice and Data</t>
  </si>
  <si>
    <t>['python', 'sql', 'bigquery', 'airflow', 'kafka', 'spark', 'tableau']</t>
  </si>
  <si>
    <t>{'analyst_tools': ['tableau'], 'cloud': ['bigquery'], 'libraries': ['airflow', 'kafka', 'spark'], 'programming': ['python', 'sql']}</t>
  </si>
  <si>
    <t>['php', 'python', 'javascript', 'sql', 'bigquery', 'node.js', 'laravel', 'tableau']</t>
  </si>
  <si>
    <t>{'analyst_tools': ['tableau'], 'cloud': ['bigquery'], 'programming': ['php', 'python', 'javascript', 'sql'], 'webframeworks': ['node.js', 'laravel']}</t>
  </si>
  <si>
    <t>Principal Data Scientist &amp; R Developer</t>
  </si>
  <si>
    <t>['r', 'python', 'sql', 'sas', 'sas', 'tidyverse']</t>
  </si>
  <si>
    <t>{'analyst_tools': ['sas'], 'libraries': ['tidyverse'], 'programming': ['r', 'python', 'sql', 'sas']}</t>
  </si>
  <si>
    <t>['sql', 'powershell', 'bash', 'python', 'tableau', 'ssrs', 'flow']</t>
  </si>
  <si>
    <t>{'analyst_tools': ['tableau', 'ssrs'], 'other': ['flow'], 'programming': ['sql', 'powershell', 'bash', 'python']}</t>
  </si>
  <si>
    <t>Data Analytics Platform Architect (80-100%)</t>
  </si>
  <si>
    <t>Bioproducts Analyst</t>
  </si>
  <si>
    <t>Canfor</t>
  </si>
  <si>
    <t>The UK Committee for UNICEF</t>
  </si>
  <si>
    <t>['python', 'java', 'sql', 'kafka', 'hadoop']</t>
  </si>
  <si>
    <t>{'libraries': ['kafka', 'hadoop'], 'programming': ['python', 'java', 'sql']}</t>
  </si>
  <si>
    <t>['word', 'spreadsheet', 'excel', 'outlook', 'power bi']</t>
  </si>
  <si>
    <t>{'analyst_tools': ['word', 'spreadsheet', 'excel', 'outlook', 'power bi']}</t>
  </si>
  <si>
    <t>PS Manager - Site Data Scientist</t>
  </si>
  <si>
    <t>['python', 'r', 'sas', 'sas', 'matlab', 'c++', 'azure', 'tableau']</t>
  </si>
  <si>
    <t>{'analyst_tools': ['sas', 'tableau'], 'cloud': ['azure'], 'programming': ['python', 'r', 'sas', 'matlab', 'c++']}</t>
  </si>
  <si>
    <t>Bioinformatics NGS Data Analyst  Bioinformatics NGS Data Analyst</t>
  </si>
  <si>
    <t>Angular Engineer- Healthcare focused</t>
  </si>
  <si>
    <t>Data Analyst – Trading Analysis (New Graduates Welcome!)</t>
  </si>
  <si>
    <t>Energi Danmark</t>
  </si>
  <si>
    <t>Data Analyst - III</t>
  </si>
  <si>
    <t>Causal Inference and Reasoning ML Scientist</t>
  </si>
  <si>
    <t>ABI Software Development</t>
  </si>
  <si>
    <t>['python', 'r', 'java', 'matlab', 'spark', 'pytorch', 'tensorflow']</t>
  </si>
  <si>
    <t>{'libraries': ['spark', 'pytorch', 'tensorflow'], 'programming': ['python', 'r', 'java', 'matlab']}</t>
  </si>
  <si>
    <t>Legal Assistant / Data Analyst Supporting the US Attorney's Office</t>
  </si>
  <si>
    <t>['python', 'c', 'aws', 'terraform', 'github']</t>
  </si>
  <si>
    <t>{'cloud': ['aws'], 'other': ['terraform', 'github'], 'programming': ['python', 'c']}</t>
  </si>
  <si>
    <t>Data Scientist Credit Risk Strategy</t>
  </si>
  <si>
    <t>_CE Data Analytics Manager</t>
  </si>
  <si>
    <t>Tesco Business Solutions Hungary</t>
  </si>
  <si>
    <t>ANDERSEN CONSULTANTS</t>
  </si>
  <si>
    <t>SC2023-002821 IKM - Data Management Coordinator (NS) - THU 4 May</t>
  </si>
  <si>
    <t>['gdpr', 'sharepoint', 'word', 'excel', 'powerpoint']</t>
  </si>
  <si>
    <t>{'analyst_tools': ['sharepoint', 'word', 'excel', 'powerpoint'], 'libraries': ['gdpr']}</t>
  </si>
  <si>
    <t>Data Scientist For Reliability Engineering</t>
  </si>
  <si>
    <t>Data Science ingeniero Datos Senior Bilingüe Remoto</t>
  </si>
  <si>
    <t>Engineer / Assistant Engineer / Graduate Engineer</t>
  </si>
  <si>
    <t>Maurice Lee &amp; Associates Limited</t>
  </si>
  <si>
    <t>Data Engineer - Senior Associate</t>
  </si>
  <si>
    <t>Machine Learning Specialist – Johannesburg – up to R1Mil Per Annum</t>
  </si>
  <si>
    <t>['python', 'java', 'keras', 'scikit-learn', 'tensorflow', 'pytorch']</t>
  </si>
  <si>
    <t>{'libraries': ['keras', 'scikit-learn', 'tensorflow', 'pytorch'], 'programming': ['python', 'java']}</t>
  </si>
  <si>
    <t>['sql', 'redshift', 'excel', 'tableau']</t>
  </si>
  <si>
    <t>{'analyst_tools': ['excel', 'tableau'], 'cloud': ['redshift'], 'programming': ['sql']}</t>
  </si>
  <si>
    <t>Jey Rey</t>
  </si>
  <si>
    <t>DATA ANALYST 1 - ON-SITE</t>
  </si>
  <si>
    <t>W2/1099 ONLY-Data Engineer-EX JPMC Employees prefered</t>
  </si>
  <si>
    <t>Child Welfare Operations Data Analyst</t>
  </si>
  <si>
    <t>Family Support Services of Suncoast</t>
  </si>
  <si>
    <t>['python', 'sql', 'azure', 'aws', 'pandas', 'spark', 'power bi', 'tableau']</t>
  </si>
  <si>
    <t>{'analyst_tools': ['power bi', 'tableau'], 'cloud': ['azure', 'aws'], 'libraries': ['pandas', 'spark'], 'programming': ['python', 'sql']}</t>
  </si>
  <si>
    <t>Cientista de Dados sênior - Deep Learning</t>
  </si>
  <si>
    <t>['java', 'r', 'aws']</t>
  </si>
  <si>
    <t>{'cloud': ['aws'], 'programming': ['java', 'r']}</t>
  </si>
  <si>
    <t>KTP Associate - Data Scientist – Transport Network Optimisation</t>
  </si>
  <si>
    <t>University of Hertfordshire</t>
  </si>
  <si>
    <t>Senior Data Analyst – Vision Deliver, APAC</t>
  </si>
  <si>
    <t>['c++', 'python', 'excel', 'alteryx', 'tableau', 'qlik', 'sap']</t>
  </si>
  <si>
    <t>{'analyst_tools': ['excel', 'alteryx', 'tableau', 'qlik', 'sap'], 'programming': ['c++', 'python']}</t>
  </si>
  <si>
    <t>Manager - Enterprise Data Analytics (Hybrid)</t>
  </si>
  <si>
    <t>Women Data Engineers with career break</t>
  </si>
  <si>
    <t>IT Data BSA</t>
  </si>
  <si>
    <t>Backend Engineer/ Kafka Data Engineer</t>
  </si>
  <si>
    <t>L7424 Data</t>
  </si>
  <si>
    <t>Saolta University Health Care Group</t>
  </si>
  <si>
    <t>Sr. Data Modeler (AWS)</t>
  </si>
  <si>
    <t>Delvaux</t>
  </si>
  <si>
    <t>Imperial Recruitment Group</t>
  </si>
  <si>
    <t>['sql', 'excel', 'spreadsheet', 'word', 'power bi']</t>
  </si>
  <si>
    <t>{'analyst_tools': ['excel', 'spreadsheet', 'word', 'power bi'], 'programming': ['sql']}</t>
  </si>
  <si>
    <t>Big data Engineer :: Seattle, WA &amp; Austin, TX</t>
  </si>
  <si>
    <t>['go', 'java', 'bash', 'python', 'nosql', 'c++', 'aws', 'spring', 'airflow', 'kafka', 'hadoop', 'linux', 'github', 'ansible', 'chef', 'puppet', 'terraform', 'jenkins', 'git', 'jira']</t>
  </si>
  <si>
    <t>{'async': ['jira'], 'cloud': ['aws'], 'libraries': ['spring', 'airflow', 'kafka', 'hadoop'], 'os': ['linux'], 'other': ['github', 'ansible', 'chef', 'puppet', 'terraform', 'jenkins', 'git'], 'programming': ['go', 'java', 'bash', 'python', 'nosql', 'c++']}</t>
  </si>
  <si>
    <t>Retail Reporting Analyst</t>
  </si>
  <si>
    <t>['oracle', 'alteryx', 'tableau', 'excel']</t>
  </si>
  <si>
    <t>{'analyst_tools': ['alteryx', 'tableau', 'excel'], 'cloud': ['oracle']}</t>
  </si>
  <si>
    <t>Data Analyst with State Client  in Jackson MS</t>
  </si>
  <si>
    <t>Ward Technology Talent Inc.</t>
  </si>
  <si>
    <t>Product Data Analyst-Des Moines, IA - Now Hiring</t>
  </si>
  <si>
    <t>Renewal by Andersen</t>
  </si>
  <si>
    <t>Senior Data Scientist, West</t>
  </si>
  <si>
    <t>Dataiku Misc Postings</t>
  </si>
  <si>
    <t>Vo2 Group</t>
  </si>
  <si>
    <t>Data Engineer - Holding internacional</t>
  </si>
  <si>
    <t>['sql', 'python', 'r', 'snowflake', 'gdpr', 'airflow', 'tableau', 'flow', 'jira', 'confluence']</t>
  </si>
  <si>
    <t>{'analyst_tools': ['tableau'], 'async': ['jira', 'confluence'], 'cloud': ['snowflake'], 'libraries': ['gdpr', 'airflow'], 'other': ['flow'], 'programming': ['sql', 'python', 'r']}</t>
  </si>
  <si>
    <t>Kaufmann Chile</t>
  </si>
  <si>
    <t>via Thekcgroup.co.uk</t>
  </si>
  <si>
    <t>KCGroup</t>
  </si>
  <si>
    <t>['r', 'python', 'dax']</t>
  </si>
  <si>
    <t>{'analyst_tools': ['dax'], 'programming': ['r', 'python']}</t>
  </si>
  <si>
    <t>Data Scientist for Odisha</t>
  </si>
  <si>
    <t>Get Hired</t>
  </si>
  <si>
    <t>Senior Data Engineer Specialist</t>
  </si>
  <si>
    <t>SAS/SQL Consultant</t>
  </si>
  <si>
    <t>petroleum data analyst</t>
  </si>
  <si>
    <t>['python', 'r', 'sql', 'tensorflow', 'keras', 'pytorch', 'hadoop', 'spark']</t>
  </si>
  <si>
    <t>{'libraries': ['tensorflow', 'keras', 'pytorch', 'hadoop', 'spark'], 'programming': ['python', 'r', 'sql']}</t>
  </si>
  <si>
    <t>Part-Time Warehouse Operative</t>
  </si>
  <si>
    <t>['sql', 'python', 'r', 'c', 'azure', 'databricks', 'kafka', 'jupyter', 'power bi']</t>
  </si>
  <si>
    <t>{'analyst_tools': ['power bi'], 'cloud': ['azure', 'databricks'], 'libraries': ['kafka', 'jupyter'], 'programming': ['sql', 'python', 'r', 'c']}</t>
  </si>
  <si>
    <t>['c#', 'aws', 'azure', 'docker', 'kubernetes']</t>
  </si>
  <si>
    <t>{'cloud': ['aws', 'azure'], 'other': ['docker', 'kubernetes'], 'programming': ['c#']}</t>
  </si>
  <si>
    <t>['sas', 'sas', 'python', 'vba', 'sql', 'hadoop', 'tableau', 'word', 'excel', 'powerpoint', 'outlook']</t>
  </si>
  <si>
    <t>{'analyst_tools': ['sas', 'tableau', 'word', 'excel', 'powerpoint', 'outlook'], 'libraries': ['hadoop'], 'programming': ['sas', 'python', 'vba', 'sql']}</t>
  </si>
  <si>
    <t>ALT - Data Scientist/Analyst (pôle comptabilité) F/H</t>
  </si>
  <si>
    <t>Technical ESG Data Manager Investments (m|w|d)</t>
  </si>
  <si>
    <t>experienced development engineer</t>
  </si>
  <si>
    <t>['matlab', 'python', 'excel', 'flow']</t>
  </si>
  <si>
    <t>{'analyst_tools': ['excel'], 'other': ['flow'], 'programming': ['matlab', 'python']}</t>
  </si>
  <si>
    <t>Data Centre Facility Manager (Engineering Operations)</t>
  </si>
  <si>
    <t>['assembly', 'aws', 'planner']</t>
  </si>
  <si>
    <t>{'async': ['planner'], 'cloud': ['aws'], 'programming': ['assembly']}</t>
  </si>
  <si>
    <t>Software Engineer Tel-Aviv</t>
  </si>
  <si>
    <t>['sql', 'scala', 'java', 'javascript', 'react', 'gdpr', 'angular', 'linux']</t>
  </si>
  <si>
    <t>{'libraries': ['react', 'gdpr'], 'os': ['linux'], 'programming': ['sql', 'scala', 'java', 'javascript'], 'webframeworks': ['angular']}</t>
  </si>
  <si>
    <t>['css', 'sql', 'python', 'sql server', 'power bi']</t>
  </si>
  <si>
    <t>{'analyst_tools': ['power bi'], 'databases': ['sql server'], 'programming': ['css', 'sql', 'python']}</t>
  </si>
  <si>
    <t>Marshberry</t>
  </si>
  <si>
    <t>Senior Data Engineer. Job in Manchester NBC4i Jobs</t>
  </si>
  <si>
    <t>['python', 'sql', 'shell', 'mysql', 'redshift', 'oracle', 'unix']</t>
  </si>
  <si>
    <t>{'cloud': ['redshift', 'oracle'], 'databases': ['mysql'], 'os': ['unix'], 'programming': ['python', 'sql', 'shell']}</t>
  </si>
  <si>
    <t>M&amp;P Engineer — Data Analysis</t>
  </si>
  <si>
    <t>Airbus S.A.S</t>
  </si>
  <si>
    <t>['sas', 'sas', 'sql', 'vba', 'r', 'python', 'spring']</t>
  </si>
  <si>
    <t>{'analyst_tools': ['sas'], 'libraries': ['spring'], 'programming': ['sas', 'sql', 'vba', 'r', 'python']}</t>
  </si>
  <si>
    <t>Business Operations Analyst II - Reports Analyst</t>
  </si>
  <si>
    <t>Senior Data Engineer (Snowflake &amp; Denodo) - Contractor</t>
  </si>
  <si>
    <t>['python', 'sql', 'r', 'snowflake', 'airflow', 'spark', 'tableau']</t>
  </si>
  <si>
    <t>{'analyst_tools': ['tableau'], 'cloud': ['snowflake'], 'libraries': ['airflow', 'spark'], 'programming': ['python', 'sql', 'r']}</t>
  </si>
  <si>
    <t>['sql', 'nosql', 'mysql', 'dynamodb', 'aws', 'azure', 'gcp', 'spark', 'airflow', 'kafka', 'hadoop', 'github']</t>
  </si>
  <si>
    <t>{'cloud': ['aws', 'azure', 'gcp'], 'databases': ['mysql', 'dynamodb'], 'libraries': ['spark', 'airflow', 'kafka', 'hadoop'], 'other': ['github'], 'programming': ['sql', 'nosql']}</t>
  </si>
  <si>
    <t>Business Analyst (m/f/d) - Corporate Customer Data Management</t>
  </si>
  <si>
    <t>Neuronal</t>
  </si>
  <si>
    <t>['sql', 'nosql', 'c++', 'scala', 'kafka', 'spark', 'tableau']</t>
  </si>
  <si>
    <t>{'analyst_tools': ['tableau'], 'libraries': ['kafka', 'spark'], 'programming': ['sql', 'nosql', 'c++', 'scala']}</t>
  </si>
  <si>
    <t>['windows', 'sap', 'planner']</t>
  </si>
  <si>
    <t>{'analyst_tools': ['sap'], 'async': ['planner'], 'os': ['windows']}</t>
  </si>
  <si>
    <t>Principal Data Scientist/29/ANA016</t>
  </si>
  <si>
    <t>Data Centre Engineer​/Ict</t>
  </si>
  <si>
    <t>Developer- Data Warehouse and BI/Data Engineer</t>
  </si>
  <si>
    <t>First National Bank of Omaha</t>
  </si>
  <si>
    <t>['sas', 'sas', 'sql', 'aws', 'snowflake', 'ssis']</t>
  </si>
  <si>
    <t>{'analyst_tools': ['sas', 'ssis'], 'cloud': ['aws', 'snowflake'], 'programming': ['sas', 'sql']}</t>
  </si>
  <si>
    <t>Power BI Analyst - Remote | WFH</t>
  </si>
  <si>
    <t>Snowflake SQL Data Engineer</t>
  </si>
  <si>
    <t>SunTechPros Inc.</t>
  </si>
  <si>
    <t>Ainsyt</t>
  </si>
  <si>
    <t>Data analyste Assurances (H/F)</t>
  </si>
  <si>
    <t>['sql', 'vba', 'python', 'excel', 'power bi']</t>
  </si>
  <si>
    <t>{'analyst_tools': ['excel', 'power bi'], 'programming': ['sql', 'vba', 'python']}</t>
  </si>
  <si>
    <t>['html', 'css', 'sql', 'python', 'gcp', 'looker']</t>
  </si>
  <si>
    <t>{'analyst_tools': ['looker'], 'cloud': ['gcp'], 'programming': ['html', 'css', 'sql', 'python']}</t>
  </si>
  <si>
    <t>BI Analyst (PowerBI)</t>
  </si>
  <si>
    <t>Business Data Analyst III // 23-00095</t>
  </si>
  <si>
    <t>Senior Formulation Scientist-sector agro</t>
  </si>
  <si>
    <t>Data Analyst Department</t>
  </si>
  <si>
    <t>11. Data and Business Analyst[외국계 금융사]</t>
  </si>
  <si>
    <t>['python', 'sql', 'java', 'firestore', 'gcp', 'gdpr', 'airflow', 'pandas', 'spring', 'looker', 'bitbucket', 'jenkins', 'jira', 'confluence']</t>
  </si>
  <si>
    <t>{'analyst_tools': ['looker'], 'async': ['jira', 'confluence'], 'cloud': ['gcp'], 'databases': ['firestore'], 'libraries': ['gdpr', 'airflow', 'pandas', 'spring'], 'other': ['bitbucket', 'jenkins'], 'programming': ['python', 'sql', 'java']}</t>
  </si>
  <si>
    <t>via City Of Grand Junction - Talentify</t>
  </si>
  <si>
    <t>Systems Analyst (Data Scientist)</t>
  </si>
  <si>
    <t>['scala', 'sql', 'python', 'aws', 'spark', 'pyspark']</t>
  </si>
  <si>
    <t>{'cloud': ['aws'], 'libraries': ['spark', 'pyspark'], 'programming': ['scala', 'sql', 'python']}</t>
  </si>
  <si>
    <t>Datamyx LLC</t>
  </si>
  <si>
    <t>['r', 'python', 'sql', 'dynamodb', 'aws', 'excel']</t>
  </si>
  <si>
    <t>{'analyst_tools': ['excel'], 'cloud': ['aws'], 'databases': ['dynamodb'], 'programming': ['r', 'python', 'sql']}</t>
  </si>
  <si>
    <t>Workforce Data Analyst with Security Clearance</t>
  </si>
  <si>
    <t>Data Engineer- Data Ops - Now Hiring</t>
  </si>
  <si>
    <t>Cognitive3D</t>
  </si>
  <si>
    <t>['java', 'scala', 'nosql', 'cassandra', 'aws', 'spark', 'kafka', 'play framework']</t>
  </si>
  <si>
    <t>{'cloud': ['aws'], 'databases': ['cassandra'], 'libraries': ['spark', 'kafka'], 'programming': ['java', 'scala', 'nosql'], 'webframeworks': ['play framework']}</t>
  </si>
  <si>
    <t>Engineering Manager Data Scientist</t>
  </si>
  <si>
    <t>Datenbankspezialist m/w</t>
  </si>
  <si>
    <t>byting GmbH</t>
  </si>
  <si>
    <t>Data Analyst [15572] - Remote | WFH</t>
  </si>
  <si>
    <t>Senior Data Scientist (Denmark, Måløv)</t>
  </si>
  <si>
    <t>LEAD DATA ANALYST (contract)</t>
  </si>
  <si>
    <t>['sql', 'nosql', 'azure', 'graphql', 'kafka', 'sap', 'visio', 'gitlab', 'jenkins']</t>
  </si>
  <si>
    <t>{'analyst_tools': ['sap', 'visio'], 'cloud': ['azure'], 'libraries': ['graphql', 'kafka'], 'other': ['gitlab', 'jenkins'], 'programming': ['sql', 'nosql']}</t>
  </si>
  <si>
    <t>Software Engineer Tech Lead</t>
  </si>
  <si>
    <t>Data Integration Analyst (Hybrid)</t>
  </si>
  <si>
    <t>['c#', 'python', 'visual basic', 'java', 'sql', 'aws', 'windows']</t>
  </si>
  <si>
    <t>{'cloud': ['aws'], 'os': ['windows'], 'programming': ['c#', 'python', 'visual basic', 'java', 'sql']}</t>
  </si>
  <si>
    <t>Data Engineer (w/m/d) Marketing Analyst</t>
  </si>
  <si>
    <t>opta data Holding</t>
  </si>
  <si>
    <t>Senior Data Scientist- Knowledge Graph</t>
  </si>
  <si>
    <t>['sql', 'python', 'perl', 'mysql', 'oracle', 'azure', 'windows', 'linux', 'unix', 'splunk']</t>
  </si>
  <si>
    <t>{'analyst_tools': ['splunk'], 'cloud': ['oracle', 'azure'], 'databases': ['mysql'], 'os': ['windows', 'linux', 'unix'], 'programming': ['sql', 'python', 'perl']}</t>
  </si>
  <si>
    <t>['typescript', 'css', 'mongodb', 'mongodb', 'html', 'javascript', 'shell', 'postgresql', 'redis', 'aws', 'graphql', 'kafka', 'react', 'vue.js', 'react.js', 'node.js', 'express', 'fastify', 'vue', 'git']</t>
  </si>
  <si>
    <t>{'cloud': ['aws'], 'databases': ['mongodb', 'postgresql', 'redis'], 'libraries': ['graphql', 'kafka', 'react'], 'other': ['git'], 'programming': ['typescript', 'css', 'mongodb', 'html', 'javascript', 'shell'], 'webframeworks': ['vue.js', 'react.js', 'node.js', 'express', 'fastify', 'vue']}</t>
  </si>
  <si>
    <t>Principal; Data Scientist</t>
  </si>
  <si>
    <t>['python', 'aws', 'azure', 'gcp', 'tensorflow', 'pytorch', 'keras', 'hugging face', 'pandas', 'matplotlib', 'kubernetes']</t>
  </si>
  <si>
    <t>{'cloud': ['aws', 'azure', 'gcp'], 'libraries': ['tensorflow', 'pytorch', 'keras', 'hugging face', 'pandas', 'matplotlib'], 'other': ['kubernetes'], 'programming': ['python']}</t>
  </si>
  <si>
    <t>Associate, Operations Research Data Scientist</t>
  </si>
  <si>
    <t>['python', 'r', 'julia', 'c++', 'tableau', 'word', 'powerpoint', 'excel', 'git', 'jira', 'confluence']</t>
  </si>
  <si>
    <t>{'analyst_tools': ['tableau', 'word', 'powerpoint', 'excel'], 'async': ['jira', 'confluence'], 'other': ['git'], 'programming': ['python', 'r', 'julia', 'c++']}</t>
  </si>
  <si>
    <t>via Contechs</t>
  </si>
  <si>
    <t>BI Data Analyst, Information Systems</t>
  </si>
  <si>
    <t>OPT-AWS Data Engineer</t>
  </si>
  <si>
    <t>Senior Data Scientist binnen Healthcare</t>
  </si>
  <si>
    <t>Indotronix International Corp</t>
  </si>
  <si>
    <t>['python', 'r', 'scala', 'word']</t>
  </si>
  <si>
    <t>{'analyst_tools': ['word'], 'programming': ['python', 'r', 'scala']}</t>
  </si>
  <si>
    <t>['sql', 'sql server', 'oracle', 'aws', 'airflow', 'tableau']</t>
  </si>
  <si>
    <t>{'analyst_tools': ['tableau'], 'cloud': ['oracle', 'aws'], 'databases': ['sql server'], 'libraries': ['airflow'], 'programming': ['sql']}</t>
  </si>
  <si>
    <t>Innova Solutions, Inc.</t>
  </si>
  <si>
    <t>['java', 'python', 'scala', 'sql', 'react', 'airflow', 'git']</t>
  </si>
  <si>
    <t>{'libraries': ['react', 'airflow'], 'other': ['git'], 'programming': ['java', 'python', 'scala', 'sql']}</t>
  </si>
  <si>
    <t>Business Data Analyst, Supplier Services</t>
  </si>
  <si>
    <t>['python', 'java', 'snowflake', 'aws', 'gcp', 'azure', 'excel', 'kubernetes', 'terraform', 'jenkins']</t>
  </si>
  <si>
    <t>{'analyst_tools': ['excel'], 'cloud': ['snowflake', 'aws', 'gcp', 'azure'], 'other': ['kubernetes', 'terraform', 'jenkins'], 'programming': ['python', 'java']}</t>
  </si>
  <si>
    <t>Automation Industrial Engineers</t>
  </si>
  <si>
    <t>Senior Biostatistics &amp; Data Science Associate - Machine Learning</t>
  </si>
  <si>
    <t>['python', 'sql', 'pandas', 'numpy', 'seaborn', 'scikit-learn', 'tensorflow', 'pytorch']</t>
  </si>
  <si>
    <t>{'libraries': ['pandas', 'numpy', 'seaborn', 'scikit-learn', 'tensorflow', 'pytorch'], 'programming': ['python', 'sql']}</t>
  </si>
  <si>
    <t>Data Scientist Opening #448247</t>
  </si>
  <si>
    <t>Compensation Specialist</t>
  </si>
  <si>
    <t>Genesis Technical Staffing, Inc.</t>
  </si>
  <si>
    <t>Head of Data Warehouse Data</t>
  </si>
  <si>
    <t>['aws', 'redshift', 'looker', 'sheets', 'git', 'jenkins']</t>
  </si>
  <si>
    <t>{'analyst_tools': ['looker', 'sheets'], 'cloud': ['aws', 'redshift'], 'other': ['git', 'jenkins']}</t>
  </si>
  <si>
    <t>Dev WEB Back-end Python Flask (CDI &amp; Freelance)</t>
  </si>
  <si>
    <t>['python', 'aws', 'graphql', 'react', 'flask']</t>
  </si>
  <si>
    <t>{'cloud': ['aws'], 'libraries': ['graphql', 'react'], 'programming': ['python'], 'webframeworks': ['flask']}</t>
  </si>
  <si>
    <t>Equipment Engineers</t>
  </si>
  <si>
    <t>Decision Scientist, Medicare Analytics</t>
  </si>
  <si>
    <t>Sr. Analyst, Data and Website Analytics</t>
  </si>
  <si>
    <t>['sql', 'python', 'hadoop', 'pyspark', 'flow']</t>
  </si>
  <si>
    <t>{'libraries': ['hadoop', 'pyspark'], 'other': ['flow'], 'programming': ['sql', 'python']}</t>
  </si>
  <si>
    <t>Operations - Reference Data Associate</t>
  </si>
  <si>
    <t>['alteryx', 'confluence']</t>
  </si>
  <si>
    <t>{'analyst_tools': ['alteryx'], 'async': ['confluence']}</t>
  </si>
  <si>
    <t>Internship Life Cycle Assessment, Architecture Data Analysis</t>
  </si>
  <si>
    <t>CirBu</t>
  </si>
  <si>
    <t>Opportunity: Clinical data analyst!</t>
  </si>
  <si>
    <t>Digital Health Data Engineer</t>
  </si>
  <si>
    <t>Bewerbende mit Behinderungen erwünscht  Logistics Business Analyst</t>
  </si>
  <si>
    <t>['sql', 'excel', 'qlik', 'flow']</t>
  </si>
  <si>
    <t>{'analyst_tools': ['excel', 'qlik'], 'other': ['flow'], 'programming': ['sql']}</t>
  </si>
  <si>
    <t>Sustainability Data Analyst H/F</t>
  </si>
  <si>
    <t>['python', 'sql', 'javascript', 'aws', 'selenium', 'graphql', 'docker', 'kubernetes', 'github']</t>
  </si>
  <si>
    <t>{'cloud': ['aws'], 'libraries': ['selenium', 'graphql'], 'other': ['docker', 'kubernetes', 'github'], 'programming': ['python', 'sql', 'javascript']}</t>
  </si>
  <si>
    <t>Industrial Analyst</t>
  </si>
  <si>
    <t>Magaldi Power S.P.A.</t>
  </si>
  <si>
    <t>Sr. Manager Advanced Analytics, IA</t>
  </si>
  <si>
    <t>Applied Statistician I, Data Scientist</t>
  </si>
  <si>
    <t>Data Analyst (Business Intelligence) (m/w/d)</t>
  </si>
  <si>
    <t>Junior Data Retail Analyst</t>
  </si>
  <si>
    <t>Zolon Tech Inc.</t>
  </si>
  <si>
    <t>Staff Applied Scientist I</t>
  </si>
  <si>
    <t>['scala', 'airflow', 'spark', 'tensorflow', 'git', 'docker']</t>
  </si>
  <si>
    <t>{'libraries': ['airflow', 'spark', 'tensorflow'], 'other': ['git', 'docker'], 'programming': ['scala']}</t>
  </si>
  <si>
    <t>Michael Page -</t>
  </si>
  <si>
    <t>Wogmeer, Netherlands</t>
  </si>
  <si>
    <t>123 Consultor Data Replication Md</t>
  </si>
  <si>
    <t>AsTecI</t>
  </si>
  <si>
    <t>['sql', 'python', 'c', 'bigquery']</t>
  </si>
  <si>
    <t>{'cloud': ['bigquery'], 'programming': ['sql', 'python', 'c']}</t>
  </si>
  <si>
    <t>Nutrisco</t>
  </si>
  <si>
    <t>Analytics &amp; Insight-Consumer Sales</t>
  </si>
  <si>
    <t>Etisalat Dubai</t>
  </si>
  <si>
    <t>Remote Hiring - Data Scientist w/ Generative AI</t>
  </si>
  <si>
    <t>['r', 'python', 'sql', 'pyspark', 'tensorflow', 'pytorch', 'seaborn', 'word', 'tableau']</t>
  </si>
  <si>
    <t>{'analyst_tools': ['word', 'tableau'], 'libraries': ['pyspark', 'tensorflow', 'pytorch', 'seaborn'], 'programming': ['r', 'python', 'sql']}</t>
  </si>
  <si>
    <t>Data Analyst (Remote) (copy)</t>
  </si>
  <si>
    <t>Engineer or Data Engineer</t>
  </si>
  <si>
    <t>['javascript', 'python', 'sql', 'go', 'aws', 'snowflake', 'airflow', 'git']</t>
  </si>
  <si>
    <t>{'cloud': ['aws', 'snowflake'], 'libraries': ['airflow'], 'other': ['git'], 'programming': ['javascript', 'python', 'sql', 'go']}</t>
  </si>
  <si>
    <t>['python', 'java', 'scala', 'sql', 'nosql', 'dynamodb', 'redshift', 'aws', 'aurora', 'spark', 'hadoop', 'airflow', 'kafka']</t>
  </si>
  <si>
    <t>{'cloud': ['redshift', 'aws', 'aurora'], 'databases': ['dynamodb'], 'libraries': ['spark', 'hadoop', 'airflow', 'kafka'], 'programming': ['python', 'java', 'scala', 'sql', 'nosql']}</t>
  </si>
  <si>
    <t>M&amp;E Special Business Engineer</t>
  </si>
  <si>
    <t>Team Lead Data Scientist - 6+ Years</t>
  </si>
  <si>
    <t>TOP SYSMAX LLP</t>
  </si>
  <si>
    <t>Prajosh Technologies</t>
  </si>
  <si>
    <t>['sql', 'tableau', 'ssrs', 'word', 'excel', 'powerpoint', 'visio', 'flow']</t>
  </si>
  <si>
    <t>{'analyst_tools': ['tableau', 'ssrs', 'word', 'excel', 'powerpoint', 'visio'], 'other': ['flow'], 'programming': ['sql']}</t>
  </si>
  <si>
    <t>General Analytics Role</t>
  </si>
  <si>
    <t>['spark', 'excel', 'powerpoint', 'power bi', 'tableau']</t>
  </si>
  <si>
    <t>{'analyst_tools': ['excel', 'powerpoint', 'power bi', 'tableau'], 'libraries': ['spark']}</t>
  </si>
  <si>
    <t>เจ้าหน้าที่พัฒนาระบบ Business Intelligence</t>
  </si>
  <si>
    <t>Test data engineer</t>
  </si>
  <si>
    <t>Data Analyst-Entry Level</t>
  </si>
  <si>
    <t>Group Internal Audit - Data Analyst</t>
  </si>
  <si>
    <t>Rockwool Global Business Service Center</t>
  </si>
  <si>
    <t>['c', 'gdpr', 'sap']</t>
  </si>
  <si>
    <t>{'analyst_tools': ['sap'], 'libraries': ['gdpr'], 'programming': ['c']}</t>
  </si>
  <si>
    <t>['python', 'sql', 'scala', 'databricks', 'snowflake', 'tensorflow', 'spark', 'airflow', 'hadoop', 'scikit-learn', 'pytorch', 'docker', 'kubernetes']</t>
  </si>
  <si>
    <t>{'cloud': ['databricks', 'snowflake'], 'libraries': ['tensorflow', 'spark', 'airflow', 'hadoop', 'scikit-learn', 'pytorch'], 'other': ['docker', 'kubernetes'], 'programming': ['python', 'sql', 'scala']}</t>
  </si>
  <si>
    <t>1st Shift Warehouse Analyst - Forest Park IL</t>
  </si>
  <si>
    <t>['powerpoint', 'excel', 'sap', 'tableau', 'zoom']</t>
  </si>
  <si>
    <t>{'analyst_tools': ['powerpoint', 'excel', 'sap', 'tableau'], 'sync': ['zoom']}</t>
  </si>
  <si>
    <t>MANJA TECHNOLOGIES PTE. LTD.</t>
  </si>
  <si>
    <t>['java', 'kotlin', 'python', 'html', 'css', 'javascript', 'sql', 'aws', 'docker']</t>
  </si>
  <si>
    <t>{'cloud': ['aws'], 'other': ['docker'], 'programming': ['java', 'kotlin', 'python', 'html', 'css', 'javascript', 'sql']}</t>
  </si>
  <si>
    <t>Data Engineer E-Verticals</t>
  </si>
  <si>
    <t>Idea Consultores (presupuestos, proyectos, remodelaciones)</t>
  </si>
  <si>
    <t>Laboratory Processing Analyst</t>
  </si>
  <si>
    <t>Eurofins USA Environment Testing</t>
  </si>
  <si>
    <t>Translab Technologies</t>
  </si>
  <si>
    <t>Research Data Analyst, Clinical Pharmacology</t>
  </si>
  <si>
    <t>89bio</t>
  </si>
  <si>
    <t>Engineer Development/ Vývojáři softwaru</t>
  </si>
  <si>
    <t>Vp, Team Lead, Data Engineering</t>
  </si>
  <si>
    <t>Analyst - People Analytics / Full-time (Remote)</t>
  </si>
  <si>
    <t>['ruby', 'ruby', 'python', 'java', 'scala', 'aws', 'redshift', 'react', 'spark', 'airflow', 'angular', 'ruby on rails', 'tableau', 'ssis', 'power bi', 'ssrs', 'jira', 'slack', 'zoom']</t>
  </si>
  <si>
    <t>{'analyst_tools': ['tableau', 'ssis', 'power bi', 'ssrs'], 'async': ['jira'], 'cloud': ['aws', 'redshift'], 'libraries': ['react', 'spark', 'airflow'], 'programming': ['ruby', 'python', 'java', 'scala'], 'sync': ['slack', 'zoom'], 'webframeworks': ['ruby', 'angular', 'ruby on rails']}</t>
  </si>
  <si>
    <t>Computronics Lab</t>
  </si>
  <si>
    <t>NG Engineering GmbH</t>
  </si>
  <si>
    <t>9cv9 Philippines</t>
  </si>
  <si>
    <t>ProSphere Tek, Inc.</t>
  </si>
  <si>
    <t>AXITEA SPA</t>
  </si>
  <si>
    <t>['python', 'java', 'scala', 'sql', 'nosql', 'cassandra', 'azure', 'aws', 'databricks', 'spark', 'kafka', 'linux']</t>
  </si>
  <si>
    <t>{'cloud': ['azure', 'aws', 'databricks'], 'databases': ['cassandra'], 'libraries': ['spark', 'kafka'], 'os': ['linux'], 'programming': ['python', 'java', 'scala', 'sql', 'nosql']}</t>
  </si>
  <si>
    <t>Data Analysis/Data Statistician</t>
  </si>
  <si>
    <t>Tekskills India Private Limited</t>
  </si>
  <si>
    <t>['r', 'python', 'vba', 'azure', 'git']</t>
  </si>
  <si>
    <t>{'cloud': ['azure'], 'other': ['git'], 'programming': ['r', 'python', 'vba']}</t>
  </si>
  <si>
    <t>Manager, Data Analytics Consulting</t>
  </si>
  <si>
    <t>['azure', 'aws', 'gcp', 'gdpr']</t>
  </si>
  <si>
    <t>{'cloud': ['azure', 'aws', 'gcp'], 'libraries': ['gdpr']}</t>
  </si>
  <si>
    <t>Excellence And Eminence LLP</t>
  </si>
  <si>
    <t>['bash', 'python', 'scala', 'sql', 'bigquery', 'gcp', 'hadoop', 'pyspark', 'tensorflow', 'pytorch', 'github', 'flow', 'kubernetes']</t>
  </si>
  <si>
    <t>{'cloud': ['bigquery', 'gcp'], 'libraries': ['hadoop', 'pyspark', 'tensorflow', 'pytorch'], 'other': ['github', 'flow', 'kubernetes'], 'programming': ['bash', 'python', 'scala', 'sql']}</t>
  </si>
  <si>
    <t>USDA-ARS Data Scientist Fellowship</t>
  </si>
  <si>
    <t>Mi-Jack Products</t>
  </si>
  <si>
    <t>Data Scientist II - Contract (3 mos)</t>
  </si>
  <si>
    <t>The Apps Support Intmd Analyst</t>
  </si>
  <si>
    <t>ingestion data engineer</t>
  </si>
  <si>
    <t>Goldman Edwards Inc</t>
  </si>
  <si>
    <t>Analyst II-Sys/Data Security</t>
  </si>
  <si>
    <t>Senior Data Engineer - Internet Security Technologies</t>
  </si>
  <si>
    <t>Predictive Modeling Data Scientist</t>
  </si>
  <si>
    <t>Data &amp; Sales Analyst</t>
  </si>
  <si>
    <t>['python', 'r', 'vba', 'sql', 'sap', 'excel', 'powerpoint', 'tableau']</t>
  </si>
  <si>
    <t>{'analyst_tools': ['sap', 'excel', 'powerpoint', 'tableau'], 'programming': ['python', 'r', 'vba', 'sql']}</t>
  </si>
  <si>
    <t>Rhome, TX</t>
  </si>
  <si>
    <t>Senior Engineer Advanced Technology</t>
  </si>
  <si>
    <t>ADVA</t>
  </si>
  <si>
    <t>['java', 'python', 'openstack', 'kafka', 'ansible', 'git']</t>
  </si>
  <si>
    <t>{'cloud': ['openstack'], 'libraries': ['kafka'], 'other': ['ansible', 'git'], 'programming': ['java', 'python']}</t>
  </si>
  <si>
    <t>Aneka Talent Solutions</t>
  </si>
  <si>
    <t>Data Centre Network Engineer / Cabling Project Manager</t>
  </si>
  <si>
    <t>Data Analyst bei Chip</t>
  </si>
  <si>
    <t>EFahrer</t>
  </si>
  <si>
    <t>Mid-Sr. Level Data Engineer x 2 - remote</t>
  </si>
  <si>
    <t>Data Analyst 1- Job ID</t>
  </si>
  <si>
    <t>▷ (07/08/2023) Data Analyst - Working From Home</t>
  </si>
  <si>
    <t>['vba', 'sql', 'power bi', 'spreadsheet']</t>
  </si>
  <si>
    <t>{'analyst_tools': ['power bi', 'spreadsheet'], 'programming': ['vba', 'sql']}</t>
  </si>
  <si>
    <t>Reporting and Analytics Treasury Product Owner</t>
  </si>
  <si>
    <t>['flow', 'notion']</t>
  </si>
  <si>
    <t>{'async': ['notion'], 'other': ['flow']}</t>
  </si>
  <si>
    <t>['shell', 'sql', 'sql server', 'aws', 'snowflake', 'hadoop']</t>
  </si>
  <si>
    <t>{'cloud': ['aws', 'snowflake'], 'databases': ['sql server'], 'libraries': ['hadoop'], 'programming': ['shell', 'sql']}</t>
  </si>
  <si>
    <t>Data Scientist - Data Mining (m/w/d): short</t>
  </si>
  <si>
    <t>Looking for Data Scientist - Santa Clara, CA, USA (Remote) - Contract</t>
  </si>
  <si>
    <t>Sintratechnology.com</t>
  </si>
  <si>
    <t>['powershell', 'python', 'sas', 'sas', 'sql', 'mysql', 'power bi', 'excel', 'spss']</t>
  </si>
  <si>
    <t>{'analyst_tools': ['sas', 'power bi', 'excel', 'spss'], 'databases': ['mysql'], 'programming': ['powershell', 'python', 'sas', 'sql']}</t>
  </si>
  <si>
    <t>Gy, France</t>
  </si>
  <si>
    <t>['sql', 'powershell', 'python', 'sql server', 'azure', 'ssis', 'power bi']</t>
  </si>
  <si>
    <t>{'analyst_tools': ['ssis', 'power bi'], 'cloud': ['azure'], 'databases': ['sql server'], 'programming': ['sql', 'powershell', 'python']}</t>
  </si>
  <si>
    <t>['sql', 'ssrs', 'flow', 'smartsheet']</t>
  </si>
  <si>
    <t>{'analyst_tools': ['ssrs'], 'async': ['smartsheet'], 'other': ['flow'], 'programming': ['sql']}</t>
  </si>
  <si>
    <t>AOI Today</t>
  </si>
  <si>
    <t>BrightFarms</t>
  </si>
  <si>
    <t>['sql', 'python', 'php', 'aws', 'azure', 'excel']</t>
  </si>
  <si>
    <t>{'analyst_tools': ['excel'], 'cloud': ['aws', 'azure'], 'programming': ['sql', 'python', 'php']}</t>
  </si>
  <si>
    <t>Sobey's</t>
  </si>
  <si>
    <t>['sql', 'python', 'scala', 'azure', 'databricks', 'tableau', 'flow']</t>
  </si>
  <si>
    <t>{'analyst_tools': ['tableau'], 'cloud': ['azure', 'databricks'], 'other': ['flow'], 'programming': ['sql', 'python', 'scala']}</t>
  </si>
  <si>
    <t>Insurance Compliance/Data Analyst</t>
  </si>
  <si>
    <t>HW Dallas</t>
  </si>
  <si>
    <t>['sql', 'python', 'snowflake', 'aws', 'redshift', 'gdpr', 'looker', 'tableau', 'qlik']</t>
  </si>
  <si>
    <t>{'analyst_tools': ['looker', 'tableau', 'qlik'], 'cloud': ['snowflake', 'aws', 'redshift'], 'libraries': ['gdpr'], 'programming': ['sql', 'python']}</t>
  </si>
  <si>
    <t>Four Life Sciensces</t>
  </si>
  <si>
    <t>Product Engineer产品工程师</t>
  </si>
  <si>
    <t>Stage charge(e) d’etudes statistiques / data analyst(H/F)</t>
  </si>
  <si>
    <t>['sql', 'sql server', 'oracle', 'qlik', 'excel']</t>
  </si>
  <si>
    <t>{'analyst_tools': ['qlik', 'excel'], 'cloud': ['oracle'], 'databases': ['sql server'], 'programming': ['sql']}</t>
  </si>
  <si>
    <t>Europe-Russia Analyst and Research Writer (Remote)</t>
  </si>
  <si>
    <t>GreatAmerica Financial Services Corporation</t>
  </si>
  <si>
    <t>['python', 'java', 'scala', 'c#', 'sql', 't-sql', 'sql server', 'azure', 'databricks', 'spark', 'tableau', 'power bi', 'ssis']</t>
  </si>
  <si>
    <t>{'analyst_tools': ['tableau', 'power bi', 'ssis'], 'cloud': ['azure', 'databricks'], 'databases': ['sql server'], 'libraries': ['spark'], 'programming': ['python', 'java', 'scala', 'c#', 'sql', 't-sql']}</t>
  </si>
  <si>
    <t>Newcastle Upon Tyne, United Kingdom</t>
  </si>
  <si>
    <t>Techminds Group LLC</t>
  </si>
  <si>
    <t>MY HR Management</t>
  </si>
  <si>
    <t>2024 Graduate – SW Engineer/Data Scientist/Ontologist – Threat...</t>
  </si>
  <si>
    <t>Azure Lead Data Engineer (IT) / Freelance</t>
  </si>
  <si>
    <t>Data Manager, FMO Data Management KL</t>
  </si>
  <si>
    <t>['vba', 'excel', 'powerpoint', 'flow']</t>
  </si>
  <si>
    <t>{'analyst_tools': ['excel', 'powerpoint'], 'other': ['flow'], 'programming': ['vba']}</t>
  </si>
  <si>
    <t>Data Analyst - Hiring Event 8/4</t>
  </si>
  <si>
    <t>['java', 'python', 'sql', 'nosql', 'mongodb', 'mongodb', 'sql server', 'dynamodb', 'aws', 'azure', 'oracle', 'databricks', 'hadoop', 'sap', 'chef', 'docker']</t>
  </si>
  <si>
    <t>{'analyst_tools': ['sap'], 'cloud': ['aws', 'azure', 'oracle', 'databricks'], 'databases': ['mongodb', 'sql server', 'dynamodb'], 'libraries': ['hadoop'], 'other': ['chef', 'docker'], 'programming': ['java', 'python', 'sql', 'nosql', 'mongodb']}</t>
  </si>
  <si>
    <t>Techical Service Specialist Engineer</t>
  </si>
  <si>
    <t>Data Analyst/ data scientist  with Good Loan Amortization Skills...</t>
  </si>
  <si>
    <t>Data Analyst Intern/Trainee</t>
  </si>
  <si>
    <t>Easington, Hull, UK</t>
  </si>
  <si>
    <t>Data Analyst with SQL (Remote or Hybrid)</t>
  </si>
  <si>
    <t>Windows Cloud Engineer</t>
  </si>
  <si>
    <t>['ruby', 'ruby', 'powershell', 'azure', 'vmware', 'windows', 'puppet']</t>
  </si>
  <si>
    <t>{'cloud': ['azure', 'vmware'], 'os': ['windows'], 'other': ['puppet'], 'programming': ['ruby', 'powershell'], 'webframeworks': ['ruby']}</t>
  </si>
  <si>
    <t>Data Scientist (ML) -Texas</t>
  </si>
  <si>
    <t>Director - Analytics - Healthcare Domain (15-18 yrs)</t>
  </si>
  <si>
    <t>CDC Public Health Analyst</t>
  </si>
  <si>
    <t>FP&amp;A Enterprise Data Warehouse BI Analyst</t>
  </si>
  <si>
    <t>Business Analyst 1-Ops</t>
  </si>
  <si>
    <t>['sql', 'python', 'javascript', 'go', 'snowflake', 'oracle', 'excel', 'tableau', 'power bi']</t>
  </si>
  <si>
    <t>{'analyst_tools': ['excel', 'tableau', 'power bi'], 'cloud': ['snowflake', 'oracle'], 'programming': ['sql', 'python', 'javascript', 'go']}</t>
  </si>
  <si>
    <t>Coop Norge</t>
  </si>
  <si>
    <t>['sql', 'python', 'gcp', 'azure', 'sap', 'looker', 'flow']</t>
  </si>
  <si>
    <t>{'analyst_tools': ['sap', 'looker'], 'cloud': ['gcp', 'azure'], 'other': ['flow'], 'programming': ['sql', 'python']}</t>
  </si>
  <si>
    <t>APA GROUP</t>
  </si>
  <si>
    <t>['java', 'scala', 'python', 'go', 'mysql', 'elasticsearch', 'databricks', 'snowflake', 'spark', 'kafka', 'kubernetes']</t>
  </si>
  <si>
    <t>{'cloud': ['databricks', 'snowflake'], 'databases': ['mysql', 'elasticsearch'], 'libraries': ['spark', 'kafka'], 'other': ['kubernetes'], 'programming': ['java', 'scala', 'python', 'go']}</t>
  </si>
  <si>
    <t>Linux/Data Engineer Jobs</t>
  </si>
  <si>
    <t>BUSINESS ANALYTICS CONSULTANT (REMOTE -LATAM)</t>
  </si>
  <si>
    <t>redtoo</t>
  </si>
  <si>
    <t>['python', 'gcp', 'oracle', 'airflow', 'github', 'jira']</t>
  </si>
  <si>
    <t>{'async': ['jira'], 'cloud': ['gcp', 'oracle'], 'libraries': ['airflow'], 'other': ['github'], 'programming': ['python']}</t>
  </si>
  <si>
    <t>Data Analyst Supporting the DEA-Administrative</t>
  </si>
  <si>
    <t>Data Scientist/Bioinformatician - Data Commons</t>
  </si>
  <si>
    <t>Senior Graphics Software Engineer</t>
  </si>
  <si>
    <t>Red Dot Payment Pte Ltd</t>
  </si>
  <si>
    <t>Lens, France</t>
  </si>
  <si>
    <t>CENTURION SEARCH</t>
  </si>
  <si>
    <t>WNS Global Services, Inc.</t>
  </si>
  <si>
    <t>Tm Floyd &amp; Company (Tmf)</t>
  </si>
  <si>
    <t>Senior Fire Protection Engineer for Data center</t>
  </si>
  <si>
    <t>Data Center Engineer - Milan - On-site</t>
  </si>
  <si>
    <t>Azure Data Engineer - Data Warehousing &amp; ETL</t>
  </si>
  <si>
    <t>['express', 'microstrategy', 'excel']</t>
  </si>
  <si>
    <t>{'analyst_tools': ['microstrategy', 'excel'], 'webframeworks': ['express']}</t>
  </si>
  <si>
    <t>Tester Engineers (Data)</t>
  </si>
  <si>
    <t>['python', 'pyspark', 'spark', 'jira']</t>
  </si>
  <si>
    <t>{'async': ['jira'], 'libraries': ['pyspark', 'spark'], 'programming': ['python']}</t>
  </si>
  <si>
    <t>Eaglestar</t>
  </si>
  <si>
    <t>['sql', 'aws', 'scikit-learn', 'tensorflow', 'keras', 'spark', 'hadoop']</t>
  </si>
  <si>
    <t>{'cloud': ['aws'], 'libraries': ['scikit-learn', 'tensorflow', 'keras', 'spark', 'hadoop'], 'programming': ['sql']}</t>
  </si>
  <si>
    <t>Retail Insights Data Analyst</t>
  </si>
  <si>
    <t>Social Media Data Analyst - Remote | WFH</t>
  </si>
  <si>
    <t>James Hardie Corporation</t>
  </si>
  <si>
    <t>['r', 'c', 'c++', 'python']</t>
  </si>
  <si>
    <t>{'programming': ['r', 'c', 'c++', 'python']}</t>
  </si>
  <si>
    <t>Drodex</t>
  </si>
  <si>
    <t>['sql', 'gcp', 'airflow', 'spark', 'windows', 'tableau', 'looker']</t>
  </si>
  <si>
    <t>{'analyst_tools': ['tableau', 'looker'], 'cloud': ['gcp'], 'libraries': ['airflow', 'spark'], 'os': ['windows'], 'programming': ['sql']}</t>
  </si>
  <si>
    <t>Lead Data EngineerLead Data Engineer</t>
  </si>
  <si>
    <t>Builders Tech</t>
  </si>
  <si>
    <t>['aws', 'visio']</t>
  </si>
  <si>
    <t>{'analyst_tools': ['visio'], 'cloud': ['aws']}</t>
  </si>
  <si>
    <t>['sql', 'nosql', 'python', 'microstrategy', 'looker']</t>
  </si>
  <si>
    <t>{'analyst_tools': ['microstrategy', 'looker'], 'programming': ['sql', 'nosql', 'python']}</t>
  </si>
  <si>
    <t>['aws', 'excel', 'word', 'planner']</t>
  </si>
  <si>
    <t>{'analyst_tools': ['excel', 'word'], 'async': ['planner'], 'cloud': ['aws']}</t>
  </si>
  <si>
    <t>Data Scientist/MLOps, Data Science</t>
  </si>
  <si>
    <t>Data-scientist F/H</t>
  </si>
  <si>
    <t>Fdj</t>
  </si>
  <si>
    <t>Job in Germany: Geospatial Data Scientist</t>
  </si>
  <si>
    <t>['python', 'gcp', 'pyspark', 'spark', 'hadoop']</t>
  </si>
  <si>
    <t>{'cloud': ['gcp'], 'libraries': ['pyspark', 'spark', 'hadoop'], 'programming': ['python']}</t>
  </si>
  <si>
    <t>Associate Data Engineer(AWS)</t>
  </si>
  <si>
    <t>['python', 'html', 'aws', 'azure']</t>
  </si>
  <si>
    <t>{'cloud': ['aws', 'azure'], 'programming': ['python', 'html']}</t>
  </si>
  <si>
    <t>Sr ABS Warehouse Data Analytics Analyst - Remote | Hybrid</t>
  </si>
  <si>
    <t>Architect-Data Engineer</t>
  </si>
  <si>
    <t>SimpleTire</t>
  </si>
  <si>
    <t>SAP/Celonis Data Engineer</t>
  </si>
  <si>
    <t>['java', 'sql', 'c', 'crystal', 'sas', 'sas', 'oracle', 'sap', 'cognos', 'excel', 'word']</t>
  </si>
  <si>
    <t>{'analyst_tools': ['sas', 'sap', 'cognos', 'excel', 'word'], 'cloud': ['oracle'], 'programming': ['java', 'sql', 'c', 'crystal', 'sas']}</t>
  </si>
  <si>
    <t>Network Sensor and Data Analyst - Now Hiring</t>
  </si>
  <si>
    <t>['python', 'databricks', 'airflow', 'kafka']</t>
  </si>
  <si>
    <t>{'cloud': ['databricks'], 'libraries': ['airflow', 'kafka'], 'programming': ['python']}</t>
  </si>
  <si>
    <t>Engenheiro de dados pleno sr</t>
  </si>
  <si>
    <t>Research Engineer for engine process development</t>
  </si>
  <si>
    <t>#sgunitedjobs Senior Scientist</t>
  </si>
  <si>
    <t>Compiler engineer</t>
  </si>
  <si>
    <t>QuantumHub</t>
  </si>
  <si>
    <t>['python', 'r', 'java', 'aws', 'azure', 'gcp', 'tensorflow', 'pytorch', 'scikit-learn', 'hadoop', 'spark']</t>
  </si>
  <si>
    <t>{'cloud': ['aws', 'azure', 'gcp'], 'libraries': ['tensorflow', 'pytorch', 'scikit-learn', 'hadoop', 'spark'], 'programming': ['python', 'r', 'java']}</t>
  </si>
  <si>
    <t>Avanade sta cercando Data Scientist Center Of Excellence...</t>
  </si>
  <si>
    <t>Content Developer Data Literacy &amp; Essentials</t>
  </si>
  <si>
    <t>Senior Data Analyst - Marketing (Greater NYC Area, NY or Remote)</t>
  </si>
  <si>
    <t>['sql', 'nosql', 'python', 'go', 'firebase', 'firebase', 'gcp', 'bigquery', 'airflow', 'looker', 'kubernetes', 'terraform']</t>
  </si>
  <si>
    <t>{'analyst_tools': ['looker'], 'cloud': ['firebase', 'gcp', 'bigquery'], 'databases': ['firebase'], 'libraries': ['airflow'], 'other': ['kubernetes', 'terraform'], 'programming': ['sql', 'nosql', 'python', 'go']}</t>
  </si>
  <si>
    <t>Linux Infrastructure Engineer - Data Analytics. Job in West London...</t>
  </si>
  <si>
    <t>Data Security Engineer (Grad Program) - Data Trust Secure Software...</t>
  </si>
  <si>
    <t>['python', 'java', 'windows', 'linux']</t>
  </si>
  <si>
    <t>{'os': ['windows', 'linux'], 'programming': ['python', 'java']}</t>
  </si>
  <si>
    <t>computan</t>
  </si>
  <si>
    <t>Pasco, WA</t>
  </si>
  <si>
    <t>['java', 'sql', 'mongodb', 'mongodb', 'python', 'scala', 'shell', 'sql server', 'mysql', 'redis', 'cassandra', 'elasticsearch', 'neo4j', 'aws', 'gcp', 'azure', 'oracle', 'hadoop', 'spark', 'kafka', 'airflow', 'looker', 'tableau', 'ssis', 'kubernetes']</t>
  </si>
  <si>
    <t>{'analyst_tools': ['looker', 'tableau', 'ssis'], 'cloud': ['aws', 'gcp', 'azure', 'oracle'], 'databases': ['mongodb', 'sql server', 'mysql', 'redis', 'cassandra', 'elasticsearch', 'neo4j'], 'libraries': ['hadoop', 'spark', 'kafka', 'airflow'], 'other': ['kubernetes'], 'programming': ['java', 'sql', 'mongodb', 'python', 'scala', 'shell']}</t>
  </si>
  <si>
    <t>['visual basic', 'vba']</t>
  </si>
  <si>
    <t>{'programming': ['visual basic', 'vba']}</t>
  </si>
  <si>
    <t>Senior Data Engineer / Business Analyst (m/f/d) in Underwriting...</t>
  </si>
  <si>
    <t>Software Technology Group</t>
  </si>
  <si>
    <t>['sql', 'python', 'scala', 'nosql', 'azure', 'aws', 'ssis', 'power bi', 'terraform', 'kubernetes', 'docker']</t>
  </si>
  <si>
    <t>{'analyst_tools': ['ssis', 'power bi'], 'cloud': ['azure', 'aws'], 'other': ['terraform', 'kubernetes', 'docker'], 'programming': ['sql', 'python', 'scala', 'nosql']}</t>
  </si>
  <si>
    <t>AI/ML Consultants</t>
  </si>
  <si>
    <t>Biztech Solutions</t>
  </si>
  <si>
    <t>['python', 'sql', 'java', 'r', 'aws', 'scikit-learn', 'pandas', 'keras', 'tensorflow', 'docker', 'kubernetes']</t>
  </si>
  <si>
    <t>{'cloud': ['aws'], 'libraries': ['scikit-learn', 'pandas', 'keras', 'tensorflow'], 'other': ['docker', 'kubernetes'], 'programming': ['python', 'sql', 'java', 'r']}</t>
  </si>
  <si>
    <t>Crosby Health</t>
  </si>
  <si>
    <t>['javascript', 'aws', 'unify']</t>
  </si>
  <si>
    <t>{'cloud': ['aws'], 'programming': ['javascript'], 'sync': ['unify']}</t>
  </si>
  <si>
    <t>['shell', 'sql', 'no-sql', 'python', 'scala', 'r', 'aws', 'aurora', 'redshift', 'snowflake', 'airflow', 'sap']</t>
  </si>
  <si>
    <t>{'analyst_tools': ['sap'], 'cloud': ['aws', 'aurora', 'redshift', 'snowflake'], 'libraries': ['airflow'], 'programming': ['shell', 'sql', 'no-sql', 'python', 'scala', 'r']}</t>
  </si>
  <si>
    <t>Express Employment Professionals- Buckhead</t>
  </si>
  <si>
    <t>['go', 'sql', 'sql server', 'power bi', 'tableau', 'sharepoint']</t>
  </si>
  <si>
    <t>{'analyst_tools': ['power bi', 'tableau', 'sharepoint'], 'databases': ['sql server'], 'programming': ['go', 'sql']}</t>
  </si>
  <si>
    <t>Consulting Sales Engineer, Google Cloud</t>
  </si>
  <si>
    <t>513th EWS USRL Fleet Support Mission Data Engineer Jobs</t>
  </si>
  <si>
    <t>Digital Communications Manager:in / Data Analyst:in</t>
  </si>
  <si>
    <t>['sql', 'sql server', 'db2', 'azure', 'vmware', 'ssis', 'tableau', 'terraform']</t>
  </si>
  <si>
    <t>{'analyst_tools': ['ssis', 'tableau'], 'cloud': ['azure', 'vmware'], 'databases': ['sql server', 'db2'], 'other': ['terraform'], 'programming': ['sql']}</t>
  </si>
  <si>
    <t>['python', 'r', 'sql', 'sql server', 'oracle']</t>
  </si>
  <si>
    <t>{'cloud': ['oracle'], 'databases': ['sql server'], 'programming': ['python', 'r', 'sql']}</t>
  </si>
  <si>
    <t>Middle/Senior Data Scientist (Hybrid, max $2500/month)</t>
  </si>
  <si>
    <t>Financial &amp; Data Senior Analyst (Healthcare Startup)</t>
  </si>
  <si>
    <t>Mira</t>
  </si>
  <si>
    <t>EclipticHR Solutions</t>
  </si>
  <si>
    <t>['sql', 'python', 'bigquery', 'tensorflow']</t>
  </si>
  <si>
    <t>{'cloud': ['bigquery'], 'libraries': ['tensorflow'], 'programming': ['sql', 'python']}</t>
  </si>
  <si>
    <t>Financial Data Analyst - Federal Accounting - Remote | WFH</t>
  </si>
  <si>
    <t>Junior Audit Data Analyst - Graduate</t>
  </si>
  <si>
    <t>Canaan Partners</t>
  </si>
  <si>
    <t>['typescript', 'sql', 'react', 'node', 'kubernetes', 'unify']</t>
  </si>
  <si>
    <t>{'libraries': ['react'], 'other': ['kubernetes'], 'programming': ['typescript', 'sql'], 'sync': ['unify'], 'webframeworks': ['node']}</t>
  </si>
  <si>
    <t>Data Scientist  PD</t>
  </si>
  <si>
    <t>CDC Fellowship in Epidemiology and Data Analysis with the Emerging...</t>
  </si>
  <si>
    <t>['go', 'c', 'sas', 'sas', 'r', 'python', 'sql']</t>
  </si>
  <si>
    <t>{'analyst_tools': ['sas'], 'programming': ['go', 'c', 'sas', 'r', 'python', 'sql']}</t>
  </si>
  <si>
    <t>Anima</t>
  </si>
  <si>
    <t>['nosql', 'sql', 'powershell', 'python', 'c++', 'sql server', 'linux', 'windows', 'ssis', 'ssrs']</t>
  </si>
  <si>
    <t>{'analyst_tools': ['ssis', 'ssrs'], 'databases': ['sql server'], 'os': ['linux', 'windows'], 'programming': ['nosql', 'sql', 'powershell', 'python', 'c++']}</t>
  </si>
  <si>
    <t>['windows', 'excel', 'tableau']</t>
  </si>
  <si>
    <t>{'analyst_tools': ['excel', 'tableau'], 'os': ['windows']}</t>
  </si>
  <si>
    <t>Big Data Spark/Scala</t>
  </si>
  <si>
    <t>Auchan Retail Portugal</t>
  </si>
  <si>
    <t>['shell', 'perl', 'python', 'nosql', 'mongodb', 'mongodb', 'cassandra', 'aws', 'azure', 'gcp', 'spark', 'hadoop', 'kafka', 'flow']</t>
  </si>
  <si>
    <t>{'cloud': ['aws', 'azure', 'gcp'], 'databases': ['mongodb', 'cassandra'], 'libraries': ['spark', 'hadoop', 'kafka'], 'other': ['flow'], 'programming': ['shell', 'perl', 'python', 'nosql', 'mongodb']}</t>
  </si>
  <si>
    <t>Softwareentwickler/Data Engineer - Platform Architecture (m/w/d)</t>
  </si>
  <si>
    <t>AA Ireland</t>
  </si>
  <si>
    <t>(Senior) Big Data Engineer (m/f/*) - Portugal, Spain, Germany</t>
  </si>
  <si>
    <t>Data Analyst II - BIS (Greater LA Area, CA)</t>
  </si>
  <si>
    <t>Ing Bank Śląski S.a.</t>
  </si>
  <si>
    <t>Senior Data Scientist for Oil and Gas - Remote | WFH</t>
  </si>
  <si>
    <t>Data Engineer (Devops Infra/Apex)</t>
  </si>
  <si>
    <t>Colliers Project Leaders Inc.</t>
  </si>
  <si>
    <t>eLocal</t>
  </si>
  <si>
    <t>['sql', 'postgresql', 'redshift', 'looker', 'excel', 'tableau']</t>
  </si>
  <si>
    <t>{'analyst_tools': ['looker', 'excel', 'tableau'], 'cloud': ['redshift'], 'databases': ['postgresql'], 'programming': ['sql']}</t>
  </si>
  <si>
    <t>Medical Data Analyst (Medical Coder) - Remote | WFH</t>
  </si>
  <si>
    <t>Lucky Lincoln Gaming LLC</t>
  </si>
  <si>
    <t>['excel', 'powerpoint', 'word', 'terminal']</t>
  </si>
  <si>
    <t>{'analyst_tools': ['excel', 'powerpoint', 'word'], 'other': ['terminal']}</t>
  </si>
  <si>
    <t>ATOMRECRUIT PTE. LTD.</t>
  </si>
  <si>
    <t>071867-Business Analyst- Bilingual</t>
  </si>
  <si>
    <t>['aws', 'snowflake', 'oracle', 'vue', 'sap']</t>
  </si>
  <si>
    <t>{'analyst_tools': ['sap'], 'cloud': ['aws', 'snowflake', 'oracle'], 'webframeworks': ['vue']}</t>
  </si>
  <si>
    <t>Business Analyst (Data Domain) – Social Security</t>
  </si>
  <si>
    <t>Nebula Cybersecurity</t>
  </si>
  <si>
    <t>FrontEnd Software Engineer</t>
  </si>
  <si>
    <t>['shell', 'html', 'css', 'javascript', 'ruby', 'ruby', 'ruby on rails', 'node.js', 'git']</t>
  </si>
  <si>
    <t>{'other': ['git'], 'programming': ['shell', 'html', 'css', 'javascript', 'ruby'], 'webframeworks': ['ruby', 'ruby on rails', 'node.js']}</t>
  </si>
  <si>
    <t>Hochschulpraktikant/in als Marktanalyst/in und Data Scientist 80%-100%</t>
  </si>
  <si>
    <t>['rust', 'swift', 'kotlin', 'go', 'react', 'flutter']</t>
  </si>
  <si>
    <t>{'libraries': ['react', 'flutter'], 'programming': ['rust', 'swift', 'kotlin', 'go']}</t>
  </si>
  <si>
    <t>Azure Analytics Developer</t>
  </si>
  <si>
    <t>['c++', 'python', 'sql', 'aws']</t>
  </si>
  <si>
    <t>{'cloud': ['aws'], 'programming': ['c++', 'python', 'sql']}</t>
  </si>
  <si>
    <t>['python', 'sql', 'nosql', 'pytorch', 'tensorflow', 'keras']</t>
  </si>
  <si>
    <t>{'libraries': ['pytorch', 'tensorflow', 'keras'], 'programming': ['python', 'sql', 'nosql']}</t>
  </si>
  <si>
    <t>Advertising Analyst for Pinterest - French speaker</t>
  </si>
  <si>
    <t>Van Nuys, CA</t>
  </si>
  <si>
    <t>BEN Group Inc.</t>
  </si>
  <si>
    <t>NeenOpal</t>
  </si>
  <si>
    <t>Data/SQL Engineer</t>
  </si>
  <si>
    <t>['sql', 'sql server', 'express', 'power bi', 'ssis', 'ssrs', 'excel']</t>
  </si>
  <si>
    <t>{'analyst_tools': ['power bi', 'ssis', 'ssrs', 'excel'], 'databases': ['sql server'], 'programming': ['sql'], 'webframeworks': ['express']}</t>
  </si>
  <si>
    <t>Senior Python Engineer, Self-service</t>
  </si>
  <si>
    <t>['python', 'mongodb', 'mongodb', 'postgresql', 'aws', 'fastapi', 'flask', 'kubernetes']</t>
  </si>
  <si>
    <t>{'cloud': ['aws'], 'databases': ['mongodb', 'postgresql'], 'other': ['kubernetes'], 'programming': ['python', 'mongodb'], 'webframeworks': ['fastapi', 'flask']}</t>
  </si>
  <si>
    <t>Técnico PowerBI</t>
  </si>
  <si>
    <t>CSV Engineer - Data &amp; Digital - Hybrid</t>
  </si>
  <si>
    <t>Data Scientist 2 - Security Clearance Required</t>
  </si>
  <si>
    <t>['python', 'sql', 'aws', 'tensorflow', 'pytorch', 'hugging face', 'keras']</t>
  </si>
  <si>
    <t>{'cloud': ['aws'], 'libraries': ['tensorflow', 'pytorch', 'hugging face', 'keras'], 'programming': ['python', 'sql']}</t>
  </si>
  <si>
    <t>MANGOPAY.com</t>
  </si>
  <si>
    <t>['sql', 'snowflake', 'databricks', 'aws', 'azure', 'gcp']</t>
  </si>
  <si>
    <t>{'cloud': ['snowflake', 'databricks', 'aws', 'azure', 'gcp'], 'programming': ['sql']}</t>
  </si>
  <si>
    <t>Data Engineer - Cork</t>
  </si>
  <si>
    <t>Healthcare Plan Analyst II - Fully Remote!</t>
  </si>
  <si>
    <t>Centauri Health Solutions</t>
  </si>
  <si>
    <t>Aprila Bank</t>
  </si>
  <si>
    <t>Sr Data Scientist in Pleasanton, CA (Hybrid)</t>
  </si>
  <si>
    <t>Quality Data Analyst II - Children's Administration - Mount Sinai...</t>
  </si>
  <si>
    <t>Data Entry / Data Analyst</t>
  </si>
  <si>
    <t>American Software Inc.</t>
  </si>
  <si>
    <t>BA/DA</t>
  </si>
  <si>
    <t>BI &amp; Data Methods Engineer</t>
  </si>
  <si>
    <t>Position Title Data Analyst</t>
  </si>
  <si>
    <t>Det Norske Veritas</t>
  </si>
  <si>
    <t>Senior Systems Engineer – Vic</t>
  </si>
  <si>
    <t>CompNow</t>
  </si>
  <si>
    <t>Adjunct Data Science - Remote | WFH</t>
  </si>
  <si>
    <t>Firesoft Consulting</t>
  </si>
  <si>
    <t>Civil - Business Intelligence Analyst</t>
  </si>
  <si>
    <t>gitti Conscious Beauty</t>
  </si>
  <si>
    <t>Data Operations Financial Analyst</t>
  </si>
  <si>
    <t>Juniors Big Data H/M</t>
  </si>
  <si>
    <t>Aditude, Inc.</t>
  </si>
  <si>
    <t>Stage - Data Analyst - RH &amp; pilotage de la stratégie emploi</t>
  </si>
  <si>
    <t>['go', 'python', 'java', 'r', 'aws', 'snowflake', 'jupyter', 'pandas', 'numpy', 'keras', 'spark', 'airflow']</t>
  </si>
  <si>
    <t>{'cloud': ['aws', 'snowflake'], 'libraries': ['jupyter', 'pandas', 'numpy', 'keras', 'spark', 'airflow'], 'programming': ['go', 'python', 'java', 'r']}</t>
  </si>
  <si>
    <t>['python', 'r', 'sql', 'databricks', 'azure', 'aws', 'datarobot']</t>
  </si>
  <si>
    <t>{'analyst_tools': ['datarobot'], 'cloud': ['databricks', 'azure', 'aws'], 'programming': ['python', 'r', 'sql']}</t>
  </si>
  <si>
    <t>Senior SEO Analyst</t>
  </si>
  <si>
    <t>SR/ HR DATA ANALYST by Qatar Energy</t>
  </si>
  <si>
    <t>Oil And Gas Job Search Ltd</t>
  </si>
  <si>
    <t>Nasarawa, Nigeria</t>
  </si>
  <si>
    <t>Pandagric Novum Limited</t>
  </si>
  <si>
    <t>Mid-Level All-Source Analyst Exploitation Focus</t>
  </si>
  <si>
    <t>Patriot Group International</t>
  </si>
  <si>
    <t>Digital Intern - Data Science</t>
  </si>
  <si>
    <t>Stagiaire Crew Performance Data Analyst H/F</t>
  </si>
  <si>
    <t>Director- Cloud Data Management (Pharma &amp; Lifesciences)</t>
  </si>
  <si>
    <t>['sas', 'sas', 'r', 'outlook', 'excel', 'word']</t>
  </si>
  <si>
    <t>{'analyst_tools': ['sas', 'outlook', 'excel', 'word'], 'programming': ['sas', 'r']}</t>
  </si>
  <si>
    <t>Data scientist – Lille, France (H/F) | Astek.</t>
  </si>
  <si>
    <t>Data Engineer II - Business Banking (Johannesburg)</t>
  </si>
  <si>
    <t>MDM Functional Analyst</t>
  </si>
  <si>
    <t>Data Analyst (w/m/d) - Power BI / Tableau</t>
  </si>
  <si>
    <t>Data Analyst - EMEA Supply Chain Control Tower (Datawarehouse and...</t>
  </si>
  <si>
    <t>['sql', 'sql server', 'aws', 'snowflake', 'excel', 'tableau', 'sap']</t>
  </si>
  <si>
    <t>{'analyst_tools': ['excel', 'tableau', 'sap'], 'cloud': ['aws', 'snowflake'], 'databases': ['sql server'], 'programming': ['sql']}</t>
  </si>
  <si>
    <t>['aws', 'hadoop', 'spark', 'excel']</t>
  </si>
  <si>
    <t>{'analyst_tools': ['excel'], 'cloud': ['aws'], 'libraries': ['hadoop', 'spark']}</t>
  </si>
  <si>
    <t>Data Scientist II - Corporate</t>
  </si>
  <si>
    <t>DATA ANALYST PRICING (F/H)</t>
  </si>
  <si>
    <t>Randstad Search Lyon Support</t>
  </si>
  <si>
    <t>Hartwith, Harrogate, UK</t>
  </si>
  <si>
    <t>['sql', 'postgresql', 'gcp', 'spark', 'airflow', 'docker', 'jenkins']</t>
  </si>
  <si>
    <t>{'cloud': ['gcp'], 'databases': ['postgresql'], 'libraries': ['spark', 'airflow'], 'other': ['docker', 'jenkins'], 'programming': ['sql']}</t>
  </si>
  <si>
    <t>Data Engineer. Job in Warrington, Cheshire NBC4i Jobs</t>
  </si>
  <si>
    <t>['python', 'go', 'java', 'php', 'c', 'c++', 'c#', 'rust', 'objective-c', 'swift', 'sql', 'nosql', 'neo4j', 'tensorflow', 'node.js', 'git', 'github', 'npm', 'atlassian', 'jira', 'confluence']</t>
  </si>
  <si>
    <t>{'async': ['jira', 'confluence'], 'databases': ['neo4j'], 'libraries': ['tensorflow'], 'other': ['git', 'github', 'npm', 'atlassian'], 'programming': ['python', 'go', 'java', 'php', 'c', 'c++', 'c#', 'rust', 'objective-c', 'swift', 'sql', 'nosql'], 'webframeworks': ['node.js']}</t>
  </si>
  <si>
    <t>EXCELITAS TECHNOLOGIES SINGAPORE PTE. LTD.</t>
  </si>
  <si>
    <t>['typescript', 'php', 'mysql', 'redis', 'express', 'symfony', 'linux', 'git']</t>
  </si>
  <si>
    <t>{'databases': ['mysql', 'redis'], 'os': ['linux'], 'other': ['git'], 'programming': ['typescript', 'php'], 'webframeworks': ['express', 'symfony']}</t>
  </si>
  <si>
    <t>Valkyrie People Consulting</t>
  </si>
  <si>
    <t>Data Analytics BA/PM</t>
  </si>
  <si>
    <t>VeNIT Lab</t>
  </si>
  <si>
    <t>['python', 'mongodb', 'mongodb', 'postgresql', 'scikit-learn', 'tensorflow', 'opencv', 'linux']</t>
  </si>
  <si>
    <t>{'databases': ['mongodb', 'postgresql'], 'libraries': ['scikit-learn', 'tensorflow', 'opencv'], 'os': ['linux'], 'programming': ['python', 'mongodb']}</t>
  </si>
  <si>
    <t>['sql', 'python', 'r', 'qlik', 'power bi', 'excel']</t>
  </si>
  <si>
    <t>{'analyst_tools': ['qlik', 'power bi', 'excel'], 'programming': ['sql', 'python', 'r']}</t>
  </si>
  <si>
    <t>Data Analyst Python – H/F</t>
  </si>
  <si>
    <t>Analyst, Programmatic &amp; Data Sol</t>
  </si>
  <si>
    <t>via Career At Campaign.com</t>
  </si>
  <si>
    <t>Campaign.com</t>
  </si>
  <si>
    <t>114/2022 - QA Analyst</t>
  </si>
  <si>
    <t>System Support Specialist Engineer</t>
  </si>
  <si>
    <t>AES GROUP Ltd.</t>
  </si>
  <si>
    <t>['sql', 'vmware', 'windows', 'linux', 'visio']</t>
  </si>
  <si>
    <t>{'analyst_tools': ['visio'], 'cloud': ['vmware'], 'os': ['windows', 'linux'], 'programming': ['sql']}</t>
  </si>
  <si>
    <t>Data Analyst / Engineer im Bereich automatisiertes Fahren (m/w/d)</t>
  </si>
  <si>
    <t>['python', 'sql', 'azure', 'databricks', 'pyspark', 'gitlab']</t>
  </si>
  <si>
    <t>{'cloud': ['azure', 'databricks'], 'libraries': ['pyspark'], 'other': ['gitlab'], 'programming': ['python', 'sql']}</t>
  </si>
  <si>
    <t>Data Scientist Junior (REF: AeS-DASCJR) (M/F) H/F</t>
  </si>
  <si>
    <t>Domgermain, France</t>
  </si>
  <si>
    <t>Data Scientist (СV, NLP)</t>
  </si>
  <si>
    <t>MillionAgents</t>
  </si>
  <si>
    <t>['python', 'sql', 'scikit-learn', 'pytorch', 'tensorflow', 'keras', 'pandas', 'numpy', 'opencv', 'kafka', 'hadoop']</t>
  </si>
  <si>
    <t>{'libraries': ['scikit-learn', 'pytorch', 'tensorflow', 'keras', 'pandas', 'numpy', 'opencv', 'kafka', 'hadoop'], 'programming': ['python', 'sql']}</t>
  </si>
  <si>
    <t>Engineering Manager (f/m/d) Gen AI</t>
  </si>
  <si>
    <t>['python', 'c#', 'databricks', 'azure', 'pyspark', 'dax', 'sap']</t>
  </si>
  <si>
    <t>{'analyst_tools': ['dax', 'sap'], 'cloud': ['databricks', 'azure'], 'libraries': ['pyspark'], 'programming': ['python', 'c#']}</t>
  </si>
  <si>
    <t>Broster Buchanan Ltd</t>
  </si>
  <si>
    <t>Data Analysis Project Manager</t>
  </si>
  <si>
    <t>Conscia A/S</t>
  </si>
  <si>
    <t>Waverley Software</t>
  </si>
  <si>
    <t>['python', 'sql', 'elasticsearch', 'aws', 'redshift', 'numpy', 'pandas', 'plotly', 'seaborn', 'scikit-learn', 'git', 'docker', 'kubernetes']</t>
  </si>
  <si>
    <t>{'cloud': ['aws', 'redshift'], 'databases': ['elasticsearch'], 'libraries': ['numpy', 'pandas', 'plotly', 'seaborn', 'scikit-learn'], 'other': ['git', 'docker', 'kubernetes'], 'programming': ['python', 'sql']}</t>
  </si>
  <si>
    <t>STMICROELECTRONICS SA Crolles</t>
  </si>
  <si>
    <t>Hiring For Hadoop Big Data Engineer</t>
  </si>
  <si>
    <t>['scala', 'spark', 'kafka', 'git', 'jenkins']</t>
  </si>
  <si>
    <t>{'libraries': ['spark', 'kafka'], 'other': ['git', 'jenkins'], 'programming': ['scala']}</t>
  </si>
  <si>
    <t>Mercadona SA</t>
  </si>
  <si>
    <t>Data Analyst Tester</t>
  </si>
  <si>
    <t>Probitas Technology, Inc.</t>
  </si>
  <si>
    <t>Data Analyst in Financial Crime Prevention</t>
  </si>
  <si>
    <t>cargo-partner</t>
  </si>
  <si>
    <t>Sennior application engineer/Technical instructor</t>
  </si>
  <si>
    <t>['sql', 'sas', 'sas', 'azure', 'gcp']</t>
  </si>
  <si>
    <t>{'analyst_tools': ['sas'], 'cloud': ['azure', 'gcp'], 'programming': ['sql', 'sas']}</t>
  </si>
  <si>
    <t>['sql', 'python', 'java', 'scala', 'snowflake', 'spark', 'git']</t>
  </si>
  <si>
    <t>{'cloud': ['snowflake'], 'libraries': ['spark'], 'other': ['git'], 'programming': ['sql', 'python', 'java', 'scala']}</t>
  </si>
  <si>
    <t>Xsarus</t>
  </si>
  <si>
    <t>Looking for a NLP Data Scientist | LLM | Langchain experience | in...</t>
  </si>
  <si>
    <t>['python', 'oracle', 'hadoop', 'kafka', 'spark', 'airflow']</t>
  </si>
  <si>
    <t>{'cloud': ['oracle'], 'libraries': ['hadoop', 'kafka', 'spark', 'airflow'], 'programming': ['python']}</t>
  </si>
  <si>
    <t>['c', 'python', 'sql', 'numpy', 'pandas', 'scikit-learn', 'tensorflow']</t>
  </si>
  <si>
    <t>{'libraries': ['numpy', 'pandas', 'scikit-learn', 'tensorflow'], 'programming': ['c', 'python', 'sql']}</t>
  </si>
  <si>
    <t>Interdata</t>
  </si>
  <si>
    <t>Litens Automotive Group</t>
  </si>
  <si>
    <t>VIRGINIA FOOD, INC.</t>
  </si>
  <si>
    <t>['sql', 'bigquery', 'azure', 'hadoop', 'sap']</t>
  </si>
  <si>
    <t>{'analyst_tools': ['sap'], 'cloud': ['bigquery', 'azure'], 'libraries': ['hadoop'], 'programming': ['sql']}</t>
  </si>
  <si>
    <t>data engineer ssr/sr</t>
  </si>
  <si>
    <t>Data Scientist - Mission Driven Scaleup</t>
  </si>
  <si>
    <t>Elder</t>
  </si>
  <si>
    <t>['python', 'r', 'java', 'sql', 'numpy', 'pandas', 'scikit-learn']</t>
  </si>
  <si>
    <t>{'libraries': ['numpy', 'pandas', 'scikit-learn'], 'programming': ['python', 'r', 'java', 'sql']}</t>
  </si>
  <si>
    <t>UX Data Analyst - E-Commerce (all genders)</t>
  </si>
  <si>
    <t>['sql', 'python', 'kotlin', 'go', 'mongodb', 'mongodb', 'typescript', 'javascript', 'redis', 'aws', 'bigquery', 'jupyter', 'pandas', 'seaborn', 'node.js', 'windows', 'linux', 'docker', 'kubernetes', 'terraform']</t>
  </si>
  <si>
    <t>{'cloud': ['aws', 'bigquery'], 'databases': ['mongodb', 'redis'], 'libraries': ['jupyter', 'pandas', 'seaborn'], 'os': ['windows', 'linux'], 'other': ['docker', 'kubernetes', 'terraform'], 'programming': ['sql', 'python', 'kotlin', 'go', 'mongodb', 'typescript', 'javascript'], 'webframeworks': ['node.js']}</t>
  </si>
  <si>
    <t>['sql', 'python', 'pyspark', 'ansible']</t>
  </si>
  <si>
    <t>{'libraries': ['pyspark'], 'other': ['ansible'], 'programming': ['sql', 'python']}</t>
  </si>
  <si>
    <t>Environmental Data Science Trainer</t>
  </si>
  <si>
    <t>['r', 'python', 'git', 'github', 'slack', 'zoom']</t>
  </si>
  <si>
    <t>{'other': ['git', 'github'], 'programming': ['r', 'python'], 'sync': ['slack', 'zoom']}</t>
  </si>
  <si>
    <t>Sophia Conseil</t>
  </si>
  <si>
    <t>Casanare, Colombia</t>
  </si>
  <si>
    <t>['sql', 'python', 'shell', 'aws', 'azure', 'snowflake', 'numpy', 'pandas', 'jupyter', 'airflow', 'matplotlib', 'seaborn', 'scikit-learn', 'linux', 'terraform', 'docker', 'kubernetes', 'flow', 'slack']</t>
  </si>
  <si>
    <t>{'cloud': ['aws', 'azure', 'snowflake'], 'libraries': ['numpy', 'pandas', 'jupyter', 'airflow', 'matplotlib', 'seaborn', 'scikit-learn'], 'os': ['linux'], 'other': ['terraform', 'docker', 'kubernetes', 'flow'], 'programming': ['sql', 'python', 'shell'], 'sync': ['slack']}</t>
  </si>
  <si>
    <t>stage data engineer support big data h/f</t>
  </si>
  <si>
    <t>Customer Reporting Analyst</t>
  </si>
  <si>
    <t>['sql', 'aws', 'gcp', 'redshift', 'airflow', 'hadoop', 'spark']</t>
  </si>
  <si>
    <t>{'cloud': ['aws', 'gcp', 'redshift'], 'libraries': ['airflow', 'hadoop', 'spark'], 'programming': ['sql']}</t>
  </si>
  <si>
    <t>['nosql', 'python', 'r', 'sql', 'vba', 'hadoop', 'spark', 'tableau']</t>
  </si>
  <si>
    <t>{'analyst_tools': ['tableau'], 'libraries': ['hadoop', 'spark'], 'programming': ['nosql', 'python', 'r', 'sql', 'vba']}</t>
  </si>
  <si>
    <t>['python', 'r', 'sql', 'matplotlib', 'tensorflow', 'keras', 'pytorch']</t>
  </si>
  <si>
    <t>{'libraries': ['matplotlib', 'tensorflow', 'keras', 'pytorch'], 'programming': ['python', 'r', 'sql']}</t>
  </si>
  <si>
    <t>['python', 'vmware', 'aws', 'azure', 'gcp', 'terraform', 'github']</t>
  </si>
  <si>
    <t>{'cloud': ['vmware', 'aws', 'azure', 'gcp'], 'other': ['terraform', 'github'], 'programming': ['python']}</t>
  </si>
  <si>
    <t>['python', 'scala', 'azure', 'databricks', 'jupyter', 'kubernetes', 'docker', 'jenkins']</t>
  </si>
  <si>
    <t>{'cloud': ['azure', 'databricks'], 'libraries': ['jupyter'], 'other': ['kubernetes', 'docker', 'jenkins'], 'programming': ['python', 'scala']}</t>
  </si>
  <si>
    <t>Xihluke Consulting HQ</t>
  </si>
  <si>
    <t>['python', 'java', 'scala', 'sql', 'nosql', 'gcp', 'aws', 'scikit-learn', 'tensorflow', 'pytorch']</t>
  </si>
  <si>
    <t>{'cloud': ['gcp', 'aws'], 'libraries': ['scikit-learn', 'tensorflow', 'pytorch'], 'programming': ['python', 'java', 'scala', 'sql', 'nosql']}</t>
  </si>
  <si>
    <t>['sql', 'sap', 'tableau', 'excel']</t>
  </si>
  <si>
    <t>{'analyst_tools': ['sap', 'tableau', 'excel'], 'programming': ['sql']}</t>
  </si>
  <si>
    <t>Data Scientist Hybrid - Manchester To £70k</t>
  </si>
  <si>
    <t>M-Kopa</t>
  </si>
  <si>
    <t>Senior Analyst/ Manager, Customer Data Analytics</t>
  </si>
  <si>
    <t>Ministry of Education, Singapore (MOE)</t>
  </si>
  <si>
    <t>C&amp;f S.a.</t>
  </si>
  <si>
    <t>SquarePeg</t>
  </si>
  <si>
    <t>Data Engineer (m/w/d) - Hadoop</t>
  </si>
  <si>
    <t>Analyst – Uganda</t>
  </si>
  <si>
    <t>Busara</t>
  </si>
  <si>
    <t>Jobs-Skills Analyst</t>
  </si>
  <si>
    <t>Data Analyst (Work and Earn) || USA (100% REMOTE)</t>
  </si>
  <si>
    <t>Work And Earn</t>
  </si>
  <si>
    <t>HYBRID Data Scientist</t>
  </si>
  <si>
    <t>Ramona, CA</t>
  </si>
  <si>
    <t>['python', 'sql', 'scala', 'aws', 'gcp', 'pyspark', 'tensorflow', 'keras', 'pytorch', 'mxnet', 'spark', 'scikit-learn', 'pandas']</t>
  </si>
  <si>
    <t>{'cloud': ['aws', 'gcp'], 'libraries': ['pyspark', 'tensorflow', 'keras', 'pytorch', 'mxnet', 'spark', 'scikit-learn', 'pandas'], 'programming': ['python', 'sql', 'scala']}</t>
  </si>
  <si>
    <t>Data analyste informatique Life Sciences (IT) / Freelance</t>
  </si>
  <si>
    <t>Sonoma Internet GmbH  Amorelie</t>
  </si>
  <si>
    <t>alternance - assistant data analyst (h/f)</t>
  </si>
  <si>
    <t>Be In It</t>
  </si>
  <si>
    <t>['azure', 'aws', 'gcp', 'linux', 'windows', 'terraform', 'ansible', 'kubernetes', 'git', 'jira', 'confluence']</t>
  </si>
  <si>
    <t>{'async': ['jira', 'confluence'], 'cloud': ['azure', 'aws', 'gcp'], 'os': ['linux', 'windows'], 'other': ['terraform', 'ansible', 'kubernetes', 'git']}</t>
  </si>
  <si>
    <t>['vba', 'python', 'java', 'sql', 'aws', 'azure', 'excel', 'tableau', 'power bi']</t>
  </si>
  <si>
    <t>{'analyst_tools': ['excel', 'tableau', 'power bi'], 'cloud': ['aws', 'azure'], 'programming': ['vba', 'python', 'java', 'sql']}</t>
  </si>
  <si>
    <t>Lead Data Engineer(Snowflake + Informatica PC) with Pharma Domain...</t>
  </si>
  <si>
    <t>['python', 'sql', 'nosql', 'shell', 'snowflake', 'azure', 'aws', 'unix', 'tableau']</t>
  </si>
  <si>
    <t>{'analyst_tools': ['tableau'], 'cloud': ['snowflake', 'azure', 'aws'], 'os': ['unix'], 'programming': ['python', 'sql', 'nosql', 'shell']}</t>
  </si>
  <si>
    <t>Data Scientist - Trust and Safety</t>
  </si>
  <si>
    <t>['python', 'sql', 'pandas', 'scikit-learn', 'hadoop', 'spark', 'tableau']</t>
  </si>
  <si>
    <t>{'analyst_tools': ['tableau'], 'libraries': ['pandas', 'scikit-learn', 'hadoop', 'spark'], 'programming': ['python', 'sql']}</t>
  </si>
  <si>
    <t>Data Science with Python_Sunil_Hexaware</t>
  </si>
  <si>
    <t>BI Analyst II - Full-time</t>
  </si>
  <si>
    <t>Trans Skills Group</t>
  </si>
  <si>
    <t>Senior Data Analyst, Card</t>
  </si>
  <si>
    <t>Account Manager- Data Technologies</t>
  </si>
  <si>
    <t>Senior Data Science Officer</t>
  </si>
  <si>
    <t>Defence Science and Technology Agency (DSTA)</t>
  </si>
  <si>
    <t>Water Resources Data Scientist</t>
  </si>
  <si>
    <t>Image Data Scientist (Algorithm Developer), Oncology R&amp;D</t>
  </si>
  <si>
    <t>['python', 'sql', 'redshift', 'snowflake']</t>
  </si>
  <si>
    <t>{'cloud': ['redshift', 'snowflake'], 'programming': ['python', 'sql']}</t>
  </si>
  <si>
    <t>ChefDarbari.com</t>
  </si>
  <si>
    <t>['python', 'sql', 'azure', 'redshift', 'pyspark', 'tableau', 'power bi', 'flow']</t>
  </si>
  <si>
    <t>{'analyst_tools': ['tableau', 'power bi'], 'cloud': ['azure', 'redshift'], 'libraries': ['pyspark'], 'other': ['flow'], 'programming': ['python', 'sql']}</t>
  </si>
  <si>
    <t>NEO4j SME (Data Engineer, Data scientist)</t>
  </si>
  <si>
    <t>['python', 'sql', 'r', 'redshift', 'power bi', 'sap', 'powerpoint']</t>
  </si>
  <si>
    <t>{'analyst_tools': ['power bi', 'sap', 'powerpoint'], 'cloud': ['redshift'], 'programming': ['python', 'sql', 'r']}</t>
  </si>
  <si>
    <t>['python', 'aws', 'spark', 'kafka', 'chef']</t>
  </si>
  <si>
    <t>{'cloud': ['aws'], 'libraries': ['spark', 'kafka'], 'other': ['chef'], 'programming': ['python']}</t>
  </si>
  <si>
    <t>['python', 'sql', 'snowflake', 'aws', 'tensorflow', 'tableau']</t>
  </si>
  <si>
    <t>{'analyst_tools': ['tableau'], 'cloud': ['snowflake', 'aws'], 'libraries': ['tensorflow'], 'programming': ['python', 'sql']}</t>
  </si>
  <si>
    <t>Data Strategy Manager &amp; Data Business Analyst</t>
  </si>
  <si>
    <t>IDS- Senior C++ Software Engineer</t>
  </si>
  <si>
    <t>Cymotive</t>
  </si>
  <si>
    <t>Machine Learning Data Associate</t>
  </si>
  <si>
    <t>9MediaOnline</t>
  </si>
  <si>
    <t>Experienced Healthcare Business Analyst</t>
  </si>
  <si>
    <t>Wellnecity</t>
  </si>
  <si>
    <t>['sql', 'r', 'python', 'looker', 'excel']</t>
  </si>
  <si>
    <t>{'analyst_tools': ['looker', 'excel'], 'programming': ['sql', 'r', 'python']}</t>
  </si>
  <si>
    <t>Data Analyst - Compliance Data</t>
  </si>
  <si>
    <t>Northpointe Staffing Professionals</t>
  </si>
  <si>
    <t>['sql', 'aws', 'hadoop', 'excel', 'tableau', 'qlik']</t>
  </si>
  <si>
    <t>{'analyst_tools': ['excel', 'tableau', 'qlik'], 'cloud': ['aws'], 'libraries': ['hadoop'], 'programming': ['sql']}</t>
  </si>
  <si>
    <t>Data Engineer - Integraciones Industriales OT</t>
  </si>
  <si>
    <t>Senior Data Scientist (#DC-0518)</t>
  </si>
  <si>
    <t>Ezoic</t>
  </si>
  <si>
    <t>['python', 'go', 'sql', 'mysql', 'redshift', 'pandas', 'tensorflow', 'airflow', 'pytorch', 'spark', 'kubernetes']</t>
  </si>
  <si>
    <t>{'cloud': ['redshift'], 'databases': ['mysql'], 'libraries': ['pandas', 'tensorflow', 'airflow', 'pytorch', 'spark'], 'other': ['kubernetes'], 'programming': ['python', 'go', 'sql']}</t>
  </si>
  <si>
    <t>Supply Chain BI Analyst, SAPMENA #JobsThatMatter</t>
  </si>
  <si>
    <t>Prompt Engineer Data Engineers · Stockholm · Hybrid Remote</t>
  </si>
  <si>
    <t>['python', 'sql', 'aws', 'redshift', 'pyspark', 'airflow', 'spark', 'kafka', 'terraform', 'github', 'kubernetes', 'docker', 'jira']</t>
  </si>
  <si>
    <t>{'async': ['jira'], 'cloud': ['aws', 'redshift'], 'libraries': ['pyspark', 'airflow', 'spark', 'kafka'], 'other': ['terraform', 'github', 'kubernetes', 'docker'], 'programming': ['python', 'sql']}</t>
  </si>
  <si>
    <t>['go', 'sql', 'bigquery', 'redshift', 'snowflake', 'pandas', 'looker', 'tableau', 'power bi']</t>
  </si>
  <si>
    <t>{'analyst_tools': ['looker', 'tableau', 'power bi'], 'cloud': ['bigquery', 'redshift', 'snowflake'], 'libraries': ['pandas'], 'programming': ['go', 'sql']}</t>
  </si>
  <si>
    <t>Senior Software Engineer, Data Warehouse</t>
  </si>
  <si>
    <t>Senior Data Engineer - Customer Insights -  ABU</t>
  </si>
  <si>
    <t>['python', 'azure', 'sap', 'qlik', 'tableau', 'ssis', 'confluence', 'jira']</t>
  </si>
  <si>
    <t>{'analyst_tools': ['sap', 'qlik', 'tableau', 'ssis'], 'async': ['confluence', 'jira'], 'cloud': ['azure'], 'programming': ['python']}</t>
  </si>
  <si>
    <t>['shell', 'sql', 'scala', 'python', 'oracle', 'databricks', 'spark']</t>
  </si>
  <si>
    <t>{'cloud': ['oracle', 'databricks'], 'libraries': ['spark'], 'programming': ['shell', 'sql', 'scala', 'python']}</t>
  </si>
  <si>
    <t>Senior Software Engineer, Reliability, (Remote Working CAN/Ontario)</t>
  </si>
  <si>
    <t>Sigma Technology Cloud</t>
  </si>
  <si>
    <t>Interfaz</t>
  </si>
  <si>
    <t>bluCognition - Analyst/Senior Analyst - Analytics (3-6 yrs)</t>
  </si>
  <si>
    <t>Addressable Insights</t>
  </si>
  <si>
    <t>Data Management Analyst (Typist) - Remote | WFH</t>
  </si>
  <si>
    <t>via HR Job Centre</t>
  </si>
  <si>
    <t>HR Job Centre</t>
  </si>
  <si>
    <t>Principal Data Privacy Counsel</t>
  </si>
  <si>
    <t>Entry Level Data Analyst. Job in Fremont NBC4i Jobs</t>
  </si>
  <si>
    <t>Got Capital</t>
  </si>
  <si>
    <t>Jacobs Technology Inc.</t>
  </si>
  <si>
    <t>GTP IT Business Engineer/Data Engineer Finance</t>
  </si>
  <si>
    <t>['python', 'tensorflow', 'pytorch', 'pandas', 'numpy', 'pyspark', 'scikit-learn', 'word', 'excel', 'powerpoint', 'outlook']</t>
  </si>
  <si>
    <t>{'analyst_tools': ['word', 'excel', 'powerpoint', 'outlook'], 'libraries': ['tensorflow', 'pytorch', 'pandas', 'numpy', 'pyspark', 'scikit-learn'], 'programming': ['python']}</t>
  </si>
  <si>
    <t>Dover AFB, DE</t>
  </si>
  <si>
    <t>Архитектор Data Platform</t>
  </si>
  <si>
    <t>Full Stack and Cloud Engineer- Markets Technology</t>
  </si>
  <si>
    <t>['python', 'ruby', 'ruby', 'go', 'java', 'aws', 'kubernetes', 'terraform']</t>
  </si>
  <si>
    <t>{'cloud': ['aws'], 'other': ['kubernetes', 'terraform'], 'programming': ['python', 'ruby', 'go', 'java'], 'webframeworks': ['ruby']}</t>
  </si>
  <si>
    <t>Product Master Data Management (M/F) - Aveiro</t>
  </si>
  <si>
    <t>Lead Datascientist</t>
  </si>
  <si>
    <t>Machine Learning Engineer/Data Engineer</t>
  </si>
  <si>
    <t>['python', 'r', 'sql', 'scala', 'azure', 'gcp', 'aws', 'spark']</t>
  </si>
  <si>
    <t>{'cloud': ['azure', 'gcp', 'aws'], 'libraries': ['spark'], 'programming': ['python', 'r', 'sql', 'scala']}</t>
  </si>
  <si>
    <t>Leroy Merlin Polska Sp. Z O.o.</t>
  </si>
  <si>
    <t>['bash', 'python', 'selenium', 'spring']</t>
  </si>
  <si>
    <t>{'libraries': ['selenium', 'spring'], 'programming': ['bash', 'python']}</t>
  </si>
  <si>
    <t>['python', 'sql', 'c#', 'databricks', 'azure']</t>
  </si>
  <si>
    <t>{'cloud': ['databricks', 'azure'], 'programming': ['python', 'sql', 'c#']}</t>
  </si>
  <si>
    <t>Senior Data Scientist, TS/SCI with Polygraph. Job in Chantilly My...</t>
  </si>
  <si>
    <t>Data Analyst-Instructional Services</t>
  </si>
  <si>
    <t>Central Texas College</t>
  </si>
  <si>
    <t>['excel', 'powerpoint', 'word', 'outlook', 'microsoft teams', 'webex', 'zoom']</t>
  </si>
  <si>
    <t>{'analyst_tools': ['excel', 'powerpoint', 'word', 'outlook'], 'sync': ['microsoft teams', 'webex', 'zoom']}</t>
  </si>
  <si>
    <t>Senior Healthcare Data Analyst, Managed Care Services Healthcare...</t>
  </si>
  <si>
    <t>Empower Media</t>
  </si>
  <si>
    <t>['sql', 'python', 'javascript', 'r', 'java', 'azure', 'snowflake']</t>
  </si>
  <si>
    <t>{'cloud': ['azure', 'snowflake'], 'programming': ['sql', 'python', 'javascript', 'r', 'java']}</t>
  </si>
  <si>
    <t>Data Scientist под Билайн ТВ</t>
  </si>
  <si>
    <t>['sql', 'python', 'r', 'java', 'c++', 'linux']</t>
  </si>
  <si>
    <t>{'os': ['linux'], 'programming': ['sql', 'python', 'r', 'java', 'c++']}</t>
  </si>
  <si>
    <t>Lead Data Engineer - streaming</t>
  </si>
  <si>
    <t>['typescript', 'solidity', 'golang', 'postgresql', 'aws', 'azure', 'node', 'kubernetes']</t>
  </si>
  <si>
    <t>{'cloud': ['aws', 'azure'], 'databases': ['postgresql'], 'other': ['kubernetes'], 'programming': ['typescript', 'solidity', 'golang'], 'webframeworks': ['node']}</t>
  </si>
  <si>
    <t>Full Stack Java &amp; Data Analyst</t>
  </si>
  <si>
    <t>['python', 'sql', 'jquery', 'git']</t>
  </si>
  <si>
    <t>{'other': ['git'], 'programming': ['python', 'sql'], 'webframeworks': ['jquery']}</t>
  </si>
  <si>
    <t>Sr Backend Engineer, Workflow Platform</t>
  </si>
  <si>
    <t>Clickup</t>
  </si>
  <si>
    <t>['typescript', 'sql', 'postgresql', 'redis', 'kafka', 'node.js', 'clickup']</t>
  </si>
  <si>
    <t>{'async': ['clickup'], 'databases': ['postgresql', 'redis'], 'libraries': ['kafka'], 'programming': ['typescript', 'sql'], 'webframeworks': ['node.js']}</t>
  </si>
  <si>
    <t>Data Engineer with  Looker and/or LookML experience</t>
  </si>
  <si>
    <t>Analytics, Data Modeling, and Data Science Intern - Summer 2024</t>
  </si>
  <si>
    <t>['sql', 'python', 'html', 'snowflake', 'electron', 'excel', 'dax']</t>
  </si>
  <si>
    <t>{'analyst_tools': ['excel', 'dax'], 'cloud': ['snowflake'], 'libraries': ['electron'], 'programming': ['sql', 'python', 'html']}</t>
  </si>
  <si>
    <t>Director of Data Science. Job in Gaithersburg My Valley Jobs Today</t>
  </si>
  <si>
    <t>Manager, CRM Data Science Analytics</t>
  </si>
  <si>
    <t>Senior Big Data Engineer IRC189501</t>
  </si>
  <si>
    <t>Software Test Engineer - Data &amp; Insights Solutions - Manila</t>
  </si>
  <si>
    <t>['ruby', 'ruby', 'bash', 'sql', 'no-sql', 'selenium', 'unix', 'jenkins']</t>
  </si>
  <si>
    <t>{'libraries': ['selenium'], 'os': ['unix'], 'other': ['jenkins'], 'programming': ['ruby', 'bash', 'sql', 'no-sql'], 'webframeworks': ['ruby']}</t>
  </si>
  <si>
    <t>Data Analyst:in ioki</t>
  </si>
  <si>
    <t>['r', 'python', 'postgresql', 'tableau']</t>
  </si>
  <si>
    <t>{'analyst_tools': ['tableau'], 'databases': ['postgresql'], 'programming': ['r', 'python']}</t>
  </si>
  <si>
    <t>HEALTH BUSINESS SOLUTIONS LLC</t>
  </si>
  <si>
    <t>['java', 'scala', 'sql', 'nosql', 'cassandra', 'elasticsearch', 'spark', 'kafka', 'linux']</t>
  </si>
  <si>
    <t>{'databases': ['cassandra', 'elasticsearch'], 'libraries': ['spark', 'kafka'], 'os': ['linux'], 'programming': ['java', 'scala', 'sql', 'nosql']}</t>
  </si>
  <si>
    <t>Data Platform Engineer – Inglés Avanzado</t>
  </si>
  <si>
    <t>ES- DataStage Engineer</t>
  </si>
  <si>
    <t>Bird Construction</t>
  </si>
  <si>
    <t>['azure', 'excel', 'power bi', 'word']</t>
  </si>
  <si>
    <t>{'analyst_tools': ['excel', 'power bi', 'word'], 'cloud': ['azure']}</t>
  </si>
  <si>
    <t>Sap procurement analyst power</t>
  </si>
  <si>
    <t>['vue', 'qlik']</t>
  </si>
  <si>
    <t>{'analyst_tools': ['qlik'], 'webframeworks': ['vue']}</t>
  </si>
  <si>
    <t>Massachusetts Department of Mental Health</t>
  </si>
  <si>
    <t>Data Platform Lead/Architect</t>
  </si>
  <si>
    <t>Senior Reporting Analyst - Warsaw, Poland</t>
  </si>
  <si>
    <t>Intern: Financial Systems Analyst</t>
  </si>
  <si>
    <t>['powershell', 'python', 'bash', 'aws', 'azure', 'gcp', 'linux', 'ubuntu', 'windows', 'splunk', 'atlassian', 'docker', 'kubernetes', 'ansible', 'terraform', 'jira']</t>
  </si>
  <si>
    <t>{'analyst_tools': ['splunk'], 'async': ['jira'], 'cloud': ['aws', 'azure', 'gcp'], 'os': ['linux', 'ubuntu', 'windows'], 'other': ['atlassian', 'docker', 'kubernetes', 'ansible', 'terraform'], 'programming': ['powershell', 'python', 'bash']}</t>
  </si>
  <si>
    <t>['typescript', 'go', 'javascript', 'snowflake', 'react', 'angular', 'node', 'kubernetes']</t>
  </si>
  <si>
    <t>{'cloud': ['snowflake'], 'libraries': ['react'], 'other': ['kubernetes'], 'programming': ['typescript', 'go', 'javascript'], 'webframeworks': ['angular', 'node']}</t>
  </si>
  <si>
    <t>Global Head of Data Engineering - Fintech</t>
  </si>
  <si>
    <t>TalentStack</t>
  </si>
  <si>
    <t>['python', 'java', 'sql', 'aws', 'azure', 'snowflake', 'redshift', 'bigquery', 'graphql', 'angular', 'sheets', 'docker']</t>
  </si>
  <si>
    <t>{'analyst_tools': ['sheets'], 'cloud': ['aws', 'azure', 'snowflake', 'redshift', 'bigquery'], 'libraries': ['graphql'], 'other': ['docker'], 'programming': ['python', 'java', 'sql'], 'webframeworks': ['angular']}</t>
  </si>
  <si>
    <t>['sql', 'oracle', 'aws', 'redshift', 'unix', 'cognos', 'qlik']</t>
  </si>
  <si>
    <t>{'analyst_tools': ['cognos', 'qlik'], 'cloud': ['oracle', 'aws', 'redshift'], 'os': ['unix'], 'programming': ['sql']}</t>
  </si>
  <si>
    <t>Process Development Engineer I/II</t>
  </si>
  <si>
    <t>Stage - Data Engineer Wholesale Fibre F/H</t>
  </si>
  <si>
    <t>['python', 'sql', 'bigquery', 'power bi', 'looker']</t>
  </si>
  <si>
    <t>{'analyst_tools': ['power bi', 'looker'], 'cloud': ['bigquery'], 'programming': ['python', 'sql']}</t>
  </si>
  <si>
    <t>Extreme Data Technologies</t>
  </si>
  <si>
    <t>Antaès Consulting</t>
  </si>
  <si>
    <t>['python', 'sql', 'aws', 'pytorch', 'pandas', 'kafka']</t>
  </si>
  <si>
    <t>{'cloud': ['aws'], 'libraries': ['pytorch', 'pandas', 'kafka'], 'programming': ['python', 'sql']}</t>
  </si>
  <si>
    <t>net Software Engineer</t>
  </si>
  <si>
    <t>['c#', 'sql', 'python', 'java', 'postgresql', 'azure', 'databricks', 'pyspark', 'spark', 'tableau', 'gitlab', 'terraform', 'ansible']</t>
  </si>
  <si>
    <t>{'analyst_tools': ['tableau'], 'cloud': ['azure', 'databricks'], 'databases': ['postgresql'], 'libraries': ['pyspark', 'spark'], 'other': ['gitlab', 'terraform', 'ansible'], 'programming': ['c#', 'sql', 'python', 'java']}</t>
  </si>
  <si>
    <t>Career Point Consultancy</t>
  </si>
  <si>
    <t>Senior Data Analyst, Business Excellence</t>
  </si>
  <si>
    <t>Midaxo</t>
  </si>
  <si>
    <t>['python', 'typescript', 'postgresql', 'dynamodb', 'aws', 'react', 'graphql']</t>
  </si>
  <si>
    <t>{'cloud': ['aws'], 'databases': ['postgresql', 'dynamodb'], 'libraries': ['react', 'graphql'], 'programming': ['python', 'typescript']}</t>
  </si>
  <si>
    <t>Data Analyst w/TS_SCI Springfield, VA - with Security Clearance</t>
  </si>
  <si>
    <t>['python', 'scala', 'go', 'sql', 'nosql', 'aws', 'gcp', 'azure', 'node.js']</t>
  </si>
  <si>
    <t>{'cloud': ['aws', 'gcp', 'azure'], 'programming': ['python', 'scala', 'go', 'sql', 'nosql'], 'webframeworks': ['node.js']}</t>
  </si>
  <si>
    <t>Python Testing Expert</t>
  </si>
  <si>
    <t>['scala', 'dart', 'power bi']</t>
  </si>
  <si>
    <t>{'analyst_tools': ['power bi'], 'programming': ['scala', 'dart']}</t>
  </si>
  <si>
    <t>[Job-9792] Senior Data Ops Engineer, Colombia</t>
  </si>
  <si>
    <t>['sql', 'azure', 'gcp', 'aws', 'terraform']</t>
  </si>
  <si>
    <t>{'cloud': ['azure', 'gcp', 'aws'], 'other': ['terraform'], 'programming': ['sql']}</t>
  </si>
  <si>
    <t>Data analyst marketing stratégique - boursorama(H/F)</t>
  </si>
  <si>
    <t>Data Analyst Sig - Fme H/F</t>
  </si>
  <si>
    <t>Data Science Engineer------Remote</t>
  </si>
  <si>
    <t>['windows', 'linux', 'docker']</t>
  </si>
  <si>
    <t>{'os': ['windows', 'linux'], 'other': ['docker']}</t>
  </si>
  <si>
    <t>Weston Solutions, Inc.</t>
  </si>
  <si>
    <t>Data Analyst (EN/KR) - 1479368</t>
  </si>
  <si>
    <t>IN2U</t>
  </si>
  <si>
    <t>['r', 'matlab', 'python', 'java', 'c++', 'sql', 'nosql', 'mongodb', 'mongodb', 'scala', 'cassandra', 'couchdb', 'tensorflow', 'hadoop', 'spark', 'tableau', 'flow']</t>
  </si>
  <si>
    <t>{'analyst_tools': ['tableau'], 'databases': ['mongodb', 'cassandra', 'couchdb'], 'libraries': ['tensorflow', 'hadoop', 'spark'], 'other': ['flow'], 'programming': ['r', 'matlab', 'python', 'java', 'c++', 'sql', 'nosql', 'mongodb', 'scala']}</t>
  </si>
  <si>
    <t>['r', 'python', 'matlab', 'sql', 'java', 'c', 'go', 'excel']</t>
  </si>
  <si>
    <t>{'analyst_tools': ['excel'], 'programming': ['r', 'python', 'matlab', 'sql', 'java', 'c', 'go']}</t>
  </si>
  <si>
    <t>Data Engineer (F/H/NB)</t>
  </si>
  <si>
    <t>['javascript', 'scala', 'python', 'sql', 'nosql', 'cassandra', 'mysql', 'hadoop', 'spark', 'kafka', 'linux', 'unix']</t>
  </si>
  <si>
    <t>{'databases': ['cassandra', 'mysql'], 'libraries': ['hadoop', 'spark', 'kafka'], 'os': ['linux', 'unix'], 'programming': ['javascript', 'scala', 'python', 'sql', 'nosql']}</t>
  </si>
  <si>
    <t>CIENTIFICO DE DATOS ESTRATEGIA</t>
  </si>
  <si>
    <t>Grupo Financiero Banorte</t>
  </si>
  <si>
    <t>Data Entry/Data Analyst/Data Associate/Data Entry Associate</t>
  </si>
  <si>
    <t>['c', 'assembly', 'sas', 'sas', 'express', 'linux']</t>
  </si>
  <si>
    <t>{'analyst_tools': ['sas'], 'os': ['linux'], 'programming': ['c', 'assembly', 'sas'], 'webframeworks': ['express']}</t>
  </si>
  <si>
    <t>Diversion Data Analyst</t>
  </si>
  <si>
    <t>Data engineer OR  Data analytics</t>
  </si>
  <si>
    <t>rcube creative consulting</t>
  </si>
  <si>
    <t>['sql', 'python', 'dynamodb', 'snowflake', 'aws', 'node', 'tableau']</t>
  </si>
  <si>
    <t>{'analyst_tools': ['tableau'], 'cloud': ['snowflake', 'aws'], 'databases': ['dynamodb'], 'programming': ['sql', 'python'], 'webframeworks': ['node']}</t>
  </si>
  <si>
    <t>Analyst - Data and Reporting, Supply Chain Service Line</t>
  </si>
  <si>
    <t>Data Analyst - Level 2 - Security Clearance Required</t>
  </si>
  <si>
    <t>['python', 'scala', 'java', 'aws', 'redshift', 'hadoop', 'spark', 'kafka', 'airflow']</t>
  </si>
  <si>
    <t>{'cloud': ['aws', 'redshift'], 'libraries': ['hadoop', 'spark', 'kafka', 'airflow'], 'programming': ['python', 'scala', 'java']}</t>
  </si>
  <si>
    <t>DMF Energy Inc.</t>
  </si>
  <si>
    <t>Omega Resource Group Limited</t>
  </si>
  <si>
    <t>['python', 'r', 'scala', 'sql', 'nosql', 'aws', 'azure', 'gcp', 'pandas', 'numpy', 'tensorflow', 'scikit-learn', 'hadoop', 'spark', 'gdpr', 'tableau']</t>
  </si>
  <si>
    <t>{'analyst_tools': ['tableau'], 'cloud': ['aws', 'azure', 'gcp'], 'libraries': ['pandas', 'numpy', 'tensorflow', 'scikit-learn', 'hadoop', 'spark', 'gdpr'], 'programming': ['python', 'r', 'scala', 'sql', 'nosql']}</t>
  </si>
  <si>
    <t>['sql', 'python', 'gcp', 'airflow', 'excel', 'sheets', 'tableau']</t>
  </si>
  <si>
    <t>{'analyst_tools': ['excel', 'sheets', 'tableau'], 'cloud': ['gcp'], 'libraries': ['airflow'], 'programming': ['sql', 'python']}</t>
  </si>
  <si>
    <t>Unstructured Data Storage</t>
  </si>
  <si>
    <t>Medical Research Scientist</t>
  </si>
  <si>
    <t>AWINMO INDIA MARKETING PRIVATE LIMITED</t>
  </si>
  <si>
    <t>ClickHouse</t>
  </si>
  <si>
    <t>['python', 'sql', 'aws', 'pandas', 'numpy', 'airflow', 'kubernetes']</t>
  </si>
  <si>
    <t>{'cloud': ['aws'], 'libraries': ['pandas', 'numpy', 'airflow'], 'other': ['kubernetes'], 'programming': ['python', 'sql']}</t>
  </si>
  <si>
    <t>Fresh Graduate/Junior/Senior Data Engineer</t>
  </si>
  <si>
    <t>Business Intelligence II</t>
  </si>
  <si>
    <t>Senior Data Engineer (mf/d)</t>
  </si>
  <si>
    <t>['java', 'dynamodb', 'elasticsearch', 'redis', 'aws', 'azure', 'spring', 'atlassian', 'bitbucket', 'flow', 'jira', 'confluence']</t>
  </si>
  <si>
    <t>{'async': ['jira', 'confluence'], 'cloud': ['aws', 'azure'], 'databases': ['dynamodb', 'elasticsearch', 'redis'], 'libraries': ['spring'], 'other': ['atlassian', 'bitbucket', 'flow'], 'programming': ['java']}</t>
  </si>
  <si>
    <t>sas data analyst</t>
  </si>
  <si>
    <t>['python', 'java', 'shell', 'golang', 'sql', 'mysql', 'snowflake', 'oracle', 'aws', 'redshift', 'airflow', 'windows', 'unix', 'git']</t>
  </si>
  <si>
    <t>{'cloud': ['snowflake', 'oracle', 'aws', 'redshift'], 'databases': ['mysql'], 'libraries': ['airflow'], 'os': ['windows', 'unix'], 'other': ['git'], 'programming': ['python', 'java', 'shell', 'golang', 'sql']}</t>
  </si>
  <si>
    <t>Associate Database Analyst-Clinical Database Management</t>
  </si>
  <si>
    <t>Data Scientist / Image Analyst</t>
  </si>
  <si>
    <t>Propath UK</t>
  </si>
  <si>
    <t>via Kansas Jobs - JobServe</t>
  </si>
  <si>
    <t>Configuration Engineer - Measurement Data</t>
  </si>
  <si>
    <t>Senior System Analyst/ Data Analyst</t>
  </si>
  <si>
    <t>ECLAT Integrated Software Solutions, Inc.</t>
  </si>
  <si>
    <t>Senior Java/Data Engineer - Romania only</t>
  </si>
  <si>
    <t>['java', 'sql', 'python', 'shell', 'aws', 'hadoop', 'kubernetes']</t>
  </si>
  <si>
    <t>{'cloud': ['aws'], 'libraries': ['hadoop'], 'other': ['kubernetes'], 'programming': ['java', 'sql', 'python', 'shell']}</t>
  </si>
  <si>
    <t>Automartz</t>
  </si>
  <si>
    <t>Software Database Engineer 1</t>
  </si>
  <si>
    <t>Data Platforms Administrator</t>
  </si>
  <si>
    <t>['sql', 'sql server', 'db2', 'oracle', 'snowflake', 'databricks', 'airflow', 'tableau']</t>
  </si>
  <si>
    <t>{'analyst_tools': ['tableau'], 'cloud': ['oracle', 'snowflake', 'databricks'], 'databases': ['sql server', 'db2'], 'libraries': ['airflow'], 'programming': ['sql']}</t>
  </si>
  <si>
    <t>['python', 'sql', 'postgresql', 'aws', 'databricks', 'jenkins']</t>
  </si>
  <si>
    <t>{'cloud': ['aws', 'databricks'], 'databases': ['postgresql'], 'other': ['jenkins'], 'programming': ['python', 'sql']}</t>
  </si>
  <si>
    <t>(Senior) Data/Cloud Engineer</t>
  </si>
  <si>
    <t>Senior AWS Data Engineer: Contract &amp; Hybrid: Atlanta, GA (Once in...</t>
  </si>
  <si>
    <t>Senior Manager / Manager - Data Scientist (NLP)</t>
  </si>
  <si>
    <t>Engineer Data Wires</t>
  </si>
  <si>
    <t>Cell Lab, Data Review Scientist - Remote</t>
  </si>
  <si>
    <t>['python', 'sql', 'azure', 'aws', 'airflow', 'github', 'kubernetes', 'docker']</t>
  </si>
  <si>
    <t>{'cloud': ['azure', 'aws'], 'libraries': ['airflow'], 'other': ['github', 'kubernetes', 'docker'], 'programming': ['python', 'sql']}</t>
  </si>
  <si>
    <t>es- data engineer</t>
  </si>
  <si>
    <t>['python', 'sql', 'sql server', 'oracle', 'azure', 'jupyter', 'pandas', 'word', 'ssis']</t>
  </si>
  <si>
    <t>{'analyst_tools': ['word', 'ssis'], 'cloud': ['oracle', 'azure'], 'databases': ['sql server'], 'libraries': ['jupyter', 'pandas'], 'programming': ['python', 'sql']}</t>
  </si>
  <si>
    <t>Manager, UX Data Analytics Insights Designer (Remote) - Now Hiring</t>
  </si>
  <si>
    <t>Human Resources (HR) Manager</t>
  </si>
  <si>
    <t>['python', 'sql', 'r', 'sas', 'sas', 'jupyter', 'dplyr', 'pandas', 'numpy', 'plotly', 'pyspark']</t>
  </si>
  <si>
    <t>{'analyst_tools': ['sas'], 'libraries': ['jupyter', 'dplyr', 'pandas', 'numpy', 'plotly', 'pyspark'], 'programming': ['python', 'sql', 'r', 'sas']}</t>
  </si>
  <si>
    <t>Senior Data Engineer (10 - 12 months Contract)</t>
  </si>
  <si>
    <t>Data Scientist/ SA</t>
  </si>
  <si>
    <t>ESG Data Analyst  H/F</t>
  </si>
  <si>
    <t>Mayday Recruitment</t>
  </si>
  <si>
    <t>IT Product Manager - Data Science</t>
  </si>
  <si>
    <t>Lead Data Analyst / Data Specialist</t>
  </si>
  <si>
    <t>Data scientist-(H/F)ApprenticeshipNantes, France</t>
  </si>
  <si>
    <t>THE CULTURAL INSTITUTIONS RETIREMENT SYSTEM</t>
  </si>
  <si>
    <t>BI-Lab Solutions</t>
  </si>
  <si>
    <t>['sql', 'nosql', 'python', 'hadoop', 'spark', 'power bi', 'tableau']</t>
  </si>
  <si>
    <t>{'analyst_tools': ['power bi', 'tableau'], 'libraries': ['hadoop', 'spark'], 'programming': ['sql', 'nosql', 'python']}</t>
  </si>
  <si>
    <t>stevla</t>
  </si>
  <si>
    <t>['python', 'sql', 'azure', 'atlassian', 'confluence', 'jira']</t>
  </si>
  <si>
    <t>{'async': ['confluence', 'jira'], 'cloud': ['azure'], 'other': ['atlassian'], 'programming': ['python', 'sql']}</t>
  </si>
  <si>
    <t>BI Advisor</t>
  </si>
  <si>
    <t>Data Steward/Gestionnaire Data-(H/F)</t>
  </si>
  <si>
    <t>Rockford, AL</t>
  </si>
  <si>
    <t>WOLVERINE WORLDWIDE INC</t>
  </si>
  <si>
    <t>Datawizards</t>
  </si>
  <si>
    <t>Data Engineer-Hybrid in Miami</t>
  </si>
  <si>
    <t>Automation Engineer (Data Historians)</t>
  </si>
  <si>
    <t>Inteldot</t>
  </si>
  <si>
    <t>QA Engineer( Иннова )</t>
  </si>
  <si>
    <t>Иннова</t>
  </si>
  <si>
    <t>Data Engineers gezocht</t>
  </si>
  <si>
    <t>LION CITY SAILORS PRIVATE LIMITED</t>
  </si>
  <si>
    <t>Keleti Horizont Vezetési Tanácsadó Kft</t>
  </si>
  <si>
    <t>Township High School District 211</t>
  </si>
  <si>
    <t>Engenheiro de dados SR - Remota</t>
  </si>
  <si>
    <t>ART IT Intelligent Technology</t>
  </si>
  <si>
    <t>Machine Learning/AI Research Scientist (Paid Internship)</t>
  </si>
  <si>
    <t>Data Analyst. Job in York My Valley Jobs Today</t>
  </si>
  <si>
    <t>Defra</t>
  </si>
  <si>
    <t>CDS Data Analyst</t>
  </si>
  <si>
    <t>Staff Software Engineer, Delivery Engineering</t>
  </si>
  <si>
    <t>['go', 'golang', 'linux', 'kubernetes', 'docker']</t>
  </si>
  <si>
    <t>{'os': ['linux'], 'other': ['kubernetes', 'docker'], 'programming': ['go', 'golang']}</t>
  </si>
  <si>
    <t>Dav Con Inc</t>
  </si>
  <si>
    <t>['python', 'sql', 'sql server', 'spark', 'jupyter', 'hadoop', 'git', 'jira']</t>
  </si>
  <si>
    <t>{'async': ['jira'], 'databases': ['sql server'], 'libraries': ['spark', 'jupyter', 'hadoop'], 'other': ['git'], 'programming': ['python', 'sql']}</t>
  </si>
  <si>
    <t>Data analyst - ALTERNANCE H/F</t>
  </si>
  <si>
    <t>['sql', 'python', 'vue', 'powerpoint', 'alteryx', 'tableau']</t>
  </si>
  <si>
    <t>{'analyst_tools': ['powerpoint', 'alteryx', 'tableau'], 'programming': ['sql', 'python'], 'webframeworks': ['vue']}</t>
  </si>
  <si>
    <t>Ankara, Turkey (+1 other)</t>
  </si>
  <si>
    <t>Micro Solutions</t>
  </si>
  <si>
    <t>Ecosecurities</t>
  </si>
  <si>
    <t>Research Software Engineer/ DevOps and Data</t>
  </si>
  <si>
    <t>['nosql', 'python', 'bash', 'r', 'sql', 'postgresql', 'mysql', 'linux', 'windows', 'git', 'puppet', 'jira', 'confluence']</t>
  </si>
  <si>
    <t>{'async': ['jira', 'confluence'], 'databases': ['postgresql', 'mysql'], 'os': ['linux', 'windows'], 'other': ['git', 'puppet'], 'programming': ['nosql', 'python', 'bash', 'r', 'sql']}</t>
  </si>
  <si>
    <t>['sql', 't-sql', 'sql server', 'oracle', 'tableau', 'power bi']</t>
  </si>
  <si>
    <t>{'analyst_tools': ['tableau', 'power bi'], 'cloud': ['oracle'], 'databases': ['sql server'], 'programming': ['sql', 't-sql']}</t>
  </si>
  <si>
    <t>Senior Staff Engineer, Supplier Quality</t>
  </si>
  <si>
    <t>Nitrogen</t>
  </si>
  <si>
    <t>['sql', 'typescript', 'mysql', 'postgresql', 'snowflake', 'aws', 'node.js', 'kubernetes']</t>
  </si>
  <si>
    <t>{'cloud': ['snowflake', 'aws'], 'databases': ['mysql', 'postgresql'], 'other': ['kubernetes'], 'programming': ['sql', 'typescript'], 'webframeworks': ['node.js']}</t>
  </si>
  <si>
    <t>Consultants, Data Scientists / Analysts, Hadoop, OSE, PMs...</t>
  </si>
  <si>
    <t>cliff woolley aka cliffworks</t>
  </si>
  <si>
    <t>Engineer, Intermediate</t>
  </si>
  <si>
    <t>['assembly', 'r', 'python', 'unix', 'linux']</t>
  </si>
  <si>
    <t>{'os': ['unix', 'linux'], 'programming': ['assembly', 'r', 'python']}</t>
  </si>
  <si>
    <t>Machine Learning Science Manager</t>
  </si>
  <si>
    <t>['python', 'scala', 'ruby', 'ruby', 'java', 'mysql', 'redis', 'elasticsearch', 'aws', 'aurora', 'spark', 'kafka', 'kubernetes', 'docker', 'slack']</t>
  </si>
  <si>
    <t>{'cloud': ['aws', 'aurora'], 'databases': ['mysql', 'redis', 'elasticsearch'], 'libraries': ['spark', 'kafka'], 'other': ['kubernetes', 'docker'], 'programming': ['python', 'scala', 'ruby', 'java'], 'sync': ['slack'], 'webframeworks': ['ruby']}</t>
  </si>
  <si>
    <t>BANK* Data Scientist</t>
  </si>
  <si>
    <t>['python', 'sql', 'gcp', 'databricks', 'aws', 'scikit-learn', 'tensorflow', 'pytorch', 'hadoop', 'spark']</t>
  </si>
  <si>
    <t>{'cloud': ['gcp', 'databricks', 'aws'], 'libraries': ['scikit-learn', 'tensorflow', 'pytorch', 'hadoop', 'spark'], 'programming': ['python', 'sql']}</t>
  </si>
  <si>
    <t>Data Analyst (Must Have Experience Within Healthcare)</t>
  </si>
  <si>
    <t>e-Bit Consulting</t>
  </si>
  <si>
    <t>Senior Manager Data Science Insights and Analytics - Selection</t>
  </si>
  <si>
    <t>Amsterdam, NY</t>
  </si>
  <si>
    <t>Data Analyst &amp; Business Analyst (Entry Level)</t>
  </si>
  <si>
    <t>Data analyst chargé des moteurs en exploitation F/H (H/F)</t>
  </si>
  <si>
    <t>['java', 'javascript', 'linux', 'gitlab', 'ansible']</t>
  </si>
  <si>
    <t>{'os': ['linux'], 'other': ['gitlab', 'ansible'], 'programming': ['java', 'javascript']}</t>
  </si>
  <si>
    <t>Senior Data Analyst (DMV &amp; Hirable)</t>
  </si>
  <si>
    <t>Azure Support Engineer - Data Integration / Data Analyst</t>
  </si>
  <si>
    <t>Data engineer @greentech H/F</t>
  </si>
  <si>
    <t>['java', 'python', 'sql', 'postgresql', 'ovh', 'spark', 'datarobot']</t>
  </si>
  <si>
    <t>{'analyst_tools': ['datarobot'], 'cloud': ['ovh'], 'databases': ['postgresql'], 'libraries': ['spark'], 'programming': ['java', 'python', 'sql']}</t>
  </si>
  <si>
    <t>Data Analyst lll. Job in Dallas My Valley Jobs Today</t>
  </si>
  <si>
    <t>GROOVY Medical Spa</t>
  </si>
  <si>
    <t>Senior Data Engineer(Hybrid) with Security Clearance</t>
  </si>
  <si>
    <t>Data Analyst with Varicent Compensation Tool</t>
  </si>
  <si>
    <t>SAP Digital Analyst Finance</t>
  </si>
  <si>
    <t>Sr Data Scientist--Need W2</t>
  </si>
  <si>
    <t>Técnico/a Data Scientist</t>
  </si>
  <si>
    <t>Grupo Cooperativo Cajamar</t>
  </si>
  <si>
    <t>['r', 'python', 'sql', 'neo4j', 'oracle', 'qlik']</t>
  </si>
  <si>
    <t>{'analyst_tools': ['qlik'], 'cloud': ['oracle'], 'databases': ['neo4j'], 'programming': ['r', 'python', 'sql']}</t>
  </si>
  <si>
    <t>Member Experience Analyst</t>
  </si>
  <si>
    <t>['sql', 'sql server', 'sap', 'tableau', 'alteryx']</t>
  </si>
  <si>
    <t>{'analyst_tools': ['sap', 'tableau', 'alteryx'], 'databases': ['sql server'], 'programming': ['sql']}</t>
  </si>
  <si>
    <t>['java', 'aws', 'docker', 'kubernetes', 'unify']</t>
  </si>
  <si>
    <t>{'cloud': ['aws'], 'other': ['docker', 'kubernetes'], 'programming': ['java'], 'sync': ['unify']}</t>
  </si>
  <si>
    <t>(Data Engineer)</t>
  </si>
  <si>
    <t>Manager, Solution Engineering, Data Cloud</t>
  </si>
  <si>
    <t>Intrum Justitia Sverige AB</t>
  </si>
  <si>
    <t>EDI Data Analyst-Must reside in Central Florida</t>
  </si>
  <si>
    <t>['sql', 'word', 'excel', 'outlook', 'flow']</t>
  </si>
  <si>
    <t>{'analyst_tools': ['word', 'excel', 'outlook'], 'other': ['flow'], 'programming': ['sql']}</t>
  </si>
  <si>
    <t>Junior Software Developer Engineer</t>
  </si>
  <si>
    <t>['java', 'c#', 'javascript', 'sql', 'jquery', 'git', 'svn']</t>
  </si>
  <si>
    <t>{'other': ['git', 'svn'], 'programming': ['java', 'c#', 'javascript', 'sql'], 'webframeworks': ['jquery']}</t>
  </si>
  <si>
    <t>SENIOR SYSTEMS ANALYST</t>
  </si>
  <si>
    <t>['sql', 't-sql', 'powershell', 'sql server', 'azure', 'ssis', 'github']</t>
  </si>
  <si>
    <t>{'analyst_tools': ['ssis'], 'cloud': ['azure'], 'databases': ['sql server'], 'other': ['github'], 'programming': ['sql', 't-sql', 'powershell']}</t>
  </si>
  <si>
    <t>['python', 'sql', 'snowflake', 'bigquery', 'gcp', 'aws', 'azure', 'redshift', 'databricks', 'linux', 'windows', 'excel', 'outlook', 'word', 'git']</t>
  </si>
  <si>
    <t>{'analyst_tools': ['excel', 'outlook', 'word'], 'cloud': ['snowflake', 'bigquery', 'gcp', 'aws', 'azure', 'redshift', 'databricks'], 'os': ['linux', 'windows'], 'other': ['git'], 'programming': ['python', 'sql']}</t>
  </si>
  <si>
    <t>['scala', 'kotlin', 'java', 'typescript', 'javascript', 'swift', 'dynamodb', 'postgresql', 'aws', 'azure', 'gcp', 'kafka', 'spark', 'kubernetes', 'github', 'flow']</t>
  </si>
  <si>
    <t>{'cloud': ['aws', 'azure', 'gcp'], 'databases': ['dynamodb', 'postgresql'], 'libraries': ['kafka', 'spark'], 'other': ['kubernetes', 'github', 'flow'], 'programming': ['scala', 'kotlin', 'java', 'typescript', 'javascript', 'swift']}</t>
  </si>
  <si>
    <t>['python', 'sql', 'sql server', 'postgresql', 'oracle', 'pandas', 'numpy', 'scikit-learn']</t>
  </si>
  <si>
    <t>{'cloud': ['oracle'], 'databases': ['sql server', 'postgresql'], 'libraries': ['pandas', 'numpy', 'scikit-learn'], 'programming': ['python', 'sql']}</t>
  </si>
  <si>
    <t>Ingénieur (e) Data Scientist</t>
  </si>
  <si>
    <t>eCommerce Merchandising Data Analyst - Leeds</t>
  </si>
  <si>
    <t>['sql', 'c#', 'python', 'powershell', 'oracle', 'azure']</t>
  </si>
  <si>
    <t>{'cloud': ['oracle', 'azure'], 'programming': ['sql', 'c#', 'python', 'powershell']}</t>
  </si>
  <si>
    <t>Portfolio Data Analyst ( US citizens or GC Holders )</t>
  </si>
  <si>
    <t>CLS Bank International</t>
  </si>
  <si>
    <t>['azure', 'spreadsheet', 'asana']</t>
  </si>
  <si>
    <t>{'analyst_tools': ['spreadsheet'], 'async': ['asana'], 'cloud': ['azure']}</t>
  </si>
  <si>
    <t>Robot Application Engineer</t>
  </si>
  <si>
    <t>Business Analyst (Data Domain)</t>
  </si>
  <si>
    <t>['c#', 'sql', 'selenium', 'git']</t>
  </si>
  <si>
    <t>{'libraries': ['selenium'], 'other': ['git'], 'programming': ['c#', 'sql']}</t>
  </si>
  <si>
    <t>Ag Data Analyst</t>
  </si>
  <si>
    <t>West-Can Human Resource Solutions</t>
  </si>
  <si>
    <t>Data Integration Analyst, HR Systems</t>
  </si>
  <si>
    <t>['nosql', 'sql', 'sql server', 'oracle', 'spark', 'hadoop', 'linux']</t>
  </si>
  <si>
    <t>{'cloud': ['oracle'], 'databases': ['sql server'], 'libraries': ['spark', 'hadoop'], 'os': ['linux'], 'programming': ['nosql', 'sql']}</t>
  </si>
  <si>
    <t>GE Energy</t>
  </si>
  <si>
    <t>Gotely</t>
  </si>
  <si>
    <t>Principal Data Engineer (294)</t>
  </si>
  <si>
    <t>['sql', 'db2', 'power bi']</t>
  </si>
  <si>
    <t>{'analyst_tools': ['power bi'], 'databases': ['db2'], 'programming': ['sql']}</t>
  </si>
  <si>
    <t>['python', 'java', 'azure', 'databricks', 'power bi']</t>
  </si>
  <si>
    <t>{'analyst_tools': ['power bi'], 'cloud': ['azure', 'databricks'], 'programming': ['python', 'java']}</t>
  </si>
  <si>
    <t>Data scientist - Full-time</t>
  </si>
  <si>
    <t>Senior Data Analyst / Tableau Developer</t>
  </si>
  <si>
    <t>['sql', 'python', 'r', 'nosql', 'mongodb', 'mongodb', 'snowflake', 'aws', 'pyspark', 'tableau']</t>
  </si>
  <si>
    <t>{'analyst_tools': ['tableau'], 'cloud': ['snowflake', 'aws'], 'databases': ['mongodb'], 'libraries': ['pyspark'], 'programming': ['sql', 'python', 'r', 'nosql', 'mongodb']}</t>
  </si>
  <si>
    <t>Data Analysis Summer Intern</t>
  </si>
  <si>
    <t>Data Management, Senior Consultant - AI &amp; Data Engineering</t>
  </si>
  <si>
    <t>['go', 'azure', 'gcp', 'aws', 'powerpoint']</t>
  </si>
  <si>
    <t>{'analyst_tools': ['powerpoint'], 'cloud': ['azure', 'gcp', 'aws'], 'programming': ['go']}</t>
  </si>
  <si>
    <t>Integration Engineer Job stage 5</t>
  </si>
  <si>
    <t>Modern Technology Data &amp; Services LLC</t>
  </si>
  <si>
    <t>Financial Analyst / Data Analyst</t>
  </si>
  <si>
    <t>IT Trailblazers</t>
  </si>
  <si>
    <t>Data engineer cloud confirmé(e)</t>
  </si>
  <si>
    <t>Vaco LLC</t>
  </si>
  <si>
    <t>RYDER SYSTEM CHARITABLE FOUNDATION INC</t>
  </si>
  <si>
    <t>Associate Data Scientist - Dr. Sachet Shukla's Laboratory</t>
  </si>
  <si>
    <t>Support Engineer Network</t>
  </si>
  <si>
    <t>['sql', 'python', 'snowflake', 'kafka']</t>
  </si>
  <si>
    <t>{'cloud': ['snowflake'], 'libraries': ['kafka'], 'programming': ['sql', 'python']}</t>
  </si>
  <si>
    <t>Data &amp; Insights Analyst - Generous Compensation</t>
  </si>
  <si>
    <t>Associate Manager, Data Analysis &amp; Marketing</t>
  </si>
  <si>
    <t>Intermediate/Senior Web Engineer – Remote – up to R720k per Annum</t>
  </si>
  <si>
    <t>Internship, Business Intelligence Analyst</t>
  </si>
  <si>
    <t>Kwik Trip</t>
  </si>
  <si>
    <t>Online Senior Software Engineer</t>
  </si>
  <si>
    <t>Intelligent Haptronic Solutions</t>
  </si>
  <si>
    <t>['c#', 'mongodb', 'mongodb', 'windows', 'unity']</t>
  </si>
  <si>
    <t>{'databases': ['mongodb'], 'os': ['windows'], 'other': ['unity'], 'programming': ['c#', 'mongodb']}</t>
  </si>
  <si>
    <t>Business Data Analyst Copay</t>
  </si>
  <si>
    <t>['scala', 'gcp', 'hadoop', 'spark']</t>
  </si>
  <si>
    <t>{'cloud': ['gcp'], 'libraries': ['hadoop', 'spark'], 'programming': ['scala']}</t>
  </si>
  <si>
    <t>['vba', 'python', 'sql', 'excel', 'powerpoint']</t>
  </si>
  <si>
    <t>{'analyst_tools': ['excel', 'powerpoint'], 'programming': ['vba', 'python', 'sql']}</t>
  </si>
  <si>
    <t>Schkeuditz, Germany</t>
  </si>
  <si>
    <t>Sr. Data Analyst - 1178969 with Security Clearance</t>
  </si>
  <si>
    <t>Trainee Graduate Data Analyst</t>
  </si>
  <si>
    <t>Jr Data analyst</t>
  </si>
  <si>
    <t>['javascript', 'python', 'snowflake', 'azure']</t>
  </si>
  <si>
    <t>{'cloud': ['snowflake', 'azure'], 'programming': ['javascript', 'python']}</t>
  </si>
  <si>
    <t>['go', 'python', 'pytorch', 'tensorflow', 'keras']</t>
  </si>
  <si>
    <t>{'libraries': ['pytorch', 'tensorflow', 'keras'], 'programming': ['go', 'python']}</t>
  </si>
  <si>
    <t>NEXAR LTD</t>
  </si>
  <si>
    <t>['java', 'go', 'redis', 'elasticsearch', 'databricks', 'snowflake', 'bigquery', 'aws', 'kafka', 'airflow', 'tensorflow', 'pytorch', 'jenkins', 'docker', 'kubernetes', 'chef', 'terraform']</t>
  </si>
  <si>
    <t>{'cloud': ['databricks', 'snowflake', 'bigquery', 'aws'], 'databases': ['redis', 'elasticsearch'], 'libraries': ['kafka', 'airflow', 'tensorflow', 'pytorch'], 'other': ['jenkins', 'docker', 'kubernetes', 'chef', 'terraform'], 'programming': ['java', 'go']}</t>
  </si>
  <si>
    <t>Senior Data Analytics Engineer Jobs</t>
  </si>
  <si>
    <t>Research &amp; Data Analyst (On-Call/Temp)</t>
  </si>
  <si>
    <t>Culmen International LLC</t>
  </si>
  <si>
    <t>Kesgrave, Ipswich, UK</t>
  </si>
  <si>
    <t>Business Intelligence End User Support Analyst Senior</t>
  </si>
  <si>
    <t>['sas', 'sas', 'r', 'cognos']</t>
  </si>
  <si>
    <t>{'analyst_tools': ['sas', 'cognos'], 'programming': ['sas', 'r']}</t>
  </si>
  <si>
    <t>Alp Consulting Ltd</t>
  </si>
  <si>
    <t>Data Analytics Tech lead</t>
  </si>
  <si>
    <t>Administrativ medarbejder med flair for data</t>
  </si>
  <si>
    <t>['sap', 'microsoft teams']</t>
  </si>
  <si>
    <t>{'analyst_tools': ['sap'], 'sync': ['microsoft teams']}</t>
  </si>
  <si>
    <t>Inventory Control Analyst II</t>
  </si>
  <si>
    <t>Data Scientist Paris</t>
  </si>
  <si>
    <t>Pricing Analyst Intern</t>
  </si>
  <si>
    <t>['express', 'tableau', 'power bi', 'excel', 'terminal']</t>
  </si>
  <si>
    <t>{'analyst_tools': ['tableau', 'power bi', 'excel'], 'other': ['terminal'], 'webframeworks': ['express']}</t>
  </si>
  <si>
    <t>['sql', 'python', 'sql server', 'hadoop', 'tableau', 'excel', 'powerpoint', 'alteryx']</t>
  </si>
  <si>
    <t>{'analyst_tools': ['tableau', 'excel', 'powerpoint', 'alteryx'], 'databases': ['sql server'], 'libraries': ['hadoop'], 'programming': ['sql', 'python']}</t>
  </si>
  <si>
    <t>Cbc Group (Singapore) Pte. Ltd.</t>
  </si>
  <si>
    <t>Data Analyst/Specialist Dubai UAE</t>
  </si>
  <si>
    <t>Executive Outsourcing Inc.</t>
  </si>
  <si>
    <t>Senior Reporting and Data Analyst - Remote</t>
  </si>
  <si>
    <t>['python', 'sql', 'sql server', 'hadoop', 'spark', 'kafka']</t>
  </si>
  <si>
    <t>{'databases': ['sql server'], 'libraries': ['hadoop', 'spark', 'kafka'], 'programming': ['python', 'sql']}</t>
  </si>
  <si>
    <t>['sql', 'python', 'r', 'azure', 'dax', 'power bi', 'ssis']</t>
  </si>
  <si>
    <t>{'analyst_tools': ['dax', 'power bi', 'ssis'], 'cloud': ['azure'], 'programming': ['sql', 'python', 'r']}</t>
  </si>
  <si>
    <t>Data Scientist: Career Advancement, Balance, Pay</t>
  </si>
  <si>
    <t>Zunch Staffing</t>
  </si>
  <si>
    <t>['sql', 'python', 'databricks', 'oracle', 'pyspark', 'kafka', 'linux', 'docker', 'kubernetes', 'git', 'jira', 'confluence']</t>
  </si>
  <si>
    <t>{'async': ['jira', 'confluence'], 'cloud': ['databricks', 'oracle'], 'libraries': ['pyspark', 'kafka'], 'os': ['linux'], 'other': ['docker', 'kubernetes', 'git'], 'programming': ['sql', 'python']}</t>
  </si>
  <si>
    <t>Alhambra Unified School District</t>
  </si>
  <si>
    <t>(onsite) SAP BI-Supply Chain Analytics Data Analyst/South LAX...</t>
  </si>
  <si>
    <t>JobsPro Staffing (JPS)</t>
  </si>
  <si>
    <t>['sql', 'python', 'sap', 'tableau', 'looker', 'powerpoint', 'excel']</t>
  </si>
  <si>
    <t>{'analyst_tools': ['sap', 'tableau', 'looker', 'powerpoint', 'excel'], 'programming': ['sql', 'python']}</t>
  </si>
  <si>
    <t>DATA SCIENTIST_RICERCA DI MERCATO_NAPOLI(NA)</t>
  </si>
  <si>
    <t>Senior Associate (Azure) Data Engineering</t>
  </si>
  <si>
    <t>['nosql', 'sql', 'python', 'java', 'javascript', 'scala', 'dynamodb', 'sql server', 'mysql', 'azure', 'oracle', 'spark', 'pyspark', 'terraform']</t>
  </si>
  <si>
    <t>{'cloud': ['azure', 'oracle'], 'databases': ['dynamodb', 'sql server', 'mysql'], 'libraries': ['spark', 'pyspark'], 'other': ['terraform'], 'programming': ['nosql', 'sql', 'python', 'java', 'javascript', 'scala']}</t>
  </si>
  <si>
    <t>Data Scientist (Full Time Hybrid Gurgaon)</t>
  </si>
  <si>
    <t>['python', 'neo4j', 'postgresql', 'numpy', 'pandas', 'scikit-learn']</t>
  </si>
  <si>
    <t>{'databases': ['neo4j', 'postgresql'], 'libraries': ['numpy', 'pandas', 'scikit-learn'], 'programming': ['python']}</t>
  </si>
  <si>
    <t>['python', 'databricks', 'azure', 'pandas', 'pyspark', 'airflow']</t>
  </si>
  <si>
    <t>{'cloud': ['databricks', 'azure'], 'libraries': ['pandas', 'pyspark', 'airflow'], 'programming': ['python']}</t>
  </si>
  <si>
    <t>Work From Home Data Scientist Data Engineer Ref 0960E</t>
  </si>
  <si>
    <t>['python', 'r', 'sas', 'sas', 'matlab', 'windows', 'sharepoint', 'tableau', 'spss']</t>
  </si>
  <si>
    <t>{'analyst_tools': ['sas', 'sharepoint', 'tableau', 'spss'], 'os': ['windows'], 'programming': ['python', 'r', 'sas', 'matlab']}</t>
  </si>
  <si>
    <t>Senior C# Full Stack Developer with React – Sandton – up to...</t>
  </si>
  <si>
    <t>['c#', 'sql', 'nosql', 'react', 'asp.net']</t>
  </si>
  <si>
    <t>{'libraries': ['react'], 'programming': ['c#', 'sql', 'nosql'], 'webframeworks': ['asp.net']}</t>
  </si>
  <si>
    <t>['ssis', 'power bi', 'ssrs']</t>
  </si>
  <si>
    <t>{'analyst_tools': ['ssis', 'power bi', 'ssrs']}</t>
  </si>
  <si>
    <t>Senior Business Development Manager (Data&amp;AI Solutions)</t>
  </si>
  <si>
    <t>Data Scientist, Content Analytics Music Partnerships</t>
  </si>
  <si>
    <t>['mongodb', 'mongodb', 'javascript', 'typescript', 'elasticsearch', 'aws', 'react', 'node', 'node.js', 'terraform']</t>
  </si>
  <si>
    <t>{'cloud': ['aws'], 'databases': ['mongodb', 'elasticsearch'], 'libraries': ['react'], 'other': ['terraform'], 'programming': ['mongodb', 'javascript', 'typescript'], 'webframeworks': ['node', 'node.js']}</t>
  </si>
  <si>
    <t>['python', 'sql', 'r', 'aws', 'azure', 'airflow', 'spss', 'docker']</t>
  </si>
  <si>
    <t>{'analyst_tools': ['spss'], 'cloud': ['aws', 'azure'], 'libraries': ['airflow'], 'other': ['docker'], 'programming': ['python', 'sql', 'r']}</t>
  </si>
  <si>
    <t>Data Engineer ( Remote / Twente / Overijssel / Fulltime / Dutch...</t>
  </si>
  <si>
    <t>['tableau', 'power bi', 'excel', 'unity', 'notion']</t>
  </si>
  <si>
    <t>{'analyst_tools': ['tableau', 'power bi', 'excel'], 'async': ['notion'], 'other': ['unity']}</t>
  </si>
  <si>
    <t>['sql', 'snowflake', 'excel', 'qlik', 'cognos', 'tableau']</t>
  </si>
  <si>
    <t>{'analyst_tools': ['excel', 'qlik', 'cognos', 'tableau'], 'cloud': ['snowflake'], 'programming': ['sql']}</t>
  </si>
  <si>
    <t>Online Data Analysts in Thailand (Thai speakers) - Remote</t>
  </si>
  <si>
    <t>Voorhout, Netherlands</t>
  </si>
  <si>
    <t>['python', 'r', 'aws', 'vmware', 'azure']</t>
  </si>
  <si>
    <t>{'cloud': ['aws', 'vmware', 'azure'], 'programming': ['python', 'r']}</t>
  </si>
  <si>
    <t>Eva Global</t>
  </si>
  <si>
    <t>Product Data Analyst - Gaming Analytics H/F</t>
  </si>
  <si>
    <t>TRIANGLE TALENT PORTUGAL</t>
  </si>
  <si>
    <t>Data Analyst job in Alameda, CA</t>
  </si>
  <si>
    <t>Aya Healthcare, Inc.</t>
  </si>
  <si>
    <t>['sql', 'python', 'swift', 'sas', 'sas', 'azure', 'databricks', 'aws', 'tensorflow', 'keras', 'pytorch', 'pyspark', 'spark', 'express', 'power bi', 'sap', 'excel']</t>
  </si>
  <si>
    <t>{'analyst_tools': ['sas', 'power bi', 'sap', 'excel'], 'cloud': ['azure', 'databricks', 'aws'], 'libraries': ['tensorflow', 'keras', 'pytorch', 'pyspark', 'spark'], 'programming': ['sql', 'python', 'swift', 'sas'], 'webframeworks': ['express']}</t>
  </si>
  <si>
    <t>['python', 'c++', 'java', 'pytorch', 'tensorflow']</t>
  </si>
  <si>
    <t>{'libraries': ['pytorch', 'tensorflow'], 'programming': ['python', 'c++', 'java']}</t>
  </si>
  <si>
    <t>['sql', 'python', 'node', 'looker', 'power bi', 'tableau', 'git', 'confluence']</t>
  </si>
  <si>
    <t>{'analyst_tools': ['looker', 'power bi', 'tableau'], 'async': ['confluence'], 'other': ['git'], 'programming': ['sql', 'python'], 'webframeworks': ['node']}</t>
  </si>
  <si>
    <t>ICON International</t>
  </si>
  <si>
    <t>Data Scientist, Remote Romania</t>
  </si>
  <si>
    <t>Gradle Enterprise - Scala Engineer</t>
  </si>
  <si>
    <t>Luxembourg (+3 others)</t>
  </si>
  <si>
    <t>['scala', 'aws', 'docker', 'kubernetes']</t>
  </si>
  <si>
    <t>{'cloud': ['aws'], 'other': ['docker', 'kubernetes'], 'programming': ['scala']}</t>
  </si>
  <si>
    <t>Data Analyst, Regional Marketplace</t>
  </si>
  <si>
    <t>Sr. Data Analyst @ Austin/Scottsdale/ Philadelphia - Onsite, Long...</t>
  </si>
  <si>
    <t>Process Scientist or Engineer Supporter for Solvent Support...</t>
  </si>
  <si>
    <t>['java', 'python', 'scala', 'r', 'sql', 'aws', 'azure', 'gcp', 'hadoop', 'spark', 'airflow', 'docker']</t>
  </si>
  <si>
    <t>{'cloud': ['aws', 'azure', 'gcp'], 'libraries': ['hadoop', 'spark', 'airflow'], 'other': ['docker'], 'programming': ['java', 'python', 'scala', 'r', 'sql']}</t>
  </si>
  <si>
    <t>Associate Sourcing Analyst</t>
  </si>
  <si>
    <t>Data Scientist Agro/Agri</t>
  </si>
  <si>
    <t>CRM Analytics Lead (CRMA - Salesforce Einstein Analyst)</t>
  </si>
  <si>
    <t>['sql', 'nosql', 'mongodb', 'mongodb', 'sql server', 'dynamodb', 'oracle', 'hadoop']</t>
  </si>
  <si>
    <t>{'cloud': ['oracle'], 'databases': ['mongodb', 'sql server', 'dynamodb'], 'libraries': ['hadoop'], 'programming': ['sql', 'nosql', 'mongodb']}</t>
  </si>
  <si>
    <t>['python', 'sql', 'go', 'gcp', 'kafka', 'looker', 'tableau', 'git']</t>
  </si>
  <si>
    <t>{'analyst_tools': ['looker', 'tableau'], 'cloud': ['gcp'], 'libraries': ['kafka'], 'other': ['git'], 'programming': ['python', 'sql', 'go']}</t>
  </si>
  <si>
    <t>Mygrants</t>
  </si>
  <si>
    <t>Associate Scientist</t>
  </si>
  <si>
    <t>Transportation Program Specialist/ Transportation Data Analyst</t>
  </si>
  <si>
    <t>['cognos', 'microstrategy', 'excel']</t>
  </si>
  <si>
    <t>{'analyst_tools': ['cognos', 'microstrategy', 'excel']}</t>
  </si>
  <si>
    <t>New York City Council</t>
  </si>
  <si>
    <t>['sas', 'sas', 'sql', 'python', 'r', 'spss', 'tableau']</t>
  </si>
  <si>
    <t>{'analyst_tools': ['sas', 'spss', 'tableau'], 'programming': ['sas', 'sql', 'python', 'r']}</t>
  </si>
  <si>
    <t>Data Engineer -AWS - postgress</t>
  </si>
  <si>
    <t>WayaLinks</t>
  </si>
  <si>
    <t>['python', 'gcp', 'aws', 'azure', 'airflow', 'pytorch', 'tensorflow', 'docker', 'kubernetes']</t>
  </si>
  <si>
    <t>{'cloud': ['gcp', 'aws', 'azure'], 'libraries': ['airflow', 'pytorch', 'tensorflow'], 'other': ['docker', 'kubernetes'], 'programming': ['python']}</t>
  </si>
  <si>
    <t>Sr.Software Engineer_#13894_6+years_Hyderabad</t>
  </si>
  <si>
    <t>['sql', 'nosql', 'aws', 'redshift', 'snowflake', 'airflow', 'spark']</t>
  </si>
  <si>
    <t>{'cloud': ['aws', 'redshift', 'snowflake'], 'libraries': ['airflow', 'spark'], 'programming': ['sql', 'nosql']}</t>
  </si>
  <si>
    <t>Data Visualization and Analytics Engineer(Power BI, Tableau) / DB...</t>
  </si>
  <si>
    <t>['python', 'r', 'oracle', 'snowflake', 'numpy', 'pandas', 'scikit-learn', 'power bi', 'tableau', 'alteryx']</t>
  </si>
  <si>
    <t>{'analyst_tools': ['power bi', 'tableau', 'alteryx'], 'cloud': ['oracle', 'snowflake'], 'libraries': ['numpy', 'pandas', 'scikit-learn'], 'programming': ['python', 'r']}</t>
  </si>
  <si>
    <t>Power Application Developer/Data Scientist I</t>
  </si>
  <si>
    <t>Ardalyst</t>
  </si>
  <si>
    <t>['javascript', 'react', 'vue', 'angular', 'power bi', 'sharepoint', 'github', 'jira']</t>
  </si>
  <si>
    <t>{'analyst_tools': ['power bi', 'sharepoint'], 'async': ['jira'], 'libraries': ['react'], 'other': ['github'], 'programming': ['javascript'], 'webframeworks': ['vue', 'angular']}</t>
  </si>
  <si>
    <t>Good Parents Inc/Kiddo</t>
  </si>
  <si>
    <t>['sql', 'python', 'aws', 'scikit-learn', 'pytorch', 'keras', 'tensorflow']</t>
  </si>
  <si>
    <t>{'cloud': ['aws'], 'libraries': ['scikit-learn', 'pytorch', 'keras', 'tensorflow'], 'programming': ['sql', 'python']}</t>
  </si>
  <si>
    <t>Cybersecurity IAM Data Analyst</t>
  </si>
  <si>
    <t>['python', 'shell', 'mysql', 'aws', 'databricks', 'spark', 'hadoop', 'airflow', 'pyspark', 'docker']</t>
  </si>
  <si>
    <t>{'cloud': ['aws', 'databricks'], 'databases': ['mysql'], 'libraries': ['spark', 'hadoop', 'airflow', 'pyspark'], 'other': ['docker'], 'programming': ['python', 'shell']}</t>
  </si>
  <si>
    <t>Data Scientist - IL Lisle</t>
  </si>
  <si>
    <t>Index/Data Analyst</t>
  </si>
  <si>
    <t>['r', 'python', 'sql', 'excel', 'qlik']</t>
  </si>
  <si>
    <t>{'analyst_tools': ['excel', 'qlik'], 'programming': ['r', 'python', 'sql']}</t>
  </si>
  <si>
    <t>Senior Analyst - Data Visualization Analyst - Now Hiring</t>
  </si>
  <si>
    <t>Data Scientist / Analytics Lead - Prestigious Employer Home Working</t>
  </si>
  <si>
    <t>['gcp', 'azure', 'spark', 'excel', 'docker', 'terraform']</t>
  </si>
  <si>
    <t>{'analyst_tools': ['excel'], 'cloud': ['gcp', 'azure'], 'libraries': ['spark'], 'other': ['docker', 'terraform']}</t>
  </si>
  <si>
    <t>Tester Big Data</t>
  </si>
  <si>
    <t>Building Science Analyst</t>
  </si>
  <si>
    <t>['sql', 'sql server', 'snowflake', 'power bi', 'excel']</t>
  </si>
  <si>
    <t>{'analyst_tools': ['power bi', 'excel'], 'cloud': ['snowflake'], 'databases': ['sql server'], 'programming': ['sql']}</t>
  </si>
  <si>
    <t>['sql', 'redshift', 'aws', 'snowflake', 'aurora', 'airflow', 'flow']</t>
  </si>
  <si>
    <t>{'cloud': ['redshift', 'aws', 'snowflake', 'aurora'], 'libraries': ['airflow'], 'other': ['flow'], 'programming': ['sql']}</t>
  </si>
  <si>
    <t>['word', 'excel', 'sharepoint', 'tableau', 'looker']</t>
  </si>
  <si>
    <t>{'analyst_tools': ['word', 'excel', 'sharepoint', 'tableau', 'looker']}</t>
  </si>
  <si>
    <t>HYBRID Data Engineer - TS/SCI and Poly is Required</t>
  </si>
  <si>
    <t>['java', 'python', 'nosql', 'elasticsearch', 'aws', 'kafka', 'flow']</t>
  </si>
  <si>
    <t>{'cloud': ['aws'], 'databases': ['elasticsearch'], 'libraries': ['kafka'], 'other': ['flow'], 'programming': ['java', 'python', 'nosql']}</t>
  </si>
  <si>
    <t>['typescript', 'javascript', 'c#', 'mongo', 'go', 'sql', 'firebase', 'firebase', 'heroku', 'aws', 'gcp', 'react', 'spring', 'vue.js', 'node.js', 'react.js']</t>
  </si>
  <si>
    <t>{'cloud': ['firebase', 'heroku', 'aws', 'gcp'], 'databases': ['firebase'], 'libraries': ['react', 'spring'], 'programming': ['typescript', 'javascript', 'c#', 'mongo', 'go', 'sql'], 'webframeworks': ['vue.js', 'node.js', 'react.js']}</t>
  </si>
  <si>
    <t>Sas Consultant, Data Analytics</t>
  </si>
  <si>
    <t>['sas', 'sas', 'spring', 'unix', 'linux']</t>
  </si>
  <si>
    <t>{'analyst_tools': ['sas'], 'libraries': ['spring'], 'os': ['unix', 'linux'], 'programming': ['sas']}</t>
  </si>
  <si>
    <t>Allianz Austria</t>
  </si>
  <si>
    <t>Great Opportunity! Data Scientists!</t>
  </si>
  <si>
    <t>['c#', 'java', 'go', 'python']</t>
  </si>
  <si>
    <t>{'programming': ['c#', 'java', 'go', 'python']}</t>
  </si>
  <si>
    <t>Business/Data Analyst (m/w/d) in Aschaffenburg, Bayern – Hamburg</t>
  </si>
  <si>
    <t>Smart InsurTech AG</t>
  </si>
  <si>
    <t>Data Engineer (W2 or 1099 Remote only)</t>
  </si>
  <si>
    <t>['sql', 'oracle', 'aws', 'tableau', 'power bi']</t>
  </si>
  <si>
    <t>{'analyst_tools': ['tableau', 'power bi'], 'cloud': ['oracle', 'aws'], 'programming': ['sql']}</t>
  </si>
  <si>
    <t>Daughters of the American Revolution</t>
  </si>
  <si>
    <t>['go', 'word', 'excel', 'flow', 'jira', 'confluence']</t>
  </si>
  <si>
    <t>{'analyst_tools': ['word', 'excel'], 'async': ['jira', 'confluence'], 'other': ['flow'], 'programming': ['go']}</t>
  </si>
  <si>
    <t>Cenfri</t>
  </si>
  <si>
    <t>*Data Center Analyst - 5014687</t>
  </si>
  <si>
    <t>['python', 'c++', 'java', 'r', 'docker', 'kubernetes']</t>
  </si>
  <si>
    <t>{'other': ['docker', 'kubernetes'], 'programming': ['python', 'c++', 'java', 'r']}</t>
  </si>
  <si>
    <t>BDX (HK) Limited</t>
  </si>
  <si>
    <t>Technical Services Engineer, Solutions</t>
  </si>
  <si>
    <t>Staff Engineer - Data Scientist</t>
  </si>
  <si>
    <t>['sql', 'python', 'snowflake', 'hadoop', 'spark', 'tensorflow', 'pytorch', 'tableau']</t>
  </si>
  <si>
    <t>{'analyst_tools': ['tableau'], 'cloud': ['snowflake'], 'libraries': ['hadoop', 'spark', 'tensorflow', 'pytorch'], 'programming': ['sql', 'python']}</t>
  </si>
  <si>
    <t>Data Engineer (m/w). Job in Zürich My Valley Jobs Today</t>
  </si>
  <si>
    <t>Solution Architect - Data Engineering</t>
  </si>
  <si>
    <t>['python', 'java', 'scala', 'aws', 'azure', 'gcp', 'databricks', 'snowflake', 'redshift', 'spark', 'kafka', 'airflow', 'linux', 'flow', 'kubernetes', 'docker']</t>
  </si>
  <si>
    <t>{'cloud': ['aws', 'azure', 'gcp', 'databricks', 'snowflake', 'redshift'], 'libraries': ['spark', 'kafka', 'airflow'], 'os': ['linux'], 'other': ['flow', 'kubernetes', 'docker'], 'programming': ['python', 'java', 'scala']}</t>
  </si>
  <si>
    <t>Software Engineer II - DevOps (Data Science)</t>
  </si>
  <si>
    <t>['sql', 'java', 'javascript', 'groovy', 'sql server', 'vmware', 'windows', 'linux', 'chef', 'jenkins']</t>
  </si>
  <si>
    <t>{'cloud': ['vmware'], 'databases': ['sql server'], 'os': ['windows', 'linux'], 'other': ['chef', 'jenkins'], 'programming': ['sql', 'java', 'javascript', 'groovy']}</t>
  </si>
  <si>
    <t>Internship Data Science &amp; Machine Learning (f/m/d)</t>
  </si>
  <si>
    <t>['typescript', 'sql', 'aws', 'react', 'express', 'docker']</t>
  </si>
  <si>
    <t>{'cloud': ['aws'], 'libraries': ['react'], 'other': ['docker'], 'programming': ['typescript', 'sql'], 'webframeworks': ['express']}</t>
  </si>
  <si>
    <t>Data Scientist Modelos de Riesgo - Estadístico</t>
  </si>
  <si>
    <t>Data Analyst IV (Healthcare Analytics). Job in Sylmar My Valley...</t>
  </si>
  <si>
    <t>Data Analyst - Leeds</t>
  </si>
  <si>
    <t>Senior Data Engineer_kritika</t>
  </si>
  <si>
    <t>['java', 'c++', 'mongo', 'postgresql', 'mysql', 'db2', 'oracle', 'hadoop']</t>
  </si>
  <si>
    <t>{'cloud': ['oracle'], 'databases': ['postgresql', 'mysql', 'db2'], 'libraries': ['hadoop'], 'programming': ['java', 'c++', 'mongo']}</t>
  </si>
  <si>
    <t>['sql', 'microstrategy', 'chef', 'git']</t>
  </si>
  <si>
    <t>{'analyst_tools': ['microstrategy'], 'other': ['chef', 'git'], 'programming': ['sql']}</t>
  </si>
  <si>
    <t>Environmental Scientist Level I</t>
  </si>
  <si>
    <t>MCI CAREER SERVICES PTE. LTD.</t>
  </si>
  <si>
    <t>Meggen, Switzerland</t>
  </si>
  <si>
    <t>P2- Data Analyst- 149168</t>
  </si>
  <si>
    <t>Equality Mental Center Inc</t>
  </si>
  <si>
    <t>Data Engineer AWS - Remote</t>
  </si>
  <si>
    <t>Data Analyst with Alteryx - Remote | WFH</t>
  </si>
  <si>
    <t>Senior Data Analyst Python Sql</t>
  </si>
  <si>
    <t>['python', 'sql', 'go', 'mysql', 'postgresql', 'oracle', 'excel', 'spreadsheet']</t>
  </si>
  <si>
    <t>{'analyst_tools': ['excel', 'spreadsheet'], 'cloud': ['oracle'], 'databases': ['mysql', 'postgresql'], 'programming': ['python', 'sql', 'go']}</t>
  </si>
  <si>
    <t>Nursing Data Analyst - (Résumé and Cover Letter Required)</t>
  </si>
  <si>
    <t>Texas Woman's University</t>
  </si>
  <si>
    <t>Central Region, Ghana</t>
  </si>
  <si>
    <t>Ingénieur(e) QA Data</t>
  </si>
  <si>
    <t>Intelligence Senior Analyst</t>
  </si>
  <si>
    <t>World Fish</t>
  </si>
  <si>
    <t>Remote Data Migration Engineer (gn) in Germany</t>
  </si>
  <si>
    <t>['go', 'scala', 'python', 'sql', 'mongodb', 'mongodb', 'redis', 'sql server', 'cassandra', 'azure', 'databricks', 'snowflake', 'oracle', 'spark', 'kafka', 'unity', 'git']</t>
  </si>
  <si>
    <t>{'cloud': ['azure', 'databricks', 'snowflake', 'oracle'], 'databases': ['mongodb', 'redis', 'sql server', 'cassandra'], 'libraries': ['spark', 'kafka'], 'other': ['unity', 'git'], 'programming': ['go', 'scala', 'python', 'sql', 'mongodb']}</t>
  </si>
  <si>
    <t>Sr.Data science tester</t>
  </si>
  <si>
    <t>['python', 'sql', 'aws', 'azure', 'pyspark', 'kafka', 'airflow', 'selenium']</t>
  </si>
  <si>
    <t>{'cloud': ['aws', 'azure'], 'libraries': ['pyspark', 'kafka', 'airflow', 'selenium'], 'programming': ['python', 'sql']}</t>
  </si>
  <si>
    <t>TERCIO</t>
  </si>
  <si>
    <t>Data Analyst (w/m/d) 80% – 100%</t>
  </si>
  <si>
    <t>NHS - Data Analyst</t>
  </si>
  <si>
    <t>Senior Data Analyst con habilidades en Data Science</t>
  </si>
  <si>
    <t>Betipo S.L.</t>
  </si>
  <si>
    <t>Data Analyst - Business Intelligence - For VS ONE Bangladesh Limited</t>
  </si>
  <si>
    <t>['python', 'sql', 'tensorflow', 'scikit-learn', 'pandas', 'jupyter', 'git']</t>
  </si>
  <si>
    <t>{'libraries': ['tensorflow', 'scikit-learn', 'pandas', 'jupyter'], 'other': ['git'], 'programming': ['python', 'sql']}</t>
  </si>
  <si>
    <t>Senior Data Engineer. Job in Milton Keynes NBC4i Jobs</t>
  </si>
  <si>
    <t>Data Engineer - Python - AWS - 3 days on site - Outside IR35</t>
  </si>
  <si>
    <t>['tableau', 'word', 'excel', 'powerpoint', 'power bi']</t>
  </si>
  <si>
    <t>{'analyst_tools': ['tableau', 'word', 'excel', 'powerpoint', 'power bi']}</t>
  </si>
  <si>
    <t>Research Scientist Intern - System Hardware Architecture</t>
  </si>
  <si>
    <t>Senior Scientist, Computational Biology</t>
  </si>
  <si>
    <t>['python', 'go', 'jupyter', 'git', 'unify']</t>
  </si>
  <si>
    <t>{'libraries': ['jupyter'], 'other': ['git'], 'programming': ['python', 'go'], 'sync': ['unify']}</t>
  </si>
  <si>
    <t>IVISGROUP SDN BHD</t>
  </si>
  <si>
    <t>['python', 'nosql', 'aws', 'azure', 'hadoop', 'spark']</t>
  </si>
  <si>
    <t>{'cloud': ['aws', 'azure'], 'libraries': ['hadoop', 'spark'], 'programming': ['python', 'nosql']}</t>
  </si>
  <si>
    <t>Hedge Fund – Equity Research - Data Analyst  ID23015</t>
  </si>
  <si>
    <t>via WTAJ Jobs</t>
  </si>
  <si>
    <t>J. Goldman &amp; Co., L.P.</t>
  </si>
  <si>
    <t>['vba', 'sql', 'python', 'postgresql', 'snowflake', 'aws', 'tableau', 'excel']</t>
  </si>
  <si>
    <t>{'analyst_tools': ['tableau', 'excel'], 'cloud': ['snowflake', 'aws'], 'databases': ['postgresql'], 'programming': ['vba', 'sql', 'python']}</t>
  </si>
  <si>
    <t>Technical Data Analyst - Tableau</t>
  </si>
  <si>
    <t>The Redeemed Christian Church of God</t>
  </si>
  <si>
    <t>Corporación Educativa USIL</t>
  </si>
  <si>
    <t>['sql', 'azure', 'gcp', 'aws', 'power bi', 'dax']</t>
  </si>
  <si>
    <t>{'analyst_tools': ['power bi', 'dax'], 'cloud': ['azure', 'gcp', 'aws'], 'programming': ['sql']}</t>
  </si>
  <si>
    <t>Acceleration Centers Products &amp; Tech, Tax Data Engineer, Senior...</t>
  </si>
  <si>
    <t>['sql', 'java', 'typescript', 'postgresql', 'databricks', 'azure', 'git']</t>
  </si>
  <si>
    <t>{'cloud': ['databricks', 'azure'], 'databases': ['postgresql'], 'other': ['git'], 'programming': ['sql', 'java', 'typescript']}</t>
  </si>
  <si>
    <t>Solutions Engineer/Consultant,Mid-Level Position</t>
  </si>
  <si>
    <t>['oracle', 'windows', 'unix', 'sap']</t>
  </si>
  <si>
    <t>{'analyst_tools': ['sap'], 'cloud': ['oracle'], 'os': ['windows', 'unix']}</t>
  </si>
  <si>
    <t>Data Scientist/analyst Prüfungsnahe Beratung/quants</t>
  </si>
  <si>
    <t>['python', 'c++', 'mysql', 'redis', 'aws', 'django', 'flask', 'linux', 'git']</t>
  </si>
  <si>
    <t>{'cloud': ['aws'], 'databases': ['mysql', 'redis'], 'os': ['linux'], 'other': ['git'], 'programming': ['python', 'c++'], 'webframeworks': ['django', 'flask']}</t>
  </si>
  <si>
    <t>Ss cientista de dados senior remoto sp</t>
  </si>
  <si>
    <t>['r', 'sas', 'sas', 'python', 'shell', 'sql', 'hadoop', 'spark']</t>
  </si>
  <si>
    <t>{'analyst_tools': ['sas'], 'libraries': ['hadoop', 'spark'], 'programming': ['r', 'sas', 'python', 'shell', 'sql']}</t>
  </si>
  <si>
    <t>Analytics Manager - Medicare Business Analytics Segment Lead</t>
  </si>
  <si>
    <t>.Net Tech Lead w zespole Data Analytics</t>
  </si>
  <si>
    <t>['c#', 'sql', 'asp.net', 'asp.net core']</t>
  </si>
  <si>
    <t>{'programming': ['c#', 'sql'], 'webframeworks': ['asp.net', 'asp.net core']}</t>
  </si>
  <si>
    <t>Python Data Engineer (Onsite Role) // (Contract // FTE)</t>
  </si>
  <si>
    <t>Maryland (Fort Meade) - Direct Hire - Data Scientist, Python ...</t>
  </si>
  <si>
    <t>BKOutlooks</t>
  </si>
  <si>
    <t>Senior Manager, Data and Analysis Services</t>
  </si>
  <si>
    <t>Data Analyst (Apex Legends)</t>
  </si>
  <si>
    <t>Respawn Entertainment</t>
  </si>
  <si>
    <t>['sql', 'databricks', 'aws', 'azure', 'hadoop', 'spark', 'pandas', 'numpy', 'airflow', 'github', 'jenkins', 'jira', 'confluence']</t>
  </si>
  <si>
    <t>{'async': ['jira', 'confluence'], 'cloud': ['databricks', 'aws', 'azure'], 'libraries': ['hadoop', 'spark', 'pandas', 'numpy', 'airflow'], 'other': ['github', 'jenkins'], 'programming': ['sql']}</t>
  </si>
  <si>
    <t>['sql', 'powershell', 'sql server', 'azure', 'ssrs', 'ssis', 'word']</t>
  </si>
  <si>
    <t>{'analyst_tools': ['ssrs', 'ssis', 'word'], 'cloud': ['azure'], 'databases': ['sql server'], 'programming': ['sql', 'powershell']}</t>
  </si>
  <si>
    <t>Cbre Philippines</t>
  </si>
  <si>
    <t>Summer Internship, Data Analyst Intern | Finance Business (US)</t>
  </si>
  <si>
    <t>['python', 'sql', 'spring', 'tableau']</t>
  </si>
  <si>
    <t>{'analyst_tools': ['tableau'], 'libraries': ['spring'], 'programming': ['python', 'sql']}</t>
  </si>
  <si>
    <t>MOBKOI ASIA PTE. LTD.</t>
  </si>
  <si>
    <t>True Co.</t>
  </si>
  <si>
    <t>Data Engineer - MongoDB / SQL (H/F)</t>
  </si>
  <si>
    <t>Data Analyst / Business Analyst (Software Company: 5LPA)</t>
  </si>
  <si>
    <t>via Maryville University - Talentify</t>
  </si>
  <si>
    <t>Maryville University</t>
  </si>
  <si>
    <t>['sql', 'python', 'r', 'sql server', 'redshift', 'aws', 'dplyr', 'ggplot2', 'tidyverse', 'matplotlib', 'pandas', 'numpy', 'seaborn', 'excel', 'tableau', 'power bi']</t>
  </si>
  <si>
    <t>{'analyst_tools': ['excel', 'tableau', 'power bi'], 'cloud': ['redshift', 'aws'], 'databases': ['sql server'], 'libraries': ['dplyr', 'ggplot2', 'tidyverse', 'matplotlib', 'pandas', 'numpy', 'seaborn'], 'programming': ['sql', 'python', 'r']}</t>
  </si>
  <si>
    <t>Computer Vision/machine Learning Engineer Intern</t>
  </si>
  <si>
    <t>Analyst, Decision Sciences</t>
  </si>
  <si>
    <t>Rushmoor, Farnham, UK</t>
  </si>
  <si>
    <t>Senior Analyst - Data Engineer Snowflake</t>
  </si>
  <si>
    <t>Sr. Systems Analyst (MS Dynamics GP Needed)</t>
  </si>
  <si>
    <t>Teachers Retirement System</t>
  </si>
  <si>
    <t>via SIRE Life Sciences</t>
  </si>
  <si>
    <t>Sire Search</t>
  </si>
  <si>
    <t>['sql', 'oracle', 'power bi', 'tableau', 'qlik', 'excel']</t>
  </si>
  <si>
    <t>{'analyst_tools': ['power bi', 'tableau', 'qlik', 'excel'], 'cloud': ['oracle'], 'programming': ['sql']}</t>
  </si>
  <si>
    <t>Data Engineer- AWS, Databricks</t>
  </si>
  <si>
    <t>Basiano Metropolitan City of Milan, Italy</t>
  </si>
  <si>
    <t>Arcese</t>
  </si>
  <si>
    <t>Data Scientist (SAS)</t>
  </si>
  <si>
    <t>['sas', 'sas', 'aws', 'azure', 'tableau', 'power bi']</t>
  </si>
  <si>
    <t>{'analyst_tools': ['sas', 'tableau', 'power bi'], 'cloud': ['aws', 'azure'], 'programming': ['sas']}</t>
  </si>
  <si>
    <t>Monitoring &amp; Control Room Data Analyst</t>
  </si>
  <si>
    <t>데이터 엔지니어 - 당근페이</t>
  </si>
  <si>
    <t>['scala', 'java', 'go', 'aws']</t>
  </si>
  <si>
    <t>{'cloud': ['aws'], 'programming': ['scala', 'java', 'go']}</t>
  </si>
  <si>
    <t>IT Business Analyst for Business Intelligence</t>
  </si>
  <si>
    <t>Robotec.ai</t>
  </si>
  <si>
    <t>['python', 'c++', 'go', 'aws', 'pytorch', 'tensorflow', 'numpy', 'pandas', 'matplotlib', 'git', 'github', 'unreal']</t>
  </si>
  <si>
    <t>{'cloud': ['aws'], 'libraries': ['pytorch', 'tensorflow', 'numpy', 'pandas', 'matplotlib'], 'other': ['git', 'github', 'unreal'], 'programming': ['python', 'c++', 'go']}</t>
  </si>
  <si>
    <t>Jr. Data Analyst / Business Analyst</t>
  </si>
  <si>
    <t>Senior Engineer: Full Stack</t>
  </si>
  <si>
    <t>['typescript', 'go', 'angular', 'docker']</t>
  </si>
  <si>
    <t>{'other': ['docker'], 'programming': ['typescript', 'go'], 'webframeworks': ['angular']}</t>
  </si>
  <si>
    <t>Stage - Data Scientist -  Maintenance prédictive appliquée à un...</t>
  </si>
  <si>
    <t>['go', 'sql', 'sql server', 'snowflake', 'kafka', 'hadoop']</t>
  </si>
  <si>
    <t>{'cloud': ['snowflake'], 'databases': ['sql server'], 'libraries': ['kafka', 'hadoop'], 'programming': ['go', 'sql']}</t>
  </si>
  <si>
    <t>['java', 'python', 'r', 'shell', 'aws', 'tensorflow', 'pytorch', 'git', 'jenkins']</t>
  </si>
  <si>
    <t>{'cloud': ['aws'], 'libraries': ['tensorflow', 'pytorch'], 'other': ['git', 'jenkins'], 'programming': ['java', 'python', 'r', 'shell']}</t>
  </si>
  <si>
    <t>Distribution Junior Analyst</t>
  </si>
  <si>
    <t>['python', 'sas', 'sas', 'sql', 'perl', 'tableau']</t>
  </si>
  <si>
    <t>{'analyst_tools': ['sas', 'tableau'], 'programming': ['python', 'sas', 'sql', 'perl']}</t>
  </si>
  <si>
    <t>Digital Analytics Role</t>
  </si>
  <si>
    <t>['sas', 'sas', 'sql', 'python', 'r', 'hadoop', 'spark', 'express', 'alteryx', 'tableau', 'cognos']</t>
  </si>
  <si>
    <t>{'analyst_tools': ['sas', 'alteryx', 'tableau', 'cognos'], 'libraries': ['hadoop', 'spark'], 'programming': ['sas', 'sql', 'python', 'r'], 'webframeworks': ['express']}</t>
  </si>
  <si>
    <t>Senior Data Engineer for Mercedes-Benz SoftwareFactory (all...</t>
  </si>
  <si>
    <t>MBition GmbH</t>
  </si>
  <si>
    <t>['python', 'aws', 'redshift', 'spark', 'pyspark', 'gitlab']</t>
  </si>
  <si>
    <t>{'cloud': ['aws', 'redshift'], 'libraries': ['spark', 'pyspark'], 'other': ['gitlab'], 'programming': ['python']}</t>
  </si>
  <si>
    <t>Lowell Sverige AB</t>
  </si>
  <si>
    <t>GCP Data Engineer - (Job Number: CREQ167931)</t>
  </si>
  <si>
    <t>['sql', 'python', 'c#', 'azure', 'databricks', 'snowflake', 'aws', 'pyspark', 'spark', 'word', 'terraform']</t>
  </si>
  <si>
    <t>{'analyst_tools': ['word'], 'cloud': ['azure', 'databricks', 'snowflake', 'aws'], 'libraries': ['pyspark', 'spark'], 'other': ['terraform'], 'programming': ['sql', 'python', 'c#']}</t>
  </si>
  <si>
    <t>['python', 'powershell', 'azure', 'databricks', 'power bi', 'terraform', 'pulumi', 'git']</t>
  </si>
  <si>
    <t>{'analyst_tools': ['power bi'], 'cloud': ['azure', 'databricks'], 'other': ['terraform', 'pulumi', 'git'], 'programming': ['python', 'powershell']}</t>
  </si>
  <si>
    <t>My Spa Doral Beauty Supply Corp</t>
  </si>
  <si>
    <t>Department Of Treasury &amp; Finance Sa</t>
  </si>
  <si>
    <t>Recall Business Data Analyst</t>
  </si>
  <si>
    <t>['alteryx', 'excel', 'word', 'outlook']</t>
  </si>
  <si>
    <t>{'analyst_tools': ['alteryx', 'excel', 'word', 'outlook']}</t>
  </si>
  <si>
    <t>DevOps Infra Engineer with Kafka (Data Streaming)</t>
  </si>
  <si>
    <t>['java', 'cassandra', 'vmware', 'kafka', 'linux', 'ubuntu', 'git', 'jenkins', 'gitlab', 'ansible', 'terraform', 'kubernetes']</t>
  </si>
  <si>
    <t>{'cloud': ['vmware'], 'databases': ['cassandra'], 'libraries': ['kafka'], 'os': ['linux', 'ubuntu'], 'other': ['git', 'jenkins', 'gitlab', 'ansible', 'terraform', 'kubernetes'], 'programming': ['java']}</t>
  </si>
  <si>
    <t>Recro - Data Scienctist</t>
  </si>
  <si>
    <t>['python', 'sql', 'tensorflow', 'keras', 'pytorch', 'jupyter', 'airflow', 'linux', 'git', 'atlassian']</t>
  </si>
  <si>
    <t>{'libraries': ['tensorflow', 'keras', 'pytorch', 'jupyter', 'airflow'], 'os': ['linux'], 'other': ['git', 'atlassian'], 'programming': ['python', 'sql']}</t>
  </si>
  <si>
    <t>Götzis, Austria</t>
  </si>
  <si>
    <t>Webgears Group</t>
  </si>
  <si>
    <t>['sql', 'r', 'nosql', 'sas', 'sas', 'matlab', 'python', 'dynamodb', 'aws', 'redshift', 'oracle', 'tableau']</t>
  </si>
  <si>
    <t>{'analyst_tools': ['sas', 'tableau'], 'cloud': ['aws', 'redshift', 'oracle'], 'databases': ['dynamodb'], 'programming': ['sql', 'r', 'nosql', 'sas', 'matlab', 'python']}</t>
  </si>
  <si>
    <t>Pengate Handling Systems, Inc.</t>
  </si>
  <si>
    <t>['python', 'r', 'sql', 'aws', 'azure', 'pandas', 'numpy', 'scikit-learn', 'tensorflow', 'pytorch', 'matplotlib', 'seaborn', 'plotly', 'hadoop', 'spark', 'tableau', 'power bi']</t>
  </si>
  <si>
    <t>{'analyst_tools': ['tableau', 'power bi'], 'cloud': ['aws', 'azure'], 'libraries': ['pandas', 'numpy', 'scikit-learn', 'tensorflow', 'pytorch', 'matplotlib', 'seaborn', 'plotly', 'hadoop', 'spark'], 'programming': ['python', 'r', 'sql']}</t>
  </si>
  <si>
    <t>['sql', 'mysql', 'postgresql', 'aws', 'redshift', 'oracle', 'hadoop', 'spark']</t>
  </si>
  <si>
    <t>{'cloud': ['aws', 'redshift', 'oracle'], 'databases': ['mysql', 'postgresql'], 'libraries': ['hadoop', 'spark'], 'programming': ['sql']}</t>
  </si>
  <si>
    <t>Data Engineer- Tookitaki</t>
  </si>
  <si>
    <t>['python', 'r', 'sql', 'vue', 'chef']</t>
  </si>
  <si>
    <t>{'other': ['chef'], 'programming': ['python', 'r', 'sql'], 'webframeworks': ['vue']}</t>
  </si>
  <si>
    <t>Staff Protocol Engineer</t>
  </si>
  <si>
    <t>Kava Labs Inc</t>
  </si>
  <si>
    <t>Advanced Micro Devices, Inc.</t>
  </si>
  <si>
    <t>Sr Data Engineer - NLP - Security Clearance Required</t>
  </si>
  <si>
    <t>['python', 'scala', 'java', 'nosql', 'elasticsearch', 'aws', 'databricks', 'tensorflow', 'pytorch', 'scikit-learn', 'docker']</t>
  </si>
  <si>
    <t>{'cloud': ['aws', 'databricks'], 'databases': ['elasticsearch'], 'libraries': ['tensorflow', 'pytorch', 'scikit-learn'], 'other': ['docker'], 'programming': ['python', 'scala', 'java', 'nosql']}</t>
  </si>
  <si>
    <t>数据处理/测试工程师 Data/Test Engineer</t>
  </si>
  <si>
    <t>Data Analyst (F/H) - en Stage</t>
  </si>
  <si>
    <t>Cloud FinOps (Data Analyst Engineer)</t>
  </si>
  <si>
    <t>Hiring For Data Analyst (Python)</t>
  </si>
  <si>
    <t>ClevRecruit</t>
  </si>
  <si>
    <t>Euclidz Technologies</t>
  </si>
  <si>
    <t>['sql', 'nosql', 'mongodb', 'mongodb', 'mysql', 'azure', 'hadoop', 'power bi', 'dax', 'ssis', 'tableau', 'qlik']</t>
  </si>
  <si>
    <t>{'analyst_tools': ['power bi', 'dax', 'ssis', 'tableau', 'qlik'], 'cloud': ['azure'], 'databases': ['mongodb', 'mysql'], 'libraries': ['hadoop'], 'programming': ['sql', 'nosql', 'mongodb']}</t>
  </si>
  <si>
    <t>Data Analyst , WM Business Analytics</t>
  </si>
  <si>
    <t>['r', 'python', 'sql', 'tableau', 'sharepoint', 'jira', 'confluence']</t>
  </si>
  <si>
    <t>{'analyst_tools': ['tableau', 'sharepoint'], 'async': ['jira', 'confluence'], 'programming': ['r', 'python', 'sql']}</t>
  </si>
  <si>
    <t>['nosql', 'python', 'sql', 'hadoop', 'spark']</t>
  </si>
  <si>
    <t>{'libraries': ['hadoop', 'spark'], 'programming': ['nosql', 'python', 'sql']}</t>
  </si>
  <si>
    <t>Deeded</t>
  </si>
  <si>
    <t>Junior Data Analyst - Washington, DC -Need to be local</t>
  </si>
  <si>
    <t>Data Base Design Analyst</t>
  </si>
  <si>
    <t>DIGITALBUILD PTE. LTD.</t>
  </si>
  <si>
    <t>Principal Trust Company (Asia) Limited.</t>
  </si>
  <si>
    <t>Data Analyst-III. Job in New York FOX8 Jobs</t>
  </si>
  <si>
    <t>Bluegrass Digital</t>
  </si>
  <si>
    <t>Bellevue, MI</t>
  </si>
  <si>
    <t>Quality Engineer (Data Analyst) - Early Career with Security Clearance</t>
  </si>
  <si>
    <t>['python', 'r', 'sas', 'sas', 'aws', 'linux']</t>
  </si>
  <si>
    <t>{'analyst_tools': ['sas'], 'cloud': ['aws'], 'os': ['linux'], 'programming': ['python', 'r', 'sas']}</t>
  </si>
  <si>
    <t>['python', 'java', 'scala', 'azure', 'databricks', 'flow']</t>
  </si>
  <si>
    <t>{'cloud': ['azure', 'databricks'], 'other': ['flow'], 'programming': ['python', 'java', 'scala']}</t>
  </si>
  <si>
    <t>Product Engineer CO-02 LATAM (código241020222)</t>
  </si>
  <si>
    <t>Position Analyst II</t>
  </si>
  <si>
    <t>['python', 'sql', 'sql server', 'aws', 'gcp', 'snowflake', 'ssis', 'flow']</t>
  </si>
  <si>
    <t>{'analyst_tools': ['ssis'], 'cloud': ['aws', 'gcp', 'snowflake'], 'databases': ['sql server'], 'other': ['flow'], 'programming': ['python', 'sql']}</t>
  </si>
  <si>
    <t>ID 2740 – DevOps Engineer</t>
  </si>
  <si>
    <t>['python', 'bash', 'nosql', 'aws', 'jenkins', 'terraform', 'kubernetes', 'git', 'bitbucket', 'docker']</t>
  </si>
  <si>
    <t>{'cloud': ['aws'], 'other': ['jenkins', 'terraform', 'kubernetes', 'git', 'bitbucket', 'docker'], 'programming': ['python', 'bash', 'nosql']}</t>
  </si>
  <si>
    <t>['c++', 'python', 'linux', 'chef']</t>
  </si>
  <si>
    <t>{'os': ['linux'], 'other': ['chef'], 'programming': ['c++', 'python']}</t>
  </si>
  <si>
    <t>Traineeprogramm &amp;34; Digital &amp; Analytics&amp;34;</t>
  </si>
  <si>
    <t>['python', 'r', 'azure', 'snowflake', 'gcp', 'tensorflow', 'pytorch', 'keras', 'scikit-learn', 'airflow', 'docker', 'kubernetes', 'jenkins']</t>
  </si>
  <si>
    <t>{'cloud': ['azure', 'snowflake', 'gcp'], 'libraries': ['tensorflow', 'pytorch', 'keras', 'scikit-learn', 'airflow'], 'other': ['docker', 'kubernetes', 'jenkins'], 'programming': ['python', 'r']}</t>
  </si>
  <si>
    <t>Cell Therapy SFDC IT Analyst</t>
  </si>
  <si>
    <t>Casso, Province of Pordenone, Italy</t>
  </si>
  <si>
    <t>['java', 'golang', 'python', 'mysql', 'selenium']</t>
  </si>
  <si>
    <t>{'databases': ['mysql'], 'libraries': ['selenium'], 'programming': ['java', 'golang', 'python']}</t>
  </si>
  <si>
    <t>Data Scientist x 3 (Fully Remote) W2 ONLY NO C2C</t>
  </si>
  <si>
    <t>Blackbrook, Belper, UK</t>
  </si>
  <si>
    <t>International Symposium on Visual Computing</t>
  </si>
  <si>
    <t>Senior Manager I, Data Analytics</t>
  </si>
  <si>
    <t>['sql', 'r', 'python', 'scala', 'mysql', 'mariadb', 'react', 'pandas', 'spark', 'tableau', 'excel', 'power bi', 'git', 'wire']</t>
  </si>
  <si>
    <t>{'analyst_tools': ['tableau', 'excel', 'power bi'], 'databases': ['mysql', 'mariadb'], 'libraries': ['react', 'pandas', 'spark'], 'other': ['git'], 'programming': ['sql', 'r', 'python', 'scala'], 'sync': ['wire']}</t>
  </si>
  <si>
    <t>Groupama Supports et Services</t>
  </si>
  <si>
    <t>Iro&amp;Partners Personalberatung</t>
  </si>
  <si>
    <t>Embedded C++ Engineer</t>
  </si>
  <si>
    <t>['python', 'c++', 'c', 'bash', 'linux', 'git', 'docker']</t>
  </si>
  <si>
    <t>{'os': ['linux'], 'other': ['git', 'docker'], 'programming': ['python', 'c++', 'c', 'bash']}</t>
  </si>
  <si>
    <t>Astor, FL</t>
  </si>
  <si>
    <t>['sql', 'python', 'java', 'postgresql', 'mysql', 'sql server', 'azure', 'oracle']</t>
  </si>
  <si>
    <t>{'cloud': ['azure', 'oracle'], 'databases': ['postgresql', 'mysql', 'sql server'], 'programming': ['sql', 'python', 'java']}</t>
  </si>
  <si>
    <t>Cost Analyst Engineer</t>
  </si>
  <si>
    <t>['go', 'assembly', 'crystal', 'oracle']</t>
  </si>
  <si>
    <t>{'cloud': ['oracle'], 'programming': ['go', 'assembly', 'crystal']}</t>
  </si>
  <si>
    <t>Sr. Analyst, Marketing Analytics, BK LAC</t>
  </si>
  <si>
    <t>Technology – Data Governance Specialist- Senior Analyst</t>
  </si>
  <si>
    <t>Canon - Global</t>
  </si>
  <si>
    <t>RESEARCH DATA ANALYST, School of Public Health, Environmental...</t>
  </si>
  <si>
    <t>LeadIQ</t>
  </si>
  <si>
    <t>['python', 'mongodb', 'mongodb', 'aws', 'graphql', 'git', 'kubernetes']</t>
  </si>
  <si>
    <t>{'cloud': ['aws'], 'databases': ['mongodb'], 'libraries': ['graphql'], 'other': ['git', 'kubernetes'], 'programming': ['python', 'mongodb']}</t>
  </si>
  <si>
    <t>Health | Santé</t>
  </si>
  <si>
    <t>['java', 'sql', 'nosql', 'kotlin', 'azure', 'spring', 'kafka', 'kubernetes', 'docker']</t>
  </si>
  <si>
    <t>{'cloud': ['azure'], 'libraries': ['spring', 'kafka'], 'other': ['kubernetes', 'docker'], 'programming': ['java', 'sql', 'nosql', 'kotlin']}</t>
  </si>
  <si>
    <t>HR Specialist</t>
  </si>
  <si>
    <t>Data Analyst Working Student</t>
  </si>
  <si>
    <t>Lemon.io: Data Scientist/Data Engineer</t>
  </si>
  <si>
    <t>Data Analyst – Data Governance Specialist</t>
  </si>
  <si>
    <t>Airbus Helicopters Polska Sp. z o.o.</t>
  </si>
  <si>
    <t>['r', 'c', 'gdpr']</t>
  </si>
  <si>
    <t>{'libraries': ['gdpr'], 'programming': ['r', 'c']}</t>
  </si>
  <si>
    <t>Lead Data Scientist, Managing Consultant</t>
  </si>
  <si>
    <t>Groupe Ametra</t>
  </si>
  <si>
    <t>['sql', 'python', 'pyspark', 'spark', 'jira', 'confluence']</t>
  </si>
  <si>
    <t>{'async': ['jira', 'confluence'], 'libraries': ['pyspark', 'spark'], 'programming': ['sql', 'python']}</t>
  </si>
  <si>
    <t>['python', 'golang', 'javascript', 'pytorch', 'tensorflow', 'kubernetes']</t>
  </si>
  <si>
    <t>{'libraries': ['pytorch', 'tensorflow'], 'other': ['kubernetes'], 'programming': ['python', 'golang', 'javascript']}</t>
  </si>
  <si>
    <t>['python', 'spark', 'airflow', 'tensorflow', 'keras', 'pytorch', 'docker', 'kubernetes']</t>
  </si>
  <si>
    <t>{'libraries': ['spark', 'airflow', 'tensorflow', 'keras', 'pytorch'], 'other': ['docker', 'kubernetes'], 'programming': ['python']}</t>
  </si>
  <si>
    <t>STAGE 06 mois - Data Engineer H/F</t>
  </si>
  <si>
    <t>Azure Data-engineer</t>
  </si>
  <si>
    <t>De Autoriteit Financiële Markten</t>
  </si>
  <si>
    <t>Data Engineer, Blockchain</t>
  </si>
  <si>
    <t>Business Analyst (Data Security)</t>
  </si>
  <si>
    <t>Part Time AI/ML Data Scientist</t>
  </si>
  <si>
    <t>Senior Machine Learning Engineer / Python Developer</t>
  </si>
  <si>
    <t>['python', 'r', 'elasticsearch', 'airflow', 'spark', 'kafka']</t>
  </si>
  <si>
    <t>{'databases': ['elasticsearch'], 'libraries': ['airflow', 'spark', 'kafka'], 'programming': ['python', 'r']}</t>
  </si>
  <si>
    <t>A Job Thing</t>
  </si>
  <si>
    <t>['java', 'php', 'python', 'mongodb', 'mongodb', 'mysql', 'postgresql', 'git']</t>
  </si>
  <si>
    <t>{'databases': ['mongodb', 'mysql', 'postgresql'], 'other': ['git'], 'programming': ['java', 'php', 'python', 'mongodb']}</t>
  </si>
  <si>
    <t>['python', 'elasticsearch', 'pandas', 'matplotlib', 'numpy', 'linux']</t>
  </si>
  <si>
    <t>{'databases': ['elasticsearch'], 'libraries': ['pandas', 'matplotlib', 'numpy'], 'os': ['linux'], 'programming': ['python']}</t>
  </si>
  <si>
    <t>Python (Data Analyst)</t>
  </si>
  <si>
    <t>Cloud Data Engineer -Hybrid</t>
  </si>
  <si>
    <t>Data Analyst Senior - AML Technology and Innovation</t>
  </si>
  <si>
    <t>Research Scientist, Policy Analysis</t>
  </si>
  <si>
    <t>['nosql', 'python', 'r', 'sas', 'sas', 'spark']</t>
  </si>
  <si>
    <t>{'analyst_tools': ['sas'], 'libraries': ['spark'], 'programming': ['nosql', 'python', 'r', 'sas']}</t>
  </si>
  <si>
    <t>senior/lead data scientist</t>
  </si>
  <si>
    <t>Team Lead Data Analytics (m/w/d)</t>
  </si>
  <si>
    <t>['python', 'sql', 'r', 'azure', 'databricks', 'spark', 'tableau', 'excel', 'powerpoint']</t>
  </si>
  <si>
    <t>{'analyst_tools': ['tableau', 'excel', 'powerpoint'], 'cloud': ['azure', 'databricks'], 'libraries': ['spark'], 'programming': ['python', 'sql', 'r']}</t>
  </si>
  <si>
    <t>['java', 'python', 'scala', 'groovy', 'sql', 'cassandra', 'oracle', 'spring', 'spark', 'kafka', 'jenkins', 'ansible', 'docker']</t>
  </si>
  <si>
    <t>{'cloud': ['oracle'], 'databases': ['cassandra'], 'libraries': ['spring', 'spark', 'kafka'], 'other': ['jenkins', 'ansible', 'docker'], 'programming': ['java', 'python', 'scala', 'groovy', 'sql']}</t>
  </si>
  <si>
    <t>['java', 'aws', 'kubernetes', 'terraform']</t>
  </si>
  <si>
    <t>{'cloud': ['aws'], 'other': ['kubernetes', 'terraform'], 'programming': ['java']}</t>
  </si>
  <si>
    <t>['javascript', 'python', 'bash', 'linux', 'windows', 'docker', 'jenkins', 'git', 'github']</t>
  </si>
  <si>
    <t>{'os': ['linux', 'windows'], 'other': ['docker', 'jenkins', 'git', 'github'], 'programming': ['javascript', 'python', 'bash']}</t>
  </si>
  <si>
    <t>['sql', 'python', 'r', 'azure', 'databricks', 'scikit-learn', 'tensorflow', 'keras', 'qlik', 'tableau', 'power bi']</t>
  </si>
  <si>
    <t>{'analyst_tools': ['qlik', 'tableau', 'power bi'], 'cloud': ['azure', 'databricks'], 'libraries': ['scikit-learn', 'tensorflow', 'keras'], 'programming': ['sql', 'python', 'r']}</t>
  </si>
  <si>
    <t>['c#', 'jenkins', 'git', 'jira', 'confluence']</t>
  </si>
  <si>
    <t>{'async': ['jira', 'confluence'], 'other': ['jenkins', 'git'], 'programming': ['c#']}</t>
  </si>
  <si>
    <t>Backend Software Engineer (Remote)</t>
  </si>
  <si>
    <t>Data Analyst (Market Data - Metadata)</t>
  </si>
  <si>
    <t>Data Analyst - Direct Lending</t>
  </si>
  <si>
    <t>Erfaren utvecklare och ledare inom Analys, Data och BI</t>
  </si>
  <si>
    <t>C.A.G Group</t>
  </si>
  <si>
    <t>Cand Denmark</t>
  </si>
  <si>
    <t>Python ML Engineer</t>
  </si>
  <si>
    <t>dataroomHQ</t>
  </si>
  <si>
    <t>Data Analyst - Maternity FTC - Remote</t>
  </si>
  <si>
    <t>CEPSA TRADING, S.A.U</t>
  </si>
  <si>
    <t>Senior Data Scientist (Insurance)</t>
  </si>
  <si>
    <t>['sql', 'nosql', 'mongodb', 'mongodb', 'python', 'scala', 'dynamodb', 'postgresql', 'snowflake', 'redshift', 'bigquery', 'aws', 'kafka', 'airflow']</t>
  </si>
  <si>
    <t>{'cloud': ['snowflake', 'redshift', 'bigquery', 'aws'], 'databases': ['mongodb', 'dynamodb', 'postgresql'], 'libraries': ['kafka', 'airflow'], 'programming': ['sql', 'nosql', 'mongodb', 'python', 'scala']}</t>
  </si>
  <si>
    <t>Data Scientist - Innovation (M/F)</t>
  </si>
  <si>
    <t>['python', 'r', 'sql', 'javascript', 'html']</t>
  </si>
  <si>
    <t>{'programming': ['python', 'r', 'sql', 'javascript', 'html']}</t>
  </si>
  <si>
    <t>['go', 'c#', 'c++', 'unity', 'unreal', 'git', 'jenkins']</t>
  </si>
  <si>
    <t>{'other': ['unity', 'unreal', 'git', 'jenkins'], 'programming': ['go', 'c#', 'c++']}</t>
  </si>
  <si>
    <t>Senior Fullstack Lead Engineer</t>
  </si>
  <si>
    <t>Cloudfide</t>
  </si>
  <si>
    <t>['java', 'typescript', 'azure', 'spring', 'linux', 'docker']</t>
  </si>
  <si>
    <t>{'cloud': ['azure'], 'libraries': ['spring'], 'os': ['linux'], 'other': ['docker'], 'programming': ['java', 'typescript']}</t>
  </si>
  <si>
    <t>Sector Data Specialist</t>
  </si>
  <si>
    <t>['sql', 'excel', 'powerpoint', 'ms access', 'sap']</t>
  </si>
  <si>
    <t>{'analyst_tools': ['excel', 'powerpoint', 'ms access', 'sap'], 'programming': ['sql']}</t>
  </si>
  <si>
    <t>Lead Data Engineer - Remote for candidates in Serbia</t>
  </si>
  <si>
    <t>['powershell', 'python', 'java', 'scala', 'sql', 'git']</t>
  </si>
  <si>
    <t>{'other': ['git'], 'programming': ['powershell', 'python', 'java', 'scala', 'sql']}</t>
  </si>
  <si>
    <t>Staff Software Engineer - League of Legends, Data</t>
  </si>
  <si>
    <t>['c++', 'golang', 'python', 'aws', 'azure', 'bigquery', 'gcp', 'spark', 'kafka', 'airflow', 'docker', 'kubernetes', 'terraform', 'ansible']</t>
  </si>
  <si>
    <t>{'cloud': ['aws', 'azure', 'bigquery', 'gcp'], 'libraries': ['spark', 'kafka', 'airflow'], 'other': ['docker', 'kubernetes', 'terraform', 'ansible'], 'programming': ['c++', 'golang', 'python']}</t>
  </si>
  <si>
    <t>Data Services Intern</t>
  </si>
  <si>
    <t>EDA TOOL Engineer pro práci s Cadence a Python</t>
  </si>
  <si>
    <t>['bash', 'python', 'perl', 'c', 'linux', 'word']</t>
  </si>
  <si>
    <t>{'analyst_tools': ['word'], 'os': ['linux'], 'programming': ['bash', 'python', 'perl', 'c']}</t>
  </si>
  <si>
    <t>Power BI Data Analyst / DWH Developer III</t>
  </si>
  <si>
    <t>['sql', 'sql server', 'azure', 'power bi', 'ssrs', 'dax']</t>
  </si>
  <si>
    <t>{'analyst_tools': ['power bi', 'ssrs', 'dax'], 'cloud': ['azure'], 'databases': ['sql server'], 'programming': ['sql']}</t>
  </si>
  <si>
    <t>IT Asset Analyst</t>
  </si>
  <si>
    <t>Data Analyst:in 50</t>
  </si>
  <si>
    <t>Data Engineer - Actuarial Services - US Client - Buenos Aires</t>
  </si>
  <si>
    <t>Data Engineer /  San Ramon, CA / Houston, TX (Hybrid)</t>
  </si>
  <si>
    <t>Oliver Wyman - Data and Analytics - Analyst - Newcastle 2024</t>
  </si>
  <si>
    <t>['python', 'sql', 'r', 'snowflake', 'azure', 'power bi', 'git']</t>
  </si>
  <si>
    <t>{'analyst_tools': ['power bi'], 'cloud': ['snowflake', 'azure'], 'other': ['git'], 'programming': ['python', 'sql', 'r']}</t>
  </si>
  <si>
    <t>Technology Support Specialist</t>
  </si>
  <si>
    <t>['windows', 'word', 'excel', 'powerpoint', 'terminal']</t>
  </si>
  <si>
    <t>{'analyst_tools': ['word', 'excel', 'powerpoint'], 'os': ['windows'], 'other': ['terminal']}</t>
  </si>
  <si>
    <t>['python', 'r', 'html', 'oracle', 'snowflake', 'tableau']</t>
  </si>
  <si>
    <t>{'analyst_tools': ['tableau'], 'cloud': ['oracle', 'snowflake'], 'programming': ['python', 'r', 'html']}</t>
  </si>
  <si>
    <t>Signavio</t>
  </si>
  <si>
    <t>['java', 'go', 'graphql', 'spring', 'react', 'sap']</t>
  </si>
  <si>
    <t>{'analyst_tools': ['sap'], 'libraries': ['graphql', 'spring', 'react'], 'programming': ['java', 'go']}</t>
  </si>
  <si>
    <t>Expert Data</t>
  </si>
  <si>
    <t>pom+Consulting AG</t>
  </si>
  <si>
    <t>['sql', 'r', 'python', 'sql server', 'azure', 'power bi', 'tableau', 'github']</t>
  </si>
  <si>
    <t>{'analyst_tools': ['power bi', 'tableau'], 'cloud': ['azure'], 'databases': ['sql server'], 'other': ['github'], 'programming': ['sql', 'r', 'python']}</t>
  </si>
  <si>
    <t>Mid-level Machine Learning Engineer, Bioinformatics</t>
  </si>
  <si>
    <t>['python', 'tensorflow', 'pytorch', 'linux', 'git', 'docker']</t>
  </si>
  <si>
    <t>{'libraries': ['tensorflow', 'pytorch'], 'os': ['linux'], 'other': ['git', 'docker'], 'programming': ['python']}</t>
  </si>
  <si>
    <t>It infrastructure analyst</t>
  </si>
  <si>
    <t>Process Engineer/Chemical Engineer</t>
  </si>
  <si>
    <t>Freelancer Mohd Haider Ansari</t>
  </si>
  <si>
    <t>['python', 'swift', 'gcp']</t>
  </si>
  <si>
    <t>{'cloud': ['gcp'], 'programming': ['python', 'swift']}</t>
  </si>
  <si>
    <t>Data Scientist for Model Operations</t>
  </si>
  <si>
    <t>Middle Engineer</t>
  </si>
  <si>
    <t>Senior Software/Data Engineer (Remote)</t>
  </si>
  <si>
    <t>Data Analyst voltijds</t>
  </si>
  <si>
    <t>Colouredspaces limited</t>
  </si>
  <si>
    <t>Catastrophe Modeling Analyst (Insurance)</t>
  </si>
  <si>
    <t>['sql', 'python', 'gcp', 'aws', 'graphql', 'airflow', 'git']</t>
  </si>
  <si>
    <t>{'cloud': ['gcp', 'aws'], 'libraries': ['graphql', 'airflow'], 'other': ['git'], 'programming': ['sql', 'python']}</t>
  </si>
  <si>
    <t>Senior Database Engineer - OP01233</t>
  </si>
  <si>
    <t>Senior Manager Data Scientist/Engineer f/m</t>
  </si>
  <si>
    <t>['sql', 'mongodb', 'mongodb', 'python', 'dynamodb', 'snowflake', 'bigquery', 'oracle', 'tableau', 'sheets', 'git', 'github', 'jenkins']</t>
  </si>
  <si>
    <t>{'analyst_tools': ['tableau', 'sheets'], 'cloud': ['snowflake', 'bigquery', 'oracle'], 'databases': ['mongodb', 'dynamodb'], 'other': ['git', 'github', 'jenkins'], 'programming': ['sql', 'mongodb', 'python']}</t>
  </si>
  <si>
    <t>AI Data Solutions | Data Scientist</t>
  </si>
  <si>
    <t>Dataops (M/F) - Porto</t>
  </si>
  <si>
    <t>SYSMATCH</t>
  </si>
  <si>
    <t>IPXO</t>
  </si>
  <si>
    <t>Business Analyst - REMOTE</t>
  </si>
  <si>
    <t>AWS Data Engineer (Data Warehouse, Data Modelling, Master Data...</t>
  </si>
  <si>
    <t>Sr Analyst, Education Market Research</t>
  </si>
  <si>
    <t>SW Data Engineer III</t>
  </si>
  <si>
    <t>['sql', 'nosql', 'mongodb', 'mongodb', 'python', 'java', 'mysql', 'elasticsearch', 'dynamodb', 'aws', 'gcp', 'bigquery', 'oracle', 'react', 'jupyter', 'spark', 'kafka', 'looker', 'power bi', 'tableau', 'github', 'jenkins']</t>
  </si>
  <si>
    <t>{'analyst_tools': ['looker', 'power bi', 'tableau'], 'cloud': ['aws', 'gcp', 'bigquery', 'oracle'], 'databases': ['mongodb', 'mysql', 'elasticsearch', 'dynamodb'], 'libraries': ['react', 'jupyter', 'spark', 'kafka'], 'other': ['github', 'jenkins'], 'programming': ['sql', 'nosql', 'mongodb', 'python', 'java']}</t>
  </si>
  <si>
    <t>Manufacturing Engineer/Data Analyst</t>
  </si>
  <si>
    <t>Avanade sta cercando Data Engineer Center Of Excellence Innovation HUB</t>
  </si>
  <si>
    <t>Energy, Data Science and Data Analytics Internship</t>
  </si>
  <si>
    <t>Physical Sciences Inc.</t>
  </si>
  <si>
    <t>Data Engineer Machine Learning</t>
  </si>
  <si>
    <t>['gcp', 'numpy', 'pandas', 'pytorch', 'tensorflow', 'gitlab', 'github', 'bitbucket', 'terraform', 'pulumi', 'kubernetes']</t>
  </si>
  <si>
    <t>{'cloud': ['gcp'], 'libraries': ['numpy', 'pandas', 'pytorch', 'tensorflow'], 'other': ['gitlab', 'github', 'bitbucket', 'terraform', 'pulumi', 'kubernetes']}</t>
  </si>
  <si>
    <t>Improve Engineer</t>
  </si>
  <si>
    <t>Polyone España SL</t>
  </si>
  <si>
    <t>Data Engineer in Industrial Settings</t>
  </si>
  <si>
    <t>Intern- (Process Engineer)</t>
  </si>
  <si>
    <t>Data Scientist, Sales Growth Insights</t>
  </si>
  <si>
    <t>['sql', 'python', 'r', 'snowflake', 'tableau', 'excel', 'microstrategy', 'zoom']</t>
  </si>
  <si>
    <t>{'analyst_tools': ['tableau', 'excel', 'microstrategy'], 'cloud': ['snowflake'], 'programming': ['sql', 'python', 'r'], 'sync': ['zoom']}</t>
  </si>
  <si>
    <t>Data &amp; MLOps Engineer (AWS, Databricks, SQL, Python, MLOps)</t>
  </si>
  <si>
    <t>['r', 'python', 'julia', 'javascript', 'html', 'postgresql', 'aws', 'databricks', 'plotly', 'react.js', 'git']</t>
  </si>
  <si>
    <t>{'cloud': ['aws', 'databricks'], 'databases': ['postgresql'], 'libraries': ['plotly'], 'other': ['git'], 'programming': ['r', 'python', 'julia', 'javascript', 'html'], 'webframeworks': ['react.js']}</t>
  </si>
  <si>
    <t>vidEre Soft</t>
  </si>
  <si>
    <t>[Only 24h Left] Data Engineer</t>
  </si>
  <si>
    <t>['python', 'sql', 'elasticsearch', 'kafka', 'hadoop', 'spark', 'airflow']</t>
  </si>
  <si>
    <t>{'databases': ['elasticsearch'], 'libraries': ['kafka', 'hadoop', 'spark', 'airflow'], 'programming': ['python', 'sql']}</t>
  </si>
  <si>
    <t>Analyse Développement DATA</t>
  </si>
  <si>
    <t>Analytics Translator (Project Manager AIML)</t>
  </si>
  <si>
    <t>Senior Database Analyst DBA</t>
  </si>
  <si>
    <t>Associate Data Scientist (Corporate &amp; Investment Banking)</t>
  </si>
  <si>
    <t>['python', 'aws', 'gcp', 'azure', 'pyspark', 'tensorflow', 'pytorch', 'scikit-learn', 'spark', 'hadoop', 'tableau', 'power bi', 'looker', 'jenkins', 'bitbucket', 'jira']</t>
  </si>
  <si>
    <t>{'analyst_tools': ['tableau', 'power bi', 'looker'], 'async': ['jira'], 'cloud': ['aws', 'gcp', 'azure'], 'libraries': ['pyspark', 'tensorflow', 'pytorch', 'scikit-learn', 'spark', 'hadoop'], 'other': ['jenkins', 'bitbucket'], 'programming': ['python']}</t>
  </si>
  <si>
    <t>['vba', 'go', 'python', 'bigquery', 'tableau', 'excel', 'ms access']</t>
  </si>
  <si>
    <t>{'analyst_tools': ['tableau', 'excel', 'ms access'], 'cloud': ['bigquery'], 'programming': ['vba', 'go', 'python']}</t>
  </si>
  <si>
    <t>Search Data Analyst</t>
  </si>
  <si>
    <t>Sr. Data Engineer (Snowflake)</t>
  </si>
  <si>
    <t>NU Technology</t>
  </si>
  <si>
    <t>['python', 'sql', 'powershell', 'sql server', 'db2', 'snowflake', 'redshift', 'oracle', 'spark', 'kafka', 'airflow', 'unix']</t>
  </si>
  <si>
    <t>{'cloud': ['snowflake', 'redshift', 'oracle'], 'databases': ['sql server', 'db2'], 'libraries': ['spark', 'kafka', 'airflow'], 'os': ['unix'], 'programming': ['python', 'sql', 'powershell']}</t>
  </si>
  <si>
    <t>VP Alternative Data Scientist</t>
  </si>
  <si>
    <t>Becamex IDC Vietnam</t>
  </si>
  <si>
    <t>Data Engineer Spark (IT) / Freelance</t>
  </si>
  <si>
    <t>Provider Data Analyst (US) - Elevance Health</t>
  </si>
  <si>
    <t>Junior Data Engineer en Málaga</t>
  </si>
  <si>
    <t>['mongodb', 'mongodb', 'aws', 'gcp', 'azure']</t>
  </si>
  <si>
    <t>{'cloud': ['aws', 'gcp', 'azure'], 'databases': ['mongodb'], 'programming': ['mongodb']}</t>
  </si>
  <si>
    <t>Snowflake Data Engineer with DBT experience</t>
  </si>
  <si>
    <t>['sql', 'snowflake', 'databricks', 'aws', 'azure', 'spark']</t>
  </si>
  <si>
    <t>{'cloud': ['snowflake', 'databricks', 'aws', 'azure'], 'libraries': ['spark'], 'programming': ['sql']}</t>
  </si>
  <si>
    <t>MN8 Energy</t>
  </si>
  <si>
    <t>['sql', 'python', 'power bi', 'excel', 'word', 'sharepoint', 'dax', 'sheets']</t>
  </si>
  <si>
    <t>{'analyst_tools': ['power bi', 'excel', 'word', 'sharepoint', 'dax', 'sheets'], 'programming': ['sql', 'python']}</t>
  </si>
  <si>
    <t>eBiZolution Inc.</t>
  </si>
  <si>
    <t>['sql', 'python', 'java', 'aws', 'azure', 'sharepoint', 'git', 'jira', 'confluence', 'microsoft teams']</t>
  </si>
  <si>
    <t>{'analyst_tools': ['sharepoint'], 'async': ['jira', 'confluence'], 'cloud': ['aws', 'azure'], 'other': ['git'], 'programming': ['sql', 'python', 'java'], 'sync': ['microsoft teams']}</t>
  </si>
  <si>
    <t>Systémoví analytik/data scientist</t>
  </si>
  <si>
    <t>Consultant(e) Data engineer - secteur Energie - F/H</t>
  </si>
  <si>
    <t>Data Engineer. Job in Guildford My Valley Jobs Today</t>
  </si>
  <si>
    <t>Data Structure, Object Oriented Programming</t>
  </si>
  <si>
    <t>['sql', 'python', 'r', 'postgresql', 'numpy', 'pandas', 'tableau', 'power bi']</t>
  </si>
  <si>
    <t>{'analyst_tools': ['tableau', 'power bi'], 'databases': ['postgresql'], 'libraries': ['numpy', 'pandas'], 'programming': ['sql', 'python', 'r']}</t>
  </si>
  <si>
    <t>credit and collection analyst</t>
  </si>
  <si>
    <t>Conessence</t>
  </si>
  <si>
    <t>AVP, Java Backend Engineering Lead, Group Consumer Banking and Big...</t>
  </si>
  <si>
    <t>['java', 'no-sql', 'kafka']</t>
  </si>
  <si>
    <t>{'libraries': ['kafka'], 'programming': ['java', 'no-sql']}</t>
  </si>
  <si>
    <t>Data Engineer with Erwin experience</t>
  </si>
  <si>
    <t>People Consultancy Services (PCS)</t>
  </si>
  <si>
    <t>Wrightia, Sa</t>
  </si>
  <si>
    <t>A&amp;A - Data Engineer</t>
  </si>
  <si>
    <t>['python', 'sql', 'snowflake', 'numpy', 'pandas', 'matplotlib', 'unix', 'git', 'jenkins']</t>
  </si>
  <si>
    <t>{'cloud': ['snowflake'], 'libraries': ['numpy', 'pandas', 'matplotlib'], 'os': ['unix'], 'other': ['git', 'jenkins'], 'programming': ['python', 'sql']}</t>
  </si>
  <si>
    <t>PsychPlus</t>
  </si>
  <si>
    <t>['sql', 'go', 'azure', 'power bi', 'tableau']</t>
  </si>
  <si>
    <t>{'analyst_tools': ['power bi', 'tableau'], 'cloud': ['azure'], 'programming': ['sql', 'go']}</t>
  </si>
  <si>
    <t>Data Scientist - Level II, III, IV with Security Clearance</t>
  </si>
  <si>
    <t>Data Analyst - Psychometrics and Research Support</t>
  </si>
  <si>
    <t>via Association CareerHQ - ASAE</t>
  </si>
  <si>
    <t>['sql', 'python', 'r', 'pandas', 'numpy', 'matplotlib', 'spss', 'flow']</t>
  </si>
  <si>
    <t>{'analyst_tools': ['spss'], 'libraries': ['pandas', 'numpy', 'matplotlib'], 'other': ['flow'], 'programming': ['sql', 'python', 'r']}</t>
  </si>
  <si>
    <t>['oracle', 'vmware', 'express', 'word']</t>
  </si>
  <si>
    <t>{'analyst_tools': ['word'], 'cloud': ['oracle', 'vmware'], 'webframeworks': ['express']}</t>
  </si>
  <si>
    <t>Wemoms</t>
  </si>
  <si>
    <t>EVOLVE CAPITAL ADVISORY PRIVATE LIMITED</t>
  </si>
  <si>
    <t>['sql', 'excel', 'powerpoint', 'tableau', 'flow']</t>
  </si>
  <si>
    <t>{'analyst_tools': ['excel', 'powerpoint', 'tableau'], 'other': ['flow'], 'programming': ['sql']}</t>
  </si>
  <si>
    <t>Manager of Implementation and Support, Data Management</t>
  </si>
  <si>
    <t>['c', 'c++', 'javascript', 'python', 'r', 'power bi', 'tableau']</t>
  </si>
  <si>
    <t>{'analyst_tools': ['power bi', 'tableau'], 'programming': ['c', 'c++', 'javascript', 'python', 'r']}</t>
  </si>
  <si>
    <t>European Centre for Medium-Range Weather Forecasts (ECMWF)</t>
  </si>
  <si>
    <t>Data Engineer III - [Bradesco Investimentos]</t>
  </si>
  <si>
    <t>['sql', 'python', 'shell', 'azure', 'databricks', 'hadoop', 'pyspark', 'git', 'bitbucket']</t>
  </si>
  <si>
    <t>{'cloud': ['azure', 'databricks'], 'libraries': ['hadoop', 'pyspark'], 'other': ['git', 'bitbucket'], 'programming': ['sql', 'python', 'shell']}</t>
  </si>
  <si>
    <t>Data Center Engineer L 2 (On Demand)</t>
  </si>
  <si>
    <t>Data engineer tech lead</t>
  </si>
  <si>
    <t>Senior Product Manager (Machine Learning)</t>
  </si>
  <si>
    <t>Micro-Data Systems</t>
  </si>
  <si>
    <t>['sql', 'oracle', 'react']</t>
  </si>
  <si>
    <t>{'cloud': ['oracle'], 'libraries': ['react'], 'programming': ['sql']}</t>
  </si>
  <si>
    <t>['python', 'scala', 'java', 'sql', 'dynamodb', 'aws', 'redshift', 'hadoop', 'spark', 'airflow', 'pyspark', 'linux']</t>
  </si>
  <si>
    <t>{'cloud': ['aws', 'redshift'], 'databases': ['dynamodb'], 'libraries': ['hadoop', 'spark', 'airflow', 'pyspark'], 'os': ['linux'], 'programming': ['python', 'scala', 'java', 'sql']}</t>
  </si>
  <si>
    <t>【大阪・フルリモート】Data Scientist (Gen AI)</t>
  </si>
  <si>
    <t>A. Duda &amp; Sons</t>
  </si>
  <si>
    <t>['sql', 'spreadsheet', 'dax', 'excel']</t>
  </si>
  <si>
    <t>{'analyst_tools': ['spreadsheet', 'dax', 'excel'], 'programming': ['sql']}</t>
  </si>
  <si>
    <t>['excel', 'power bi', 'tableau', 'outlook']</t>
  </si>
  <si>
    <t>{'analyst_tools': ['excel', 'power bi', 'tableau', 'outlook']}</t>
  </si>
  <si>
    <t>Die Eidgenössische Steuerverwaltung ESTV</t>
  </si>
  <si>
    <t>Trox</t>
  </si>
  <si>
    <t>Data Scientist (day rate contract)</t>
  </si>
  <si>
    <t>Analyst - Level 1 Data Center Operations (Global Data Center)</t>
  </si>
  <si>
    <t>Santa Rita de Ibitipoca, State of Minas Gerais, Brazil</t>
  </si>
  <si>
    <t>Senior Data Scientist (UK)</t>
  </si>
  <si>
    <t>via Innovid - Talentify</t>
  </si>
  <si>
    <t>Principle Data Platform Engineer</t>
  </si>
  <si>
    <t>['java', 'r', 'python', 'sql', 'nosql', 'aws', 'azure', 'gcp', 'spark', 'hadoop', 'kafka']</t>
  </si>
  <si>
    <t>{'cloud': ['aws', 'azure', 'gcp'], 'libraries': ['spark', 'hadoop', 'kafka'], 'programming': ['java', 'r', 'python', 'sql', 'nosql']}</t>
  </si>
  <si>
    <t>['nosql', 'python', 'mysql', 'dynamodb', 'elasticsearch', 'aws', 'azure', 'gcp', 'spark', 'airflow', 'kafka', 'hadoop', 'github']</t>
  </si>
  <si>
    <t>{'cloud': ['aws', 'azure', 'gcp'], 'databases': ['mysql', 'dynamodb', 'elasticsearch'], 'libraries': ['spark', 'airflow', 'kafka', 'hadoop'], 'other': ['github'], 'programming': ['nosql', 'python']}</t>
  </si>
  <si>
    <t>['sql', 'nosql', 'mongodb', 'mongodb', 'sql server', 'cassandra', 'neo4j', 'azure', 'databricks', 'oracle', 'spark', 'kafka', 'hadoop', 'ssis', 'chef', 'puppet', 'terraform']</t>
  </si>
  <si>
    <t>{'analyst_tools': ['ssis'], 'cloud': ['azure', 'databricks', 'oracle'], 'databases': ['mongodb', 'sql server', 'cassandra', 'neo4j'], 'libraries': ['spark', 'kafka', 'hadoop'], 'other': ['chef', 'puppet', 'terraform'], 'programming': ['sql', 'nosql', 'mongodb']}</t>
  </si>
  <si>
    <t>Data Analysis Coordinator (American Region)</t>
  </si>
  <si>
    <t>Hisense USA</t>
  </si>
  <si>
    <t>['python', 'java', 'c#', 'gcp', 'azure', 'aws', 'airflow', 'tableau', 'looker', 'gitlab']</t>
  </si>
  <si>
    <t>{'analyst_tools': ['tableau', 'looker'], 'cloud': ['gcp', 'azure', 'aws'], 'libraries': ['airflow'], 'other': ['gitlab'], 'programming': ['python', 'java', 'c#']}</t>
  </si>
  <si>
    <t>['sql', 'python', 'aws', 'snowflake', 'databricks', 'linux', 'docker', 'slack']</t>
  </si>
  <si>
    <t>{'cloud': ['aws', 'snowflake', 'databricks'], 'os': ['linux'], 'other': ['docker'], 'programming': ['sql', 'python'], 'sync': ['slack']}</t>
  </si>
  <si>
    <t>['sql', 'mysql', 'elasticsearch', 'aws']</t>
  </si>
  <si>
    <t>{'cloud': ['aws'], 'databases': ['mysql', 'elasticsearch'], 'programming': ['sql']}</t>
  </si>
  <si>
    <t>Wild Advertising &amp; Marketing Pte Ltd</t>
  </si>
  <si>
    <t>Philanthropy Data Analyst</t>
  </si>
  <si>
    <t>Trinity Health (HQ Michigan)</t>
  </si>
  <si>
    <t>Prácticas Ingeriería Data Analytics</t>
  </si>
  <si>
    <t>Lead Azure Data Engineer [For Pooling]</t>
  </si>
  <si>
    <t>SQL Data Analyst with ETL</t>
  </si>
  <si>
    <t>Health Plan of San Joaquin</t>
  </si>
  <si>
    <t>['sql', 'sql server', 'ssrs', 'ssis', 'visio', 'flow']</t>
  </si>
  <si>
    <t>{'analyst_tools': ['ssrs', 'ssis', 'visio'], 'databases': ['sql server'], 'other': ['flow'], 'programming': ['sql']}</t>
  </si>
  <si>
    <t>Aparkado</t>
  </si>
  <si>
    <t>['python', 'mongodb', 'mongodb', 'bigquery', 'looker']</t>
  </si>
  <si>
    <t>{'analyst_tools': ['looker'], 'cloud': ['bigquery'], 'databases': ['mongodb'], 'programming': ['python', 'mongodb']}</t>
  </si>
  <si>
    <t>Softjam</t>
  </si>
  <si>
    <t>['sql', 'azure', 'databricks', 'spark', 'dax', 'power bi']</t>
  </si>
  <si>
    <t>{'analyst_tools': ['dax', 'power bi'], 'cloud': ['azure', 'databricks'], 'libraries': ['spark'], 'programming': ['sql']}</t>
  </si>
  <si>
    <t>Test Analyst &amp; Automation Engineer for Reference Data System</t>
  </si>
  <si>
    <t>['java', 'sql', 'selenium', 'unix', 'github', 'jira']</t>
  </si>
  <si>
    <t>{'async': ['jira'], 'libraries': ['selenium'], 'os': ['unix'], 'other': ['github'], 'programming': ['java', 'sql']}</t>
  </si>
  <si>
    <t>FAIR Health</t>
  </si>
  <si>
    <t>['sql', 'sas', 'sas', 'oracle', 'excel', 'powerpoint', 'word', 'tableau']</t>
  </si>
  <si>
    <t>{'analyst_tools': ['sas', 'excel', 'powerpoint', 'word', 'tableau'], 'cloud': ['oracle'], 'programming': ['sql', 'sas']}</t>
  </si>
  <si>
    <t>Data engineer bodem</t>
  </si>
  <si>
    <t>TRANZACT Perú</t>
  </si>
  <si>
    <t>['sql', 'c#', 'javascript', 'sql server', 'azure', 'power bi', 'excel', 'dax']</t>
  </si>
  <si>
    <t>{'analyst_tools': ['power bi', 'excel', 'dax'], 'cloud': ['azure'], 'databases': ['sql server'], 'programming': ['sql', 'c#', 'javascript']}</t>
  </si>
  <si>
    <t>TIYA PTE. LTD.</t>
  </si>
  <si>
    <t>MS BI Technical Consultant</t>
  </si>
  <si>
    <t>ROC TECH PTE. LTD.</t>
  </si>
  <si>
    <t>Data Scientist stagiaire</t>
  </si>
  <si>
    <t>officer, master data</t>
  </si>
  <si>
    <t>ESG Data Analyst in Group Sustainability Management 70-100%</t>
  </si>
  <si>
    <t>LGT Group</t>
  </si>
  <si>
    <t>['java', 'python', 'sql', 'aws', 'redshift', 'spark', 'node', 'linux', 'docker']</t>
  </si>
  <si>
    <t>{'cloud': ['aws', 'redshift'], 'libraries': ['spark'], 'os': ['linux'], 'other': ['docker'], 'programming': ['java', 'python', 'sql'], 'webframeworks': ['node']}</t>
  </si>
  <si>
    <t>AVP - Business Data Analyst</t>
  </si>
  <si>
    <t>['sql', 't-sql', 'sql server', 'ssrs', 'sap', 'tableau', 'power bi', 'alteryx']</t>
  </si>
  <si>
    <t>{'analyst_tools': ['ssrs', 'sap', 'tableau', 'power bi', 'alteryx'], 'databases': ['sql server'], 'programming': ['sql', 't-sql']}</t>
  </si>
  <si>
    <t>BELLWETHER ASSET MANAGEMENT, INC</t>
  </si>
  <si>
    <t>Online Data Science, Data analysis and visualization, Business...</t>
  </si>
  <si>
    <t>['python', 'r', 'excel', 'alteryx', 'tableau']</t>
  </si>
  <si>
    <t>{'analyst_tools': ['excel', 'alteryx', 'tableau'], 'programming': ['python', 'r']}</t>
  </si>
  <si>
    <t>Central Business Solutions Inc</t>
  </si>
  <si>
    <t>Data Engineer DWH Developer</t>
  </si>
  <si>
    <t>['python', 'sql', 'aws', 'scikit-learn', 'pytorch', 'tensorflow', 'keras', 'jenkins', 'terraform', 'github', 'planner']</t>
  </si>
  <si>
    <t>{'async': ['planner'], 'cloud': ['aws'], 'libraries': ['scikit-learn', 'pytorch', 'tensorflow', 'keras'], 'other': ['jenkins', 'terraform', 'github'], 'programming': ['python', 'sql']}</t>
  </si>
  <si>
    <t>['sql', 'scala', 'sql server', 'databricks', 'azure', 'pyspark', 'kafka', 'ssis', 'power bi']</t>
  </si>
  <si>
    <t>{'analyst_tools': ['ssis', 'power bi'], 'cloud': ['databricks', 'azure'], 'databases': ['sql server'], 'libraries': ['pyspark', 'kafka'], 'programming': ['sql', 'scala']}</t>
  </si>
  <si>
    <t>Vacancy Available For Data Scientist Categorie Protette Centre Of...</t>
  </si>
  <si>
    <t>Production Support Data Analyst - Now Hiring</t>
  </si>
  <si>
    <t>['t-sql', 'sql', 'c#', 'typescript', 'javascript', 'css', 'sql server', 'azure', 'aws', 'angular', 'ssis', 'docker', 'kubernetes', 'git']</t>
  </si>
  <si>
    <t>{'analyst_tools': ['ssis'], 'cloud': ['azure', 'aws'], 'databases': ['sql server'], 'other': ['docker', 'kubernetes', 'git'], 'programming': ['t-sql', 'sql', 'c#', 'typescript', 'javascript', 'css'], 'webframeworks': ['angular']}</t>
  </si>
  <si>
    <t>AECOM Jobs for Senior Urban Data Analyst</t>
  </si>
  <si>
    <t>Managing Software Engineer - Senior Data Architect</t>
  </si>
  <si>
    <t>Datenanalyst:in 80-100%, Direktion Finanzen</t>
  </si>
  <si>
    <t>['r', 'matlab', 'python', 'sap', 'excel', 'spss']</t>
  </si>
  <si>
    <t>{'analyst_tools': ['sap', 'excel', 'spss'], 'programming': ['r', 'matlab', 'python']}</t>
  </si>
  <si>
    <t>Software Engineer / Data Scientist (Intern / Student) (m/f/x) ...</t>
  </si>
  <si>
    <t>['python', 'azure', 'django', 'docker', 'kubernetes', 'git']</t>
  </si>
  <si>
    <t>{'cloud': ['azure'], 'other': ['docker', 'kubernetes', 'git'], 'programming': ['python'], 'webframeworks': ['django']}</t>
  </si>
  <si>
    <t>Data Analytics Manager (Healthcare, Supply Chain)</t>
  </si>
  <si>
    <t>Z5 Inventory</t>
  </si>
  <si>
    <t>Senior Identity and Access Management Architect in Vilnius</t>
  </si>
  <si>
    <t>Data Engineer-Azure, SQL- Canada</t>
  </si>
  <si>
    <t>Analyste DATA des données de validation</t>
  </si>
  <si>
    <t>SeersolutionsInc</t>
  </si>
  <si>
    <t>sap analyst programmer</t>
  </si>
  <si>
    <t>Henderson Land Development Company Limited  恒基兆業地產有限公司</t>
  </si>
  <si>
    <t>Shared Services - IT</t>
  </si>
  <si>
    <t>['sql', 'vb.net', 'c#', 'sql server', 'azure', 'power bi', 'git']</t>
  </si>
  <si>
    <t>{'analyst_tools': ['power bi'], 'cloud': ['azure'], 'databases': ['sql server'], 'other': ['git'], 'programming': ['sql', 'vb.net', 'c#']}</t>
  </si>
  <si>
    <t>Data Analyst Panelmarktforschung Healthcare</t>
  </si>
  <si>
    <t>Business / Data Analyst (Entry Level)</t>
  </si>
  <si>
    <t>BroadJump</t>
  </si>
  <si>
    <t>Data Analyst Trainee Immediate Joining</t>
  </si>
  <si>
    <t>Research Analyst | March 2023</t>
  </si>
  <si>
    <t>stage - data analyst / data scientist h/f</t>
  </si>
  <si>
    <t>solarisgroup</t>
  </si>
  <si>
    <t>LT Harper LTD</t>
  </si>
  <si>
    <t>['scala', 'java', 'python', 'sql', 'sql server', 'elasticsearch', 'aws', 'azure', 'gcp', 'spark', 'kafka', 'hadoop']</t>
  </si>
  <si>
    <t>{'cloud': ['aws', 'azure', 'gcp'], 'databases': ['sql server', 'elasticsearch'], 'libraries': ['spark', 'kafka', 'hadoop'], 'programming': ['scala', 'java', 'python', 'sql']}</t>
  </si>
  <si>
    <t>Full Stack Software Engineer Focus on Big Data (m/w/d)</t>
  </si>
  <si>
    <t>Functional/Business Analyst</t>
  </si>
  <si>
    <t>Base 2 Solutions</t>
  </si>
  <si>
    <t>['sql', 'python', 'java', 'scala', 'gcp', 'aws', 'azure', 'snowflake', 'spark', 'looker', 'tableau', 'power bi']</t>
  </si>
  <si>
    <t>{'analyst_tools': ['looker', 'tableau', 'power bi'], 'cloud': ['gcp', 'aws', 'azure', 'snowflake'], 'libraries': ['spark'], 'programming': ['sql', 'python', 'java', 'scala']}</t>
  </si>
  <si>
    <t>['python', 'javascript', 'java', 'word']</t>
  </si>
  <si>
    <t>{'analyst_tools': ['word'], 'programming': ['python', 'javascript', 'java']}</t>
  </si>
  <si>
    <t>['sql', 'sas', 'sas', 'unix', 'power bi', 'tableau', 'flow']</t>
  </si>
  <si>
    <t>{'analyst_tools': ['sas', 'power bi', 'tableau'], 'os': ['unix'], 'other': ['flow'], 'programming': ['sql', 'sas']}</t>
  </si>
  <si>
    <t>Synergy Codes</t>
  </si>
  <si>
    <t>['azure', 'databricks', 'power bi', 'dax', 'unify']</t>
  </si>
  <si>
    <t>{'analyst_tools': ['power bi', 'dax'], 'cloud': ['azure', 'databricks'], 'sync': ['unify']}</t>
  </si>
  <si>
    <t>['sql', 'power bi', 'tableau', 'qlik', 'excel']</t>
  </si>
  <si>
    <t>{'analyst_tools': ['power bi', 'tableau', 'qlik', 'excel'], 'programming': ['sql']}</t>
  </si>
  <si>
    <t>Senior Erp Engineer</t>
  </si>
  <si>
    <t>Suburban Rail Loop</t>
  </si>
  <si>
    <t>Client Data Analyst (Italian speaker) - WM Client Operations</t>
  </si>
  <si>
    <t>Direct Recruitment</t>
  </si>
  <si>
    <t>Progressive Design, Inc.</t>
  </si>
  <si>
    <t>Python/Data Modelling Developer - relocation to Poland</t>
  </si>
  <si>
    <t>(Junior) Engineer</t>
  </si>
  <si>
    <t>FoodeQ Engineering</t>
  </si>
  <si>
    <t>Health Data Analyst - Mostly remote</t>
  </si>
  <si>
    <t>['sql', 'powershell', 'git']</t>
  </si>
  <si>
    <t>{'other': ['git'], 'programming': ['sql', 'powershell']}</t>
  </si>
  <si>
    <t>Praktikant/Werkstudent Data Analytics and Business Intelligence...</t>
  </si>
  <si>
    <t>['sql', 'python', 'dynamodb', 'snowflake', 'aws', 'oracle']</t>
  </si>
  <si>
    <t>{'cloud': ['snowflake', 'aws', 'oracle'], 'databases': ['dynamodb'], 'programming': ['sql', 'python']}</t>
  </si>
  <si>
    <t>['python', 'pandas', 'scikit-learn', 'pyspark']</t>
  </si>
  <si>
    <t>{'libraries': ['pandas', 'scikit-learn', 'pyspark'], 'programming': ['python']}</t>
  </si>
  <si>
    <t>Lodi, NJ</t>
  </si>
  <si>
    <t>UILDU</t>
  </si>
  <si>
    <t>['nosql', 'mongodb', 'mongodb', 'sql', 'python', 'bash', 'mysql', 'postgresql', 'cassandra', 'dynamodb', 'oracle', 'aws', 'azure']</t>
  </si>
  <si>
    <t>{'cloud': ['oracle', 'aws', 'azure'], 'databases': ['mongodb', 'mysql', 'postgresql', 'cassandra', 'dynamodb'], 'programming': ['nosql', 'mongodb', 'sql', 'python', 'bash']}</t>
  </si>
  <si>
    <t>['python', 'javascript', 'html', 'css', 'solidity', 'flask', 'vue', 'git', 'bitbucket']</t>
  </si>
  <si>
    <t>{'other': ['git', 'bitbucket'], 'programming': ['python', 'javascript', 'html', 'css', 'solidity'], 'webframeworks': ['flask', 'vue']}</t>
  </si>
  <si>
    <t>Agile Enterprise Solutions, Inc.</t>
  </si>
  <si>
    <t>VIE Business Data Analyst COOPERATIVE CAN_A02, CAN</t>
  </si>
  <si>
    <t>Data Analyst. Job in Lewisville My Valley Jobs Today</t>
  </si>
  <si>
    <t>Empresa líder en su rubro</t>
  </si>
  <si>
    <t>Dell Boomi Engineer - Remote Poland</t>
  </si>
  <si>
    <t>['sql', 'javascript', 'groovy', 'go', 'sql server', 'aws', 'snowflake', 'ssis', 'flow']</t>
  </si>
  <si>
    <t>{'analyst_tools': ['ssis'], 'cloud': ['aws', 'snowflake'], 'databases': ['sql server'], 'other': ['flow'], 'programming': ['sql', 'javascript', 'groovy', 'go']}</t>
  </si>
  <si>
    <t>CAS - Cientista de Dados</t>
  </si>
  <si>
    <t>Alternance – Data analyst scientist F/H - Disneyland Paris</t>
  </si>
  <si>
    <t>Réseau National Des Mission Emploi</t>
  </si>
  <si>
    <t>['python', 'r', 'sql', 'html', 'css', 'javascript']</t>
  </si>
  <si>
    <t>{'programming': ['python', 'r', 'sql', 'html', 'css', 'javascript']}</t>
  </si>
  <si>
    <t>Clinical Business Analyst</t>
  </si>
  <si>
    <t>Head of Data Analysis and Insights</t>
  </si>
  <si>
    <t>EPIC Technologies</t>
  </si>
  <si>
    <t>DataAnalyst(SQL)</t>
  </si>
  <si>
    <t>Stem, Inc.</t>
  </si>
  <si>
    <t>['python', 'aws', 'jupyter', 'tableau', 'docker', 'kubernetes', 'jenkins', 'jira']</t>
  </si>
  <si>
    <t>{'analyst_tools': ['tableau'], 'async': ['jira'], 'cloud': ['aws'], 'libraries': ['jupyter'], 'other': ['docker', 'kubernetes', 'jenkins'], 'programming': ['python']}</t>
  </si>
  <si>
    <t>Data Scientist en Risk Management - Risques - La Defense, France</t>
  </si>
  <si>
    <t>Senior servicedesk engineer</t>
  </si>
  <si>
    <t>Information &amp; Communication Technology | Help Desk &amp; IT Support</t>
  </si>
  <si>
    <t>Real State Data Entry Coordinator</t>
  </si>
  <si>
    <t>['word', 'outlook', 'excel', 'sharepoint']</t>
  </si>
  <si>
    <t>{'analyst_tools': ['word', 'outlook', 'excel', 'sharepoint']}</t>
  </si>
  <si>
    <t>Senior Analyst - Competitive Intelligence</t>
  </si>
  <si>
    <t>Associate, Data Analyst, Treasury</t>
  </si>
  <si>
    <t>Empresa: HK CONSULTING</t>
  </si>
  <si>
    <t>['sql', 'nosql', 'scala', 'python', 'java', 'gcp', 'bigquery', 'pyspark', 'spark', 'flow']</t>
  </si>
  <si>
    <t>{'cloud': ['gcp', 'bigquery'], 'libraries': ['pyspark', 'spark'], 'other': ['flow'], 'programming': ['sql', 'nosql', 'scala', 'python', 'java']}</t>
  </si>
  <si>
    <t>Senior Engineer - Platform</t>
  </si>
  <si>
    <t>['golang', 'typescript', 'aws', 'react']</t>
  </si>
  <si>
    <t>{'cloud': ['aws'], 'libraries': ['react'], 'programming': ['golang', 'typescript']}</t>
  </si>
  <si>
    <t>['sql', 'python', 'azure', 'databricks', 'airflow', 'kafka', 'qlik', 'power bi', 'tableau', 'looker', 'splunk']</t>
  </si>
  <si>
    <t>{'analyst_tools': ['qlik', 'power bi', 'tableau', 'looker', 'splunk'], 'cloud': ['azure', 'databricks'], 'libraries': ['airflow', 'kafka'], 'programming': ['sql', 'python']}</t>
  </si>
  <si>
    <t>Principal Data Scientist - AI Foundations</t>
  </si>
  <si>
    <t>Edenburg, South Africa</t>
  </si>
  <si>
    <t>Senior Network Engineer Rif9812</t>
  </si>
  <si>
    <t>Data Analytics and Machine Learning Internship - Summer 2023</t>
  </si>
  <si>
    <t>DataEngineer Tech Lead</t>
  </si>
  <si>
    <t>['sql', 'go', 'gcp', 'power bi', 'looker', 'dax']</t>
  </si>
  <si>
    <t>{'analyst_tools': ['power bi', 'looker', 'dax'], 'cloud': ['gcp'], 'programming': ['sql', 'go']}</t>
  </si>
  <si>
    <t>Thinkopen spa sta cercando DevOps Engineer</t>
  </si>
  <si>
    <t>['elasticsearch', 'aws', 'docker', 'kubernetes']</t>
  </si>
  <si>
    <t>{'cloud': ['aws'], 'databases': ['elasticsearch'], 'other': ['docker', 'kubernetes']}</t>
  </si>
  <si>
    <t>HIRING FOR THE CR/RTC-IN Data Scientist/ Senior Data Scientist</t>
  </si>
  <si>
    <t>Operations Senior Analyst</t>
  </si>
  <si>
    <t>Data Lifecycle Manager</t>
  </si>
  <si>
    <t>['go', 'azure', 'aws', 'windows']</t>
  </si>
  <si>
    <t>{'cloud': ['azure', 'aws'], 'os': ['windows'], 'programming': ['go']}</t>
  </si>
  <si>
    <t>['sql', 'r', 'python', 'scala', 'macos']</t>
  </si>
  <si>
    <t>{'os': ['macos'], 'programming': ['sql', 'r', 'python', 'scala']}</t>
  </si>
  <si>
    <t>Comp-U-Floor</t>
  </si>
  <si>
    <t>HCVP Data Analyst</t>
  </si>
  <si>
    <t>['sql', 'go', 'mysql', 'power bi', 'tableau', 'excel', 'word', 'powerpoint', 'outlook']</t>
  </si>
  <si>
    <t>{'analyst_tools': ['power bi', 'tableau', 'excel', 'word', 'powerpoint', 'outlook'], 'databases': ['mysql'], 'programming': ['sql', 'go']}</t>
  </si>
  <si>
    <t>Data &amp; BI Analyst 80-100% (m/w/d) 1 1</t>
  </si>
  <si>
    <t>['sql', 'tableau', 'power bi', 'qlik', 'ssis']</t>
  </si>
  <si>
    <t>{'analyst_tools': ['tableau', 'power bi', 'qlik', 'ssis'], 'programming': ['sql']}</t>
  </si>
  <si>
    <t>Digital Business Analyst HR Digital</t>
  </si>
  <si>
    <t>['vba', 'express', 'sap', 'power bi', 'excel', 'powerpoint']</t>
  </si>
  <si>
    <t>{'analyst_tools': ['sap', 'power bi', 'excel', 'powerpoint'], 'programming': ['vba'], 'webframeworks': ['express']}</t>
  </si>
  <si>
    <t>Analyst or Senior Analyst Jobs in Abu Dhabi</t>
  </si>
  <si>
    <t>Infillion</t>
  </si>
  <si>
    <t>Backup/Storage Engineer</t>
  </si>
  <si>
    <t>Center for Justice Innovation</t>
  </si>
  <si>
    <t>['sql', 'r', 'python', 'sas', 'sas', 'sql server', 'oracle', 'power bi', 'tableau', 'spss', 'excel', 'powerpoint']</t>
  </si>
  <si>
    <t>{'analyst_tools': ['sas', 'power bi', 'tableau', 'spss', 'excel', 'powerpoint'], 'cloud': ['oracle'], 'databases': ['sql server'], 'programming': ['sql', 'r', 'python', 'sas']}</t>
  </si>
  <si>
    <t>CRAFTLabs</t>
  </si>
  <si>
    <t>['python', 'java', 'c#', 'sql', 'databricks', 'azure', 'snowflake', 'spark', 'pyspark', 'excel', 'terraform', 'docker', 'kubernetes']</t>
  </si>
  <si>
    <t>{'analyst_tools': ['excel'], 'cloud': ['databricks', 'azure', 'snowflake'], 'libraries': ['spark', 'pyspark'], 'other': ['terraform', 'docker', 'kubernetes'], 'programming': ['python', 'java', 'c#', 'sql']}</t>
  </si>
  <si>
    <t>['sql', 'html', 'java', 'databricks', 'bigquery', 'power bi']</t>
  </si>
  <si>
    <t>{'analyst_tools': ['power bi'], 'cloud': ['databricks', 'bigquery'], 'programming': ['sql', 'html', 'java']}</t>
  </si>
  <si>
    <t>Univar Solutions USA Inc</t>
  </si>
  <si>
    <t>Business Data Analyst - Tableau</t>
  </si>
  <si>
    <t>['sql', 'shell', 'express', 'sap', 'alteryx', 'excel']</t>
  </si>
  <si>
    <t>{'analyst_tools': ['sap', 'alteryx', 'excel'], 'programming': ['sql', 'shell'], 'webframeworks': ['express']}</t>
  </si>
  <si>
    <t>['python', 'sql', 'java', 'azure']</t>
  </si>
  <si>
    <t>{'cloud': ['azure'], 'programming': ['python', 'sql', 'java']}</t>
  </si>
  <si>
    <t>Vice President, Data Scientist, Big Data Analytics Centre, Data...</t>
  </si>
  <si>
    <t>Revenue Data</t>
  </si>
  <si>
    <t>['sql', 'gdpr', 'tableau', 'excel', 'flow']</t>
  </si>
  <si>
    <t>{'analyst_tools': ['tableau', 'excel'], 'libraries': ['gdpr'], 'other': ['flow'], 'programming': ['sql']}</t>
  </si>
  <si>
    <t>Full-Time Senior HRIS Analyst</t>
  </si>
  <si>
    <t>JellTech Consulting, LLC.</t>
  </si>
  <si>
    <t>['sap', 'outlook', 'excel', 'tableau']</t>
  </si>
  <si>
    <t>{'analyst_tools': ['sap', 'outlook', 'excel', 'tableau']}</t>
  </si>
  <si>
    <t>Lead Data Scientist. Job in Mettawa My Valley Jobs Today</t>
  </si>
  <si>
    <t>Perm Data Scientist</t>
  </si>
  <si>
    <t>Applied Data Scientist – Development of Condition Monitoring Use Cases</t>
  </si>
  <si>
    <t>Integration Analyst III</t>
  </si>
  <si>
    <t>Data analyst confirmé</t>
  </si>
  <si>
    <t>Data Analyst-Doc Control</t>
  </si>
  <si>
    <t>['python', 'r', 'java', 'scala', 'neo4j', 'ggplot2', 'plotly', 'matplotlib', 'tableau', 'qlik']</t>
  </si>
  <si>
    <t>{'analyst_tools': ['tableau', 'qlik'], 'databases': ['neo4j'], 'libraries': ['ggplot2', 'plotly', 'matplotlib'], 'programming': ['python', 'r', 'java', 'scala']}</t>
  </si>
  <si>
    <t>Data Analyst - Health, Senior - Full-time / Part-time</t>
  </si>
  <si>
    <t>Data Engineer/Programmer</t>
  </si>
  <si>
    <t>['sql', 'shell', 'linux', 'ssrs', 'ssis']</t>
  </si>
  <si>
    <t>{'analyst_tools': ['ssrs', 'ssis'], 'os': ['linux'], 'programming': ['sql', 'shell']}</t>
  </si>
  <si>
    <t>Data Analyst Consultant/ NYC/Hybrid</t>
  </si>
  <si>
    <t>StaffBuffalo</t>
  </si>
  <si>
    <t>['python', 'r', 'nosql', 'cassandra', 'numpy', 'pandas', 'hadoop', 'spark', 'tensorflow', 'keras']</t>
  </si>
  <si>
    <t>{'databases': ['cassandra'], 'libraries': ['numpy', 'pandas', 'hadoop', 'spark', 'tensorflow', 'keras'], 'programming': ['python', 'r', 'nosql']}</t>
  </si>
  <si>
    <t>ONPASSIVE Technologies Pvt. Ltd.</t>
  </si>
  <si>
    <t>['aws', 'azure', 'fastapi', 'kubernetes']</t>
  </si>
  <si>
    <t>{'cloud': ['aws', 'azure'], 'other': ['kubernetes'], 'webframeworks': ['fastapi']}</t>
  </si>
  <si>
    <t>Senior Python Site Reliability Engineer</t>
  </si>
  <si>
    <t>['python', 'go', 'java', 'sql', 'php', 'aws', 'express', 'windows', 'linux']</t>
  </si>
  <si>
    <t>{'cloud': ['aws'], 'os': ['windows', 'linux'], 'programming': ['python', 'go', 'java', 'sql', 'php'], 'webframeworks': ['express']}</t>
  </si>
  <si>
    <t>Directeur/Directrice, Scientifique responsable des données</t>
  </si>
  <si>
    <t>['sql', 'python', 'scala', 'java', 'r', 'snowflake', 'databricks', 'hadoop', 'spark', 'vue', 'angular', 'tableau']</t>
  </si>
  <si>
    <t>{'analyst_tools': ['tableau'], 'cloud': ['snowflake', 'databricks'], 'libraries': ['hadoop', 'spark'], 'programming': ['sql', 'python', 'scala', 'java', 'r'], 'webframeworks': ['vue', 'angular']}</t>
  </si>
  <si>
    <t>['r', 'python', 'sql', 'perl']</t>
  </si>
  <si>
    <t>{'programming': ['r', 'python', 'sql', 'perl']}</t>
  </si>
  <si>
    <t>EXPERT DATA – DATA SCIENTIST H/F - DIRECTION DEVELOPPEMENT ET...</t>
  </si>
  <si>
    <t>Mijoux, France</t>
  </si>
  <si>
    <t>Institut de Cancérologie de l'Ouest (ICO)</t>
  </si>
  <si>
    <t>Vela Games</t>
  </si>
  <si>
    <t>Total Resurs AB</t>
  </si>
  <si>
    <t>['scala', 'python', 'sql', 'aws', 'spark', 'unreal', 'terraform']</t>
  </si>
  <si>
    <t>{'cloud': ['aws'], 'libraries': ['spark'], 'other': ['unreal', 'terraform'], 'programming': ['scala', 'python', 'sql']}</t>
  </si>
  <si>
    <t>Data Analist/Ops Engineer Employee Experience</t>
  </si>
  <si>
    <t>['python', 'sql', 'mysql', 'azure', 'scikit-learn', 'tensorflow', 'pandas', 'matplotlib', 'seaborn', 'power bi']</t>
  </si>
  <si>
    <t>{'analyst_tools': ['power bi'], 'cloud': ['azure'], 'databases': ['mysql'], 'libraries': ['scikit-learn', 'tensorflow', 'pandas', 'matplotlib', 'seaborn'], 'programming': ['python', 'sql']}</t>
  </si>
  <si>
    <t>CTI III LLC</t>
  </si>
  <si>
    <t>Manager, Software Engineering (ETL)</t>
  </si>
  <si>
    <t>['java', 'scala', 'python', 'mysql', 'aws', 'spring', 'linux', 'terraform', 'jenkins']</t>
  </si>
  <si>
    <t>{'cloud': ['aws'], 'databases': ['mysql'], 'libraries': ['spring'], 'os': ['linux'], 'other': ['terraform', 'jenkins'], 'programming': ['java', 'scala', 'python']}</t>
  </si>
  <si>
    <t>['sql', 'redshift', 'gcp', 'git']</t>
  </si>
  <si>
    <t>{'cloud': ['redshift', 'gcp'], 'other': ['git'], 'programming': ['sql']}</t>
  </si>
  <si>
    <t>Coca-Cola Andina</t>
  </si>
  <si>
    <t>Data Analyst Trilogy Remote Jobs in Abu Dhabi</t>
  </si>
  <si>
    <t>22596233 EMEA Recruitment Coordinator and Data Analyst (Open)</t>
  </si>
  <si>
    <t>EduFund</t>
  </si>
  <si>
    <t>['java', 'nosql', 'mongodb', 'mongodb', 'mysql', 'db2', 'couchbase', 'redis', 'aurora']</t>
  </si>
  <si>
    <t>{'cloud': ['aurora'], 'databases': ['mongodb', 'mysql', 'db2', 'couchbase', 'redis'], 'programming': ['java', 'nosql', 'mongodb']}</t>
  </si>
  <si>
    <t>Operations Research Analyst with Data Science</t>
  </si>
  <si>
    <t>Database analyst/Programmer 2 - SQL/Snowflake Dev</t>
  </si>
  <si>
    <t>West Peoria, IL</t>
  </si>
  <si>
    <t>['sql', 'r', 'sas', 'sas', 'looker']</t>
  </si>
  <si>
    <t>{'analyst_tools': ['sas', 'looker'], 'programming': ['sql', 'r', 'sas']}</t>
  </si>
  <si>
    <t>Data Analyst (Brand &amp; Marketing)</t>
  </si>
  <si>
    <t>Brovary, Kyiv Oblast, Ukraine</t>
  </si>
  <si>
    <t>Камелия / КАМЕЛИЯ-РR, ООО</t>
  </si>
  <si>
    <t>Lead Software Engineer, Back End</t>
  </si>
  <si>
    <t>['scala', 'go', 'java', 'c#', 'kotlin', 'sql', 'nosql', 'mongodb', 'mongodb', 'cassandra', 'couchbase', 'kafka', 'spark', 'hadoop', 'play framework', 'git', 'gitlab', 'docker', 'kubernetes']</t>
  </si>
  <si>
    <t>{'databases': ['mongodb', 'cassandra', 'couchbase'], 'libraries': ['kafka', 'spark', 'hadoop'], 'other': ['git', 'gitlab', 'docker', 'kubernetes'], 'programming': ['scala', 'go', 'java', 'c#', 'kotlin', 'sql', 'nosql', 'mongodb'], 'webframeworks': ['play framework']}</t>
  </si>
  <si>
    <t>Techno-Functional/Data analyst</t>
  </si>
  <si>
    <t>Senior Data Engineering Manager (Java) (m/f/d)</t>
  </si>
  <si>
    <t>['python', 'java', 'scala', 'azure', 'spark', 'kafka', 'tensorflow', 'keras', 'docker', 'kubernetes', 'terraform']</t>
  </si>
  <si>
    <t>{'cloud': ['azure'], 'libraries': ['spark', 'kafka', 'tensorflow', 'keras'], 'other': ['docker', 'kubernetes', 'terraform'], 'programming': ['python', 'java', 'scala']}</t>
  </si>
  <si>
    <t>Data Scientist trustwave</t>
  </si>
  <si>
    <t>['sql', 'python', 'shell', 'javascript', 'css', 'oracle', 'aws', 'azure']</t>
  </si>
  <si>
    <t>{'cloud': ['oracle', 'aws', 'azure'], 'programming': ['sql', 'python', 'shell', 'javascript', 'css']}</t>
  </si>
  <si>
    <t>Business Intelligence Analyst (Only W2)</t>
  </si>
  <si>
    <t>Data Scientist / Analyst - Junior Level</t>
  </si>
  <si>
    <t>Business Data Analyst III : 23-02697</t>
  </si>
  <si>
    <t>['sql', 'python', 'numpy', 'tableau']</t>
  </si>
  <si>
    <t>{'analyst_tools': ['tableau'], 'libraries': ['numpy'], 'programming': ['sql', 'python']}</t>
  </si>
  <si>
    <t>Data Analyst III - College of Business</t>
  </si>
  <si>
    <t>Staff Reliability Engineer</t>
  </si>
  <si>
    <t>Data Scientist - Contract - 6 months</t>
  </si>
  <si>
    <t>L3 Security Engineer</t>
  </si>
  <si>
    <t>MI Analyst - Renewables Sector</t>
  </si>
  <si>
    <t>Prosper Recruitment</t>
  </si>
  <si>
    <t>Data Analyst - 13820869743</t>
  </si>
  <si>
    <t>['python', 'bash', 'azure', 'databricks', 'hadoop', 'spark', 'linux', 'docker', 'kubernetes', 'yarn', 'git']</t>
  </si>
  <si>
    <t>{'cloud': ['azure', 'databricks'], 'libraries': ['hadoop', 'spark'], 'os': ['linux'], 'other': ['docker', 'kubernetes', 'yarn', 'git'], 'programming': ['python', 'bash']}</t>
  </si>
  <si>
    <t>data analyst manager</t>
  </si>
  <si>
    <t>V.I.E - Business Analyst - Hong Kong</t>
  </si>
  <si>
    <t>['visual basic', 'python', 'sql', 'powerpoint', 'excel', 'tableau', 'alteryx']</t>
  </si>
  <si>
    <t>{'analyst_tools': ['powerpoint', 'excel', 'tableau', 'alteryx'], 'programming': ['visual basic', 'python', 'sql']}</t>
  </si>
  <si>
    <t>Putnam Recruiting</t>
  </si>
  <si>
    <t>['typescript', 'postgresql', 'aws', 'react', 'github', 'twilio']</t>
  </si>
  <si>
    <t>{'cloud': ['aws'], 'databases': ['postgresql'], 'libraries': ['react'], 'other': ['github'], 'programming': ['typescript'], 'sync': ['twilio']}</t>
  </si>
  <si>
    <t>['sql', 'nosql', 'python', 'scala', 'java', 'hadoop']</t>
  </si>
  <si>
    <t>{'libraries': ['hadoop'], 'programming': ['sql', 'nosql', 'python', 'scala', 'java']}</t>
  </si>
  <si>
    <t>Data Scientist / Analyst (Permanent)</t>
  </si>
  <si>
    <t>Babcock Canada Inc.</t>
  </si>
  <si>
    <t>Financial data analyst office of accounting and finance</t>
  </si>
  <si>
    <t>Business Analyst, Capital Markets – Data Mapping</t>
  </si>
  <si>
    <t>['python', 'sql', 'vba', 'excel', 'sharepoint']</t>
  </si>
  <si>
    <t>{'analyst_tools': ['excel', 'sharepoint'], 'programming': ['python', 'sql', 'vba']}</t>
  </si>
  <si>
    <t>['sql', 'word', 'confluence']</t>
  </si>
  <si>
    <t>{'analyst_tools': ['word'], 'async': ['confluence'], 'programming': ['sql']}</t>
  </si>
  <si>
    <t>['sql', 'python', 'bigquery', 'pandas', 'numpy', 'matplotlib']</t>
  </si>
  <si>
    <t>{'cloud': ['bigquery'], 'libraries': ['pandas', 'numpy', 'matplotlib'], 'programming': ['sql', 'python']}</t>
  </si>
  <si>
    <t>Data Analyst – Jr. with Security Clearance</t>
  </si>
  <si>
    <t>Data and Technical Analyst</t>
  </si>
  <si>
    <t>Présente au Maroc depuis plus de 100 ans, Société Générale Maroc est devenue un Groupe financier de premier plan, s’appuyant sur un modèle éprouvé de banque universelle et de synergies avec ses 14...</t>
  </si>
  <si>
    <t>['sql', 'python', 'bigquery', 'terraform', 'git', 'github']</t>
  </si>
  <si>
    <t>{'cloud': ['bigquery'], 'other': ['terraform', 'git', 'github'], 'programming': ['sql', 'python']}</t>
  </si>
  <si>
    <t>Power BI Developers – Pretoria East – up to R800k Per Annum</t>
  </si>
  <si>
    <t>Data Analyst (SAS)/Visualization Specialist with Security Clearance</t>
  </si>
  <si>
    <t>Senior/ Database Engineer</t>
  </si>
  <si>
    <t>['sql', 'shell', 'mysql', 'postgresql', 'oracle', 'azure', 'aws']</t>
  </si>
  <si>
    <t>{'cloud': ['oracle', 'azure', 'aws'], 'databases': ['mysql', 'postgresql'], 'programming': ['sql', 'shell']}</t>
  </si>
  <si>
    <t>Data Analyst (Full Scope Poly)</t>
  </si>
  <si>
    <t>['sql', 'python', 'sas', 'sas', 'aws', 'snowflake', 'databricks', 'spark']</t>
  </si>
  <si>
    <t>{'analyst_tools': ['sas'], 'cloud': ['aws', 'snowflake', 'databricks'], 'libraries': ['spark'], 'programming': ['sql', 'python', 'sas']}</t>
  </si>
  <si>
    <t>Embedded Software Design Engineer in C/C++</t>
  </si>
  <si>
    <t>['c++', 'python', 'shell', 'git']</t>
  </si>
  <si>
    <t>{'other': ['git'], 'programming': ['c++', 'python', 'shell']}</t>
  </si>
  <si>
    <t>IT Data Governance and Privacy Analyst II</t>
  </si>
  <si>
    <t>Dnata Careers UAE - Senior Data Scientist</t>
  </si>
  <si>
    <t>via Jobaric</t>
  </si>
  <si>
    <t>['sas', 'sas', 'python', 'sql', 'java', 'hadoop', 'tableau', 'excel', 'powerpoint']</t>
  </si>
  <si>
    <t>{'analyst_tools': ['sas', 'tableau', 'excel', 'powerpoint'], 'libraries': ['hadoop'], 'programming': ['sas', 'python', 'sql', 'java']}</t>
  </si>
  <si>
    <t>JUNIOR RETAIL ANALYST</t>
  </si>
  <si>
    <t>Boxer Superstores</t>
  </si>
  <si>
    <t>Consulting Professor of Business Analytics</t>
  </si>
  <si>
    <t>Tecnológico de Monterrey</t>
  </si>
  <si>
    <t>Carlsbad, CA (+1 other)</t>
  </si>
  <si>
    <t>Commonwealth Fusion Systems</t>
  </si>
  <si>
    <t>edYOU Technologies</t>
  </si>
  <si>
    <t>['python', 'r', 'sql', 'aws', 'windows', 'linux', 'confluence']</t>
  </si>
  <si>
    <t>{'async': ['confluence'], 'cloud': ['aws'], 'os': ['windows', 'linux'], 'programming': ['python', 'r', 'sql']}</t>
  </si>
  <si>
    <t>Java Software Engineer till SJ AB</t>
  </si>
  <si>
    <t>['java', 'sql', 'nosql', 'azure', 'spring', 'kubernetes']</t>
  </si>
  <si>
    <t>{'cloud': ['azure'], 'libraries': ['spring'], 'other': ['kubernetes'], 'programming': ['java', 'sql', 'nosql']}</t>
  </si>
  <si>
    <t>National Consulting Partners</t>
  </si>
  <si>
    <t>W2 Hiring! Data Analyst from Finance/Banking Domain Only</t>
  </si>
  <si>
    <t>['sql', 'python', 't-sql', 'sql server', 'tableau']</t>
  </si>
  <si>
    <t>{'analyst_tools': ['tableau'], 'databases': ['sql server'], 'programming': ['sql', 'python', 't-sql']}</t>
  </si>
  <si>
    <t>TEDA</t>
  </si>
  <si>
    <t>Marketing Survey Data Analyst</t>
  </si>
  <si>
    <t>['python', 'r', 'sql', 'spss', 'git']</t>
  </si>
  <si>
    <t>{'analyst_tools': ['spss'], 'other': ['git'], 'programming': ['python', 'r', 'sql']}</t>
  </si>
  <si>
    <t>Team Lead – Data Analyst</t>
  </si>
  <si>
    <t>Texplorers Inc</t>
  </si>
  <si>
    <t>Epic Bi Reporting Analyst</t>
  </si>
  <si>
    <t>['sql', 'python', 'r', 'gcp', 'aws', 'power bi']</t>
  </si>
  <si>
    <t>{'analyst_tools': ['power bi'], 'cloud': ['gcp', 'aws'], 'programming': ['sql', 'python', 'r']}</t>
  </si>
  <si>
    <t>['python', 'sql', 'snowflake', 'redshift', 'bigquery', 'spark', 'pyspark', 'tableau', 'power bi', 'looker']</t>
  </si>
  <si>
    <t>{'analyst_tools': ['tableau', 'power bi', 'looker'], 'cloud': ['snowflake', 'redshift', 'bigquery'], 'libraries': ['spark', 'pyspark'], 'programming': ['python', 'sql']}</t>
  </si>
  <si>
    <t>Java GCP Developer/Engineer</t>
  </si>
  <si>
    <t>['shell', 'sql', 'redis', 'gcp', 'oracle', 'spring', 'github', 'docker', 'terraform', 'kubernetes', 'git']</t>
  </si>
  <si>
    <t>{'cloud': ['gcp', 'oracle'], 'databases': ['redis'], 'libraries': ['spring'], 'other': ['github', 'docker', 'terraform', 'kubernetes', 'git'], 'programming': ['shell', 'sql']}</t>
  </si>
  <si>
    <t>['sql', 'python', 'azure', 'git', 'jenkins', 'jira', 'confluence']</t>
  </si>
  <si>
    <t>{'async': ['jira', 'confluence'], 'cloud': ['azure'], 'other': ['git', 'jenkins'], 'programming': ['sql', 'python']}</t>
  </si>
  <si>
    <t>Senior Machine Learning Engineer - Economy</t>
  </si>
  <si>
    <t>Blue-Consulting</t>
  </si>
  <si>
    <t>KISI Inc.</t>
  </si>
  <si>
    <t>Digital Data Analyst (m/w/d) #8145</t>
  </si>
  <si>
    <t>Data Analyst &amp; Data Scientist (Upto 5LPA)</t>
  </si>
  <si>
    <t>['vba', 'sql', 'python', 'excel', 'tableau', 'looker']</t>
  </si>
  <si>
    <t>{'analyst_tools': ['excel', 'tableau', 'looker'], 'programming': ['vba', 'sql', 'python']}</t>
  </si>
  <si>
    <t>Copy.ai</t>
  </si>
  <si>
    <t>81qd</t>
  </si>
  <si>
    <t>['sql', 'python', 't-sql', 'vba', 'sql server', 'aws', 'ssis', 'excel', 'ssrs', 'tableau']</t>
  </si>
  <si>
    <t>{'analyst_tools': ['ssis', 'excel', 'ssrs', 'tableau'], 'cloud': ['aws'], 'databases': ['sql server'], 'programming': ['sql', 'python', 't-sql', 'vba']}</t>
  </si>
  <si>
    <t>Engineer HMS Datanetwerken Microsoft</t>
  </si>
  <si>
    <t>GoodMeal</t>
  </si>
  <si>
    <t>['python', 'r', 'postgresql', 'gcp', 'bigquery', 'pandas', 'docker']</t>
  </si>
  <si>
    <t>{'cloud': ['gcp', 'bigquery'], 'databases': ['postgresql'], 'libraries': ['pandas'], 'other': ['docker'], 'programming': ['python', 'r']}</t>
  </si>
  <si>
    <t>Children's Hospital of Orange County</t>
  </si>
  <si>
    <t>Vp, Business Data Analyst</t>
  </si>
  <si>
    <t>Data Analyst, Finance Strategy and Change</t>
  </si>
  <si>
    <t>Data Analyst - 40,000 - Harrogate Hybrid</t>
  </si>
  <si>
    <t>Data and system analyst</t>
  </si>
  <si>
    <t>Junior Data Analyst Insurance - Digital Strategy &amp; Transformation</t>
  </si>
  <si>
    <t>Sr. Business Intelligence Analyst, Financial Reporting</t>
  </si>
  <si>
    <t>Carbon Data Management System Analyst</t>
  </si>
  <si>
    <t>TC Energie Jobs</t>
  </si>
  <si>
    <t>Malabon, Metro Manila, Philippines</t>
  </si>
  <si>
    <t>SapientCareersBPO - Malabon</t>
  </si>
  <si>
    <t>Alternance - Business Analyst Data - H/F</t>
  </si>
  <si>
    <t>Sr. Data Engineer on W2</t>
  </si>
  <si>
    <t>Security Data Engineer (Jr-Mid)</t>
  </si>
  <si>
    <t>['python', 'sql', 'html', 'javascript', 'css', 'selenium', 'airflow', 'spark', 'hadoop', 'kafka', 'pandas']</t>
  </si>
  <si>
    <t>{'libraries': ['selenium', 'airflow', 'spark', 'hadoop', 'kafka', 'pandas'], 'programming': ['python', 'sql', 'html', 'javascript', 'css']}</t>
  </si>
  <si>
    <t>Bradford Metropolitan District Council</t>
  </si>
  <si>
    <t>Data Scientist / Economètre / Statisticien</t>
  </si>
  <si>
    <t>Data Engineer Familiar with API Creation/Services - Contract to Hire</t>
  </si>
  <si>
    <t>['python', 'mongodb', 'mongodb', 'mysql', 'aws', 'word', 'git']</t>
  </si>
  <si>
    <t>{'analyst_tools': ['word'], 'cloud': ['aws'], 'databases': ['mongodb', 'mysql'], 'other': ['git'], 'programming': ['python', 'mongodb']}</t>
  </si>
  <si>
    <t>Consultant - Data &amp; Process Analytics (French speaking)</t>
  </si>
  <si>
    <t>Gametime United, Inc.</t>
  </si>
  <si>
    <t>Data Analysis &amp; Visualization Specialist</t>
  </si>
  <si>
    <t>Bec Poland</t>
  </si>
  <si>
    <t>TA Dispatch</t>
  </si>
  <si>
    <t>Leo Tech, LLC</t>
  </si>
  <si>
    <t>Technical Design Analyst I</t>
  </si>
  <si>
    <t>['python', 'sql', 'oracle', 'windows', 'word', 'excel', 'visio']</t>
  </si>
  <si>
    <t>{'analyst_tools': ['word', 'excel', 'visio'], 'cloud': ['oracle'], 'os': ['windows'], 'programming': ['python', 'sql']}</t>
  </si>
  <si>
    <t>Expert Software Engineer Software Engineering Gent, Belgium</t>
  </si>
  <si>
    <t>Data Analyst - Snowflake - Power BI F/H (H/F)</t>
  </si>
  <si>
    <t>MARTIN-BROWER FRANCE SAS</t>
  </si>
  <si>
    <t>Cloud Engineer Azure Devops</t>
  </si>
  <si>
    <t>Cybercx Group</t>
  </si>
  <si>
    <t>['azure', 'linux', 'flow', 'terraform', 'kubernetes']</t>
  </si>
  <si>
    <t>{'cloud': ['azure'], 'os': ['linux'], 'other': ['flow', 'terraform', 'kubernetes']}</t>
  </si>
  <si>
    <t>Serino Philippines</t>
  </si>
  <si>
    <t>Martech &amp; Data Analyst - Vaga Afirmativa para Pessoas Pretas</t>
  </si>
  <si>
    <t>['javascript', 'r', 'sql', 'python', 'c', 'cassandra', 'azure', 'gcp', 'aws', 'selenium', 'spark', 'hadoop', 'kafka', 'power bi']</t>
  </si>
  <si>
    <t>{'analyst_tools': ['power bi'], 'cloud': ['azure', 'gcp', 'aws'], 'databases': ['cassandra'], 'libraries': ['selenium', 'spark', 'hadoop', 'kafka'], 'programming': ['javascript', 'r', 'sql', 'python', 'c']}</t>
  </si>
  <si>
    <t>['sas', 'sas', 'r', 'python', 'scala', 'java', 'c#', 'sql', 'elasticsearch', 'aws', 'azure', 'hadoop', 'spark', 'docker', 'kubernetes']</t>
  </si>
  <si>
    <t>{'analyst_tools': ['sas'], 'cloud': ['aws', 'azure'], 'databases': ['elasticsearch'], 'libraries': ['hadoop', 'spark'], 'other': ['docker', 'kubernetes'], 'programming': ['sas', 'r', 'python', 'scala', 'java', 'c#', 'sql']}</t>
  </si>
  <si>
    <t>Senior Business or Data Analyst</t>
  </si>
  <si>
    <t>SAP Data Consultant</t>
  </si>
  <si>
    <t>['sql', 'oracle', 'qlik', 'sap', 'jira', 'confluence']</t>
  </si>
  <si>
    <t>{'analyst_tools': ['qlik', 'sap'], 'async': ['jira', 'confluence'], 'cloud': ['oracle'], 'programming': ['sql']}</t>
  </si>
  <si>
    <t>Sharon, PA</t>
  </si>
  <si>
    <t>Sunbelt Solomon</t>
  </si>
  <si>
    <t>['r', 'python', 'sas', 'sas', 'sql', 'postgresql', 'mysql', 'spark', 'tableau', 'excel', 'power bi']</t>
  </si>
  <si>
    <t>{'analyst_tools': ['sas', 'tableau', 'excel', 'power bi'], 'databases': ['postgresql', 'mysql'], 'libraries': ['spark'], 'programming': ['r', 'python', 'sas', 'sql']}</t>
  </si>
  <si>
    <t>Environmental Scientist/Data Analyst</t>
  </si>
  <si>
    <t>The Intelligence Group LLC</t>
  </si>
  <si>
    <t>['sql', 'r', 'python', 'java', 'sql server', 'postgresql', 'power bi', 'tableau']</t>
  </si>
  <si>
    <t>{'analyst_tools': ['power bi', 'tableau'], 'databases': ['sql server', 'postgresql'], 'programming': ['sql', 'r', 'python', 'java']}</t>
  </si>
  <si>
    <t>Data Analyst / Analysis (0-1 Years Exp)</t>
  </si>
  <si>
    <t>HR Analytics Expert</t>
  </si>
  <si>
    <t>IT End User Engineer</t>
  </si>
  <si>
    <t>DATA SCIENTIST regio Utrecht</t>
  </si>
  <si>
    <t>Nordcloud Austria</t>
  </si>
  <si>
    <t>White Cap Supply Holdings, LLC</t>
  </si>
  <si>
    <t>IT - Business Analyst</t>
  </si>
  <si>
    <t>['java', 'sql', 'html', 'docker', 'kubernetes', 'jira']</t>
  </si>
  <si>
    <t>{'async': ['jira'], 'other': ['docker', 'kubernetes'], 'programming': ['java', 'sql', 'html']}</t>
  </si>
  <si>
    <t>Senior Data Engineer – Oracle Data Administrator</t>
  </si>
  <si>
    <t>VegaH</t>
  </si>
  <si>
    <t>['sql', 'go', 'oracle', 'sap']</t>
  </si>
  <si>
    <t>{'analyst_tools': ['sap'], 'cloud': ['oracle'], 'programming': ['sql', 'go']}</t>
  </si>
  <si>
    <t>Senior Cloud Architect and Engineer</t>
  </si>
  <si>
    <t>['aws', 'oracle', 'terraform', 'kubernetes']</t>
  </si>
  <si>
    <t>{'cloud': ['aws', 'oracle'], 'other': ['terraform', 'kubernetes']}</t>
  </si>
  <si>
    <t>Data Engineer - Conglomerate</t>
  </si>
  <si>
    <t>MTK Technologies</t>
  </si>
  <si>
    <t>['python', 'sql', 'numpy', 'pandas', 'tableau', 'looker']</t>
  </si>
  <si>
    <t>{'analyst_tools': ['tableau', 'looker'], 'libraries': ['numpy', 'pandas'], 'programming': ['python', 'sql']}</t>
  </si>
  <si>
    <t>Wirtschaftsingenieurin als Data Engineer Data Pipelines / ETL...</t>
  </si>
  <si>
    <t>['sql', 'postgresql', 'snowflake', 'bigquery', 'tableau']</t>
  </si>
  <si>
    <t>{'analyst_tools': ['tableau'], 'cloud': ['snowflake', 'bigquery'], 'databases': ['postgresql'], 'programming': ['sql']}</t>
  </si>
  <si>
    <t>Alabama Solutions</t>
  </si>
  <si>
    <t>['c#', 'sql', 'mysql', 'firestore', 'gcp']</t>
  </si>
  <si>
    <t>{'cloud': ['gcp'], 'databases': ['mysql', 'firestore'], 'programming': ['c#', 'sql']}</t>
  </si>
  <si>
    <t>Knowledge Graph Data Scientist (w/m/d)</t>
  </si>
  <si>
    <t>ONLIM</t>
  </si>
  <si>
    <t>DHL Germany</t>
  </si>
  <si>
    <t>S&amp;P GLOBAL MOBILITY</t>
  </si>
  <si>
    <t>Limited Memory</t>
  </si>
  <si>
    <t>['python', 'sql', 'azure', 'kafka', 'spark']</t>
  </si>
  <si>
    <t>{'cloud': ['azure'], 'libraries': ['kafka', 'spark'], 'programming': ['python', 'sql']}</t>
  </si>
  <si>
    <t>Aarhus University</t>
  </si>
  <si>
    <t>Finance Data Controllers</t>
  </si>
  <si>
    <t>['sql', 'c#', 'sql server', 'azure', 'git']</t>
  </si>
  <si>
    <t>{'cloud': ['azure'], 'databases': ['sql server'], 'other': ['git'], 'programming': ['sql', 'c#']}</t>
  </si>
  <si>
    <t>Senior Data Modeler/Analyst</t>
  </si>
  <si>
    <t>Marketing Associate and Data Analysis</t>
  </si>
  <si>
    <t>ETG Talents</t>
  </si>
  <si>
    <t>Senior Lead Data Engineer (Greater Boston Area, MA)</t>
  </si>
  <si>
    <t>['sql', 'db2', 'firebase', 'firebase', 'sql server', 'oracle', 'bigquery', 'excel']</t>
  </si>
  <si>
    <t>{'analyst_tools': ['excel'], 'cloud': ['firebase', 'oracle', 'bigquery'], 'databases': ['db2', 'firebase', 'sql server'], 'programming': ['sql']}</t>
  </si>
  <si>
    <t>Visiting Assistant Professor - Data Analytics/IT/Ops Mgmt</t>
  </si>
  <si>
    <t>Tech Lead Data Science F/H - Informatique de gestion (H/F)</t>
  </si>
  <si>
    <t>Structual Engineer</t>
  </si>
  <si>
    <t>Bollinger und Grohmann ZT GMBH</t>
  </si>
  <si>
    <t>Data Scientist (VC Backed Top 20 Music Company Globally)</t>
  </si>
  <si>
    <t>Senior Database Engineer - remote possible</t>
  </si>
  <si>
    <t>['c', 'sql', 'mongodb', 'mongodb', 'nosql', 'mysql', 'postgresql', 'elasticsearch', 'aurora', 'aws', 'express', 'gitlab', 'kubernetes', 'ansible', 'jenkins', 'terraform']</t>
  </si>
  <si>
    <t>{'cloud': ['aurora', 'aws'], 'databases': ['mongodb', 'mysql', 'postgresql', 'elasticsearch'], 'other': ['gitlab', 'kubernetes', 'ansible', 'jenkins', 'terraform'], 'programming': ['c', 'sql', 'mongodb', 'nosql'], 'webframeworks': ['express']}</t>
  </si>
  <si>
    <t>['r', 'python', 'julia', 'matlab', 'aws', 'pandas', 'tableau']</t>
  </si>
  <si>
    <t>{'analyst_tools': ['tableau'], 'cloud': ['aws'], 'libraries': ['pandas'], 'programming': ['r', 'python', 'julia', 'matlab']}</t>
  </si>
  <si>
    <t>Capacity Engineer, Data Center Networks</t>
  </si>
  <si>
    <t>(Sr.) Data Engineer (f/m/d)</t>
  </si>
  <si>
    <t>['sql', 'aws', 'gdpr', 'sap', 'power bi', 'tableau']</t>
  </si>
  <si>
    <t>{'analyst_tools': ['sap', 'power bi', 'tableau'], 'cloud': ['aws'], 'libraries': ['gdpr'], 'programming': ['sql']}</t>
  </si>
  <si>
    <t>Analyst Accounting Operations</t>
  </si>
  <si>
    <t>Bear River City, UT</t>
  </si>
  <si>
    <t>['javascript', 'sql', 'aws', 'snowflake', 'graphql', 'kubernetes']</t>
  </si>
  <si>
    <t>{'cloud': ['aws', 'snowflake'], 'libraries': ['graphql'], 'other': ['kubernetes'], 'programming': ['javascript', 'sql']}</t>
  </si>
  <si>
    <t>Junior Data Scientist. Job in Manchester My Valley Jobs Today</t>
  </si>
  <si>
    <t>Healthcare Data Analyst III - System Configuration</t>
  </si>
  <si>
    <t>Data Analyst/Reports manager- (Diversity &amp; Vendor Management)</t>
  </si>
  <si>
    <t>Liquide - Data Scientist</t>
  </si>
  <si>
    <t>Telecoms</t>
  </si>
  <si>
    <t>Business Data Analyst II (College of Nursing)</t>
  </si>
  <si>
    <t>Business Data analyste informatique Senior</t>
  </si>
  <si>
    <t>Data Analyst/Data Scientist - No C2C</t>
  </si>
  <si>
    <t>['python', 'pytorch', 'keras', 'tensorflow', 'opencv']</t>
  </si>
  <si>
    <t>{'libraries': ['pytorch', 'keras', 'tensorflow', 'opencv'], 'programming': ['python']}</t>
  </si>
  <si>
    <t>Diversified Energy Company</t>
  </si>
  <si>
    <t>Data Scientist Junior - Direction des Opérations H/F</t>
  </si>
  <si>
    <t>SOCIÉTÉ GÉNÉRALE ALGÉRIE</t>
  </si>
  <si>
    <t>Data Analyst | Bank</t>
  </si>
  <si>
    <t>Decision Science Analyst - Consumer Lending</t>
  </si>
  <si>
    <t>['sql', 'python', 'sas', 'sas', 'snowflake', 'tableau']</t>
  </si>
  <si>
    <t>{'analyst_tools': ['sas', 'tableau'], 'cloud': ['snowflake'], 'programming': ['sql', 'python', 'sas']}</t>
  </si>
  <si>
    <t>Data Scientist - Indian Statistical Institute (ISI)</t>
  </si>
  <si>
    <t>Data Engineer - Noida</t>
  </si>
  <si>
    <t>['sql', 'python', 'aws', 'azure', 'gcp', 'bigquery', 'snowflake', 'tableau', 'power bi']</t>
  </si>
  <si>
    <t>{'analyst_tools': ['tableau', 'power bi'], 'cloud': ['aws', 'azure', 'gcp', 'bigquery', 'snowflake'], 'programming': ['sql', 'python']}</t>
  </si>
  <si>
    <t>Clean Energy Regulator</t>
  </si>
  <si>
    <t>Data Analytics Consultant – CAN/CAN</t>
  </si>
  <si>
    <t>['sql', 'python', 'dax', 'power bi', 'flow']</t>
  </si>
  <si>
    <t>{'analyst_tools': ['dax', 'power bi'], 'other': ['flow'], 'programming': ['sql', 'python']}</t>
  </si>
  <si>
    <t>['sql', 'r', 'python', 'databricks', 'azure', 'excel', 'word', 'powerpoint']</t>
  </si>
  <si>
    <t>{'analyst_tools': ['excel', 'word', 'powerpoint'], 'cloud': ['databricks', 'azure'], 'programming': ['sql', 'r', 'python']}</t>
  </si>
  <si>
    <t>['shell', 'aws', 'azure', 'linux', 'windows', 'terraform', 'ansible', 'kubernetes']</t>
  </si>
  <si>
    <t>{'cloud': ['aws', 'azure'], 'os': ['linux', 'windows'], 'other': ['terraform', 'ansible', 'kubernetes'], 'programming': ['shell']}</t>
  </si>
  <si>
    <t>Alternance - Performance and data analyst lead H/F</t>
  </si>
  <si>
    <t>['python', 'sql', 'shell', 'aws', 'snowflake', 'oracle', 'linux']</t>
  </si>
  <si>
    <t>{'cloud': ['aws', 'snowflake', 'oracle'], 'os': ['linux'], 'programming': ['python', 'sql', 'shell']}</t>
  </si>
  <si>
    <t>Syosset, NY</t>
  </si>
  <si>
    <t>Manager, Data Engineering (MDM)</t>
  </si>
  <si>
    <t>['sql', 'python', 'r', 'aws', 'azure', 'gcp', 'excel', 'word']</t>
  </si>
  <si>
    <t>{'analyst_tools': ['excel', 'word'], 'cloud': ['aws', 'azure', 'gcp'], 'programming': ['sql', 'python', 'r']}</t>
  </si>
  <si>
    <t>Data Analyst - People Survey - Now Hiring</t>
  </si>
  <si>
    <t>Software Trainer - Big Data Jobs</t>
  </si>
  <si>
    <t>['powerpoint', 'word', 'visio', 'confluence', 'jira']</t>
  </si>
  <si>
    <t>{'analyst_tools': ['powerpoint', 'word', 'visio'], 'async': ['confluence', 'jira']}</t>
  </si>
  <si>
    <t>Data Analyst (Data Modeling / Data Engineering) - Jersey City, NJ</t>
  </si>
  <si>
    <t>ThinkCX Technologies Inc</t>
  </si>
  <si>
    <t>sta – Südtiroler Transportstrukturen AG</t>
  </si>
  <si>
    <t>['java', 'spring', 'kafka', 'kubernetes', 'docker', 'jenkins', 'ansible']</t>
  </si>
  <si>
    <t>{'libraries': ['spring', 'kafka'], 'other': ['kubernetes', 'docker', 'jenkins', 'ansible'], 'programming': ['java']}</t>
  </si>
  <si>
    <t>The Atlanta Community Food Bank</t>
  </si>
  <si>
    <t>Team Leader / Data Engineer (AWS)</t>
  </si>
  <si>
    <t>Nexio Management</t>
  </si>
  <si>
    <t>['python', 'mongo', 'postgresql', 'aws', 'docker', 'kubernetes']</t>
  </si>
  <si>
    <t>{'cloud': ['aws'], 'databases': ['postgresql'], 'other': ['docker', 'kubernetes'], 'programming': ['python', 'mongo']}</t>
  </si>
  <si>
    <t>IoT Big Data Engineer (m/w/d)</t>
  </si>
  <si>
    <t>['sql', 'nosql', 'mongo', 'cassandra', 'hadoop', 'spark', 'kafka']</t>
  </si>
  <si>
    <t>{'databases': ['cassandra'], 'libraries': ['hadoop', 'spark', 'kafka'], 'programming': ['sql', 'nosql', 'mongo']}</t>
  </si>
  <si>
    <t>Lead Data Scientist – Merchandising Analytics</t>
  </si>
  <si>
    <t>Senior Software Engineer (Backend) - C++</t>
  </si>
  <si>
    <t>['c++', 'golang', 'java']</t>
  </si>
  <si>
    <t>{'programming': ['c++', 'golang', 'java']}</t>
  </si>
  <si>
    <t>analista funzionale</t>
  </si>
  <si>
    <t>Vignola, Province of Modena, Italy</t>
  </si>
  <si>
    <t>Hoel Consulting sas</t>
  </si>
  <si>
    <t>via Tu Empleo RD</t>
  </si>
  <si>
    <t>Chapter Lead Engineer II @ING Hubs Romania</t>
  </si>
  <si>
    <t>['python', 'sql', 'java', 'aws', 'gcp', 'azure', 'spark', 'hadoop', 'linux', 'docker', 'terraform']</t>
  </si>
  <si>
    <t>{'cloud': ['aws', 'gcp', 'azure'], 'libraries': ['spark', 'hadoop'], 'os': ['linux'], 'other': ['docker', 'terraform'], 'programming': ['python', 'sql', 'java']}</t>
  </si>
  <si>
    <t>System Design Engineer within Service Platform</t>
  </si>
  <si>
    <t>Online Python for Data Analysis tutor</t>
  </si>
  <si>
    <t>data analyst junior consultant</t>
  </si>
  <si>
    <t>Senior data science consultant</t>
  </si>
  <si>
    <t>Decide4AI International</t>
  </si>
  <si>
    <t>Apprenti Data Analyst F/H</t>
  </si>
  <si>
    <t>['angular', 'qlik', 'sap', 'chef']</t>
  </si>
  <si>
    <t>{'analyst_tools': ['qlik', 'sap'], 'other': ['chef'], 'webframeworks': ['angular']}</t>
  </si>
  <si>
    <t>Data Engineer. Job in West London NBC4i Jobs</t>
  </si>
  <si>
    <t>Margaritaville at Sea</t>
  </si>
  <si>
    <t>Innovative Defense Technologies</t>
  </si>
  <si>
    <t>['python', 'julia', 'java', 'vmware', 'tensorflow', 'keras', 'scikit-learn', 'mxnet', 'hadoop', 'spark', 'jenkins', 'git']</t>
  </si>
  <si>
    <t>{'cloud': ['vmware'], 'libraries': ['tensorflow', 'keras', 'scikit-learn', 'mxnet', 'hadoop', 'spark'], 'other': ['jenkins', 'git'], 'programming': ['python', 'julia', 'java']}</t>
  </si>
  <si>
    <t>Power BI Statistical Data Analyst (Active Secret Clearance) - $2 Jobs</t>
  </si>
  <si>
    <t>Astrakhan, Russia</t>
  </si>
  <si>
    <t>МФК Саммит</t>
  </si>
  <si>
    <t>Fora Financial LLC</t>
  </si>
  <si>
    <t>Data Analyst (Any Gradudate)</t>
  </si>
  <si>
    <t>['go', 'python', 'kafka', 'terraform']</t>
  </si>
  <si>
    <t>{'libraries': ['kafka'], 'other': ['terraform'], 'programming': ['go', 'python']}</t>
  </si>
  <si>
    <t>▷ Postulez Maintenant: Consultant Senior Data/BI H/F</t>
  </si>
  <si>
    <t>['perl', 'r', 'windows', 'unix', 'flow']</t>
  </si>
  <si>
    <t>{'os': ['windows', 'unix'], 'other': ['flow'], 'programming': ['perl', 'r']}</t>
  </si>
  <si>
    <t>Command Center Analyst</t>
  </si>
  <si>
    <t>Cathay Pacific Airways Limited</t>
  </si>
  <si>
    <t>Data Analyst, internal project local to Texas.</t>
  </si>
  <si>
    <t>Product Manager &amp; Data Analyst - CRM (H/F)</t>
  </si>
  <si>
    <t>['visio', 'sheets', 'excel']</t>
  </si>
  <si>
    <t>{'analyst_tools': ['visio', 'sheets', 'excel']}</t>
  </si>
  <si>
    <t>['python', 'sql', 'aws', 'azure', 'matplotlib', 'tableau', 'git']</t>
  </si>
  <si>
    <t>{'analyst_tools': ['tableau'], 'cloud': ['aws', 'azure'], 'libraries': ['matplotlib'], 'other': ['git'], 'programming': ['python', 'sql']}</t>
  </si>
  <si>
    <t>2024 Intern - Data Analyst - Now Hiring</t>
  </si>
  <si>
    <t>Experienced data analyst</t>
  </si>
  <si>
    <t>['sql', 'python', 'sas', 'sas', 'tableau', 'spss']</t>
  </si>
  <si>
    <t>{'analyst_tools': ['sas', 'tableau', 'spss'], 'programming': ['sql', 'python', 'sas']}</t>
  </si>
  <si>
    <t>Data Science Product Manager - Insurance</t>
  </si>
  <si>
    <t>DB &amp; BI Engineer</t>
  </si>
  <si>
    <t>['sql', 'html', 'css', 'javascript', 'tableau', 'power bi', 'looker']</t>
  </si>
  <si>
    <t>{'analyst_tools': ['tableau', 'power bi', 'looker'], 'programming': ['sql', 'html', 'css', 'javascript']}</t>
  </si>
  <si>
    <t>10720 - Business Analyst I (IT Corporate Planning)</t>
  </si>
  <si>
    <t>Data Science Model Validator (junior/medior)</t>
  </si>
  <si>
    <t>['python', 'mongodb', 'mongodb', 'postgresql', 'pandas', 'numpy', 'pytorch', 'flask']</t>
  </si>
  <si>
    <t>{'databases': ['mongodb', 'postgresql'], 'libraries': ['pandas', 'numpy', 'pytorch'], 'programming': ['python', 'mongodb'], 'webframeworks': ['flask']}</t>
  </si>
  <si>
    <t>Urgently Hiring for Time Series Forecasting Data Scientist at...</t>
  </si>
  <si>
    <t>Exponent Consulting Private Limited</t>
  </si>
  <si>
    <t>Data Scientist – Health Informatics</t>
  </si>
  <si>
    <t>SmartLight Analytics, LLC</t>
  </si>
  <si>
    <t>student job/internship: people insights analyst</t>
  </si>
  <si>
    <t>['sql', 'r', 'python', 'powerpoint', 'spss']</t>
  </si>
  <si>
    <t>{'analyst_tools': ['powerpoint', 'spss'], 'programming': ['sql', 'r', 'python']}</t>
  </si>
  <si>
    <t>Risk Tech Analyst</t>
  </si>
  <si>
    <t>Lead Staff Data Scientist. Job in Boulder NBC4i Jobs</t>
  </si>
  <si>
    <t>['sql', 'python', 'scala', 'hadoop', 'spark', 'tableau', 'power bi']</t>
  </si>
  <si>
    <t>{'analyst_tools': ['tableau', 'power bi'], 'libraries': ['hadoop', 'spark'], 'programming': ['sql', 'python', 'scala']}</t>
  </si>
  <si>
    <t>Manager Financial Data Analysis</t>
  </si>
  <si>
    <t>['python', 'bash', 'aws', 'azure', 'gcp']</t>
  </si>
  <si>
    <t>{'cloud': ['aws', 'azure', 'gcp'], 'programming': ['python', 'bash']}</t>
  </si>
  <si>
    <t>Cloud Plattform Engineer Information Management</t>
  </si>
  <si>
    <t>['python', 'airflow', 'pytorch', 'tensorflow', 'keras', 'linux', 'kubernetes', 'docker']</t>
  </si>
  <si>
    <t>{'libraries': ['airflow', 'pytorch', 'tensorflow', 'keras'], 'os': ['linux'], 'other': ['kubernetes', 'docker'], 'programming': ['python']}</t>
  </si>
  <si>
    <t>Gray</t>
  </si>
  <si>
    <t>['python', 'scala', 'go', 'redshift', 'git']</t>
  </si>
  <si>
    <t>{'cloud': ['redshift'], 'other': ['git'], 'programming': ['python', 'scala', 'go']}</t>
  </si>
  <si>
    <t>Junior-Mid Level Data Engineer - Multi-Strategy Hedge Fund - £180k</t>
  </si>
  <si>
    <t>Temporary SQL Data Analyst</t>
  </si>
  <si>
    <t>Reporting Analyst- Must reside in Central Florida</t>
  </si>
  <si>
    <t>Senior Data Engineer, Remote United States</t>
  </si>
  <si>
    <t>Sr IT Analyst/ IT Analyst</t>
  </si>
  <si>
    <t>Gold Personnel Company</t>
  </si>
  <si>
    <t>Data udvikler til Data Warehouse</t>
  </si>
  <si>
    <t>['sql', 't-sql', 'sas', 'sas', 'sql server']</t>
  </si>
  <si>
    <t>{'analyst_tools': ['sas'], 'databases': ['sql server'], 'programming': ['sql', 't-sql', 'sas']}</t>
  </si>
  <si>
    <t>Informatiker als Data Engineer - Support / Ops (m/w/d)</t>
  </si>
  <si>
    <t>Data Scientist (m/w/d) - Cybersecurity</t>
  </si>
  <si>
    <t>Castel di Casio Metropolitan City of Bologna, Italy</t>
  </si>
  <si>
    <t>Data Engineer till Reinsight</t>
  </si>
  <si>
    <t>A-hub Group</t>
  </si>
  <si>
    <t>['python', 'sql', 'julia', 'spark']</t>
  </si>
  <si>
    <t>{'libraries': ['spark'], 'programming': ['python', 'sql', 'julia']}</t>
  </si>
  <si>
    <t>Software Developer / Data Scientist (80%-100%) (m/w/d)</t>
  </si>
  <si>
    <t>Oxoia</t>
  </si>
  <si>
    <t>['python', 'sql', 'java', 'javascript', 'linux']</t>
  </si>
  <si>
    <t>{'os': ['linux'], 'programming': ['python', 'sql', 'java', 'javascript']}</t>
  </si>
  <si>
    <t>BeMotion</t>
  </si>
  <si>
    <t>['vba', 'python', 'r', 'sql', 'hadoop', 'spark']</t>
  </si>
  <si>
    <t>{'libraries': ['hadoop', 'spark'], 'programming': ['vba', 'python', 'r', 'sql']}</t>
  </si>
  <si>
    <t>Big Data Developer - Healthcare ✨</t>
  </si>
  <si>
    <t>Data Analyst Marketing Connaissance Clients H/F</t>
  </si>
  <si>
    <t>Werkstudent Data Analyst *</t>
  </si>
  <si>
    <t>Try and Hire: Data</t>
  </si>
  <si>
    <t>['azure', 'databricks', 'airflow', 'terraform']</t>
  </si>
  <si>
    <t>{'cloud': ['azure', 'databricks'], 'libraries': ['airflow'], 'other': ['terraform']}</t>
  </si>
  <si>
    <t>Software Developer, Data Analyst</t>
  </si>
  <si>
    <t>Digital Way Academy</t>
  </si>
  <si>
    <t>['go', 'python', 'r', 'mongodb', 'mongodb', 'sql', 'postgresql', 'sql server', 'excel', 'tableau', 'power bi', 'powerpoint']</t>
  </si>
  <si>
    <t>{'analyst_tools': ['excel', 'tableau', 'power bi', 'powerpoint'], 'databases': ['mongodb', 'postgresql', 'sql server'], 'programming': ['go', 'python', 'r', 'mongodb', 'sql']}</t>
  </si>
  <si>
    <t>Customer Support Engineer Brazil</t>
  </si>
  <si>
    <t>Digital Analyst (80-100%, all genders)</t>
  </si>
  <si>
    <t>Data Analyst &amp; Reporting Specialist - Remote | WFH from United States</t>
  </si>
  <si>
    <t>['excel', 'word', 'outlook', 'powerpoint', 'tableau', 'visio', 'sharepoint']</t>
  </si>
  <si>
    <t>{'analyst_tools': ['excel', 'word', 'outlook', 'powerpoint', 'tableau', 'visio', 'sharepoint']}</t>
  </si>
  <si>
    <t>['sql', 'databricks', 'azure', 'pyspark', 'spark', 'hadoop', 'power bi', 'tableau']</t>
  </si>
  <si>
    <t>{'analyst_tools': ['power bi', 'tableau'], 'cloud': ['databricks', 'azure'], 'libraries': ['pyspark', 'spark', 'hadoop'], 'programming': ['sql']}</t>
  </si>
  <si>
    <t>Data Analyst Marketing Digital</t>
  </si>
  <si>
    <t>Senior Db Developer</t>
  </si>
  <si>
    <t>Bluesoft</t>
  </si>
  <si>
    <t>Data Analyst - Contrôleur De Gestion H/F</t>
  </si>
  <si>
    <t>Lamacompta</t>
  </si>
  <si>
    <t>TNX Learning</t>
  </si>
  <si>
    <t>Data Scientist NLP confirme</t>
  </si>
  <si>
    <t>Data analyste H/F</t>
  </si>
  <si>
    <t>['python', 'sql', 'postgresql', 'airflow', 'pandas', 'tensorflow']</t>
  </si>
  <si>
    <t>{'databases': ['postgresql'], 'libraries': ['airflow', 'pandas', 'tensorflow'], 'programming': ['python', 'sql']}</t>
  </si>
  <si>
    <t>Associate Staff Engineer, Data Analytics</t>
  </si>
  <si>
    <t>Data Analyst - Bank Operations</t>
  </si>
  <si>
    <t>Technical Lead Data Warehousing</t>
  </si>
  <si>
    <t>Performance &amp; Strategy Analyst</t>
  </si>
  <si>
    <t>Software Engineer, City OS - Developer Relations</t>
  </si>
  <si>
    <t>['go', 'rust', 'java', 'javascript', 'python', 'scala', 'aws', 'kafka', 'kubernetes']</t>
  </si>
  <si>
    <t>{'cloud': ['aws'], 'libraries': ['kafka'], 'other': ['kubernetes'], 'programming': ['go', 'rust', 'java', 'javascript', 'python', 'scala']}</t>
  </si>
  <si>
    <t>Lead Data Engineer - Quality</t>
  </si>
  <si>
    <t>['python', 'html', 'css', 'javascript', 'aws', 'gcp', 'azure', 'databricks', 'snowflake', 'spark', 'pyspark', 'pandas', 'matplotlib', 'selenium', 'tableau', 'terraform', 'jenkins', 'github']</t>
  </si>
  <si>
    <t>{'analyst_tools': ['tableau'], 'cloud': ['aws', 'gcp', 'azure', 'databricks', 'snowflake'], 'libraries': ['spark', 'pyspark', 'pandas', 'matplotlib', 'selenium'], 'other': ['terraform', 'jenkins', 'github'], 'programming': ['python', 'html', 'css', 'javascript']}</t>
  </si>
  <si>
    <t>['sql', 'bash', 'python', 'nosql', 'aws', 'azure', 'jenkins', 'github']</t>
  </si>
  <si>
    <t>{'cloud': ['aws', 'azure'], 'other': ['jenkins', 'github'], 'programming': ['sql', 'bash', 'python', 'nosql']}</t>
  </si>
  <si>
    <t>Software engineer – 3D visualisation/C#</t>
  </si>
  <si>
    <t>EIVA</t>
  </si>
  <si>
    <t>['sql', 'python', 'excel', 'powerpoint', 'sap', 'ms access', 'tableau']</t>
  </si>
  <si>
    <t>{'analyst_tools': ['excel', 'powerpoint', 'sap', 'ms access', 'tableau'], 'programming': ['sql', 'python']}</t>
  </si>
  <si>
    <t>FQS Poland Sp. z o.o.</t>
  </si>
  <si>
    <t>Markerstudy Insurance</t>
  </si>
  <si>
    <t>Associate Director Clinical Data Scientist</t>
  </si>
  <si>
    <t>GIS Manager</t>
  </si>
  <si>
    <t>Urban SDK</t>
  </si>
  <si>
    <t>['c++', 'c', 'redshift', 'aws']</t>
  </si>
  <si>
    <t>{'cloud': ['redshift', 'aws'], 'programming': ['c++', 'c']}</t>
  </si>
  <si>
    <t>Sentinel(GBSD) Sr Principal Data Scientist - 9205 with Security...</t>
  </si>
  <si>
    <t>ZECHA Hartmetallwerkzeugfabrikation GmbH</t>
  </si>
  <si>
    <t>Lead Data Engineering Analyst</t>
  </si>
  <si>
    <t>['sql', 'r', 'python', 'nosql', 'cassandra', 'hadoop', 'spark', 'kafka', 'flow']</t>
  </si>
  <si>
    <t>{'databases': ['cassandra'], 'libraries': ['hadoop', 'spark', 'kafka'], 'other': ['flow'], 'programming': ['sql', 'r', 'python', 'nosql']}</t>
  </si>
  <si>
    <t>['scala', 'spark', 'pyspark', 'git']</t>
  </si>
  <si>
    <t>{'libraries': ['spark', 'pyspark'], 'other': ['git'], 'programming': ['scala']}</t>
  </si>
  <si>
    <t>Marketing Data Analyst EMEA</t>
  </si>
  <si>
    <t>EOI - Regional Data Analyst</t>
  </si>
  <si>
    <t>Data Analyst with platform Actimize exp.</t>
  </si>
  <si>
    <t>Fivvy</t>
  </si>
  <si>
    <t>TV Classification Analyst</t>
  </si>
  <si>
    <t>Business Analyst | Data Analytics</t>
  </si>
  <si>
    <t>['sql', 'python', 'r', 'sql server', 'snowflake', 'tableau', 'excel', 'power bi', 'looker']</t>
  </si>
  <si>
    <t>{'analyst_tools': ['tableau', 'excel', 'power bi', 'looker'], 'cloud': ['snowflake'], 'databases': ['sql server'], 'programming': ['sql', 'python', 'r']}</t>
  </si>
  <si>
    <t>Senior Analytical Engineer: SQL and DBT #2760</t>
  </si>
  <si>
    <t>['sql', 'python', 'golang', 'redshift', 'snowflake', 'aws', 'airflow', 'tableau', 'terraform']</t>
  </si>
  <si>
    <t>{'analyst_tools': ['tableau'], 'cloud': ['redshift', 'snowflake', 'aws'], 'libraries': ['airflow'], 'other': ['terraform'], 'programming': ['sql', 'python', 'golang']}</t>
  </si>
  <si>
    <t>Backend R&amp;D Software Engineer</t>
  </si>
  <si>
    <t>Joy Aether Limited</t>
  </si>
  <si>
    <t>['java', 'mysql', 'aws', 'azure']</t>
  </si>
  <si>
    <t>{'cloud': ['aws', 'azure'], 'databases': ['mysql'], 'programming': ['java']}</t>
  </si>
  <si>
    <t>Lumos Capital Group</t>
  </si>
  <si>
    <t>Data Analytics Recent Graduate</t>
  </si>
  <si>
    <t>Data Analyst - Liquidity Stress Testing</t>
  </si>
  <si>
    <t>Senior Firmware Engineer, Ring</t>
  </si>
  <si>
    <t>Shaftesbury, UK</t>
  </si>
  <si>
    <t>['java', 'javascript', 'spring', 'react', 'kafka', 'angular', 'excel']</t>
  </si>
  <si>
    <t>{'analyst_tools': ['excel'], 'libraries': ['spring', 'react', 'kafka'], 'programming': ['java', 'javascript'], 'webframeworks': ['angular']}</t>
  </si>
  <si>
    <t>Senior Data-Engineer / Software-Architect Machine Learning (m/w/d)</t>
  </si>
  <si>
    <t>['r', 'python', 'sql', 'aws', 'git']</t>
  </si>
  <si>
    <t>{'cloud': ['aws'], 'other': ['git'], 'programming': ['r', 'python', 'sql']}</t>
  </si>
  <si>
    <t>Data Engineer (Full Stack - ETL + Snowflake + Azure/aws)) - Data...</t>
  </si>
  <si>
    <t>['sql', 'shell', 'python', 'scala', 'java', 'snowflake', 'azure', 'aws', 'databricks', 'power bi', 'tableau']</t>
  </si>
  <si>
    <t>{'analyst_tools': ['power bi', 'tableau'], 'cloud': ['snowflake', 'azure', 'aws', 'databricks'], 'programming': ['sql', 'shell', 'python', 'scala', 'java']}</t>
  </si>
  <si>
    <t>business analyst data senior</t>
  </si>
  <si>
    <t>Analyst, Corporate Actuarial</t>
  </si>
  <si>
    <t>Alternant Ingénieur informatique - développement et data analyst F/H</t>
  </si>
  <si>
    <t>['html', 'css', 'sql', 'python', 'flow']</t>
  </si>
  <si>
    <t>{'other': ['flow'], 'programming': ['html', 'css', 'sql', 'python']}</t>
  </si>
  <si>
    <t>Analytics Engineer Principal</t>
  </si>
  <si>
    <t>['sql', 'python', 'sql server', 'aws', 'airflow', 'flow', 'docker', 'kubernetes']</t>
  </si>
  <si>
    <t>{'cloud': ['aws'], 'databases': ['sql server'], 'libraries': ['airflow'], 'other': ['flow', 'docker', 'kubernetes'], 'programming': ['sql', 'python']}</t>
  </si>
  <si>
    <t>Software Engineer (Frontend/Web Full Stack)</t>
  </si>
  <si>
    <t>['java', 'javascript', 'typescript', 'go', 'electron', 'react.js', 'node.js', 'vue', 'angular', 'flow']</t>
  </si>
  <si>
    <t>{'libraries': ['electron'], 'other': ['flow'], 'programming': ['java', 'javascript', 'typescript', 'go'], 'webframeworks': ['react.js', 'node.js', 'vue', 'angular']}</t>
  </si>
  <si>
    <t>Globalize FQA BI Analyst</t>
  </si>
  <si>
    <t>Datha, Gujarat, India</t>
  </si>
  <si>
    <t>Associated engineer development</t>
  </si>
  <si>
    <t>['c', 'c#', 'sql']</t>
  </si>
  <si>
    <t>{'programming': ['c', 'c#', 'sql']}</t>
  </si>
  <si>
    <t>Data Science Manager (Pricing Algorithms)</t>
  </si>
  <si>
    <t>Bitgo</t>
  </si>
  <si>
    <t>Senior Analyst Risk Systems</t>
  </si>
  <si>
    <t>INVISTA</t>
  </si>
  <si>
    <t>['sql', 'aws', 'redshift', 'snowflake', 'git']</t>
  </si>
  <si>
    <t>{'cloud': ['aws', 'redshift', 'snowflake'], 'other': ['git'], 'programming': ['sql']}</t>
  </si>
  <si>
    <t>Data Scientist – Lyon (F/H)</t>
  </si>
  <si>
    <t>['python', 'r', 'sql', 'aws', 'gcp', 'azure', 'tensorflow', 'keras', 'pytorch', 'scikit-learn', 'pandas', 'pyspark', 'matplotlib', 'plotly', 'power bi', 'qlik', 'git']</t>
  </si>
  <si>
    <t>{'analyst_tools': ['power bi', 'qlik'], 'cloud': ['aws', 'gcp', 'azure'], 'libraries': ['tensorflow', 'keras', 'pytorch', 'scikit-learn', 'pandas', 'pyspark', 'matplotlib', 'plotly'], 'other': ['git'], 'programming': ['python', 'r', 'sql']}</t>
  </si>
  <si>
    <t>Hillsboro, MO</t>
  </si>
  <si>
    <t>Jefferson College</t>
  </si>
  <si>
    <t>['sas', 'sas', 'python', 'spreadsheet', 'excel', 'tableau']</t>
  </si>
  <si>
    <t>{'analyst_tools': ['sas', 'spreadsheet', 'excel', 'tableau'], 'programming': ['sas', 'python']}</t>
  </si>
  <si>
    <t>BrainFinance</t>
  </si>
  <si>
    <t>['html', 'python', 'sql', 'gcp', 'aws', 'vue']</t>
  </si>
  <si>
    <t>{'cloud': ['gcp', 'aws'], 'programming': ['html', 'python', 'sql'], 'webframeworks': ['vue']}</t>
  </si>
  <si>
    <t>security engineer</t>
  </si>
  <si>
    <t>['vmware', 'windows', 'unix', 'splunk']</t>
  </si>
  <si>
    <t>{'analyst_tools': ['splunk'], 'cloud': ['vmware'], 'os': ['windows', 'unix']}</t>
  </si>
  <si>
    <t>['java', 'python', 'sql', 'aws', 'gcp']</t>
  </si>
  <si>
    <t>{'cloud': ['aws', 'gcp'], 'programming': ['java', 'python', 'sql']}</t>
  </si>
  <si>
    <t>Data Analyst - Enterprise Data Governance Experience</t>
  </si>
  <si>
    <t>Data Engineer Ssr/Sr - Remoto</t>
  </si>
  <si>
    <t>Geo Data Engineer / Ingenieur Geoinformatik Vermessung (w/m/d)</t>
  </si>
  <si>
    <t>['python', 'sql', 'firestore', 'gcp', 'bigquery', 'airflow', 'spark', 'terraform', 'gitlab']</t>
  </si>
  <si>
    <t>{'cloud': ['gcp', 'bigquery'], 'databases': ['firestore'], 'libraries': ['airflow', 'spark'], 'other': ['terraform', 'gitlab'], 'programming': ['python', 'sql']}</t>
  </si>
  <si>
    <t>Museum National D Histoire Naturelle</t>
  </si>
  <si>
    <t>Precise Software Solutions, Inc.</t>
  </si>
  <si>
    <t>Lead Data Research Analyst</t>
  </si>
  <si>
    <t>Senior Data Engineer (Tel Aviv)</t>
  </si>
  <si>
    <t>['sql', 'python', 'java', 'scala', 'nosql', 'airflow', 'hadoop', 'spark', 'kafka', 'tableau', 'flow']</t>
  </si>
  <si>
    <t>{'analyst_tools': ['tableau'], 'libraries': ['airflow', 'hadoop', 'spark', 'kafka'], 'other': ['flow'], 'programming': ['sql', 'python', 'java', 'scala', 'nosql']}</t>
  </si>
  <si>
    <t>Principal Data Scientist - DataML, Enterprise Data Science...</t>
  </si>
  <si>
    <t>JR0240787 Data Scientist</t>
  </si>
  <si>
    <t>Master Data Specialist to future assignments</t>
  </si>
  <si>
    <t>Vastragotaland, Sweden</t>
  </si>
  <si>
    <t>Adecco Sweden</t>
  </si>
  <si>
    <t>Trans-Tech</t>
  </si>
  <si>
    <t>['python', 'pandas', 'numpy', 'jupyter', 'django', 'excel']</t>
  </si>
  <si>
    <t>{'analyst_tools': ['excel'], 'libraries': ['pandas', 'numpy', 'jupyter'], 'programming': ['python'], 'webframeworks': ['django']}</t>
  </si>
  <si>
    <t>COMPQSOFT, Inc</t>
  </si>
  <si>
    <t>Esteemed Inc.</t>
  </si>
  <si>
    <t>Azure Synapse Data Engineer (F/M/X)</t>
  </si>
  <si>
    <t>Lab System Engineer</t>
  </si>
  <si>
    <t>['python', 'sql', 'assembly', 'gcp', 'pyspark', 'spark', 'hadoop', 'git']</t>
  </si>
  <si>
    <t>{'cloud': ['gcp'], 'libraries': ['pyspark', 'spark', 'hadoop'], 'other': ['git'], 'programming': ['python', 'sql', 'assembly']}</t>
  </si>
  <si>
    <t>▷ 15h Left: Head of Data Engineering</t>
  </si>
  <si>
    <t>Data and Evaluation Analyst II - Remote | WFH</t>
  </si>
  <si>
    <t>['python', 'r', 'excel', 'sap', 'word', 'powerpoint', 'outlook']</t>
  </si>
  <si>
    <t>{'analyst_tools': ['excel', 'sap', 'word', 'powerpoint', 'outlook'], 'programming': ['python', 'r']}</t>
  </si>
  <si>
    <t>Head (Data Exploitation), Data Management</t>
  </si>
  <si>
    <t>via Career - Mutares</t>
  </si>
  <si>
    <t>['heroku', 'gdpr', 'word', 'slack']</t>
  </si>
  <si>
    <t>{'analyst_tools': ['word'], 'cloud': ['heroku'], 'libraries': ['gdpr'], 'sync': ['slack']}</t>
  </si>
  <si>
    <t>Ergo Human Resources SRL</t>
  </si>
  <si>
    <t>Remote Data Scientist/Analyst (Entry/Junior Level) - Now Hiring</t>
  </si>
  <si>
    <t>['python', 'dynamodb', 'aws', 'git']</t>
  </si>
  <si>
    <t>{'cloud': ['aws'], 'databases': ['dynamodb'], 'other': ['git'], 'programming': ['python']}</t>
  </si>
  <si>
    <t>Data Engineer - Talend for Big Data H/F (IT) / Freelance</t>
  </si>
  <si>
    <t>['sql', 'c', 'cassandra', 'hadoop']</t>
  </si>
  <si>
    <t>{'databases': ['cassandra'], 'libraries': ['hadoop'], 'programming': ['sql', 'c']}</t>
  </si>
  <si>
    <t>Intouch CX</t>
  </si>
  <si>
    <t>CRM and Data Analyst</t>
  </si>
  <si>
    <t>Sr. Analyst, Digital Marketing</t>
  </si>
  <si>
    <t>CIENTISTA/ ENGENHEIRO DE DADOS SÊNIOR</t>
  </si>
  <si>
    <t>Assurance IT</t>
  </si>
  <si>
    <t>Data Engineer Qlik</t>
  </si>
  <si>
    <t>['shell', 'bash', 'python', 'perl', 'powershell', 'aws', 'azure', 'gcp', 'kubernetes']</t>
  </si>
  <si>
    <t>{'cloud': ['aws', 'azure', 'gcp'], 'other': ['kubernetes'], 'programming': ['shell', 'bash', 'python', 'perl', 'powershell']}</t>
  </si>
  <si>
    <t>Веб аналитик</t>
  </si>
  <si>
    <t>Репетиторская империя</t>
  </si>
  <si>
    <t>TPE II</t>
  </si>
  <si>
    <t>['c++', 'visual basic']</t>
  </si>
  <si>
    <t>{'programming': ['c++', 'visual basic']}</t>
  </si>
  <si>
    <t>North American Supply Chain Data Analyst - Remote | WFH</t>
  </si>
  <si>
    <t>Defontana</t>
  </si>
  <si>
    <t>Data Analytics- Center of Innovation Audit Manager, Vice...</t>
  </si>
  <si>
    <t>['sas', 'sas', 'sql', 'r', 'python', 'sql server', 'azure', 'aws', 'snowflake', 'databricks', 'oracle', 'hadoop', 'tableau', 'alteryx']</t>
  </si>
  <si>
    <t>{'analyst_tools': ['sas', 'tableau', 'alteryx'], 'cloud': ['azure', 'aws', 'snowflake', 'databricks', 'oracle'], 'databases': ['sql server'], 'libraries': ['hadoop'], 'programming': ['sas', 'sql', 'r', 'python']}</t>
  </si>
  <si>
    <t>Internship Opportunity for Data Integration Engineer</t>
  </si>
  <si>
    <t>Neon</t>
  </si>
  <si>
    <t>['rust', 'go', 'golang', 'cassandra', 'postgresql', 'aws', 'azure', 'gcp', 'snowflake', 'databricks', 'kafka', 'kubernetes', 'docker', 'github']</t>
  </si>
  <si>
    <t>{'cloud': ['aws', 'azure', 'gcp', 'snowflake', 'databricks'], 'databases': ['cassandra', 'postgresql'], 'libraries': ['kafka'], 'other': ['kubernetes', 'docker', 'github'], 'programming': ['rust', 'go', 'golang']}</t>
  </si>
  <si>
    <t>['rust', 'python', 'linux']</t>
  </si>
  <si>
    <t>{'os': ['linux'], 'programming': ['rust', 'python']}</t>
  </si>
  <si>
    <t>DATA ENGINEER TALEND ANGLAIS COURANT</t>
  </si>
  <si>
    <t>['vue', 'sap', 'power bi']</t>
  </si>
  <si>
    <t>{'analyst_tools': ['sap', 'power bi'], 'webframeworks': ['vue']}</t>
  </si>
  <si>
    <t>HR Analyst (m/f/div)</t>
  </si>
  <si>
    <t>Head of Data Science - Stealth Company</t>
  </si>
  <si>
    <t>Sr. Data SSIS Engineer - Health Care - [BR 1332]</t>
  </si>
  <si>
    <t>['linux', 'excel', 'kubernetes']</t>
  </si>
  <si>
    <t>{'analyst_tools': ['excel'], 'os': ['linux'], 'other': ['kubernetes']}</t>
  </si>
  <si>
    <t>SMF GmbH</t>
  </si>
  <si>
    <t>North Adams, MA</t>
  </si>
  <si>
    <t>IT Analyst/Technical Analyst</t>
  </si>
  <si>
    <t>['sql', 'word', 'excel', 'visio', 'powerpoint', 'flow']</t>
  </si>
  <si>
    <t>{'analyst_tools': ['word', 'excel', 'visio', 'powerpoint'], 'other': ['flow'], 'programming': ['sql']}</t>
  </si>
  <si>
    <t>Jr. Data Scientist - US CITIZEN ONLY</t>
  </si>
  <si>
    <t>Centrifuge LLC</t>
  </si>
  <si>
    <t>['python', 'scala', 'bigquery', 'spark', 'kafka', 'hadoop', 'linux']</t>
  </si>
  <si>
    <t>{'cloud': ['bigquery'], 'libraries': ['spark', 'kafka', 'hadoop'], 'os': ['linux'], 'programming': ['python', 'scala']}</t>
  </si>
  <si>
    <t>Power Systems Engineer I</t>
  </si>
  <si>
    <t>['sql', 'mongo', 'gdpr', 'windows']</t>
  </si>
  <si>
    <t>{'libraries': ['gdpr'], 'os': ['windows'], 'programming': ['sql', 'mongo']}</t>
  </si>
  <si>
    <t>Senior Data Scientist, Evidence for Access</t>
  </si>
  <si>
    <t>Data Scientist (2022-0260) with Security Clearance</t>
  </si>
  <si>
    <t>['python', 'java', 'scala', 'r', 'sql', 'linux']</t>
  </si>
  <si>
    <t>{'os': ['linux'], 'programming': ['python', 'java', 'scala', 'r', 'sql']}</t>
  </si>
  <si>
    <t>Azure Data Engineer Independent Candidates with 14+(Xperience) for...</t>
  </si>
  <si>
    <t>Data Scientist Support</t>
  </si>
  <si>
    <t>IT Data Center Infrastructure Engineer (m/f/d)</t>
  </si>
  <si>
    <t>Crypto Data Engineer (Romania Remote)</t>
  </si>
  <si>
    <t>Lead Data Scientist - Operations Performance</t>
  </si>
  <si>
    <t>MOMENTUM</t>
  </si>
  <si>
    <t>['sql', 'bigquery', 'spark', 'airflow']</t>
  </si>
  <si>
    <t>{'cloud': ['bigquery'], 'libraries': ['spark', 'airflow'], 'programming': ['sql']}</t>
  </si>
  <si>
    <t>Marketing Insights and Data Analyst</t>
  </si>
  <si>
    <t>Upswell Marketing</t>
  </si>
  <si>
    <t>['sql', 'sas', 'sas', 'vba', 'oracle', 'excel', 'tableau', 'powerpoint', 'power bi', 'sap']</t>
  </si>
  <si>
    <t>{'analyst_tools': ['sas', 'excel', 'tableau', 'powerpoint', 'power bi', 'sap'], 'cloud': ['oracle'], 'programming': ['sql', 'sas', 'vba']}</t>
  </si>
  <si>
    <t>Madison Mutual Insurance Company</t>
  </si>
  <si>
    <t>['sql', 'python', 'mongodb', 'mongodb', 'mysql', 'gcp', 'bigquery', 'tableau', 'docker', 'kubernetes', 'gitlab']</t>
  </si>
  <si>
    <t>{'analyst_tools': ['tableau'], 'cloud': ['gcp', 'bigquery'], 'databases': ['mongodb', 'mysql'], 'other': ['docker', 'kubernetes', 'gitlab'], 'programming': ['sql', 'python', 'mongodb']}</t>
  </si>
  <si>
    <t>Weplacedyou</t>
  </si>
  <si>
    <t>['python', 'sql', 'javascript', 'aws', 'pandas', 'numpy', 'scikit-learn', 'jupyter', 'matplotlib', 'seaborn', 'flask', 'linux', 'git']</t>
  </si>
  <si>
    <t>{'cloud': ['aws'], 'libraries': ['pandas', 'numpy', 'scikit-learn', 'jupyter', 'matplotlib', 'seaborn'], 'os': ['linux'], 'other': ['git'], 'programming': ['python', 'sql', 'javascript'], 'webframeworks': ['flask']}</t>
  </si>
  <si>
    <t>Nebula Cloud Solutions</t>
  </si>
  <si>
    <t>['sql', 'python', 'scala', 'azure', 'databricks', 'snowflake', 'gcp', 'bigquery', 'pyspark', 'gitlab']</t>
  </si>
  <si>
    <t>{'cloud': ['azure', 'databricks', 'snowflake', 'gcp', 'bigquery'], 'libraries': ['pyspark'], 'other': ['gitlab'], 'programming': ['sql', 'python', 'scala']}</t>
  </si>
  <si>
    <t>Kinsman B.V.</t>
  </si>
  <si>
    <t>['sql', 'c#', 'python', 'java', 'sql server', 'gdpr', 'word', 'git']</t>
  </si>
  <si>
    <t>{'analyst_tools': ['word'], 'databases': ['sql server'], 'libraries': ['gdpr'], 'other': ['git'], 'programming': ['sql', 'c#', 'python', 'java']}</t>
  </si>
  <si>
    <t>Big Data Implementation / Data Governance/ Data Warehouse (DB...</t>
  </si>
  <si>
    <t>['sql', 'java', 'scala', 'spark', 'hadoop', 'spring', 'pyspark', 'airflow']</t>
  </si>
  <si>
    <t>{'libraries': ['spark', 'hadoop', 'spring', 'pyspark', 'airflow'], 'programming': ['sql', 'java', 'scala']}</t>
  </si>
  <si>
    <t>Lead, Data and AI Systems</t>
  </si>
  <si>
    <t>World Economic Forum</t>
  </si>
  <si>
    <t>Whitefoord Health Center</t>
  </si>
  <si>
    <t>Blue Water Shipping A/S</t>
  </si>
  <si>
    <t>['t-sql', 'azure', 'power bi', 'tableau', 'qlik']</t>
  </si>
  <si>
    <t>{'analyst_tools': ['power bi', 'tableau', 'qlik'], 'cloud': ['azure'], 'programming': ['t-sql']}</t>
  </si>
  <si>
    <t>Senior Data Scientist (Image Recognition &amp; Machine Learning) ...</t>
  </si>
  <si>
    <t>Kitchen.AI</t>
  </si>
  <si>
    <t>['python', 'aws', 'azure', 'tensorflow', 'pytorch', 'keras', 'numpy', 'pandas', 'scikit-learn', 'hadoop', 'spark', 'git']</t>
  </si>
  <si>
    <t>{'cloud': ['aws', 'azure'], 'libraries': ['tensorflow', 'pytorch', 'keras', 'numpy', 'pandas', 'scikit-learn', 'hadoop', 'spark'], 'other': ['git'], 'programming': ['python']}</t>
  </si>
  <si>
    <t>['sql', 'python', 'snowflake', 'gcp', 'power bi', 'kubernetes']</t>
  </si>
  <si>
    <t>{'analyst_tools': ['power bi'], 'cloud': ['snowflake', 'gcp'], 'other': ['kubernetes'], 'programming': ['sql', 'python']}</t>
  </si>
  <si>
    <t>Planning Analyst / Data Analyst</t>
  </si>
  <si>
    <t>Triumph Group</t>
  </si>
  <si>
    <t>Lead Data Scientist- Knowledge Graph Specialist</t>
  </si>
  <si>
    <t>Digit Insurance</t>
  </si>
  <si>
    <t>Contract SQL Analyst</t>
  </si>
  <si>
    <t>['sql', 'mongodb', 'mongodb', 'sql server', 'postgresql', 'dynamodb', 'aws', 'azure', 'kafka', 'tableau', 'power bi']</t>
  </si>
  <si>
    <t>{'analyst_tools': ['tableau', 'power bi'], 'cloud': ['aws', 'azure'], 'databases': ['mongodb', 'sql server', 'postgresql', 'dynamodb'], 'libraries': ['kafka'], 'programming': ['sql', 'mongodb']}</t>
  </si>
  <si>
    <t>Lexel</t>
  </si>
  <si>
    <t>['python', 'r', 'go', 'java', 'sql', 'azure']</t>
  </si>
  <si>
    <t>{'cloud': ['azure'], 'programming': ['python', 'r', 'go', 'java', 'sql']}</t>
  </si>
  <si>
    <t>Data Architect, 80–100 %</t>
  </si>
  <si>
    <t>Data Architect - Trading and Supply</t>
  </si>
  <si>
    <t>Data Scientist - R1Mil - R850k</t>
  </si>
  <si>
    <t>['r', 'python', 'sql', 'nosql', 'tableau', 'power bi']</t>
  </si>
  <si>
    <t>{'analyst_tools': ['tableau', 'power bi'], 'programming': ['r', 'python', 'sql', 'nosql']}</t>
  </si>
  <si>
    <t>Looking for a Data Science mentor with strong statistics...</t>
  </si>
  <si>
    <t>Data Scientist  (Full Stack) - Freelance [Remote]</t>
  </si>
  <si>
    <t>New Tandem Sim</t>
  </si>
  <si>
    <t>['sas', 'sas', 'sql', 'javascript', 'firebase', 'firebase', 'excel', 'power bi', 'powerpoint', 'dax']</t>
  </si>
  <si>
    <t>{'analyst_tools': ['sas', 'excel', 'power bi', 'powerpoint', 'dax'], 'cloud': ['firebase'], 'databases': ['firebase'], 'programming': ['sas', 'sql', 'javascript']}</t>
  </si>
  <si>
    <t>['python', 'r', 'c', 'c++', 'visual basic', 'java', 'sql']</t>
  </si>
  <si>
    <t>{'programming': ['python', 'r', 'c', 'c++', 'visual basic', 'java', 'sql']}</t>
  </si>
  <si>
    <t>Business Analyst - W2 only</t>
  </si>
  <si>
    <t>Data Scientist/ ML Engineer Abu Dhabi UAE</t>
  </si>
  <si>
    <t>Business Technology Data Analyst</t>
  </si>
  <si>
    <t>['sap', 'excel', 'powerpoint', 'sharepoint', 'jira']</t>
  </si>
  <si>
    <t>{'analyst_tools': ['sap', 'excel', 'powerpoint', 'sharepoint'], 'async': ['jira']}</t>
  </si>
  <si>
    <t>Analytics Engineer focus on Data Modeler</t>
  </si>
  <si>
    <t>Triade LL</t>
  </si>
  <si>
    <t>['sql', 'java', 'python', 'c', 'c++', 'c#', 'databricks', 'tableau']</t>
  </si>
  <si>
    <t>{'analyst_tools': ['tableau'], 'cloud': ['databricks'], 'programming': ['sql', 'java', 'python', 'c', 'c++', 'c#']}</t>
  </si>
  <si>
    <t>Python data analyst fraud and claims</t>
  </si>
  <si>
    <t>Digital Harbor Bolivia</t>
  </si>
  <si>
    <t>['python', 'nltk', 'hadoop', 'spark', 'kafka']</t>
  </si>
  <si>
    <t>{'libraries': ['nltk', 'hadoop', 'spark', 'kafka'], 'programming': ['python']}</t>
  </si>
  <si>
    <t>Engenheiro de dados aws sr sustentacao</t>
  </si>
  <si>
    <t>['sql', 'python', 'aws', 'spark', 'pyspark', 'jira']</t>
  </si>
  <si>
    <t>{'async': ['jira'], 'cloud': ['aws'], 'libraries': ['spark', 'pyspark'], 'programming': ['sql', 'python']}</t>
  </si>
  <si>
    <t>Data Scientist II -18859</t>
  </si>
  <si>
    <t>['python', 'sql', 'scikit-learn', 'tensorflow']</t>
  </si>
  <si>
    <t>{'libraries': ['scikit-learn', 'tensorflow'], 'programming': ['python', 'sql']}</t>
  </si>
  <si>
    <t>SENIOR/LEAD MACHINE LEARNING DATA ENGINEER – COMPUTER VISION</t>
  </si>
  <si>
    <t>ZeroEyes</t>
  </si>
  <si>
    <t>['python', 'aws', 'gcp', 'azure', 'opencv', 'pandas', 'numpy', 'tensorflow', 'pytorch', 'spark', 'hadoop']</t>
  </si>
  <si>
    <t>{'cloud': ['aws', 'gcp', 'azure'], 'libraries': ['opencv', 'pandas', 'numpy', 'tensorflow', 'pytorch', 'spark', 'hadoop'], 'programming': ['python']}</t>
  </si>
  <si>
    <t>['sql', 'hadoop', 'tableau', 'power bi', 'excel']</t>
  </si>
  <si>
    <t>{'analyst_tools': ['tableau', 'power bi', 'excel'], 'libraries': ['hadoop'], 'programming': ['sql']}</t>
  </si>
  <si>
    <t>Junior IT Business Analyst</t>
  </si>
  <si>
    <t>Produto data engineer junior</t>
  </si>
  <si>
    <t>Manager Data Engineering – AI &amp; large language models (*)</t>
  </si>
  <si>
    <t>Arquitecto/a-Consultor/a Data Analytics</t>
  </si>
  <si>
    <t>['java', 'python', 'sql', 'groovy', 'elasticsearch', 'node.js', 'bitbucket', 'jenkins', 'docker', 'jira']</t>
  </si>
  <si>
    <t>{'async': ['jira'], 'databases': ['elasticsearch'], 'other': ['bitbucket', 'jenkins', 'docker'], 'programming': ['java', 'python', 'sql', 'groovy'], 'webframeworks': ['node.js']}</t>
  </si>
  <si>
    <t>Data Analyst V (ATLXJP00000523)</t>
  </si>
  <si>
    <t>HOPPER,</t>
  </si>
  <si>
    <t>['sql', 'word', 'excel', 'outlook', 'power bi', 'jira', 'confluence']</t>
  </si>
  <si>
    <t>{'analyst_tools': ['word', 'excel', 'outlook', 'power bi'], 'async': ['jira', 'confluence'], 'programming': ['sql']}</t>
  </si>
  <si>
    <t>Snowflake Data engineer--C2H role</t>
  </si>
  <si>
    <t>Data analyste informatique GCP</t>
  </si>
  <si>
    <t>IDEMYS</t>
  </si>
  <si>
    <t>Junior Data Analyst (Python,SQL,EXCEL)</t>
  </si>
  <si>
    <t>['python', 'excel', 'ms access', 'power bi']</t>
  </si>
  <si>
    <t>{'analyst_tools': ['excel', 'ms access', 'power bi'], 'programming': ['python']}</t>
  </si>
  <si>
    <t>International Staff, NATO HQ</t>
  </si>
  <si>
    <t>['python', 'sql', 'databricks', 'azure', 'spark', 'excel', 'powerpoint']</t>
  </si>
  <si>
    <t>{'analyst_tools': ['excel', 'powerpoint'], 'cloud': ['databricks', 'azure'], 'libraries': ['spark'], 'programming': ['python', 'sql']}</t>
  </si>
  <si>
    <t>['sql', 'html', 'css', 'php', 'excel']</t>
  </si>
  <si>
    <t>{'analyst_tools': ['excel'], 'programming': ['sql', 'html', 'css', 'php']}</t>
  </si>
  <si>
    <t>['javascript', 'typescript', 'python', 'mongodb', 'mongodb', 'postgresql']</t>
  </si>
  <si>
    <t>{'databases': ['mongodb', 'postgresql'], 'programming': ['javascript', 'typescript', 'python', 'mongodb']}</t>
  </si>
  <si>
    <t>['vue', 'express', 'node.js']</t>
  </si>
  <si>
    <t>{'webframeworks': ['vue', 'express', 'node.js']}</t>
  </si>
  <si>
    <t>Data Analyst Data Engineer senior data analyst senior data engineer</t>
  </si>
  <si>
    <t>Zumer</t>
  </si>
  <si>
    <t>Data Analyst. Job in Irving FOX8 Jobs</t>
  </si>
  <si>
    <t>Human Resources Data Analyst - Remote | WFH</t>
  </si>
  <si>
    <t>Offshore Data Analyst (H/F)</t>
  </si>
  <si>
    <t>SPINERGIE</t>
  </si>
  <si>
    <t>Associate Data Analyst Freshers- (Graduate only)</t>
  </si>
  <si>
    <t>Cotton Incorporated</t>
  </si>
  <si>
    <t>['sas', 'sas', 'powerpoint', 'excel', 'spss']</t>
  </si>
  <si>
    <t>{'analyst_tools': ['sas', 'powerpoint', 'excel', 'spss'], 'programming': ['sas']}</t>
  </si>
  <si>
    <t>['shell', 'hadoop']</t>
  </si>
  <si>
    <t>{'libraries': ['hadoop'], 'programming': ['shell']}</t>
  </si>
  <si>
    <t>Data Engineer-Terraform/Tekton</t>
  </si>
  <si>
    <t>['python', 'gcp', 'bigquery', 'git', 'terraform']</t>
  </si>
  <si>
    <t>{'cloud': ['gcp', 'bigquery'], 'other': ['git', 'terraform'], 'programming': ['python']}</t>
  </si>
  <si>
    <t>Data Scientist Analyst (Remote Job)</t>
  </si>
  <si>
    <t>Data Engineer - DV Cleared Contract</t>
  </si>
  <si>
    <t>Senior Data Scientist (Cat Digital)</t>
  </si>
  <si>
    <t>['sql', 'python', 'shell', 'postgresql', 'linux', 'centos', 'redhat', 'ansible', 'git', 'jira']</t>
  </si>
  <si>
    <t>{'async': ['jira'], 'databases': ['postgresql'], 'os': ['linux', 'centos', 'redhat'], 'other': ['ansible', 'git'], 'programming': ['sql', 'python', 'shell']}</t>
  </si>
  <si>
    <t>Search Tactics LLC</t>
  </si>
  <si>
    <t>['java', 'sql', 'shell', 'perl', 'python', 'sql server', 'aws', 'oracle', 'unix', 'linux']</t>
  </si>
  <si>
    <t>{'cloud': ['aws', 'oracle'], 'databases': ['sql server'], 'os': ['unix', 'linux'], 'programming': ['java', 'sql', 'shell', 'perl', 'python']}</t>
  </si>
  <si>
    <t>Data Analyst in Corporate Relations</t>
  </si>
  <si>
    <t>Shell Deutschland Oil GmbH</t>
  </si>
  <si>
    <t>['excel', 'sheets', 'git']</t>
  </si>
  <si>
    <t>{'analyst_tools': ['excel', 'sheets'], 'other': ['git']}</t>
  </si>
  <si>
    <t>Human Resource Analyst</t>
  </si>
  <si>
    <t>Education Service Center, Region 20</t>
  </si>
  <si>
    <t>Data Scientist H/F - Stage 6 mois</t>
  </si>
  <si>
    <t>Goodwill Industries of Ventura and Santa Barbara Counties</t>
  </si>
  <si>
    <t>['python', 'sql', 'azure', 'databricks', 'spark', 'pandas', 'numpy']</t>
  </si>
  <si>
    <t>{'cloud': ['azure', 'databricks'], 'libraries': ['spark', 'pandas', 'numpy'], 'programming': ['python', 'sql']}</t>
  </si>
  <si>
    <t>Senior Software Engineer, Backend - Distributed Fintech</t>
  </si>
  <si>
    <t>['scala', 'swift', 'kotlin', 'gcp', 'bigquery', 'kubernetes']</t>
  </si>
  <si>
    <t>{'cloud': ['gcp', 'bigquery'], 'other': ['kubernetes'], 'programming': ['scala', 'swift', 'kotlin']}</t>
  </si>
  <si>
    <t>Electronics Engineer to Envirotainer</t>
  </si>
  <si>
    <t>Data Engineer - Nb H/F</t>
  </si>
  <si>
    <t>Oowlish Technology  Data Engineer – Online Job</t>
  </si>
  <si>
    <t>['java', 'golang', 'python', 'sql', 'docker', 'kubernetes', 'jenkins', 'gitlab']</t>
  </si>
  <si>
    <t>{'other': ['docker', 'kubernetes', 'jenkins', 'gitlab'], 'programming': ['java', 'golang', 'python', 'sql']}</t>
  </si>
  <si>
    <t>GSMA</t>
  </si>
  <si>
    <t>['sql', 'nosql', 'powershell', 'sql server', 'azure', 'power bi', 'sharepoint', 'tableau', 'alteryx', 'github']</t>
  </si>
  <si>
    <t>{'analyst_tools': ['power bi', 'sharepoint', 'tableau', 'alteryx'], 'cloud': ['azure'], 'databases': ['sql server'], 'other': ['github'], 'programming': ['sql', 'nosql', 'powershell']}</t>
  </si>
  <si>
    <t>['python', 'matlab', 'ruby', 'ruby', 'php', 'javascript', 'html', 'css', 'nosql', 'shell', 'mysql', 'ruby on rails', 'linux']</t>
  </si>
  <si>
    <t>{'databases': ['mysql'], 'os': ['linux'], 'programming': ['python', 'matlab', 'ruby', 'php', 'javascript', 'html', 'css', 'nosql', 'shell'], 'webframeworks': ['ruby', 'ruby on rails']}</t>
  </si>
  <si>
    <t>['python', 'sql', 'scala', 'java', 'databricks', 'spark']</t>
  </si>
  <si>
    <t>{'cloud': ['databricks'], 'libraries': ['spark'], 'programming': ['python', 'sql', 'scala', 'java']}</t>
  </si>
  <si>
    <t>Sr Product Analyst</t>
  </si>
  <si>
    <t>via Www.jobs-Nearme.cloud</t>
  </si>
  <si>
    <t>['sql', 'go', 'sql server', 'azure', 'databricks', 'snowflake', 'ssis', 'power bi', 'tableau', 'looker']</t>
  </si>
  <si>
    <t>{'analyst_tools': ['ssis', 'power bi', 'tableau', 'looker'], 'cloud': ['azure', 'databricks', 'snowflake'], 'databases': ['sql server'], 'programming': ['sql', 'go']}</t>
  </si>
  <si>
    <t>['sql', 'python', 'azure', 'hadoop', 'spark', 'ssis', 'power bi']</t>
  </si>
  <si>
    <t>{'analyst_tools': ['ssis', 'power bi'], 'cloud': ['azure'], 'libraries': ['hadoop', 'spark'], 'programming': ['sql', 'python']}</t>
  </si>
  <si>
    <t>['python', 'r', 'sql', 'mysql', 'postgresql']</t>
  </si>
  <si>
    <t>{'databases': ['mysql', 'postgresql'], 'programming': ['python', 'r', 'sql']}</t>
  </si>
  <si>
    <t>RadNet</t>
  </si>
  <si>
    <t>Staff Data Engineer (SaaS)</t>
  </si>
  <si>
    <t>['python', 'sql', 'snowflake', 'gcp', 'aws', 'spark', 'airflow', 'terraform', 'docker', 'kubernetes']</t>
  </si>
  <si>
    <t>{'cloud': ['snowflake', 'gcp', 'aws'], 'libraries': ['spark', 'airflow'], 'other': ['terraform', 'docker', 'kubernetes'], 'programming': ['python', 'sql']}</t>
  </si>
  <si>
    <t>Data Scientist - Bioeconomy</t>
  </si>
  <si>
    <t>Data Analyst area marketing</t>
  </si>
  <si>
    <t>Financial Data Analyst (Accounting)</t>
  </si>
  <si>
    <t>3CAT Handcrafted Beverage</t>
  </si>
  <si>
    <t>STAR - Performance Reporting &amp; Analysis Unit (PRAU) - Data Engineer</t>
  </si>
  <si>
    <t>['t-sql', 'azure', 'microsoft teams']</t>
  </si>
  <si>
    <t>{'cloud': ['azure'], 'programming': ['t-sql'], 'sync': ['microsoft teams']}</t>
  </si>
  <si>
    <t>Mid/Senior Software Engineer</t>
  </si>
  <si>
    <t>Data Scientist (m/w/d) - Digital Health</t>
  </si>
  <si>
    <t>Mika</t>
  </si>
  <si>
    <t>['python', 'sql', 'aws', 'numpy', 'pandas', 'scikit-learn', 'git', 'docker', 'gitlab']</t>
  </si>
  <si>
    <t>{'cloud': ['aws'], 'libraries': ['numpy', 'pandas', 'scikit-learn'], 'other': ['git', 'docker', 'gitlab'], 'programming': ['python', 'sql']}</t>
  </si>
  <si>
    <t>US Office of the Chief Financial Officer</t>
  </si>
  <si>
    <t>Atlanta Housing Authority</t>
  </si>
  <si>
    <t>['sql', 'excel', 'word', 'outlook', 'powerpoint', 'sharepoint']</t>
  </si>
  <si>
    <t>{'analyst_tools': ['excel', 'word', 'outlook', 'powerpoint', 'sharepoint'], 'programming': ['sql']}</t>
  </si>
  <si>
    <t>Data Engineer (AWS Oracle Python)</t>
  </si>
  <si>
    <t>['python', 'nosql', 'java', 'aws', 'oracle', 'snowflake']</t>
  </si>
  <si>
    <t>{'cloud': ['aws', 'oracle', 'snowflake'], 'programming': ['python', 'nosql', 'java']}</t>
  </si>
  <si>
    <t>Advithri Technologies LLC</t>
  </si>
  <si>
    <t>Inhouse Cloud Data Engineer (m/w/d) | Hamburg</t>
  </si>
  <si>
    <t>Analyst, Business Metrics &amp; Analysis</t>
  </si>
  <si>
    <t>['phoenix', 'express']</t>
  </si>
  <si>
    <t>{'webframeworks': ['phoenix', 'express']}</t>
  </si>
  <si>
    <t>Azure Data Engineer Requirement</t>
  </si>
  <si>
    <t>Hirenture</t>
  </si>
  <si>
    <t>International Graduate Trainee - focus Mathematics/ Analytics...</t>
  </si>
  <si>
    <t>['shell', 'bash', 'azure', 'vmware', 'linux', 'git', 'gitlab']</t>
  </si>
  <si>
    <t>{'cloud': ['azure', 'vmware'], 'os': ['linux'], 'other': ['git', 'gitlab'], 'programming': ['shell', 'bash']}</t>
  </si>
  <si>
    <t>Total Solutions Ltd</t>
  </si>
  <si>
    <t>['sas', 'sas', 'sql', 'r', 'sql server', 'spss']</t>
  </si>
  <si>
    <t>{'analyst_tools': ['sas', 'spss'], 'databases': ['sql server'], 'programming': ['sas', 'sql', 'r']}</t>
  </si>
  <si>
    <t>Wellthy Therapeutics</t>
  </si>
  <si>
    <t>['nosql', 'python', 'r', 'power bi', 'tableau', 'microstrategy', 'qlik']</t>
  </si>
  <si>
    <t>{'analyst_tools': ['power bi', 'tableau', 'microstrategy', 'qlik'], 'programming': ['nosql', 'python', 'r']}</t>
  </si>
  <si>
    <t>Sr Algorithm Developer / Sr predictive Developer</t>
  </si>
  <si>
    <t>Associate Analyst, Finance</t>
  </si>
  <si>
    <t>GAP INC.</t>
  </si>
  <si>
    <t>Staff Data</t>
  </si>
  <si>
    <t>Aston Martin Red Bull Racing</t>
  </si>
  <si>
    <t>['python', 'matlab', 'tableau', 'power bi']</t>
  </si>
  <si>
    <t>{'analyst_tools': ['tableau', 'power bi'], 'programming': ['python', 'matlab']}</t>
  </si>
  <si>
    <t>JUNIOR/MID DATA ENGINEER (BIOTECH)</t>
  </si>
  <si>
    <t>Data Ops Technical Lead</t>
  </si>
  <si>
    <t>['shell', 'python', 'sql', 'aws', 'azure']</t>
  </si>
  <si>
    <t>{'cloud': ['aws', 'azure'], 'programming': ['shell', 'python', 'sql']}</t>
  </si>
  <si>
    <t>Business Intelligence Analyst - Atlanta, GA</t>
  </si>
  <si>
    <t>Data Analyst - Telecoms</t>
  </si>
  <si>
    <t>ECS Resource Group Ltd</t>
  </si>
  <si>
    <t>Nerdapplabs - Data Engineer - Google Cloud Platform</t>
  </si>
  <si>
    <t>Nerdapplabs Software Solutions Pvt. Ltd.</t>
  </si>
  <si>
    <t>Nemobile Applications Worldwide, Unipessoal LDA</t>
  </si>
  <si>
    <t>['python', 'javascript', 'mongodb', 'mongodb', 'scikit-learn', 'matplotlib', 'kafka', 'docker']</t>
  </si>
  <si>
    <t>{'databases': ['mongodb'], 'libraries': ['scikit-learn', 'matplotlib', 'kafka'], 'other': ['docker'], 'programming': ['python', 'javascript', 'mongodb']}</t>
  </si>
  <si>
    <t>Data Analyst(Remote Working)</t>
  </si>
  <si>
    <t>Nervastral Inc</t>
  </si>
  <si>
    <t>Data Engineer – Azure Databricks</t>
  </si>
  <si>
    <t>Health Data Quality Analyst</t>
  </si>
  <si>
    <t>Action Jackson Promotions</t>
  </si>
  <si>
    <t>Marketing Data Analyst (Associate)</t>
  </si>
  <si>
    <t>['r', 'python', 'sql', 'julia', 'aurora', 'jupyter', 'git', 'docker', 'kubernetes']</t>
  </si>
  <si>
    <t>{'cloud': ['aurora'], 'libraries': ['jupyter'], 'other': ['git', 'docker', 'kubernetes'], 'programming': ['r', 'python', 'sql', 'julia']}</t>
  </si>
  <si>
    <t>Ardent MC</t>
  </si>
  <si>
    <t>['r', 'plotly', 'dax']</t>
  </si>
  <si>
    <t>{'analyst_tools': ['dax'], 'libraries': ['plotly'], 'programming': ['r']}</t>
  </si>
  <si>
    <t>['sql', 'sql server', 'hadoop', 'tableau']</t>
  </si>
  <si>
    <t>{'analyst_tools': ['tableau'], 'databases': ['sql server'], 'libraries': ['hadoop'], 'programming': ['sql']}</t>
  </si>
  <si>
    <t>['python', 'sql', 'scala', 'aws', 'spark', 'terraform']</t>
  </si>
  <si>
    <t>{'cloud': ['aws'], 'libraries': ['spark'], 'other': ['terraform'], 'programming': ['python', 'sql', 'scala']}</t>
  </si>
  <si>
    <t>Exclaim It</t>
  </si>
  <si>
    <t>2023 CAI Summer Intern - Data Science Intern</t>
  </si>
  <si>
    <t>Reference Data Engineer 1</t>
  </si>
  <si>
    <t>['sql', 'vba', 't-sql', 'python', 'sql server', 'excel']</t>
  </si>
  <si>
    <t>{'analyst_tools': ['excel'], 'databases': ['sql server'], 'programming': ['sql', 'vba', 't-sql', 'python']}</t>
  </si>
  <si>
    <t>AWS Data Engineer / Data Engineer</t>
  </si>
  <si>
    <t>['java', 'scala', 'sql', 'aws', 'redshift', 'databricks', 'spark', 'windows']</t>
  </si>
  <si>
    <t>{'cloud': ['aws', 'redshift', 'databricks'], 'libraries': ['spark'], 'os': ['windows'], 'programming': ['java', 'scala', 'sql']}</t>
  </si>
  <si>
    <t>Scanmarqed Marketingnated.</t>
  </si>
  <si>
    <t>['t-sql', 'aws']</t>
  </si>
  <si>
    <t>{'cloud': ['aws'], 'programming': ['t-sql']}</t>
  </si>
  <si>
    <t>Analyst - Customer Insights &amp; Analytics (Hybrid)</t>
  </si>
  <si>
    <t>Junior Data Analyst / Data Scientist (Fresh Batch)</t>
  </si>
  <si>
    <t>Se busca Data Engineer AWS</t>
  </si>
  <si>
    <t>['python', 'aws', 'airflow', 'windows', 'docker']</t>
  </si>
  <si>
    <t>{'cloud': ['aws'], 'libraries': ['airflow'], 'os': ['windows'], 'other': ['docker'], 'programming': ['python']}</t>
  </si>
  <si>
    <t>Lead Data Scientist - Full-time</t>
  </si>
  <si>
    <t>daily.dev</t>
  </si>
  <si>
    <t>Workiva Analyst</t>
  </si>
  <si>
    <t>Xenlytics (formerly AttributeX India )</t>
  </si>
  <si>
    <t>Data Analyst – Customer Marketing</t>
  </si>
  <si>
    <t>ABBINENI BUSINESS MANAGEMENT Pvt. Ltd</t>
  </si>
  <si>
    <t>Lecturer Or Senior Lecturer In Department Of Information Systems...</t>
  </si>
  <si>
    <t>ABMI</t>
  </si>
  <si>
    <t>['scala', 'c#', 'python', 'c++', 'java', 'hadoop']</t>
  </si>
  <si>
    <t>{'libraries': ['hadoop'], 'programming': ['scala', 'c#', 'python', 'c++', 'java']}</t>
  </si>
  <si>
    <t>Business controller &amp; Data analyst R&amp;I</t>
  </si>
  <si>
    <t>['gdpr', 'power bi', 'sap', 'excel', 'powerpoint']</t>
  </si>
  <si>
    <t>{'analyst_tools': ['power bi', 'sap', 'excel', 'powerpoint'], 'libraries': ['gdpr']}</t>
  </si>
  <si>
    <t>Data Analyst- Contact Center</t>
  </si>
  <si>
    <t>San José Province, Uruca District, Costa Rica</t>
  </si>
  <si>
    <t>HW Engineer</t>
  </si>
  <si>
    <t>Codasip s.r.o.</t>
  </si>
  <si>
    <t>Data Analytics Sr. Manager</t>
  </si>
  <si>
    <t>['databricks', 'bigquery', 'snowflake', 'react', 'alteryx']</t>
  </si>
  <si>
    <t>{'analyst_tools': ['alteryx'], 'cloud': ['databricks', 'bigquery', 'snowflake'], 'libraries': ['react']}</t>
  </si>
  <si>
    <t>Senior It Engineer Developer Journey</t>
  </si>
  <si>
    <t>['sql', 'c++', 'html', 'javascript', 'powershell', 'python', 'bash', 'java', 'php', 'ruby', 'ruby', 'perl', 'r', 'github', 'ansible', 'puppet', 'chef', 'jenkins']</t>
  </si>
  <si>
    <t>{'other': ['github', 'ansible', 'puppet', 'chef', 'jenkins'], 'programming': ['sql', 'c++', 'html', 'javascript', 'powershell', 'python', 'bash', 'java', 'php', 'ruby', 'perl', 'r'], 'webframeworks': ['ruby']}</t>
  </si>
  <si>
    <t>['sql', 'nosql', 'python', 'java', 'scala', 'cassandra', 'aws', 'redshift', 'azure', 'databricks', 'gcp', 'hadoop', 'spark', 'kafka', 'airflow']</t>
  </si>
  <si>
    <t>{'cloud': ['aws', 'redshift', 'azure', 'databricks', 'gcp'], 'databases': ['cassandra'], 'libraries': ['hadoop', 'spark', 'kafka', 'airflow'], 'programming': ['sql', 'nosql', 'python', 'java', 'scala']}</t>
  </si>
  <si>
    <t>Sr. Analyst, Web Analytics-Lincolnshire, IL</t>
  </si>
  <si>
    <t>Azure Data Engieer</t>
  </si>
  <si>
    <t>Data Analyst III (contract)</t>
  </si>
  <si>
    <t>['java', 'aws', 'jira']</t>
  </si>
  <si>
    <t>{'async': ['jira'], 'cloud': ['aws'], 'programming': ['java']}</t>
  </si>
  <si>
    <t>Docket Inc</t>
  </si>
  <si>
    <t>Cost Reporting Reimbursement Analyst II</t>
  </si>
  <si>
    <t>Data Scientist / CRM Manager (w/m/d)</t>
  </si>
  <si>
    <t>['python', 'shell', 'aws', 'pytorch', 'tensorflow', 'linux', 'git', 'github', 'docker', 'kubernetes']</t>
  </si>
  <si>
    <t>{'cloud': ['aws'], 'libraries': ['pytorch', 'tensorflow'], 'os': ['linux'], 'other': ['git', 'github', 'docker', 'kubernetes'], 'programming': ['python', 'shell']}</t>
  </si>
  <si>
    <t>Azure Data Factory Engineer (Freelance)</t>
  </si>
  <si>
    <t>Site Support Engineer</t>
  </si>
  <si>
    <t>['python', 'java', 'c++', 'aws', 'aurora', 'github', 'git', 'flow']</t>
  </si>
  <si>
    <t>{'cloud': ['aws', 'aurora'], 'other': ['github', 'git', 'flow'], 'programming': ['python', 'java', 'c++']}</t>
  </si>
  <si>
    <t>Business Data Managers</t>
  </si>
  <si>
    <t>Senior Administrative Analyst - Data Science or Emergency Preparedness</t>
  </si>
  <si>
    <t>San Francisco Department of Public Health</t>
  </si>
  <si>
    <t>['sql', 'r', 'sas', 'sas', 'power bi', 'tableau', 'outlook', 'word', 'powerpoint', 'excel']</t>
  </si>
  <si>
    <t>{'analyst_tools': ['sas', 'power bi', 'tableau', 'outlook', 'word', 'powerpoint', 'excel'], 'programming': ['sql', 'r', 'sas']}</t>
  </si>
  <si>
    <t>['sql', 'vba', 'python', 'mongodb', 'mongodb', 'sheets', 'excel', 'tableau']</t>
  </si>
  <si>
    <t>{'analyst_tools': ['sheets', 'excel', 'tableau'], 'databases': ['mongodb'], 'programming': ['sql', 'vba', 'python', 'mongodb']}</t>
  </si>
  <si>
    <t>Veinticinco de Mayo, Buenos Aires Province, Argentina</t>
  </si>
  <si>
    <t>['python', 'sql', 'scala', 'java', 'shell', 'mongodb', 'mongodb', 'cassandra', 'mysql', 'aws', 'azure', 'databricks', 'redshift', 'snowflake', 'spark', 'hadoop', 'kafka', 'unix', 'linux']</t>
  </si>
  <si>
    <t>{'cloud': ['aws', 'azure', 'databricks', 'redshift', 'snowflake'], 'databases': ['mongodb', 'cassandra', 'mysql'], 'libraries': ['spark', 'hadoop', 'kafka'], 'os': ['unix', 'linux'], 'programming': ['python', 'sql', 'scala', 'java', 'shell', 'mongodb']}</t>
  </si>
  <si>
    <t>Analyst II-Data Quality</t>
  </si>
  <si>
    <t>Data/ Reporting Analyst, Senior</t>
  </si>
  <si>
    <t>ETL Developer/Data Engineer - REMOTE</t>
  </si>
  <si>
    <t>['sql', 'python', 'java', 'snowflake', 'hadoop']</t>
  </si>
  <si>
    <t>{'cloud': ['snowflake'], 'libraries': ['hadoop'], 'programming': ['sql', 'python', 'java']}</t>
  </si>
  <si>
    <t>['sql', 'python', 'snowflake', 'airflow', 'spark', 'looker']</t>
  </si>
  <si>
    <t>{'analyst_tools': ['looker'], 'cloud': ['snowflake'], 'libraries': ['airflow', 'spark'], 'programming': ['sql', 'python']}</t>
  </si>
  <si>
    <t>['sql', 'python', 'scala', 'aws', 'azure', 'bigquery', 'spark']</t>
  </si>
  <si>
    <t>{'cloud': ['aws', 'azure', 'bigquery'], 'libraries': ['spark'], 'programming': ['sql', 'python', 'scala']}</t>
  </si>
  <si>
    <t>Stage - L'Etudiant - Data Analyst H/F</t>
  </si>
  <si>
    <t>Éstiam • École supérieure des technologies de l'information appliquées aux métiers</t>
  </si>
  <si>
    <t>Associate Business Analyst in Tax Reporting Area in Vilnius</t>
  </si>
  <si>
    <t>Data Scientist - Senior Manager (H/F). Job in...</t>
  </si>
  <si>
    <t>Data Analyst, Agency IT Specialist II - Department of Public Works</t>
  </si>
  <si>
    <t>['sql', 'java', 'javascript', 'selenium', 'gitlab', 'github', 'jira']</t>
  </si>
  <si>
    <t>{'async': ['jira'], 'libraries': ['selenium'], 'other': ['gitlab', 'github'], 'programming': ['sql', 'java', 'javascript']}</t>
  </si>
  <si>
    <t>Workforce Data Reporting Analyst</t>
  </si>
  <si>
    <t>Senior Consultant(Sr. Tech Lead)-Data Engineering</t>
  </si>
  <si>
    <t>['c', 'sql', 'azure', 'aws']</t>
  </si>
  <si>
    <t>{'cloud': ['azure', 'aws'], 'programming': ['c', 'sql']}</t>
  </si>
  <si>
    <t>['sql', 'sas', 'sas', 'python', 'r', 'java', 'azure', 'databricks', 'sharepoint', 'power bi', 'jira']</t>
  </si>
  <si>
    <t>{'analyst_tools': ['sas', 'sharepoint', 'power bi'], 'async': ['jira'], 'cloud': ['azure', 'databricks'], 'programming': ['sql', 'sas', 'python', 'r', 'java']}</t>
  </si>
  <si>
    <t>Accenture sta cercando Full Stack Engineer Architect</t>
  </si>
  <si>
    <t>Herotel</t>
  </si>
  <si>
    <t>['r', 'python', 'sql', 'express', 'tableau', 'power bi']</t>
  </si>
  <si>
    <t>{'analyst_tools': ['tableau', 'power bi'], 'programming': ['r', 'python', 'sql'], 'webframeworks': ['express']}</t>
  </si>
  <si>
    <t>['sql', 'python', 'scala', 'r', 'matlab', 'go', 'excel']</t>
  </si>
  <si>
    <t>{'analyst_tools': ['excel'], 'programming': ['sql', 'python', 'scala', 'r', 'matlab', 'go']}</t>
  </si>
  <si>
    <t>Yellowbrick</t>
  </si>
  <si>
    <t>['c', 'c++', 'java', 'sql', 'linux', 'kubernetes', 'docker']</t>
  </si>
  <si>
    <t>{'os': ['linux'], 'other': ['kubernetes', 'docker'], 'programming': ['c', 'c++', 'java', 'sql']}</t>
  </si>
  <si>
    <t>via Careers At ResultsCX</t>
  </si>
  <si>
    <t>Goodwill Industries of Southeastern Wisconsin, Inc.</t>
  </si>
  <si>
    <t>ABC MARKETING</t>
  </si>
  <si>
    <t>['python', 'html', 'css', 'sql', 'r', 'matlab', 'aws', 'oracle', 'pandas', 'git', 'github']</t>
  </si>
  <si>
    <t>{'cloud': ['aws', 'oracle'], 'libraries': ['pandas'], 'other': ['git', 'github'], 'programming': ['python', 'html', 'css', 'sql', 'r', 'matlab']}</t>
  </si>
  <si>
    <t>Immunization Data Analyst</t>
  </si>
  <si>
    <t>Data Scientist Flux Vision F/H</t>
  </si>
  <si>
    <t>Architecte Big Data H/F</t>
  </si>
  <si>
    <t>['mongodb', 'mongodb', 'python', 'java', 'c++', 'hadoop', 'spark']</t>
  </si>
  <si>
    <t>{'databases': ['mongodb'], 'libraries': ['hadoop', 'spark'], 'programming': ['mongodb', 'python', 'java', 'c++']}</t>
  </si>
  <si>
    <t>dat scientist/data analyst</t>
  </si>
  <si>
    <t>Optimization Analyst - Remote | Hybrid</t>
  </si>
  <si>
    <t>CustomerOne Data Analyst (Hybrid)</t>
  </si>
  <si>
    <t>DigiKey</t>
  </si>
  <si>
    <t>['sql', 'r', 'dplyr', 'power bi', 'flow']</t>
  </si>
  <si>
    <t>{'analyst_tools': ['power bi'], 'libraries': ['dplyr'], 'other': ['flow'], 'programming': ['sql', 'r']}</t>
  </si>
  <si>
    <t>Meet a Groups kund</t>
  </si>
  <si>
    <t>บริษัท ไทยรับประกันภัยต่อ จำกัด (มหาชน)</t>
  </si>
  <si>
    <t>Data Analyst Urgent Need</t>
  </si>
  <si>
    <t>FCRM Senior Data Analyst</t>
  </si>
  <si>
    <t>Data Analyst - Agriculture and Biotech</t>
  </si>
  <si>
    <t>Polar Night Software</t>
  </si>
  <si>
    <t>['sql', 'python', 'aws', 'slack']</t>
  </si>
  <si>
    <t>{'cloud': ['aws'], 'programming': ['sql', 'python'], 'sync': ['slack']}</t>
  </si>
  <si>
    <t>Riva Trigoso, Metropolitan City of Genoa, Italy</t>
  </si>
  <si>
    <t>Fincantieri</t>
  </si>
  <si>
    <t>['python', 'bash', 'sql', 'aws', 'spark', 'terraform']</t>
  </si>
  <si>
    <t>{'cloud': ['aws'], 'libraries': ['spark'], 'other': ['terraform'], 'programming': ['python', 'bash', 'sql']}</t>
  </si>
  <si>
    <t>Digidoc Inc.</t>
  </si>
  <si>
    <t>['sas', 'sas', 'sql', 'python', 'r', 'tableau', 'excel', 'power bi']</t>
  </si>
  <si>
    <t>{'analyst_tools': ['sas', 'tableau', 'excel', 'power bi'], 'programming': ['sas', 'sql', 'python', 'r']}</t>
  </si>
  <si>
    <t>Lead , Data Operations</t>
  </si>
  <si>
    <t>Jobs in Turing – Remote Data Analyst / Scientist Jobs</t>
  </si>
  <si>
    <t>via Paperjobz</t>
  </si>
  <si>
    <t>['sql', 'r', 'sql server', 'mysql', 'power bi', 'qlik', 'tableau', 'excel', 'powerpoint']</t>
  </si>
  <si>
    <t>{'analyst_tools': ['power bi', 'qlik', 'tableau', 'excel', 'powerpoint'], 'databases': ['sql server', 'mysql'], 'programming': ['sql', 'r']}</t>
  </si>
  <si>
    <t>Data Analyst 3 - 85018</t>
  </si>
  <si>
    <t>Data Analyst / DS (Any Fresher Trainee)-</t>
  </si>
  <si>
    <t>['r', 'python', 'sas', 'sas', 'matplotlib', 'seaborn']</t>
  </si>
  <si>
    <t>{'analyst_tools': ['sas'], 'libraries': ['matplotlib', 'seaborn'], 'programming': ['r', 'python', 'sas']}</t>
  </si>
  <si>
    <t>Data Analyst eCommerce</t>
  </si>
  <si>
    <t>smart Europe</t>
  </si>
  <si>
    <t>Data Science | Solutions Architect</t>
  </si>
  <si>
    <t>Sydata Inc</t>
  </si>
  <si>
    <t>Perioperative Data Quality Business Analyst - (Job Number: 3244476)</t>
  </si>
  <si>
    <t>via Salem Hospital - Talentify</t>
  </si>
  <si>
    <t>Salem Hospital</t>
  </si>
  <si>
    <t>Senior AP Analyst</t>
  </si>
  <si>
    <t>BW/BI Data Analyst/Specialist</t>
  </si>
  <si>
    <t>Wasserverband Eifel-Rur</t>
  </si>
  <si>
    <t>['sql', 'vba', 'sap', 'ms access', 'excel']</t>
  </si>
  <si>
    <t>{'analyst_tools': ['sap', 'ms access', 'excel'], 'programming': ['sql', 'vba']}</t>
  </si>
  <si>
    <t>RFNET TECHNOLOGIES PTE LTD</t>
  </si>
  <si>
    <t>['aws', 'azure', 'vmware', 'windows', 'linux', 'terraform']</t>
  </si>
  <si>
    <t>{'cloud': ['aws', 'azure', 'vmware'], 'os': ['windows', 'linux'], 'other': ['terraform']}</t>
  </si>
  <si>
    <t>['python', 'sql', 'go', 'excel', 'tableau']</t>
  </si>
  <si>
    <t>{'analyst_tools': ['excel', 'tableau'], 'programming': ['python', 'sql', 'go']}</t>
  </si>
  <si>
    <t>['java', 'python', 'sql', 'scala', 'aws', 'kafka', 'hadoop', 'spark']</t>
  </si>
  <si>
    <t>{'cloud': ['aws'], 'libraries': ['kafka', 'hadoop', 'spark'], 'programming': ['java', 'python', 'sql', 'scala']}</t>
  </si>
  <si>
    <t>FCA Bank</t>
  </si>
  <si>
    <t>Contracts Operations Data Analyst - Full-time</t>
  </si>
  <si>
    <t>['python', 'sql', 'mongodb', 'mongodb', 'postgresql', 'redis', 'kubernetes']</t>
  </si>
  <si>
    <t>{'databases': ['mongodb', 'postgresql', 'redis'], 'other': ['kubernetes'], 'programming': ['python', 'sql', 'mongodb']}</t>
  </si>
  <si>
    <t>Data Analyst : (Excel, Python, MySQL) Associate Analyst</t>
  </si>
  <si>
    <t>['sql', 'python', 'r', 'scala', 'c++', 'databricks', 'spark', 'ssis', 'power bi', 'qlik', 'tableau']</t>
  </si>
  <si>
    <t>{'analyst_tools': ['ssis', 'power bi', 'qlik', 'tableau'], 'cloud': ['databricks'], 'libraries': ['spark'], 'programming': ['sql', 'python', 'r', 'scala', 'c++']}</t>
  </si>
  <si>
    <t>Principal Data Engineer - Remote | WFH</t>
  </si>
  <si>
    <t>P2P ANALYST for special project</t>
  </si>
  <si>
    <t>Medical Contract Analyst</t>
  </si>
  <si>
    <t>Business Analyst (contract)</t>
  </si>
  <si>
    <t>GEWO Feinmechanik GmbH</t>
  </si>
  <si>
    <t>Assistant Commissioner, Smarter Data</t>
  </si>
  <si>
    <t>Veri Mühendisi</t>
  </si>
  <si>
    <t>Bilgi Teknolojileri Genel Müdürlüğü</t>
  </si>
  <si>
    <t>['sql', 'python', 'shell', 'postgresql', 'hadoop', 'spark', 'airflow', 'linux', 'git']</t>
  </si>
  <si>
    <t>{'databases': ['postgresql'], 'libraries': ['hadoop', 'spark', 'airflow'], 'os': ['linux'], 'other': ['git'], 'programming': ['sql', 'python', 'shell']}</t>
  </si>
  <si>
    <t>Pole Loading Analyst</t>
  </si>
  <si>
    <t>Selectek Staffing Solutions</t>
  </si>
  <si>
    <t>Dynamic Targeting -Sr Data Engineer</t>
  </si>
  <si>
    <t>I_SGTO Quality Data Analytics &amp; Models Analyst</t>
  </si>
  <si>
    <t>Sr. Azure Cloud Engineer</t>
  </si>
  <si>
    <t>['c#', 'mongodb', 'mongodb', 'mongo', 'sql', 'redis', 'sql server', 'aws', 'gcp', 'azure', 'kafka', 'ssis', 'terraform']</t>
  </si>
  <si>
    <t>{'analyst_tools': ['ssis'], 'cloud': ['aws', 'gcp', 'azure'], 'databases': ['mongodb', 'redis', 'sql server'], 'libraries': ['kafka'], 'other': ['terraform'], 'programming': ['c#', 'mongodb', 'mongo', 'sql']}</t>
  </si>
  <si>
    <t>Forecasting Technical Analyst Intern</t>
  </si>
  <si>
    <t>ISO-CAL North America, LLC.</t>
  </si>
  <si>
    <t>Senior Data Analyst - Data Analytics and Visualization - Remote</t>
  </si>
  <si>
    <t>Cientista de Dados/Analytics Sênior</t>
  </si>
  <si>
    <t>Azure Data Engineer - Remote/WFH - W2 Position - 10 - 12 years...</t>
  </si>
  <si>
    <t>['t-sql', 'azure', 'snowflake', 'oracle']</t>
  </si>
  <si>
    <t>{'cloud': ['azure', 'snowflake', 'oracle'], 'programming': ['t-sql']}</t>
  </si>
  <si>
    <t>Data Engineer Pleno a Sênior AWS</t>
  </si>
  <si>
    <t>Credentialing Analyst (Night Shift Only)</t>
  </si>
  <si>
    <t>Radiant Data Systems, Ltd</t>
  </si>
  <si>
    <t>Senior Software Engineer, Core Indexing</t>
  </si>
  <si>
    <t>['go', 'rust', 'aws', 'node', 'docker', 'kubernetes']</t>
  </si>
  <si>
    <t>{'cloud': ['aws'], 'other': ['docker', 'kubernetes'], 'programming': ['go', 'rust'], 'webframeworks': ['node']}</t>
  </si>
  <si>
    <t>Associated Banc Corporation</t>
  </si>
  <si>
    <t>INTERNSHIP - Frontend Engineer</t>
  </si>
  <si>
    <t>Tools &amp; Solutions</t>
  </si>
  <si>
    <t>['sap', 'qlik', 'tableau', 'excel']</t>
  </si>
  <si>
    <t>{'analyst_tools': ['sap', 'qlik', 'tableau', 'excel']}</t>
  </si>
  <si>
    <t>Alternance Bac+5 - Data Scientist - Pilotage production Back...</t>
  </si>
  <si>
    <t>Sr. Financial Data Analyst - Medical Insurance</t>
  </si>
  <si>
    <t>Sprint Reply</t>
  </si>
  <si>
    <t>Big Data Engineer - Java</t>
  </si>
  <si>
    <t>Analyst, Data &amp; Platforms</t>
  </si>
  <si>
    <t>Senior Structure Query Language</t>
  </si>
  <si>
    <t>Senior Data Scientist (US Citizen only)</t>
  </si>
  <si>
    <t>['python', 'aws', 'redshift', 'kafka', 'tensorflow', 'pytorch', 'scikit-learn']</t>
  </si>
  <si>
    <t>{'cloud': ['aws', 'redshift'], 'libraries': ['kafka', 'tensorflow', 'pytorch', 'scikit-learn'], 'programming': ['python']}</t>
  </si>
  <si>
    <t>Role with Uber Data Engineer III</t>
  </si>
  <si>
    <t>Sr. Strategic Financial Data Model Analyst</t>
  </si>
  <si>
    <t>['sql', 'python', 'databricks', 'numpy', 'pandas', 'jupyter', 'looker', 'excel', 'git', 'github']</t>
  </si>
  <si>
    <t>{'analyst_tools': ['looker', 'excel'], 'cloud': ['databricks'], 'libraries': ['numpy', 'pandas', 'jupyter'], 'other': ['git', 'github'], 'programming': ['sql', 'python']}</t>
  </si>
  <si>
    <t>Government Relations Services</t>
  </si>
  <si>
    <t>SR Business Intelligence Analyst/AD, Business Intelligence</t>
  </si>
  <si>
    <t>['r', 'snowflake', 'hadoop', 'tableau', 'alteryx', 'qlik', 'cognos', 'excel']</t>
  </si>
  <si>
    <t>{'analyst_tools': ['tableau', 'alteryx', 'qlik', 'cognos', 'excel'], 'cloud': ['snowflake'], 'libraries': ['hadoop'], 'programming': ['r']}</t>
  </si>
  <si>
    <t>['nosql', 'python', 'scala', 'hadoop', 'spark']</t>
  </si>
  <si>
    <t>{'libraries': ['hadoop', 'spark'], 'programming': ['nosql', 'python', 'scala']}</t>
  </si>
  <si>
    <t>['sql', 'java', 'php', 'excel']</t>
  </si>
  <si>
    <t>{'analyst_tools': ['excel'], 'programming': ['sql', 'java', 'php']}</t>
  </si>
  <si>
    <t>Senior data engineer california</t>
  </si>
  <si>
    <t>['python', 'postgresql', 'aws', 'pandas', 'airflow', 'react', 'node.js', 'next.js']</t>
  </si>
  <si>
    <t>{'cloud': ['aws'], 'databases': ['postgresql'], 'libraries': ['pandas', 'airflow', 'react'], 'programming': ['python'], 'webframeworks': ['node.js', 'next.js']}</t>
  </si>
  <si>
    <t>Data Engineer at Mastercard, Pune Salary Upto Rs.21 L</t>
  </si>
  <si>
    <t>['vba', 'sql', 'excel', 'cognos', 'powerpoint', 'word']</t>
  </si>
  <si>
    <t>{'analyst_tools': ['excel', 'cognos', 'powerpoint', 'word'], 'programming': ['vba', 'sql']}</t>
  </si>
  <si>
    <t>Process Analyst (1 YR Contract)</t>
  </si>
  <si>
    <t>GSS Talent Hub</t>
  </si>
  <si>
    <t>Playa Del Rey, CA</t>
  </si>
  <si>
    <t>Data Engineer c/ PowerBI</t>
  </si>
  <si>
    <t>['sql', 'sql server', 'azure', 'bigquery', 'spark', 'cognos', 'git', 'jenkins']</t>
  </si>
  <si>
    <t>{'analyst_tools': ['cognos'], 'cloud': ['azure', 'bigquery'], 'databases': ['sql server'], 'libraries': ['spark'], 'other': ['git', 'jenkins'], 'programming': ['sql']}</t>
  </si>
  <si>
    <t>Principal Analyst Data Governance</t>
  </si>
  <si>
    <t>['python', 'sql', 'go', 'azure', 'aws', 'spark', 'kafka', 'gdpr', 'linux', 'kubernetes', 'flow']</t>
  </si>
  <si>
    <t>{'cloud': ['azure', 'aws'], 'libraries': ['spark', 'kafka', 'gdpr'], 'os': ['linux'], 'other': ['kubernetes', 'flow'], 'programming': ['python', 'sql', 'go']}</t>
  </si>
  <si>
    <t>Staff Accountant</t>
  </si>
  <si>
    <t>Freelance Software Engineer (ZZP)</t>
  </si>
  <si>
    <t>Data Science Manager – Contractor</t>
  </si>
  <si>
    <t>['python', 'sql', 'aws', 'snowflake', 'redshift', 'bigquery', 'linux']</t>
  </si>
  <si>
    <t>{'cloud': ['aws', 'snowflake', 'redshift', 'bigquery'], 'os': ['linux'], 'programming': ['python', 'sql']}</t>
  </si>
  <si>
    <t>Betclic Group Senior Data Analytics Manager H/F</t>
  </si>
  <si>
    <t>Data Engineering Assistant via K-Youth Development Programme 2023</t>
  </si>
  <si>
    <t>['python', 'java', 'scala', 'sql', 'mongodb', 'mongodb', 'mysql', 'postgresql', 'flow']</t>
  </si>
  <si>
    <t>{'databases': ['mongodb', 'mysql', 'postgresql'], 'other': ['flow'], 'programming': ['python', 'java', 'scala', 'sql', 'mongodb']}</t>
  </si>
  <si>
    <t>Project Manager, Engineering</t>
  </si>
  <si>
    <t>['java', 'python', 'scala', 'r', 'power bi', 'qlik', 'microstrategy', 'tableau']</t>
  </si>
  <si>
    <t>{'analyst_tools': ['power bi', 'qlik', 'microstrategy', 'tableau'], 'programming': ['java', 'python', 'scala', 'r']}</t>
  </si>
  <si>
    <t>HCL Techs</t>
  </si>
  <si>
    <t>['sql', 'vba', 'excel', 'powerpoint', 'word', 'power bi', 'flow']</t>
  </si>
  <si>
    <t>{'analyst_tools': ['excel', 'powerpoint', 'word', 'power bi'], 'other': ['flow'], 'programming': ['sql', 'vba']}</t>
  </si>
  <si>
    <t>Sanfinity Creative Solution Pvt.Ltd</t>
  </si>
  <si>
    <t>Lycus Business Services Pvt Ltd</t>
  </si>
  <si>
    <t>Hutchison Drei Austria GmbH</t>
  </si>
  <si>
    <t>['java', 'html', 'css', 'sass', 'react', 'linux']</t>
  </si>
  <si>
    <t>{'libraries': ['react'], 'os': ['linux'], 'programming': ['java', 'html', 'css', 'sass']}</t>
  </si>
  <si>
    <t>['powershell', 'bash', 'python', 'vmware', 'azure', 'gcp', 'redhat', 'linux', 'windows', 'ansible', 'jenkins', 'git']</t>
  </si>
  <si>
    <t>{'cloud': ['vmware', 'azure', 'gcp'], 'os': ['redhat', 'linux', 'windows'], 'other': ['ansible', 'jenkins', 'git'], 'programming': ['powershell', 'bash', 'python']}</t>
  </si>
  <si>
    <t>Data Analyst Manao635 H/F</t>
  </si>
  <si>
    <t>STUDIEL</t>
  </si>
  <si>
    <t>Harvard Maintenance, Inc</t>
  </si>
  <si>
    <t>Snr BA, Data Warehouse</t>
  </si>
  <si>
    <t>Perception Data Engineer</t>
  </si>
  <si>
    <t>['python', 'c++', 'sql', 'sql server', 'flow']</t>
  </si>
  <si>
    <t>{'databases': ['sql server'], 'other': ['flow'], 'programming': ['python', 'c++', 'sql']}</t>
  </si>
  <si>
    <t>Market Data Officer</t>
  </si>
  <si>
    <t>CACEIS Hong Kong Trust Company Limited</t>
  </si>
  <si>
    <t>Senior analytical scientist</t>
  </si>
  <si>
    <t>Data Science Intern- Summer 2024 (Canada)</t>
  </si>
  <si>
    <t>['python', 'r', 'sas', 'sas', 'sql', 'matlab', 'go', 'sql server', 'db2', 'oracle']</t>
  </si>
  <si>
    <t>{'analyst_tools': ['sas'], 'cloud': ['oracle'], 'databases': ['sql server', 'db2'], 'programming': ['python', 'r', 'sas', 'sql', 'matlab', 'go']}</t>
  </si>
  <si>
    <t>Grupo Mercel S.A.</t>
  </si>
  <si>
    <t>['sas', 'sas', 'sql', 'tableau', 'outlook', 'word', 'excel']</t>
  </si>
  <si>
    <t>{'analyst_tools': ['sas', 'tableau', 'outlook', 'word', 'excel'], 'programming': ['sas', 'sql']}</t>
  </si>
  <si>
    <t>ADVA Optical Networking SE</t>
  </si>
  <si>
    <t>Data Analyst Controlling/Reporting (w/m/d)</t>
  </si>
  <si>
    <t>BLD Bach Langheid Dallmayr Rechtsanwälte</t>
  </si>
  <si>
    <t>['vba', 'python', 'php', 'excel']</t>
  </si>
  <si>
    <t>{'analyst_tools': ['excel'], 'programming': ['vba', 'python', 'php']}</t>
  </si>
  <si>
    <t>Consultant Développeur Big Data F/H</t>
  </si>
  <si>
    <t>OREL IT</t>
  </si>
  <si>
    <t>['nosql', 'python', 'scala', 'cassandra', 'hadoop', 'spark', 'kafka', 'docker', 'kubernetes']</t>
  </si>
  <si>
    <t>{'databases': ['cassandra'], 'libraries': ['hadoop', 'spark', 'kafka'], 'other': ['docker', 'kubernetes'], 'programming': ['nosql', 'python', 'scala']}</t>
  </si>
  <si>
    <t>Business développeur H/F</t>
  </si>
  <si>
    <t>Lisle-en-Rigault, France</t>
  </si>
  <si>
    <t>PLUS QUE PRO</t>
  </si>
  <si>
    <t>['python', 'c++', 'java', 'r', 'scala', 'elasticsearch', 'databricks', 'aws', 'azure', 'spark', 'tableau', 'qlik', 'git', 'jenkins', 'docker']</t>
  </si>
  <si>
    <t>{'analyst_tools': ['tableau', 'qlik'], 'cloud': ['databricks', 'aws', 'azure'], 'databases': ['elasticsearch'], 'libraries': ['spark'], 'other': ['git', 'jenkins', 'docker'], 'programming': ['python', 'c++', 'java', 'r', 'scala']}</t>
  </si>
  <si>
    <t>Data Analyst Associate, remote | 958338</t>
  </si>
  <si>
    <t>via Usekiwi.co</t>
  </si>
  <si>
    <t>Enterprise Solutions, Inc.</t>
  </si>
  <si>
    <t>via Productdynamix.freshteam.com</t>
  </si>
  <si>
    <t>Product Dynamix</t>
  </si>
  <si>
    <t>DXC TECHNOLOGY SERVICES SINGAPORE PTE. LTD.</t>
  </si>
  <si>
    <t>['python', 'sql', 'snowflake', 'aws', 'git', 'jenkins']</t>
  </si>
  <si>
    <t>{'cloud': ['snowflake', 'aws'], 'other': ['git', 'jenkins'], 'programming': ['python', 'sql']}</t>
  </si>
  <si>
    <t>Data Reporting and Analytics Consultant I</t>
  </si>
  <si>
    <t>['sql', 'sas', 'sas', 'r', 'python', 'excel', 'tableau']</t>
  </si>
  <si>
    <t>{'analyst_tools': ['sas', 'excel', 'tableau'], 'programming': ['sql', 'sas', 'r', 'python']}</t>
  </si>
  <si>
    <t>Data Scientist Senior Manager I</t>
  </si>
  <si>
    <t>Junior Data Analyst {Manufacturing, Automotive</t>
  </si>
  <si>
    <t>Rüsselsheim, Germany</t>
  </si>
  <si>
    <t>Hyundai Motor Europe Technical Center GmbH</t>
  </si>
  <si>
    <t>Senior Decision Science Manager</t>
  </si>
  <si>
    <t>['python', 'r', 'sql', 'scala', 'pandas', 'numpy', 'spark']</t>
  </si>
  <si>
    <t>{'libraries': ['pandas', 'numpy', 'spark'], 'programming': ['python', 'r', 'sql', 'scala']}</t>
  </si>
  <si>
    <t>Data Engineer +AWS lake formation</t>
  </si>
  <si>
    <t>Data Analyst (PBI) @ R.A.D.</t>
  </si>
  <si>
    <t>Data Analyst III (Healthcare Analytics)(SQL, Claims) - Remote | WFH</t>
  </si>
  <si>
    <t>Texas Farm Bureau Mutual Insurance Company</t>
  </si>
  <si>
    <t>['sql', 'microstrategy', 'tableau', 'power bi', 'excel']</t>
  </si>
  <si>
    <t>{'analyst_tools': ['microstrategy', 'tableau', 'power bi', 'excel'], 'programming': ['sql']}</t>
  </si>
  <si>
    <t>Moot Consulting</t>
  </si>
  <si>
    <t>['sas', 'sas', 'python', 'java', 'scala']</t>
  </si>
  <si>
    <t>{'analyst_tools': ['sas'], 'programming': ['sas', 'python', 'java', 'scala']}</t>
  </si>
  <si>
    <t>Alternant HF - DATA ENGINEER</t>
  </si>
  <si>
    <t>['databricks', 'azure', 'excel']</t>
  </si>
  <si>
    <t>{'analyst_tools': ['excel'], 'cloud': ['databricks', 'azure']}</t>
  </si>
  <si>
    <t>Tonawanda, NY</t>
  </si>
  <si>
    <t>Linde Inc.</t>
  </si>
  <si>
    <t>['go', 'c#', 'javascript', 'nosql', 'sql', 'java', 'aws', 'azure', 'unity']</t>
  </si>
  <si>
    <t>{'cloud': ['aws', 'azure'], 'other': ['unity'], 'programming': ['go', 'c#', 'javascript', 'nosql', 'sql', 'java']}</t>
  </si>
  <si>
    <t>['sql', 'sas', 'sas', 'julia', 'r', 'python']</t>
  </si>
  <si>
    <t>{'analyst_tools': ['sas'], 'programming': ['sql', 'sas', 'julia', 'r', 'python']}</t>
  </si>
  <si>
    <t>['sql', 'python', 'azure', 'databricks', 'spark', 'airflow']</t>
  </si>
  <si>
    <t>{'cloud': ['azure', 'databricks'], 'libraries': ['spark', 'airflow'], 'programming': ['sql', 'python']}</t>
  </si>
  <si>
    <t>Data Scientist manager</t>
  </si>
  <si>
    <t>Senior Network Engineer, Managed Svcs Operations</t>
  </si>
  <si>
    <t>['r', 'sql', 'python', 'spark', 'power bi', 'tableau']</t>
  </si>
  <si>
    <t>{'analyst_tools': ['power bi', 'tableau'], 'libraries': ['spark'], 'programming': ['r', 'sql', 'python']}</t>
  </si>
  <si>
    <t>Online Data Analyst בחברת TELUS - תנאים מעולים!</t>
  </si>
  <si>
    <t>['python', 'sql', 'numpy', 'scikit-learn', 'pandas', 'pytorch', 'tensorflow']</t>
  </si>
  <si>
    <t>{'libraries': ['numpy', 'scikit-learn', 'pandas', 'pytorch', 'tensorflow'], 'programming': ['python', 'sql']}</t>
  </si>
  <si>
    <t>Senior Data Scientist in Surveillance</t>
  </si>
  <si>
    <t>Consultant Business Intelligence Analysis</t>
  </si>
  <si>
    <t>['sql', 'sql server', 'azure', 'databricks', 'oracle', 'excel']</t>
  </si>
  <si>
    <t>{'analyst_tools': ['excel'], 'cloud': ['azure', 'databricks', 'oracle'], 'databases': ['sql server'], 'programming': ['sql']}</t>
  </si>
  <si>
    <t>Pro Assets</t>
  </si>
  <si>
    <t>Urgent Hiring For Data Analyst &amp; Software Developer</t>
  </si>
  <si>
    <t>Data Strategy and Enablement lead</t>
  </si>
  <si>
    <t>Consultor Web Analytics</t>
  </si>
  <si>
    <t>gcp data engineer with saas</t>
  </si>
  <si>
    <t>Mitarbeiter Data</t>
  </si>
  <si>
    <t>['sql', 't-sql', 'powershell', 'sql server', 'azure', 'ssrs', 'power bi', 'flow', 'git', 'microsoft teams']</t>
  </si>
  <si>
    <t>{'analyst_tools': ['ssrs', 'power bi'], 'cloud': ['azure'], 'databases': ['sql server'], 'other': ['flow', 'git'], 'programming': ['sql', 't-sql', 'powershell'], 'sync': ['microsoft teams']}</t>
  </si>
  <si>
    <t>Gameloft Barcelona</t>
  </si>
  <si>
    <t>['php', 'java', 'groovy', 'python', 'javascript', 'sql', 'mongodb', 'mongodb', 'bash', 'mysql', 'aws', 'gcp', 'kafka', 'linux', 'unix', 'kubernetes', 'docker', 'git']</t>
  </si>
  <si>
    <t>{'cloud': ['aws', 'gcp'], 'databases': ['mongodb', 'mysql'], 'libraries': ['kafka'], 'os': ['linux', 'unix'], 'other': ['kubernetes', 'docker', 'git'], 'programming': ['php', 'java', 'groovy', 'python', 'javascript', 'sql', 'mongodb', 'bash']}</t>
  </si>
  <si>
    <t>Senior Data Engineer and Team Leader</t>
  </si>
  <si>
    <t>Marketing Data Science, Sr. Manager - Remote | WFH</t>
  </si>
  <si>
    <t>['python', 'r', 'sql', 'azure', 'hadoop', 'spark']</t>
  </si>
  <si>
    <t>{'cloud': ['azure'], 'libraries': ['hadoop', 'spark'], 'programming': ['python', 'r', 'sql']}</t>
  </si>
  <si>
    <t>Data Analyst (Master &amp; Reference) | Insurance</t>
  </si>
  <si>
    <t>Data Engineer/Senior Data Engineer – Hybrid – Up to GBP90k Jobs...</t>
  </si>
  <si>
    <t>Data Analyst III - Healthcare Fraud</t>
  </si>
  <si>
    <t>['python', 'sql', 'snowflake', 'airflow', 'windows', 'tableau', 'git']</t>
  </si>
  <si>
    <t>{'analyst_tools': ['tableau'], 'cloud': ['snowflake'], 'libraries': ['airflow'], 'os': ['windows'], 'other': ['git'], 'programming': ['python', 'sql']}</t>
  </si>
  <si>
    <t>['mongodb', 'mongodb', 'postgresql', 'mysql', 'linux', 'kubernetes']</t>
  </si>
  <si>
    <t>{'databases': ['mongodb', 'postgresql', 'mysql'], 'os': ['linux'], 'other': ['kubernetes'], 'programming': ['mongodb']}</t>
  </si>
  <si>
    <t>['python', 'php', 'power bi', 'visio']</t>
  </si>
  <si>
    <t>{'analyst_tools': ['power bi', 'visio'], 'programming': ['python', 'php']}</t>
  </si>
  <si>
    <t>['c', 'c++', 'java', 'go', 'sql', 'sas', 'sas']</t>
  </si>
  <si>
    <t>{'analyst_tools': ['sas'], 'programming': ['c', 'c++', 'java', 'go', 'sql', 'sas']}</t>
  </si>
  <si>
    <t>['python', 'mysql', 'aws', 'pandas', 'spark', 'flow']</t>
  </si>
  <si>
    <t>{'cloud': ['aws'], 'databases': ['mysql'], 'libraries': ['pandas', 'spark'], 'other': ['flow'], 'programming': ['python']}</t>
  </si>
  <si>
    <t>AGConsult</t>
  </si>
  <si>
    <t>KHC-037 | Data Scientist Associate Sr - NLP</t>
  </si>
  <si>
    <t>Data Engineering - Senior Specialist</t>
  </si>
  <si>
    <t>['python', 'scala', 'sql', 'nosql', 'java', 'azure', 'aws', 'databricks', 'spark', 'hadoop', 'yarn', 'git', 'bitbucket', 'github', 'gitlab', 'jenkins']</t>
  </si>
  <si>
    <t>{'cloud': ['azure', 'aws', 'databricks'], 'libraries': ['spark', 'hadoop'], 'other': ['yarn', 'git', 'bitbucket', 'github', 'gitlab', 'jenkins'], 'programming': ['python', 'scala', 'sql', 'nosql', 'java']}</t>
  </si>
  <si>
    <t>AJ Capstone Infotech</t>
  </si>
  <si>
    <t>['python', 'java', 'nosql', 'mongodb', 'mongodb', 'elasticsearch', 'cassandra', 'redis', 'gcp', 'azure', 'aws', 'oracle', 'kafka', 'sharepoint', 'docker']</t>
  </si>
  <si>
    <t>{'analyst_tools': ['sharepoint'], 'cloud': ['gcp', 'azure', 'aws', 'oracle'], 'databases': ['mongodb', 'elasticsearch', 'cassandra', 'redis'], 'libraries': ['kafka'], 'other': ['docker'], 'programming': ['python', 'java', 'nosql', 'mongodb']}</t>
  </si>
  <si>
    <t>Data Scientist -Full Time-Remote</t>
  </si>
  <si>
    <t>['sql', 'python', 'gcp', 'pandas', 'numpy', 'tableau']</t>
  </si>
  <si>
    <t>{'analyst_tools': ['tableau'], 'cloud': ['gcp'], 'libraries': ['pandas', 'numpy'], 'programming': ['sql', 'python']}</t>
  </si>
  <si>
    <t>['dynamodb', 'redis', 'aws', 'redshift', 'snowflake', 'airflow', 'kafka']</t>
  </si>
  <si>
    <t>{'cloud': ['aws', 'redshift', 'snowflake'], 'databases': ['dynamodb', 'redis'], 'libraries': ['airflow', 'kafka']}</t>
  </si>
  <si>
    <t>['python', 'sql', 'scikit-learn', 'numpy']</t>
  </si>
  <si>
    <t>{'libraries': ['scikit-learn', 'numpy'], 'programming': ['python', 'sql']}</t>
  </si>
  <si>
    <t>Data Engineer til Data &amp; Forretningsindsigter</t>
  </si>
  <si>
    <t>Business Analyst (Non-IT)</t>
  </si>
  <si>
    <t>Infoyogi LLC</t>
  </si>
  <si>
    <t>Data Analyst, Financial Services</t>
  </si>
  <si>
    <t>['javascript', 'python', 'react', 'angular']</t>
  </si>
  <si>
    <t>{'libraries': ['react'], 'programming': ['javascript', 'python'], 'webframeworks': ['angular']}</t>
  </si>
  <si>
    <t>['sql', 'r', 'python', 'sas', 'sas', 'c', 'power bi']</t>
  </si>
  <si>
    <t>{'analyst_tools': ['sas', 'power bi'], 'programming': ['sql', 'r', 'python', 'sas', 'c']}</t>
  </si>
  <si>
    <t>Test Automation Engineer Senior</t>
  </si>
  <si>
    <t>['java', 'selenium', 'atlassian', 'jira']</t>
  </si>
  <si>
    <t>{'async': ['jira'], 'libraries': ['selenium'], 'other': ['atlassian'], 'programming': ['java']}</t>
  </si>
  <si>
    <t>2023-J28124 - Data Engineer</t>
  </si>
  <si>
    <t>['python', 'shell', 'azure', 'databricks', 'hadoop', 'spark', 'kafka', 'linux']</t>
  </si>
  <si>
    <t>{'cloud': ['azure', 'databricks'], 'libraries': ['hadoop', 'spark', 'kafka'], 'os': ['linux'], 'programming': ['python', 'shell']}</t>
  </si>
  <si>
    <t>Cloud Developer:in Data</t>
  </si>
  <si>
    <t>Data Science - Software Engineer</t>
  </si>
  <si>
    <t>N.O.C ENGINEERING GMBH</t>
  </si>
  <si>
    <t>Business Analyst - Life Insurance &amp; Supplemental</t>
  </si>
  <si>
    <t>S Servicecenter</t>
  </si>
  <si>
    <t>SES IT</t>
  </si>
  <si>
    <t>['r', 'python', 'sql', 'pandas', 'numpy', 'matplotlib', 'tableau', 'power bi', 'excel']</t>
  </si>
  <si>
    <t>{'analyst_tools': ['tableau', 'power bi', 'excel'], 'libraries': ['pandas', 'numpy', 'matplotlib'], 'programming': ['r', 'python', 'sql']}</t>
  </si>
  <si>
    <t>Data Scientist Name Screening</t>
  </si>
  <si>
    <t>['java', 'hadoop', 'kafka', 'spark', 'redhat', 'centos']</t>
  </si>
  <si>
    <t>{'libraries': ['hadoop', 'kafka', 'spark'], 'os': ['redhat', 'centos'], 'programming': ['java']}</t>
  </si>
  <si>
    <t>Market Analyst (start up environment). Job in Amsterdam Cambridge...</t>
  </si>
  <si>
    <t>Data Engineer (Java / Python) - Ingénierie Spatiale - Toulouse (H/F)</t>
  </si>
  <si>
    <t>Data Analyst specialist Power BI</t>
  </si>
  <si>
    <t>Level 2 Windows Data Centre Engineer</t>
  </si>
  <si>
    <t>['sql', 'python', 'sql server', 'aws', 'pyspark', 'ssis', 'ssrs', 'power bi']</t>
  </si>
  <si>
    <t>{'analyst_tools': ['ssis', 'ssrs', 'power bi'], 'cloud': ['aws'], 'databases': ['sql server'], 'libraries': ['pyspark'], 'programming': ['sql', 'python']}</t>
  </si>
  <si>
    <t>Stage - Customer Care Data Analyst X - F - M H/F</t>
  </si>
  <si>
    <t>['shell', 'python', 'hadoop', 'spark', 'unix', 'kubernetes']</t>
  </si>
  <si>
    <t>{'libraries': ['hadoop', 'spark'], 'os': ['unix'], 'other': ['kubernetes'], 'programming': ['shell', 'python']}</t>
  </si>
  <si>
    <t>Data Analyst P &amp; C</t>
  </si>
  <si>
    <t>3S Business Corporation Inc</t>
  </si>
  <si>
    <t>Rosia, Province of Siena, Italy</t>
  </si>
  <si>
    <t>ZYWAVE</t>
  </si>
  <si>
    <t>['sql', 'python', 'sql server', 'snowflake', 'aws', 'oracle', 'excel', 'github']</t>
  </si>
  <si>
    <t>{'analyst_tools': ['excel'], 'cloud': ['snowflake', 'aws', 'oracle'], 'databases': ['sql server'], 'other': ['github'], 'programming': ['sql', 'python']}</t>
  </si>
  <si>
    <t>Data Scientist med flair for forretningsudvikling til DI Dansk...</t>
  </si>
  <si>
    <t>Dansk Byggeri</t>
  </si>
  <si>
    <t>NAIT</t>
  </si>
  <si>
    <t>['sql', 'python', 'golang', 'airflow', 'kafka', 'kubernetes']</t>
  </si>
  <si>
    <t>{'libraries': ['airflow', 'kafka'], 'other': ['kubernetes'], 'programming': ['sql', 'python', 'golang']}</t>
  </si>
  <si>
    <t>Mythri Consulting LLC</t>
  </si>
  <si>
    <t>['python', 'sql', 'aws', 'gcp', 'pyspark']</t>
  </si>
  <si>
    <t>{'cloud': ['aws', 'gcp'], 'libraries': ['pyspark'], 'programming': ['python', 'sql']}</t>
  </si>
  <si>
    <t>Quantitative Model Data Scientist</t>
  </si>
  <si>
    <t>['c++', 'c#', 'sas', 'sas', 'r']</t>
  </si>
  <si>
    <t>{'analyst_tools': ['sas'], 'programming': ['c++', 'c#', 'sas', 'r']}</t>
  </si>
  <si>
    <t>Senior/ Staff Data Scientist - Perception Verification &amp; Validation</t>
  </si>
  <si>
    <t>Customer Technical Services Analyst I</t>
  </si>
  <si>
    <t>Data &amp; Web Analyst</t>
  </si>
  <si>
    <t>Valio</t>
  </si>
  <si>
    <t>Data Scientist (gn) - Bornheim bei Landau Pfalz</t>
  </si>
  <si>
    <t>['javascript', 'html', 'css', 'typescript', 'react', 'ionic', 'flutter', 'angular', 'vue', 'npm']</t>
  </si>
  <si>
    <t>{'libraries': ['react', 'ionic', 'flutter'], 'other': ['npm'], 'programming': ['javascript', 'html', 'css', 'typescript'], 'webframeworks': ['angular', 'vue']}</t>
  </si>
  <si>
    <t>porta Unternehmensgruppe</t>
  </si>
  <si>
    <t>JUNIOR/MID/SENIOR DATA SCIENTIST (Hybrid)</t>
  </si>
  <si>
    <t>Stereolabs</t>
  </si>
  <si>
    <t>Ultimate Banking</t>
  </si>
  <si>
    <t>Jr. project engineer</t>
  </si>
  <si>
    <t>Icesi</t>
  </si>
  <si>
    <t>['bash', 'python', 'postgresql', 'mysql', 'openstack', 'linux', 'windows', 'ansible', 'terraform', 'docker', 'kubernetes', 'gitlab']</t>
  </si>
  <si>
    <t>{'cloud': ['openstack'], 'databases': ['postgresql', 'mysql'], 'os': ['linux', 'windows'], 'other': ['ansible', 'terraform', 'docker', 'kubernetes', 'gitlab'], 'programming': ['bash', 'python']}</t>
  </si>
  <si>
    <t>Essity - SCA Hygiene Products A/S</t>
  </si>
  <si>
    <t>['java', 'scala', 'r', 'postgresql', 'oracle', 'spark', 'hadoop', 'linux', 'docker', 'git', 'jenkins', 'github', 'yarn', 'jira']</t>
  </si>
  <si>
    <t>{'async': ['jira'], 'cloud': ['oracle'], 'databases': ['postgresql'], 'libraries': ['spark', 'hadoop'], 'os': ['linux'], 'other': ['docker', 'git', 'jenkins', 'github', 'yarn'], 'programming': ['java', 'scala', 'r']}</t>
  </si>
  <si>
    <t>Data analyste informatique Business Objects h/f (IT) / Freelance</t>
  </si>
  <si>
    <t>(Studio)docent Data Engineering gezocht voor de opleiding Applied...</t>
  </si>
  <si>
    <t>Hogeschool Rotterdam</t>
  </si>
  <si>
    <t>['python', 'r', 'azure', 'aws', 'airflow', 'graphql', 'word', 'docker', 'git', 'gitlab']</t>
  </si>
  <si>
    <t>{'analyst_tools': ['word'], 'cloud': ['azure', 'aws'], 'libraries': ['airflow', 'graphql'], 'other': ['docker', 'git', 'gitlab'], 'programming': ['python', 'r']}</t>
  </si>
  <si>
    <t>Pt Sejahtera Mitra Solusi</t>
  </si>
  <si>
    <t>API Security Engineer</t>
  </si>
  <si>
    <t>Regal Cream Products Pty Ltd</t>
  </si>
  <si>
    <t>Analyste de Données SAV H/F</t>
  </si>
  <si>
    <t>Abxweb - Abxdiagnostics</t>
  </si>
  <si>
    <t>['r', 'python', 'qlik', 'power bi', 'tableau', 'spss', 'excel', 'powerpoint']</t>
  </si>
  <si>
    <t>{'analyst_tools': ['qlik', 'power bi', 'tableau', 'spss', 'excel', 'powerpoint'], 'programming': ['r', 'python']}</t>
  </si>
  <si>
    <t>['python', 'redshift', 'aws', 'spark', 'pyspark', 'kafka']</t>
  </si>
  <si>
    <t>{'cloud': ['redshift', 'aws'], 'libraries': ['spark', 'pyspark', 'kafka'], 'programming': ['python']}</t>
  </si>
  <si>
    <t>DATA GOVERNANCE ANALYST (HYBRID/REMOTE)</t>
  </si>
  <si>
    <t>Kent Shared Services LLC</t>
  </si>
  <si>
    <t>Sr Data Scientist III (Hybrid)</t>
  </si>
  <si>
    <t>['sql', 'r', 'python', 'airflow', 'tableau', 'github']</t>
  </si>
  <si>
    <t>{'analyst_tools': ['tableau'], 'libraries': ['airflow'], 'other': ['github'], 'programming': ['sql', 'r', 'python']}</t>
  </si>
  <si>
    <t>Data Analyst - Business Objects (H/F)</t>
  </si>
  <si>
    <t>Technical Support Engineer L2</t>
  </si>
  <si>
    <t>['sql', 'shell', 'python', 'oracle', 'gcp', 'linux']</t>
  </si>
  <si>
    <t>{'cloud': ['oracle', 'gcp'], 'os': ['linux'], 'programming': ['sql', 'shell', 'python']}</t>
  </si>
  <si>
    <t>['c', 'c++', 'python', 'swift', 'kotlin', 'rust', 'sql', 'pytorch']</t>
  </si>
  <si>
    <t>{'libraries': ['pytorch'], 'programming': ['c', 'c++', 'python', 'swift', 'kotlin', 'rust', 'sql']}</t>
  </si>
  <si>
    <t>Johns Lyng Group</t>
  </si>
  <si>
    <t>Sofali Consulting</t>
  </si>
  <si>
    <t>Global Internal Audit – Data Analytics Senior</t>
  </si>
  <si>
    <t>Arch Capital Group, Ltd.</t>
  </si>
  <si>
    <t>['sql', 'javascript', 'python', 'mongodb', 'mongodb', 'elasticsearch', 'tableau', 'looker']</t>
  </si>
  <si>
    <t>{'analyst_tools': ['tableau', 'looker'], 'databases': ['mongodb', 'elasticsearch'], 'programming': ['sql', 'javascript', 'python', 'mongodb']}</t>
  </si>
  <si>
    <t>Head of data Analytics</t>
  </si>
  <si>
    <t>Patio Digital Pvt Ltd</t>
  </si>
  <si>
    <t>National Theatre</t>
  </si>
  <si>
    <t>['sql', 'r', 'sas', 'sas', 'python', 'tableau', 'spss', 'excel', 'visio', 'powerpoint', 'outlook']</t>
  </si>
  <si>
    <t>{'analyst_tools': ['sas', 'tableau', 'spss', 'excel', 'visio', 'powerpoint', 'outlook'], 'programming': ['sql', 'r', 'sas', 'python']}</t>
  </si>
  <si>
    <t>['sql', 'nosql', 'python', 'r', 'bash', 'mysql', 'sql server', 'aws', 'git']</t>
  </si>
  <si>
    <t>{'cloud': ['aws'], 'databases': ['mysql', 'sql server'], 'other': ['git'], 'programming': ['sql', 'nosql', 'python', 'r', 'bash']}</t>
  </si>
  <si>
    <t>Senior Backend Engineer (Core/SDK) – Databand</t>
  </si>
  <si>
    <t>Senior Data Analyst-Sales and Marketing</t>
  </si>
  <si>
    <t>['sql', 'python', 'r', 'vba', 'azure', 'aws', 'excel', 'power bi', 'tableau', 'powerpoint', 'looker', 'git']</t>
  </si>
  <si>
    <t>{'analyst_tools': ['excel', 'power bi', 'tableau', 'powerpoint', 'looker'], 'cloud': ['azure', 'aws'], 'other': ['git'], 'programming': ['sql', 'python', 'r', 'vba']}</t>
  </si>
  <si>
    <t>['python', 'shell', 'aws', 'gcp', 'azure', 'hadoop', 'spark', 'airflow']</t>
  </si>
  <si>
    <t>{'cloud': ['aws', 'gcp', 'azure'], 'libraries': ['hadoop', 'spark', 'airflow'], 'programming': ['python', 'shell']}</t>
  </si>
  <si>
    <t>Cloud Technical Solutions Engineer, Looker, Google</t>
  </si>
  <si>
    <t>['java', 'c', 'c++', 'python', 'shell', 'perl', 'javascript', 'html', 'sql', 'mysql', 'bigquery', 'snowflake', 'hadoop', 'linux', 'looker']</t>
  </si>
  <si>
    <t>{'analyst_tools': ['looker'], 'cloud': ['bigquery', 'snowflake'], 'databases': ['mysql'], 'libraries': ['hadoop'], 'os': ['linux'], 'programming': ['java', 'c', 'c++', 'python', 'shell', 'perl', 'javascript', 'html', 'sql']}</t>
  </si>
  <si>
    <t>Alkermes, Inc.</t>
  </si>
  <si>
    <t>Senior Data Scientist - Consulting (m/w/d). Job in Frankfurt am...</t>
  </si>
  <si>
    <t>GEA Process Engineering AS</t>
  </si>
  <si>
    <t>['r', 'sas', 'sas', 'python', 'sql', 'spark']</t>
  </si>
  <si>
    <t>{'analyst_tools': ['sas'], 'libraries': ['spark'], 'programming': ['r', 'sas', 'python', 'sql']}</t>
  </si>
  <si>
    <t>Wage Data Analyst - Columbia</t>
  </si>
  <si>
    <t>Chef de projet en data science</t>
  </si>
  <si>
    <t>['sql', 'sql server', 'word', 'powerpoint', 'excel', 'visio', 'flow']</t>
  </si>
  <si>
    <t>{'analyst_tools': ['word', 'powerpoint', 'excel', 'visio'], 'databases': ['sql server'], 'other': ['flow'], 'programming': ['sql']}</t>
  </si>
  <si>
    <t>7 Leaves Cafe</t>
  </si>
  <si>
    <t>['python', 'sql', 'javascript', 'sas', 'sas', 'power bi', 'excel', 'sheets', 'tableau', 'symphony']</t>
  </si>
  <si>
    <t>{'analyst_tools': ['sas', 'power bi', 'excel', 'sheets', 'tableau'], 'programming': ['python', 'sql', 'javascript', 'sas'], 'sync': ['symphony']}</t>
  </si>
  <si>
    <t>Data Analyst - Pre System</t>
  </si>
  <si>
    <t>['sql', 'hadoop', 'looker', 'confluence', 'jira']</t>
  </si>
  <si>
    <t>{'analyst_tools': ['looker'], 'async': ['confluence', 'jira'], 'libraries': ['hadoop'], 'programming': ['sql']}</t>
  </si>
  <si>
    <t>Adjunct Faculty- Data Science</t>
  </si>
  <si>
    <t>University of New Haven</t>
  </si>
  <si>
    <t>Workforce Australia For Individuals</t>
  </si>
  <si>
    <t>['scala', 'python', 'sql', 'java', 'sql server', 'azure', 'oracle', 'spark', 'kafka', 'hadoop', 'pyspark', 'graphql', 'bitbucket', 'github', 'jenkins', 'git', 'jira']</t>
  </si>
  <si>
    <t>{'async': ['jira'], 'cloud': ['azure', 'oracle'], 'databases': ['sql server'], 'libraries': ['spark', 'kafka', 'hadoop', 'pyspark', 'graphql'], 'other': ['bitbucket', 'github', 'jenkins', 'git'], 'programming': ['scala', 'python', 'sql', 'java']}</t>
  </si>
  <si>
    <t>Lead Business/Data Analyst</t>
  </si>
  <si>
    <t>Pace Staffing Alternatives</t>
  </si>
  <si>
    <t>['sql', 'python', 'go', 'sql server', 'alteryx', 'excel', 'power bi', 'sap']</t>
  </si>
  <si>
    <t>{'analyst_tools': ['alteryx', 'excel', 'power bi', 'sap'], 'databases': ['sql server'], 'programming': ['sql', 'python', 'go']}</t>
  </si>
  <si>
    <t>Scientist / Senior Scientist Data Analysis</t>
  </si>
  <si>
    <t>Security Data Engineer Internship</t>
  </si>
  <si>
    <t>Payor Data Analyst - Remote | WFH</t>
  </si>
  <si>
    <t>Stage - Cedrus &amp; Partners - Data Analyst Junior H/F</t>
  </si>
  <si>
    <t>vacant for  Data Engineer (6-8 Years)</t>
  </si>
  <si>
    <t>Senior Quantitative Analyst, Media Data Service</t>
  </si>
  <si>
    <t>['go', 'python', 'r', 'sql', 'tableau', 'power bi']</t>
  </si>
  <si>
    <t>{'analyst_tools': ['tableau', 'power bi'], 'programming': ['go', 'python', 'r', 'sql']}</t>
  </si>
  <si>
    <t>Oberösterreichische Landesbank AG</t>
  </si>
  <si>
    <t>Senior Data Analytics/Engineer (Government)</t>
  </si>
  <si>
    <t>T-Systems Multimedia Solutions</t>
  </si>
  <si>
    <t>(Senior) Data Scientist (m/f/d) - Consulting</t>
  </si>
  <si>
    <t>['nosql', 'sas', 'sas', 'scala', 'java', 'python', 'r', 'postgresql', 'mysql', 'oracle', 'hadoop', 'spss']</t>
  </si>
  <si>
    <t>{'analyst_tools': ['sas', 'spss'], 'cloud': ['oracle'], 'databases': ['postgresql', 'mysql'], 'libraries': ['hadoop'], 'programming': ['nosql', 'sas', 'scala', 'java', 'python', 'r']}</t>
  </si>
  <si>
    <t>Energy System Modeller &amp; Data Analyst</t>
  </si>
  <si>
    <t>Climate Analytics</t>
  </si>
  <si>
    <t>['scala', 'sql', 'mongodb', 'mongodb', 'python', 'mysql', 'postgresql', 'django', 'flask', 'node', 'express']</t>
  </si>
  <si>
    <t>{'databases': ['mongodb', 'mysql', 'postgresql'], 'programming': ['scala', 'sql', 'mongodb', 'python'], 'webframeworks': ['django', 'flask', 'node', 'express']}</t>
  </si>
  <si>
    <t>Principal Engineer, Platform Extensibility &amp; Ecosystem</t>
  </si>
  <si>
    <t>['javascript', 'typescript', 'go', 'twilio']</t>
  </si>
  <si>
    <t>{'programming': ['javascript', 'typescript', 'go'], 'sync': ['twilio']}</t>
  </si>
  <si>
    <t>Anderson Rh</t>
  </si>
  <si>
    <t>['vba', 'sql', 'windows', 'excel', 'jira']</t>
  </si>
  <si>
    <t>{'analyst_tools': ['excel'], 'async': ['jira'], 'os': ['windows'], 'programming': ['vba', 'sql']}</t>
  </si>
  <si>
    <t>SAP BI Data Engineer</t>
  </si>
  <si>
    <t>Bison Ltd</t>
  </si>
  <si>
    <t>['sql', 'nosql', 'db2', 'aws', 'azure', 'databricks', 'redshift', 'snowflake', 'oracle', 'spark', 'kafka', 'sap', 'git']</t>
  </si>
  <si>
    <t>{'analyst_tools': ['sap'], 'cloud': ['aws', 'azure', 'databricks', 'redshift', 'snowflake', 'oracle'], 'databases': ['db2'], 'libraries': ['spark', 'kafka'], 'other': ['git'], 'programming': ['sql', 'nosql']}</t>
  </si>
  <si>
    <t>The Policing Lab</t>
  </si>
  <si>
    <t>Software Engineer-Data/REMOTE</t>
  </si>
  <si>
    <t>['ruby', 'ruby', 'java', 'mongodb', 'mongodb', 'react', 'ruby on rails']</t>
  </si>
  <si>
    <t>{'databases': ['mongodb'], 'libraries': ['react'], 'programming': ['ruby', 'java', 'mongodb'], 'webframeworks': ['ruby', 'ruby on rails']}</t>
  </si>
  <si>
    <t>Стажер Data engineer</t>
  </si>
  <si>
    <t>Les Lunes</t>
  </si>
  <si>
    <t>Mount Lawley WA, Australia</t>
  </si>
  <si>
    <t>['python', 'java', 'javascript', 'sql', 'nosql', 'gcp', 'aws', 'spark', 'kafka', 'airflow', 'visio']</t>
  </si>
  <si>
    <t>{'analyst_tools': ['visio'], 'cloud': ['gcp', 'aws'], 'libraries': ['spark', 'kafka', 'airflow'], 'programming': ['python', 'java', 'javascript', 'sql', 'nosql']}</t>
  </si>
  <si>
    <t>Crypto Data Engineer (Bulgaria-Remote)</t>
  </si>
  <si>
    <t>['sql', 'python', 'r', 'java', 'c++', 'no-sql', 'nosql', 'snowflake', 'aws']</t>
  </si>
  <si>
    <t>{'cloud': ['snowflake', 'aws'], 'programming': ['sql', 'python', 'r', 'java', 'c++', 'no-sql', 'nosql']}</t>
  </si>
  <si>
    <t>SQL Database Administrator / Data Engineer</t>
  </si>
  <si>
    <t>Alta One</t>
  </si>
  <si>
    <t>['sql', 'r', 'python', 'scala', 'nosql', 't-sql', 'sql server', 'aws', 'redshift', 'ssis', 'flow', 'git', 'terminal']</t>
  </si>
  <si>
    <t>{'analyst_tools': ['ssis'], 'cloud': ['aws', 'redshift'], 'databases': ['sql server'], 'other': ['flow', 'git', 'terminal'], 'programming': ['sql', 'r', 'python', 'scala', 'nosql', 't-sql']}</t>
  </si>
  <si>
    <t>Koho Financial Inc</t>
  </si>
  <si>
    <t>Calian Group</t>
  </si>
  <si>
    <t>['sql', 'r', 'python', 'azure', 'spark', 'flow']</t>
  </si>
  <si>
    <t>{'cloud': ['azure'], 'libraries': ['spark'], 'other': ['flow'], 'programming': ['sql', 'r', 'python']}</t>
  </si>
  <si>
    <t>Data Scientist/Engineer (TS/SCI + Poly) - Security Clearance Required</t>
  </si>
  <si>
    <t>Program Management Lead Analyst</t>
  </si>
  <si>
    <t>DM Celonis Data Engineer -- (Remote)</t>
  </si>
  <si>
    <t>SDV INTERNATIONAL</t>
  </si>
  <si>
    <t>['java', 'sql', 'c', 'crystal', 'sas', 'sas', 'oracle', 'sap', 'cognos']</t>
  </si>
  <si>
    <t>{'analyst_tools': ['sas', 'sap', 'cognos'], 'cloud': ['oracle'], 'programming': ['java', 'sql', 'c', 'crystal', 'sas']}</t>
  </si>
  <si>
    <t>Analyst, Global Reporting</t>
  </si>
  <si>
    <t>['go', 'sql', 'aws', 'excel', 'word', 'flow']</t>
  </si>
  <si>
    <t>{'analyst_tools': ['excel', 'word'], 'cloud': ['aws'], 'other': ['flow'], 'programming': ['go', 'sql']}</t>
  </si>
  <si>
    <t>Senior Strategy &amp; Data Analyst</t>
  </si>
  <si>
    <t>Job in Germany: Platform Engineer für Business Intelligence und...</t>
  </si>
  <si>
    <t>Alternant Analyste Data RH H/F</t>
  </si>
  <si>
    <t>Energy System Analyst</t>
  </si>
  <si>
    <t>Business Analyst – Enterprise Analytics in Cloud</t>
  </si>
  <si>
    <t>Cookies Agency</t>
  </si>
  <si>
    <t>['looker', 'word', 'excel']</t>
  </si>
  <si>
    <t>{'analyst_tools': ['looker', 'word', 'excel']}</t>
  </si>
  <si>
    <t>Magellan Aerospace Limited</t>
  </si>
  <si>
    <t>Data Engineer Sénior</t>
  </si>
  <si>
    <t>Ateneo de Naga University-Graduate</t>
  </si>
  <si>
    <t>KOMPAS GRAMEDIA</t>
  </si>
  <si>
    <t>Data Science Writers, Reviewers, SMEs</t>
  </si>
  <si>
    <t>Six Red Marbles</t>
  </si>
  <si>
    <t>['sharepoint', 'smartsheet']</t>
  </si>
  <si>
    <t>{'analyst_tools': ['sharepoint'], 'async': ['smartsheet']}</t>
  </si>
  <si>
    <t>Développeur Python Data H/F</t>
  </si>
  <si>
    <t>Profit Isle</t>
  </si>
  <si>
    <t>['r', 'sql', 'python', 'java', 'scala', 'bigquery', 'tableau']</t>
  </si>
  <si>
    <t>{'analyst_tools': ['tableau'], 'cloud': ['bigquery'], 'programming': ['r', 'sql', 'python', 'java', 'scala']}</t>
  </si>
  <si>
    <t>via Recursion - Talentify</t>
  </si>
  <si>
    <t>['mysql', 'sharepoint', 'tableau']</t>
  </si>
  <si>
    <t>{'analyst_tools': ['sharepoint', 'tableau'], 'databases': ['mysql']}</t>
  </si>
  <si>
    <t>['sql', 'sas', 'sas', 'oracle', 'tableau', 'power bi', 'alteryx', 'word', 'excel', 'powerpoint']</t>
  </si>
  <si>
    <t>{'analyst_tools': ['sas', 'tableau', 'power bi', 'alteryx', 'word', 'excel', 'powerpoint'], 'cloud': ['oracle'], 'programming': ['sql', 'sas']}</t>
  </si>
  <si>
    <t>Data Scientist- Local to Pennsylvania Only</t>
  </si>
  <si>
    <t>['scala', 'python', 'gdpr']</t>
  </si>
  <si>
    <t>{'libraries': ['gdpr'], 'programming': ['scala', 'python']}</t>
  </si>
  <si>
    <t>Sports Statistician (Data Collection)</t>
  </si>
  <si>
    <t>Tehachapi, CA</t>
  </si>
  <si>
    <t>['python', 'r', 'sql', 'mysql', 'postgresql', 'aws', 'gcp', 'azure', 'hadoop', 'tableau', 'unify']</t>
  </si>
  <si>
    <t>{'analyst_tools': ['tableau'], 'cloud': ['aws', 'gcp', 'azure'], 'databases': ['mysql', 'postgresql'], 'libraries': ['hadoop'], 'programming': ['python', 'r', 'sql'], 'sync': ['unify']}</t>
  </si>
  <si>
    <t>['python', 'sql', 'mongodb', 'mongodb', 'sql server', 'mysql', 'oracle', 'aws', 'spark', 'kafka', 'numpy', 'pandas', 'scikit-learn', 'tensorflow', 'hadoop', 'tableau', 'jenkins']</t>
  </si>
  <si>
    <t>{'analyst_tools': ['tableau'], 'cloud': ['oracle', 'aws'], 'databases': ['mongodb', 'sql server', 'mysql'], 'libraries': ['spark', 'kafka', 'numpy', 'pandas', 'scikit-learn', 'tensorflow', 'hadoop'], 'other': ['jenkins'], 'programming': ['python', 'sql', 'mongodb']}</t>
  </si>
  <si>
    <t>Bright Star Studios</t>
  </si>
  <si>
    <t>['c++', 'golang']</t>
  </si>
  <si>
    <t>{'programming': ['c++', 'golang']}</t>
  </si>
  <si>
    <t>WSP Australia</t>
  </si>
  <si>
    <t>['python', 'sap', 'powerpoint', 'excel']</t>
  </si>
  <si>
    <t>{'analyst_tools': ['sap', 'powerpoint', 'excel'], 'programming': ['python']}</t>
  </si>
  <si>
    <t>Toulouse White Biotechnology</t>
  </si>
  <si>
    <t>Senior Automation QA Analyst</t>
  </si>
  <si>
    <t>rijksoverheid</t>
  </si>
  <si>
    <t>Test Data Analyst with Security Clearance</t>
  </si>
  <si>
    <t>['sql', 'java', 'snowflake', 'azure', 'oracle', 'sharepoint', 'sap']</t>
  </si>
  <si>
    <t>{'analyst_tools': ['sharepoint', 'sap'], 'cloud': ['snowflake', 'azure', 'oracle'], 'programming': ['sql', 'java']}</t>
  </si>
  <si>
    <t>(Senior) Data Scientist - MarTech</t>
  </si>
  <si>
    <t>Lead Data Analytics Engineer II</t>
  </si>
  <si>
    <t>['java', 'c++', 'gcp', 'react', 'flow']</t>
  </si>
  <si>
    <t>{'cloud': ['gcp'], 'libraries': ['react'], 'other': ['flow'], 'programming': ['java', 'c++']}</t>
  </si>
  <si>
    <t>Strategic IT Staffing, LLC</t>
  </si>
  <si>
    <t>Principal/Lead Software Engineer</t>
  </si>
  <si>
    <t>['r', 'python', 'sql', 'spark', 'tableau', 'microstrategy', 'power bi']</t>
  </si>
  <si>
    <t>{'analyst_tools': ['tableau', 'microstrategy', 'power bi'], 'libraries': ['spark'], 'programming': ['r', 'python', 'sql']}</t>
  </si>
  <si>
    <t>Data Processing &amp; algorithmic engineer for optical instrumentation</t>
  </si>
  <si>
    <t>Lambda-X</t>
  </si>
  <si>
    <t>Data Analytics Senior Analyst, AVP- Tampa, FL (Hybrid) - Now Hiring</t>
  </si>
  <si>
    <t>Data Analyst - Any Fresher Graduate</t>
  </si>
  <si>
    <t>Senior Data Scientist (Generative AI), Data Science Lab</t>
  </si>
  <si>
    <t>Senior Data Scientist, 7+ Years Experience (Greater LA Area, CA)</t>
  </si>
  <si>
    <t>['python', 'scala', 'scikit-learn', 'tableau', 'visio']</t>
  </si>
  <si>
    <t>{'analyst_tools': ['tableau', 'visio'], 'libraries': ['scikit-learn'], 'programming': ['python', 'scala']}</t>
  </si>
  <si>
    <t>DataAnalyst with MANDATORY Shop Floor Control (SFC) Experience</t>
  </si>
  <si>
    <t>Data Scientist - Data Analytics (m/w/d). Job in Karlsruhe My...</t>
  </si>
  <si>
    <t>Científico de datos Bilingue</t>
  </si>
  <si>
    <t>['python', 'postgresql', 'dynamodb', 'redis', 'aurora', 'aws', 'redshift', 'spark', 'pandas', 'node.js']</t>
  </si>
  <si>
    <t>{'cloud': ['aurora', 'aws', 'redshift'], 'databases': ['postgresql', 'dynamodb', 'redis'], 'libraries': ['spark', 'pandas'], 'programming': ['python'], 'webframeworks': ['node.js']}</t>
  </si>
  <si>
    <t>profesionales analista de ciencia de datos</t>
  </si>
  <si>
    <t>Unidad de Análisis Financiero /</t>
  </si>
  <si>
    <t>['sql', 'sas', 'sas', 'python', 'r', 'c', 'power bi']</t>
  </si>
  <si>
    <t>{'analyst_tools': ['sas', 'power bi'], 'programming': ['sql', 'sas', 'python', 'r', 'c']}</t>
  </si>
  <si>
    <t>['python', 'sql', 'aws', 'pyspark', 'pandas', 'spark', 'django', 'tableau']</t>
  </si>
  <si>
    <t>{'analyst_tools': ['tableau'], 'cloud': ['aws'], 'libraries': ['pyspark', 'pandas', 'spark'], 'programming': ['python', 'sql'], 'webframeworks': ['django']}</t>
  </si>
  <si>
    <t>Data Analyst - Department of Fire and EMS</t>
  </si>
  <si>
    <t>Westminster, MD</t>
  </si>
  <si>
    <t>Carroll County Government</t>
  </si>
  <si>
    <t>['scala', 'sql', 'nosql', 'cassandra', 'kafka', 'hadoop']</t>
  </si>
  <si>
    <t>{'databases': ['cassandra'], 'libraries': ['kafka', 'hadoop'], 'programming': ['scala', 'sql', 'nosql']}</t>
  </si>
  <si>
    <t>Azure Data Analytics Manager - Dallas TX(Hybrid Onsite)</t>
  </si>
  <si>
    <t>Discovery Breeding Data Scientist Maïs EAME (H/F)</t>
  </si>
  <si>
    <t>['python', 'typescript', 'javascript', 'go', 'gcp', 'aws', 'django']</t>
  </si>
  <si>
    <t>{'cloud': ['gcp', 'aws'], 'programming': ['python', 'typescript', 'javascript', 'go'], 'webframeworks': ['django']}</t>
  </si>
  <si>
    <t>Alternance : Data Engineer H/F</t>
  </si>
  <si>
    <t>Associate Investment Data Analyst - HYBRID</t>
  </si>
  <si>
    <t>Senior Systems Engineer (Machine Learning/ Data Scientist) with...</t>
  </si>
  <si>
    <t>SR./Lead Data Analyst</t>
  </si>
  <si>
    <t>Assistant Manager Senior Engineer Hadoop Admin D&amp;A Pune</t>
  </si>
  <si>
    <t>['sql', 'crystal', 'aws']</t>
  </si>
  <si>
    <t>{'cloud': ['aws'], 'programming': ['sql', 'crystal']}</t>
  </si>
  <si>
    <t>Kristinehamn, Sweden</t>
  </si>
  <si>
    <t>Kongsberg Maritime Sweden AB</t>
  </si>
  <si>
    <t>['aws', 'spark', 'kafka', 'pyspark', 'numpy', 'jenkins', 'kubernetes']</t>
  </si>
  <si>
    <t>{'cloud': ['aws'], 'libraries': ['spark', 'kafka', 'pyspark', 'numpy'], 'other': ['jenkins', 'kubernetes']}</t>
  </si>
  <si>
    <t>F-35 Operations Analyst, Senior Jobs</t>
  </si>
  <si>
    <t>Jedis</t>
  </si>
  <si>
    <t>Data Analyst, Senior - Now Hiring</t>
  </si>
  <si>
    <t>Yes Hearing</t>
  </si>
  <si>
    <t>['java', 'python', 'typescript', 'sql', 'firestore', 'gcp', 'bigquery', 'aws', 'azure']</t>
  </si>
  <si>
    <t>{'cloud': ['gcp', 'bigquery', 'aws', 'azure'], 'databases': ['firestore'], 'programming': ['java', 'python', 'typescript', 'sql']}</t>
  </si>
  <si>
    <t>Full time engineer</t>
  </si>
  <si>
    <t>Cocoon Cancn Incubator Ltd.</t>
  </si>
  <si>
    <t>orma autopartes</t>
  </si>
  <si>
    <t>Hiring Trucking Data Analyst $19.50/hr</t>
  </si>
  <si>
    <t>Spec</t>
  </si>
  <si>
    <t>AMS HSBC APAC</t>
  </si>
  <si>
    <t>Assistant Professor in Computational Chemistry / Data Science</t>
  </si>
  <si>
    <t>Durham University</t>
  </si>
  <si>
    <t>Software Engineer - Observability</t>
  </si>
  <si>
    <t>['mysql', 'cassandra', 'openstack', 'aws', 'kafka', 'hadoop', 'kubernetes', 'puppet', 'gitlab']</t>
  </si>
  <si>
    <t>{'cloud': ['openstack', 'aws'], 'databases': ['mysql', 'cassandra'], 'libraries': ['kafka', 'hadoop'], 'other': ['kubernetes', 'puppet', 'gitlab']}</t>
  </si>
  <si>
    <t>Senior Data Scientist  - Pricing</t>
  </si>
  <si>
    <t>CRM Specialist</t>
  </si>
  <si>
    <t>Care in Turkey</t>
  </si>
  <si>
    <t>via Orlando Health Careers</t>
  </si>
  <si>
    <t>Python developer for docs-as-code</t>
  </si>
  <si>
    <t>['python', 'javascript', 'linux', 'github', 'git']</t>
  </si>
  <si>
    <t>{'os': ['linux'], 'other': ['github', 'git'], 'programming': ['python', 'javascript']}</t>
  </si>
  <si>
    <t>ML Engineer, Data Science</t>
  </si>
  <si>
    <t>Quincus Pte. Ltd.</t>
  </si>
  <si>
    <t>Supply Chain Data Analyst (Manufacturing)</t>
  </si>
  <si>
    <t>Partners Personnel - Professional &amp; Contact Center</t>
  </si>
  <si>
    <t>Data Analyst Python - St. Louis</t>
  </si>
  <si>
    <t>Financial Market Info &amp; Data Analytics (MIDA) Associate - Summer ...</t>
  </si>
  <si>
    <t>IT System Engineers</t>
  </si>
  <si>
    <t>['sql', 'nosql', 'mongodb', 'mongodb', 'java', 'python', 'databricks', 'azure', 'gcp', 'power bi', 'tableau', 'git']</t>
  </si>
  <si>
    <t>{'analyst_tools': ['power bi', 'tableau'], 'cloud': ['databricks', 'azure', 'gcp'], 'databases': ['mongodb'], 'other': ['git'], 'programming': ['sql', 'nosql', 'mongodb', 'java', 'python']}</t>
  </si>
  <si>
    <t>Financial modeling - Data Analyst</t>
  </si>
  <si>
    <t>['sql', 'python', 'vba', 'c', 'excel']</t>
  </si>
  <si>
    <t>{'analyst_tools': ['excel'], 'programming': ['sql', 'python', 'vba', 'c']}</t>
  </si>
  <si>
    <t>['sql', 'excel', 'word', 'powerpoint', 'sharepoint', 'visio']</t>
  </si>
  <si>
    <t>{'analyst_tools': ['excel', 'word', 'powerpoint', 'sharepoint', 'visio'], 'programming': ['sql']}</t>
  </si>
  <si>
    <t>Allstate Financial Services, LLC</t>
  </si>
  <si>
    <t>The Church of Eleven22</t>
  </si>
  <si>
    <t>(Experienced) Data Scientist Search Machine Learning (m/f/d)</t>
  </si>
  <si>
    <t>['go', 'sql', 'python', 'aws', 'azure', 'bigquery', 'keras', 'tensorflow', 'numpy', 'airflow', 'tableau', 'git']</t>
  </si>
  <si>
    <t>{'analyst_tools': ['tableau'], 'cloud': ['aws', 'azure', 'bigquery'], 'libraries': ['keras', 'tensorflow', 'numpy', 'airflow'], 'other': ['git'], 'programming': ['go', 'sql', 'python']}</t>
  </si>
  <si>
    <t>['azure', 'alteryx', 'tableau']</t>
  </si>
  <si>
    <t>{'analyst_tools': ['alteryx', 'tableau'], 'cloud': ['azure']}</t>
  </si>
  <si>
    <t>Store Supply Warehouse Llc</t>
  </si>
  <si>
    <t>Data &amp; Financial Analyst (Remote)</t>
  </si>
  <si>
    <t>['javascript', 'r', 'sql', 'python', 'excel', 'word', 'powerpoint', 'alteryx', 'tableau', 'power bi', 'flow']</t>
  </si>
  <si>
    <t>{'analyst_tools': ['excel', 'word', 'powerpoint', 'alteryx', 'tableau', 'power bi'], 'other': ['flow'], 'programming': ['javascript', 'r', 'sql', 'python']}</t>
  </si>
  <si>
    <t>Data Engineer CI/CD (m/w/d)</t>
  </si>
  <si>
    <t>['sql', 'azure', 'databricks', 'pyspark', 'spark', 'terraform', 'gitlab']</t>
  </si>
  <si>
    <t>{'cloud': ['azure', 'databricks'], 'libraries': ['pyspark', 'spark'], 'other': ['terraform', 'gitlab'], 'programming': ['sql']}</t>
  </si>
  <si>
    <t>Cloud Lead Engineer with GCP</t>
  </si>
  <si>
    <t>Lead Engineer SAP</t>
  </si>
  <si>
    <t>['sql', 'python', 'java', 'scala', 'db2', 'mysql', 'sql server', 'kafka', 'spark', 'unix', 'linux', 'gitlab', 'jira']</t>
  </si>
  <si>
    <t>{'async': ['jira'], 'databases': ['db2', 'mysql', 'sql server'], 'libraries': ['kafka', 'spark'], 'os': ['unix', 'linux'], 'other': ['gitlab'], 'programming': ['sql', 'python', 'java', 'scala']}</t>
  </si>
  <si>
    <t>Public Cloud Operations Engineer @DARWIN @MMCTech</t>
  </si>
  <si>
    <t>['python', 'aws', 'azure', 'terraform', 'github', 'jenkins']</t>
  </si>
  <si>
    <t>{'cloud': ['aws', 'azure'], 'other': ['terraform', 'github', 'jenkins'], 'programming': ['python']}</t>
  </si>
  <si>
    <t>Mirante</t>
  </si>
  <si>
    <t>['python', 'r', 'sas', 'sas', 'sql', 'db2', 'sql server', 'spark', 'kafka']</t>
  </si>
  <si>
    <t>{'analyst_tools': ['sas'], 'databases': ['db2', 'sql server'], 'libraries': ['spark', 'kafka'], 'programming': ['python', 'r', 'sas', 'sql']}</t>
  </si>
  <si>
    <t>Analytics Leader, Business Performance</t>
  </si>
  <si>
    <t>Data Analyst – Europe</t>
  </si>
  <si>
    <t>Senior Epic Data Analyst</t>
  </si>
  <si>
    <t>Bozeman Health</t>
  </si>
  <si>
    <t>Consulting Data Analyst - SAS, SQL, Python, R</t>
  </si>
  <si>
    <t>Level 2- Data Engineer.</t>
  </si>
  <si>
    <t>Senior Data Scientist / Analyst (m/f/d)</t>
  </si>
  <si>
    <t>Peter Park</t>
  </si>
  <si>
    <t>['python', 'sql', 'nosql', 'aws', 'pandas', 'numpy', 'scikit-learn', 'pytorch', 'git']</t>
  </si>
  <si>
    <t>{'cloud': ['aws'], 'libraries': ['pandas', 'numpy', 'scikit-learn', 'pytorch'], 'other': ['git'], 'programming': ['python', 'sql', 'nosql']}</t>
  </si>
  <si>
    <t>IT Security Analyst- Apprentice ( Level 4)</t>
  </si>
  <si>
    <t>['sql', 'visual basic', 'python', 'sas', 'sas', 'r', 'sql server', 'tableau', 'power bi', 'dax', 'sap']</t>
  </si>
  <si>
    <t>{'analyst_tools': ['sas', 'tableau', 'power bi', 'dax', 'sap'], 'databases': ['sql server'], 'programming': ['sql', 'visual basic', 'python', 'sas', 'r']}</t>
  </si>
  <si>
    <t>Edgware, UK</t>
  </si>
  <si>
    <t>Research Assistant (Data Analyst)</t>
  </si>
  <si>
    <t>Project Engineer Senior</t>
  </si>
  <si>
    <t>LAB Motion Systems</t>
  </si>
  <si>
    <t>Catalogic Software</t>
  </si>
  <si>
    <t>Smart Wires Inc.</t>
  </si>
  <si>
    <t>Sr. Data Scientist with Active Security Clearance</t>
  </si>
  <si>
    <t>Data Engineer with Databricks - Empower (remote/Costa Rica-based)</t>
  </si>
  <si>
    <t>Data Engineer (Top Secret Clearance)</t>
  </si>
  <si>
    <t>Inflow-ns</t>
  </si>
  <si>
    <t>['python', 'r', 'aws', 'gcp', 'azure', 'airflow', 'tableau']</t>
  </si>
  <si>
    <t>{'analyst_tools': ['tableau'], 'cloud': ['aws', 'gcp', 'azure'], 'libraries': ['airflow'], 'programming': ['python', 'r']}</t>
  </si>
  <si>
    <t>Diggia Group</t>
  </si>
  <si>
    <t>Data Engineer especialista en Big Data</t>
  </si>
  <si>
    <t>Senior Data Engineer- Remote-Contract-4 Months</t>
  </si>
  <si>
    <t>Data Analyst- Support Consultant</t>
  </si>
  <si>
    <t>Work+Stay</t>
  </si>
  <si>
    <t>['sql', 'nosql', 'python', 'r', 'java', 'tableau', 'power bi']</t>
  </si>
  <si>
    <t>{'analyst_tools': ['tableau', 'power bi'], 'programming': ['sql', 'nosql', 'python', 'r', 'java']}</t>
  </si>
  <si>
    <t>['python', 'sql', 'mysql', 'oracle', 'power bi', 'excel', 'powerpoint', 'visio', 'sharepoint', 'splunk']</t>
  </si>
  <si>
    <t>{'analyst_tools': ['power bi', 'excel', 'powerpoint', 'visio', 'sharepoint', 'splunk'], 'cloud': ['oracle'], 'databases': ['mysql'], 'programming': ['python', 'sql']}</t>
  </si>
  <si>
    <t>Functional Analyst JR</t>
  </si>
  <si>
    <t>Grupo QuintoAndar</t>
  </si>
  <si>
    <t>['snowflake', 'airflow', 'tableau']</t>
  </si>
  <si>
    <t>{'analyst_tools': ['tableau'], 'cloud': ['snowflake'], 'libraries': ['airflow']}</t>
  </si>
  <si>
    <t>['python', 'typescript', 'mongodb', 'mongodb', 'react', 'fastapi', 'next.js']</t>
  </si>
  <si>
    <t>{'databases': ['mongodb'], 'libraries': ['react'], 'programming': ['python', 'typescript', 'mongodb'], 'webframeworks': ['fastapi', 'next.js']}</t>
  </si>
  <si>
    <t>Senior Insight Analyst In Sydney</t>
  </si>
  <si>
    <t>Seven West Media</t>
  </si>
  <si>
    <t>['sql', 'nosql', 'mongodb', 'mongodb', 'python', 'r', 'java', 'sql server', 'snowflake', 'kafka', 'airflow', 'arch', 'ssis', 'qlik']</t>
  </si>
  <si>
    <t>{'analyst_tools': ['ssis', 'qlik'], 'cloud': ['snowflake'], 'databases': ['mongodb', 'sql server'], 'libraries': ['kafka', 'airflow'], 'os': ['arch'], 'programming': ['sql', 'nosql', 'mongodb', 'python', 'r', 'java']}</t>
  </si>
  <si>
    <t>['python', 'perl', 'ruby', 'ruby', 'go', 'aws', 'azure', 'gcp', 'node.js', 'linux', 'github']</t>
  </si>
  <si>
    <t>{'cloud': ['aws', 'azure', 'gcp'], 'os': ['linux'], 'other': ['github'], 'programming': ['python', 'perl', 'ruby', 'go'], 'webframeworks': ['ruby', 'node.js']}</t>
  </si>
  <si>
    <t>['go', 'python', 'sql', 'aws', 'sap', 'flow', 'git', 'docker', 'kubernetes']</t>
  </si>
  <si>
    <t>{'analyst_tools': ['sap'], 'cloud': ['aws'], 'other': ['flow', 'git', 'docker', 'kubernetes'], 'programming': ['go', 'python', 'sql']}</t>
  </si>
  <si>
    <t>Responsable data valorisation</t>
  </si>
  <si>
    <t>A.P.R.R</t>
  </si>
  <si>
    <t>Tranglo</t>
  </si>
  <si>
    <t>['sql', 'python', 'r', 'aws', 'azure', 'gcp', 'hadoop', 'spark', 'tableau', 'power bi']</t>
  </si>
  <si>
    <t>{'analyst_tools': ['tableau', 'power bi'], 'cloud': ['aws', 'azure', 'gcp'], 'libraries': ['hadoop', 'spark'], 'programming': ['sql', 'python', 'r']}</t>
  </si>
  <si>
    <t>Keysite Solutions</t>
  </si>
  <si>
    <t>Business Data Analyst(Marketing/Finance)</t>
  </si>
  <si>
    <t>Flexmoney Technologies Pvt Ltd</t>
  </si>
  <si>
    <t>Ervaren Microsoft Azure engineer</t>
  </si>
  <si>
    <t>Dovilo B.V.</t>
  </si>
  <si>
    <t>['azure', 'vmware', 'terraform']</t>
  </si>
  <si>
    <t>{'cloud': ['azure', 'vmware'], 'other': ['terraform']}</t>
  </si>
  <si>
    <t>['shell', 'python', 'sql', 'mysql', 'redshift', 'oracle', 'unix']</t>
  </si>
  <si>
    <t>{'cloud': ['redshift', 'oracle'], 'databases': ['mysql'], 'os': ['unix'], 'programming': ['shell', 'python', 'sql']}</t>
  </si>
  <si>
    <t>Medicare-RPM Data Analyst</t>
  </si>
  <si>
    <t>Business (software) Analyst</t>
  </si>
  <si>
    <t>Future Mind</t>
  </si>
  <si>
    <t>['c', 'python', 'sql', 'databricks', 'pandas', 'scikit-learn', 'plotly', 'pyspark']</t>
  </si>
  <si>
    <t>{'cloud': ['databricks'], 'libraries': ['pandas', 'scikit-learn', 'plotly', 'pyspark'], 'programming': ['c', 'python', 'sql']}</t>
  </si>
  <si>
    <t>Data Analyst - R &amp; Python</t>
  </si>
  <si>
    <t>['r', 'python', 'java', 'sas', 'sas', 'go', 'excel']</t>
  </si>
  <si>
    <t>{'analyst_tools': ['sas', 'excel'], 'programming': ['r', 'python', 'java', 'sas', 'go']}</t>
  </si>
  <si>
    <t>['sql', 'python', 'java', 'r', 'elasticsearch', 'mysql', 'aws', 'oracle', 'spark']</t>
  </si>
  <si>
    <t>{'cloud': ['aws', 'oracle'], 'databases': ['elasticsearch', 'mysql'], 'libraries': ['spark'], 'programming': ['sql', 'python', 'java', 'r']}</t>
  </si>
  <si>
    <t>Sr. Software Engineer - Fullstack</t>
  </si>
  <si>
    <t>Data Engineer (3-6 years)_Bharti_PW</t>
  </si>
  <si>
    <t>['python', 'java', 'scala', 'sql', 'postgresql', 'snowflake']</t>
  </si>
  <si>
    <t>{'cloud': ['snowflake'], 'databases': ['postgresql'], 'programming': ['python', 'java', 'scala', 'sql']}</t>
  </si>
  <si>
    <t>Senior Software Engineer (.NET)</t>
  </si>
  <si>
    <t>['python', 'scala', 'sql', 't-sql', 'aws', 'redshift', 'airflow', 'kafka', 'docker', 'kubernetes', 'terraform']</t>
  </si>
  <si>
    <t>{'cloud': ['aws', 'redshift'], 'libraries': ['airflow', 'kafka'], 'other': ['docker', 'kubernetes', 'terraform'], 'programming': ['python', 'scala', 'sql', 't-sql']}</t>
  </si>
  <si>
    <t>Child Development Data Officer</t>
  </si>
  <si>
    <t>Marketplace Senior Analyst</t>
  </si>
  <si>
    <t>Product Data Management Engineer Intern</t>
  </si>
  <si>
    <t>Resident Consultant Engineer</t>
  </si>
  <si>
    <t>Lead Data Engineer – Data &amp; Analytics</t>
  </si>
  <si>
    <t>['sql', 'sql server', 'postgresql', 'databricks', 'azure', 'oracle', 'snowflake', 'aws', 'redshift', 'ssis', 'dax', 'power bi', 'microstrategy', 'looker', 'tableau']</t>
  </si>
  <si>
    <t>{'analyst_tools': ['ssis', 'dax', 'power bi', 'microstrategy', 'looker', 'tableau'], 'cloud': ['databricks', 'azure', 'oracle', 'snowflake', 'aws', 'redshift'], 'databases': ['sql server', 'postgresql'], 'programming': ['sql']}</t>
  </si>
  <si>
    <t>Corporate Development &amp; Strategy Data Analyst</t>
  </si>
  <si>
    <t>['sql', 'excel', 'tableau', 'alteryx', 'outlook', 'word']</t>
  </si>
  <si>
    <t>{'analyst_tools': ['excel', 'tableau', 'alteryx', 'outlook', 'word'], 'programming': ['sql']}</t>
  </si>
  <si>
    <t>Software Engineer Intern / Data Science Intern</t>
  </si>
  <si>
    <t>Pioneers HR</t>
  </si>
  <si>
    <t>PRACTICANTE PRE PROFESIONAL- DATA ENGINEERING</t>
  </si>
  <si>
    <t>Data Scientist/ Data Governance</t>
  </si>
  <si>
    <t>Scientist, Data Sciences, Multidisciplinary</t>
  </si>
  <si>
    <t>Windows System Engineer(80-100%)</t>
  </si>
  <si>
    <t>['java', 'aws', 'spring', 'jenkins', 'github', 'gitlab', 'terraform']</t>
  </si>
  <si>
    <t>{'cloud': ['aws'], 'libraries': ['spring'], 'other': ['jenkins', 'github', 'gitlab', 'terraform'], 'programming': ['java']}</t>
  </si>
  <si>
    <t>Business Intelligence Analyst (ALL GENDERS)</t>
  </si>
  <si>
    <t>Data Engineer - MS</t>
  </si>
  <si>
    <t>Business Analyst, FP&amp;A</t>
  </si>
  <si>
    <t>Assistant Director, Data Management</t>
  </si>
  <si>
    <t>Testpad</t>
  </si>
  <si>
    <t>['python', 'mongodb', 'mongodb', 'sql', 'nosql', 'javascript', 'html', 'css', 'aws', 'github', 'docker', 'jira', 'notion', 'slack']</t>
  </si>
  <si>
    <t>{'async': ['jira', 'notion'], 'cloud': ['aws'], 'databases': ['mongodb'], 'other': ['github', 'docker'], 'programming': ['python', 'mongodb', 'sql', 'nosql', 'javascript', 'html', 'css'], 'sync': ['slack']}</t>
  </si>
  <si>
    <t>Analyst Financial 1 - Customer Success Operational Support</t>
  </si>
  <si>
    <t>Data Science_Akanksha_PublicisResources</t>
  </si>
  <si>
    <t>['python', 'scala', 'r', 'sql', 'nosql', 'cassandra', 'neo4j', 'azure', 'databricks', 'numpy', 'tensorflow', 'scikit-learn', 'pyspark', 'airflow', 'hadoop', 'spark', 'kafka', 'jenkins', 'git']</t>
  </si>
  <si>
    <t>{'cloud': ['azure', 'databricks'], 'databases': ['cassandra', 'neo4j'], 'libraries': ['numpy', 'tensorflow', 'scikit-learn', 'pyspark', 'airflow', 'hadoop', 'spark', 'kafka'], 'other': ['jenkins', 'git'], 'programming': ['python', 'scala', 'r', 'sql', 'nosql']}</t>
  </si>
  <si>
    <t>Trainee (m/w/d) Data Engineer zum 01.04.2024</t>
  </si>
  <si>
    <t>Alternance - Data Scientist &amp; Data Analyst H/F</t>
  </si>
  <si>
    <t>Data Analyst/Scientist- Danver, MA(Hybrid)</t>
  </si>
  <si>
    <t>Senior Data Analyst (San Francisco, CA or Remote)</t>
  </si>
  <si>
    <t>Travel Risk/T&amp;E Data Analyst</t>
  </si>
  <si>
    <t>Ortho Molecular Products</t>
  </si>
  <si>
    <t>Big Data Engineer(Scala+Spark)</t>
  </si>
  <si>
    <t>Lead Data Analyst (1 Year Contract) | Raffles Place | Up $7,000+Bonus</t>
  </si>
  <si>
    <t>['sql', 'python', 'sas', 'sas', 'go', 'neo4j', 'snowflake']</t>
  </si>
  <si>
    <t>{'analyst_tools': ['sas'], 'cloud': ['snowflake'], 'databases': ['neo4j'], 'programming': ['sql', 'python', 'sas', 'go']}</t>
  </si>
  <si>
    <t>Head of Department</t>
  </si>
  <si>
    <t>Senior Data Scientist (4-7yrs) - Gurgaon</t>
  </si>
  <si>
    <t>['sql', 'r', 'sas', 'sas', 'oracle', 'excel', 'spss', 'unify']</t>
  </si>
  <si>
    <t>{'analyst_tools': ['sas', 'excel', 'spss'], 'cloud': ['oracle'], 'programming': ['sql', 'r', 'sas'], 'sync': ['unify']}</t>
  </si>
  <si>
    <t>Sigmatech</t>
  </si>
  <si>
    <t>OTSi</t>
  </si>
  <si>
    <t>['sas', 'sas', 'r', 'python', 'azure', 'databricks']</t>
  </si>
  <si>
    <t>{'analyst_tools': ['sas'], 'cloud': ['azure', 'databricks'], 'programming': ['sas', 'r', 'python']}</t>
  </si>
  <si>
    <t>Data Engineer(bangalore)_B_rf</t>
  </si>
  <si>
    <t>Assistant Professor, Biology, Biological Data Science</t>
  </si>
  <si>
    <t>['html', 'css', 'javascript', 'bigquery', 'looker', 'power bi', 'excel']</t>
  </si>
  <si>
    <t>{'analyst_tools': ['looker', 'power bi', 'excel'], 'cloud': ['bigquery'], 'programming': ['html', 'css', 'javascript']}</t>
  </si>
  <si>
    <t>Network Security Analyst</t>
  </si>
  <si>
    <t>['python', 'java', 'sql', 'snowflake', 'spark', 'hadoop', 'kafka']</t>
  </si>
  <si>
    <t>{'cloud': ['snowflake'], 'libraries': ['spark', 'hadoop', 'kafka'], 'programming': ['python', 'java', 'sql']}</t>
  </si>
  <si>
    <t>Allianz Schweiz</t>
  </si>
  <si>
    <t>Bunnik Groep</t>
  </si>
  <si>
    <t>Senior Customer Engineer</t>
  </si>
  <si>
    <t>['python', 'mongodb', 'mongodb', 'airflow', 'gitlab']</t>
  </si>
  <si>
    <t>{'databases': ['mongodb'], 'libraries': ['airflow'], 'other': ['gitlab'], 'programming': ['python', 'mongodb']}</t>
  </si>
  <si>
    <t>Privacy Analyst II, Data Risk Office</t>
  </si>
  <si>
    <t>['gdpr', 'powerpoint', 'excel', 'word']</t>
  </si>
  <si>
    <t>{'analyst_tools': ['powerpoint', 'excel', 'word'], 'libraries': ['gdpr']}</t>
  </si>
  <si>
    <t>Web Analyst GTM</t>
  </si>
  <si>
    <t>['java', 'python', 'javascript', 'sql', 'sql server', 'bigquery', 'aws', 'azure', 'power bi', 'excel', 'tableau', 'ssrs']</t>
  </si>
  <si>
    <t>{'analyst_tools': ['power bi', 'excel', 'tableau', 'ssrs'], 'cloud': ['bigquery', 'aws', 'azure'], 'databases': ['sql server'], 'programming': ['java', 'python', 'javascript', 'sql']}</t>
  </si>
  <si>
    <t>Prismplus</t>
  </si>
  <si>
    <t>Data Analyst/r Programmer</t>
  </si>
  <si>
    <t>Dahbi Group</t>
  </si>
  <si>
    <t>Risk Management Data Analyst I</t>
  </si>
  <si>
    <t>ProAssurance Corporation</t>
  </si>
  <si>
    <t>Semi-Senior  Engineer</t>
  </si>
  <si>
    <t>Business Analyst /Database Analyst /Operations Analyst |Empresa...</t>
  </si>
  <si>
    <t>['scala', 'nosql', 'mongodb', 'mongodb', 'elasticsearch', 'cassandra', 'spark', 'kafka']</t>
  </si>
  <si>
    <t>{'databases': ['mongodb', 'elasticsearch', 'cassandra'], 'libraries': ['spark', 'kafka'], 'programming': ['scala', 'nosql', 'mongodb']}</t>
  </si>
  <si>
    <t>Healthcare Data Analyst - DAY SHIFT - Nursing Education</t>
  </si>
  <si>
    <t>Business Data Analyst - Deerfield, IL (locals only)</t>
  </si>
  <si>
    <t>Data analyste informatique Expérimenté - Nantes/Angers H/F (IT)</t>
  </si>
  <si>
    <t>Hupp Recruitment</t>
  </si>
  <si>
    <t>Data engineer_ Roji</t>
  </si>
  <si>
    <t>['scala', 'mysql', 'redis', 'hadoop', 'spark', 'kafka', 'phoenix', 'flow', 'yarn']</t>
  </si>
  <si>
    <t>{'databases': ['mysql', 'redis'], 'libraries': ['hadoop', 'spark', 'kafka'], 'other': ['flow', 'yarn'], 'programming': ['scala'], 'webframeworks': ['phoenix']}</t>
  </si>
  <si>
    <t>John Davidson Pipes Limited</t>
  </si>
  <si>
    <t>BillionApps InfoTech Solutions</t>
  </si>
  <si>
    <t>['shell', 'python', 'scala', 'oracle', 'aws', 'azure', 'spark', 'unix']</t>
  </si>
  <si>
    <t>{'cloud': ['oracle', 'aws', 'azure'], 'libraries': ['spark'], 'os': ['unix'], 'programming': ['shell', 'python', 'scala']}</t>
  </si>
  <si>
    <t>Data Engineer Genève H/F</t>
  </si>
  <si>
    <t>Alleviate Tax</t>
  </si>
  <si>
    <t>DDaT - Migration and Border Technology Portfolio - Central...</t>
  </si>
  <si>
    <t>['sql', 'python', 'go', 'databricks', 'power bi', 'microsoft teams']</t>
  </si>
  <si>
    <t>{'analyst_tools': ['power bi'], 'cloud': ['databricks'], 'programming': ['sql', 'python', 'go'], 'sync': ['microsoft teams']}</t>
  </si>
  <si>
    <t>['r', 'python', 'sql', 'rshiny', 'excel', 'tableau', 'looker', 'powerpoint', 'word']</t>
  </si>
  <si>
    <t>{'analyst_tools': ['excel', 'tableau', 'looker', 'powerpoint', 'word'], 'libraries': ['rshiny'], 'programming': ['r', 'python', 'sql']}</t>
  </si>
  <si>
    <t>LV=</t>
  </si>
  <si>
    <t>['sql', 'c', 'go', 'sql server', 'azure', 'ssis', 'ssrs']</t>
  </si>
  <si>
    <t>{'analyst_tools': ['ssis', 'ssrs'], 'cloud': ['azure'], 'databases': ['sql server'], 'programming': ['sql', 'c', 'go']}</t>
  </si>
  <si>
    <t>Datamart SSIS &amp; SQL - Sr. Analyst</t>
  </si>
  <si>
    <t>['sql', 'html', 'css', 'javascript', 'c#', 'sql server', 'azure', 'jquery', 'tableau', 'ssis']</t>
  </si>
  <si>
    <t>{'analyst_tools': ['tableau', 'ssis'], 'cloud': ['azure'], 'databases': ['sql server'], 'programming': ['sql', 'html', 'css', 'javascript', 'c#'], 'webframeworks': ['jquery']}</t>
  </si>
  <si>
    <t>['sql', 'python', 'r', 'azure', 'snowflake', 'databricks', 'excel']</t>
  </si>
  <si>
    <t>{'analyst_tools': ['excel'], 'cloud': ['azure', 'snowflake', 'databricks'], 'programming': ['sql', 'python', 'r']}</t>
  </si>
  <si>
    <t>['python', 'r', 'sql', 'aws', 'redshift', 'hadoop', 'git']</t>
  </si>
  <si>
    <t>{'cloud': ['aws', 'redshift'], 'libraries': ['hadoop'], 'other': ['git'], 'programming': ['python', 'r', 'sql']}</t>
  </si>
  <si>
    <t>Casculate GmbH</t>
  </si>
  <si>
    <t>['sql', 'nosql', 'python', 'docker', 'kubernetes']</t>
  </si>
  <si>
    <t>{'other': ['docker', 'kubernetes'], 'programming': ['sql', 'nosql', 'python']}</t>
  </si>
  <si>
    <t>Analyst Specialist Appartenente Alle Categorie</t>
  </si>
  <si>
    <t>['sql', 'python', 'nosql', 'azure', 'pandas', 'numpy', 'linux', 'gitlab', 'flow', 'docker', 'kubernetes']</t>
  </si>
  <si>
    <t>{'cloud': ['azure'], 'libraries': ['pandas', 'numpy'], 'os': ['linux'], 'other': ['gitlab', 'flow', 'docker', 'kubernetes'], 'programming': ['sql', 'python', 'nosql']}</t>
  </si>
  <si>
    <t>Data Analyst - IT Finance Data and Analytics</t>
  </si>
  <si>
    <t>Data Continuous Improvement Analyst</t>
  </si>
  <si>
    <t>Senior Data Engineer - Data Solutions</t>
  </si>
  <si>
    <t>FraxCorp 🚀</t>
  </si>
  <si>
    <t>Verification &amp; Validation – Data Scientist Intern</t>
  </si>
  <si>
    <t>Data Analyst Statistical Analysis</t>
  </si>
  <si>
    <t>Senior Support Engineer Hyper-V_Exchange_M365</t>
  </si>
  <si>
    <t>['sql', 'azure', 'vmware']</t>
  </si>
  <si>
    <t>{'cloud': ['azure', 'vmware'], 'programming': ['sql']}</t>
  </si>
  <si>
    <t>['sas', 'sas', 'sql', 'c#', 'java', 'excel', 'word', 'powerpoint', 'spss']</t>
  </si>
  <si>
    <t>{'analyst_tools': ['sas', 'excel', 'word', 'powerpoint', 'spss'], 'programming': ['sas', 'sql', 'c#', 'java']}</t>
  </si>
  <si>
    <t>Target Digital Network Analyst - Now Hiring</t>
  </si>
  <si>
    <t>['sql', 'python', 'c++', 'excel', 'power bi']</t>
  </si>
  <si>
    <t>{'analyst_tools': ['excel', 'power bi'], 'programming': ['sql', 'python', 'c++']}</t>
  </si>
  <si>
    <t>Senior Software Engineer Data Science</t>
  </si>
  <si>
    <t>SoundHound</t>
  </si>
  <si>
    <t>Data Analytics and Automation Sr. Data Analyst</t>
  </si>
  <si>
    <t>['c', 'go', 'aws', 'windows', 'unix', 'excel', 'word', 'outlook', 'visio']</t>
  </si>
  <si>
    <t>{'analyst_tools': ['excel', 'word', 'outlook', 'visio'], 'cloud': ['aws'], 'os': ['windows', 'unix'], 'programming': ['c', 'go']}</t>
  </si>
  <si>
    <t>Data Analyst Intern - With Hybrid Work!</t>
  </si>
  <si>
    <t>['sql', 't-sql', 'nosql', 'postgresql', 'sql server', 'azure', 'git']</t>
  </si>
  <si>
    <t>{'cloud': ['azure'], 'databases': ['postgresql', 'sql server'], 'other': ['git'], 'programming': ['sql', 't-sql', 'nosql']}</t>
  </si>
  <si>
    <t>['scala', 'databricks', 'azure', 'aws', 'airflow', 'arch']</t>
  </si>
  <si>
    <t>{'cloud': ['databricks', 'azure', 'aws'], 'libraries': ['airflow'], 'os': ['arch'], 'programming': ['scala']}</t>
  </si>
  <si>
    <t>Vacancy Available For Data Lead Media EMEA</t>
  </si>
  <si>
    <t>PESSOA CIENTISTA DE DADOS II</t>
  </si>
  <si>
    <t>Algar Telecom</t>
  </si>
  <si>
    <t>['python', 'c', 'r', 'mongodb', 'mongodb', 'mysql', 'aws', 'azure', 'hadoop', 'tableau', 'power bi']</t>
  </si>
  <si>
    <t>{'analyst_tools': ['tableau', 'power bi'], 'cloud': ['aws', 'azure'], 'databases': ['mongodb', 'mysql'], 'libraries': ['hadoop'], 'programming': ['python', 'c', 'r', 'mongodb']}</t>
  </si>
  <si>
    <t>['sql', 'go', 'oracle', 'excel', 'visio']</t>
  </si>
  <si>
    <t>{'analyst_tools': ['excel', 'visio'], 'cloud': ['oracle'], 'programming': ['sql', 'go']}</t>
  </si>
  <si>
    <t>Data analyst python</t>
  </si>
  <si>
    <t>Reporting Analyst / Reporting SME</t>
  </si>
  <si>
    <t>['vba', 'sql', 'excel', 'flow']</t>
  </si>
  <si>
    <t>{'analyst_tools': ['excel'], 'other': ['flow'], 'programming': ['vba', 'sql']}</t>
  </si>
  <si>
    <t>['shell', 'c', 'c++', 'python', 'ruby', 'ruby', 'perl', 'javascript', 'java', 'bash', 'sql', 'nosql', 'mongodb', 'mongodb', 'postgresql', 'mysql', 'elasticsearch', 'spring', 'kafka', 'tensorflow', 'jupyter', 'unix', 'git', 'flow', 'atlassian', 'docker', 'kubernetes', 'jira', 'confluence']</t>
  </si>
  <si>
    <t>{'async': ['jira', 'confluence'], 'databases': ['mongodb', 'postgresql', 'mysql', 'elasticsearch'], 'libraries': ['spring', 'kafka', 'tensorflow', 'jupyter'], 'os': ['unix'], 'other': ['git', 'flow', 'atlassian', 'docker', 'kubernetes'], 'programming': ['shell', 'c', 'c++', 'python', 'ruby', 'perl', 'javascript', 'java', 'bash', 'sql', 'nosql', 'mongodb'], 'webframeworks': ['ruby']}</t>
  </si>
  <si>
    <t>['python', 'gcp', 'spark', 'flow']</t>
  </si>
  <si>
    <t>{'cloud': ['gcp'], 'libraries': ['spark'], 'other': ['flow'], 'programming': ['python']}</t>
  </si>
  <si>
    <t>['scala', 'python', 'azure', 'aws', 'hadoop', 'spark']</t>
  </si>
  <si>
    <t>{'cloud': ['azure', 'aws'], 'libraries': ['hadoop', 'spark'], 'programming': ['scala', 'python']}</t>
  </si>
  <si>
    <t>Data engineer (MS stack)</t>
  </si>
  <si>
    <t>Datapool</t>
  </si>
  <si>
    <t>['python', 'sql', 'scala', 'azure', 'aws', 'snowflake', 'databricks', 'pyspark', 'spark']</t>
  </si>
  <si>
    <t>{'cloud': ['azure', 'aws', 'snowflake', 'databricks'], 'libraries': ['pyspark', 'spark'], 'programming': ['python', 'sql', 'scala']}</t>
  </si>
  <si>
    <t>Data Scientist Scientist ll</t>
  </si>
  <si>
    <t>['sql', 'python', 'r', 'gcp', 'aws', 'azure', 'looker', 'sheets']</t>
  </si>
  <si>
    <t>{'analyst_tools': ['looker', 'sheets'], 'cloud': ['gcp', 'aws', 'azure'], 'programming': ['sql', 'python', 'r']}</t>
  </si>
  <si>
    <t>Senior Data Scientist- Claims Data Science</t>
  </si>
  <si>
    <t>['java', 'mongodb', 'mongodb', 'kafka', 'git', 'kubernetes', 'docker']</t>
  </si>
  <si>
    <t>{'databases': ['mongodb'], 'libraries': ['kafka'], 'other': ['git', 'kubernetes', 'docker'], 'programming': ['java', 'mongodb']}</t>
  </si>
  <si>
    <t>['go', 'scala', 'java', 'azure', 'databricks', 'hadoop', 'airflow', 'spark', 'linux', 'redhat', 'ansible', 'yarn']</t>
  </si>
  <si>
    <t>{'cloud': ['azure', 'databricks'], 'libraries': ['hadoop', 'airflow', 'spark'], 'os': ['linux', 'redhat'], 'other': ['ansible', 'yarn'], 'programming': ['go', 'scala', 'java']}</t>
  </si>
  <si>
    <t>Field Application Engineer – Engineering Solutions</t>
  </si>
  <si>
    <t>['aws', 'azure', 'gcp', 'airflow']</t>
  </si>
  <si>
    <t>{'cloud': ['aws', 'azure', 'gcp'], 'libraries': ['airflow']}</t>
  </si>
  <si>
    <t>['python', 'scikit-learn', 'flow']</t>
  </si>
  <si>
    <t>{'libraries': ['scikit-learn'], 'other': ['flow'], 'programming': ['python']}</t>
  </si>
  <si>
    <t>Clearstone GmbH</t>
  </si>
  <si>
    <t>['python', 'sql', 'pandas', 'numpy', 'scikit-learn', 'pytorch', 'matplotlib', 'tensorflow', 'keras', 'linux', 'git']</t>
  </si>
  <si>
    <t>{'libraries': ['pandas', 'numpy', 'scikit-learn', 'pytorch', 'matplotlib', 'tensorflow', 'keras'], 'os': ['linux'], 'other': ['git'], 'programming': ['python', 'sql']}</t>
  </si>
  <si>
    <t>Senior Data Scientist / Consultant - Remote  from Switzerland</t>
  </si>
  <si>
    <t>Data Scientist(Python, Power BI, Databricks, SQL, data modeling...</t>
  </si>
  <si>
    <t>CCG Business Solutions, LLC</t>
  </si>
  <si>
    <t>Especialista de Proyectos Big Data</t>
  </si>
  <si>
    <t>['sql', 'python', 'java', 'sharepoint', 'power bi']</t>
  </si>
  <si>
    <t>{'analyst_tools': ['sharepoint', 'power bi'], 'programming': ['sql', 'python', 'java']}</t>
  </si>
  <si>
    <t>['c#', 'hadoop', 'pandas', 'windows']</t>
  </si>
  <si>
    <t>{'libraries': ['hadoop', 'pandas'], 'os': ['windows'], 'programming': ['c#']}</t>
  </si>
  <si>
    <t>['php', 'typescript', 'react', 'symfony']</t>
  </si>
  <si>
    <t>{'libraries': ['react'], 'programming': ['php', 'typescript'], 'webframeworks': ['symfony']}</t>
  </si>
  <si>
    <t>['nosql', 'gcp', 'bigquery', 'flow']</t>
  </si>
  <si>
    <t>{'cloud': ['gcp', 'bigquery'], 'other': ['flow'], 'programming': ['nosql']}</t>
  </si>
  <si>
    <t>The Mind Catalyst Ltd</t>
  </si>
  <si>
    <t>['python', 'java', 'scala', 'elasticsearch', 'scikit-learn', 'pandas', 'numpy']</t>
  </si>
  <si>
    <t>{'databases': ['elasticsearch'], 'libraries': ['scikit-learn', 'pandas', 'numpy'], 'programming': ['python', 'java', 'scala']}</t>
  </si>
  <si>
    <t>Assistant/associate Professor in Data Science</t>
  </si>
  <si>
    <t>Data Eng Monitoring</t>
  </si>
  <si>
    <t>Technical content and copywriter - Data Science and AI</t>
  </si>
  <si>
    <t>Alternance Data Analyst junior - Bagneux (H/F)</t>
  </si>
  <si>
    <t>Entry-level Data Entry Analyst</t>
  </si>
  <si>
    <t>Gr Transport Express Inc</t>
  </si>
  <si>
    <t>Data scientist Actuarial</t>
  </si>
  <si>
    <t>Alternance - Data Analyst ou Data Ingénieur (F/H)</t>
  </si>
  <si>
    <t>Senior Data Scientist - Conversational AI</t>
  </si>
  <si>
    <t>['python', 'r', 'tensorflow', 'keras', 'pytorch', 'nltk', 'flask']</t>
  </si>
  <si>
    <t>{'libraries': ['tensorflow', 'keras', 'pytorch', 'nltk'], 'programming': ['python', 'r'], 'webframeworks': ['flask']}</t>
  </si>
  <si>
    <t>Sustainability Data Analyst (Packaging)</t>
  </si>
  <si>
    <t>Computer Engineer, Computer Vision Software and Hardware</t>
  </si>
  <si>
    <t>['opencv', 'tensorflow', 'pytorch', 'numpy', 'matplotlib', 'jupyter', 'git']</t>
  </si>
  <si>
    <t>{'libraries': ['opencv', 'tensorflow', 'pytorch', 'numpy', 'matplotlib', 'jupyter'], 'other': ['git']}</t>
  </si>
  <si>
    <t>Referent in Als Data Engineer</t>
  </si>
  <si>
    <t>['java', 'python', 'sql', 'javascript', 'hadoop', 'kafka', 'windows', 'splunk']</t>
  </si>
  <si>
    <t>{'analyst_tools': ['splunk'], 'libraries': ['hadoop', 'kafka'], 'os': ['windows'], 'programming': ['java', 'python', 'sql', 'javascript']}</t>
  </si>
  <si>
    <t>Data Scientist*in (Data Scientist)</t>
  </si>
  <si>
    <t>Business Analyst/-in Steuerwesen</t>
  </si>
  <si>
    <t>Bussum, Netherlands</t>
  </si>
  <si>
    <t>['java', 'r', 'python', 'matlab', 'mongodb', 'mongodb', 'julia', 'hadoop', 'word', 'excel']</t>
  </si>
  <si>
    <t>{'analyst_tools': ['word', 'excel'], 'databases': ['mongodb'], 'libraries': ['hadoop'], 'programming': ['java', 'r', 'python', 'matlab', 'mongodb', 'julia']}</t>
  </si>
  <si>
    <t>Data Center Engineer (On Demand Contract)</t>
  </si>
  <si>
    <t>['sql', 'python', 'postgresql', 'numpy', 'pandas', 'pyspark', 'tableau', 'power bi']</t>
  </si>
  <si>
    <t>{'analyst_tools': ['tableau', 'power bi'], 'databases': ['postgresql'], 'libraries': ['numpy', 'pandas', 'pyspark'], 'programming': ['sql', 'python']}</t>
  </si>
  <si>
    <t>The Phoenix Firm Inc.</t>
  </si>
  <si>
    <t>['sql', 'phoenix', 'word', 'excel', 'outlook', 'power bi']</t>
  </si>
  <si>
    <t>{'analyst_tools': ['word', 'excel', 'outlook', 'power bi'], 'programming': ['sql'], 'webframeworks': ['phoenix']}</t>
  </si>
  <si>
    <t>Internship: Business Intelligence and Finance Excellence</t>
  </si>
  <si>
    <t>Visual Analytics</t>
  </si>
  <si>
    <t>Power BI Data Analytics / Visualization</t>
  </si>
  <si>
    <t>Postdoc in Health Data Science for Wearable Computing Technology</t>
  </si>
  <si>
    <t>The Boston Dynamics AI Institute</t>
  </si>
  <si>
    <t>['python', 'sql', 'nosql', 'mongo', 'shell', 'mysql', 'aws', 'redshift', 'bigquery', 'databricks', 'snowflake', 'spark', 'kafka', 'hadoop', 'airflow']</t>
  </si>
  <si>
    <t>{'cloud': ['aws', 'redshift', 'bigquery', 'databricks', 'snowflake'], 'databases': ['mysql'], 'libraries': ['spark', 'kafka', 'hadoop', 'airflow'], 'programming': ['python', 'sql', 'nosql', 'mongo', 'shell']}</t>
  </si>
  <si>
    <t>CDI - Data Scientist Projets H/F - YVES ROCHER</t>
  </si>
  <si>
    <t>Strategy and Analytics Analyst</t>
  </si>
  <si>
    <t>Biogen Idec</t>
  </si>
  <si>
    <t>Bluepoint Games, Inc.</t>
  </si>
  <si>
    <t>Data Engineer( Иннотехнум, Группа компаний )</t>
  </si>
  <si>
    <t>['scala', 'sql', 'spark', 'airflow', 'git', 'gitlab', 'kubernetes', 'docker']</t>
  </si>
  <si>
    <t>{'libraries': ['spark', 'airflow'], 'other': ['git', 'gitlab', 'kubernetes', 'docker'], 'programming': ['scala', 'sql']}</t>
  </si>
  <si>
    <t>['sql', 'python', 'snowflake', 'azure', 'aws', 'spark', 'excel']</t>
  </si>
  <si>
    <t>{'analyst_tools': ['excel'], 'cloud': ['snowflake', 'azure', 'aws'], 'libraries': ['spark'], 'programming': ['sql', 'python']}</t>
  </si>
  <si>
    <t>Senior Data Scientist (Advanced Risk)</t>
  </si>
  <si>
    <t>Colombia   (+2 others)</t>
  </si>
  <si>
    <t>Assortment Planning Analytics Intern - Data Analyst</t>
  </si>
  <si>
    <t>Data Engineer (Snowflake) - SPS - ABL</t>
  </si>
  <si>
    <t>via Flatiron Health - Talentify</t>
  </si>
  <si>
    <t>Adrian, TX</t>
  </si>
  <si>
    <t>['outlook', 'word', 'excel', 'powerpoint', 'smartsheet']</t>
  </si>
  <si>
    <t>{'analyst_tools': ['outlook', 'word', 'excel', 'powerpoint'], 'async': ['smartsheet']}</t>
  </si>
  <si>
    <t>Data Governance DA</t>
  </si>
  <si>
    <t>['sql', 'db2', 'jenkins']</t>
  </si>
  <si>
    <t>{'databases': ['db2'], 'other': ['jenkins'], 'programming': ['sql']}</t>
  </si>
  <si>
    <t>Data analyst - Client Management Team</t>
  </si>
  <si>
    <t>['go', 'sql', 'r', 'python', 'sql server', 'tableau']</t>
  </si>
  <si>
    <t>{'analyst_tools': ['tableau'], 'databases': ['sql server'], 'programming': ['go', 'sql', 'r', 'python']}</t>
  </si>
  <si>
    <t>Digital- Process Manager-Data Scientist PM</t>
  </si>
  <si>
    <t>Sr. Data engineer.</t>
  </si>
  <si>
    <t>['java', 'scala', 'python', 'sql', 'azure', 'spark', 'kafka']</t>
  </si>
  <si>
    <t>{'cloud': ['azure'], 'libraries': ['spark', 'kafka'], 'programming': ['java', 'scala', 'python', 'sql']}</t>
  </si>
  <si>
    <t>Risk Analyst - Portfolio Management &amp; Control</t>
  </si>
  <si>
    <t>Data n Analytics Consultant m/f/x</t>
  </si>
  <si>
    <t>['sql', 'python', 'mongodb', 'mongodb', 'elasticsearch', 'azure', 'alteryx', 'tableau']</t>
  </si>
  <si>
    <t>{'analyst_tools': ['alteryx', 'tableau'], 'cloud': ['azure'], 'databases': ['mongodb', 'elasticsearch'], 'programming': ['sql', 'python', 'mongodb']}</t>
  </si>
  <si>
    <t>['javascript', 'powershell', 'mysql', 'oracle']</t>
  </si>
  <si>
    <t>{'cloud': ['oracle'], 'databases': ['mysql'], 'programming': ['javascript', 'powershell']}</t>
  </si>
  <si>
    <t>Data Analyst En Alternance</t>
  </si>
  <si>
    <t>['sheets', 'tableau', 'slack', 'zoom']</t>
  </si>
  <si>
    <t>{'analyst_tools': ['sheets', 'tableau'], 'sync': ['slack', 'zoom']}</t>
  </si>
  <si>
    <t>['java', 'kotlin', 'spring', 'kafka', 'kubernetes', 'docker', 'jenkins', 'git']</t>
  </si>
  <si>
    <t>{'libraries': ['spring', 'kafka'], 'other': ['kubernetes', 'docker', 'jenkins', 'git'], 'programming': ['java', 'kotlin']}</t>
  </si>
  <si>
    <t>Digital Marketing Senior Analyst</t>
  </si>
  <si>
    <t>['sql', 'sql server', 'oracle', 'powerpoint', 'excel', 'word', 'power bi']</t>
  </si>
  <si>
    <t>{'analyst_tools': ['powerpoint', 'excel', 'word', 'power bi'], 'cloud': ['oracle'], 'databases': ['sql server'], 'programming': ['sql']}</t>
  </si>
  <si>
    <t>Lead Insight Analyst - 12 month FTC</t>
  </si>
  <si>
    <t>Procurement data analyst power</t>
  </si>
  <si>
    <t>SAPSOL Technologies Inc. Systems and Process Solutions for your Enterprise</t>
  </si>
  <si>
    <t>PySpark AWS Data engineer (remote)</t>
  </si>
  <si>
    <t>Software Engineer-Data Engineer, TS/SCI</t>
  </si>
  <si>
    <t>Blue Sky Innovators</t>
  </si>
  <si>
    <t>Business Performance Analyst (PowerBI, MS PowerApps)</t>
  </si>
  <si>
    <t>['sap', 'excel', 'ms access', 'sharepoint', 'power bi', 'dax']</t>
  </si>
  <si>
    <t>{'analyst_tools': ['sap', 'excel', 'ms access', 'sharepoint', 'power bi', 'dax']}</t>
  </si>
  <si>
    <t>Duales Studium Data Science Und Künstliche Intelligenz</t>
  </si>
  <si>
    <t>['python', 'java', 'r', 'matlab', 'jupyter', 'gitlab']</t>
  </si>
  <si>
    <t>{'libraries': ['jupyter'], 'other': ['gitlab'], 'programming': ['python', 'java', 'r', 'matlab']}</t>
  </si>
  <si>
    <t>S GROUP</t>
  </si>
  <si>
    <t>['java', 'javascript', 'python', 'groovy', 'sql', 'oracle', 'react', 'spring', 'selenium', 'linux']</t>
  </si>
  <si>
    <t>{'cloud': ['oracle'], 'libraries': ['react', 'spring', 'selenium'], 'os': ['linux'], 'programming': ['java', 'javascript', 'python', 'groovy', 'sql']}</t>
  </si>
  <si>
    <t>Functional Analyst Consultant Junior</t>
  </si>
  <si>
    <t>Data Analyst-SAS Enterprise</t>
  </si>
  <si>
    <t>RKMC Inc.</t>
  </si>
  <si>
    <t>NBA - Miami Heat Data Analytics</t>
  </si>
  <si>
    <t>Children's Defense Fund</t>
  </si>
  <si>
    <t>['go', 'scala', 'python', 'sql', 'aws', 'snowflake', 'redshift', 'spark', 'airflow', 'graphql']</t>
  </si>
  <si>
    <t>{'cloud': ['aws', 'snowflake', 'redshift'], 'libraries': ['spark', 'airflow', 'graphql'], 'programming': ['go', 'scala', 'python', 'sql']}</t>
  </si>
  <si>
    <t>Business/Data Analyst - Pittsburgh, PALake Mary, FL (onsite 3...</t>
  </si>
  <si>
    <t>FiveBits S.r.L.</t>
  </si>
  <si>
    <t>Pre Secure Security</t>
  </si>
  <si>
    <t>lesfurets</t>
  </si>
  <si>
    <t>Medela LLC</t>
  </si>
  <si>
    <t>Sales Analyst CZ&amp;SK</t>
  </si>
  <si>
    <t>Senior Data Engineer Denmark</t>
  </si>
  <si>
    <t>HUSEMANN EICKHOFF SALMEN &amp; Partner Partnerschaftsgesellschaft mbB</t>
  </si>
  <si>
    <t>Data Analyst - Northeast (hybrid/remote) - Negotiable Salary</t>
  </si>
  <si>
    <t>Junior Data Scientist (w/m/d)</t>
  </si>
  <si>
    <t>['aws', 'pytorch', 'pandas']</t>
  </si>
  <si>
    <t>{'cloud': ['aws'], 'libraries': ['pytorch', 'pandas']}</t>
  </si>
  <si>
    <t>Praktikant (m/w/d) Data Analytics/ Data Science</t>
  </si>
  <si>
    <t>Revive</t>
  </si>
  <si>
    <t>Data Science Internship Summer 2024 | Onsite</t>
  </si>
  <si>
    <t>['python', 'scala', 'sql', 'mysql', 'sql server', 'aws', 'redshift', 'spark', 'kafka', 'docker', 'git']</t>
  </si>
  <si>
    <t>{'cloud': ['aws', 'redshift'], 'databases': ['mysql', 'sql server'], 'libraries': ['spark', 'kafka'], 'other': ['docker', 'git'], 'programming': ['python', 'scala', 'sql']}</t>
  </si>
  <si>
    <t>Data Science  Document processing  + NLP</t>
  </si>
  <si>
    <t>Business Analyst - Belville, Cape Town</t>
  </si>
  <si>
    <t>SPD Scientific</t>
  </si>
  <si>
    <t>Junior Data Analyst | Any Graduate or Undergraduate</t>
  </si>
  <si>
    <t>Power BI/Power platform analyst</t>
  </si>
  <si>
    <t>['python', 'sql', 'bash', 'kafka', 'linux', 'power bi', 'git', 'docker', 'kubernetes']</t>
  </si>
  <si>
    <t>{'analyst_tools': ['power bi'], 'libraries': ['kafka'], 'os': ['linux'], 'other': ['git', 'docker', 'kubernetes'], 'programming': ['python', 'sql', 'bash']}</t>
  </si>
  <si>
    <t>Regular Backend Software Engineer</t>
  </si>
  <si>
    <t>Adzuna PL Premium</t>
  </si>
  <si>
    <t>['python', 'react', 'django', 'flask', 'express', 'angular', 'docker', 'terraform', 'kubernetes', 'git', 'github']</t>
  </si>
  <si>
    <t>{'libraries': ['react'], 'other': ['docker', 'terraform', 'kubernetes', 'git', 'github'], 'programming': ['python'], 'webframeworks': ['django', 'flask', 'express', 'angular']}</t>
  </si>
  <si>
    <t>Lucy Electric</t>
  </si>
  <si>
    <t>['sql', 'postgresql', 'snowflake', 'tableau', 'looker', 'excel']</t>
  </si>
  <si>
    <t>{'analyst_tools': ['tableau', 'looker', 'excel'], 'cloud': ['snowflake'], 'databases': ['postgresql'], 'programming': ['sql']}</t>
  </si>
  <si>
    <t>Research Data Analyst Associate Rheumatology Jobs</t>
  </si>
  <si>
    <t>['python', 'shell', 'r', 'aws', 'linux', 'word', 'excel', 'powerpoint', 'outlook']</t>
  </si>
  <si>
    <t>{'analyst_tools': ['word', 'excel', 'powerpoint', 'outlook'], 'cloud': ['aws'], 'os': ['linux'], 'programming': ['python', 'shell', 'r']}</t>
  </si>
  <si>
    <t>Data Scientist - STAR 2161</t>
  </si>
  <si>
    <t>Stron Talent S.A. de C.V.</t>
  </si>
  <si>
    <t>DATA SCIENTIST - SETTORE AUTOMOTIVE</t>
  </si>
  <si>
    <t>['go', 'python', 'php', 'sql', 'express', 'tableau', 'flow']</t>
  </si>
  <si>
    <t>{'analyst_tools': ['tableau'], 'other': ['flow'], 'programming': ['go', 'python', 'php', 'sql'], 'webframeworks': ['express']}</t>
  </si>
  <si>
    <t>Business Management Reporting and Intelligence M/F</t>
  </si>
  <si>
    <t>['python', 'sql', 'azure', 'databricks', 'tensorflow', 'keras', 'hadoop', 'spark', 'tableau', 'git']</t>
  </si>
  <si>
    <t>{'analyst_tools': ['tableau'], 'cloud': ['azure', 'databricks'], 'libraries': ['tensorflow', 'keras', 'hadoop', 'spark'], 'other': ['git'], 'programming': ['python', 'sql']}</t>
  </si>
  <si>
    <t>['t-sql', 'sql', 'sql server', 'azure', 'pyspark', 'ssis', 'ssrs']</t>
  </si>
  <si>
    <t>{'analyst_tools': ['ssis', 'ssrs'], 'cloud': ['azure'], 'databases': ['sql server'], 'libraries': ['pyspark'], 'programming': ['t-sql', 'sql']}</t>
  </si>
  <si>
    <t>Data Engineer (Contact)</t>
  </si>
  <si>
    <t>DATA SCIENCE RESOURCE MODELER</t>
  </si>
  <si>
    <t>AngloGold Ashanti</t>
  </si>
  <si>
    <t>IT Business Analyst (Remotely)</t>
  </si>
  <si>
    <t>Pennsylvania Enterprise Private Limited</t>
  </si>
  <si>
    <t>Senior Analyst Training (Remote)</t>
  </si>
  <si>
    <t>['python', 'java', 'scala', 'azure', 'aws', 'gcp', 'databricks', 'redshift', 'snowflake', 'pyspark', 'airflow']</t>
  </si>
  <si>
    <t>{'cloud': ['azure', 'aws', 'gcp', 'databricks', 'redshift', 'snowflake'], 'libraries': ['pyspark', 'airflow'], 'programming': ['python', 'java', 'scala']}</t>
  </si>
  <si>
    <t>Artificial Intelligence Data Analyst</t>
  </si>
  <si>
    <t>AVID Technical Resources</t>
  </si>
  <si>
    <t>STELLAR LIFESTYLE PTE. LTD.</t>
  </si>
  <si>
    <t>Actuarial Team Leader- Data Science</t>
  </si>
  <si>
    <t>Westfield Center, OH</t>
  </si>
  <si>
    <t>IT/Operations Analyst</t>
  </si>
  <si>
    <t>Vision Profile Extrusions Limited</t>
  </si>
  <si>
    <t>n-Lorem Foundation</t>
  </si>
  <si>
    <t>DATA-MINDED BUSINESS ANALYST</t>
  </si>
  <si>
    <t>Epic Data</t>
  </si>
  <si>
    <t>Data Analyst Epargne CDD 9mois ( F/H)</t>
  </si>
  <si>
    <t>['python', 'html', 'css', 'javascript', 'react', 'tableau']</t>
  </si>
  <si>
    <t>{'analyst_tools': ['tableau'], 'libraries': ['react'], 'programming': ['python', 'html', 'css', 'javascript']}</t>
  </si>
  <si>
    <t>['sql', 'sql server', 'oracle', 'hadoop', 'sap', 'ssis', 'ssrs', 'cognos', 'power bi', 'tableau']</t>
  </si>
  <si>
    <t>{'analyst_tools': ['sap', 'ssis', 'ssrs', 'cognos', 'power bi', 'tableau'], 'cloud': ['oracle'], 'databases': ['sql server'], 'libraries': ['hadoop'], 'programming': ['sql']}</t>
  </si>
  <si>
    <t>Intern, Data Scientist, Growth Marketing (Summer 2023)</t>
  </si>
  <si>
    <t>['sql', 'python', 'r', 'snowflake', 'azure', 'aws', 'excel']</t>
  </si>
  <si>
    <t>{'analyst_tools': ['excel'], 'cloud': ['snowflake', 'azure', 'aws'], 'programming': ['sql', 'python', 'r']}</t>
  </si>
  <si>
    <t>Associate Human Resources Data Analyst</t>
  </si>
  <si>
    <t>Four Roses Distillery</t>
  </si>
  <si>
    <t>['t-sql', 'sql', 'sql server', 'azure', 'power bi', 'ssis', 'dax']</t>
  </si>
  <si>
    <t>{'analyst_tools': ['power bi', 'ssis', 'dax'], 'cloud': ['azure'], 'databases': ['sql server'], 'programming': ['t-sql', 'sql']}</t>
  </si>
  <si>
    <t>NAIS</t>
  </si>
  <si>
    <t>['sql', 'sas', 'sas', 'r', 'python', 'databricks', 'excel', 'tableau']</t>
  </si>
  <si>
    <t>{'analyst_tools': ['sas', 'excel', 'tableau'], 'cloud': ['databricks'], 'programming': ['sql', 'sas', 'r', 'python']}</t>
  </si>
  <si>
    <t>Coahuila, Mexico</t>
  </si>
  <si>
    <t>['java', 'sql', 'javascript', 'c#', 'selenium', 'git', 'jenkins']</t>
  </si>
  <si>
    <t>{'libraries': ['selenium'], 'other': ['git', 'jenkins'], 'programming': ['java', 'sql', 'javascript', 'c#']}</t>
  </si>
  <si>
    <t>Digital Data Expert</t>
  </si>
  <si>
    <t>['powershell', 'sql', 'sql server', 'windows', 'git', 'confluence', 'jira']</t>
  </si>
  <si>
    <t>{'async': ['confluence', 'jira'], 'databases': ['sql server'], 'os': ['windows'], 'other': ['git'], 'programming': ['powershell', 'sql']}</t>
  </si>
  <si>
    <t>['gcp', 'aws', 'git', 'github']</t>
  </si>
  <si>
    <t>{'cloud': ['gcp', 'aws'], 'other': ['git', 'github']}</t>
  </si>
  <si>
    <t>['scala', 'python', 'snowflake', 'redshift', 'aws', 'airflow', 'kafka', 'spark', 'jupyter', 'tableau']</t>
  </si>
  <si>
    <t>{'analyst_tools': ['tableau'], 'cloud': ['snowflake', 'redshift', 'aws'], 'libraries': ['airflow', 'kafka', 'spark', 'jupyter'], 'programming': ['scala', 'python']}</t>
  </si>
  <si>
    <t>['postgresql', 'aws', 'snowflake', 'docker']</t>
  </si>
  <si>
    <t>{'cloud': ['aws', 'snowflake'], 'databases': ['postgresql'], 'other': ['docker']}</t>
  </si>
  <si>
    <t>Data Engineers Spark /Scalla</t>
  </si>
  <si>
    <t>Archytas Conseil</t>
  </si>
  <si>
    <t>Renishaw - Graduate Data Analyst</t>
  </si>
  <si>
    <t>Junior Data Technical analyst</t>
  </si>
  <si>
    <t>Data Scientist in Telematik mit Schwerpunkt Projektmanagement</t>
  </si>
  <si>
    <t>TR - Associate Manager Data bricks</t>
  </si>
  <si>
    <t>Lycus Business Services pvt ltd</t>
  </si>
  <si>
    <t>['sql', 'python', 'nosql', 'shell', 'neo4j', 'databricks', 'azure', 'kafka', 'hadoop', 'pyspark', 'unix', 'terraform']</t>
  </si>
  <si>
    <t>{'cloud': ['databricks', 'azure'], 'databases': ['neo4j'], 'libraries': ['kafka', 'hadoop', 'pyspark'], 'os': ['unix'], 'other': ['terraform'], 'programming': ['sql', 'python', 'nosql', 'shell']}</t>
  </si>
  <si>
    <t>New Classrooms</t>
  </si>
  <si>
    <t>['r', 'python', 'pytorch', 'tensorflow', 'git']</t>
  </si>
  <si>
    <t>{'libraries': ['pytorch', 'tensorflow'], 'other': ['git'], 'programming': ['r', 'python']}</t>
  </si>
  <si>
    <t>Advanced Data Scientist and Researcher, Mid with Security Clearance</t>
  </si>
  <si>
    <t>Associate Reports Analyst - Telecommute from the San Diego, CA Area</t>
  </si>
  <si>
    <t>['python', 'azure', 'databricks', 'spark', 'qlik']</t>
  </si>
  <si>
    <t>{'analyst_tools': ['qlik'], 'cloud': ['azure', 'databricks'], 'libraries': ['spark'], 'programming': ['python']}</t>
  </si>
  <si>
    <t>Data Analyst Work from Home - Remote</t>
  </si>
  <si>
    <t>['rust', 'java', 'spark', 'hadoop', 'github', 'slack']</t>
  </si>
  <si>
    <t>{'libraries': ['spark', 'hadoop'], 'other': ['github'], 'programming': ['rust', 'java'], 'sync': ['slack']}</t>
  </si>
  <si>
    <t>Maximo System Analyst</t>
  </si>
  <si>
    <t>North West Redwater Partnership</t>
  </si>
  <si>
    <t>Data Scientist Risk Modelling</t>
  </si>
  <si>
    <t>['word', 'excel', 'tableau', 'powerpoint', 'smartsheet']</t>
  </si>
  <si>
    <t>{'analyst_tools': ['word', 'excel', 'tableau', 'powerpoint'], 'async': ['smartsheet']}</t>
  </si>
  <si>
    <t>Junior Data Analyst/Statistical Assistant</t>
  </si>
  <si>
    <t>LC-Service s.r.l.</t>
  </si>
  <si>
    <t>SQL Business Analyst</t>
  </si>
  <si>
    <t>Data engineer (NL-talig / Power BI / Azure data factory ...</t>
  </si>
  <si>
    <t>Azure ML Data Scientist</t>
  </si>
  <si>
    <t>Mayerson Company</t>
  </si>
  <si>
    <t>Central Bancompany</t>
  </si>
  <si>
    <t>['cobol', 'sql', 'crystal', 'db2', 'sap']</t>
  </si>
  <si>
    <t>{'analyst_tools': ['sap'], 'databases': ['db2'], 'programming': ['cobol', 'sql', 'crystal']}</t>
  </si>
  <si>
    <t>['excel', 'sharepoint', 'sap', 'flow']</t>
  </si>
  <si>
    <t>{'analyst_tools': ['excel', 'sharepoint', 'sap'], 'other': ['flow']}</t>
  </si>
  <si>
    <t>Atos Poland Global Services Sp. z o.o.</t>
  </si>
  <si>
    <t>['sql', 'python', 'c', 'azure', 'databricks', 'kafka', 'linux', 'kubernetes']</t>
  </si>
  <si>
    <t>{'cloud': ['azure', 'databricks'], 'libraries': ['kafka'], 'os': ['linux'], 'other': ['kubernetes'], 'programming': ['sql', 'python', 'c']}</t>
  </si>
  <si>
    <t>['bash', 'python', 'linux', 'centos', 'ubuntu', 'redhat', 'docker', 'kubernetes', 'github', 'gitlab', 'jenkins']</t>
  </si>
  <si>
    <t>{'os': ['linux', 'centos', 'ubuntu', 'redhat'], 'other': ['docker', 'kubernetes', 'github', 'gitlab', 'jenkins'], 'programming': ['bash', 'python']}</t>
  </si>
  <si>
    <t>['go', 'mysql', 'oracle', 'sap']</t>
  </si>
  <si>
    <t>{'analyst_tools': ['sap'], 'cloud': ['oracle'], 'databases': ['mysql'], 'programming': ['go']}</t>
  </si>
  <si>
    <t>Principal Data Scientist - Credit Card Partnerships</t>
  </si>
  <si>
    <t>['scala', 'python', 'azure', 'spark', 'qlik', 'tableau']</t>
  </si>
  <si>
    <t>{'analyst_tools': ['qlik', 'tableau'], 'cloud': ['azure'], 'libraries': ['spark'], 'programming': ['scala', 'python']}</t>
  </si>
  <si>
    <t>['sql', 'sas', 'sas', 'oracle', 'express', 'excel']</t>
  </si>
  <si>
    <t>{'analyst_tools': ['sas', 'excel'], 'cloud': ['oracle'], 'programming': ['sql', 'sas'], 'webframeworks': ['express']}</t>
  </si>
  <si>
    <t>XO Health</t>
  </si>
  <si>
    <t>['python', 'r', 'java', 'sql', 'aws', 'tableau', 'github', 'jira']</t>
  </si>
  <si>
    <t>{'analyst_tools': ['tableau'], 'async': ['jira'], 'cloud': ['aws'], 'other': ['github'], 'programming': ['python', 'r', 'java', 'sql']}</t>
  </si>
  <si>
    <t>Data Scientist (Junior/Senior) (m/w/d) (Data Scientist)</t>
  </si>
  <si>
    <t>intecsoft GmbH &amp; Co. KG</t>
  </si>
  <si>
    <t>['sql', 'python', 'perl', 'oracle']</t>
  </si>
  <si>
    <t>{'cloud': ['oracle'], 'programming': ['sql', 'python', 'perl']}</t>
  </si>
  <si>
    <t>Smals - BI Analyst</t>
  </si>
  <si>
    <t>Data Scientist Clinical Trials</t>
  </si>
  <si>
    <t>['sql', 'windows', 'word', 'powerpoint']</t>
  </si>
  <si>
    <t>{'analyst_tools': ['word', 'powerpoint'], 'os': ['windows'], 'programming': ['sql']}</t>
  </si>
  <si>
    <t>D&amp;A - Business Analyst</t>
  </si>
  <si>
    <t>FLUX</t>
  </si>
  <si>
    <t>Microsoft 365 en Azure expert</t>
  </si>
  <si>
    <t>Data Analyst - Date Administration - CMO Jobs</t>
  </si>
  <si>
    <t>Cyber Management Intl. Corp.</t>
  </si>
  <si>
    <t>Purchasing Supplier Quality Engineer for</t>
  </si>
  <si>
    <t>Deloitte Poland</t>
  </si>
  <si>
    <t>['sql', 't-sql', 'scala', 'aws', 'azure', 'gcp', 'databricks', 'bigquery']</t>
  </si>
  <si>
    <t>{'cloud': ['aws', 'azure', 'gcp', 'databricks', 'bigquery'], 'programming': ['sql', 't-sql', 'scala']}</t>
  </si>
  <si>
    <t>Data Analyst Intern / Job</t>
  </si>
  <si>
    <t>['python', 'sql', 'aws', 'azure', 'pandas', 'numpy', 'hadoop', 'spark']</t>
  </si>
  <si>
    <t>{'cloud': ['aws', 'azure'], 'libraries': ['pandas', 'numpy', 'hadoop', 'spark'], 'programming': ['python', 'sql']}</t>
  </si>
  <si>
    <t>Project Leader, Data &amp; Analytics</t>
  </si>
  <si>
    <t>Lionsgate</t>
  </si>
  <si>
    <t>['sql', 'sql server', 'tableau', 'sharepoint', 'power bi', 'jira']</t>
  </si>
  <si>
    <t>{'analyst_tools': ['tableau', 'sharepoint', 'power bi'], 'async': ['jira'], 'databases': ['sql server'], 'programming': ['sql']}</t>
  </si>
  <si>
    <t>['sql', 'python', 'bigquery', 'airflow', 'tableau', 'github', 'bitbucket']</t>
  </si>
  <si>
    <t>{'analyst_tools': ['tableau'], 'cloud': ['bigquery'], 'libraries': ['airflow'], 'other': ['github', 'bitbucket'], 'programming': ['sql', 'python']}</t>
  </si>
  <si>
    <t>via GROW Digital Group</t>
  </si>
  <si>
    <t>['sql', 'python', 'java', 'go', 'gcp', 'aws', 'bigquery', 'hadoop', 'spark', 'kafka', 'kubernetes']</t>
  </si>
  <si>
    <t>{'cloud': ['gcp', 'aws', 'bigquery'], 'libraries': ['hadoop', 'spark', 'kafka'], 'other': ['kubernetes'], 'programming': ['sql', 'python', 'java', 'go']}</t>
  </si>
  <si>
    <t>['r', 'sas', 'sas', 'perl', 'python', 'scala', 'sql', 'spark', 'pyspark', 'word', 'excel', 'powerpoint', 'outlook', 'planner']</t>
  </si>
  <si>
    <t>{'analyst_tools': ['sas', 'word', 'excel', 'powerpoint', 'outlook'], 'async': ['planner'], 'libraries': ['spark', 'pyspark'], 'programming': ['r', 'sas', 'perl', 'python', 'scala', 'sql']}</t>
  </si>
  <si>
    <t>Capavenir Vosges, France</t>
  </si>
  <si>
    <t>MOUSTACHE BIKES</t>
  </si>
  <si>
    <t>Jr Data Engineer (Azure/AWS/Google Cloud Platform)</t>
  </si>
  <si>
    <t>['python', 'powershell', 'perl', 'sql', 'spark', 'hadoop']</t>
  </si>
  <si>
    <t>{'libraries': ['spark', 'hadoop'], 'programming': ['python', 'powershell', 'perl', 'sql']}</t>
  </si>
  <si>
    <t>Jr. Product Data Analyst</t>
  </si>
  <si>
    <t>Garfield, NJ</t>
  </si>
  <si>
    <t>Brimar Industries</t>
  </si>
  <si>
    <t>Sails Software</t>
  </si>
  <si>
    <t>Data Scientist - Star 1834 Position 38328</t>
  </si>
  <si>
    <t>['sql', 'python', 'javascript', 'bash', 'linux', 'unix', 'windows']</t>
  </si>
  <si>
    <t>{'os': ['linux', 'unix', 'windows'], 'programming': ['sql', 'python', 'javascript', 'bash']}</t>
  </si>
  <si>
    <t>Rebte</t>
  </si>
  <si>
    <t>Uniqlo</t>
  </si>
  <si>
    <t>['react', 'word', 'excel', 'outlook', 'flow']</t>
  </si>
  <si>
    <t>{'analyst_tools': ['word', 'excel', 'outlook'], 'libraries': ['react'], 'other': ['flow']}</t>
  </si>
  <si>
    <t>Analyst Programmer, Applications</t>
  </si>
  <si>
    <t>Military Intelligence Data Analyst (Allied &amp; Partner Nations)</t>
  </si>
  <si>
    <t>['oracle', 'ms access', 'excel', 'tableau', 'qlik']</t>
  </si>
  <si>
    <t>{'analyst_tools': ['ms access', 'excel', 'tableau', 'qlik'], 'cloud': ['oracle']}</t>
  </si>
  <si>
    <t>Director Technical Marketing Engineer, FlashArray</t>
  </si>
  <si>
    <t>Linux L1 Engineer</t>
  </si>
  <si>
    <t>Senior Business Analyst | SQL | Office | Power BI</t>
  </si>
  <si>
    <t>['go', 'sql', 'crystal', 'gdpr', 'power bi']</t>
  </si>
  <si>
    <t>{'analyst_tools': ['power bi'], 'libraries': ['gdpr'], 'programming': ['go', 'sql', 'crystal']}</t>
  </si>
  <si>
    <t>Data Engineer / Data Architect (m/w/d) "MwM"</t>
  </si>
  <si>
    <t>['sql', 'sas', 'sas', 'outlook']</t>
  </si>
  <si>
    <t>{'analyst_tools': ['sas', 'outlook'], 'programming': ['sql', 'sas']}</t>
  </si>
  <si>
    <t>Data Analyst/-in (m/w/d) Focus Epidemiology</t>
  </si>
  <si>
    <t>['python', 'sql', 'postgresql', 'mysql', 'aws', 'pandas', 'numpy', 'scikit-learn', 'matplotlib', 'seaborn', 'hadoop', 'spark']</t>
  </si>
  <si>
    <t>{'cloud': ['aws'], 'databases': ['postgresql', 'mysql'], 'libraries': ['pandas', 'numpy', 'scikit-learn', 'matplotlib', 'seaborn', 'hadoop', 'spark'], 'programming': ['python', 'sql']}</t>
  </si>
  <si>
    <t>STAGE DATA ANALYST F/H</t>
  </si>
  <si>
    <t>Rumilly, France</t>
  </si>
  <si>
    <t>Data Oriented Support Engineer</t>
  </si>
  <si>
    <t>Junior Data Analyst Intern</t>
  </si>
  <si>
    <t>['r', 'sql', 'java', 'javascript', 'python', 'c', 'angular', 'excel', 'flow']</t>
  </si>
  <si>
    <t>{'analyst_tools': ['excel'], 'other': ['flow'], 'programming': ['r', 'sql', 'java', 'javascript', 'python', 'c'], 'webframeworks': ['angular']}</t>
  </si>
  <si>
    <t>Decision Support Analyst, Artificial Intelligence</t>
  </si>
  <si>
    <t>['sql', 'sap', 'power bi', 'tableau', 'excel', 'spreadsheet']</t>
  </si>
  <si>
    <t>{'analyst_tools': ['sap', 'power bi', 'tableau', 'excel', 'spreadsheet'], 'programming': ['sql']}</t>
  </si>
  <si>
    <t>Data Engineer (Vaga afirmativa para pessoas LGB...</t>
  </si>
  <si>
    <t>Engenheiro de dados senior gestop</t>
  </si>
  <si>
    <t>['python', 'java', 'sql', 'shell', 'firestore', 'databricks', 'gcp', 'bigquery', 'azure', 'aws', 'spark', 'kafka', 'github', 'terraform', 'docker', 'kubernetes']</t>
  </si>
  <si>
    <t>{'cloud': ['databricks', 'gcp', 'bigquery', 'azure', 'aws'], 'databases': ['firestore'], 'libraries': ['spark', 'kafka'], 'other': ['github', 'terraform', 'docker', 'kubernetes'], 'programming': ['python', 'java', 'sql', 'shell']}</t>
  </si>
  <si>
    <t>Senior Manager, Data + Business Analytics</t>
  </si>
  <si>
    <t>Thrive Causemetics Inc.</t>
  </si>
  <si>
    <t>['gdpr', 'looker', 'tableau']</t>
  </si>
  <si>
    <t>{'analyst_tools': ['looker', 'tableau'], 'libraries': ['gdpr']}</t>
  </si>
  <si>
    <t>Business Systems &amp; Data Analyst</t>
  </si>
  <si>
    <t>Governance &amp; Analytics Analyst</t>
  </si>
  <si>
    <t>OT / ICS Cyber Security Senior Analyst</t>
  </si>
  <si>
    <t>Geo Data Scientist - $$$ - FS Poly with Security Clearance</t>
  </si>
  <si>
    <t>Infomatics, Inc</t>
  </si>
  <si>
    <t>['python', 'aws', 'azure', 'redshift', 'spark', 'kafka', 'pyspark', 'gitlab', 'terraform', 'docker']</t>
  </si>
  <si>
    <t>{'cloud': ['aws', 'azure', 'redshift'], 'libraries': ['spark', 'kafka', 'pyspark'], 'other': ['gitlab', 'terraform', 'docker'], 'programming': ['python']}</t>
  </si>
  <si>
    <t>['sap', 'sharepoint', 'tableau', 'excel', 'powerpoint']</t>
  </si>
  <si>
    <t>{'analyst_tools': ['sap', 'sharepoint', 'tableau', 'excel', 'powerpoint']}</t>
  </si>
  <si>
    <t>['sql', 'python', 'sas', 'sas', 'oracle', 'hadoop', 'tableau', 'excel', 'dax', 'word', 'powerpoint', 'outlook', 'power bi', 'qlik']</t>
  </si>
  <si>
    <t>{'analyst_tools': ['sas', 'tableau', 'excel', 'dax', 'word', 'powerpoint', 'outlook', 'power bi', 'qlik'], 'cloud': ['oracle'], 'libraries': ['hadoop'], 'programming': ['sql', 'python', 'sas']}</t>
  </si>
  <si>
    <t>['c#', 'python', 'sql', 'nosql', 'mongodb', 'mongodb', 'sql server', 'dynamodb', 'azure', 'aws', 'gcp', 'oracle', 'databricks', 'redshift', 'bigquery', 'terraform']</t>
  </si>
  <si>
    <t>{'cloud': ['azure', 'aws', 'gcp', 'oracle', 'databricks', 'redshift', 'bigquery'], 'databases': ['mongodb', 'sql server', 'dynamodb'], 'other': ['terraform'], 'programming': ['c#', 'python', 'sql', 'nosql', 'mongodb']}</t>
  </si>
  <si>
    <t>Lux IT</t>
  </si>
  <si>
    <t>['scala', 'python', 'java', 'aws', 'spark', 'terraform', 'git']</t>
  </si>
  <si>
    <t>{'cloud': ['aws'], 'libraries': ['spark'], 'other': ['terraform', 'git'], 'programming': ['scala', 'python', 'java']}</t>
  </si>
  <si>
    <t>Lead Business Intelligence and Data Engineering Specialist</t>
  </si>
  <si>
    <t>SpurTree Technologies</t>
  </si>
  <si>
    <t>Barry Callebaut SSC Europe Sp. z o.o.</t>
  </si>
  <si>
    <t>Edwards Lifesciences GmbH (Germany)</t>
  </si>
  <si>
    <t>Geographical Data Analyst GIS/SIG (stage)</t>
  </si>
  <si>
    <t>['sql', 'python', 't-sql', 'postgresql', 'airflow']</t>
  </si>
  <si>
    <t>{'databases': ['postgresql'], 'libraries': ['airflow'], 'programming': ['sql', 'python', 't-sql']}</t>
  </si>
  <si>
    <t>Data Center Engineer - Sydney - On-site</t>
  </si>
  <si>
    <t>Data scientist/Data Analyst expert or intermediary candidate.</t>
  </si>
  <si>
    <t>['c', 'python', 'excel', 'flow']</t>
  </si>
  <si>
    <t>{'analyst_tools': ['excel'], 'other': ['flow'], 'programming': ['c', 'python']}</t>
  </si>
  <si>
    <t>Process Engineer Digital</t>
  </si>
  <si>
    <t>Richland, GA</t>
  </si>
  <si>
    <t>Data Engineer (m/w/d) / Linux</t>
  </si>
  <si>
    <t>['python', 'mysql', 'linux', 'git', 'confluence', 'jira']</t>
  </si>
  <si>
    <t>{'async': ['confluence', 'jira'], 'databases': ['mysql'], 'os': ['linux'], 'other': ['git'], 'programming': ['python']}</t>
  </si>
  <si>
    <t>Web Analyst in Digital Sales Business Banking Stockholm (Sweden)</t>
  </si>
  <si>
    <t>Master Data Governance Lead</t>
  </si>
  <si>
    <t>Remitly Israel (formerly Rewire)</t>
  </si>
  <si>
    <t>['sas', 'sas', 'r', 'spss', 'tableau', 'powerpoint', 'word', 'excel']</t>
  </si>
  <si>
    <t>{'analyst_tools': ['sas', 'spss', 'tableau', 'powerpoint', 'word', 'excel'], 'programming': ['sas', 'r']}</t>
  </si>
  <si>
    <t>Engenheiro de dados senior tech lead</t>
  </si>
  <si>
    <t>['python', 'sql', 'mongodb', 'mongodb', 'sql server', 'gcp', 'aws', 'oracle', 'pyspark', 'pandas']</t>
  </si>
  <si>
    <t>{'cloud': ['gcp', 'aws', 'oracle'], 'databases': ['mongodb', 'sql server'], 'libraries': ['pyspark', 'pandas'], 'programming': ['python', 'sql', 'mongodb']}</t>
  </si>
  <si>
    <t>['java', 'python', 'c++', 'sql', 'numpy', 'pandas', 'visio']</t>
  </si>
  <si>
    <t>{'analyst_tools': ['visio'], 'libraries': ['numpy', 'pandas'], 'programming': ['java', 'python', 'c++', 'sql']}</t>
  </si>
  <si>
    <t>R-Shiny / Data Analyst (m/w/d)</t>
  </si>
  <si>
    <t>business data analyst || hybrid at Minneapolis, MN or Charlotte NC-</t>
  </si>
  <si>
    <t>Bay Street Staffing</t>
  </si>
  <si>
    <t>Mehlville, MO</t>
  </si>
  <si>
    <t>ICT Support Engineer | Persoonlijke aanpak</t>
  </si>
  <si>
    <t>['python', 'sql', 'go', 'angular']</t>
  </si>
  <si>
    <t>{'programming': ['python', 'sql', 'go'], 'webframeworks': ['angular']}</t>
  </si>
  <si>
    <t>['sql', 'azure', 'power bi', 'ssis', 'flow']</t>
  </si>
  <si>
    <t>{'analyst_tools': ['power bi', 'ssis'], 'cloud': ['azure'], 'other': ['flow'], 'programming': ['sql']}</t>
  </si>
  <si>
    <t>Senior Business Analyst, Commercial Excellence</t>
  </si>
  <si>
    <t>['sql', 'r', 'sql server', 'alteryx', 'cognos', 'tableau']</t>
  </si>
  <si>
    <t>{'analyst_tools': ['alteryx', 'cognos', 'tableau'], 'databases': ['sql server'], 'programming': ['sql', 'r']}</t>
  </si>
  <si>
    <t>Elektroingenieurin Data Engineer Energy Platform (w/m/d)</t>
  </si>
  <si>
    <t>Staff Data Scientist/ML</t>
  </si>
  <si>
    <t>Kuala Kubu Bharu, Selangor, Malaysia</t>
  </si>
  <si>
    <t>Senior Principal Engineer - Digital Visualization &amp; Data Analytics...</t>
  </si>
  <si>
    <t>BIG (Bjarke Ingels Group)</t>
  </si>
  <si>
    <t>HP SINGAPORE (PRIVATE) LIMITED</t>
  </si>
  <si>
    <t>Tinicum Township, PA</t>
  </si>
  <si>
    <t>Data Analyst E-commerce Logistik (w/m/d)</t>
  </si>
  <si>
    <t>SteppingStones Recruitment</t>
  </si>
  <si>
    <t>Looking for Business Data Analyst- Remote Role</t>
  </si>
  <si>
    <t>Information Resource Group, Inc.</t>
  </si>
  <si>
    <t>Senior Data Engineer @ Islandwide, up to $6400</t>
  </si>
  <si>
    <t>IBA Group</t>
  </si>
  <si>
    <t>['go', 'c', 'c++', 'java', 'python', 'ruby', 'ruby', 'aws', 'node.js', 'linux', 'git']</t>
  </si>
  <si>
    <t>{'cloud': ['aws'], 'os': ['linux'], 'other': ['git'], 'programming': ['go', 'c', 'c++', 'java', 'python', 'ruby'], 'webframeworks': ['ruby', 'node.js']}</t>
  </si>
  <si>
    <t>TSYS Technologies</t>
  </si>
  <si>
    <t>['scala', 'java', 'sql', 'python', 'r', 'neo4j', 'spark', 'hadoop', 'airflow', 'linux', 'tableau', 'git']</t>
  </si>
  <si>
    <t>{'analyst_tools': ['tableau'], 'databases': ['neo4j'], 'libraries': ['spark', 'hadoop', 'airflow'], 'os': ['linux'], 'other': ['git'], 'programming': ['scala', 'java', 'sql', 'python', 'r']}</t>
  </si>
  <si>
    <t>(Junior) Analyst DIM</t>
  </si>
  <si>
    <t>Technology Analyst​/Data</t>
  </si>
  <si>
    <t>MyeloPro Diagnostics and Research GmbH</t>
  </si>
  <si>
    <t>Senior Data Scientist – IBM Client Innovation Center</t>
  </si>
  <si>
    <t>['python', 'r', 'ibm cloud', 'docker', 'kubernetes']</t>
  </si>
  <si>
    <t>{'cloud': ['ibm cloud'], 'other': ['docker', 'kubernetes'], 'programming': ['python', 'r']}</t>
  </si>
  <si>
    <t>['sql', 'python', 'power bi', 'tableau', 'cognos', 'qlik']</t>
  </si>
  <si>
    <t>{'analyst_tools': ['power bi', 'tableau', 'cognos', 'qlik'], 'programming': ['sql', 'python']}</t>
  </si>
  <si>
    <t>['python', 'r', 'c', 'hadoop']</t>
  </si>
  <si>
    <t>{'libraries': ['hadoop'], 'programming': ['python', 'r', 'c']}</t>
  </si>
  <si>
    <t>Data Engineer@AI Tribe - REF2273Y</t>
  </si>
  <si>
    <t>Tableau / Data Analytic - Software Engineer</t>
  </si>
  <si>
    <t>IT Analyst (Microsoft Office, Adobe Dreamweaver, SharePoint...</t>
  </si>
  <si>
    <t>['word', 'excel', 'powerpoint', 'sharepoint', 'tableau']</t>
  </si>
  <si>
    <t>{'analyst_tools': ['word', 'excel', 'powerpoint', 'sharepoint', 'tableau']}</t>
  </si>
  <si>
    <t>Data Center Recovery Analyst</t>
  </si>
  <si>
    <t>['sql', 'go', 'azure', 'power bi', 'sharepoint']</t>
  </si>
  <si>
    <t>{'analyst_tools': ['power bi', 'sharepoint'], 'cloud': ['azure'], 'programming': ['sql', 'go']}</t>
  </si>
  <si>
    <t>Data analyst rh (h/f) (CDI)</t>
  </si>
  <si>
    <t>Cma Cgm</t>
  </si>
  <si>
    <t>Senior Network Engineer latam Work</t>
  </si>
  <si>
    <t>Sacramento State</t>
  </si>
  <si>
    <t>Curo Talent</t>
  </si>
  <si>
    <t>Financial Reporting Team Lead in Vilnius</t>
  </si>
  <si>
    <t>Master Data Management Analyst/Consultant</t>
  </si>
  <si>
    <t>Research Assistant Data Management</t>
  </si>
  <si>
    <t>Quality Assurance Engineering Lead</t>
  </si>
  <si>
    <t>Varjo</t>
  </si>
  <si>
    <t>IT Data Analyst (m/f/d). Job in Genève My Valley Jobs Today</t>
  </si>
  <si>
    <t>['sql', 'r', 'python', 'hadoop', 'spark', 'excel', 'tableau', 'power bi']</t>
  </si>
  <si>
    <t>{'analyst_tools': ['excel', 'tableau', 'power bi'], 'libraries': ['hadoop', 'spark'], 'programming': ['sql', 'r', 'python']}</t>
  </si>
  <si>
    <t>PARR Credit</t>
  </si>
  <si>
    <t>INFOTEL - Data Engineer (H/F) - Freelance - Bordeaux (IT)</t>
  </si>
  <si>
    <t>Data Center Engineer - Adelaide - On-site</t>
  </si>
  <si>
    <t>Data Engineer_Ritika_Amglobals</t>
  </si>
  <si>
    <t>['python', 'scala', 'sql', 'aws', 'redshift', 'airflow', 'spark', 'jenkins', 'terraform', 'github']</t>
  </si>
  <si>
    <t>{'cloud': ['aws', 'redshift'], 'libraries': ['airflow', 'spark'], 'other': ['jenkins', 'terraform', 'github'], 'programming': ['python', 'scala', 'sql']}</t>
  </si>
  <si>
    <t>via Yoctoo</t>
  </si>
  <si>
    <t>Yoctoo</t>
  </si>
  <si>
    <t>Macrander Consulting</t>
  </si>
  <si>
    <t>['sql', 'azure', 'excel', 'terraform', 'ansible']</t>
  </si>
  <si>
    <t>{'analyst_tools': ['excel'], 'cloud': ['azure'], 'other': ['terraform', 'ansible'], 'programming': ['sql']}</t>
  </si>
  <si>
    <t>AspiringIT</t>
  </si>
  <si>
    <t>Oracle BI Analyst / HR Analyst III</t>
  </si>
  <si>
    <t>['vba', 'oracle', 'excel', 'power bi']</t>
  </si>
  <si>
    <t>{'analyst_tools': ['excel', 'power bi'], 'cloud': ['oracle'], 'programming': ['vba']}</t>
  </si>
  <si>
    <t>Data Center Engineer - Level 1</t>
  </si>
  <si>
    <t>['sql', 'r', 'python', 'mysql', 'sql server', 'snowflake']</t>
  </si>
  <si>
    <t>{'cloud': ['snowflake'], 'databases': ['mysql', 'sql server'], 'programming': ['sql', 'r', 'python']}</t>
  </si>
  <si>
    <t>Data Engineer (Pyspark, Databricks)</t>
  </si>
  <si>
    <t>Data Analyst (GCP ) || Contract (W2 only) _Healthcare domain_8+ years</t>
  </si>
  <si>
    <t>Unifun</t>
  </si>
  <si>
    <t>['python', 'sql', 'azure', 'aws', 'kafka', 'git']</t>
  </si>
  <si>
    <t>{'cloud': ['azure', 'aws'], 'libraries': ['kafka'], 'other': ['git'], 'programming': ['python', 'sql']}</t>
  </si>
  <si>
    <t>NRS13950 - Grade VII Senior Business Intelligence Data Analyst</t>
  </si>
  <si>
    <t>Business Intelligence Data Scientist (80-100%, all genders)</t>
  </si>
  <si>
    <t>Solution Services &amp; Consultancy</t>
  </si>
  <si>
    <t>['azure', 'snowflake', 'spark', 'sap']</t>
  </si>
  <si>
    <t>{'analyst_tools': ['sap'], 'cloud': ['azure', 'snowflake'], 'libraries': ['spark']}</t>
  </si>
  <si>
    <t>['aws', 'kafka', 'kubernetes', 'terraform', 'docker']</t>
  </si>
  <si>
    <t>{'cloud': ['aws'], 'libraries': ['kafka'], 'other': ['kubernetes', 'terraform', 'docker']}</t>
  </si>
  <si>
    <t>Senior Principal Consultant - Data Analyst</t>
  </si>
  <si>
    <t>['r', 'python', 'java', 'go', 'oracle', 'aws', 'azure', 'hadoop', 'spark', 'tensorflow', 'keras', 'jquery', 'excel']</t>
  </si>
  <si>
    <t>{'analyst_tools': ['excel'], 'cloud': ['oracle', 'aws', 'azure'], 'libraries': ['hadoop', 'spark', 'tensorflow', 'keras'], 'programming': ['r', 'python', 'java', 'go'], 'webframeworks': ['jquery']}</t>
  </si>
  <si>
    <t>Data Academy Trainee</t>
  </si>
  <si>
    <t>Data Analyst (Enterprise Data Team)</t>
  </si>
  <si>
    <t>Associa</t>
  </si>
  <si>
    <t>['azure', 'spark', 'terraform', 'jenkins']</t>
  </si>
  <si>
    <t>{'cloud': ['azure'], 'libraries': ['spark'], 'other': ['terraform', 'jenkins']}</t>
  </si>
  <si>
    <t>(Remote)Financial &amp; Accounting Data Analyst - EVMS</t>
  </si>
  <si>
    <t>['sql', 'excel', 'outlook', 'sap']</t>
  </si>
  <si>
    <t>{'analyst_tools': ['excel', 'outlook', 'sap'], 'programming': ['sql']}</t>
  </si>
  <si>
    <t>Contract: Senior Product Analyst</t>
  </si>
  <si>
    <t>Team Lead/Manager, Data Analytics</t>
  </si>
  <si>
    <t>['python', 'sas', 'sas', 'r', 'sql', 'vba', 'azure', 'aws', 'excel', 'tableau', 'ssis', 'ssrs', 'jira', 'confluence']</t>
  </si>
  <si>
    <t>{'analyst_tools': ['sas', 'excel', 'tableau', 'ssis', 'ssrs'], 'async': ['jira', 'confluence'], 'cloud': ['azure', 'aws'], 'programming': ['python', 'sas', 'r', 'sql', 'vba']}</t>
  </si>
  <si>
    <t>Senior Data Engineer - SQL / Python / BigQuery</t>
  </si>
  <si>
    <t>Fto Process Engineer</t>
  </si>
  <si>
    <t>['sql', 'no-sql', 'azure', 'databricks', 'power bi', 'kubernetes']</t>
  </si>
  <si>
    <t>{'analyst_tools': ['power bi'], 'cloud': ['azure', 'databricks'], 'other': ['kubernetes'], 'programming': ['sql', 'no-sql']}</t>
  </si>
  <si>
    <t>Principal Data Scientist (Deep Learning)</t>
  </si>
  <si>
    <t>['python', 'go', 'scala', 'java', 'sql', 'nosql', 'aws', 'tensorflow', 'airflow', 'pyspark']</t>
  </si>
  <si>
    <t>{'cloud': ['aws'], 'libraries': ['tensorflow', 'airflow', 'pyspark'], 'programming': ['python', 'go', 'scala', 'java', 'sql', 'nosql']}</t>
  </si>
  <si>
    <t>['go', 'html', 'python', 'sql', 'mysql', 'postgresql', 'elasticsearch', 'oracle', 'linux', 'docker', 'kubernetes']</t>
  </si>
  <si>
    <t>{'cloud': ['oracle'], 'databases': ['mysql', 'postgresql', 'elasticsearch'], 'os': ['linux'], 'other': ['docker', 'kubernetes'], 'programming': ['go', 'html', 'python', 'sql']}</t>
  </si>
  <si>
    <t>The Doyle Collection</t>
  </si>
  <si>
    <t>Informatica Intelligent Cloud Services Data Platform Engineer</t>
  </si>
  <si>
    <t>Data Scientist, Location: Remote, Duration: 3+Months Contract</t>
  </si>
  <si>
    <t>Dwconsulware</t>
  </si>
  <si>
    <t>Lead Data Engineer (AVEVA PI)</t>
  </si>
  <si>
    <t>Software Data Analytics &amp; Processing Engineer</t>
  </si>
  <si>
    <t>['c#', 'javascript', 'sql', 'azure', 'react', 'kafka']</t>
  </si>
  <si>
    <t>{'cloud': ['azure'], 'libraries': ['react', 'kafka'], 'programming': ['c#', 'javascript', 'sql']}</t>
  </si>
  <si>
    <t>['shell', 'vmware', 'linux', 'git', 'jenkins', 'svn', 'jira']</t>
  </si>
  <si>
    <t>{'async': ['jira'], 'cloud': ['vmware'], 'os': ['linux'], 'other': ['git', 'jenkins', 'svn'], 'programming': ['shell']}</t>
  </si>
  <si>
    <t>Product Delivery – Data Analyst</t>
  </si>
  <si>
    <t>Telecommunications Industry</t>
  </si>
  <si>
    <t>['python', 'sql', 'oracle', 'spark', 'airflow', 'jenkins', 'kubernetes', 'jira']</t>
  </si>
  <si>
    <t>{'async': ['jira'], 'cloud': ['oracle'], 'libraries': ['spark', 'airflow'], 'other': ['jenkins', 'kubernetes'], 'programming': ['python', 'sql']}</t>
  </si>
  <si>
    <t>['go', 'power bi', 'excel', 'monday.com']</t>
  </si>
  <si>
    <t>{'analyst_tools': ['power bi', 'excel'], 'async': ['monday.com'], 'programming': ['go']}</t>
  </si>
  <si>
    <t>Data Scientist - Time Series - Contract to Hire</t>
  </si>
  <si>
    <t>Data and Analytics IT Senior Specialist</t>
  </si>
  <si>
    <t>['sql', 'aws', 'redshift', 'github', 'jira']</t>
  </si>
  <si>
    <t>{'async': ['jira'], 'cloud': ['aws', 'redshift'], 'other': ['github'], 'programming': ['sql']}</t>
  </si>
  <si>
    <t>Data monitoring Specialist</t>
  </si>
  <si>
    <t>North Santander, Colombia</t>
  </si>
  <si>
    <t>Computer Scientist PhD</t>
  </si>
  <si>
    <t>Data Center Engineer (Freelancer) Europe (On-site)</t>
  </si>
  <si>
    <t>Echelon 56</t>
  </si>
  <si>
    <t>Data Engineer(SSIS,SSRS&amp;SQL)</t>
  </si>
  <si>
    <t>Leger</t>
  </si>
  <si>
    <t>Data &amp; Digitalisation Lead</t>
  </si>
  <si>
    <t>Strategic Commercial Data Scientist - Digital Health</t>
  </si>
  <si>
    <t>Financial services data analyst</t>
  </si>
  <si>
    <t>Referentin bzw. Referent für die Stabstelle Digitale...</t>
  </si>
  <si>
    <t>Berliner Verwaltung</t>
  </si>
  <si>
    <t>['python', 'sql', 'shell', 'databricks', 'azure', 'express', 'excel', 'git']</t>
  </si>
  <si>
    <t>{'analyst_tools': ['excel'], 'cloud': ['databricks', 'azure'], 'other': ['git'], 'programming': ['python', 'sql', 'shell'], 'webframeworks': ['express']}</t>
  </si>
  <si>
    <t>Compensation Data Analyst - 12 Month Fixed Term</t>
  </si>
  <si>
    <t>via Ledcor - Careers</t>
  </si>
  <si>
    <t>Data Engineer with Matillion - Hybrid in Waltham, MA - W2 contract...</t>
  </si>
  <si>
    <t>['go', 'oracle', 'snowflake']</t>
  </si>
  <si>
    <t>{'cloud': ['oracle', 'snowflake'], 'programming': ['go']}</t>
  </si>
  <si>
    <t>['sql', 'python', 'power bi', 'sharepoint', 'excel']</t>
  </si>
  <si>
    <t>{'analyst_tools': ['power bi', 'sharepoint', 'excel'], 'programming': ['sql', 'python']}</t>
  </si>
  <si>
    <t>Snakorpio Group Inc.</t>
  </si>
  <si>
    <t>['java', 'python', 'sql', 'snowflake', 'aws', 'azure', 'tableau']</t>
  </si>
  <si>
    <t>{'analyst_tools': ['tableau'], 'cloud': ['snowflake', 'aws', 'azure'], 'programming': ['java', 'python', 'sql']}</t>
  </si>
  <si>
    <t>Sr Full Stack Data Engineer with Terraform, Kubernetes, Apache...</t>
  </si>
  <si>
    <t>['python', 'aws', 'redshift', 'spark', 'airflow', 'terraform', 'kubernetes']</t>
  </si>
  <si>
    <t>{'cloud': ['aws', 'redshift'], 'libraries': ['spark', 'airflow'], 'other': ['terraform', 'kubernetes'], 'programming': ['python']}</t>
  </si>
  <si>
    <t>Data Scientist Analyst - Arlington, TX</t>
  </si>
  <si>
    <t>Data Analyst LEAD</t>
  </si>
  <si>
    <t>Biomedical Research/Data Scientist</t>
  </si>
  <si>
    <t>Tuune</t>
  </si>
  <si>
    <t>['nosql', 'sql', 'python', 'java', 'mysql', 'git']</t>
  </si>
  <si>
    <t>{'databases': ['mysql'], 'other': ['git'], 'programming': ['nosql', 'sql', 'python', 'java']}</t>
  </si>
  <si>
    <t>Machine/deep Learning Specialist</t>
  </si>
  <si>
    <t>Reactive Reality AG</t>
  </si>
  <si>
    <t>iTOTEM Analytics</t>
  </si>
  <si>
    <t>['sql', 'python', 'c++', 'java', 'azure', 'express']</t>
  </si>
  <si>
    <t>{'cloud': ['azure'], 'programming': ['sql', 'python', 'c++', 'java'], 'webframeworks': ['express']}</t>
  </si>
  <si>
    <t>['sql', 'r', 'python', 'azure', 'gdpr', 'powerpoint', 'word', 'jira']</t>
  </si>
  <si>
    <t>{'analyst_tools': ['powerpoint', 'word'], 'async': ['jira'], 'cloud': ['azure'], 'libraries': ['gdpr'], 'programming': ['sql', 'r', 'python']}</t>
  </si>
  <si>
    <t>Consulting Partner - Industrial Data Analytics &amp; AI(m/w/d)</t>
  </si>
  <si>
    <t>Embrace Pet Insurance Agency, LLC</t>
  </si>
  <si>
    <t>Duales Studium 2024: Data Science und Künstliche Intelligenz (B.Sc)*</t>
  </si>
  <si>
    <t>['java', 'c++', 'python', 'lua', 'html', 'css', 'javascript', 'sap']</t>
  </si>
  <si>
    <t>{'analyst_tools': ['sap'], 'programming': ['java', 'c++', 'python', 'lua', 'html', 'css', 'javascript']}</t>
  </si>
  <si>
    <t>Tlf</t>
  </si>
  <si>
    <t>Lighthouse Data Science Senior</t>
  </si>
  <si>
    <t>['java', 'javascript', 'postgresql', 'oracle', 'kubernetes']</t>
  </si>
  <si>
    <t>{'cloud': ['oracle'], 'databases': ['postgresql'], 'other': ['kubernetes'], 'programming': ['java', 'javascript']}</t>
  </si>
  <si>
    <t>['python', 'html', 'css', 'sql', 'nosql', 'aws', 'react', 'github']</t>
  </si>
  <si>
    <t>{'cloud': ['aws'], 'libraries': ['react'], 'other': ['github'], 'programming': ['python', 'html', 'css', 'sql', 'nosql']}</t>
  </si>
  <si>
    <t>HR data analyst &amp; talent development</t>
  </si>
  <si>
    <t>Data Engineer (Scala/Python  Hadoop)</t>
  </si>
  <si>
    <t>['sql', 'python', 'scala', 'gcp', 'bigquery', 'spark', 'hadoop']</t>
  </si>
  <si>
    <t>{'cloud': ['gcp', 'bigquery'], 'libraries': ['spark', 'hadoop'], 'programming': ['sql', 'python', 'scala']}</t>
  </si>
  <si>
    <t>Lead .NET engineer</t>
  </si>
  <si>
    <t>Java Spring/Kafka/Kubernetes Engineer</t>
  </si>
  <si>
    <t>UHG United Health Group IT- CT</t>
  </si>
  <si>
    <t>['java', 'postgresql', 'spring', 'kafka', 'kubernetes', 'jenkins']</t>
  </si>
  <si>
    <t>{'databases': ['postgresql'], 'libraries': ['spring', 'kafka'], 'other': ['kubernetes', 'jenkins'], 'programming': ['java']}</t>
  </si>
  <si>
    <t>Sales Operations Senior Data Analyst.</t>
  </si>
  <si>
    <t>MY HR</t>
  </si>
  <si>
    <t>['azure', 'word', 'flow']</t>
  </si>
  <si>
    <t>{'analyst_tools': ['word'], 'cloud': ['azure'], 'other': ['flow']}</t>
  </si>
  <si>
    <t>['python', 'powershell', 'groovy', 'aws', 'azure', 'linux', 'windows', 'jenkins', 'ansible']</t>
  </si>
  <si>
    <t>{'cloud': ['aws', 'azure'], 'os': ['linux', 'windows'], 'other': ['jenkins', 'ansible'], 'programming': ['python', 'powershell', 'groovy']}</t>
  </si>
  <si>
    <t>Cloud Data Architect/Cloud Data Engineer</t>
  </si>
  <si>
    <t>['java', 'mongodb', 'mongodb', 'python', 'c#', 'sql', 'bash', 'postgresql', 'mysql', 'cassandra', 'oracle', 'aws', 'azure', 'gcp', 'hadoop', 'spark', 'kafka']</t>
  </si>
  <si>
    <t>{'cloud': ['oracle', 'aws', 'azure', 'gcp'], 'databases': ['mongodb', 'postgresql', 'mysql', 'cassandra'], 'libraries': ['hadoop', 'spark', 'kafka'], 'programming': ['java', 'mongodb', 'python', 'c#', 'sql', 'bash']}</t>
  </si>
  <si>
    <t>Lead/Sr Data Engineer - AWS (LATAM)</t>
  </si>
  <si>
    <t>LuRecruiter</t>
  </si>
  <si>
    <t>Airtrunk</t>
  </si>
  <si>
    <t>['python', 'java', 'c++', 'scala', 'bigquery', 'airflow', 'tableau', 'splunk', 'flow', 'terraform', 'git', 'kubernetes']</t>
  </si>
  <si>
    <t>{'analyst_tools': ['tableau', 'splunk'], 'cloud': ['bigquery'], 'libraries': ['airflow'], 'other': ['flow', 'terraform', 'git', 'kubernetes'], 'programming': ['python', 'java', 'c++', 'scala']}</t>
  </si>
  <si>
    <t>Data Quality Analyst (m/f). Job in Germany My Valley Jobs Today</t>
  </si>
  <si>
    <t>Lead Data Engineer - Modern ULL Trading Stack - Hedge Fund</t>
  </si>
  <si>
    <t>Natcom</t>
  </si>
  <si>
    <t>Geographer Data Scientist. Job in Albany My Valley Jobs Today</t>
  </si>
  <si>
    <t>Senior Personalization Platform Engineer</t>
  </si>
  <si>
    <t>Data Analyst - $20 - 25/Hour | Dayshift</t>
  </si>
  <si>
    <t>PRIDENOW</t>
  </si>
  <si>
    <t>HKT GLOBAL (SINGAPORE) PTE. LTD.</t>
  </si>
  <si>
    <t>Sr Director, Data</t>
  </si>
  <si>
    <t>Research Manager, Microbe Data Science</t>
  </si>
  <si>
    <t>Novozymes North America</t>
  </si>
  <si>
    <t>Software Engineering Tech Lead</t>
  </si>
  <si>
    <t>Data/IT Analyst working with Integrated Risk Mgt App</t>
  </si>
  <si>
    <t>['go', 'sql', 'gdpr', 'jira', 'confluence']</t>
  </si>
  <si>
    <t>{'async': ['jira', 'confluence'], 'libraries': ['gdpr'], 'programming': ['go', 'sql']}</t>
  </si>
  <si>
    <t>Web Synergies</t>
  </si>
  <si>
    <t>Data Analyst - PM.</t>
  </si>
  <si>
    <t>Data Engineer SR. - (Job Number: 313201)</t>
  </si>
  <si>
    <t>['t-sql', 'sql', 'sql server', 'word', 'excel']</t>
  </si>
  <si>
    <t>{'analyst_tools': ['word', 'excel'], 'databases': ['sql server'], 'programming': ['t-sql', 'sql']}</t>
  </si>
  <si>
    <t>METROPOLE EUROPEENNE DE LILLE</t>
  </si>
  <si>
    <t>['oracle', 'chef']</t>
  </si>
  <si>
    <t>{'cloud': ['oracle'], 'other': ['chef']}</t>
  </si>
  <si>
    <t>Data Analyst - Contractor</t>
  </si>
  <si>
    <t>XPENG</t>
  </si>
  <si>
    <t>Data Engineer - Compliance</t>
  </si>
  <si>
    <t>Data Scientist. Job in Overland Park WDTN Jobs</t>
  </si>
  <si>
    <t>Caliber Financial Services</t>
  </si>
  <si>
    <t>['sql', 'python', 'r', 'sas', 'sas', 'postgresql', 'sql server', 'databricks', 'oracle', 'spark', 'hadoop', 'power bi', 'tableau']</t>
  </si>
  <si>
    <t>{'analyst_tools': ['sas', 'power bi', 'tableau'], 'cloud': ['databricks', 'oracle'], 'databases': ['postgresql', 'sql server'], 'libraries': ['spark', 'hadoop'], 'programming': ['sql', 'python', 'r', 'sas']}</t>
  </si>
  <si>
    <t>Junior ERP Analyst</t>
  </si>
  <si>
    <t>CFTC Senior Data Analyst Jobs</t>
  </si>
  <si>
    <t>Data Scientist - Ciberseguridad</t>
  </si>
  <si>
    <t>CA Global Headhunters International</t>
  </si>
  <si>
    <t>['python', 'snowflake', 'spark', 'hadoop']</t>
  </si>
  <si>
    <t>{'cloud': ['snowflake'], 'libraries': ['spark', 'hadoop'], 'programming': ['python']}</t>
  </si>
  <si>
    <t>Pessoa Staff Data Engineer (Vaga afirmativa para talentos diversos)</t>
  </si>
  <si>
    <t>['sql', 'nosql', 'python', 'redshift', 'aws', 'excel', 'sheets']</t>
  </si>
  <si>
    <t>{'analyst_tools': ['excel', 'sheets'], 'cloud': ['redshift', 'aws'], 'programming': ['sql', 'nosql', 'python']}</t>
  </si>
  <si>
    <t>Uhdam</t>
  </si>
  <si>
    <t>['python', 'aws', 'tensorflow', 'pytorch', 'scikit-learn', 'spark']</t>
  </si>
  <si>
    <t>{'cloud': ['aws'], 'libraries': ['tensorflow', 'pytorch', 'scikit-learn', 'spark'], 'programming': ['python']}</t>
  </si>
  <si>
    <t>['sql', 'python', 'aws', 'pandas', 'numpy', 'matplotlib', 'plotly', 'tableau', 'git']</t>
  </si>
  <si>
    <t>{'analyst_tools': ['tableau'], 'cloud': ['aws'], 'libraries': ['pandas', 'numpy', 'matplotlib', 'plotly'], 'other': ['git'], 'programming': ['sql', 'python']}</t>
  </si>
  <si>
    <t>['sql', 'python', 'scala', 'azure', 'spark', 'tableau', 'power bi']</t>
  </si>
  <si>
    <t>{'analyst_tools': ['tableau', 'power bi'], 'cloud': ['azure'], 'libraries': ['spark'], 'programming': ['sql', 'python', 'scala']}</t>
  </si>
  <si>
    <t>Le Cateau-Cambrésis, France</t>
  </si>
  <si>
    <t>Engineer - Software</t>
  </si>
  <si>
    <t>Menomonie, WI</t>
  </si>
  <si>
    <t>Data Analyst/9-1-1 Systems</t>
  </si>
  <si>
    <t>DuPage County Government</t>
  </si>
  <si>
    <t>Data Science Intern- Undergrad (Summer 2023)</t>
  </si>
  <si>
    <t>['sql', 'python', 'tensorflow', 'pytorch', 'numpy', 'scikit-learn', 'pandas', 'matplotlib', 'tableau', 'excel']</t>
  </si>
  <si>
    <t>{'analyst_tools': ['tableau', 'excel'], 'libraries': ['tensorflow', 'pytorch', 'numpy', 'scikit-learn', 'pandas', 'matplotlib'], 'programming': ['sql', 'python']}</t>
  </si>
  <si>
    <t>['sql', 'sql server', 'databricks', 'azure', 'aws']</t>
  </si>
  <si>
    <t>{'cloud': ['databricks', 'azure', 'aws'], 'databases': ['sql server'], 'programming': ['sql']}</t>
  </si>
  <si>
    <t>Lead Operations Research Analyst</t>
  </si>
  <si>
    <t>BCM IMPORTS &amp; EXPORTS PTE. LTD.</t>
  </si>
  <si>
    <t>Senior Scientist, Specialist</t>
  </si>
  <si>
    <t>Jr. Enterprise Data Management Analyst</t>
  </si>
  <si>
    <t>Talkdonttext</t>
  </si>
  <si>
    <t>Data Analyst (Geographical Information Systems) _ Graduate Entry</t>
  </si>
  <si>
    <t>Business Intelligence Analyst - Maternity Cover</t>
  </si>
  <si>
    <t>Arco: Experts In Safety</t>
  </si>
  <si>
    <t>Machine Learning/Data Scientist Engineers (with Fraud/Fintech...</t>
  </si>
  <si>
    <t>Senior Machine Learning Scientist - hybrid working model</t>
  </si>
  <si>
    <t>Alternance - Data Analyst production informatique F/H</t>
  </si>
  <si>
    <t>MO-KA</t>
  </si>
  <si>
    <t>Canus Tech</t>
  </si>
  <si>
    <t>['sql', 'python', 'databricks', 'snowflake', 'tableau']</t>
  </si>
  <si>
    <t>{'analyst_tools': ['tableau'], 'cloud': ['databricks', 'snowflake'], 'programming': ['sql', 'python']}</t>
  </si>
  <si>
    <t>Platform Engineering Manager</t>
  </si>
  <si>
    <t>['java', 'python', 'scala', 'rust', 'sql', 'f#', 'kotlin', 'haskell', 'aws', 'graphql', 'kafka', 'flow', 'jenkins', 'github', 'docker', 'kubernetes']</t>
  </si>
  <si>
    <t>{'cloud': ['aws'], 'libraries': ['graphql', 'kafka'], 'other': ['flow', 'jenkins', 'github', 'docker', 'kubernetes'], 'programming': ['java', 'python', 'scala', 'rust', 'sql', 'f#', 'kotlin', 'haskell']}</t>
  </si>
  <si>
    <t>Data Management Senior Analyst-Clinical</t>
  </si>
  <si>
    <t>Vacancy Available For Energy Data Engineer JN 0720236123683</t>
  </si>
  <si>
    <t>Wish Work</t>
  </si>
  <si>
    <t>ANGLO-EASTERN SHIPMANAGEMENT (SINGAPORE) PTE LTD</t>
  </si>
  <si>
    <t>Data Scientist-Senior I / Data Scientist-Senior II</t>
  </si>
  <si>
    <t>Digital Insights Analyst $820Pd Inc Super</t>
  </si>
  <si>
    <t>DATA ENGINEER PL/SR</t>
  </si>
  <si>
    <t>['r', 'python', 'sql', 'sql server', 'azure', 'hadoop', 'power bi', 'dax']</t>
  </si>
  <si>
    <t>{'analyst_tools': ['power bi', 'dax'], 'cloud': ['azure'], 'databases': ['sql server'], 'libraries': ['hadoop'], 'programming': ['r', 'python', 'sql']}</t>
  </si>
  <si>
    <t>Data Engineer | 2023CNCS1001x8504</t>
  </si>
  <si>
    <t>Data Analyst Excel</t>
  </si>
  <si>
    <t>(Hybrid) FPGA Engineer</t>
  </si>
  <si>
    <t>GTD, Ingeniería de Sistemas y de Software, S.A.</t>
  </si>
  <si>
    <t>via Jobs In France</t>
  </si>
  <si>
    <t>Sr Business Systems Analyst, Zendesk</t>
  </si>
  <si>
    <t>['html', 'javascript', 'css', 'java', 'ruby', 'ruby', 'bigquery', 'snowflake', 'tableau', 'git', 'jira']</t>
  </si>
  <si>
    <t>{'analyst_tools': ['tableau'], 'async': ['jira'], 'cloud': ['bigquery', 'snowflake'], 'other': ['git'], 'programming': ['html', 'javascript', 'css', 'java', 'ruby'], 'webframeworks': ['ruby']}</t>
  </si>
  <si>
    <t>Results Analyst</t>
  </si>
  <si>
    <t>['sql', 'excel', 'tableau', 'alteryx', 'power bi']</t>
  </si>
  <si>
    <t>{'analyst_tools': ['excel', 'tableau', 'alteryx', 'power bi'], 'programming': ['sql']}</t>
  </si>
  <si>
    <t>Sr Analyst FFO</t>
  </si>
  <si>
    <t>Financial Reporting Junior Analyst</t>
  </si>
  <si>
    <t>Data Analyst  Tampa, FL 44992</t>
  </si>
  <si>
    <t>Senior Reservoir Engineers (Simulation-Eclipse 100 experience is a...</t>
  </si>
  <si>
    <t>['sql', 'snowflake', 'tableau', 'powerpoint']</t>
  </si>
  <si>
    <t>{'analyst_tools': ['tableau', 'powerpoint'], 'cloud': ['snowflake'], 'programming': ['sql']}</t>
  </si>
  <si>
    <t>['graphql', 'flow', 'docker', 'kubernetes']</t>
  </si>
  <si>
    <t>{'libraries': ['graphql'], 'other': ['flow', 'docker', 'kubernetes']}</t>
  </si>
  <si>
    <t>KUOW Puget Sound Public Radio</t>
  </si>
  <si>
    <t>via EOS IT Solutions - Talentify</t>
  </si>
  <si>
    <t>Web Intelligence Analyst</t>
  </si>
  <si>
    <t>Program Data Analyst and Academic Coordinator</t>
  </si>
  <si>
    <t>Dot Ocean</t>
  </si>
  <si>
    <t>['python', 'linux', 'unity', 'unreal']</t>
  </si>
  <si>
    <t>{'os': ['linux'], 'other': ['unity', 'unreal'], 'programming': ['python']}</t>
  </si>
  <si>
    <t>['azure', 'graphql', 'react']</t>
  </si>
  <si>
    <t>{'cloud': ['azure'], 'libraries': ['graphql', 'react']}</t>
  </si>
  <si>
    <t>ESPRIMO srl sta cercando Junior Data Engineer</t>
  </si>
  <si>
    <t>BanBif</t>
  </si>
  <si>
    <t>['python', 'aws', 'numpy', 'pandas', 'pytorch', 'tensorflow', 'bitbucket', 'jenkins', 'codecommit']</t>
  </si>
  <si>
    <t>{'cloud': ['aws'], 'libraries': ['numpy', 'pandas', 'pytorch', 'tensorflow'], 'other': ['bitbucket', 'jenkins', 'codecommit'], 'programming': ['python']}</t>
  </si>
  <si>
    <t>Lexington Hospice Services</t>
  </si>
  <si>
    <t>Beekbergen, Netherlands</t>
  </si>
  <si>
    <t>Akos</t>
  </si>
  <si>
    <t>IT DevOps engineer IAM</t>
  </si>
  <si>
    <t>Mt Pocono, PA</t>
  </si>
  <si>
    <t>Syltech Solution IT Services</t>
  </si>
  <si>
    <t>['java', 'c++', 'python', 'sql', 'javascript', 'r', 'postgresql', 'databricks', 'react', 'pandas', 'angular', 'tableau', 'docker', 'kubernetes']</t>
  </si>
  <si>
    <t>{'analyst_tools': ['tableau'], 'cloud': ['databricks'], 'databases': ['postgresql'], 'libraries': ['react', 'pandas'], 'other': ['docker', 'kubernetes'], 'programming': ['java', 'c++', 'python', 'sql', 'javascript', 'r'], 'webframeworks': ['angular']}</t>
  </si>
  <si>
    <t>360 Capital- JobBoard</t>
  </si>
  <si>
    <t>Government Contracts Data Analyst</t>
  </si>
  <si>
    <t>ICES, Inc</t>
  </si>
  <si>
    <t>['c', 'c++', 'rust', 'golang', 'python', 'linux']</t>
  </si>
  <si>
    <t>{'os': ['linux'], 'programming': ['c', 'c++', 'rust', 'golang', 'python']}</t>
  </si>
  <si>
    <t>ETE REMAN</t>
  </si>
  <si>
    <t>['python', 'java', 'aws', 'azure', 'node.js', 'terraform', 'docker', 'kubernetes']</t>
  </si>
  <si>
    <t>{'cloud': ['aws', 'azure'], 'other': ['terraform', 'docker', 'kubernetes'], 'programming': ['python', 'java'], 'webframeworks': ['node.js']}</t>
  </si>
  <si>
    <t>Hatch Asia</t>
  </si>
  <si>
    <t>ILI Data Analyst</t>
  </si>
  <si>
    <t>Leduc, AB, Canada</t>
  </si>
  <si>
    <t>Speech and Data Analyst</t>
  </si>
  <si>
    <t>Data Engineer GCP – H/F</t>
  </si>
  <si>
    <t>Nike Direct Insights Analyst</t>
  </si>
  <si>
    <t>Ingénieur Machine Learning OPS</t>
  </si>
  <si>
    <t>Externis Resourcing</t>
  </si>
  <si>
    <t>['python', 'java', 'shell', 'elasticsearch', 'bigquery', 'gcp', 'aws', 'spark', 'numpy', 'scikit-learn', 'pandas', 'hadoop', 'kafka', 'flask', 'fastapi', 'visio', 'git', 'github', 'docker', 'kubernetes', 'yarn']</t>
  </si>
  <si>
    <t>{'analyst_tools': ['visio'], 'cloud': ['bigquery', 'gcp', 'aws'], 'databases': ['elasticsearch'], 'libraries': ['spark', 'numpy', 'scikit-learn', 'pandas', 'hadoop', 'kafka'], 'other': ['git', 'github', 'docker', 'kubernetes', 'yarn'], 'programming': ['python', 'java', 'shell'], 'webframeworks': ['flask', 'fastapi']}</t>
  </si>
  <si>
    <t>Data Scientist to Analyze POS and Internal Sales data</t>
  </si>
  <si>
    <t>Estimating Engineer – Colombia</t>
  </si>
  <si>
    <t>SDI Element Logic</t>
  </si>
  <si>
    <t>Marine and Coastal Data Scientist</t>
  </si>
  <si>
    <t>Berkheimer Business Services</t>
  </si>
  <si>
    <t>['python', 'bash', 'c++', 'elasticsearch', 'gcp', 'docker', 'kubernetes', 'git', 'flow']</t>
  </si>
  <si>
    <t>{'cloud': ['gcp'], 'databases': ['elasticsearch'], 'other': ['docker', 'kubernetes', 'git', 'flow'], 'programming': ['python', 'bash', 'c++']}</t>
  </si>
  <si>
    <t>Sagicor Group Jamaica Ltd.</t>
  </si>
  <si>
    <t>Data science consultant senior</t>
  </si>
  <si>
    <t>Audio Data Engineer</t>
  </si>
  <si>
    <t>Broadgate</t>
  </si>
  <si>
    <t>Data Analyst | Data Scientists | Business Analyst (Fresher - Upto...</t>
  </si>
  <si>
    <t>Laboratory Analyst</t>
  </si>
  <si>
    <t>ParkMobile LLC</t>
  </si>
  <si>
    <t>['python', 'scala', 'elasticsearch', 'aws', 'airflow', 'spark', 'kafka', 'terraform', 'docker']</t>
  </si>
  <si>
    <t>{'cloud': ['aws'], 'databases': ['elasticsearch'], 'libraries': ['airflow', 'spark', 'kafka'], 'other': ['terraform', 'docker'], 'programming': ['python', 'scala']}</t>
  </si>
  <si>
    <t>Senior Computer and Information Systems Manager DATA SCIENTIST –...</t>
  </si>
  <si>
    <t>6e Tech</t>
  </si>
  <si>
    <t>['python', 'r', 'sql', 'postgresql', 'redshift', 'spark', 'kafka', 'tableau']</t>
  </si>
  <si>
    <t>{'analyst_tools': ['tableau'], 'cloud': ['redshift'], 'databases': ['postgresql'], 'libraries': ['spark', 'kafka'], 'programming': ['python', 'r', 'sql']}</t>
  </si>
  <si>
    <t>Service Delivery Engineer- High End Storage</t>
  </si>
  <si>
    <t>Synchro Technologies S.A</t>
  </si>
  <si>
    <t>['vmware', 'windows', 'linux', 'unix', 'unity']</t>
  </si>
  <si>
    <t>{'cloud': ['vmware'], 'os': ['windows', 'linux', 'unix'], 'other': ['unity']}</t>
  </si>
  <si>
    <t>['python', 'r', 'sql', 'snowflake', 'aws', 'azure', 'hadoop', 'spark', 'flow']</t>
  </si>
  <si>
    <t>{'cloud': ['snowflake', 'aws', 'azure'], 'libraries': ['hadoop', 'spark'], 'other': ['flow'], 'programming': ['python', 'r', 'sql']}</t>
  </si>
  <si>
    <t>Cedric Holdings</t>
  </si>
  <si>
    <t>Data Engineer / Analist - 39 dagen vakantie</t>
  </si>
  <si>
    <t>Xtract One</t>
  </si>
  <si>
    <t>Senior Data Analyst - VA/VHA Healthcare with Security Clearance</t>
  </si>
  <si>
    <t>['sql', 'python', 'scala', 'postgresql', 'mysql', 'databricks', 'snowflake', 'spark', 'hadoop', 'numpy', 'scikit-learn', 'pandas', 'pytorch', 'tensorflow', 'docker', 'ansible', 'jenkins']</t>
  </si>
  <si>
    <t>{'cloud': ['databricks', 'snowflake'], 'databases': ['postgresql', 'mysql'], 'libraries': ['spark', 'hadoop', 'numpy', 'scikit-learn', 'pandas', 'pytorch', 'tensorflow'], 'other': ['docker', 'ansible', 'jenkins'], 'programming': ['sql', 'python', 'scala']}</t>
  </si>
  <si>
    <t>Freelance Senior Data Scientist TM Models (ZZP) - vacatures. Job...</t>
  </si>
  <si>
    <t>Nieuwe Wetering, Netherlands</t>
  </si>
  <si>
    <t>Lead data engineer H/F</t>
  </si>
  <si>
    <t>Walmart Business Data Analyst - Remote | WFH</t>
  </si>
  <si>
    <t>Business Data Analyst (Public Sector | West))</t>
  </si>
  <si>
    <t>Game Data Analyst/ Scientist</t>
  </si>
  <si>
    <t>Data Science Senior Data Scientist</t>
  </si>
  <si>
    <t>Mandello del Lario, Province of Lecco, Italy</t>
  </si>
  <si>
    <t>['c#', 'c++', 'python', 'go', 'powershell', 'bash', 'sql', 'nosql', 'java', 'azure', 'windows', 'git', 'terraform']</t>
  </si>
  <si>
    <t>{'cloud': ['azure'], 'os': ['windows'], 'other': ['git', 'terraform'], 'programming': ['c#', 'c++', 'python', 'go', 'powershell', 'bash', 'sql', 'nosql', 'java']}</t>
  </si>
  <si>
    <t>Alameda Corridor Transportation Authority</t>
  </si>
  <si>
    <t>['c', 'sql', 'python', 'r', 'spreadsheet', 'excel', 'word']</t>
  </si>
  <si>
    <t>{'analyst_tools': ['spreadsheet', 'excel', 'word'], 'programming': ['c', 'sql', 'python', 'r']}</t>
  </si>
  <si>
    <t>['go', 'python', 'java']</t>
  </si>
  <si>
    <t>{'programming': ['go', 'python', 'java']}</t>
  </si>
  <si>
    <t>['sql', 'sql server', 'mysql', 'oracle', 'linux', 'windows']</t>
  </si>
  <si>
    <t>{'cloud': ['oracle'], 'databases': ['sql server', 'mysql'], 'os': ['linux', 'windows'], 'programming': ['sql']}</t>
  </si>
  <si>
    <t>Flow Security</t>
  </si>
  <si>
    <t>['go', 'python', 'ruby', 'ruby', 'aws', 'gcp', 'azure', 'flow', 'docker', 'kubernetes']</t>
  </si>
  <si>
    <t>{'cloud': ['aws', 'gcp', 'azure'], 'other': ['flow', 'docker', 'kubernetes'], 'programming': ['go', 'python', 'ruby'], 'webframeworks': ['ruby']}</t>
  </si>
  <si>
    <t>['python', 'sql', 'looker', 'flow']</t>
  </si>
  <si>
    <t>{'analyst_tools': ['looker'], 'other': ['flow'], 'programming': ['python', 'sql']}</t>
  </si>
  <si>
    <t>['go', 'python', 'redshift', 'spark']</t>
  </si>
  <si>
    <t>{'cloud': ['redshift'], 'libraries': ['spark'], 'programming': ['go', 'python']}</t>
  </si>
  <si>
    <t>(Junior) Consumer Business Intelligence Analyst (m/f/d)</t>
  </si>
  <si>
    <t>Praktikant Data Scientist / Data Analyst (m/w/d)</t>
  </si>
  <si>
    <t>CDI CHARGE(E) D'ETUDES CRM - DATA ANALYST F/H</t>
  </si>
  <si>
    <t>Groupe IKKS</t>
  </si>
  <si>
    <t>Customer Experience Analytics Manager</t>
  </si>
  <si>
    <t>['sql', 'python', 'r', 'aws', 'gdpr', 'looker', 'tableau']</t>
  </si>
  <si>
    <t>{'analyst_tools': ['looker', 'tableau'], 'cloud': ['aws'], 'libraries': ['gdpr'], 'programming': ['sql', 'python', 'r']}</t>
  </si>
  <si>
    <t>['sql', 'python', 'azure', 'power bi', 'visio']</t>
  </si>
  <si>
    <t>{'analyst_tools': ['power bi', 'visio'], 'cloud': ['azure'], 'programming': ['sql', 'python']}</t>
  </si>
  <si>
    <t>Lead google cloud data Engineer</t>
  </si>
  <si>
    <t>[Immediate Start] Data Engineer</t>
  </si>
  <si>
    <t>Analista - Data Scientist</t>
  </si>
  <si>
    <t>digiconsulting</t>
  </si>
  <si>
    <t>WK88] - Data Center Facility Engineer - (BE693) - Professional...</t>
  </si>
  <si>
    <t>Data Scientist C++</t>
  </si>
  <si>
    <t>Housing Data Analyst Operations Officer</t>
  </si>
  <si>
    <t>AKTON Resourcing Ltd</t>
  </si>
  <si>
    <t>['python', 'r', 'sql', 'oracle', 'hadoop']</t>
  </si>
  <si>
    <t>{'cloud': ['oracle'], 'libraries': ['hadoop'], 'programming': ['python', 'r', 'sql']}</t>
  </si>
  <si>
    <t>Unilever Philippines Inc.</t>
  </si>
  <si>
    <t>Providers Demographic Data Analyst</t>
  </si>
  <si>
    <t>Int Data Engineer with Collibra experience to develop, execute...</t>
  </si>
  <si>
    <t>Postdoctoral Research Fellow in Biomolecular/Chemical Data Science...</t>
  </si>
  <si>
    <t>['python', 'scikit-learn', 'django', 'linux']</t>
  </si>
  <si>
    <t>{'libraries': ['scikit-learn'], 'os': ['linux'], 'programming': ['python'], 'webframeworks': ['django']}</t>
  </si>
  <si>
    <t>Data Center Ops Technician</t>
  </si>
  <si>
    <t>['java', 'python', 'sql', 'mongodb', 'mongodb', 'sql server', 'azure', 'databricks', 'oracle', 'sap']</t>
  </si>
  <si>
    <t>{'analyst_tools': ['sap'], 'cloud': ['azure', 'databricks', 'oracle'], 'databases': ['mongodb', 'sql server'], 'programming': ['java', 'python', 'sql', 'mongodb']}</t>
  </si>
  <si>
    <t>['python', 'sql', 'scala', 'aws', 'azure', 'gcp', 'redshift', 'spark']</t>
  </si>
  <si>
    <t>{'cloud': ['aws', 'azure', 'gcp', 'redshift'], 'libraries': ['spark'], 'programming': ['python', 'sql', 'scala']}</t>
  </si>
  <si>
    <t>DLZP Group</t>
  </si>
  <si>
    <t>Data Scientist - Remoto - Pago en USD</t>
  </si>
  <si>
    <t>Java / Scala Developer</t>
  </si>
  <si>
    <t>RECRUITMENT CENTRAL PTE. LTD.</t>
  </si>
  <si>
    <t>Tableau Data Analyst. Job in COLUMBIA Fifty States-Jobs</t>
  </si>
  <si>
    <t>Garud Technology Services</t>
  </si>
  <si>
    <t>['python', 'power bi', 'trello', 'jira']</t>
  </si>
  <si>
    <t>{'analyst_tools': ['power bi'], 'async': ['trello', 'jira'], 'programming': ['python']}</t>
  </si>
  <si>
    <t>Data Analyst, Editorial Boards (m/f/d)</t>
  </si>
  <si>
    <t>Graph Analytics And Mlops Lead</t>
  </si>
  <si>
    <t>['sql', 'neo4j', 'gdpr', 'powerpoint', 'jira']</t>
  </si>
  <si>
    <t>{'analyst_tools': ['powerpoint'], 'async': ['jira'], 'databases': ['neo4j'], 'libraries': ['gdpr'], 'programming': ['sql']}</t>
  </si>
  <si>
    <t>Ticket AB</t>
  </si>
  <si>
    <t>Configuration Data Analyst I - Holland, MI (On-site)</t>
  </si>
  <si>
    <t>Rocade LLC</t>
  </si>
  <si>
    <t>Data Analyst III (NLP &amp; Veeva CRM)</t>
  </si>
  <si>
    <t>Scientist in Machine Learning for Text</t>
  </si>
  <si>
    <t>['sql', 'scala', 'python', 'cassandra', 'elasticsearch', 'azure', 'snowflake', 'oracle', 'spark', 'kafka', 'hadoop', 'docker', 'kubernetes', 'jenkins', 'git']</t>
  </si>
  <si>
    <t>{'cloud': ['azure', 'snowflake', 'oracle'], 'databases': ['cassandra', 'elasticsearch'], 'libraries': ['spark', 'kafka', 'hadoop'], 'other': ['docker', 'kubernetes', 'jenkins', 'git'], 'programming': ['sql', 'scala', 'python']}</t>
  </si>
  <si>
    <t>Brières-les-Scellés, France</t>
  </si>
  <si>
    <t>['python', 'matlab', 'scikit-learn', 'tensorflow', 'keras', 'mxnet', 'opencv', 'git']</t>
  </si>
  <si>
    <t>{'libraries': ['scikit-learn', 'tensorflow', 'keras', 'mxnet', 'opencv'], 'other': ['git'], 'programming': ['python', 'matlab']}</t>
  </si>
  <si>
    <t>SAP Data Analyst Manager</t>
  </si>
  <si>
    <t>AVP - Data Analyst GSC’s</t>
  </si>
  <si>
    <t>['sql', 'python', 'gcp', 'alteryx', 'qlik', 'jira']</t>
  </si>
  <si>
    <t>{'analyst_tools': ['alteryx', 'qlik'], 'async': ['jira'], 'cloud': ['gcp'], 'programming': ['sql', 'python']}</t>
  </si>
  <si>
    <t>['python', 'java', 'scala', 'sql', 'nosql', 'aws', 'redshift', 'bigquery', 'snowflake', 'gcp', 'azure', 'airflow', 'kafka', 'docker', 'kubernetes']</t>
  </si>
  <si>
    <t>{'cloud': ['aws', 'redshift', 'bigquery', 'snowflake', 'gcp', 'azure'], 'libraries': ['airflow', 'kafka'], 'other': ['docker', 'kubernetes'], 'programming': ['python', 'java', 'scala', 'sql', 'nosql']}</t>
  </si>
  <si>
    <t>Big Data Engineer EMEA</t>
  </si>
  <si>
    <t>NGDATA</t>
  </si>
  <si>
    <t>['no-sql', 'python', 'azure', 'aws', 'hadoop', 'linux', 'git']</t>
  </si>
  <si>
    <t>{'cloud': ['azure', 'aws'], 'libraries': ['hadoop'], 'os': ['linux'], 'other': ['git'], 'programming': ['no-sql', 'python']}</t>
  </si>
  <si>
    <t>tobaccoland Handels GmbH &amp; Co KG</t>
  </si>
  <si>
    <t>Data Labeling Analsyt IV</t>
  </si>
  <si>
    <t>['sql', 'python', 'nosql', 'mongo', 'gcp', 'oracle', 'hadoop', 'kafka', 'alteryx']</t>
  </si>
  <si>
    <t>{'analyst_tools': ['alteryx'], 'cloud': ['gcp', 'oracle'], 'libraries': ['hadoop', 'kafka'], 'programming': ['sql', 'python', 'nosql', 'mongo']}</t>
  </si>
  <si>
    <t>HR Satama</t>
  </si>
  <si>
    <t>['sql', 'azure', 'react', 'angular', 'terraform']</t>
  </si>
  <si>
    <t>{'cloud': ['azure'], 'libraries': ['react'], 'other': ['terraform'], 'programming': ['sql'], 'webframeworks': ['angular']}</t>
  </si>
  <si>
    <t>Manager, Data Science Research</t>
  </si>
  <si>
    <t>Hubbell</t>
  </si>
  <si>
    <t>['python', 'sql', 'azure', 'databricks', 'pyspark', 'sap', 'power bi', 'dax']</t>
  </si>
  <si>
    <t>{'analyst_tools': ['sap', 'power bi', 'dax'], 'cloud': ['azure', 'databricks'], 'libraries': ['pyspark'], 'programming': ['python', 'sql']}</t>
  </si>
  <si>
    <t>Immediate Opening for Business/data Analyst</t>
  </si>
  <si>
    <t>Sr. Research Manager - Manufacturing Insights (Supply Chain)</t>
  </si>
  <si>
    <t>CDI FreelanceData Analyst</t>
  </si>
  <si>
    <t>Engenheiro de dados aws databricks senior</t>
  </si>
  <si>
    <t>['python', 'scala', 'java', 'sql', 'nosql', 'aws', 'spark', 'kafka', 'jenkins', 'kubernetes']</t>
  </si>
  <si>
    <t>{'cloud': ['aws'], 'libraries': ['spark', 'kafka'], 'other': ['jenkins', 'kubernetes'], 'programming': ['python', 'scala', 'java', 'sql', 'nosql']}</t>
  </si>
  <si>
    <t>TripleScreen Search &amp; Staffing</t>
  </si>
  <si>
    <t>Lead Data Analyst/Consultant (m/w/d), Berlin</t>
  </si>
  <si>
    <t>(1870) IBM Client Innovation Center Belgium B.V.</t>
  </si>
  <si>
    <t>Principal Data Scientist - Applied AI Research</t>
  </si>
  <si>
    <t>['python', 'aws', 'pytorch', 'tensorflow', 'pandas', 'docker', 'git', 'atlassian', 'jira']</t>
  </si>
  <si>
    <t>{'async': ['jira'], 'cloud': ['aws'], 'libraries': ['pytorch', 'tensorflow', 'pandas'], 'other': ['docker', 'git', 'atlassian'], 'programming': ['python']}</t>
  </si>
  <si>
    <t>ETL/Data Analyst</t>
  </si>
  <si>
    <t>Master Data Analyst Maintenance</t>
  </si>
  <si>
    <t>Data Scientist - SWDC needed</t>
  </si>
  <si>
    <t>gizasystems</t>
  </si>
  <si>
    <t>Norwegian Data Annotator Role In Lisbon</t>
  </si>
  <si>
    <t>Dk Global Recruitment</t>
  </si>
  <si>
    <t>Data Engineer, Senior Data Engineer And Assistant Director</t>
  </si>
  <si>
    <t>['go', 'sas', 'sas', 'power bi', 'excel']</t>
  </si>
  <si>
    <t>{'analyst_tools': ['sas', 'power bi', 'excel'], 'programming': ['go', 'sas']}</t>
  </si>
  <si>
    <t>Data Analyst (12-month renewable contract)</t>
  </si>
  <si>
    <t>Data and Insights Strategist</t>
  </si>
  <si>
    <t>['javascript', 'html', 'css', 'bigquery', 'gdpr', 'power bi', 'looker']</t>
  </si>
  <si>
    <t>{'analyst_tools': ['power bi', 'looker'], 'cloud': ['bigquery'], 'libraries': ['gdpr'], 'programming': ['javascript', 'html', 'css']}</t>
  </si>
  <si>
    <t>ENGENHEIRO DE DADOS- SR</t>
  </si>
  <si>
    <t>-NEW- 6 Months Performance and Data Analyst</t>
  </si>
  <si>
    <t>['vba', 'sql', 'word']</t>
  </si>
  <si>
    <t>{'analyst_tools': ['word'], 'programming': ['vba', 'sql']}</t>
  </si>
  <si>
    <t>Data/Property Information Analyst for Commercial Real Estate</t>
  </si>
  <si>
    <t>King Capital Commercial Real Estate</t>
  </si>
  <si>
    <t>DATA SCIENTIST - Perfil Junior (CLIENTE FINAL)</t>
  </si>
  <si>
    <t>['python', 'aws', 'gcp', 'bigquery', 'airflow', 'spark', 'hadoop', 'docker', 'terraform']</t>
  </si>
  <si>
    <t>{'cloud': ['aws', 'gcp', 'bigquery'], 'libraries': ['airflow', 'spark', 'hadoop'], 'other': ['docker', 'terraform'], 'programming': ['python']}</t>
  </si>
  <si>
    <t>Junior Data Analyst - SQL</t>
  </si>
  <si>
    <t>DATA ENGINEER II - 4160 - VAREJO</t>
  </si>
  <si>
    <t>['sql', 'javascript', 'css', 'html', 'php', 'sas', 'sas', 'vba', 'asp.net', 'ssis', 'microstrategy', 'power bi', 'excel']</t>
  </si>
  <si>
    <t>{'analyst_tools': ['sas', 'ssis', 'microstrategy', 'power bi', 'excel'], 'programming': ['sql', 'javascript', 'css', 'html', 'php', 'sas', 'vba'], 'webframeworks': ['asp.net']}</t>
  </si>
  <si>
    <t>Ethics &amp; Compliance Data Analyst Intern</t>
  </si>
  <si>
    <t>Terex Australia</t>
  </si>
  <si>
    <t>['windows', 'excel', 'tableau', 'power bi', 'word', 'powerpoint']</t>
  </si>
  <si>
    <t>{'analyst_tools': ['excel', 'tableau', 'power bi', 'word', 'powerpoint'], 'os': ['windows']}</t>
  </si>
  <si>
    <t>['sql', 'python', 'sas', 'sas', 'express']</t>
  </si>
  <si>
    <t>{'analyst_tools': ['sas'], 'programming': ['sql', 'python', 'sas'], 'webframeworks': ['express']}</t>
  </si>
  <si>
    <t>DATA ENGINEER Gcp (IT) / Freelance</t>
  </si>
  <si>
    <t>['spark', 'planner']</t>
  </si>
  <si>
    <t>{'async': ['planner'], 'libraries': ['spark']}</t>
  </si>
  <si>
    <t>Power BI Analyst/Developer</t>
  </si>
  <si>
    <t>['sql', 'c#', 'sql server', 'power bi']</t>
  </si>
  <si>
    <t>{'analyst_tools': ['power bi'], 'databases': ['sql server'], 'programming': ['sql', 'c#']}</t>
  </si>
  <si>
    <t>Innowise</t>
  </si>
  <si>
    <t>Innowave Pt</t>
  </si>
  <si>
    <t>Senior Data Analyst - Warehouse (Remote)</t>
  </si>
  <si>
    <t>TMNA Services LLC</t>
  </si>
  <si>
    <t>['r', 'python', 'java', 'c++', 'scala', 'sql', 'mongodb', 'mongodb', 'c', 'cassandra', 'snowflake', 'qlik']</t>
  </si>
  <si>
    <t>{'analyst_tools': ['qlik'], 'cloud': ['snowflake'], 'databases': ['mongodb', 'cassandra'], 'programming': ['r', 'python', 'java', 'c++', 'scala', 'sql', 'mongodb', 'c']}</t>
  </si>
  <si>
    <t>['python', 'r', 'sql', 'airflow', 'looker', 'tableau']</t>
  </si>
  <si>
    <t>{'analyst_tools': ['looker', 'tableau'], 'libraries': ['airflow'], 'programming': ['python', 'r', 'sql']}</t>
  </si>
  <si>
    <t>Data engineer- data pipeline, Snowflake,AWS GLUE, Python, Advanced...</t>
  </si>
  <si>
    <t>['python', 'sql', 'shell', 'scala', 'java', 'mysql', 'aws', 'snowflake', 'azure', 'spark', 'pyspark']</t>
  </si>
  <si>
    <t>{'cloud': ['aws', 'snowflake', 'azure'], 'databases': ['mysql'], 'libraries': ['spark', 'pyspark'], 'programming': ['python', 'sql', 'shell', 'scala', 'java']}</t>
  </si>
  <si>
    <t>eBiz Consulting GmbH</t>
  </si>
  <si>
    <t>Manager (Enterprise Data and Insights)</t>
  </si>
  <si>
    <t>Developer SAP Business Warehouse / SAP BI / Data Engineer (m/w/d)</t>
  </si>
  <si>
    <t>['python', 'r', 'java', 'scala', 'sql', 'sap']</t>
  </si>
  <si>
    <t>{'analyst_tools': ['sap'], 'programming': ['python', 'r', 'java', 'scala', 'sql']}</t>
  </si>
  <si>
    <t>Senior Equipment Engineer Testing</t>
  </si>
  <si>
    <t>['c', 'visual basic', 'vba']</t>
  </si>
  <si>
    <t>{'programming': ['c', 'visual basic', 'vba']}</t>
  </si>
  <si>
    <t>Data Analytics Specialist / Automation</t>
  </si>
  <si>
    <t>Brookfield Global Recruitment Services</t>
  </si>
  <si>
    <t>['python', 'scala', 'r', 'java', 'gcp', 'azure', 'aws', 'hadoop', 'spark']</t>
  </si>
  <si>
    <t>{'cloud': ['gcp', 'azure', 'aws'], 'libraries': ['hadoop', 'spark'], 'programming': ['python', 'scala', 'r', 'java']}</t>
  </si>
  <si>
    <t>['python', 'r', 'sql', 'azure', 'aws', 'gcp', 'spark']</t>
  </si>
  <si>
    <t>{'cloud': ['azure', 'aws', 'gcp'], 'libraries': ['spark'], 'programming': ['python', 'r', 'sql']}</t>
  </si>
  <si>
    <t>Application Manager</t>
  </si>
  <si>
    <t>Data Scientist: Natural Language Processing and GenAI</t>
  </si>
  <si>
    <t>Gamma Technologies</t>
  </si>
  <si>
    <t>Data Analyst, Business Development Co-Op</t>
  </si>
  <si>
    <t>Audax Group</t>
  </si>
  <si>
    <t>HSBC LIFE (SINGAPORE) PTE. LTD.</t>
  </si>
  <si>
    <t>Junior Data protection (system engineer)</t>
  </si>
  <si>
    <t>Financial/Data Analyst (PowerBI)</t>
  </si>
  <si>
    <t>['python', 'sql', 'postgresql', 'aws', 'aurora', 'redshift', 'pyspark']</t>
  </si>
  <si>
    <t>{'cloud': ['aws', 'aurora', 'redshift'], 'databases': ['postgresql'], 'libraries': ['pyspark'], 'programming': ['python', 'sql']}</t>
  </si>
  <si>
    <t>['sql', 'r', 'python', 'go', 'oracle', 'power bi', 'sap']</t>
  </si>
  <si>
    <t>{'analyst_tools': ['power bi', 'sap'], 'cloud': ['oracle'], 'programming': ['sql', 'r', 'python', 'go']}</t>
  </si>
  <si>
    <t>Strategic Data Analyst Intern</t>
  </si>
  <si>
    <t>KISKA</t>
  </si>
  <si>
    <t>Eterno Health</t>
  </si>
  <si>
    <t>Senior Reporting Analyst IT Customer Satisfaction</t>
  </si>
  <si>
    <t>Data Scientist (FTC).</t>
  </si>
  <si>
    <t>Azure Data Engineer.100% remoto</t>
  </si>
  <si>
    <t>Aknamed</t>
  </si>
  <si>
    <t>['typescript', 'html', 'css', 'javascript', 'react']</t>
  </si>
  <si>
    <t>{'libraries': ['react'], 'programming': ['typescript', 'html', 'css', 'javascript']}</t>
  </si>
  <si>
    <t>Senior Data Analyst CRM</t>
  </si>
  <si>
    <t>via Careers Home - Floor &amp; Decor</t>
  </si>
  <si>
    <t>Cloud Data Engineer (Brazil)</t>
  </si>
  <si>
    <t>Asso. Manager, Advanced Analytics</t>
  </si>
  <si>
    <t>Head of Data &amp; AI Strategy</t>
  </si>
  <si>
    <t>Data Engineer/ Bi Consultant</t>
  </si>
  <si>
    <t>Business Radar B.V.</t>
  </si>
  <si>
    <t>S&amp;P Dow Jones Indices</t>
  </si>
  <si>
    <t>Cognits</t>
  </si>
  <si>
    <t>['python', 'r', 'scala', 'sql', 'databricks', 'tensorflow', 'keras', 'pytorch', 'scikit-learn', 'numpy', 'pandas', 'git']</t>
  </si>
  <si>
    <t>{'cloud': ['databricks'], 'libraries': ['tensorflow', 'keras', 'pytorch', 'scikit-learn', 'numpy', 'pandas'], 'other': ['git'], 'programming': ['python', 'r', 'scala', 'sql']}</t>
  </si>
  <si>
    <t>['sql', 'react', 'excel']</t>
  </si>
  <si>
    <t>{'analyst_tools': ['excel'], 'libraries': ['react'], 'programming': ['sql']}</t>
  </si>
  <si>
    <t>Application, Data</t>
  </si>
  <si>
    <t>['go', 'azure', 'aws', 'gcp', 'oracle', 'splunk']</t>
  </si>
  <si>
    <t>{'analyst_tools': ['splunk'], 'cloud': ['azure', 'aws', 'gcp', 'oracle'], 'programming': ['go']}</t>
  </si>
  <si>
    <t>DATA ANALYST (DIGITAL FORENSICS) (TJO) [Temporary]</t>
  </si>
  <si>
    <t>['typescript', 'sql', 'nosql', 'gcp', 'node', 'flow']</t>
  </si>
  <si>
    <t>{'cloud': ['gcp'], 'other': ['flow'], 'programming': ['typescript', 'sql', 'nosql'], 'webframeworks': ['node']}</t>
  </si>
  <si>
    <t>NLP - Engineer</t>
  </si>
  <si>
    <t>ADDSOURCE</t>
  </si>
  <si>
    <t>['c', 'python', 'pytorch', 'tensorflow', 'numpy', 'scikit-learn']</t>
  </si>
  <si>
    <t>{'libraries': ['pytorch', 'tensorflow', 'numpy', 'scikit-learn'], 'programming': ['c', 'python']}</t>
  </si>
  <si>
    <t>['ansible', 'jenkins', 'gitlab', 'git']</t>
  </si>
  <si>
    <t>{'other': ['ansible', 'jenkins', 'gitlab', 'git']}</t>
  </si>
  <si>
    <t>Data Analyst (Governance) - Remote | WFH</t>
  </si>
  <si>
    <t>Data Engineer ✔</t>
  </si>
  <si>
    <t>['sql', 'azure', 'flow', 'git']</t>
  </si>
  <si>
    <t>{'cloud': ['azure'], 'other': ['flow', 'git'], 'programming': ['sql']}</t>
  </si>
  <si>
    <t>['sql', 'vba', 'angular', 'power bi', 'excel']</t>
  </si>
  <si>
    <t>{'analyst_tools': ['power bi', 'excel'], 'programming': ['sql', 'vba'], 'webframeworks': ['angular']}</t>
  </si>
  <si>
    <t>Data Engineer - June 2023</t>
  </si>
  <si>
    <t>Nubis</t>
  </si>
  <si>
    <t>['angular', 'laravel']</t>
  </si>
  <si>
    <t>{'webframeworks': ['angular', 'laravel']}</t>
  </si>
  <si>
    <t>['javascript', 'python', 'sql', 'r', 'databricks', 'azure', 'power bi', 'jira']</t>
  </si>
  <si>
    <t>{'analyst_tools': ['power bi'], 'async': ['jira'], 'cloud': ['databricks', 'azure'], 'programming': ['javascript', 'python', 'sql', 'r']}</t>
  </si>
  <si>
    <t>Akure, Nigeria</t>
  </si>
  <si>
    <t>Tranter IT Infrastructure Services Limited</t>
  </si>
  <si>
    <t>['python', 'scala', 'aws', 'pyspark', 'hadoop', 'docker', 'kubernetes']</t>
  </si>
  <si>
    <t>{'cloud': ['aws'], 'libraries': ['pyspark', 'hadoop'], 'other': ['docker', 'kubernetes'], 'programming': ['python', 'scala']}</t>
  </si>
  <si>
    <t>Data Engineer - Global Retail Firm</t>
  </si>
  <si>
    <t>['python', 'r', 'matlab', 'sas', 'sas', 'sql', 'nosql', 'java', 'erlang', 'scala', 'scikit-learn', 'keras', 'tensorflow', 'numpy', 'matplotlib', 'pandas', 'hadoop', 'spark', 'spss']</t>
  </si>
  <si>
    <t>{'analyst_tools': ['sas', 'spss'], 'libraries': ['scikit-learn', 'keras', 'tensorflow', 'numpy', 'matplotlib', 'pandas', 'hadoop', 'spark'], 'programming': ['python', 'r', 'matlab', 'sas', 'sql', 'nosql', 'java', 'erlang', 'scala']}</t>
  </si>
  <si>
    <t>Queen's University</t>
  </si>
  <si>
    <t>Data Analyst (Water) (iQ Smart Leak Technology)</t>
  </si>
  <si>
    <t>Aqualogic</t>
  </si>
  <si>
    <t>Data Analyst - Level 2 with Security Clearance</t>
  </si>
  <si>
    <t>Northrop Grumman Federal Credit Union (NGFCU)</t>
  </si>
  <si>
    <t>Principal Data Scientist - NLP, Enterprise Data Science (Greater...</t>
  </si>
  <si>
    <t>['sql', 'python', 'java', 'nosql', 'firebase', 'firebase', 'databricks', 'azure', 'pyspark', 'hadoop']</t>
  </si>
  <si>
    <t>{'cloud': ['firebase', 'databricks', 'azure'], 'databases': ['firebase'], 'libraries': ['pyspark', 'hadoop'], 'programming': ['sql', 'python', 'java', 'nosql']}</t>
  </si>
  <si>
    <t>Senior Market Analyst Clean Tech</t>
  </si>
  <si>
    <t>['python', 'sql', 'power bi', 'excel', 'powerpoint', 'word', 'outlook']</t>
  </si>
  <si>
    <t>{'analyst_tools': ['power bi', 'excel', 'powerpoint', 'word', 'outlook'], 'programming': ['python', 'sql']}</t>
  </si>
  <si>
    <t>Lead Data Engineer Jobs Near Me</t>
  </si>
  <si>
    <t>Data Engineer( Teradata &amp; Snowflake)</t>
  </si>
  <si>
    <t>Sr. Lead Data Engineer (Washington DC)</t>
  </si>
  <si>
    <t>SAP Analyst Title</t>
  </si>
  <si>
    <t>Counterintelligence Analyst 3 (Insider Threat Data Analyst 3)</t>
  </si>
  <si>
    <t>Kroo Bank</t>
  </si>
  <si>
    <t>['sql', 'python', 'aws', 'redshift', 'airflow', 'looker', 'excel']</t>
  </si>
  <si>
    <t>{'analyst_tools': ['looker', 'excel'], 'cloud': ['aws', 'redshift'], 'libraries': ['airflow'], 'programming': ['sql', 'python']}</t>
  </si>
  <si>
    <t>Senior Research and Data Scientist, AI and Cheminformatics Solutions</t>
  </si>
  <si>
    <t>Research &amp; Database Analyst, School of Education</t>
  </si>
  <si>
    <t>Featherstone, Pontefract, UK</t>
  </si>
  <si>
    <t>Frontline Bathrooms</t>
  </si>
  <si>
    <t>Data Engineer [Remote] from Colombia</t>
  </si>
  <si>
    <t>Assistant Director, Data Analytics</t>
  </si>
  <si>
    <t>['sql', 'nosql', 'postgresql', 'dynamodb', 'aws', 'redshift']</t>
  </si>
  <si>
    <t>{'cloud': ['aws', 'redshift'], 'databases': ['postgresql', 'dynamodb'], 'programming': ['sql', 'nosql']}</t>
  </si>
  <si>
    <t>['sql', 'mysql', 'db2', 'word', 'outlook', 'excel', 'visio', 'flow']</t>
  </si>
  <si>
    <t>{'analyst_tools': ['word', 'outlook', 'excel', 'visio'], 'databases': ['mysql', 'db2'], 'other': ['flow'], 'programming': ['sql']}</t>
  </si>
  <si>
    <t>Data Analyst - Cleveland, OH/Pittsburgh, PA/Birmingham, AL/Dallas, TX</t>
  </si>
  <si>
    <t>Data Scientist - PhD in Computer Science | $155K-$185K | MUST BE...</t>
  </si>
  <si>
    <t>IntePros Federal</t>
  </si>
  <si>
    <t>Sourcing Engineer Ii</t>
  </si>
  <si>
    <t>Operations Computer Data Analyst - Comanche Peak</t>
  </si>
  <si>
    <t>['python', 'db2', 'ansible']</t>
  </si>
  <si>
    <t>{'databases': ['db2'], 'other': ['ansible'], 'programming': ['python']}</t>
  </si>
  <si>
    <t>['go', 'java', 'sql', 'shell', 'unix', 'jira', 'zoom']</t>
  </si>
  <si>
    <t>{'async': ['jira'], 'os': ['unix'], 'programming': ['go', 'java', 'sql', 'shell'], 'sync': ['zoom']}</t>
  </si>
  <si>
    <t>Senior Product Data Analyst, Core. Job in San Jose My Valley Jobs...</t>
  </si>
  <si>
    <t>Data PlatformEngineer_Python_Sum</t>
  </si>
  <si>
    <t>['python', 'scala', 'mongodb', 'mongodb', 'sql', 'mysql', 'postgresql', 'mariadb', 'oracle', 'azure', 'snowflake', 'kafka', 'airflow', 'ssis', 'kubernetes', 'docker', 'gitlab', 'jenkins']</t>
  </si>
  <si>
    <t>{'analyst_tools': ['ssis'], 'cloud': ['oracle', 'azure', 'snowflake'], 'databases': ['mongodb', 'mysql', 'postgresql', 'mariadb'], 'libraries': ['kafka', 'airflow'], 'other': ['kubernetes', 'docker', 'gitlab', 'jenkins'], 'programming': ['python', 'scala', 'mongodb', 'sql']}</t>
  </si>
  <si>
    <t>Irish Recruitment Consultants (IRC)</t>
  </si>
  <si>
    <t>GoodLeap</t>
  </si>
  <si>
    <t>['vba', 'excel', 'powerpoint', 'word', 'flow']</t>
  </si>
  <si>
    <t>{'analyst_tools': ['excel', 'powerpoint', 'word'], 'other': ['flow'], 'programming': ['vba']}</t>
  </si>
  <si>
    <t>Pharmaceutical engineer</t>
  </si>
  <si>
    <t>PHARMA DOSING</t>
  </si>
  <si>
    <t>['sql', 'python', 'databricks', 'aws', 'redshift', 'snowflake', 'pyspark', 'spark']</t>
  </si>
  <si>
    <t>{'cloud': ['databricks', 'aws', 'redshift', 'snowflake'], 'libraries': ['pyspark', 'spark'], 'programming': ['sql', 'python']}</t>
  </si>
  <si>
    <t>ECP</t>
  </si>
  <si>
    <t>Akselos SA</t>
  </si>
  <si>
    <t>['python', 'qt', 'numpy']</t>
  </si>
  <si>
    <t>{'libraries': ['qt', 'numpy'], 'programming': ['python']}</t>
  </si>
  <si>
    <t>Analytical Science</t>
  </si>
  <si>
    <t>Divish LLC</t>
  </si>
  <si>
    <t>Cisco Datacenter Engineer</t>
  </si>
  <si>
    <t>Rexus Group</t>
  </si>
  <si>
    <t>Intern/Junior Data</t>
  </si>
  <si>
    <t>Data Analyst - Home Office</t>
  </si>
  <si>
    <t>La Mesa, CA</t>
  </si>
  <si>
    <t>Horton Cloud Solutions</t>
  </si>
  <si>
    <t>['java', 'c#', 'azure']</t>
  </si>
  <si>
    <t>{'cloud': ['azure'], 'programming': ['java', 'c#']}</t>
  </si>
  <si>
    <t>Junior C#.NET Engineer</t>
  </si>
  <si>
    <t>ReqPOOL GmbH</t>
  </si>
  <si>
    <t>Web Scraper Data Engineer</t>
  </si>
  <si>
    <t>Senior Data Engineer: for</t>
  </si>
  <si>
    <t>['scala', 'python', 'sql', 'java', 'r', 'nosql', 'snowflake', 'spark', 'kafka', 'airflow', 'windows']</t>
  </si>
  <si>
    <t>{'cloud': ['snowflake'], 'libraries': ['spark', 'kafka', 'airflow'], 'os': ['windows'], 'programming': ['scala', 'python', 'sql', 'java', 'r', 'nosql']}</t>
  </si>
  <si>
    <t>Centro de Biotecnología de Sistemas Universidad Andrés Bello</t>
  </si>
  <si>
    <t>Business Intelligence Analyst-Overseas Market</t>
  </si>
  <si>
    <t>Healthcare Analytics Expert</t>
  </si>
  <si>
    <t>Jazz Pharmaceuticals, Inc.</t>
  </si>
  <si>
    <t>Data Analyst/Scientist - Remote | Hybrid</t>
  </si>
  <si>
    <t>Manager, Decision Support Analytics</t>
  </si>
  <si>
    <t>Canadian Tire Corporation, Limited</t>
  </si>
  <si>
    <t>['vba', 'python', 'power bi', 'dax', 'excel', 'chef']</t>
  </si>
  <si>
    <t>{'analyst_tools': ['power bi', 'dax', 'excel'], 'other': ['chef'], 'programming': ['vba', 'python']}</t>
  </si>
  <si>
    <t>['java', 'python', 'hadoop', 'spark', 'spring', 'angular']</t>
  </si>
  <si>
    <t>{'libraries': ['hadoop', 'spark', 'spring'], 'programming': ['java', 'python'], 'webframeworks': ['angular']}</t>
  </si>
  <si>
    <t>Klantgerichte Data/Software Engineer. Job in Amsterdam Cambridge...</t>
  </si>
  <si>
    <t>Analyst, Data Driven Consumer Insights</t>
  </si>
  <si>
    <t>['express', 'tableau', 'powerpoint']</t>
  </si>
  <si>
    <t>{'analyst_tools': ['tableau', 'powerpoint'], 'webframeworks': ['express']}</t>
  </si>
  <si>
    <t>Data Analyst (Space Planning) (Onsite)</t>
  </si>
  <si>
    <t>Jobberman Nigeria</t>
  </si>
  <si>
    <t>Rachael Gunn LTD</t>
  </si>
  <si>
    <t>['sql', 'go', 'gdpr', 'excel', 'clickup', 'airtable', 'slack']</t>
  </si>
  <si>
    <t>{'analyst_tools': ['excel'], 'async': ['clickup', 'airtable'], 'libraries': ['gdpr'], 'programming': ['sql', 'go'], 'sync': ['slack']}</t>
  </si>
  <si>
    <t>Associate Manager Data Scientist</t>
  </si>
  <si>
    <t>Systems Development Analyst</t>
  </si>
  <si>
    <t>['shell', 'oracle', 'hadoop', 'spark']</t>
  </si>
  <si>
    <t>{'cloud': ['oracle'], 'libraries': ['hadoop', 'spark'], 'programming': ['shell']}</t>
  </si>
  <si>
    <t>['shell', 'python', 'hadoop', 'spark', 'kafka']</t>
  </si>
  <si>
    <t>{'libraries': ['hadoop', 'spark', 'kafka'], 'programming': ['shell', 'python']}</t>
  </si>
  <si>
    <t>Quant Analytics- Data and Analytics- Python</t>
  </si>
  <si>
    <t>['sas', 'sas', 'sql', 'python', 'r', 'pyspark', 'hadoop', 'spark', 'alteryx']</t>
  </si>
  <si>
    <t>{'analyst_tools': ['sas', 'alteryx'], 'libraries': ['pyspark', 'hadoop', 'spark'], 'programming': ['sas', 'sql', 'python', 'r']}</t>
  </si>
  <si>
    <t>Data Design Engineer</t>
  </si>
  <si>
    <t>BA with MMIS/healthcare exp. and data analysis</t>
  </si>
  <si>
    <t>Data Scientist - Analyst - Contract to Hire</t>
  </si>
  <si>
    <t>Alteryx Data Engineering</t>
  </si>
  <si>
    <t>['sql', 'sas', 'sas', 'aws', 'snowflake', 'oracle', 'alteryx', 'power bi']</t>
  </si>
  <si>
    <t>{'analyst_tools': ['sas', 'alteryx', 'power bi'], 'cloud': ['aws', 'snowflake', 'oracle'], 'programming': ['sql', 'sas']}</t>
  </si>
  <si>
    <t>OMS</t>
  </si>
  <si>
    <t>Hybrid SR. Analyst, Social Media Data Insights</t>
  </si>
  <si>
    <t>Pharma Resource Group, Inc.</t>
  </si>
  <si>
    <t>Portfolio of the Civil Service</t>
  </si>
  <si>
    <t>Chill Insurance Ltd</t>
  </si>
  <si>
    <t>FSET-Ashore Network Engineer Sharkcage</t>
  </si>
  <si>
    <t>Data Science Team Lead Software Engineering Remote, Spain</t>
  </si>
  <si>
    <t>Specialist - Data Governance</t>
  </si>
  <si>
    <t>['sql', 'spark', 'visio', 'excel', 'word', 'powerpoint']</t>
  </si>
  <si>
    <t>{'analyst_tools': ['visio', 'excel', 'word', 'powerpoint'], 'libraries': ['spark'], 'programming': ['sql']}</t>
  </si>
  <si>
    <t>Junior-Medior Data Analyst</t>
  </si>
  <si>
    <t>Data Analyst / Research and Evaluation Officer Inventory...</t>
  </si>
  <si>
    <t>Immigration, Refugees and Citizenship Canada / Immigration, Réfugiés et Citoyenneté Canada</t>
  </si>
  <si>
    <t>Hiring Associate Fresher: Data Analyst (0-1 Years)</t>
  </si>
  <si>
    <t>L&amp;D Data Analysis</t>
  </si>
  <si>
    <t>Senior Data Scientist - Viator</t>
  </si>
  <si>
    <t>['python', 'word', 'excel', 'powerpoint', 'visio', 'ansible']</t>
  </si>
  <si>
    <t>{'analyst_tools': ['word', 'excel', 'powerpoint', 'visio'], 'other': ['ansible'], 'programming': ['python']}</t>
  </si>
  <si>
    <t>Site Analyst</t>
  </si>
  <si>
    <t>Kafue, Zambia</t>
  </si>
  <si>
    <t>Data Analyst III (Alpharetta, GA or Boca Raton, FL)</t>
  </si>
  <si>
    <t>['aws', 'gcp', 'azure', 'spark', 'hadoop', 'tensorflow', 'pyspark']</t>
  </si>
  <si>
    <t>{'cloud': ['aws', 'gcp', 'azure'], 'libraries': ['spark', 'hadoop', 'tensorflow', 'pyspark']}</t>
  </si>
  <si>
    <t>['sql', 'visio', 'tableau', 'word', 'jira']</t>
  </si>
  <si>
    <t>{'analyst_tools': ['visio', 'tableau', 'word'], 'async': ['jira'], 'programming': ['sql']}</t>
  </si>
  <si>
    <t>Data Analyst / Dashboard Developer (Data Studio &amp; Looker)</t>
  </si>
  <si>
    <t>Nexware Technologies</t>
  </si>
  <si>
    <t>['python', 'r', 'sql', 'nosql', 'dynamodb', 'aws', 'pyspark']</t>
  </si>
  <si>
    <t>{'cloud': ['aws'], 'databases': ['dynamodb'], 'libraries': ['pyspark'], 'programming': ['python', 'r', 'sql', 'nosql']}</t>
  </si>
  <si>
    <t>Stage - Nickel - Data Analyst H/F</t>
  </si>
  <si>
    <t>['sql', 'python', 'r', 'julia', 'tableau', 'git']</t>
  </si>
  <si>
    <t>{'analyst_tools': ['tableau'], 'other': ['git'], 'programming': ['sql', 'python', 'r', 'julia']}</t>
  </si>
  <si>
    <t>Addiox Technologies</t>
  </si>
  <si>
    <t>['sql', 'python', 'sas', 'sas', 'sql server', 'snowflake', 'aws', 'unix', 'kubernetes', 'docker']</t>
  </si>
  <si>
    <t>{'analyst_tools': ['sas'], 'cloud': ['snowflake', 'aws'], 'databases': ['sql server'], 'os': ['unix'], 'other': ['kubernetes', 'docker'], 'programming': ['sql', 'python', 'sas']}</t>
  </si>
  <si>
    <t>['sas', 'sas', 'python', 'r', 'aws', 'azure', 'pyspark']</t>
  </si>
  <si>
    <t>{'analyst_tools': ['sas'], 'cloud': ['aws', 'azure'], 'libraries': ['pyspark'], 'programming': ['sas', 'python', 'r']}</t>
  </si>
  <si>
    <t>Senior Data Scientist &amp; Machine Learning Engineer - Empresa...</t>
  </si>
  <si>
    <t>Senior Big Data Developer (Hybrid)</t>
  </si>
  <si>
    <t>Business Data Analyst Automotive (m/w/d)</t>
  </si>
  <si>
    <t>Google Cloud Engineer - ETL | Warehousing | Pipelining | Terr... Jobs</t>
  </si>
  <si>
    <t>['snowflake', 'databricks', 'gcp', 'aws', 'azure', 'terraform']</t>
  </si>
  <si>
    <t>{'cloud': ['snowflake', 'databricks', 'gcp', 'aws', 'azure'], 'other': ['terraform']}</t>
  </si>
  <si>
    <t>Skolla EdTech</t>
  </si>
  <si>
    <t>['sql', 'nosql', 'java', 'python', 'r', 'azure', 'aws', 'gcp', 'bigquery', 'power bi', 'tableau']</t>
  </si>
  <si>
    <t>{'analyst_tools': ['power bi', 'tableau'], 'cloud': ['azure', 'aws', 'gcp', 'bigquery'], 'programming': ['sql', 'nosql', 'java', 'python', 'r']}</t>
  </si>
  <si>
    <t>Data Analyst - Data Engineer - Tableau/ Power BI/ T-SQL - Manchester</t>
  </si>
  <si>
    <t>['go', 'ruby', 'ruby', 'python', 'dynamodb', 'aws', 'redshift', 'graphql', 'airflow', 'ruby on rails', 'git', 'github', 'terraform']</t>
  </si>
  <si>
    <t>{'cloud': ['aws', 'redshift'], 'databases': ['dynamodb'], 'libraries': ['graphql', 'airflow'], 'other': ['git', 'github', 'terraform'], 'programming': ['go', 'ruby', 'python'], 'webframeworks': ['ruby', 'ruby on rails']}</t>
  </si>
  <si>
    <t>ET TRADE LIMITED</t>
  </si>
  <si>
    <t>Azure Data Engineer – Government - Remote Working</t>
  </si>
  <si>
    <t>['sql', 'python', 'r', 'outlook', 'excel', 'powerpoint', 'word']</t>
  </si>
  <si>
    <t>{'analyst_tools': ['outlook', 'excel', 'powerpoint', 'word'], 'programming': ['sql', 'python', 'r']}</t>
  </si>
  <si>
    <t>SummaCosmic</t>
  </si>
  <si>
    <t>['sql', 'python', 'r', 'sql server', 'azure', 'scikit-learn', 'numpy', 'pandas', 'ssis', 'ssrs', 'power bi', 'dax', 'excel', 'flow']</t>
  </si>
  <si>
    <t>{'analyst_tools': ['ssis', 'ssrs', 'power bi', 'dax', 'excel'], 'cloud': ['azure'], 'databases': ['sql server'], 'libraries': ['scikit-learn', 'numpy', 'pandas'], 'other': ['flow'], 'programming': ['sql', 'python', 'r']}</t>
  </si>
  <si>
    <t>['go', 'sql', 'tableau', 'power bi', 'excel', 'word', 'outlook']</t>
  </si>
  <si>
    <t>{'analyst_tools': ['tableau', 'power bi', 'excel', 'word', 'outlook'], 'programming': ['go', 'sql']}</t>
  </si>
  <si>
    <t>Software (data) Engineer</t>
  </si>
  <si>
    <t>Datachef</t>
  </si>
  <si>
    <t>Performance Metrics Analyst - Data &amp; Analytics</t>
  </si>
  <si>
    <t>Data Analyst, Digital Go-to-Market</t>
  </si>
  <si>
    <t>Reservoir Engineer - Junior Data Analyst</t>
  </si>
  <si>
    <t>IT Database Engineer Senior</t>
  </si>
  <si>
    <t>['oracle', 'azure', 'aws', 'linux', 'kubernetes']</t>
  </si>
  <si>
    <t>{'cloud': ['oracle', 'azure', 'aws'], 'os': ['linux'], 'other': ['kubernetes']}</t>
  </si>
  <si>
    <t>Big Data Scientist. Job in Zürich German Careers</t>
  </si>
  <si>
    <t>Senior Master Data Analyst - SAP GL</t>
  </si>
  <si>
    <t>Data Engineer - Intermediate Software Engineer</t>
  </si>
  <si>
    <t>DATAANZX04- DATA ENGINEER SR CONSULTANT</t>
  </si>
  <si>
    <t>Oxted, UK</t>
  </si>
  <si>
    <t>['scala', 'mongodb', 'mongodb', 'bash', 'dynamodb', 'hadoop', 'spark', 'spring', 'angular', 'linux', 'docker', 'kubernetes']</t>
  </si>
  <si>
    <t>{'databases': ['mongodb', 'dynamodb'], 'libraries': ['hadoop', 'spark', 'spring'], 'os': ['linux'], 'other': ['docker', 'kubernetes'], 'programming': ['scala', 'mongodb', 'bash'], 'webframeworks': ['angular']}</t>
  </si>
  <si>
    <t>Sr BI Data Analyst (Finance - Max $70/hr W2)</t>
  </si>
  <si>
    <t>Data Engineer für BI mit Schwerpunkt SAS (m/w/d)</t>
  </si>
  <si>
    <t>['sas', 'sas', 'sql', 'python', 'db2', 'aws', 'gcp', 'linux', 'cognos', 'power bi', 'looker']</t>
  </si>
  <si>
    <t>{'analyst_tools': ['sas', 'cognos', 'power bi', 'looker'], 'cloud': ['aws', 'gcp'], 'databases': ['db2'], 'os': ['linux'], 'programming': ['sas', 'sql', 'python']}</t>
  </si>
  <si>
    <t>Manager - Data Analyst (3-9 yrs)</t>
  </si>
  <si>
    <t>['sql', 'mongodb', 'mongodb', 'c', 'sql server', 'postgresql', 'react', 'docker', 'kubernetes']</t>
  </si>
  <si>
    <t>{'databases': ['mongodb', 'sql server', 'postgresql'], 'libraries': ['react'], 'other': ['docker', 'kubernetes'], 'programming': ['sql', 'mongodb', 'c']}</t>
  </si>
  <si>
    <t>['sql', 'oracle', 'express', 'sap', 'jira']</t>
  </si>
  <si>
    <t>{'analyst_tools': ['sap'], 'async': ['jira'], 'cloud': ['oracle'], 'programming': ['sql'], 'webframeworks': ['express']}</t>
  </si>
  <si>
    <t>['sql', 'python', 'scala', 'java', 'azure', 'aws', 'oracle', 'spark', 'kafka', 'hadoop', 'git']</t>
  </si>
  <si>
    <t>{'cloud': ['azure', 'aws', 'oracle'], 'libraries': ['spark', 'kafka', 'hadoop'], 'other': ['git'], 'programming': ['sql', 'python', 'scala', 'java']}</t>
  </si>
  <si>
    <t>Kofile Inc.</t>
  </si>
  <si>
    <t>Python,Data Science ,Machine Learning Trainer</t>
  </si>
  <si>
    <t>ADYPU Inurture</t>
  </si>
  <si>
    <t>Data Engineering/ETL Team Lead</t>
  </si>
  <si>
    <t>['pascal', 'sql', 'python', 'hadoop', 'pyspark']</t>
  </si>
  <si>
    <t>{'libraries': ['hadoop', 'pyspark'], 'programming': ['pascal', 'sql', 'python']}</t>
  </si>
  <si>
    <t>CITIC|Telecom</t>
  </si>
  <si>
    <t>Alternant (e) - Data Engineer (H/F) &lt;Test Job Visible to LinkedIn Employees Only&gt;</t>
  </si>
  <si>
    <t>Facilities Engineer (Data Center)</t>
  </si>
  <si>
    <t>Elitez Singapore</t>
  </si>
  <si>
    <t>Electrical Shift Engineer – Dublin – €65k</t>
  </si>
  <si>
    <t>Head of the Institute and Research Scientist</t>
  </si>
  <si>
    <t>Institute of Molecular Biomedicine</t>
  </si>
  <si>
    <t>APS (Arizona Public Service)</t>
  </si>
  <si>
    <t>Yardzen</t>
  </si>
  <si>
    <t>['python', 'r', 'sql', 'snowflake', 'tensorflow', 'spark', 'jupyter', 'keras', 'tableau', 'power bi']</t>
  </si>
  <si>
    <t>{'analyst_tools': ['tableau', 'power bi'], 'cloud': ['snowflake'], 'libraries': ['tensorflow', 'spark', 'jupyter', 'keras'], 'programming': ['python', 'r', 'sql']}</t>
  </si>
  <si>
    <t>Senior Data Engineer – FinTech</t>
  </si>
  <si>
    <t>Finance Analyst, Financial System</t>
  </si>
  <si>
    <t>['power bi', 'microstrategy', 'sap']</t>
  </si>
  <si>
    <t>{'analyst_tools': ['power bi', 'microstrategy', 'sap']}</t>
  </si>
  <si>
    <t>Balfour Beatty- Vinci</t>
  </si>
  <si>
    <t>['python', 'sql', 'nosql', 'java', 'scala', 'elasticsearch', 'redis', 'aws', 'gcp', 'spark', 'hadoop', 'numpy', 'pandas', 'airflow']</t>
  </si>
  <si>
    <t>{'cloud': ['aws', 'gcp'], 'databases': ['elasticsearch', 'redis'], 'libraries': ['spark', 'hadoop', 'numpy', 'pandas', 'airflow'], 'programming': ['python', 'sql', 'nosql', 'java', 'scala']}</t>
  </si>
  <si>
    <t>Data Scientist / Life Actuary</t>
  </si>
  <si>
    <t>['mongodb', 'mongodb', 'aws', 'node.js', 'react.js']</t>
  </si>
  <si>
    <t>{'cloud': ['aws'], 'databases': ['mongodb'], 'programming': ['mongodb'], 'webframeworks': ['node.js', 'react.js']}</t>
  </si>
  <si>
    <t>Revenue Group Berhad</t>
  </si>
  <si>
    <t>['typescript', 'go', 'aws', 'flow', 'terraform']</t>
  </si>
  <si>
    <t>{'cloud': ['aws'], 'other': ['flow', 'terraform'], 'programming': ['typescript', 'go']}</t>
  </si>
  <si>
    <t>Data Engineer/Modeller - Text Analytics [ITE Headquarters] (1 Year...</t>
  </si>
  <si>
    <t>Marketing Research Analyst H/F</t>
  </si>
  <si>
    <t>VELUX Deutschland GmbH</t>
  </si>
  <si>
    <t>Senior Data engineer ASML</t>
  </si>
  <si>
    <t>['r', 'python', 'sql', 'powerpoint', 'tableau', 'qlik']</t>
  </si>
  <si>
    <t>{'analyst_tools': ['powerpoint', 'tableau', 'qlik'], 'programming': ['r', 'python', 'sql']}</t>
  </si>
  <si>
    <t>Financial Data Operations Associate</t>
  </si>
  <si>
    <t>Data Analyst (5 month contract)</t>
  </si>
  <si>
    <t>['sql', 'python', 'snowflake', 'aws', 'redshift', 'express', 'power bi', 'tableau', 'flow']</t>
  </si>
  <si>
    <t>{'analyst_tools': ['power bi', 'tableau'], 'cloud': ['snowflake', 'aws', 'redshift'], 'other': ['flow'], 'programming': ['sql', 'python'], 'webframeworks': ['express']}</t>
  </si>
  <si>
    <t>Head of Data  Analytics  Banking</t>
  </si>
  <si>
    <t>Enterprise Data Solutions &amp; Analytics Director</t>
  </si>
  <si>
    <t>Google BigQuery Data Engineer SQL</t>
  </si>
  <si>
    <t>KAMMACHI Consulting GmbH</t>
  </si>
  <si>
    <t>Data Scientist(W2 Only)(US Citizens and GC)</t>
  </si>
  <si>
    <t>Microsoft Data Analyst / Data Engineer (m/f/d). Job in Germering...</t>
  </si>
  <si>
    <t>Junior Data Scientist (m/w/d) (Data Scientist)</t>
  </si>
  <si>
    <t>Storymachine GmbH</t>
  </si>
  <si>
    <t>['python', 'pandas', 'numpy', 'dax']</t>
  </si>
  <si>
    <t>{'analyst_tools': ['dax'], 'libraries': ['pandas', 'numpy'], 'programming': ['python']}</t>
  </si>
  <si>
    <t>Backd Business Funding</t>
  </si>
  <si>
    <t>Expedent</t>
  </si>
  <si>
    <t>['sql', 'outlook', 'qlik', 'power bi', 'tableau', 'microsoft teams']</t>
  </si>
  <si>
    <t>{'analyst_tools': ['outlook', 'qlik', 'power bi', 'tableau'], 'programming': ['sql'], 'sync': ['microsoft teams']}</t>
  </si>
  <si>
    <t>['azure', 'databricks', 'github', 'terraform']</t>
  </si>
  <si>
    <t>{'cloud': ['azure', 'databricks'], 'other': ['github', 'terraform']}</t>
  </si>
  <si>
    <t>Piombo</t>
  </si>
  <si>
    <t>Communities In Schools of Atlanta Inc.</t>
  </si>
  <si>
    <t>Snowflake Data Engineer - US startup</t>
  </si>
  <si>
    <t>['python', 'sql', 'typescript', 'postgresql', 'aws', 'snowflake', 'react.js', 'express']</t>
  </si>
  <si>
    <t>{'cloud': ['aws', 'snowflake'], 'databases': ['postgresql'], 'programming': ['python', 'sql', 'typescript'], 'webframeworks': ['react.js', 'express']}</t>
  </si>
  <si>
    <t>['sql', 'python', 'r', 'spark', 'ssis']</t>
  </si>
  <si>
    <t>{'analyst_tools': ['ssis'], 'libraries': ['spark'], 'programming': ['sql', 'python', 'r']}</t>
  </si>
  <si>
    <t>Prfd</t>
  </si>
  <si>
    <t>Principal Data Scientist Weapon System Data</t>
  </si>
  <si>
    <t>Reputable Recruiting, LLC</t>
  </si>
  <si>
    <t>Sc Qc Assoc Analyst</t>
  </si>
  <si>
    <t>Data Engineer - BI Backend Specialist</t>
  </si>
  <si>
    <t>['sql', 'java', 'c++', 'c#', 'c', 'postgresql', 'azure', 'power bi']</t>
  </si>
  <si>
    <t>{'analyst_tools': ['power bi'], 'cloud': ['azure'], 'databases': ['postgresql'], 'programming': ['sql', 'java', 'c++', 'c#', 'c']}</t>
  </si>
  <si>
    <t>Analyst, Retail Accounting</t>
  </si>
  <si>
    <t>Ocean Partnership</t>
  </si>
  <si>
    <t>Weber Group</t>
  </si>
  <si>
    <t>['sql', 'go', 'sql server', 'power bi', 'dax', 'ssrs', 'ssis']</t>
  </si>
  <si>
    <t>{'analyst_tools': ['power bi', 'dax', 'ssrs', 'ssis'], 'databases': ['sql server'], 'programming': ['sql', 'go']}</t>
  </si>
  <si>
    <t>Python developer with data</t>
  </si>
  <si>
    <t>['python', 'sql', 'postgresql', 'aws', 'airflow', 'docker', 'gitlab', 'kubernetes', 'git']</t>
  </si>
  <si>
    <t>{'cloud': ['aws'], 'databases': ['postgresql'], 'libraries': ['airflow'], 'other': ['docker', 'gitlab', 'kubernetes', 'git'], 'programming': ['python', 'sql']}</t>
  </si>
  <si>
    <t>Envestnet | Yodlee</t>
  </si>
  <si>
    <t>Linxens Singapore Pte Ltd</t>
  </si>
  <si>
    <t>Data Platf Engineer Spec II</t>
  </si>
  <si>
    <t>GoHenry</t>
  </si>
  <si>
    <t>['sql', 'python', 'airflow', 'looker', 'excel', 'sheets']</t>
  </si>
  <si>
    <t>{'analyst_tools': ['looker', 'excel', 'sheets'], 'libraries': ['airflow'], 'programming': ['sql', 'python']}</t>
  </si>
  <si>
    <t>Systems Engineer, Digital</t>
  </si>
  <si>
    <t>Cambria Software Philippines Inc.</t>
  </si>
  <si>
    <t>['go', 'sheets', 'excel', 'clickup']</t>
  </si>
  <si>
    <t>{'analyst_tools': ['sheets', 'excel'], 'async': ['clickup'], 'programming': ['go']}</t>
  </si>
  <si>
    <t>Challenge Mfg. Company</t>
  </si>
  <si>
    <t>['python', 'r', 'sql', 'matlab', 'excel']</t>
  </si>
  <si>
    <t>{'analyst_tools': ['excel'], 'programming': ['python', 'r', 'sql', 'matlab']}</t>
  </si>
  <si>
    <t>Support Analyst Business Applications</t>
  </si>
  <si>
    <t>Lead Data Scientist - Google Cloud</t>
  </si>
  <si>
    <t>['sql', 'python', 'sas', 'sas', 'r', 'windows', 'power bi']</t>
  </si>
  <si>
    <t>{'analyst_tools': ['sas', 'power bi'], 'os': ['windows'], 'programming': ['sql', 'python', 'sas', 'r']}</t>
  </si>
  <si>
    <t>Medior Data Protection Engineer</t>
  </si>
  <si>
    <t>Senior Data Analyst &amp; Insights Manager</t>
  </si>
  <si>
    <t>['sql', 'python', 'r', 'scala', 'databricks']</t>
  </si>
  <si>
    <t>{'cloud': ['databricks'], 'programming': ['sql', 'python', 'r', 'scala']}</t>
  </si>
  <si>
    <t>Technical Specialist / Data Engineer - Deven Infotech</t>
  </si>
  <si>
    <t>['python', 'aws', 'angular', 'jquery']</t>
  </si>
  <si>
    <t>{'cloud': ['aws'], 'programming': ['python'], 'webframeworks': ['angular', 'jquery']}</t>
  </si>
  <si>
    <t>Resurgens Orthopaedics</t>
  </si>
  <si>
    <t>['java', 'kotlin', 'shell', 'sql', 'nosql', 'sqlite', 'postgresql', 'windows', 'linux']</t>
  </si>
  <si>
    <t>{'databases': ['sqlite', 'postgresql'], 'os': ['windows', 'linux'], 'programming': ['java', 'kotlin', 'shell', 'sql', 'nosql']}</t>
  </si>
  <si>
    <t>Finance &amp; Analytics Analyst (SQL Programming)</t>
  </si>
  <si>
    <t>['elixir', 'assembly', 'erlang', 'haskell', 'clojure', 'scala', 'go', 'f#', 'pytorch', 'phoenix']</t>
  </si>
  <si>
    <t>{'libraries': ['pytorch'], 'programming': ['elixir', 'assembly', 'erlang', 'haskell', 'clojure', 'scala', 'go', 'f#'], 'webframeworks': ['phoenix']}</t>
  </si>
  <si>
    <t>Graduado/a en Ciencia de Datos, Estadística o Matemáticas</t>
  </si>
  <si>
    <t>Andrews, SC</t>
  </si>
  <si>
    <t>Data Architect with GCP</t>
  </si>
  <si>
    <t>['sql', 'python', 'java', 'nosql', 'bigquery', 'gcp', 'spark']</t>
  </si>
  <si>
    <t>{'cloud': ['bigquery', 'gcp'], 'libraries': ['spark'], 'programming': ['sql', 'python', 'java', 'nosql']}</t>
  </si>
  <si>
    <t>['sql', 'gcp', 'aws', 'hadoop', 'spark', 'tableau', 'docker', 'kubernetes']</t>
  </si>
  <si>
    <t>{'analyst_tools': ['tableau'], 'cloud': ['gcp', 'aws'], 'libraries': ['hadoop', 'spark'], 'other': ['docker', 'kubernetes'], 'programming': ['sql']}</t>
  </si>
  <si>
    <t>Empresa del sector IT</t>
  </si>
  <si>
    <t>['sql', 'python', 'r', 'keras']</t>
  </si>
  <si>
    <t>{'libraries': ['keras'], 'programming': ['sql', 'python', 'r']}</t>
  </si>
  <si>
    <t>MetiSelect</t>
  </si>
  <si>
    <t>Camping World RV Sales</t>
  </si>
  <si>
    <t>Data analyste informatique Microsoft (contrôle financier) h/f (IT...</t>
  </si>
  <si>
    <t>['vba', 'gdpr', 'excel', 'tableau']</t>
  </si>
  <si>
    <t>{'analyst_tools': ['excel', 'tableau'], 'libraries': ['gdpr'], 'programming': ['vba']}</t>
  </si>
  <si>
    <t>Warehouse Operator</t>
  </si>
  <si>
    <t>Upstream Data Analytics Scientist by Aramco</t>
  </si>
  <si>
    <t>DevOps Engineer Specialist Advisor</t>
  </si>
  <si>
    <t>['powershell', 'sql', 'azure', 'vmware', 'aws', 'windows', 'linux']</t>
  </si>
  <si>
    <t>{'cloud': ['azure', 'vmware', 'aws'], 'os': ['windows', 'linux'], 'programming': ['powershell', 'sql']}</t>
  </si>
  <si>
    <t>Scientist or Sr. Scientist, Bioinformatics</t>
  </si>
  <si>
    <t>Quectel Research &amp; Development Center Europe Co. d.o.o.</t>
  </si>
  <si>
    <t>Risk Data Analyst - Remote | WFH</t>
  </si>
  <si>
    <t>Sr. Data Scientist with AWS Sagemaker.-100% Remote</t>
  </si>
  <si>
    <t>AMOS Data Integration Specialist (100%, all genders) at SWISS...</t>
  </si>
  <si>
    <t>Swiss AviationSoftware Ltd.</t>
  </si>
  <si>
    <t>Sales Analyst, PEN</t>
  </si>
  <si>
    <t>Data Engineer/ACD/5249</t>
  </si>
  <si>
    <t>Research Assistant – Data analyst and visualisation, School of...</t>
  </si>
  <si>
    <t>Data Analyst Ex:Capital One</t>
  </si>
  <si>
    <t>Associate/Mid Level/Senior Analytics Reporting Analyst</t>
  </si>
  <si>
    <t>['sql', 'sas', 'sas', 'r', 'python', 'express', 'excel']</t>
  </si>
  <si>
    <t>{'analyst_tools': ['sas', 'excel'], 'programming': ['sql', 'sas', 'r', 'python'], 'webframeworks': ['express']}</t>
  </si>
  <si>
    <t>Junior Data Analyst - USA Only</t>
  </si>
  <si>
    <t>Senior Evidence and Insights Analyst</t>
  </si>
  <si>
    <t>Data Analytics Translator</t>
  </si>
  <si>
    <t>makutu</t>
  </si>
  <si>
    <t>['sql', 'python', 'r', 'sql server', 'azure', 'databricks', 'excel', 'word', 'powerpoint', 'sharepoint']</t>
  </si>
  <si>
    <t>{'analyst_tools': ['excel', 'word', 'powerpoint', 'sharepoint'], 'cloud': ['azure', 'databricks'], 'databases': ['sql server'], 'programming': ['sql', 'python', 'r']}</t>
  </si>
  <si>
    <t>Lead Analyst - Data Analytics - Remote</t>
  </si>
  <si>
    <t>Electric Motor Senior Engineer</t>
  </si>
  <si>
    <t>Rec Genz</t>
  </si>
  <si>
    <t>Data Engineer † Centurion - up to R850k Per annum</t>
  </si>
  <si>
    <t>Network Data Analyst. Job in Jacksonville My Valley Jobs Today</t>
  </si>
  <si>
    <t>Data Scientist | S2 | Financial Crime Analytics | Milton Keynes</t>
  </si>
  <si>
    <t>Elearners365</t>
  </si>
  <si>
    <t>Direct Client - Sr Data Analyst - Dallas TX Hybrid (three days...</t>
  </si>
  <si>
    <t>Software Development Engineer in Test II</t>
  </si>
  <si>
    <t>Data Analyst _shailja</t>
  </si>
  <si>
    <t>Business Intelligence Analyst | B2B Clients | Hybrid</t>
  </si>
  <si>
    <t>Hiring Data Analyst | Analysis (Fresher)-</t>
  </si>
  <si>
    <t>Sviluppatori Ios Milano torino remoto</t>
  </si>
  <si>
    <t>SERA Business Design B.V.</t>
  </si>
  <si>
    <t>Data Engineer I .NET I Kafka</t>
  </si>
  <si>
    <t>['sql', 'aws', 'aurora', 'kafka', 'flow', 'kubernetes', 'docker']</t>
  </si>
  <si>
    <t>{'cloud': ['aws', 'aurora'], 'libraries': ['kafka'], 'other': ['flow', 'kubernetes', 'docker'], 'programming': ['sql']}</t>
  </si>
  <si>
    <t>Machine Learning Engineer - Outshift</t>
  </si>
  <si>
    <t>Cisco Germany</t>
  </si>
  <si>
    <t>Data and Programs Analyst</t>
  </si>
  <si>
    <t>Community Manager</t>
  </si>
  <si>
    <t>Dean, CA</t>
  </si>
  <si>
    <t>Staff/ Lead Software Engineer</t>
  </si>
  <si>
    <t>Holake Hong Kong Lifts Ltd</t>
  </si>
  <si>
    <t>Operator / data analyst / data entry clerk</t>
  </si>
  <si>
    <t>Werkstudent*in Data Management/Data Analyst</t>
  </si>
  <si>
    <t>['vba', 'python', 'sql', 'r', 'tableau']</t>
  </si>
  <si>
    <t>{'analyst_tools': ['tableau'], 'programming': ['vba', 'python', 'sql', 'r']}</t>
  </si>
  <si>
    <t>Macgregor Research</t>
  </si>
  <si>
    <t>Transaction &amp; Data Analyst</t>
  </si>
  <si>
    <t>CBRE GWS PTE. LTD.</t>
  </si>
  <si>
    <t>DATA SCIENTIST / Gouverneur de données</t>
  </si>
  <si>
    <t>Agence de services et de paiement (ASP)</t>
  </si>
  <si>
    <t>Production Support/Data Analyst</t>
  </si>
  <si>
    <t>KPMG-UnitedKingdom</t>
  </si>
  <si>
    <t>Head/Manager of Data Engineering (Heavy Equity)</t>
  </si>
  <si>
    <t>Hibiscus Petroleum</t>
  </si>
  <si>
    <t>Data Analyst, 3+ months, Remote</t>
  </si>
  <si>
    <t>Data Entry Clerk/ Data Analyst</t>
  </si>
  <si>
    <t>['sql', 'python', 'looker', 'excel', 'tableau', 'power bi', 'flow', 'git']</t>
  </si>
  <si>
    <t>{'analyst_tools': ['looker', 'excel', 'tableau', 'power bi'], 'other': ['flow', 'git'], 'programming': ['sql', 'python']}</t>
  </si>
  <si>
    <t>Softwareentwickler / Data Scientist (80%-100%) (m/w/d)</t>
  </si>
  <si>
    <t>['sas', 'sas', 'sql', 'aws', 'power bi', 'jira']</t>
  </si>
  <si>
    <t>{'analyst_tools': ['sas', 'power bi'], 'async': ['jira'], 'cloud': ['aws'], 'programming': ['sas', 'sql']}</t>
  </si>
  <si>
    <t>ViiV Healthcare (GSK) US Associate Data Scientist</t>
  </si>
  <si>
    <t>Logistics Data Analyst - Full-time / Part-time</t>
  </si>
  <si>
    <t>Classic Concepts, Inc.</t>
  </si>
  <si>
    <t>People Center</t>
  </si>
  <si>
    <t>['python', 'sql', 'aws', 'pytorch', 'hugging face', 'spark']</t>
  </si>
  <si>
    <t>{'cloud': ['aws'], 'libraries': ['pytorch', 'hugging face', 'spark'], 'programming': ['python', 'sql']}</t>
  </si>
  <si>
    <t>['sql', 'aws', 'azure', 'tableau', 'looker', 'sap']</t>
  </si>
  <si>
    <t>{'analyst_tools': ['tableau', 'looker', 'sap'], 'cloud': ['aws', 'azure'], 'programming': ['sql']}</t>
  </si>
  <si>
    <t>Fontenay, France</t>
  </si>
  <si>
    <t>Senior Data Analyst PowerBI Jobs</t>
  </si>
  <si>
    <t>['go', 'sql', 'r', 'python', 'power bi', 'tableau']</t>
  </si>
  <si>
    <t>{'analyst_tools': ['power bi', 'tableau'], 'programming': ['go', 'sql', 'r', 'python']}</t>
  </si>
  <si>
    <t>Opening - Data Analyst - Work from Home - Remote</t>
  </si>
  <si>
    <t>Data Science Consultant (Mexico / Latin America Based ONLY)</t>
  </si>
  <si>
    <t>['python', 'r', 'sql', 'azure', 'databricks', 'spark', 'github']</t>
  </si>
  <si>
    <t>{'cloud': ['azure', 'databricks'], 'libraries': ['spark'], 'other': ['github'], 'programming': ['python', 'r', 'sql']}</t>
  </si>
  <si>
    <t>Cyberbase Consulting Ltd</t>
  </si>
  <si>
    <t>['linux', 'excel', 'word']</t>
  </si>
  <si>
    <t>{'analyst_tools': ['excel', 'word'], 'os': ['linux']}</t>
  </si>
  <si>
    <t>Digital Senior Bi/Data Quality Tester</t>
  </si>
  <si>
    <t>Data Quality Senior Supervisor</t>
  </si>
  <si>
    <t>Senior Data Scientist - Vehicle Data &amp; Services, Romania</t>
  </si>
  <si>
    <t>Lead Data Scientist  (Remote)</t>
  </si>
  <si>
    <t>['sql', 'python', 'r', 'tensorflow', 'spark', 'theano', 'pytorch', 'scikit-learn', 'keras', 'jupyter', 'gitlab', 'github']</t>
  </si>
  <si>
    <t>{'libraries': ['tensorflow', 'spark', 'theano', 'pytorch', 'scikit-learn', 'keras', 'jupyter'], 'other': ['gitlab', 'github'], 'programming': ['sql', 'python', 'r']}</t>
  </si>
  <si>
    <t>['python', 'java', 'scala', 'golang', 'aws', 'gcp', 'azure', 'snowflake', 'spark', 'kafka', 'kubernetes']</t>
  </si>
  <si>
    <t>{'cloud': ['aws', 'gcp', 'azure', 'snowflake'], 'libraries': ['spark', 'kafka'], 'other': ['kubernetes'], 'programming': ['python', 'java', 'scala', 'golang']}</t>
  </si>
  <si>
    <t>Design engineer</t>
  </si>
  <si>
    <t>LxT</t>
  </si>
  <si>
    <t>['python', 'sql', 'scala', 'nosql', 'aws', 'gcp', 'azure']</t>
  </si>
  <si>
    <t>{'cloud': ['aws', 'gcp', 'azure'], 'programming': ['python', 'sql', 'scala', 'nosql']}</t>
  </si>
  <si>
    <t>Machine Learning Ops D</t>
  </si>
  <si>
    <t>['aws', 'express', 'sap', 'chef', 'docker']</t>
  </si>
  <si>
    <t>{'analyst_tools': ['sap'], 'cloud': ['aws'], 'other': ['chef', 'docker'], 'webframeworks': ['express']}</t>
  </si>
  <si>
    <t>Data Analyst III - Financial Systems</t>
  </si>
  <si>
    <t>Farmers Automobile Insurance Association</t>
  </si>
  <si>
    <t>['azure', 'databricks', 'snowflake', 'spark', 'sap']</t>
  </si>
  <si>
    <t>{'analyst_tools': ['sap'], 'cloud': ['azure', 'databricks', 'snowflake'], 'libraries': ['spark']}</t>
  </si>
  <si>
    <t>Product Service Engineer</t>
  </si>
  <si>
    <t>Customer Strategy Analyst- Haircare</t>
  </si>
  <si>
    <t>['python', 'java', 'scala', 'rust', 'sql', 'c']</t>
  </si>
  <si>
    <t>{'programming': ['python', 'java', 'scala', 'rust', 'sql', 'c']}</t>
  </si>
  <si>
    <t>Autmix</t>
  </si>
  <si>
    <t>['r', 'tensorflow', 'scikit-learn', 'pandas', 'pyspark', 'power bi']</t>
  </si>
  <si>
    <t>{'analyst_tools': ['power bi'], 'libraries': ['tensorflow', 'scikit-learn', 'pandas', 'pyspark'], 'programming': ['r']}</t>
  </si>
  <si>
    <t>Province of Nova Scotia</t>
  </si>
  <si>
    <t>Axon Enterprise Inc</t>
  </si>
  <si>
    <t>['python', 'go', 'javascript', 'gcp', 'airflow', 'tensorflow', 'docker', 'kubernetes', 'terraform', 'ansible']</t>
  </si>
  <si>
    <t>{'cloud': ['gcp'], 'libraries': ['airflow', 'tensorflow'], 'other': ['docker', 'kubernetes', 'terraform', 'ansible'], 'programming': ['python', 'go', 'javascript']}</t>
  </si>
  <si>
    <t>Manager, Data Analytics, CHNW</t>
  </si>
  <si>
    <t>Program Coordinator (Data &amp; Evaluation)</t>
  </si>
  <si>
    <t>National Center for Youth Law</t>
  </si>
  <si>
    <t>['excel', 'word', 'powerpoint', 'github', 'slack']</t>
  </si>
  <si>
    <t>{'analyst_tools': ['excel', 'word', 'powerpoint'], 'other': ['github'], 'sync': ['slack']}</t>
  </si>
  <si>
    <t>Data Reporting Analyst/ Data Analyst</t>
  </si>
  <si>
    <t>['python', 'sql', 'elasticsearch', 'aws', 'azure', 'databricks', 'docker', 'kubernetes']</t>
  </si>
  <si>
    <t>{'cloud': ['aws', 'azure', 'databricks'], 'databases': ['elasticsearch'], 'other': ['docker', 'kubernetes'], 'programming': ['python', 'sql']}</t>
  </si>
  <si>
    <t>Data Collector in Australia</t>
  </si>
  <si>
    <t>['python', 'html', 'css']</t>
  </si>
  <si>
    <t>{'programming': ['python', 'html', 'css']}</t>
  </si>
  <si>
    <t>Engenheiro de Dados Sênior AWS</t>
  </si>
  <si>
    <t>TIT Consultoria &amp; Serviços</t>
  </si>
  <si>
    <t>Associate Scientist: Data</t>
  </si>
  <si>
    <t>Gala Solutions Inc</t>
  </si>
  <si>
    <t>['sql', 'shell', 'sql server', 'azure', 'dax']</t>
  </si>
  <si>
    <t>{'analyst_tools': ['dax'], 'cloud': ['azure'], 'databases': ['sql server'], 'programming': ['sql', 'shell']}</t>
  </si>
  <si>
    <t>tiko Energy Solutions AG</t>
  </si>
  <si>
    <t>Formula Recruitment Limited</t>
  </si>
  <si>
    <t>Kg Information Systems Sdn. Bhd</t>
  </si>
  <si>
    <t>Claims Data Analyst-Spanish Speaker</t>
  </si>
  <si>
    <t>['python', 'mongodb', 'mongodb', 'nosql', 'sql', 'elasticsearch', 'postgresql', 'aws', 'gcp', 'azure', 'spark', 'airflow', 'kafka', 'vue']</t>
  </si>
  <si>
    <t>{'cloud': ['aws', 'gcp', 'azure'], 'databases': ['mongodb', 'elasticsearch', 'postgresql'], 'libraries': ['spark', 'airflow', 'kafka'], 'programming': ['python', 'mongodb', 'nosql', 'sql'], 'webframeworks': ['vue']}</t>
  </si>
  <si>
    <t>['python', 'c#', 'javascript', 'typescript']</t>
  </si>
  <si>
    <t>{'programming': ['python', 'c#', 'javascript', 'typescript']}</t>
  </si>
  <si>
    <t>['sql', 'python', 'typescript', 'golang', 'c', 'postgresql', 'snowflake', 'aws', 'react.js', 'express', 'windows', 'macos', 'linux']</t>
  </si>
  <si>
    <t>{'cloud': ['snowflake', 'aws'], 'databases': ['postgresql'], 'os': ['windows', 'macos', 'linux'], 'programming': ['sql', 'python', 'typescript', 'golang', 'c'], 'webframeworks': ['react.js', 'express']}</t>
  </si>
  <si>
    <t>Computacenter Services Hong Kong Limited</t>
  </si>
  <si>
    <t>Senior/ Principal Data Scientist – Real World Data (RWD)</t>
  </si>
  <si>
    <t>RedHolt</t>
  </si>
  <si>
    <t>['java', 'python', 'linux', 'word']</t>
  </si>
  <si>
    <t>{'analyst_tools': ['word'], 'os': ['linux'], 'programming': ['java', 'python']}</t>
  </si>
  <si>
    <t>Minut</t>
  </si>
  <si>
    <t>['typescript', 'mongodb', 'mongodb', 'sql', 'python', 'aws', 'node.js', 'git', 'docker', 'kubernetes']</t>
  </si>
  <si>
    <t>{'cloud': ['aws'], 'databases': ['mongodb'], 'other': ['git', 'docker', 'kubernetes'], 'programming': ['typescript', 'mongodb', 'sql', 'python'], 'webframeworks': ['node.js']}</t>
  </si>
  <si>
    <t>Data Analyst &amp; Community Engagement Coordinator</t>
  </si>
  <si>
    <t>City of Jersey City</t>
  </si>
  <si>
    <t>['sql', 'redshift', 'terraform']</t>
  </si>
  <si>
    <t>{'cloud': ['redshift'], 'other': ['terraform'], 'programming': ['sql']}</t>
  </si>
  <si>
    <t>MULTIGAS SA DE CV</t>
  </si>
  <si>
    <t>เจ้าหน้าที่วิเคราะห์ข้อมูล Data Analyst</t>
  </si>
  <si>
    <t>Senior SAP Data Engineer  (SAP DI, SAP BTP, Python)</t>
  </si>
  <si>
    <t>Progreva</t>
  </si>
  <si>
    <t>['python', 'sap', 'sharepoint', 'git', 'jira', 'confluence']</t>
  </si>
  <si>
    <t>{'analyst_tools': ['sap', 'sharepoint'], 'async': ['jira', 'confluence'], 'other': ['git'], 'programming': ['python']}</t>
  </si>
  <si>
    <t>Hizon's Restaurant and Catering Services Inc.</t>
  </si>
  <si>
    <t>Database Security Engineer</t>
  </si>
  <si>
    <t>Integral Services</t>
  </si>
  <si>
    <t>Dubin Clark &amp; Company, Inc.</t>
  </si>
  <si>
    <t>Freelance Business Analyst with data background</t>
  </si>
  <si>
    <t>['nosql', 'sql', 'python', 'java', 'scala', 'aws', 'azure', 'gcp', 'gdpr', 'hadoop', 'spark']</t>
  </si>
  <si>
    <t>{'cloud': ['aws', 'azure', 'gcp'], 'libraries': ['gdpr', 'hadoop', 'spark'], 'programming': ['nosql', 'sql', 'python', 'java', 'scala']}</t>
  </si>
  <si>
    <t>Set the direction as our new Senior Data Governance Specialist</t>
  </si>
  <si>
    <t>IT Business Analyst Jobs</t>
  </si>
  <si>
    <t>['sql', 'python', 'aws', 'azure', 'hadoop', 'spark', 'kafka']</t>
  </si>
  <si>
    <t>{'cloud': ['aws', 'azure'], 'libraries': ['hadoop', 'spark', 'kafka'], 'programming': ['sql', 'python']}</t>
  </si>
  <si>
    <t>E2E Infoware Management Services</t>
  </si>
  <si>
    <t>Methinks AI</t>
  </si>
  <si>
    <t>(Senior) Business Intelligence Analyst - International SCM...</t>
  </si>
  <si>
    <t>Digital Process Manager in Data Science</t>
  </si>
  <si>
    <t>Аналітик/Junior research Analyst/ Life Sciences</t>
  </si>
  <si>
    <t>Candor Global Services Ukraine</t>
  </si>
  <si>
    <t>['sql', 'python', 'r', 'snowflake', 'airflow', 'power bi', 'looker', 'alteryx', 'git', 'jira']</t>
  </si>
  <si>
    <t>{'analyst_tools': ['power bi', 'looker', 'alteryx'], 'async': ['jira'], 'cloud': ['snowflake'], 'libraries': ['airflow'], 'other': ['git'], 'programming': ['sql', 'python', 'r']}</t>
  </si>
  <si>
    <t>['sql', 'go', 'excel', 'looker', 'tableau', 'sap']</t>
  </si>
  <si>
    <t>{'analyst_tools': ['excel', 'looker', 'tableau', 'sap'], 'programming': ['sql', 'go']}</t>
  </si>
  <si>
    <t>Associate Data Scientist Co-op Conversion - Public Market</t>
  </si>
  <si>
    <t>Global Business Insights Analyst</t>
  </si>
  <si>
    <t>Azure data engineer_Deepanshi_Truetecpro</t>
  </si>
  <si>
    <t>Healthcare Contract/Data Analyst - Remote | WFH</t>
  </si>
  <si>
    <t>Urban Saloon</t>
  </si>
  <si>
    <t>Senior Analyst Pl/Sql Developer</t>
  </si>
  <si>
    <t>Senior Data Analyst (m/w/d) - Data Analytics Platform</t>
  </si>
  <si>
    <t>L2 Onsite Support Engineer</t>
  </si>
  <si>
    <t>Data Management Lead - Barcelona</t>
  </si>
  <si>
    <t>Mican Technologies Inc.</t>
  </si>
  <si>
    <t>['sas', 'sas', 'sql', 'microstrategy', 'ssrs', 'power bi']</t>
  </si>
  <si>
    <t>{'analyst_tools': ['sas', 'microstrategy', 'ssrs', 'power bi'], 'programming': ['sas', 'sql']}</t>
  </si>
  <si>
    <t>['sql', 'airflow', 'power bi', 'tableau', 'looker', 'git']</t>
  </si>
  <si>
    <t>{'analyst_tools': ['power bi', 'tableau', 'looker'], 'libraries': ['airflow'], 'other': ['git'], 'programming': ['sql']}</t>
  </si>
  <si>
    <t>['python', 'sql', 'mysql', 'tableau', 'excel']</t>
  </si>
  <si>
    <t>{'analyst_tools': ['tableau', 'excel'], 'databases': ['mysql'], 'programming': ['python', 'sql']}</t>
  </si>
  <si>
    <t>Alva, FL</t>
  </si>
  <si>
    <t>(Only 24h Left) Master Data Analyst</t>
  </si>
  <si>
    <t>['sql', 'mongodb', 'mongodb', 'sql server', 'azure', 'excel', 'ssis', 'atlassian']</t>
  </si>
  <si>
    <t>{'analyst_tools': ['excel', 'ssis'], 'cloud': ['azure'], 'databases': ['mongodb', 'sql server'], 'other': ['atlassian'], 'programming': ['sql', 'mongodb']}</t>
  </si>
  <si>
    <t>Truelancer</t>
  </si>
  <si>
    <t>Data Scientist I - Only W2</t>
  </si>
  <si>
    <t>transcosmos</t>
  </si>
  <si>
    <t>Senior Data Analyst - Remote  from Bolivia</t>
  </si>
  <si>
    <t>CP 2710 - Data Engineer Sr</t>
  </si>
  <si>
    <t>['python', 'sql', 'no-sql', 'mongodb', 'mongodb', 'scala', 'redis', 'cassandra', 'numpy', 'pandas', 'tensorflow', 'pytorch', 'jupyter', 'git', 'docker']</t>
  </si>
  <si>
    <t>{'databases': ['mongodb', 'redis', 'cassandra'], 'libraries': ['numpy', 'pandas', 'tensorflow', 'pytorch', 'jupyter'], 'other': ['git', 'docker'], 'programming': ['python', 'sql', 'no-sql', 'mongodb', 'scala']}</t>
  </si>
  <si>
    <t>software engineer kafka h/f</t>
  </si>
  <si>
    <t>Portal Gestão</t>
  </si>
  <si>
    <t>Business Analytics Manager, Transformation Office</t>
  </si>
  <si>
    <t>['sql', 'python', 'javascript', 'java', 'aws', 'azure', 'gcp', 'oracle', 'qlik', 'looker', 'powerpoint']</t>
  </si>
  <si>
    <t>{'analyst_tools': ['qlik', 'looker', 'powerpoint'], 'cloud': ['aws', 'azure', 'gcp', 'oracle'], 'programming': ['sql', 'python', 'javascript', 'java']}</t>
  </si>
  <si>
    <t>SAS/Pyspark Developer</t>
  </si>
  <si>
    <t>['sas', 'sas', 'shell', 'sql', 'azure', 'pyspark', 'hadoop', 'unix']</t>
  </si>
  <si>
    <t>{'analyst_tools': ['sas'], 'cloud': ['azure'], 'libraries': ['pyspark', 'hadoop'], 'os': ['unix'], 'programming': ['sas', 'shell', 'sql']}</t>
  </si>
  <si>
    <t>Data Insight Analyst @Noida ( Min 3 yrs exp is must )</t>
  </si>
  <si>
    <t>Data Engineering Consultant. Job in Utrecht My Valley Jobs Today</t>
  </si>
  <si>
    <t>Data Engineer Intern (remote - healthcare), Klang</t>
  </si>
  <si>
    <t>Data Analyst with JD Edwards</t>
  </si>
  <si>
    <t>['sql', 'c#', 'sql server', 'ssis', 'ssrs']</t>
  </si>
  <si>
    <t>{'analyst_tools': ['ssis', 'ssrs'], 'databases': ['sql server'], 'programming': ['sql', 'c#']}</t>
  </si>
  <si>
    <t>Sr. Data Scientist - Contractor</t>
  </si>
  <si>
    <t>RESEARCH DATA ANALYST II, School of Medicine, Framingham Heart Study</t>
  </si>
  <si>
    <t>Software Engineer MES</t>
  </si>
  <si>
    <t>['sql', 'c#', 'javascript', 'css', 'sql server', 'jquery']</t>
  </si>
  <si>
    <t>{'databases': ['sql server'], 'programming': ['sql', 'c#', 'javascript', 'css'], 'webframeworks': ['jquery']}</t>
  </si>
  <si>
    <t>Data Analyst H/F. Job in Rennes My Valley Jobs Today</t>
  </si>
  <si>
    <t>Junior Financial Analyst - Data Analyst</t>
  </si>
  <si>
    <t>JS Perkins Consulting</t>
  </si>
  <si>
    <t>Java Back End Engineer</t>
  </si>
  <si>
    <t>CELUM GmbH</t>
  </si>
  <si>
    <t>['java', 'elasticsearch', 'azure', 'spring', 'flow', 'docker', 'kubernetes']</t>
  </si>
  <si>
    <t>{'cloud': ['azure'], 'databases': ['elasticsearch'], 'libraries': ['spring'], 'other': ['flow', 'docker', 'kubernetes'], 'programming': ['java']}</t>
  </si>
  <si>
    <t>Senior Package Equipment Engineer</t>
  </si>
  <si>
    <t>Horticulture Data Engineer</t>
  </si>
  <si>
    <t>Revol Greens MN, LLC</t>
  </si>
  <si>
    <t>['bash', 'python', 'sql', 'linux', 'power bi']</t>
  </si>
  <si>
    <t>{'analyst_tools': ['power bi'], 'os': ['linux'], 'programming': ['bash', 'python', 'sql']}</t>
  </si>
  <si>
    <t>Azure Data Factory Engineer- remote Poland</t>
  </si>
  <si>
    <t>TCWGlobal (formerly TargetCW)</t>
  </si>
  <si>
    <t>['r', 'sas', 'sas', 'aws']</t>
  </si>
  <si>
    <t>{'analyst_tools': ['sas'], 'cloud': ['aws'], 'programming': ['r', 'sas']}</t>
  </si>
  <si>
    <t>Greater Wellington</t>
  </si>
  <si>
    <t>['python', 'sql', 'snowflake', 'redshift', 'dax']</t>
  </si>
  <si>
    <t>{'analyst_tools': ['dax'], 'cloud': ['snowflake', 'redshift'], 'programming': ['python', 'sql']}</t>
  </si>
  <si>
    <t>Ref Data Mgt Intmd Analyst X Stream</t>
  </si>
  <si>
    <t>"Cloud Engineer"</t>
  </si>
  <si>
    <t>['sql', 'c#', 'visual basic', 'python', 'power bi', 'excel', 'word']</t>
  </si>
  <si>
    <t>{'analyst_tools': ['power bi', 'excel', 'word'], 'programming': ['sql', 'c#', 'visual basic', 'python']}</t>
  </si>
  <si>
    <t>Intern Electrical Power Engineer</t>
  </si>
  <si>
    <t>Westinghouse Electric Company LLC.</t>
  </si>
  <si>
    <t>Lead Data Engineer Cdp</t>
  </si>
  <si>
    <t>['python', 'java', 'aws', 'terraform', 'docker', 'kubernetes', 'git']</t>
  </si>
  <si>
    <t>{'cloud': ['aws'], 'other': ['terraform', 'docker', 'kubernetes', 'git'], 'programming': ['python', 'java']}</t>
  </si>
  <si>
    <t>['sql', 'python', 'r', 'windows', 'linux', 'outlook', 'tableau']</t>
  </si>
  <si>
    <t>{'analyst_tools': ['outlook', 'tableau'], 'os': ['windows', 'linux'], 'programming': ['sql', 'python', 'r']}</t>
  </si>
  <si>
    <t>['sql', 'python', 'r', 'go', 'aws', 'snowflake', 'oracle', 'power bi', 'tableau', 'qlik', 'alteryx', 'excel', 'sharepoint']</t>
  </si>
  <si>
    <t>{'analyst_tools': ['power bi', 'tableau', 'qlik', 'alteryx', 'excel', 'sharepoint'], 'cloud': ['aws', 'snowflake', 'oracle'], 'programming': ['sql', 'python', 'r', 'go']}</t>
  </si>
  <si>
    <t>Gambarogno, Switzerland</t>
  </si>
  <si>
    <t>Big Data Engineer--(PD)</t>
  </si>
  <si>
    <t>Mobile Programming</t>
  </si>
  <si>
    <t>['sql', 'java', 'databricks', 'spark', 'kafka', 'pyspark', 'hadoop']</t>
  </si>
  <si>
    <t>{'cloud': ['databricks'], 'libraries': ['spark', 'kafka', 'pyspark', 'hadoop'], 'programming': ['sql', 'java']}</t>
  </si>
  <si>
    <t>Web Shop Manager</t>
  </si>
  <si>
    <t>['python', 'r', 'rust', 'sql', 'aws', 'airflow', 'hadoop', 'spark', 'kafka', 'graphql', 'github', 'git', 'slack']</t>
  </si>
  <si>
    <t>{'cloud': ['aws'], 'libraries': ['airflow', 'hadoop', 'spark', 'kafka', 'graphql'], 'other': ['github', 'git'], 'programming': ['python', 'r', 'rust', 'sql'], 'sync': ['slack']}</t>
  </si>
  <si>
    <t>The Lead Scientist</t>
  </si>
  <si>
    <t>['sql', 'sql server', 'oracle', 'hadoop', 'windows', 'linux']</t>
  </si>
  <si>
    <t>{'cloud': ['oracle'], 'databases': ['sql server'], 'libraries': ['hadoop'], 'os': ['windows', 'linux'], 'programming': ['sql']}</t>
  </si>
  <si>
    <t>['python', 'sql', 'neo4j', 'spark', 'microstrategy', 'flow', 'git']</t>
  </si>
  <si>
    <t>{'analyst_tools': ['microstrategy'], 'databases': ['neo4j'], 'libraries': ['spark'], 'other': ['flow', 'git'], 'programming': ['python', 'sql']}</t>
  </si>
  <si>
    <t>Data Science and Analytics Trainer</t>
  </si>
  <si>
    <t>Next Innovate Techno Solutions</t>
  </si>
  <si>
    <t>Senior Advisor, Reporting and Analysis - Data Analysts</t>
  </si>
  <si>
    <t>node.energy</t>
  </si>
  <si>
    <t>['r', 'sql', 'python', 'azure', 'aws', 'tableau', 'power bi']</t>
  </si>
  <si>
    <t>{'analyst_tools': ['tableau', 'power bi'], 'cloud': ['azure', 'aws'], 'programming': ['r', 'sql', 'python']}</t>
  </si>
  <si>
    <t>['php', 'python', 'mysql', 'aws', 'azure', 'express', 'linux', 'docker']</t>
  </si>
  <si>
    <t>{'cloud': ['aws', 'azure'], 'databases': ['mysql'], 'os': ['linux'], 'other': ['docker'], 'programming': ['php', 'python'], 'webframeworks': ['express']}</t>
  </si>
  <si>
    <t>LEAD AZURE DATA ENGINEER</t>
  </si>
  <si>
    <t>KGISL</t>
  </si>
  <si>
    <t>['sql', 'python', 'azure', 'graphql', 'power bi', 'tableau', 'qlik', 'looker', 'excel']</t>
  </si>
  <si>
    <t>{'analyst_tools': ['power bi', 'tableau', 'qlik', 'looker', 'excel'], 'cloud': ['azure'], 'libraries': ['graphql'], 'programming': ['sql', 'python']}</t>
  </si>
  <si>
    <t>Data Analyst III (Healthcare Analytics). Job in West Palm Beach My...</t>
  </si>
  <si>
    <t>Senior Principal Data Analyst, Enforcement - Any FINRA Location</t>
  </si>
  <si>
    <t>Data Analyst Associate / Data Scientist (Upto 6LPA)</t>
  </si>
  <si>
    <t>['sql', 'python', 'r', 'scala', 'aws', 'jupyter', 'pyspark', 'tableau']</t>
  </si>
  <si>
    <t>{'analyst_tools': ['tableau'], 'cloud': ['aws'], 'libraries': ['jupyter', 'pyspark'], 'programming': ['sql', 'python', 'r', 'scala']}</t>
  </si>
  <si>
    <t>Data Analyst (Marbella)</t>
  </si>
  <si>
    <t>['python', 'sql', 'r', 'power bi', 'dax', 'excel']</t>
  </si>
  <si>
    <t>{'analyst_tools': ['power bi', 'dax', 'excel'], 'programming': ['python', 'sql', 'r']}</t>
  </si>
  <si>
    <t>Business Data Analyst - ADV</t>
  </si>
  <si>
    <t>Actiglobal</t>
  </si>
  <si>
    <t>['sql', 'mongodb', 'mongodb', 'java', 'scala', 'python', 'postgresql', 'cassandra', 'redis', 'elasticsearch', 'aws', 'azure', 'gcp', 'databricks', 'snowflake', 'redshift', 'bigquery', 'spark', 'kafka', 'jupyter', 'power bi', 'tableau', 'splunk', 'kubernetes', 'docker', 'flow', 'terraform', 'jenkins']</t>
  </si>
  <si>
    <t>{'analyst_tools': ['power bi', 'tableau', 'splunk'], 'cloud': ['aws', 'azure', 'gcp', 'databricks', 'snowflake', 'redshift', 'bigquery'], 'databases': ['mongodb', 'postgresql', 'cassandra', 'redis', 'elasticsearch'], 'libraries': ['spark', 'kafka', 'jupyter'], 'other': ['kubernetes', 'docker', 'flow', 'terraform', 'jenkins'], 'programming': ['sql', 'mongodb', 'java', 'scala', 'python']}</t>
  </si>
  <si>
    <t>Data Scientist F/H - POP France (H/F)</t>
  </si>
  <si>
    <t>Data Analyst - Tableau | $60K-$80K | Philadelphia, PA (Center City)</t>
  </si>
  <si>
    <t>LINE Company (Thailand)</t>
  </si>
  <si>
    <t>ML Developer (удаленно)</t>
  </si>
  <si>
    <t>КонсультантПлюс</t>
  </si>
  <si>
    <t>['python', 'pytorch', 'tensorflow', 'git', 'jira']</t>
  </si>
  <si>
    <t>{'async': ['jira'], 'libraries': ['pytorch', 'tensorflow'], 'other': ['git'], 'programming': ['python']}</t>
  </si>
  <si>
    <t>AVP - Data Engineer - BPO (7-12 yrs)</t>
  </si>
  <si>
    <t>TechOps Data Center Monitoring Engineer (f/m/d)</t>
  </si>
  <si>
    <t>Bigapple Lifestyle Private Limited</t>
  </si>
  <si>
    <t>Data Governance Lead Analyst - HYBRID</t>
  </si>
  <si>
    <t>Market data analyst Manager</t>
  </si>
  <si>
    <t>['sql', 'r', 'matlab', 'python', 'gcp', 'oracle']</t>
  </si>
  <si>
    <t>{'cloud': ['gcp', 'oracle'], 'programming': ['sql', 'r', 'matlab', 'python']}</t>
  </si>
  <si>
    <t>Data Scientist (w/m/d) im Supply Chain Management bei Siemens...</t>
  </si>
  <si>
    <t>['python', 'sql', 'azure', 'qlik', 'tableau', 'sap']</t>
  </si>
  <si>
    <t>{'analyst_tools': ['qlik', 'tableau', 'sap'], 'cloud': ['azure'], 'programming': ['python', 'sql']}</t>
  </si>
  <si>
    <t>['nosql', 'python', 'docker']</t>
  </si>
  <si>
    <t>{'other': ['docker'], 'programming': ['nosql', 'python']}</t>
  </si>
  <si>
    <t>['python', 'sql', 'r', 'pandas', 'numpy', 'scikit-learn', 'matplotlib', 'tidyverse', 'pyspark']</t>
  </si>
  <si>
    <t>{'libraries': ['pandas', 'numpy', 'scikit-learn', 'matplotlib', 'tidyverse', 'pyspark'], 'programming': ['python', 'sql', 'r']}</t>
  </si>
  <si>
    <t>Sr. Software Engineer - Data Aggregation Platform</t>
  </si>
  <si>
    <t>['go', 'dynamodb', 'databricks', 'aws', 'kafka', 'spark']</t>
  </si>
  <si>
    <t>{'cloud': ['databricks', 'aws'], 'databases': ['dynamodb'], 'libraries': ['kafka', 'spark'], 'programming': ['go']}</t>
  </si>
  <si>
    <t>Devops Engineer F/M/X</t>
  </si>
  <si>
    <t>['python', 'shell', 'powershell', 'linux', 'windows', 'docker', 'ansible', 'kubernetes', 'puppet', 'jenkins', 'terraform', 'gitlab']</t>
  </si>
  <si>
    <t>{'os': ['linux', 'windows'], 'other': ['docker', 'ansible', 'kubernetes', 'puppet', 'jenkins', 'terraform', 'gitlab'], 'programming': ['python', 'shell', 'powershell']}</t>
  </si>
  <si>
    <t>Data Analyst _Data Scientist (Entry Level)</t>
  </si>
  <si>
    <t>['shell', 'sql', 'sql server', 'snowflake', 'aws', 'tableau', 'git']</t>
  </si>
  <si>
    <t>{'analyst_tools': ['tableau'], 'cloud': ['snowflake', 'aws'], 'databases': ['sql server'], 'other': ['git'], 'programming': ['shell', 'sql']}</t>
  </si>
  <si>
    <t>Engenheiro de Dados SR (Cloud)</t>
  </si>
  <si>
    <t>Venturus</t>
  </si>
  <si>
    <t>Product Design Engineer</t>
  </si>
  <si>
    <t>Haystar Consultant Ltd.</t>
  </si>
  <si>
    <t>Digital Analytics - Sales Data Analyst (80-100%, all genders)</t>
  </si>
  <si>
    <t>STUDIOCANAL</t>
  </si>
  <si>
    <t>Lead Data Engineer  Data Lake, AWS, Redshift  Allentown, PA 41780</t>
  </si>
  <si>
    <t>['python', 'sql', 'aws', 'redshift', 'github']</t>
  </si>
  <si>
    <t>{'cloud': ['aws', 'redshift'], 'other': ['github'], 'programming': ['python', 'sql']}</t>
  </si>
  <si>
    <t>['c#', 'java', 'python', 'ruby', 'ruby', 'sql', 'nosql', 'elasticsearch', 'postgresql', 'snowflake', 'react.js']</t>
  </si>
  <si>
    <t>{'cloud': ['snowflake'], 'databases': ['elasticsearch', 'postgresql'], 'programming': ['c#', 'java', 'python', 'ruby', 'sql', 'nosql'], 'webframeworks': ['ruby', 'react.js']}</t>
  </si>
  <si>
    <t>['snowflake', 'aws', 'excel']</t>
  </si>
  <si>
    <t>{'analyst_tools': ['excel'], 'cloud': ['snowflake', 'aws']}</t>
  </si>
  <si>
    <t>Redseer Middle East</t>
  </si>
  <si>
    <t>['python', 'r', 'numpy', 'pandas', 'pytorch', 'tensorflow']</t>
  </si>
  <si>
    <t>{'libraries': ['numpy', 'pandas', 'pytorch', 'tensorflow'], 'programming': ['python', 'r']}</t>
  </si>
  <si>
    <t>Jada Systems Inc</t>
  </si>
  <si>
    <t>Data scientist - Algorithms and Machine Learning (*Final Year...</t>
  </si>
  <si>
    <t>LispLogics</t>
  </si>
  <si>
    <t>['python', 'golang', 'c++']</t>
  </si>
  <si>
    <t>{'programming': ['python', 'golang', 'c++']}</t>
  </si>
  <si>
    <t>Ids Medical Systems  Pte. Ltd.</t>
  </si>
  <si>
    <t>Common Future</t>
  </si>
  <si>
    <t>['sql', 'powershell', 'sql server', 'mysql', 'postgresql', 'oracle']</t>
  </si>
  <si>
    <t>{'cloud': ['oracle'], 'databases': ['sql server', 'mysql', 'postgresql'], 'programming': ['sql', 'powershell']}</t>
  </si>
  <si>
    <t>['python', 'scala', 'java', 'r', 'mongodb', 'mongodb', 'nosql', 'typescript', 'aws', 'spark', 'hadoop', 'kafka', 'kubernetes', 'docker']</t>
  </si>
  <si>
    <t>{'cloud': ['aws'], 'databases': ['mongodb'], 'libraries': ['spark', 'hadoop', 'kafka'], 'other': ['kubernetes', 'docker'], 'programming': ['python', 'scala', 'java', 'r', 'mongodb', 'nosql', 'typescript']}</t>
  </si>
  <si>
    <t>Senior Data Analyst – Customer Data Product</t>
  </si>
  <si>
    <t>Werkstudent Informatik / Data Science / Data Engineering (m/w/d)</t>
  </si>
  <si>
    <t>Mgr Reporting &amp; Data Analysis (US)</t>
  </si>
  <si>
    <t>Bankura, West Bengal, India</t>
  </si>
  <si>
    <t>Haus Analytics, Inc.</t>
  </si>
  <si>
    <t>lead operations analyst</t>
  </si>
  <si>
    <t>['sql', 'html', 'php', 'javascript', 'css', 'python', 'vba', 'oracle', 'linux']</t>
  </si>
  <si>
    <t>{'cloud': ['oracle'], 'os': ['linux'], 'programming': ['sql', 'html', 'php', 'javascript', 'css', 'python', 'vba']}</t>
  </si>
  <si>
    <t>Network Programmer</t>
  </si>
  <si>
    <t>Required Data Analyst / DS-(Upto 5Lpa)</t>
  </si>
  <si>
    <t>ALTERNANT.E DATA ANALYST - ALTERNANCE - F/H</t>
  </si>
  <si>
    <t>Electrical Design Engineer, Data Center Design Engineering</t>
  </si>
  <si>
    <t>Data analyst (remote)</t>
  </si>
  <si>
    <t>The mapleton marine</t>
  </si>
  <si>
    <t>NLP Engineer in R&amp;D Center</t>
  </si>
  <si>
    <t>['bash', 'python', 'javascript', 'pandas', 'windows', 'linux', 'word', 'jenkins', 'github', 'git']</t>
  </si>
  <si>
    <t>{'analyst_tools': ['word'], 'libraries': ['pandas'], 'os': ['windows', 'linux'], 'other': ['jenkins', 'github', 'git'], 'programming': ['bash', 'python', 'javascript']}</t>
  </si>
  <si>
    <t>Data Engineer Junior - Inglês Avançado</t>
  </si>
  <si>
    <t>['python', 'databricks', 'pyspark', 'pandas']</t>
  </si>
  <si>
    <t>{'cloud': ['databricks'], 'libraries': ['pyspark', 'pandas'], 'programming': ['python']}</t>
  </si>
  <si>
    <t>Jetstar Airways</t>
  </si>
  <si>
    <t>Ngrecruitments</t>
  </si>
  <si>
    <t>Data Engineer - Remote  from Spain</t>
  </si>
  <si>
    <t>Hikma Pharmaceuticals Plc</t>
  </si>
  <si>
    <t>Data Academy, Utrecht</t>
  </si>
  <si>
    <t>TEQ Riverland</t>
  </si>
  <si>
    <t>COWI A/S</t>
  </si>
  <si>
    <t>Sales Planning Data Analyst</t>
  </si>
  <si>
    <t>Stonyfield Farm, Inc.</t>
  </si>
  <si>
    <t>Web Scraper (Python Data Engineer) work from home job/internship...</t>
  </si>
  <si>
    <t>Taiyō</t>
  </si>
  <si>
    <t>['python', 'selenium', 'airflow', 'django', 'kubernetes', 'docker', 'github', 'git']</t>
  </si>
  <si>
    <t>{'libraries': ['selenium', 'airflow'], 'other': ['kubernetes', 'docker', 'github', 'git'], 'programming': ['python'], 'webframeworks': ['django']}</t>
  </si>
  <si>
    <t>Innosoul inc</t>
  </si>
  <si>
    <t>['sql', 'python', 'r', 'scala', 'azure', 'spss', 'power bi', 'tableau', 'excel']</t>
  </si>
  <si>
    <t>{'analyst_tools': ['spss', 'power bi', 'tableau', 'excel'], 'cloud': ['azure'], 'programming': ['sql', 'python', 'r', 'scala']}</t>
  </si>
  <si>
    <t>Data Analyst Cloud Enablement</t>
  </si>
  <si>
    <t>['python', 'r', 'aws', 'tableau', 'qlik']</t>
  </si>
  <si>
    <t>{'analyst_tools': ['tableau', 'qlik'], 'cloud': ['aws'], 'programming': ['python', 'r']}</t>
  </si>
  <si>
    <t>HR Reporting &amp; Analytics Manager</t>
  </si>
  <si>
    <t>Epsilon France logo</t>
  </si>
  <si>
    <t>['python', 'sql', 'javascript', 'typescript', 'snowflake', 'aws', 'azure', 'react', 'qlik', 'power bi', 'docker', 'kubernetes', 'git', 'github']</t>
  </si>
  <si>
    <t>{'analyst_tools': ['qlik', 'power bi'], 'cloud': ['snowflake', 'aws', 'azure'], 'libraries': ['react'], 'other': ['docker', 'kubernetes', 'git', 'github'], 'programming': ['python', 'sql', 'javascript', 'typescript']}</t>
  </si>
  <si>
    <t>REIMBURSEMENT DATA ANALYST SENIOR</t>
  </si>
  <si>
    <t>WilioT Ltd</t>
  </si>
  <si>
    <t>Senior Market Intelligence Analyst</t>
  </si>
  <si>
    <t>Business KPI Analyst</t>
  </si>
  <si>
    <t>['sql', 'r', 'sql server', 'power bi', 'tableau', 'word', 'excel', 'powerpoint']</t>
  </si>
  <si>
    <t>{'analyst_tools': ['power bi', 'tableau', 'word', 'excel', 'powerpoint'], 'databases': ['sql server'], 'programming': ['sql', 'r']}</t>
  </si>
  <si>
    <t>['go', 'python', 'postgresql', 'redis']</t>
  </si>
  <si>
    <t>{'databases': ['postgresql', 'redis'], 'programming': ['go', 'python']}</t>
  </si>
  <si>
    <t>Senior Associate, Data Scientist - Collections Team (Customer...</t>
  </si>
  <si>
    <t>Ingenieros de Datos o Arquitecto de Datos o Data Scientist</t>
  </si>
  <si>
    <t>GlobalConexus</t>
  </si>
  <si>
    <t>['python', 'azure', 'databricks', 'numpy', 'pandas', 'pyspark', 'spark']</t>
  </si>
  <si>
    <t>{'cloud': ['azure', 'databricks'], 'libraries': ['numpy', 'pandas', 'pyspark', 'spark'], 'programming': ['python']}</t>
  </si>
  <si>
    <t>Ingeniero Análisis de Datos y Reportabilidad</t>
  </si>
  <si>
    <t>HMIS Data Quality Analyst</t>
  </si>
  <si>
    <t>HAVEN FOR HOPE OF BEXAR COUNTY</t>
  </si>
  <si>
    <t>Data Scientist(Banking/Microservices/ETL pipelines/Python)* 5...</t>
  </si>
  <si>
    <t>['ruby', 'ruby', 'sql', 'scala', 'c', 'aws', 'redshift', 'ruby on rails', 'terraform']</t>
  </si>
  <si>
    <t>{'cloud': ['aws', 'redshift'], 'other': ['terraform'], 'programming': ['ruby', 'sql', 'scala', 'c'], 'webframeworks': ['ruby', 'ruby on rails']}</t>
  </si>
  <si>
    <t>Data Scientist - NLP (Teletrabajo 100%)</t>
  </si>
  <si>
    <t>Senior Pre-Sales Engineer (Data Centre Solutions &amp; BMS)</t>
  </si>
  <si>
    <t>RESPIREE PTE. LTD.</t>
  </si>
  <si>
    <t>Data Analyst (Immediate Joining)</t>
  </si>
  <si>
    <t>Phoenix Park Gas Processors Limited</t>
  </si>
  <si>
    <t>Software Engineer - Python (Quant Platform - Data Services)</t>
  </si>
  <si>
    <t>Analytical specialist for analysis of anthocyanins in different...</t>
  </si>
  <si>
    <t>Department of Plant and Environmental Sciences</t>
  </si>
  <si>
    <t>Perlego</t>
  </si>
  <si>
    <t>['python', 'aws', 'databricks', 'redshift', 'tableau', 'looker', 'jira', 'notion', 'slack', 'zoom']</t>
  </si>
  <si>
    <t>{'analyst_tools': ['tableau', 'looker'], 'async': ['jira', 'notion'], 'cloud': ['aws', 'databricks', 'redshift'], 'programming': ['python'], 'sync': ['slack', 'zoom']}</t>
  </si>
  <si>
    <t>Data Engineer GCP - Google Cloud Platform (H/F)</t>
  </si>
  <si>
    <t>['python', 'java', 'gcp', 'vue', 'terraform']</t>
  </si>
  <si>
    <t>{'cloud': ['gcp'], 'other': ['terraform'], 'programming': ['python', 'java'], 'webframeworks': ['vue']}</t>
  </si>
  <si>
    <t>SQL Data Engineer (preferowane z Kafka + Snowflake)</t>
  </si>
  <si>
    <t>DevOps/SecOps Engineer</t>
  </si>
  <si>
    <t>BigOmics Analytics SA</t>
  </si>
  <si>
    <t>Data Analyst-Research Analysis Specialist Senior</t>
  </si>
  <si>
    <t>['sql', 'r', 'sas', 'sas', 'go', 'tableau']</t>
  </si>
  <si>
    <t>{'analyst_tools': ['sas', 'tableau'], 'programming': ['sql', 'r', 'sas', 'go']}</t>
  </si>
  <si>
    <t>['python', 'java', 'bash', 'c++', 'scala', 'r', 'aws', 'flask', 'unix', 'linux', 'docker', 'git', 'jira', 'confluence']</t>
  </si>
  <si>
    <t>{'async': ['jira', 'confluence'], 'cloud': ['aws'], 'os': ['unix', 'linux'], 'other': ['docker', 'git'], 'programming': ['python', 'java', 'bash', 'c++', 'scala', 'r'], 'webframeworks': ['flask']}</t>
  </si>
  <si>
    <t>Fikisa Recruitment</t>
  </si>
  <si>
    <t>['sql', 'java', 'aws', 'azure', 'linux']</t>
  </si>
  <si>
    <t>{'cloud': ['aws', 'azure'], 'os': ['linux'], 'programming': ['sql', 'java']}</t>
  </si>
  <si>
    <t>Software Engineer Pleno</t>
  </si>
  <si>
    <t>Hubla</t>
  </si>
  <si>
    <t>Test and Engineer Analyst</t>
  </si>
  <si>
    <t>Gascade Gastransport Gmbh</t>
  </si>
  <si>
    <t>Customer Success Agent</t>
  </si>
  <si>
    <t>Nex</t>
  </si>
  <si>
    <t>Zoetis Spain SL</t>
  </si>
  <si>
    <t>SYNDROMIC SURVEILLANCE ANALYST- Public Health</t>
  </si>
  <si>
    <t>Graze</t>
  </si>
  <si>
    <t>['sql', 'php', 'python', 'aws', 'redshift', 'bigquery', 'airflow', 'tableau', 'git']</t>
  </si>
  <si>
    <t>{'analyst_tools': ['tableau'], 'cloud': ['aws', 'redshift', 'bigquery'], 'libraries': ['airflow'], 'other': ['git'], 'programming': ['sql', 'php', 'python']}</t>
  </si>
  <si>
    <t>Eagle Pass, TX</t>
  </si>
  <si>
    <t>Odyssey Systems</t>
  </si>
  <si>
    <t>Data Analyst - Python, Regular Expressions</t>
  </si>
  <si>
    <t>Lead Analyst, Advanced Business Analytics</t>
  </si>
  <si>
    <t>Consultor Big Data GCP</t>
  </si>
  <si>
    <t>Interim Digital Marketing Data Analyst</t>
  </si>
  <si>
    <t>Senior Principal Data Analyst</t>
  </si>
  <si>
    <t>Data Scientist (0,8 -1,0 FTE)</t>
  </si>
  <si>
    <t>Genius Road</t>
  </si>
  <si>
    <t>BALANCED+</t>
  </si>
  <si>
    <t>Symphony RetailAI</t>
  </si>
  <si>
    <t>['r', 'python', 'java', 'oracle', 'aws', 'azure', 'hadoop', 'spark', 'tensorflow', 'keras', 'jquery', 'excel']</t>
  </si>
  <si>
    <t>{'analyst_tools': ['excel'], 'cloud': ['oracle', 'aws', 'azure'], 'libraries': ['hadoop', 'spark', 'tensorflow', 'keras'], 'programming': ['r', 'python', 'java'], 'webframeworks': ['jquery']}</t>
  </si>
  <si>
    <t>['sql', 'snowflake', 'databricks', 'ssis']</t>
  </si>
  <si>
    <t>{'analyst_tools': ['ssis'], 'cloud': ['snowflake', 'databricks'], 'programming': ['sql']}</t>
  </si>
  <si>
    <t>['sql', 'python', 'snowflake', 'tableau', 'looker', 'github', 'twilio']</t>
  </si>
  <si>
    <t>{'analyst_tools': ['tableau', 'looker'], 'cloud': ['snowflake'], 'other': ['github'], 'programming': ['sql', 'python'], 'sync': ['twilio']}</t>
  </si>
  <si>
    <t>(Senior) Modern Workplace Engineer</t>
  </si>
  <si>
    <t>GO Exec</t>
  </si>
  <si>
    <t>['python', 'golang', 'typescript', 'sql', 'postgresql', 'mysql', 'aws', 'redshift', 'airflow', 'kafka', 'looker', 'flow', 'docker', 'kubernetes', 'terraform']</t>
  </si>
  <si>
    <t>{'analyst_tools': ['looker'], 'cloud': ['aws', 'redshift'], 'databases': ['postgresql', 'mysql'], 'libraries': ['airflow', 'kafka'], 'other': ['flow', 'docker', 'kubernetes', 'terraform'], 'programming': ['python', 'golang', 'typescript', 'sql']}</t>
  </si>
  <si>
    <t>Data Center Critical Facilities IV</t>
  </si>
  <si>
    <t>Senior Telecom Business Analyst</t>
  </si>
  <si>
    <t>ILI Data Analyst Level II</t>
  </si>
  <si>
    <t>Sales/ Data (Salesforce) Analyst (Greenwich, CT.)</t>
  </si>
  <si>
    <t>['python', 'r', 'crystal', 'azure', 'aws', 'gcp', 'snowflake', 'databricks', 'spark', 'pandas', 'jupyter', 'scikit-learn', 'tensorflow', 'pytorch', 'tableau', 'power bi', 'qlik', 'alteryx']</t>
  </si>
  <si>
    <t>{'analyst_tools': ['tableau', 'power bi', 'qlik', 'alteryx'], 'cloud': ['azure', 'aws', 'gcp', 'snowflake', 'databricks'], 'libraries': ['spark', 'pandas', 'jupyter', 'scikit-learn', 'tensorflow', 'pytorch'], 'programming': ['python', 'r', 'crystal']}</t>
  </si>
  <si>
    <t>Data Analyst (M/F) - Sintra</t>
  </si>
  <si>
    <t>['python', 'r', 'julia', 'tableau', 'power bi']</t>
  </si>
  <si>
    <t>{'analyst_tools': ['tableau', 'power bi'], 'programming': ['python', 'r', 'julia']}</t>
  </si>
  <si>
    <t>Chestnut Hill Farms</t>
  </si>
  <si>
    <t>['sql', 'javascript', 'go', 'sql server', 'oracle', 'power bi']</t>
  </si>
  <si>
    <t>{'analyst_tools': ['power bi'], 'cloud': ['oracle'], 'databases': ['sql server'], 'programming': ['sql', 'javascript', 'go']}</t>
  </si>
  <si>
    <t>MEAHCO - Saudi German Health</t>
  </si>
  <si>
    <t>['matplotlib', 'seaborn', 'ggplot2', 'tableau', 'power bi', 'word', 'excel']</t>
  </si>
  <si>
    <t>{'analyst_tools': ['tableau', 'power bi', 'word', 'excel'], 'libraries': ['matplotlib', 'seaborn', 'ggplot2']}</t>
  </si>
  <si>
    <t>Senior Data Scientist - Customer Engagement</t>
  </si>
  <si>
    <t>Data Scientist (F/H) (H/F)</t>
  </si>
  <si>
    <t>['php', 'typescript', 'javascript', 'aws', 'react', 'docker']</t>
  </si>
  <si>
    <t>{'cloud': ['aws'], 'libraries': ['react'], 'other': ['docker'], 'programming': ['php', 'typescript', 'javascript']}</t>
  </si>
  <si>
    <t>Head of Data/Digital Analytics</t>
  </si>
  <si>
    <t>['python', 'r', 'sql', 'firebase', 'firebase', 'tableau', 'power bi']</t>
  </si>
  <si>
    <t>{'analyst_tools': ['tableau', 'power bi'], 'cloud': ['firebase'], 'databases': ['firebase'], 'programming': ['python', 'r', 'sql']}</t>
  </si>
  <si>
    <t>IT JUNIOR DATA ENGINEER (1542)</t>
  </si>
  <si>
    <t>Senior Data Engineer - (Job Number: 00110638)</t>
  </si>
  <si>
    <t>Rann, Blackburn, UK</t>
  </si>
  <si>
    <t>stc group</t>
  </si>
  <si>
    <t>Data Analyst:in bei allUpp</t>
  </si>
  <si>
    <t>Save-On-Foods</t>
  </si>
  <si>
    <t>Career Opportunities: Data Engineer (728)</t>
  </si>
  <si>
    <t>Data Analyst Professional (only for Green Card and US Citizens)</t>
  </si>
  <si>
    <t>['python', 'sql', 'sas', 'sas', 'snowflake', 'pandas']</t>
  </si>
  <si>
    <t>{'analyst_tools': ['sas'], 'cloud': ['snowflake'], 'libraries': ['pandas'], 'programming': ['python', 'sql', 'sas']}</t>
  </si>
  <si>
    <t>Big Data Cloud Engineer (m/w/d) – relocation</t>
  </si>
  <si>
    <t>Business and Technical Analyst</t>
  </si>
  <si>
    <t>Catapult Federal Services</t>
  </si>
  <si>
    <t>Calliper</t>
  </si>
  <si>
    <t>['sql', 'snowflake', 'pandas', 'numpy', 'slack']</t>
  </si>
  <si>
    <t>{'cloud': ['snowflake'], 'libraries': ['pandas', 'numpy'], 'programming': ['sql'], 'sync': ['slack']}</t>
  </si>
  <si>
    <t>Lead Analytics and Data Engineer (IT) / Freelance</t>
  </si>
  <si>
    <t>Sekoia SAS</t>
  </si>
  <si>
    <t>Power Electronics Engineer. Product Manager – Power - Data Equipment</t>
  </si>
  <si>
    <t>GVA Lighting, Inc.</t>
  </si>
  <si>
    <t>['python', 'sql', 'aws', 'snowflake', 'bigquery', 'redshift', 'airflow', 'tensorflow', 'pytorch', 'hadoop', 'spark', 'linux', 'looker', 'terraform', 'docker', 'jenkins', 'github', 'kubernetes']</t>
  </si>
  <si>
    <t>{'analyst_tools': ['looker'], 'cloud': ['aws', 'snowflake', 'bigquery', 'redshift'], 'libraries': ['airflow', 'tensorflow', 'pytorch', 'hadoop', 'spark'], 'os': ['linux'], 'other': ['terraform', 'docker', 'jenkins', 'github', 'kubernetes'], 'programming': ['python', 'sql']}</t>
  </si>
  <si>
    <t>Analyst (Operations &amp; Reporting)</t>
  </si>
  <si>
    <t>['power bi', 'tableau', 'alteryx', 'sharepoint', 'excel', 'powerpoint']</t>
  </si>
  <si>
    <t>{'analyst_tools': ['power bi', 'tableau', 'alteryx', 'sharepoint', 'excel', 'powerpoint']}</t>
  </si>
  <si>
    <t>['sql', 'r', 'python', 'sas', 'sas', 'c', 'word', 'excel', 'outlook', 'sap', 'power bi']</t>
  </si>
  <si>
    <t>{'analyst_tools': ['sas', 'word', 'excel', 'outlook', 'sap', 'power bi'], 'programming': ['sql', 'r', 'python', 'sas', 'c']}</t>
  </si>
  <si>
    <t>Alternance - Barooders - Data Analyst H/F</t>
  </si>
  <si>
    <t>Position // Data Engineer // West Des Moines, Iowa.// USC only</t>
  </si>
  <si>
    <t>Data Scientist/AI Expert</t>
  </si>
  <si>
    <t>Ethical Hacker</t>
  </si>
  <si>
    <t>Rushden, United Kingdom</t>
  </si>
  <si>
    <t>ClearHire</t>
  </si>
  <si>
    <t>Ep</t>
  </si>
  <si>
    <t>['java', 'sql', 'python', 'c#', 'javascript', 'azure', 'aws', 'hadoop']</t>
  </si>
  <si>
    <t>{'cloud': ['azure', 'aws'], 'libraries': ['hadoop'], 'programming': ['java', 'sql', 'python', 'c#', 'javascript']}</t>
  </si>
  <si>
    <t>Cobham</t>
  </si>
  <si>
    <t>['sql', 'go', 'azure', 'dax']</t>
  </si>
  <si>
    <t>{'analyst_tools': ['dax'], 'cloud': ['azure'], 'programming': ['sql', 'go']}</t>
  </si>
  <si>
    <t>Werkstudent (m/w/x) Data Science</t>
  </si>
  <si>
    <t>FINERGIC SOLUTIONS PTE. LTD.</t>
  </si>
  <si>
    <t>Tekfortune INC</t>
  </si>
  <si>
    <t>Wirtschaftsinformatiker als Data Analyst BI Energie (m/w/d)</t>
  </si>
  <si>
    <t>Research Data Analyst - Neuro-Oncology/Neurofibromatosis</t>
  </si>
  <si>
    <t>['oracle', 'spreadsheet', 'excel']</t>
  </si>
  <si>
    <t>{'analyst_tools': ['spreadsheet', 'excel'], 'cloud': ['oracle']}</t>
  </si>
  <si>
    <t>Data Analyst (Greater LA Area, CA or Remote)</t>
  </si>
  <si>
    <t>SHIFT+</t>
  </si>
  <si>
    <t>['sql', 'java', 'gcp', 'bigquery']</t>
  </si>
  <si>
    <t>{'cloud': ['gcp', 'bigquery'], 'programming': ['sql', 'java']}</t>
  </si>
  <si>
    <t>Sage Solutions</t>
  </si>
  <si>
    <t>[CJ제일제당] Data Engineer 채용New</t>
  </si>
  <si>
    <t>['sql', 'mongodb', 'mongodb', 'javascript', 'redis', 'elasticsearch', 'aws', 'azure', 'gcp', 'airflow', 'kafka', 'vue', 'svelte']</t>
  </si>
  <si>
    <t>{'cloud': ['aws', 'azure', 'gcp'], 'databases': ['mongodb', 'redis', 'elasticsearch'], 'libraries': ['airflow', 'kafka'], 'programming': ['sql', 'mongodb', 'javascript'], 'webframeworks': ['vue', 'svelte']}</t>
  </si>
  <si>
    <t>['sql', 'python', 'excel', 'power bi', 'tableau', 'flow']</t>
  </si>
  <si>
    <t>{'analyst_tools': ['excel', 'power bi', 'tableau'], 'other': ['flow'], 'programming': ['sql', 'python']}</t>
  </si>
  <si>
    <t>Yoh Services LLC</t>
  </si>
  <si>
    <t>Connections of New York</t>
  </si>
  <si>
    <t>['python', 'sql', 'react', 'django', 'flow']</t>
  </si>
  <si>
    <t>{'libraries': ['react'], 'other': ['flow'], 'programming': ['python', 'sql'], 'webframeworks': ['django']}</t>
  </si>
  <si>
    <t>Alternant] Ingenieur Machine Learning</t>
  </si>
  <si>
    <t>Altitude Infrastructure</t>
  </si>
  <si>
    <t>Associate Data Scientist Job in Bangalore at AUTOPROD TECH PRIVATE...</t>
  </si>
  <si>
    <t>AUTOPROD TECH PRIVATE LIMITED</t>
  </si>
  <si>
    <t>Mobilyze - we're hiring!</t>
  </si>
  <si>
    <t>S&amp;P Global Commodity Insights</t>
  </si>
  <si>
    <t>Data Analytics- Sr Associate</t>
  </si>
  <si>
    <t>['sas', 'sas', 'sql', 'unix', 'tableau', 'alteryx', 'excel']</t>
  </si>
  <si>
    <t>{'analyst_tools': ['sas', 'tableau', 'alteryx', 'excel'], 'os': ['unix'], 'programming': ['sas', 'sql']}</t>
  </si>
  <si>
    <t>Data Science Intern (Summer 2024)</t>
  </si>
  <si>
    <t>['python', 'scala', 'sql', 'nosql', 'bash', 'aws', 'azure', 'gcp', 'databricks', 'kafka', 'spark', 'airflow', 'linux', 'kubernetes', 'terraform']</t>
  </si>
  <si>
    <t>{'cloud': ['aws', 'azure', 'gcp', 'databricks'], 'libraries': ['kafka', 'spark', 'airflow'], 'os': ['linux'], 'other': ['kubernetes', 'terraform'], 'programming': ['python', 'scala', 'sql', 'nosql', 'bash']}</t>
  </si>
  <si>
    <t>Jobcloud DVinci</t>
  </si>
  <si>
    <t>['python', 'go', 'julia', 'sql', 'spark', 'kubernetes']</t>
  </si>
  <si>
    <t>{'libraries': ['spark'], 'other': ['kubernetes'], 'programming': ['python', 'go', 'julia', 'sql']}</t>
  </si>
  <si>
    <t>['sql', 'python', 'express', 'alteryx', 'tableau', 'jira']</t>
  </si>
  <si>
    <t>{'analyst_tools': ['alteryx', 'tableau'], 'async': ['jira'], 'programming': ['sql', 'python'], 'webframeworks': ['express']}</t>
  </si>
  <si>
    <t>Data Scientist - Stage (F/H/X) (Stage)</t>
  </si>
  <si>
    <t>['python', 'databricks', 'pandas', 'matplotlib', 'pyspark']</t>
  </si>
  <si>
    <t>{'cloud': ['databricks'], 'libraries': ['pandas', 'matplotlib', 'pyspark'], 'programming': ['python']}</t>
  </si>
  <si>
    <t>Data Engineer Network IT Security</t>
  </si>
  <si>
    <t>Data Analyst im Controlling</t>
  </si>
  <si>
    <t>['java', 'go', 'flow']</t>
  </si>
  <si>
    <t>{'other': ['flow'], 'programming': ['java', 'go']}</t>
  </si>
  <si>
    <t>Senior Manager, Engineering - Machine Learning/Computer Vision</t>
  </si>
  <si>
    <t>Senior Consultant, Data Science &amp; MLOps</t>
  </si>
  <si>
    <t>Electro Enchufe S.A.C</t>
  </si>
  <si>
    <t>Spindle</t>
  </si>
  <si>
    <t>KarHub</t>
  </si>
  <si>
    <t>['python', 'sql', 'aws', 'gcp', 'pandas', 'excel', 'github']</t>
  </si>
  <si>
    <t>{'analyst_tools': ['excel'], 'cloud': ['aws', 'gcp'], 'libraries': ['pandas'], 'other': ['github'], 'programming': ['python', 'sql']}</t>
  </si>
  <si>
    <t>TriMas Corporation</t>
  </si>
  <si>
    <t>['mongodb', 'mongodb', 'sql', 'azure', 'spark', 'kafka', 'airflow', 'splunk', 'excel', 'jenkins']</t>
  </si>
  <si>
    <t>{'analyst_tools': ['splunk', 'excel'], 'cloud': ['azure'], 'databases': ['mongodb'], 'libraries': ['spark', 'kafka', 'airflow'], 'other': ['jenkins'], 'programming': ['mongodb', 'sql']}</t>
  </si>
  <si>
    <t>Dynafios</t>
  </si>
  <si>
    <t>Erfaren Data Engineer søges til GF Forsikrings nye dataplatform</t>
  </si>
  <si>
    <t>GF Data team</t>
  </si>
  <si>
    <t>Senior Power BI Developer - Data Visualization Tools</t>
  </si>
  <si>
    <t>['sql', 'aws', 'gdpr', 'power bi', 'dax']</t>
  </si>
  <si>
    <t>{'analyst_tools': ['power bi', 'dax'], 'cloud': ['aws'], 'libraries': ['gdpr'], 'programming': ['sql']}</t>
  </si>
  <si>
    <t>Data Cloud Engineer (m/w/x) in Gütersloh</t>
  </si>
  <si>
    <t>Staff Software Engineer - Data Protection</t>
  </si>
  <si>
    <t>Ten10</t>
  </si>
  <si>
    <t>Assitant Data Wrangling Technician</t>
  </si>
  <si>
    <t>Tech Lead Data Science and Engineering – Medical Product...</t>
  </si>
  <si>
    <t>Emprego: Web Development Engineer</t>
  </si>
  <si>
    <t>['javascript', 'typescript', 'sass', 'react', 'angular', 'git']</t>
  </si>
  <si>
    <t>{'libraries': ['react'], 'other': ['git'], 'programming': ['javascript', 'typescript', 'sass'], 'webframeworks': ['angular']}</t>
  </si>
  <si>
    <t>Fraud prevention data scientist</t>
  </si>
  <si>
    <t>Sr Data Analyst Remote / Telecommute Jobs</t>
  </si>
  <si>
    <t>Chatsworth, GA</t>
  </si>
  <si>
    <t>['sql', 'python', 'r', 'snowflake', 'power bi', 'excel']</t>
  </si>
  <si>
    <t>{'analyst_tools': ['power bi', 'excel'], 'cloud': ['snowflake'], 'programming': ['sql', 'python', 'r']}</t>
  </si>
  <si>
    <t>['python', 'perl', 'sql', 'go', 'spark', 'hadoop', 'unix', 'macos', 'tableau', 'github']</t>
  </si>
  <si>
    <t>{'analyst_tools': ['tableau'], 'libraries': ['spark', 'hadoop'], 'os': ['unix', 'macos'], 'other': ['github'], 'programming': ['python', 'perl', 'sql', 'go']}</t>
  </si>
  <si>
    <t>Data Scientist et Pricing</t>
  </si>
  <si>
    <t>SAP Business Process Analyst</t>
  </si>
  <si>
    <t>Zeki Services</t>
  </si>
  <si>
    <t>Element Solutions Inc</t>
  </si>
  <si>
    <t>Data Engineer(Saas)</t>
  </si>
  <si>
    <t>Data Analyst:a Senior Specialist Insights and Reporting</t>
  </si>
  <si>
    <t>Data Scientist Python (Madrid Hibrido)</t>
  </si>
  <si>
    <t>DATAANZY04- DATA ENGINEER SR CONS - HT</t>
  </si>
  <si>
    <t>Data &amp; Analytics Leader, Customer Domain Group</t>
  </si>
  <si>
    <t>2024 Graduate Data Analyst | THG Beauty</t>
  </si>
  <si>
    <t>['sql', 'python', 'aws', 'oracle', 'jupyter', 'airflow', 'terraform']</t>
  </si>
  <si>
    <t>{'cloud': ['aws', 'oracle'], 'libraries': ['jupyter', 'airflow'], 'other': ['terraform'], 'programming': ['sql', 'python']}</t>
  </si>
  <si>
    <t>Big Data Engineer. Job in Oetwil an der Limmat German Careers</t>
  </si>
  <si>
    <t>Ministry of Trade And Industry (MTI)</t>
  </si>
  <si>
    <t>Azure Data Platform Engineer/Architect</t>
  </si>
  <si>
    <t>['sql', 'azure', 'databricks', 'gdpr', 'power bi']</t>
  </si>
  <si>
    <t>{'analyst_tools': ['power bi'], 'cloud': ['azure', 'databricks'], 'libraries': ['gdpr'], 'programming': ['sql']}</t>
  </si>
  <si>
    <t>GIS Data Analyst Experience in (Fiber Optic Data OR Telecom...</t>
  </si>
  <si>
    <t>Break Through Cancer</t>
  </si>
  <si>
    <t>['python', 'r', 'html', 'javascript', 'shell', 'java', 'sql', 'nosql', 'gcp', 'aws', 'jupyter', 'pandas', 'spark', 'kafka', 'hadoop', 'unix', 'docker', 'kubernetes', 'unify']</t>
  </si>
  <si>
    <t>{'cloud': ['gcp', 'aws'], 'libraries': ['jupyter', 'pandas', 'spark', 'kafka', 'hadoop'], 'os': ['unix'], 'other': ['docker', 'kubernetes'], 'programming': ['python', 'r', 'html', 'javascript', 'shell', 'java', 'sql', 'nosql'], 'sync': ['unify']}</t>
  </si>
  <si>
    <t>Paid Internship – Consumer &amp; Market Knowledge: Analytics (m/f/x)</t>
  </si>
  <si>
    <t>Procter &amp; Gamble Service GmbH</t>
  </si>
  <si>
    <t>['sql', 'python', 'r', 'matlab', 'sas', 'sas', 'spss', 'power bi', 'tableau']</t>
  </si>
  <si>
    <t>{'analyst_tools': ['sas', 'spss', 'power bi', 'tableau'], 'programming': ['sql', 'python', 'r', 'matlab', 'sas']}</t>
  </si>
  <si>
    <t>['python', 'r', 'sql', 'nosql', 'aws', 'kafka', 'airflow', 'git', 'docker']</t>
  </si>
  <si>
    <t>{'cloud': ['aws'], 'libraries': ['kafka', 'airflow'], 'other': ['git', 'docker'], 'programming': ['python', 'r', 'sql', 'nosql']}</t>
  </si>
  <si>
    <t>['sql', 'python', 'gcp', 'tensorflow', 'docker']</t>
  </si>
  <si>
    <t>{'cloud': ['gcp'], 'libraries': ['tensorflow'], 'other': ['docker'], 'programming': ['sql', 'python']}</t>
  </si>
  <si>
    <t>Software Engineer I (IN), Senior, Data Platform Engineer</t>
  </si>
  <si>
    <t>['java', 'gcp', 'spring', 'git', 'bitbucket', 'terraform']</t>
  </si>
  <si>
    <t>{'cloud': ['gcp'], 'libraries': ['spring'], 'other': ['git', 'bitbucket', 'terraform'], 'programming': ['java']}</t>
  </si>
  <si>
    <t>Blu Omega, LLC</t>
  </si>
  <si>
    <t>Controlador de Base de Datos Mid-time</t>
  </si>
  <si>
    <t>Trabajos medio tiempo</t>
  </si>
  <si>
    <t>Kalman &amp; Company</t>
  </si>
  <si>
    <t>GCP Senior Engineer</t>
  </si>
  <si>
    <t>Data Analyst IV (Alpharetta, GA or Boca Raton, FL)</t>
  </si>
  <si>
    <t>['go', 'sql', 'pyspark', 'power bi', 'dax']</t>
  </si>
  <si>
    <t>{'analyst_tools': ['power bi', 'dax'], 'libraries': ['pyspark'], 'programming': ['go', 'sql']}</t>
  </si>
  <si>
    <t>Data Analyst - Pune</t>
  </si>
  <si>
    <t>IVR Engineer | Hybrid</t>
  </si>
  <si>
    <t>Stage Data Science Innovation</t>
  </si>
  <si>
    <t>Software Engineer - FDSE - 28769</t>
  </si>
  <si>
    <t>Data Scientist Engineer (Bilingual French)</t>
  </si>
  <si>
    <t>['javascript', 'c#', 'java', 'sql', 'sql server', 'azure', 'react', 'jquery', 'angular', 'node.js', 'git']</t>
  </si>
  <si>
    <t>{'cloud': ['azure'], 'databases': ['sql server'], 'libraries': ['react'], 'other': ['git'], 'programming': ['javascript', 'c#', 'java', 'sql'], 'webframeworks': ['jquery', 'angular', 'node.js']}</t>
  </si>
  <si>
    <t>Data Scientist w Dziale Commercial Insights&amp;Analytics</t>
  </si>
  <si>
    <t>USP Zdrowie</t>
  </si>
  <si>
    <t>['r', 'sql', 'python', 'vba', 'power bi']</t>
  </si>
  <si>
    <t>{'analyst_tools': ['power bi'], 'programming': ['r', 'sql', 'python', 'vba']}</t>
  </si>
  <si>
    <t>Cyber Data Analyst (Enterprise Audit) with Security Clearance</t>
  </si>
  <si>
    <t>Sports Data Engineer</t>
  </si>
  <si>
    <t>Data Engineer - CRYT</t>
  </si>
  <si>
    <t>Data Analyst, OP-mobiili (määräaikainen)</t>
  </si>
  <si>
    <t>['python', 'c++', 'tensorflow', 'pytorch', 'hadoop', 'spark']</t>
  </si>
  <si>
    <t>{'libraries': ['tensorflow', 'pytorch', 'hadoop', 'spark'], 'programming': ['python', 'c++']}</t>
  </si>
  <si>
    <t>Code</t>
  </si>
  <si>
    <t>['sql', 'python', 'aws', 'looker', 'tableau', 'git', 'zoom']</t>
  </si>
  <si>
    <t>{'analyst_tools': ['looker', 'tableau'], 'cloud': ['aws'], 'other': ['git'], 'programming': ['sql', 'python'], 'sync': ['zoom']}</t>
  </si>
  <si>
    <t>DATA MANAGEMENT ENGINEER II</t>
  </si>
  <si>
    <t>Karad, Maharashtra, India</t>
  </si>
  <si>
    <t>['c#', 'python', 'java', 'sql', 'azure']</t>
  </si>
  <si>
    <t>{'cloud': ['azure'], 'programming': ['c#', 'python', 'java', 'sql']}</t>
  </si>
  <si>
    <t>Data Scientist Senior Technical Specialist (Hybrid)</t>
  </si>
  <si>
    <t>GovTact</t>
  </si>
  <si>
    <t>remote business it data analyst</t>
  </si>
  <si>
    <t>Data Engineer - Python H/F (IT) / Freelance</t>
  </si>
  <si>
    <t>['sql', 'python', 'scala', 'java', 'databricks', 'aws', 'redshift', 'pyspark']</t>
  </si>
  <si>
    <t>{'cloud': ['databricks', 'aws', 'redshift'], 'libraries': ['pyspark'], 'programming': ['sql', 'python', 'scala', 'java']}</t>
  </si>
  <si>
    <t>['python', 'sql', 'redis', 'elasticsearch', 'aws', 'snowflake', 'redshift', 'azure', 'hadoop', 'spark']</t>
  </si>
  <si>
    <t>{'cloud': ['aws', 'snowflake', 'redshift', 'azure'], 'databases': ['redis', 'elasticsearch'], 'libraries': ['hadoop', 'spark'], 'programming': ['python', 'sql']}</t>
  </si>
  <si>
    <t>Consultant Big Data &amp; Machine Learning</t>
  </si>
  <si>
    <t>['python', 'sql', 'azure', 'databricks', 'gdpr', 'pyspark', 'git', 'jira']</t>
  </si>
  <si>
    <t>{'async': ['jira'], 'cloud': ['azure', 'databricks'], 'libraries': ['gdpr', 'pyspark'], 'other': ['git'], 'programming': ['python', 'sql']}</t>
  </si>
  <si>
    <t>KPI - Research Analyst</t>
  </si>
  <si>
    <t>['python', 'sql', 'java', 'aws', 'azure', 'gcp', 'pytorch', 'tensorflow', 'hugging face']</t>
  </si>
  <si>
    <t>{'cloud': ['aws', 'azure', 'gcp'], 'libraries': ['pytorch', 'tensorflow', 'hugging face'], 'programming': ['python', 'sql', 'java']}</t>
  </si>
  <si>
    <t>Senior Data Analyst (Greater LA Area, CA)</t>
  </si>
  <si>
    <t>['python', 'sql', 'shell', 'aws', 'spark', 'airflow', 'unix', 'docker']</t>
  </si>
  <si>
    <t>{'cloud': ['aws'], 'libraries': ['spark', 'airflow'], 'os': ['unix'], 'other': ['docker'], 'programming': ['python', 'sql', 'shell']}</t>
  </si>
  <si>
    <t>Data Engineer. Job in Newport Education &amp; Training Jobs</t>
  </si>
  <si>
    <t>via EAT Jobs</t>
  </si>
  <si>
    <t>e-Discovery/Sr Data Analyst</t>
  </si>
  <si>
    <t>['sql', 'shell', 'sharepoint', 'excel']</t>
  </si>
  <si>
    <t>{'analyst_tools': ['sharepoint', 'excel'], 'programming': ['sql', 'shell']}</t>
  </si>
  <si>
    <t>Data Engineer - (Job Number: 3242379)</t>
  </si>
  <si>
    <t>['python', 'bash', 'matlab', 'sql', 'mongodb', 'mongodb', 'javascript', 'postgresql', 'couchdb', 'aws', 'react', 'angular', 'vue', 'express', 'linux', 'git', 'docker', 'kubernetes']</t>
  </si>
  <si>
    <t>{'cloud': ['aws'], 'databases': ['mongodb', 'postgresql', 'couchdb'], 'libraries': ['react'], 'os': ['linux'], 'other': ['git', 'docker', 'kubernetes'], 'programming': ['python', 'bash', 'matlab', 'sql', 'mongodb', 'javascript'], 'webframeworks': ['angular', 'vue', 'express']}</t>
  </si>
  <si>
    <t>HR Analytics Analyst</t>
  </si>
  <si>
    <t>CloudGeometry</t>
  </si>
  <si>
    <t>['python', 'sql', 'airflow', 'pandas', 'spark', 'scikit-learn', 'keras', 'tensorflow', 'pytorch', 'numpy']</t>
  </si>
  <si>
    <t>{'libraries': ['airflow', 'pandas', 'spark', 'scikit-learn', 'keras', 'tensorflow', 'pytorch', 'numpy'], 'programming': ['python', 'sql']}</t>
  </si>
  <si>
    <t>Logistics Analytics Expert</t>
  </si>
  <si>
    <t>OMD Argentina</t>
  </si>
  <si>
    <t>Berkeley Research</t>
  </si>
  <si>
    <t>Digital Operational Manager</t>
  </si>
  <si>
    <t>PeoplePlusTech Inc.</t>
  </si>
  <si>
    <t>PERSOL APAC BUSINESS SUPPORT SERVICES SDN BHD</t>
  </si>
  <si>
    <t>Business Analytics, Student</t>
  </si>
  <si>
    <t>['vba', 'sql', 'python', 'go', 'tableau']</t>
  </si>
  <si>
    <t>{'analyst_tools': ['tableau'], 'programming': ['vba', 'sql', 'python', 'go']}</t>
  </si>
  <si>
    <t>['sql', 'java', 'python', 'azure', 'databricks']</t>
  </si>
  <si>
    <t>{'cloud': ['azure', 'databricks'], 'programming': ['sql', 'java', 'python']}</t>
  </si>
  <si>
    <t>Lifeways Group</t>
  </si>
  <si>
    <t>['go', 't-sql', 'power bi', 'ssrs', 'ssis', 'dax']</t>
  </si>
  <si>
    <t>{'analyst_tools': ['power bi', 'ssrs', 'ssis', 'dax'], 'programming': ['go', 't-sql']}</t>
  </si>
  <si>
    <t>Engineer - Automation, Power BI/Data Analytics (On Contract)</t>
  </si>
  <si>
    <t>Piteå, Sweden</t>
  </si>
  <si>
    <t>Tromb  Substorm  Cloudspin</t>
  </si>
  <si>
    <t>Brainence</t>
  </si>
  <si>
    <t>['python', 'scala', 'cassandra', 'hadoop', 'kafka', 'linux', 'kubernetes']</t>
  </si>
  <si>
    <t>{'databases': ['cassandra'], 'libraries': ['hadoop', 'kafka'], 'os': ['linux'], 'other': ['kubernetes'], 'programming': ['python', 'scala']}</t>
  </si>
  <si>
    <t>Data Analyst in Enniskillen - Adecco UK LTD</t>
  </si>
  <si>
    <t>['sql', 'javascript', 'sas', 'sas', 'rust', 'objective-c', 'golang', 'java', 'python', 'typescript', 'css', 'react', 'graphql', 'node.js', 'next.js', 'angular', 'vue.js', 'svelte', 'excel', 'spss']</t>
  </si>
  <si>
    <t>{'analyst_tools': ['sas', 'excel', 'spss'], 'libraries': ['react', 'graphql'], 'programming': ['sql', 'javascript', 'sas', 'rust', 'objective-c', 'golang', 'java', 'python', 'typescript', 'css'], 'webframeworks': ['node.js', 'next.js', 'angular', 'vue.js', 'svelte']}</t>
  </si>
  <si>
    <t>['c++', 'python', 'sql', 'nosql', 'html', 'css', 'javascript', 'aws', 'azure', 'gcp', 'nltk', 'django', 'fastapi', 'git', 'docker']</t>
  </si>
  <si>
    <t>{'cloud': ['aws', 'azure', 'gcp'], 'libraries': ['nltk'], 'other': ['git', 'docker'], 'programming': ['c++', 'python', 'sql', 'nosql', 'html', 'css', 'javascript'], 'webframeworks': ['django', 'fastapi']}</t>
  </si>
  <si>
    <t>['tableau', 'ssis']</t>
  </si>
  <si>
    <t>{'analyst_tools': ['tableau', 'ssis']}</t>
  </si>
  <si>
    <t>['sql', 'nosql', 'python', 'cassandra', 'databricks', 'azure', 'spark', 'pyspark']</t>
  </si>
  <si>
    <t>{'cloud': ['databricks', 'azure'], 'databases': ['cassandra'], 'libraries': ['spark', 'pyspark'], 'programming': ['sql', 'nosql', 'python']}</t>
  </si>
  <si>
    <t>Caresoft Global Limited</t>
  </si>
  <si>
    <t>['c#', 'java', 'sql', 'nosql', 'aws', 'azure', 'graphql', 'git']</t>
  </si>
  <si>
    <t>{'cloud': ['aws', 'azure'], 'libraries': ['graphql'], 'other': ['git'], 'programming': ['c#', 'java', 'sql', 'nosql']}</t>
  </si>
  <si>
    <t>Marchon Partners</t>
  </si>
  <si>
    <t>['sql', 'python', 'r', 'powershell', 'c#', 'sql server', 'snowflake', 'aws', 'azure', 'ssrs', 'ssis', 'sharepoint', 'excel', 'visio', 'docker']</t>
  </si>
  <si>
    <t>{'analyst_tools': ['ssrs', 'ssis', 'sharepoint', 'excel', 'visio'], 'cloud': ['snowflake', 'aws', 'azure'], 'databases': ['sql server'], 'other': ['docker'], 'programming': ['sql', 'python', 'r', 'powershell', 'c#']}</t>
  </si>
  <si>
    <t>Senior software engineer medical</t>
  </si>
  <si>
    <t>5479 Data &amp; Analytics Engineer</t>
  </si>
  <si>
    <t>['python', 'sql', 'azure', 'datarobot']</t>
  </si>
  <si>
    <t>{'analyst_tools': ['datarobot'], 'cloud': ['azure'], 'programming': ['python', 'sql']}</t>
  </si>
  <si>
    <t>Scientist G1/G2</t>
  </si>
  <si>
    <t>Real Estate Transaction Data Analyst - Remote | WFH</t>
  </si>
  <si>
    <t>Applications Support Engineer</t>
  </si>
  <si>
    <t>['python', 'perl', 'ruby', 'ruby', 'mysql', 'aws', 'azure', 'oracle', 'aurora', 'gcp', 'windows', 'linux']</t>
  </si>
  <si>
    <t>{'cloud': ['aws', 'azure', 'oracle', 'aurora', 'gcp'], 'databases': ['mysql'], 'os': ['windows', 'linux'], 'programming': ['python', 'perl', 'ruby'], 'webframeworks': ['ruby']}</t>
  </si>
  <si>
    <t>Property Data Analyst - Hybrid</t>
  </si>
  <si>
    <t>North Kingstown, RI</t>
  </si>
  <si>
    <t>OCEAN STATE JOB LOT</t>
  </si>
  <si>
    <t>['sql', 'express', 'excel', 'sheets']</t>
  </si>
  <si>
    <t>{'analyst_tools': ['excel', 'sheets'], 'programming': ['sql'], 'webframeworks': ['express']}</t>
  </si>
  <si>
    <t>Kukulkan job consultancy manpower agency Madurai</t>
  </si>
  <si>
    <t>Northern Region, Uganda   (+3 others)</t>
  </si>
  <si>
    <t>eCom Integration/data developer</t>
  </si>
  <si>
    <t>['c#', 'python', 'sql', 'azure', 'blazor']</t>
  </si>
  <si>
    <t>{'cloud': ['azure'], 'programming': ['c#', 'python', 'sql'], 'webframeworks': ['blazor']}</t>
  </si>
  <si>
    <t>AVP, Data Scientist, Consumer Banking Group Operations, Technology</t>
  </si>
  <si>
    <t>['visio', 'sap', 'chef']</t>
  </si>
  <si>
    <t>{'analyst_tools': ['visio', 'sap'], 'other': ['chef']}</t>
  </si>
  <si>
    <t>University of Nebraska–Lincoln</t>
  </si>
  <si>
    <t>['r', 'python', 'matlab', 'sql', 'word', 'tableau', 'power bi']</t>
  </si>
  <si>
    <t>{'analyst_tools': ['word', 'tableau', 'power bi'], 'programming': ['r', 'python', 'matlab', 'sql']}</t>
  </si>
  <si>
    <t>['sql', 'python', 'sas', 'sas', 'r', 'databricks', 'snowflake', 'tableau']</t>
  </si>
  <si>
    <t>{'analyst_tools': ['sas', 'tableau'], 'cloud': ['databricks', 'snowflake'], 'programming': ['sql', 'python', 'sas', 'r']}</t>
  </si>
  <si>
    <t>IT Data Engineer- EN</t>
  </si>
  <si>
    <t>Cognizant Malaysia, Cognizant Malaysia, Cognizant Malaysia, Cognizant Technology Solutions</t>
  </si>
  <si>
    <t>DATA ANALYST -DEUNA</t>
  </si>
  <si>
    <t>Data Engineer III (Data Sourcing Specialist)</t>
  </si>
  <si>
    <t>FYGI</t>
  </si>
  <si>
    <t>SoftPos</t>
  </si>
  <si>
    <t>['java', 'sql', 'terminal', 'jira', 'confluence']</t>
  </si>
  <si>
    <t>{'async': ['jira', 'confluence'], 'other': ['terminal'], 'programming': ['java', 'sql']}</t>
  </si>
  <si>
    <t>System On Chip Embedded Software Engineer</t>
  </si>
  <si>
    <t>['sql', 'sql server', 'azure', 'snowflake', 'oracle', 'git']</t>
  </si>
  <si>
    <t>{'cloud': ['azure', 'snowflake', 'oracle'], 'databases': ['sql server'], 'other': ['git'], 'programming': ['sql']}</t>
  </si>
  <si>
    <t>Workforce Development and Training Analyst- HYBRID</t>
  </si>
  <si>
    <t>['sheets', 'excel', 'sharepoint']</t>
  </si>
  <si>
    <t>{'analyst_tools': ['sheets', 'excel', 'sharepoint']}</t>
  </si>
  <si>
    <t>Sr Software Engineer- Core/Engine</t>
  </si>
  <si>
    <t>['php', 'windows', 'linux']</t>
  </si>
  <si>
    <t>{'os': ['windows', 'linux'], 'programming': ['php']}</t>
  </si>
  <si>
    <t>Data scientist for healthcare</t>
  </si>
  <si>
    <t>Whakarongorau Aotearoa</t>
  </si>
  <si>
    <t>Data Analyst/ Translator</t>
  </si>
  <si>
    <t>Infakt</t>
  </si>
  <si>
    <t>['python', 'jupyter', 'excel', 'tableau']</t>
  </si>
  <si>
    <t>{'analyst_tools': ['excel', 'tableau'], 'libraries': ['jupyter'], 'programming': ['python']}</t>
  </si>
  <si>
    <t>['c#', 'sql', 'mysql', 'sql server', 'xamarin', 'flutter', 'react', 'ssis']</t>
  </si>
  <si>
    <t>{'analyst_tools': ['ssis'], 'databases': ['mysql', 'sql server'], 'libraries': ['xamarin', 'flutter', 'react'], 'programming': ['c#', 'sql']}</t>
  </si>
  <si>
    <t>Premier Health Network</t>
  </si>
  <si>
    <t>['sql', 'sql server', 'excel', 'tableau', 'powerpoint', 'word', 'qlik', 'outlook']</t>
  </si>
  <si>
    <t>{'analyst_tools': ['excel', 'tableau', 'powerpoint', 'word', 'qlik', 'outlook'], 'databases': ['sql server'], 'programming': ['sql']}</t>
  </si>
  <si>
    <t>['python', 'scala', 'mongodb', 'mongodb', 'sql', 'mysql', 'aws', 'redshift', 'spark', 'pyspark', 'airflow', 'docker', 'kubernetes']</t>
  </si>
  <si>
    <t>{'cloud': ['aws', 'redshift'], 'databases': ['mongodb', 'mysql'], 'libraries': ['spark', 'pyspark', 'airflow'], 'other': ['docker', 'kubernetes'], 'programming': ['python', 'scala', 'mongodb', 'sql']}</t>
  </si>
  <si>
    <t>IMT Resourcing Solutions</t>
  </si>
  <si>
    <t>DoD/DHS Data Analyst</t>
  </si>
  <si>
    <t>Red Hat Certified Engineer (m/w/d) (Data Engineer)</t>
  </si>
  <si>
    <t>CLOUD &amp; HEAT Technologies GmbH</t>
  </si>
  <si>
    <t>['shell', 'azure', 'openstack', 'aws', 'linux', 'ubuntu', 'ansible', 'terraform']</t>
  </si>
  <si>
    <t>{'cloud': ['azure', 'openstack', 'aws'], 'os': ['linux', 'ubuntu'], 'other': ['ansible', 'terraform'], 'programming': ['shell']}</t>
  </si>
  <si>
    <t>Lighthouse Professional Services</t>
  </si>
  <si>
    <t>['python', 'r', 'haskell', 'rust', 'mongodb', 'mongodb', 'mysql', 'elasticsearch', 'snowflake', 'aws', 'azure', 'pandas', 'pyspark', 'fastapi', 'linux', 'ubuntu', 'debian', 'centos', 'kubernetes', 'git']</t>
  </si>
  <si>
    <t>{'cloud': ['snowflake', 'aws', 'azure'], 'databases': ['mongodb', 'mysql', 'elasticsearch'], 'libraries': ['pandas', 'pyspark'], 'os': ['linux', 'ubuntu', 'debian', 'centos'], 'other': ['kubernetes', 'git'], 'programming': ['python', 'r', 'haskell', 'rust', 'mongodb'], 'webframeworks': ['fastapi']}</t>
  </si>
  <si>
    <t>York Solutions LLC</t>
  </si>
  <si>
    <t>Senior Data Center Solutions engineer</t>
  </si>
  <si>
    <t>IT Data-Analyst (m/w/d)</t>
  </si>
  <si>
    <t>Coalition Technologies</t>
  </si>
  <si>
    <t>['python', 'sql', 'aws', 'redshift', 'pandas', 'pyspark', 'airflow']</t>
  </si>
  <si>
    <t>{'cloud': ['aws', 'redshift'], 'libraries': ['pandas', 'pyspark', 'airflow'], 'programming': ['python', 'sql']}</t>
  </si>
  <si>
    <t>Google Analytics Data Specialist</t>
  </si>
  <si>
    <t>['go', 'gcp', 'bigquery', 'aws', 'express', 'tableau']</t>
  </si>
  <si>
    <t>{'analyst_tools': ['tableau'], 'cloud': ['gcp', 'bigquery', 'aws'], 'programming': ['go'], 'webframeworks': ['express']}</t>
  </si>
  <si>
    <t>Senior Master Data (MDM) Engineer</t>
  </si>
  <si>
    <t>Systems &amp; Big Data Engineer</t>
  </si>
  <si>
    <t>Talentpartners Js Inc</t>
  </si>
  <si>
    <t>['python', 'java', 'hadoop', 'kafka', 'linux']</t>
  </si>
  <si>
    <t>{'libraries': ['hadoop', 'kafka'], 'os': ['linux'], 'programming': ['python', 'java']}</t>
  </si>
  <si>
    <t>Remote Data Analytics Marketing Analyst</t>
  </si>
  <si>
    <t>['php', 'sql', 'sql server', 'azure', 'power bi', 'tableau', 'git']</t>
  </si>
  <si>
    <t>{'analyst_tools': ['power bi', 'tableau'], 'cloud': ['azure'], 'databases': ['sql server'], 'other': ['git'], 'programming': ['php', 'sql']}</t>
  </si>
  <si>
    <t>['java', 'c#', 'oracle', 'spring', 'react', 'angular', 'node.js']</t>
  </si>
  <si>
    <t>{'cloud': ['oracle'], 'libraries': ['spring', 'react'], 'programming': ['java', 'c#'], 'webframeworks': ['angular', 'node.js']}</t>
  </si>
  <si>
    <t>DataOps Data Engineer - Now Hiring</t>
  </si>
  <si>
    <t>Symbioun Technologies</t>
  </si>
  <si>
    <t>Machine Learning and Data Science</t>
  </si>
  <si>
    <t>Mojocare, Alpha Digital Health</t>
  </si>
  <si>
    <t>['tensorflow', 'keras', 'pytorch', 'pyspark', 'hadoop', 'pandas', 'numpy', 'yarn']</t>
  </si>
  <si>
    <t>{'libraries': ['tensorflow', 'keras', 'pytorch', 'pyspark', 'hadoop', 'pandas', 'numpy'], 'other': ['yarn']}</t>
  </si>
  <si>
    <t>['sql', 'sql server', 'oracle', 'linux', 'excel', 'tableau', 'qlik', 'power bi']</t>
  </si>
  <si>
    <t>{'analyst_tools': ['excel', 'tableau', 'qlik', 'power bi'], 'cloud': ['oracle'], 'databases': ['sql server'], 'os': ['linux'], 'programming': ['sql']}</t>
  </si>
  <si>
    <t>Data Integrator and Problem Tracking</t>
  </si>
  <si>
    <t>['python', 'sql', 'nosql', 'aws', 'scikit-learn', 'tensorflow', 'pytorch', 'git']</t>
  </si>
  <si>
    <t>{'cloud': ['aws'], 'libraries': ['scikit-learn', 'tensorflow', 'pytorch'], 'other': ['git'], 'programming': ['python', 'sql', 'nosql']}</t>
  </si>
  <si>
    <t>['python', 'pandas', 'numpy', 'flask', 'django']</t>
  </si>
  <si>
    <t>{'libraries': ['pandas', 'numpy'], 'programming': ['python'], 'webframeworks': ['flask', 'django']}</t>
  </si>
  <si>
    <t>Computer vision Engineer</t>
  </si>
  <si>
    <t>Business Intelligence and Data Analyst - (m w d)</t>
  </si>
  <si>
    <t>['r', 'python', 'sap', 'power bi']</t>
  </si>
  <si>
    <t>{'analyst_tools': ['sap', 'power bi'], 'programming': ['r', 'python']}</t>
  </si>
  <si>
    <t>Work From Home Machine Learning Engineer / Ref. 0129E</t>
  </si>
  <si>
    <t>Mlops Engineer (Remote)</t>
  </si>
  <si>
    <t>viso.ai AG</t>
  </si>
  <si>
    <t>['python', 'aws', 'pytorch', 'opencv', 'tensorflow', 'node.js', 'docker', 'kubernetes']</t>
  </si>
  <si>
    <t>{'cloud': ['aws'], 'libraries': ['pytorch', 'opencv', 'tensorflow'], 'other': ['docker', 'kubernetes'], 'programming': ['python'], 'webframeworks': ['node.js']}</t>
  </si>
  <si>
    <t>['sql', 'nosql', 'mongo', 'python', 'java', 'cassandra', 'aws', 'gcp', 'azure', 'hadoop', 'spark', 'kafka', 'docker', 'kubernetes']</t>
  </si>
  <si>
    <t>{'cloud': ['aws', 'gcp', 'azure'], 'databases': ['cassandra'], 'libraries': ['hadoop', 'spark', 'kafka'], 'other': ['docker', 'kubernetes'], 'programming': ['sql', 'nosql', 'mongo', 'python', 'java']}</t>
  </si>
  <si>
    <t>Data Engineer (No Visa Entanglements)</t>
  </si>
  <si>
    <t>Data Engineers and Consultants... Get in Touch</t>
  </si>
  <si>
    <t>The Data Shed</t>
  </si>
  <si>
    <t>Media Ad Sales &amp; Research Business Analyst</t>
  </si>
  <si>
    <t>Associate Systems Analyst Jobs</t>
  </si>
  <si>
    <t>['sql', 'azure', 'excel', 'sharepoint']</t>
  </si>
  <si>
    <t>{'analyst_tools': ['excel', 'sharepoint'], 'cloud': ['azure'], 'programming': ['sql']}</t>
  </si>
  <si>
    <t>Persuaders RH</t>
  </si>
  <si>
    <t>Data Analyst And Scientist Apprentice</t>
  </si>
  <si>
    <t>Junior Data Analyst - Product</t>
  </si>
  <si>
    <t>Penn Interactive</t>
  </si>
  <si>
    <t>Iziwork</t>
  </si>
  <si>
    <t>Finance Operations Senior Reporting Analyst</t>
  </si>
  <si>
    <t>Ampcus</t>
  </si>
  <si>
    <t>Data Analyst / Data Science (Immediate Hiring)</t>
  </si>
  <si>
    <t>Junior AI Data Labeler</t>
  </si>
  <si>
    <t>Lead security engineer</t>
  </si>
  <si>
    <t>HERE Czech Republic s.r.o.</t>
  </si>
  <si>
    <t>ACLU</t>
  </si>
  <si>
    <t>['python', 'redshift', 'snowflake', 'aws', 'azure', 'pandas', 'airflow', 'terraform']</t>
  </si>
  <si>
    <t>{'cloud': ['redshift', 'snowflake', 'aws', 'azure'], 'libraries': ['pandas', 'airflow'], 'other': ['terraform'], 'programming': ['python']}</t>
  </si>
  <si>
    <t>Data Centre Engineer - Swift Duty</t>
  </si>
  <si>
    <t>iN and iN Management</t>
  </si>
  <si>
    <t>['aws', 'snowflake', 'redshift', 'spark', 'hadoop', 'kafka', 'fastapi', 'flask']</t>
  </si>
  <si>
    <t>{'cloud': ['aws', 'snowflake', 'redshift'], 'libraries': ['spark', 'hadoop', 'kafka'], 'webframeworks': ['fastapi', 'flask']}</t>
  </si>
  <si>
    <t>Finalist</t>
  </si>
  <si>
    <t>['typescript', 'graphql', 'express']</t>
  </si>
  <si>
    <t>{'libraries': ['graphql'], 'programming': ['typescript'], 'webframeworks': ['express']}</t>
  </si>
  <si>
    <t>[Apprenticeship] Assistant Product Analyst</t>
  </si>
  <si>
    <t>['sql', 'python', 'snowflake', 'express', 'linux']</t>
  </si>
  <si>
    <t>{'cloud': ['snowflake'], 'os': ['linux'], 'programming': ['sql', 'python'], 'webframeworks': ['express']}</t>
  </si>
  <si>
    <t>SDG consulting Italia Spa</t>
  </si>
  <si>
    <t>CogDev Malaysia SDN BHD, CogDev Malaysia SDN BHD, CogDev Malaysia SDN BHD, CogDev Malaysia SDN BHD, Cognizant Technology Solutions</t>
  </si>
  <si>
    <t>Identity Data Analyst</t>
  </si>
  <si>
    <t>Just Slide Media</t>
  </si>
  <si>
    <t>['sql', 'python', 'bash', 'shell', 'aws', 'redshift', 'pandas', 'airflow', 'linux', 'git', 'github']</t>
  </si>
  <si>
    <t>{'cloud': ['aws', 'redshift'], 'libraries': ['pandas', 'airflow'], 'os': ['linux'], 'other': ['git', 'github'], 'programming': ['sql', 'python', 'bash', 'shell']}</t>
  </si>
  <si>
    <t>(junior) Data Engineer (all Genders). Job in Mitte My Valley Jobs...</t>
  </si>
  <si>
    <t>Headwaters Research Experience Program Manager &amp; Data Analyst</t>
  </si>
  <si>
    <t>Headwaters Science Institute</t>
  </si>
  <si>
    <t>Hiring Data Analyst | Business Analyst</t>
  </si>
  <si>
    <t>['python', 'word', 'powerpoint']</t>
  </si>
  <si>
    <t>{'analyst_tools': ['word', 'powerpoint'], 'programming': ['python']}</t>
  </si>
  <si>
    <t>Staff Data Scientist (ML) - Order Risk</t>
  </si>
  <si>
    <t>Web Data Analyst sénior H/F</t>
  </si>
  <si>
    <t>['python', 'sql', 'scala', 'databricks', 'azure', 'flow']</t>
  </si>
  <si>
    <t>{'cloud': ['databricks', 'azure'], 'other': ['flow'], 'programming': ['python', 'sql', 'scala']}</t>
  </si>
  <si>
    <t>Purplepower Recruitment</t>
  </si>
  <si>
    <t>LOGISTIC DATA ANALYST (H/M/X)</t>
  </si>
  <si>
    <t>Stage - Agriconomie - Data Analyst H/F</t>
  </si>
  <si>
    <t>['sql', 'python', 'c', 'redshift', 'aws', 'oracle', 'tableau']</t>
  </si>
  <si>
    <t>{'analyst_tools': ['tableau'], 'cloud': ['redshift', 'aws', 'oracle'], 'programming': ['sql', 'python', 'c']}</t>
  </si>
  <si>
    <t>Data Scientist, Public Sector</t>
  </si>
  <si>
    <t>Data Architect - Urgent Role</t>
  </si>
  <si>
    <t>Data Scientist, Clinical Analytics - Remote | WFH</t>
  </si>
  <si>
    <t>['python', 'sql', 'swift', 'redshift', 'snowflake', 'looker', 'excel']</t>
  </si>
  <si>
    <t>{'analyst_tools': ['looker', 'excel'], 'cloud': ['redshift', 'snowflake'], 'programming': ['python', 'sql', 'swift']}</t>
  </si>
  <si>
    <t>AC Power Engineer</t>
  </si>
  <si>
    <t>['matlab', 'visual basic']</t>
  </si>
  <si>
    <t>{'programming': ['matlab', 'visual basic']}</t>
  </si>
  <si>
    <t>['java', 'scala', 'aws', 'gcp', 'spark', 'hadoop', 'linux', 'yarn', 'kubernetes']</t>
  </si>
  <si>
    <t>{'cloud': ['aws', 'gcp'], 'libraries': ['spark', 'hadoop'], 'os': ['linux'], 'other': ['yarn', 'kubernetes'], 'programming': ['java', 'scala']}</t>
  </si>
  <si>
    <t>Poduct Data Analyst</t>
  </si>
  <si>
    <t>Enesco Ltd</t>
  </si>
  <si>
    <t>Project Support &amp; Data Analyst</t>
  </si>
  <si>
    <t>ES- Data Integration + Snowflake</t>
  </si>
  <si>
    <t>Desarrollador/A Big Data</t>
  </si>
  <si>
    <t>['c#', 'html', 'css', 'sql', 'c', 'azure', 'aws', 'asp.net', 'angular', 'ssis', 'git']</t>
  </si>
  <si>
    <t>{'analyst_tools': ['ssis'], 'cloud': ['azure', 'aws'], 'other': ['git'], 'programming': ['c#', 'html', 'css', 'sql', 'c'], 'webframeworks': ['asp.net', 'angular']}</t>
  </si>
  <si>
    <t>['python', 'html', 'javascript', 'css', 'mongodb', 'mongodb', 'redis', 'selenium']</t>
  </si>
  <si>
    <t>{'databases': ['mongodb', 'redis'], 'libraries': ['selenium'], 'programming': ['python', 'html', 'javascript', 'css', 'mongodb']}</t>
  </si>
  <si>
    <t>Business Analyst II - Salesforce CPQ</t>
  </si>
  <si>
    <t>Balapur, Telangana, India</t>
  </si>
  <si>
    <t>['sql', 'oracle', 'jenkins']</t>
  </si>
  <si>
    <t>{'cloud': ['oracle'], 'other': ['jenkins'], 'programming': ['sql']}</t>
  </si>
  <si>
    <t>WILLCOR</t>
  </si>
  <si>
    <t>['javascript', 'sql', 'mysql', 'redis', 'react', 'react.js', 'kubernetes']</t>
  </si>
  <si>
    <t>{'databases': ['mysql', 'redis'], 'libraries': ['react'], 'other': ['kubernetes'], 'programming': ['javascript', 'sql'], 'webframeworks': ['react.js']}</t>
  </si>
  <si>
    <t>CIRCULAR UNITE (PTE. LTD.)</t>
  </si>
  <si>
    <t>Skiils</t>
  </si>
  <si>
    <t>ABCS, Inc.  IT Executive and Contingent Workforce Staffing</t>
  </si>
  <si>
    <t>Data engineering lead</t>
  </si>
  <si>
    <t>['sql', 'mongodb', 'mongodb', 'python', 'typescript', 'redshift', 'aws', 'airflow', 'jupyter']</t>
  </si>
  <si>
    <t>{'cloud': ['redshift', 'aws'], 'databases': ['mongodb'], 'libraries': ['airflow', 'jupyter'], 'programming': ['sql', 'mongodb', 'python', 'typescript']}</t>
  </si>
  <si>
    <t>['python', 'sql', 'aws', 'snowflake', 'pyspark', 'terraform']</t>
  </si>
  <si>
    <t>{'cloud': ['aws', 'snowflake'], 'libraries': ['pyspark'], 'other': ['terraform'], 'programming': ['python', 'sql']}</t>
  </si>
  <si>
    <t>Metadata Specialist - German</t>
  </si>
  <si>
    <t>dCommerce Business Analyst &amp; Process Optimization Support Manager</t>
  </si>
  <si>
    <t>Sr.DevOps GCP Engineer</t>
  </si>
  <si>
    <t>['python', 'bash', 'powershell', 'gcp', 'bigquery', 'aws', 'azure', 'airflow', 'spark', 'terraform', 'jenkins', 'git', 'docker', 'kubernetes']</t>
  </si>
  <si>
    <t>{'cloud': ['gcp', 'bigquery', 'aws', 'azure'], 'libraries': ['airflow', 'spark'], 'other': ['terraform', 'jenkins', 'git', 'docker', 'kubernetes'], 'programming': ['python', 'bash', 'powershell']}</t>
  </si>
  <si>
    <t>['sql', 'oracle', 'kafka', 'spark', 'sap', 'tableau', 'power bi', 'qlik']</t>
  </si>
  <si>
    <t>{'analyst_tools': ['sap', 'tableau', 'power bi', 'qlik'], 'cloud': ['oracle'], 'libraries': ['kafka', 'spark'], 'programming': ['sql']}</t>
  </si>
  <si>
    <t>['sql', 'sql server', 'azure', 'aws', 'snowflake', 'spark', 'sap', 'excel']</t>
  </si>
  <si>
    <t>{'analyst_tools': ['sap', 'excel'], 'cloud': ['azure', 'aws', 'snowflake'], 'databases': ['sql server'], 'libraries': ['spark'], 'programming': ['sql']}</t>
  </si>
  <si>
    <t>My Jewellery B.V.</t>
  </si>
  <si>
    <t>Data Management / Data Incident Analyst</t>
  </si>
  <si>
    <t>NatWest Markets</t>
  </si>
  <si>
    <t>['dynamodb', 'aws', 'bitbucket', 'jira']</t>
  </si>
  <si>
    <t>{'async': ['jira'], 'cloud': ['aws'], 'databases': ['dynamodb'], 'other': ['bitbucket']}</t>
  </si>
  <si>
    <t>Principal/ Senior Manager – Data Science | Perm</t>
  </si>
  <si>
    <t>['python', 'sql', 'azure', 'databricks', 'pandas', 'numpy', 'scikit-learn', 'tensorflow', 'power bi']</t>
  </si>
  <si>
    <t>{'analyst_tools': ['power bi'], 'cloud': ['azure', 'databricks'], 'libraries': ['pandas', 'numpy', 'scikit-learn', 'tensorflow'], 'programming': ['python', 'sql']}</t>
  </si>
  <si>
    <t>Customer Solutions Consultant, Data Analytics</t>
  </si>
  <si>
    <t>Data Scientist - APP</t>
  </si>
  <si>
    <t>['python', 'sql', 'gitlab', 'asana', 'slack']</t>
  </si>
  <si>
    <t>{'async': ['asana'], 'other': ['gitlab'], 'programming': ['python', 'sql'], 'sync': ['slack']}</t>
  </si>
  <si>
    <t>Singapore   (+5 others)</t>
  </si>
  <si>
    <t>Data analyst Freelance H/F</t>
  </si>
  <si>
    <t>['sql', 'python', 'javascript', 'c++', 'r', 'qlik', 'tableau', 'looker', 'excel', 'powerpoint']</t>
  </si>
  <si>
    <t>{'analyst_tools': ['qlik', 'tableau', 'looker', 'excel', 'powerpoint'], 'programming': ['sql', 'python', 'javascript', 'c++', 'r']}</t>
  </si>
  <si>
    <t>Senior Bioinformatician/ Biomedical Data Scientist (m/f/d)</t>
  </si>
  <si>
    <t>Research Center for Molecular Medicine (CeMM), ÖAW</t>
  </si>
  <si>
    <t>Senior Data Scientist | Python</t>
  </si>
  <si>
    <t>['python', 'c++', 'sql', 'numpy', 'pandas', 'scikit-learn', 'opencv', 'pytorch', 'flask', 'linux', 'git', 'docker', 'flow']</t>
  </si>
  <si>
    <t>{'libraries': ['numpy', 'pandas', 'scikit-learn', 'opencv', 'pytorch'], 'os': ['linux'], 'other': ['git', 'docker', 'flow'], 'programming': ['python', 'c++', 'sql'], 'webframeworks': ['flask']}</t>
  </si>
  <si>
    <t>It Analyst Business Intelligence</t>
  </si>
  <si>
    <t>['sql', 'python', 'databricks', 'hadoop', 'spark']</t>
  </si>
  <si>
    <t>{'cloud': ['databricks'], 'libraries': ['hadoop', 'spark'], 'programming': ['sql', 'python']}</t>
  </si>
  <si>
    <t>Scituate, MA</t>
  </si>
  <si>
    <t>Engineer, Ai Machine Learning​/Fresh Grad</t>
  </si>
  <si>
    <t>Data Analyst With Data Engineering Shade H/F</t>
  </si>
  <si>
    <t>['sql', 'sql server', 'oracle', 'sharepoint', 'excel', 'powerpoint']</t>
  </si>
  <si>
    <t>{'analyst_tools': ['sharepoint', 'excel', 'powerpoint'], 'cloud': ['oracle'], 'databases': ['sql server'], 'programming': ['sql']}</t>
  </si>
  <si>
    <t>Manager / Senior Manager - Data Analyst (Fraud Analytics) - Technology</t>
  </si>
  <si>
    <t>['sql', 'sas', 'sas', 'python', 'r', 'hadoop', 'tableau']</t>
  </si>
  <si>
    <t>{'analyst_tools': ['sas', 'tableau'], 'libraries': ['hadoop'], 'programming': ['sql', 'sas', 'python', 'r']}</t>
  </si>
  <si>
    <t>Senior Data &amp; Applied Scientist</t>
  </si>
  <si>
    <t>CHF 120k - Data Engineer- Global MedTech company!</t>
  </si>
  <si>
    <t>Stone Sourcing AG</t>
  </si>
  <si>
    <t>['sql', 'python', 'azure', 'databricks', 'power bi', 'ssrs']</t>
  </si>
  <si>
    <t>{'analyst_tools': ['power bi', 'ssrs'], 'cloud': ['azure', 'databricks'], 'programming': ['sql', 'python']}</t>
  </si>
  <si>
    <t>['sap', 'word', 'excel', 'powerpoint', 'outlook', 'tableau']</t>
  </si>
  <si>
    <t>{'analyst_tools': ['sap', 'word', 'excel', 'powerpoint', 'outlook', 'tableau']}</t>
  </si>
  <si>
    <t>Senior Marketing Data Analyst (m/f/d)</t>
  </si>
  <si>
    <t>['python', 'sql', 'gcp', 'aws', 'azure', 'airflow', 'power bi', 'tableau', 'qlik', 'kubernetes']</t>
  </si>
  <si>
    <t>{'analyst_tools': ['power bi', 'tableau', 'qlik'], 'cloud': ['gcp', 'aws', 'azure'], 'libraries': ['airflow'], 'other': ['kubernetes'], 'programming': ['python', 'sql']}</t>
  </si>
  <si>
    <t>['sql', 'no-sql', 'azure', 'git', 'gitlab']</t>
  </si>
  <si>
    <t>{'cloud': ['azure'], 'other': ['git', 'gitlab'], 'programming': ['sql', 'no-sql']}</t>
  </si>
  <si>
    <t>Senior Cost and Value Engineer</t>
  </si>
  <si>
    <t>['sql', 't-sql', 'nosql', 'python', 'azure', 'spark', 'pyspark', 'flow', 'git']</t>
  </si>
  <si>
    <t>{'cloud': ['azure'], 'libraries': ['spark', 'pyspark'], 'other': ['flow', 'git'], 'programming': ['sql', 't-sql', 'nosql', 'python']}</t>
  </si>
  <si>
    <t>['python', 'matlab', 'numpy', 'tensorflow', 'keras']</t>
  </si>
  <si>
    <t>{'libraries': ['numpy', 'tensorflow', 'keras'], 'programming': ['python', 'matlab']}</t>
  </si>
  <si>
    <t>Ecologist – Data Analyst and GIS</t>
  </si>
  <si>
    <t>Service Delivery and Admin Analyst</t>
  </si>
  <si>
    <t>WhyteCleon Limited</t>
  </si>
  <si>
    <t>Staff Data Scientist - AI/ML Experimentation</t>
  </si>
  <si>
    <t>Bilingual Promotions Analyst Data Entry</t>
  </si>
  <si>
    <t>XL Pro Staffing and Consulting</t>
  </si>
  <si>
    <t>Senior Analyst, Data and Analytics Analytics</t>
  </si>
  <si>
    <t>['sql', 'nosql', 'python', 'shell', 'scala', 'azure', 'oracle', 'airflow', 'github', 'jenkins']</t>
  </si>
  <si>
    <t>{'cloud': ['azure', 'oracle'], 'libraries': ['airflow'], 'other': ['github', 'jenkins'], 'programming': ['sql', 'nosql', 'python', 'shell', 'scala']}</t>
  </si>
  <si>
    <t>Вакансия DevOps/Cloud Engineer</t>
  </si>
  <si>
    <t>['sql', 'sql server', 'windows', 'terraform', 'kubernetes', 'chef']</t>
  </si>
  <si>
    <t>{'databases': ['sql server'], 'os': ['windows'], 'other': ['terraform', 'kubernetes', 'chef'], 'programming': ['sql']}</t>
  </si>
  <si>
    <t>Quality Technician</t>
  </si>
  <si>
    <t>William H Hunter Recruiting</t>
  </si>
  <si>
    <t>CSIRO Chile</t>
  </si>
  <si>
    <t>Global Product Stewardship Materials of Concern Analyst</t>
  </si>
  <si>
    <t>Customer Insights and Analytics Analyst</t>
  </si>
  <si>
    <t>['sql', 'r', 'python', 'aurora', 'excel', 'tableau', 'power bi', 'alteryx']</t>
  </si>
  <si>
    <t>{'analyst_tools': ['excel', 'tableau', 'power bi', 'alteryx'], 'cloud': ['aurora'], 'programming': ['sql', 'r', 'python']}</t>
  </si>
  <si>
    <t>Analista de Data y Gestión de la Información</t>
  </si>
  <si>
    <t>Seguros Sura</t>
  </si>
  <si>
    <t>Process Risk Engineer</t>
  </si>
  <si>
    <t>Data Transformation Analyst I – Ship Casualty</t>
  </si>
  <si>
    <t>Data Analyst - Onsite up to $18/hourly</t>
  </si>
  <si>
    <t>PRIDEHEALTH</t>
  </si>
  <si>
    <t>['python', 'bash', 'ruby', 'ruby', 'javascript', 'aws', 'gcp', 'jenkins', 'github', 'bitbucket', 'terraform', 'ansible', 'kubernetes']</t>
  </si>
  <si>
    <t>{'cloud': ['aws', 'gcp'], 'other': ['jenkins', 'github', 'bitbucket', 'terraform', 'ansible', 'kubernetes'], 'programming': ['python', 'bash', 'ruby', 'javascript'], 'webframeworks': ['ruby']}</t>
  </si>
  <si>
    <t>['sql', 'visual basic', 'sas', 'sas', 'go', 'db2', 'excel']</t>
  </si>
  <si>
    <t>{'analyst_tools': ['sas', 'excel'], 'databases': ['db2'], 'programming': ['sql', 'visual basic', 'sas', 'go']}</t>
  </si>
  <si>
    <t>Data Analyst (Mexico / Latin America Based)</t>
  </si>
  <si>
    <t>Junior Software Engineer - Java (m/w/d)</t>
  </si>
  <si>
    <t>['tableau', 'power bi', 'powerpoint', 'visio', 'excel']</t>
  </si>
  <si>
    <t>{'analyst_tools': ['tableau', 'power bi', 'powerpoint', 'visio', 'excel']}</t>
  </si>
  <si>
    <t>EXIT83 Consulting</t>
  </si>
  <si>
    <t>['sql', 'python', 'azure', 'aws', 'spark', 'airflow', 'tableau']</t>
  </si>
  <si>
    <t>{'analyst_tools': ['tableau'], 'cloud': ['azure', 'aws'], 'libraries': ['spark', 'airflow'], 'programming': ['sql', 'python']}</t>
  </si>
  <si>
    <t>W2 Only - Remote - Jr. DATA Engineer with Snowflake &amp; Azure - W2's...</t>
  </si>
  <si>
    <t>Junior Marketing Analyst (Remote Projects)</t>
  </si>
  <si>
    <t>King's Crest Global</t>
  </si>
  <si>
    <t>Kfm. Trade-Daten Analyst</t>
  </si>
  <si>
    <t>['sql', 'python', 'r', 'aws', 'redshift', 'qlik', 'tableau', 'powerpoint']</t>
  </si>
  <si>
    <t>{'analyst_tools': ['qlik', 'tableau', 'powerpoint'], 'cloud': ['aws', 'redshift'], 'programming': ['sql', 'python', 'r']}</t>
  </si>
  <si>
    <t>Office Administrator/Data Analyst</t>
  </si>
  <si>
    <t>TerranearPMC, LLC</t>
  </si>
  <si>
    <t>['sql', 'java', 'python', 'r', 'sas', 'sas', 'elasticsearch', 'aws', 'hadoop', 'spark', 'scikit-learn', 'tensorflow']</t>
  </si>
  <si>
    <t>{'analyst_tools': ['sas'], 'cloud': ['aws'], 'databases': ['elasticsearch'], 'libraries': ['hadoop', 'spark', 'scikit-learn', 'tensorflow'], 'programming': ['sql', 'java', 'python', 'r', 'sas']}</t>
  </si>
  <si>
    <t>ingenieros/as de datos</t>
  </si>
  <si>
    <t>['sql', 'sas', 'sas', 'python', 'scala', 'r', 'aws', 'microstrategy', 'tableau', 'sap', 'spss']</t>
  </si>
  <si>
    <t>{'analyst_tools': ['sas', 'microstrategy', 'tableau', 'sap', 'spss'], 'cloud': ['aws'], 'programming': ['sql', 'sas', 'python', 'scala', 'r']}</t>
  </si>
  <si>
    <t>['shell', 'mongo', 'python', 'go', 'lua', 'c++', 'elasticsearch', 'aws', 'gcp', 'linux', 'terraform', 'kubernetes', 'docker', 'git', 'gitlab']</t>
  </si>
  <si>
    <t>{'cloud': ['aws', 'gcp'], 'databases': ['elasticsearch'], 'os': ['linux'], 'other': ['terraform', 'kubernetes', 'docker', 'git', 'gitlab'], 'programming': ['shell', 'mongo', 'python', 'go', 'lua', 'c++']}</t>
  </si>
  <si>
    <t>['sql', 'express', 'spss']</t>
  </si>
  <si>
    <t>{'analyst_tools': ['spss'], 'programming': ['sql'], 'webframeworks': ['express']}</t>
  </si>
  <si>
    <t>Data Analyst-SQL, Python, Visualization tool</t>
  </si>
  <si>
    <t>['python', 'sql', 'r', 'scala', 'shell', 'tableau', 'qlik', 'power bi', 'alteryx']</t>
  </si>
  <si>
    <t>{'analyst_tools': ['tableau', 'qlik', 'power bi', 'alteryx'], 'programming': ['python', 'sql', 'r', 'scala', 'shell']}</t>
  </si>
  <si>
    <t>['python', 'c', 'keras', 'pytorch', 'flow']</t>
  </si>
  <si>
    <t>{'libraries': ['keras', 'pytorch'], 'other': ['flow'], 'programming': ['python', 'c']}</t>
  </si>
  <si>
    <t>Data Analyst ( Data Model , Large Datasets ) - URGENT HIRING!!!</t>
  </si>
  <si>
    <t>Ancile inc</t>
  </si>
  <si>
    <t>Health Policy and Data Analyst</t>
  </si>
  <si>
    <t>KCS, Inc.</t>
  </si>
  <si>
    <t>Products &amp; Tech - Data Science Intern - Summer 2024 Save for Later...</t>
  </si>
  <si>
    <t>['python', 'r', 'java', 'sql', 'c', 'sql server', 'postgresql', 'jupyter', 'selenium', 'tableau']</t>
  </si>
  <si>
    <t>{'analyst_tools': ['tableau'], 'databases': ['sql server', 'postgresql'], 'libraries': ['jupyter', 'selenium'], 'programming': ['python', 'r', 'java', 'sql', 'c']}</t>
  </si>
  <si>
    <t>ISO Sr. Analyst</t>
  </si>
  <si>
    <t>Data Scientist - (Data and Insights) - PRIT</t>
  </si>
  <si>
    <t>['sql', 'python', 'r', 'excel', 'tableau', 'power bi', 'qlik']</t>
  </si>
  <si>
    <t>{'analyst_tools': ['excel', 'tableau', 'power bi', 'qlik'], 'programming': ['sql', 'python', 'r']}</t>
  </si>
  <si>
    <t>Data Analyst (PSS2) - Office of the Provost &amp; Office of...</t>
  </si>
  <si>
    <t>['sql', 'r', 'python', 'cognos', 'tableau', 'spss']</t>
  </si>
  <si>
    <t>{'analyst_tools': ['cognos', 'tableau', 'spss'], 'programming': ['sql', 'r', 'python']}</t>
  </si>
  <si>
    <t>['python', 'scala', 'azure', 'spring']</t>
  </si>
  <si>
    <t>{'cloud': ['azure'], 'libraries': ['spring'], 'programming': ['python', 'scala']}</t>
  </si>
  <si>
    <t>IVO SERVICES TECH RECRUIT</t>
  </si>
  <si>
    <t>['r', 'sql', 'sql server', 'databricks', 'azure']</t>
  </si>
  <si>
    <t>{'cloud': ['databricks', 'azure'], 'databases': ['sql server'], 'programming': ['r', 'sql']}</t>
  </si>
  <si>
    <t>AUTOTORINO SPA</t>
  </si>
  <si>
    <t>Data Analyst (Forecasting Solutions Team), Financial Analytics</t>
  </si>
  <si>
    <t>Business Analyst MDM</t>
  </si>
  <si>
    <t>Data Engineer - Deep Learning</t>
  </si>
  <si>
    <t>['python', 'pyspark', 'sap']</t>
  </si>
  <si>
    <t>{'analyst_tools': ['sap'], 'libraries': ['pyspark'], 'programming': ['python']}</t>
  </si>
  <si>
    <t>['typescript', 'golang', 'react', 'node.js']</t>
  </si>
  <si>
    <t>{'libraries': ['react'], 'programming': ['typescript', 'golang'], 'webframeworks': ['node.js']}</t>
  </si>
  <si>
    <t>Hays Careers</t>
  </si>
  <si>
    <t>Data Analyst (FI)</t>
  </si>
  <si>
    <t>['sql', 'python', 'dynamodb', 'aws', 'redshift', 'spark', 'pyspark']</t>
  </si>
  <si>
    <t>{'cloud': ['aws', 'redshift'], 'databases': ['dynamodb'], 'libraries': ['spark', 'pyspark'], 'programming': ['sql', 'python']}</t>
  </si>
  <si>
    <t>Adjunct Instructors - Data Science Program - 2023/2024</t>
  </si>
  <si>
    <t>['python', 'word', 'powerpoint', 'outlook', 'zoom']</t>
  </si>
  <si>
    <t>{'analyst_tools': ['word', 'powerpoint', 'outlook'], 'programming': ['python'], 'sync': ['zoom']}</t>
  </si>
  <si>
    <t>['sql', 'aws', 'hadoop', 'spark', 'qlik']</t>
  </si>
  <si>
    <t>{'analyst_tools': ['qlik'], 'cloud': ['aws'], 'libraries': ['hadoop', 'spark'], 'programming': ['sql']}</t>
  </si>
  <si>
    <t>Data Analyst (ETL/Informatica/Tableau)</t>
  </si>
  <si>
    <t>ATKINS</t>
  </si>
  <si>
    <t>Third Party Administrative Team Data Analyst - Agency Policy...</t>
  </si>
  <si>
    <t>Senior Financial Analyst| 45k up</t>
  </si>
  <si>
    <t>['sql', 't-sql', 'python', 'scala', 'r', 'java', 'databricks', 'aws', 'gcp', 'azure', 'snowflake', 'pyspark', 'jupyter']</t>
  </si>
  <si>
    <t>{'cloud': ['databricks', 'aws', 'gcp', 'azure', 'snowflake'], 'libraries': ['pyspark', 'jupyter'], 'programming': ['sql', 't-sql', 'python', 'scala', 'r', 'java']}</t>
  </si>
  <si>
    <t>Data Analyst (Power BI) (W2 Role)</t>
  </si>
  <si>
    <t>Castle Hills, TX</t>
  </si>
  <si>
    <t>AWS-Data Architecture</t>
  </si>
  <si>
    <t>SilverSpace Technologies Inc</t>
  </si>
  <si>
    <t>US Healthcare Data Analytics</t>
  </si>
  <si>
    <t>['ruby', 'ruby', 'r']</t>
  </si>
  <si>
    <t>{'programming': ['ruby', 'r'], 'webframeworks': ['ruby']}</t>
  </si>
  <si>
    <t>Integration Support Senior Analyst, Risk Analytics, Dublin</t>
  </si>
  <si>
    <t>['go', 'gdpr', 'powerpoint']</t>
  </si>
  <si>
    <t>{'analyst_tools': ['powerpoint'], 'libraries': ['gdpr'], 'programming': ['go']}</t>
  </si>
  <si>
    <t>['java', 'scala', 'spark', 'linux']</t>
  </si>
  <si>
    <t>{'libraries': ['spark'], 'os': ['linux'], 'programming': ['java', 'scala']}</t>
  </si>
  <si>
    <t>SRE Lead - Data Engineer (Fulltime)</t>
  </si>
  <si>
    <t>Beyserin Consulting</t>
  </si>
  <si>
    <t>['mongodb', 'mongodb', 'java', 'sql', 'nosql', 'db2', 'kafka', 'spring']</t>
  </si>
  <si>
    <t>{'databases': ['mongodb', 'db2'], 'libraries': ['kafka', 'spring'], 'programming': ['mongodb', 'java', 'sql', 'nosql']}</t>
  </si>
  <si>
    <t>Senior Data Scientist, Payments Buyer Experience and Checkout ...</t>
  </si>
  <si>
    <t>Especialista en Data Scientist</t>
  </si>
  <si>
    <t>Industrias San Miguel</t>
  </si>
  <si>
    <t>['python', 'r', 'sas', 'sas', 'spss', 'excel', 'word']</t>
  </si>
  <si>
    <t>{'analyst_tools': ['sas', 'spss', 'excel', 'word'], 'programming': ['python', 'r', 'sas']}</t>
  </si>
  <si>
    <t>Data Leakage/Data Breach Incident Specialist</t>
  </si>
  <si>
    <t>['python', 'aws', 'pandas', 'numpy', 'scikit-learn', 'power bi']</t>
  </si>
  <si>
    <t>{'analyst_tools': ['power bi'], 'cloud': ['aws'], 'libraries': ['pandas', 'numpy', 'scikit-learn'], 'programming': ['python']}</t>
  </si>
  <si>
    <t>A3 - Association for Advancing Automation</t>
  </si>
  <si>
    <t>['python', 'r', 'azure', 'aws', 'gcp', 'spark', 'kafka', 'pyspark']</t>
  </si>
  <si>
    <t>{'cloud': ['azure', 'aws', 'gcp'], 'libraries': ['spark', 'kafka', 'pyspark'], 'programming': ['python', 'r']}</t>
  </si>
  <si>
    <t>Práctica Ingeniero Data Visualization</t>
  </si>
  <si>
    <t>AOK</t>
  </si>
  <si>
    <t>Consultant - Delivery for Impact (DFI) Data Analyst Consultant</t>
  </si>
  <si>
    <t>['r', 'dplyr', 'tidyr', 'excel']</t>
  </si>
  <si>
    <t>{'analyst_tools': ['excel'], 'libraries': ['dplyr', 'tidyr'], 'programming': ['r']}</t>
  </si>
  <si>
    <t>['javascript', 'html', 'sass', 'typescript', 'php', 'python', 'mysql', 'mariadb', 'elasticsearch', 'angular', 'git', 'docker']</t>
  </si>
  <si>
    <t>{'databases': ['mysql', 'mariadb', 'elasticsearch'], 'other': ['git', 'docker'], 'programming': ['javascript', 'html', 'sass', 'typescript', 'php', 'python'], 'webframeworks': ['angular']}</t>
  </si>
  <si>
    <t>['python', 'sql', 'r', 'aws', 'git']</t>
  </si>
  <si>
    <t>{'cloud': ['aws'], 'other': ['git'], 'programming': ['python', 'sql', 'r']}</t>
  </si>
  <si>
    <t>Arrow Financial Corporation</t>
  </si>
  <si>
    <t>FindErnest</t>
  </si>
  <si>
    <t>Data Analyst - CBRE</t>
  </si>
  <si>
    <t>['sql', 'go', 'sql server', 'snowflake', 'power bi', 'ssrs', 'ssis']</t>
  </si>
  <si>
    <t>{'analyst_tools': ['power bi', 'ssrs', 'ssis'], 'cloud': ['snowflake'], 'databases': ['sql server'], 'programming': ['sql', 'go']}</t>
  </si>
  <si>
    <t>['python', 'r', 'sql', 'azure', 'databricks', 'power bi', 'excel', 'spss']</t>
  </si>
  <si>
    <t>{'analyst_tools': ['power bi', 'excel', 'spss'], 'cloud': ['azure', 'databricks'], 'programming': ['python', 'r', 'sql']}</t>
  </si>
  <si>
    <t>['sql', 'python', 'r', 'oracle', 'bigquery', 'tableau', 'excel', 'alteryx']</t>
  </si>
  <si>
    <t>{'analyst_tools': ['tableau', 'excel', 'alteryx'], 'cloud': ['oracle', 'bigquery'], 'programming': ['sql', 'python', 'r']}</t>
  </si>
  <si>
    <t>Collection Analyst English Speaking</t>
  </si>
  <si>
    <t>via Eaton - Talentify</t>
  </si>
  <si>
    <t>Data Engineer(data Science)</t>
  </si>
  <si>
    <t>Assat, France</t>
  </si>
  <si>
    <t>Apprenti.e Data Analyst People Analytics</t>
  </si>
  <si>
    <t>['python', 'java', 'sql', 'cassandra', 'hadoop', 'spark', 'express']</t>
  </si>
  <si>
    <t>{'databases': ['cassandra'], 'libraries': ['hadoop', 'spark'], 'programming': ['python', 'java', 'sql'], 'webframeworks': ['express']}</t>
  </si>
  <si>
    <t>Data Scientist (With AI/ML and API Integration)</t>
  </si>
  <si>
    <t>Action Against Hunger-USA</t>
  </si>
  <si>
    <t>Data Scientist spécialisé en Machine Learning, Computer Vision et...</t>
  </si>
  <si>
    <t>Bussiness analyst</t>
  </si>
  <si>
    <t>Master Compliance</t>
  </si>
  <si>
    <t>Products &amp; Solutions - Data Science Lead - Sr Manager</t>
  </si>
  <si>
    <t>Data Scientist, Marketing - Remote | WFH</t>
  </si>
  <si>
    <t>SWIFT Financial Messaging Services</t>
  </si>
  <si>
    <t>['swift', 'python', 'sql', 'nosql', 'mongodb', 'mongodb', 'shell', 'cassandra', 'oracle', 'airflow', 'unix', 'redhat', 'ansible', 'kubernetes', 'confluence', 'jira']</t>
  </si>
  <si>
    <t>{'async': ['confluence', 'jira'], 'cloud': ['oracle'], 'databases': ['mongodb', 'cassandra'], 'libraries': ['airflow'], 'os': ['unix', 'redhat'], 'other': ['ansible', 'kubernetes'], 'programming': ['swift', 'python', 'sql', 'nosql', 'mongodb', 'shell']}</t>
  </si>
  <si>
    <t>Data Analyst - Marketing - Worksuite &amp; Teams (Remote ANZ)</t>
  </si>
  <si>
    <t>['sql', 'python', 'oracle', 'snowflake', 'azure', 'aws', 'gcp', 'databricks', 'spark', 'excel', 'sap', 'git', 'github', 'bitbucket']</t>
  </si>
  <si>
    <t>{'analyst_tools': ['excel', 'sap'], 'cloud': ['oracle', 'snowflake', 'azure', 'aws', 'gcp', 'databricks'], 'libraries': ['spark'], 'other': ['git', 'github', 'bitbucket'], 'programming': ['sql', 'python']}</t>
  </si>
  <si>
    <t>Data Integrity Analyst - PRN (60357)</t>
  </si>
  <si>
    <t>Hamilton Health Care System</t>
  </si>
  <si>
    <t>['t-sql', 'snowflake', 'azure']</t>
  </si>
  <si>
    <t>{'cloud': ['snowflake', 'azure'], 'programming': ['t-sql']}</t>
  </si>
  <si>
    <t>tesena s.r.o.</t>
  </si>
  <si>
    <t>['python', 'java', 'c#', 'sql', 'selenium', 'jira']</t>
  </si>
  <si>
    <t>{'async': ['jira'], 'libraries': ['selenium'], 'programming': ['python', 'java', 'c#', 'sql']}</t>
  </si>
  <si>
    <t>Systemingenieur/in elo Op (Data Scientist) 50%-50%</t>
  </si>
  <si>
    <t>Kehrsatz, Switzerland</t>
  </si>
  <si>
    <t>Führungsunterstützungsbasis FUB</t>
  </si>
  <si>
    <t>Impact Recruitment Ltd</t>
  </si>
  <si>
    <t>['python', 'go', 'sql', 'kubernetes']</t>
  </si>
  <si>
    <t>{'other': ['kubernetes'], 'programming': ['python', 'go', 'sql']}</t>
  </si>
  <si>
    <t>Stage - Machine Learning / Data Science</t>
  </si>
  <si>
    <t>Data Analyst/Service Governance</t>
  </si>
  <si>
    <t>['python', 'java', 'scala', 'sql', 'aws', 'gcp', 'azure', 'express', 'flow']</t>
  </si>
  <si>
    <t>{'cloud': ['aws', 'gcp', 'azure'], 'other': ['flow'], 'programming': ['python', 'java', 'scala', 'sql'], 'webframeworks': ['express']}</t>
  </si>
  <si>
    <t>Untha</t>
  </si>
  <si>
    <t>['c++', 'sas', 'sas', 'python']</t>
  </si>
  <si>
    <t>{'analyst_tools': ['sas'], 'programming': ['c++', 'sas', 'python']}</t>
  </si>
  <si>
    <t>Data / analyst</t>
  </si>
  <si>
    <t>['r', 'python', 'sql', 'sas', 'sas', 'scala', 'neo4j', 'tableau']</t>
  </si>
  <si>
    <t>{'analyst_tools': ['sas', 'tableau'], 'databases': ['neo4j'], 'programming': ['r', 'python', 'sql', 'sas', 'scala']}</t>
  </si>
  <si>
    <t>['c#', 'bash', 'python', 'sql', 'postgresql', 'mysql', 'cassandra', 'oracle', 'aws', 'azure', 'gcp', 'hadoop', 'spark', 'kafka']</t>
  </si>
  <si>
    <t>{'cloud': ['oracle', 'aws', 'azure', 'gcp'], 'databases': ['postgresql', 'mysql', 'cassandra'], 'libraries': ['hadoop', 'spark', 'kafka'], 'programming': ['c#', 'bash', 'python', 'sql']}</t>
  </si>
  <si>
    <t>Osélite RH</t>
  </si>
  <si>
    <t>Senior Data Scientist --- Ankeny, Iowa</t>
  </si>
  <si>
    <t>Crypto Data Engineer (Hungary Remote)</t>
  </si>
  <si>
    <t>['sql', 'r', 'python', 'dynamodb', 'snowflake', 'aws', 'spark', 'tableau', 'alteryx']</t>
  </si>
  <si>
    <t>{'analyst_tools': ['tableau', 'alteryx'], 'cloud': ['snowflake', 'aws'], 'databases': ['dynamodb'], 'libraries': ['spark'], 'programming': ['sql', 'r', 'python']}</t>
  </si>
  <si>
    <t>Data Engineer - Bionics, GCS Focus, Vice President</t>
  </si>
  <si>
    <t>ZERONP</t>
  </si>
  <si>
    <t>Post-Doctorant(e) Data Scientist</t>
  </si>
  <si>
    <t>Klarys</t>
  </si>
  <si>
    <t>GETECH AUTOMATION PTE LTD</t>
  </si>
  <si>
    <t>['sql', 'python', 'nosql', 'mongodb', 'mongodb', 'sql server', 'aws', 'azure', 'oracle', 'aurora']</t>
  </si>
  <si>
    <t>{'cloud': ['aws', 'azure', 'oracle', 'aurora'], 'databases': ['mongodb', 'sql server'], 'programming': ['sql', 'python', 'nosql', 'mongodb']}</t>
  </si>
  <si>
    <t>['sql', 'python', 'scala', 'c++', 'databricks', 'snowflake', 'bigquery', 'redshift', 'aws', 'azure', 'gcp', 'oracle', 'hadoop', 'spark']</t>
  </si>
  <si>
    <t>{'cloud': ['databricks', 'snowflake', 'bigquery', 'redshift', 'aws', 'azure', 'gcp', 'oracle'], 'libraries': ['hadoop', 'spark'], 'programming': ['sql', 'python', 'scala', 'c++']}</t>
  </si>
  <si>
    <t>Junior Data Scientist (Alpine Lab) Oxfordshire 2023</t>
  </si>
  <si>
    <t>Alpine</t>
  </si>
  <si>
    <t>Nexans Norway</t>
  </si>
  <si>
    <t>Data Scientist - Athens, Greece</t>
  </si>
  <si>
    <t>['python', 'elasticsearch', 'azure', 'flow', 'docker', 'git']</t>
  </si>
  <si>
    <t>{'cloud': ['azure'], 'databases': ['elasticsearch'], 'other': ['flow', 'docker', 'git'], 'programming': ['python']}</t>
  </si>
  <si>
    <t>Medical Affairs Data Analyst - REMOTE</t>
  </si>
  <si>
    <t>PILYTIX</t>
  </si>
  <si>
    <t>['python', 'sql', 'postgresql', 'bigquery', 'gcp', 'airflow', 'kubernetes', 'docker', 'git']</t>
  </si>
  <si>
    <t>{'cloud': ['bigquery', 'gcp'], 'databases': ['postgresql'], 'libraries': ['airflow'], 'other': ['kubernetes', 'docker', 'git'], 'programming': ['python', 'sql']}</t>
  </si>
  <si>
    <t>Sr Manager / Director, Contact Center Analytics</t>
  </si>
  <si>
    <t>Dataplatr Inc.</t>
  </si>
  <si>
    <t>['sql', 'python', 'r', 'azure', 'looker', 'tableau']</t>
  </si>
  <si>
    <t>{'analyst_tools': ['looker', 'tableau'], 'cloud': ['azure'], 'programming': ['sql', 'python', 'r']}</t>
  </si>
  <si>
    <t>['python', 'r', 'tensorflow', 'jupyter', 'keras', 'theano', 'linux', 'ubuntu']</t>
  </si>
  <si>
    <t>{'libraries': ['tensorflow', 'jupyter', 'keras', 'theano'], 'os': ['linux', 'ubuntu'], 'programming': ['python', 'r']}</t>
  </si>
  <si>
    <t>Data Scientist. Job in St Louis My Valley Jobs Today</t>
  </si>
  <si>
    <t>Blockchain, Inc.</t>
  </si>
  <si>
    <t>Experiencia de Usuario en Visualización de Datos</t>
  </si>
  <si>
    <t>['python', 'pytorch', 'django', 'excel']</t>
  </si>
  <si>
    <t>{'analyst_tools': ['excel'], 'libraries': ['pytorch'], 'programming': ['python'], 'webframeworks': ['django']}</t>
  </si>
  <si>
    <t>Expert(e) Big data</t>
  </si>
  <si>
    <t>Wilbraham, MA</t>
  </si>
  <si>
    <t>Zuora Software Engineer</t>
  </si>
  <si>
    <t>['javascript', 'sql', 'css', 'jquery']</t>
  </si>
  <si>
    <t>{'programming': ['javascript', 'sql', 'css'], 'webframeworks': ['jquery']}</t>
  </si>
  <si>
    <t>['sas', 'sas', 'r', 'word', 'powerpoint', 'outlook', 'excel', 'planner']</t>
  </si>
  <si>
    <t>{'analyst_tools': ['sas', 'word', 'powerpoint', 'outlook', 'excel'], 'async': ['planner'], 'programming': ['sas', 'r']}</t>
  </si>
  <si>
    <t>Business Analyst/Data Management</t>
  </si>
  <si>
    <t>Analista de Datos en Formación</t>
  </si>
  <si>
    <t>Senior Data Analyst/Strategy Advisor-Remote-2350 - Washington, D...</t>
  </si>
  <si>
    <t>Data Developer Dattio</t>
  </si>
  <si>
    <t>['scala', 'python', 'linux', 'git', 'jenkins']</t>
  </si>
  <si>
    <t>{'os': ['linux'], 'other': ['git', 'jenkins'], 'programming': ['scala', 'python']}</t>
  </si>
  <si>
    <t>Royton, Oldham, UK</t>
  </si>
  <si>
    <t>Field Surveyor x Data Analyst</t>
  </si>
  <si>
    <t>['go', 'azure', 'aws', 'gcp', 'kubernetes', 'terraform', 'github', 'ansible']</t>
  </si>
  <si>
    <t>{'cloud': ['azure', 'aws', 'gcp'], 'other': ['kubernetes', 'terraform', 'github', 'ansible'], 'programming': ['go']}</t>
  </si>
  <si>
    <t>Niyaa People</t>
  </si>
  <si>
    <t>Data Analyst (Remote Opportunity w/Homeowner’s Assistance Fund...</t>
  </si>
  <si>
    <t>Azure Data Engineer - Full time</t>
  </si>
  <si>
    <t>Taleo Corporation</t>
  </si>
  <si>
    <t>Azure Data Engineer (Databricks)(3-5 years)_Bharti_PW</t>
  </si>
  <si>
    <t>(Remote) Data Specialist</t>
  </si>
  <si>
    <t>['sql', 'crystal', 'sql server', 'postgresql', 'oracle', 'power bi']</t>
  </si>
  <si>
    <t>{'analyst_tools': ['power bi'], 'cloud': ['oracle'], 'databases': ['sql server', 'postgresql'], 'programming': ['sql', 'crystal']}</t>
  </si>
  <si>
    <t>Software Engineer (Data analysis and process automation)</t>
  </si>
  <si>
    <t>Senior Data Analyst - DR</t>
  </si>
  <si>
    <t>Data Analyst - Austin, TX</t>
  </si>
  <si>
    <t>BRADY WORLDWIDE INC</t>
  </si>
  <si>
    <t>Sybase Database Engineer</t>
  </si>
  <si>
    <t>Budget/Financial Data Analyst</t>
  </si>
  <si>
    <t>Finance and Accounting</t>
  </si>
  <si>
    <t>C++ Software Engineer, part-time</t>
  </si>
  <si>
    <t>['sql', 't-sql', 'sql server', 'ssrs', 'ssis', 'qlik', 'power bi']</t>
  </si>
  <si>
    <t>{'analyst_tools': ['ssrs', 'ssis', 'qlik', 'power bi'], 'databases': ['sql server'], 'programming': ['sql', 't-sql']}</t>
  </si>
  <si>
    <t>Ingénieur – analyste de données</t>
  </si>
  <si>
    <t>SIAé</t>
  </si>
  <si>
    <t>Data Engineer (DWH) (f/m/d)</t>
  </si>
  <si>
    <t>['sql', 'mongo', 'excel', 'powerpoint']</t>
  </si>
  <si>
    <t>{'analyst_tools': ['excel', 'powerpoint'], 'programming': ['sql', 'mongo']}</t>
  </si>
  <si>
    <t>['scala', 'go', 'java', 'haskell', 'f#', 'aws', 'gcp', 'graphql', 'kubernetes']</t>
  </si>
  <si>
    <t>{'cloud': ['aws', 'gcp'], 'libraries': ['graphql'], 'other': ['kubernetes'], 'programming': ['scala', 'go', 'java', 'haskell', 'f#']}</t>
  </si>
  <si>
    <t>亚马逊云科技</t>
  </si>
  <si>
    <t>alpitronic</t>
  </si>
  <si>
    <t>SQL Data Analyst/Report Writer</t>
  </si>
  <si>
    <t>236 | Senior Data Engineer</t>
  </si>
  <si>
    <t>['go', 'sql', 'python', 'aws', 'redshift', 'bigquery', 'gcp', 'airflow']</t>
  </si>
  <si>
    <t>{'cloud': ['aws', 'redshift', 'bigquery', 'gcp'], 'libraries': ['airflow'], 'programming': ['go', 'sql', 'python']}</t>
  </si>
  <si>
    <t>Junior Analyst - Abstractions</t>
  </si>
  <si>
    <t>['python', 'sql', 'aws', 'snowflake', 'kafka', 'git', 'docker']</t>
  </si>
  <si>
    <t>{'cloud': ['aws', 'snowflake'], 'libraries': ['kafka'], 'other': ['git', 'docker'], 'programming': ['python', 'sql']}</t>
  </si>
  <si>
    <t>Temporary Data Analyst Intern</t>
  </si>
  <si>
    <t>New Automotive</t>
  </si>
  <si>
    <t>['javascript', 'python', 'sql', 'r', 'git', 'github']</t>
  </si>
  <si>
    <t>{'other': ['git', 'github'], 'programming': ['javascript', 'python', 'sql', 'r']}</t>
  </si>
  <si>
    <t>Working student – Quality Assurance- Data Engineer, Robotic...</t>
  </si>
  <si>
    <t>Junior Geo-data Analist</t>
  </si>
  <si>
    <t>['scala', 'python', 'java', 'aws', 'spark', 'airflow']</t>
  </si>
  <si>
    <t>{'cloud': ['aws'], 'libraries': ['spark', 'airflow'], 'programming': ['scala', 'python', 'java']}</t>
  </si>
  <si>
    <t>['python', 'sql', 'bigquery', 'redshift', 'snowflake', 'jupyter', 'git']</t>
  </si>
  <si>
    <t>{'cloud': ['bigquery', 'redshift', 'snowflake'], 'libraries': ['jupyter'], 'other': ['git'], 'programming': ['python', 'sql']}</t>
  </si>
  <si>
    <t>Gistia Healthcare Technology</t>
  </si>
  <si>
    <t>Internship: Analytics Engineer</t>
  </si>
  <si>
    <t>['sql', 'airflow', 'git', 'gitlab', 'github']</t>
  </si>
  <si>
    <t>{'libraries': ['airflow'], 'other': ['git', 'gitlab', 'github'], 'programming': ['sql']}</t>
  </si>
  <si>
    <t>Data Engineer 1 (13546294)</t>
  </si>
  <si>
    <t>Data Analyst (Denmark, Køge)</t>
  </si>
  <si>
    <t>Senior Data Analyst - Content Agency (Marketing)</t>
  </si>
  <si>
    <t>['r', 'python', 'sql', 'tableau', 'flow']</t>
  </si>
  <si>
    <t>{'analyst_tools': ['tableau'], 'other': ['flow'], 'programming': ['r', 'python', 'sql']}</t>
  </si>
  <si>
    <t>['c++', 'gcp', 'tensorflow']</t>
  </si>
  <si>
    <t>{'cloud': ['gcp'], 'libraries': ['tensorflow'], 'programming': ['c++']}</t>
  </si>
  <si>
    <t>SENIOR DATA CENTER INFRASTRUCTURE ENGINEER – SAUDI NATIONAL</t>
  </si>
  <si>
    <t>Remote Junior Business Analyst</t>
  </si>
  <si>
    <t>['sql', 'php', 'c#', 'sql server', 'power bi', 'visio', 'sharepoint']</t>
  </si>
  <si>
    <t>{'analyst_tools': ['power bi', 'visio', 'sharepoint'], 'databases': ['sql server'], 'programming': ['sql', 'php', 'c#']}</t>
  </si>
  <si>
    <t>['sql', 'azure', 'databricks', 'spark', 'power bi', 'unify']</t>
  </si>
  <si>
    <t>{'analyst_tools': ['power bi'], 'cloud': ['azure', 'databricks'], 'libraries': ['spark'], 'programming': ['sql'], 'sync': ['unify']}</t>
  </si>
  <si>
    <t>Ambitious People</t>
  </si>
  <si>
    <t>['sql', 'python', 'redshift', 'bigquery', 'aws', 'tableau']</t>
  </si>
  <si>
    <t>{'analyst_tools': ['tableau'], 'cloud': ['redshift', 'bigquery', 'aws'], 'programming': ['sql', 'python']}</t>
  </si>
  <si>
    <t>Financial Data Analyst (m/f/d) - IFRS9 Center of Competence</t>
  </si>
  <si>
    <t>NorthWinds Technology Solutions</t>
  </si>
  <si>
    <t>['sql', 'c', 'snowflake', 'qlik']</t>
  </si>
  <si>
    <t>{'analyst_tools': ['qlik'], 'cloud': ['snowflake'], 'programming': ['sql', 'c']}</t>
  </si>
  <si>
    <t>['sql', 'python', 'mysql', 'oracle', 'bigquery', 'airflow', 'unix', 'linux']</t>
  </si>
  <si>
    <t>{'cloud': ['oracle', 'bigquery'], 'databases': ['mysql'], 'libraries': ['airflow'], 'os': ['unix', 'linux'], 'programming': ['sql', 'python']}</t>
  </si>
  <si>
    <t>['shell', 'perl', 'java', 'python', 'oracle', 'aws']</t>
  </si>
  <si>
    <t>{'cloud': ['oracle', 'aws'], 'programming': ['shell', 'perl', 'java', 'python']}</t>
  </si>
  <si>
    <t>['pytorch', 'docker', 'kubernetes']</t>
  </si>
  <si>
    <t>{'libraries': ['pytorch'], 'other': ['docker', 'kubernetes']}</t>
  </si>
  <si>
    <t>['assembly', 'sql', 'excel', 'word', 'tableau']</t>
  </si>
  <si>
    <t>{'analyst_tools': ['excel', 'word', 'tableau'], 'programming': ['assembly', 'sql']}</t>
  </si>
  <si>
    <t>Business Intelligence Specialist (Data Engineer)</t>
  </si>
  <si>
    <t>['oracle', 'azure', 'tableau']</t>
  </si>
  <si>
    <t>{'analyst_tools': ['tableau'], 'cloud': ['oracle', 'azure']}</t>
  </si>
  <si>
    <t>Reporting Analyst | Night Shift | Onsite</t>
  </si>
  <si>
    <t>['vba', 'sql', 'mysql', 'sql server', 'tableau', 'power bi', 'excel', 'ssis', 'flow']</t>
  </si>
  <si>
    <t>{'analyst_tools': ['tableau', 'power bi', 'excel', 'ssis'], 'databases': ['mysql', 'sql server'], 'other': ['flow'], 'programming': ['vba', 'sql']}</t>
  </si>
  <si>
    <t>AIDA TECHNOLOGIES PTE. LTD.</t>
  </si>
  <si>
    <t>['python', 'java', 'postgresql', 'mysql', 'aws', 'redshift', 'linux', 'ubuntu', 'docker']</t>
  </si>
  <si>
    <t>{'cloud': ['aws', 'redshift'], 'databases': ['postgresql', 'mysql'], 'os': ['linux', 'ubuntu'], 'other': ['docker'], 'programming': ['python', 'java']}</t>
  </si>
  <si>
    <t>Service Desk Support Engineer</t>
  </si>
  <si>
    <t>Senior Research Analyst - China Data Services - International</t>
  </si>
  <si>
    <t>via Rhodium Group - Talentify</t>
  </si>
  <si>
    <t>Server Engineer for Bahrain</t>
  </si>
  <si>
    <t>VAM Systems Inc.</t>
  </si>
  <si>
    <t>['vmware', 'aws', 'sharepoint', 'terminal']</t>
  </si>
  <si>
    <t>{'analyst_tools': ['sharepoint'], 'cloud': ['vmware', 'aws'], 'other': ['terminal']}</t>
  </si>
  <si>
    <t>Principal Data Scientist (m/w/d)</t>
  </si>
  <si>
    <t>BorgWarner  - Darmstadt</t>
  </si>
  <si>
    <t>Pre Order Retail &amp; Master Data Analyst - Aviation</t>
  </si>
  <si>
    <t>AVPlacements</t>
  </si>
  <si>
    <t>['r', 'python', 'mongodb', 'mongodb', 'mysql', 'neo4j', 'hadoop', 'github', 'jira', 'confluence']</t>
  </si>
  <si>
    <t>{'async': ['jira', 'confluence'], 'databases': ['mongodb', 'mysql', 'neo4j'], 'libraries': ['hadoop'], 'other': ['github'], 'programming': ['r', 'python', 'mongodb']}</t>
  </si>
  <si>
    <t>ATL311 Performance Specialist (Data Analyst)</t>
  </si>
  <si>
    <t>Data Analyst, Data Scientist, Business Analyst</t>
  </si>
  <si>
    <t>Wizcom Corporation</t>
  </si>
  <si>
    <t>['java', 'sql', 'python', 'selenium']</t>
  </si>
  <si>
    <t>{'libraries': ['selenium'], 'programming': ['java', 'sql', 'python']}</t>
  </si>
  <si>
    <t>Online Webscraping, Data extraction, PDF Data Extraction, Python tutor</t>
  </si>
  <si>
    <t>Lead Data Engineer - Jersey City, NJ. (4- or 5-days onsite must) ...</t>
  </si>
  <si>
    <t>['python', 'sql', 'java', 'spring']</t>
  </si>
  <si>
    <t>{'libraries': ['spring'], 'programming': ['python', 'sql', 'java']}</t>
  </si>
  <si>
    <t>Azure Data base Engineer</t>
  </si>
  <si>
    <t>['mongo', 'python', 'scala', 'redis', 'azure', 'databricks', 'pyspark', 'kafka', 'docker']</t>
  </si>
  <si>
    <t>{'cloud': ['azure', 'databricks'], 'databases': ['redis'], 'libraries': ['pyspark', 'kafka'], 'other': ['docker'], 'programming': ['mongo', 'python', 'scala']}</t>
  </si>
  <si>
    <t>Legal Data Analyst - Bruxelles</t>
  </si>
  <si>
    <t>Edmonson, TX</t>
  </si>
  <si>
    <t>Bewdley, UK</t>
  </si>
  <si>
    <t>via Colossus Recruitment</t>
  </si>
  <si>
    <t>Colossus Recruitment</t>
  </si>
  <si>
    <t>PhD Senior Research Data Scientist (Decision Sciences Identity...</t>
  </si>
  <si>
    <t>RA - Data Analyst</t>
  </si>
  <si>
    <t>['sql', 'c', 'php', 'c++', 'c#', 'java', 'python', 'ruby', 'ruby', 'mongodb', 'mongodb', 'go', 'cassandra', 'mysql', 'postgresql', 'oracle', 'hadoop']</t>
  </si>
  <si>
    <t>{'cloud': ['oracle'], 'databases': ['mongodb', 'cassandra', 'mysql', 'postgresql'], 'libraries': ['hadoop'], 'programming': ['sql', 'c', 'php', 'c++', 'c#', 'java', 'python', 'ruby', 'mongodb', 'go'], 'webframeworks': ['ruby']}</t>
  </si>
  <si>
    <t>Data Engineer Engineering · Malmö · Hybrid Remote</t>
  </si>
  <si>
    <t>Government Sector</t>
  </si>
  <si>
    <t>Betclic Group Data Analyst H/F</t>
  </si>
  <si>
    <t>['python', 'sql', 'java', 'c++', 'nosql', 'aws', 'azure', 'gcp', 'tensorflow', 'opencv', 'numpy', 'pandas', 'spark', 'hadoop', 'linux', 'kubernetes', 'docker']</t>
  </si>
  <si>
    <t>{'cloud': ['aws', 'azure', 'gcp'], 'libraries': ['tensorflow', 'opencv', 'numpy', 'pandas', 'spark', 'hadoop'], 'os': ['linux'], 'other': ['kubernetes', 'docker'], 'programming': ['python', 'sql', 'java', 'c++', 'nosql']}</t>
  </si>
  <si>
    <t>Data Engineer - PowerBI, SQL, Big Data, SharePoint</t>
  </si>
  <si>
    <t>['sql', 'python', 'sql server', 'aws', 'azure', 'hadoop', 'sharepoint', 'power bi', 'ssis', 'tableau']</t>
  </si>
  <si>
    <t>{'analyst_tools': ['sharepoint', 'power bi', 'ssis', 'tableau'], 'cloud': ['aws', 'azure'], 'databases': ['sql server'], 'libraries': ['hadoop'], 'programming': ['sql', 'python']}</t>
  </si>
  <si>
    <t>databricks data scientist</t>
  </si>
  <si>
    <t>['sql', 'python', 'go', 'databricks', 'azure', 'tableau', 'github']</t>
  </si>
  <si>
    <t>{'analyst_tools': ['tableau'], 'cloud': ['databricks', 'azure'], 'other': ['github'], 'programming': ['sql', 'python', 'go']}</t>
  </si>
  <si>
    <t>Statistical and Claim Data Analyst</t>
  </si>
  <si>
    <t>Amador Bioscience</t>
  </si>
  <si>
    <t>Data Analyst - Consultant - MNC</t>
  </si>
  <si>
    <t>Data engineer en data scientist in eHealth</t>
  </si>
  <si>
    <t>Lead Software Engineer (Architect)</t>
  </si>
  <si>
    <t>Assistant Vice President, Data Scientist, Consumer Banking</t>
  </si>
  <si>
    <t>Platform SRE Engineer</t>
  </si>
  <si>
    <t>['powershell', 'python', 'ruby', 'ruby', 'azure', 'aws', 'gcp', 'vmware', 'django', 'splunk', 'ansible', 'chef', 'puppet', 'terraform', 'git', 'gitlab', 'jenkins', 'docker', 'kubernetes', 'jira']</t>
  </si>
  <si>
    <t>{'analyst_tools': ['splunk'], 'async': ['jira'], 'cloud': ['azure', 'aws', 'gcp', 'vmware'], 'other': ['ansible', 'chef', 'puppet', 'terraform', 'git', 'gitlab', 'jenkins', 'docker', 'kubernetes'], 'programming': ['powershell', 'python', 'ruby'], 'webframeworks': ['ruby', 'django']}</t>
  </si>
  <si>
    <t>Data Analyst | Technical Lead</t>
  </si>
  <si>
    <t>['sql', 'python', 'c#', 'scala', 'r', 'java', 'matlab', 'tableau', 'spss']</t>
  </si>
  <si>
    <t>{'analyst_tools': ['tableau', 'spss'], 'programming': ['sql', 'python', 'c#', 'scala', 'r', 'java', 'matlab']}</t>
  </si>
  <si>
    <t>['python', 'sheets', 'alteryx']</t>
  </si>
  <si>
    <t>{'analyst_tools': ['sheets', 'alteryx'], 'programming': ['python']}</t>
  </si>
  <si>
    <t>Region of Waterloo</t>
  </si>
  <si>
    <t>DATA ENGINEERS MICROSOFT AZURE</t>
  </si>
  <si>
    <t>['powershell', 't-sql', 'azure', 'databricks', 'jupyter', 'git']</t>
  </si>
  <si>
    <t>{'cloud': ['azure', 'databricks'], 'libraries': ['jupyter'], 'other': ['git'], 'programming': ['powershell', 't-sql']}</t>
  </si>
  <si>
    <t>Data Scientist SME - Security Clearance Required. Job in Southern...</t>
  </si>
  <si>
    <t>Lead Data Scientist Credit Risk Modeler (Hybrid) - Full-time</t>
  </si>
  <si>
    <t>Data Analyst (Business Intelligence) (m/w/d) - Vollzeit/Teilzeit</t>
  </si>
  <si>
    <t>Sr. AI/ML Data Scientist</t>
  </si>
  <si>
    <t>Navi Mumbai, Maharashtra, India  (+1 other)</t>
  </si>
  <si>
    <t>Data Scientists [Job Code 2112468P]</t>
  </si>
  <si>
    <t>HR Exchange Pte Ltd</t>
  </si>
  <si>
    <t>Data Analyst Intern (Paid Upto 4LPA)</t>
  </si>
  <si>
    <t>['sql', 'python', 'r', 'mongodb', 'mongodb', 'mysql', 'postgresql', 'matplotlib', 'tableau', 'power bi', 'excel']</t>
  </si>
  <si>
    <t>{'analyst_tools': ['tableau', 'power bi', 'excel'], 'databases': ['mongodb', 'mysql', 'postgresql'], 'libraries': ['matplotlib'], 'programming': ['sql', 'python', 'r', 'mongodb']}</t>
  </si>
  <si>
    <t>['sql', 'sql server', 'db2', 'oracle', 'unix', 'windows', 'sap', 'excel', 'visio', 'powerpoint', 'word']</t>
  </si>
  <si>
    <t>{'analyst_tools': ['sap', 'excel', 'visio', 'powerpoint', 'word'], 'cloud': ['oracle'], 'databases': ['sql server', 'db2'], 'os': ['unix', 'windows'], 'programming': ['sql']}</t>
  </si>
  <si>
    <t>['javascript', 'typescript', 'python', 'sql', 'snowflake', 'excel', 'jenkins', 'git', 'docker']</t>
  </si>
  <si>
    <t>{'analyst_tools': ['excel'], 'cloud': ['snowflake'], 'other': ['jenkins', 'git', 'docker'], 'programming': ['javascript', 'typescript', 'python', 'sql']}</t>
  </si>
  <si>
    <t>['sql', 'java', 'linux', 'kubernetes', 'docker', 'gitlab']</t>
  </si>
  <si>
    <t>{'os': ['linux'], 'other': ['kubernetes', 'docker', 'gitlab'], 'programming': ['sql', 'java']}</t>
  </si>
  <si>
    <t>Junior Business Analyst (IT)</t>
  </si>
  <si>
    <t>Gartner - Data Scientist</t>
  </si>
  <si>
    <t>Joven Profesional Data Acquisition</t>
  </si>
  <si>
    <t>Payments Compliance Analyst</t>
  </si>
  <si>
    <t>Commercial Systems, Data &amp; Analytics Manager</t>
  </si>
  <si>
    <t>Nuclear Decommissioning Authority</t>
  </si>
  <si>
    <t>['sql', 'python', 'aws', 'jupyter']</t>
  </si>
  <si>
    <t>{'cloud': ['aws'], 'libraries': ['jupyter'], 'programming': ['sql', 'python']}</t>
  </si>
  <si>
    <t>Data Analyst/Project Officer</t>
  </si>
  <si>
    <t>Data Scientist II: 23-01535</t>
  </si>
  <si>
    <t>Experte für Underwriting-Analysen im lateinamerikanischen Raum mit...</t>
  </si>
  <si>
    <t>Consultant(e) Senior Data Scientist secteur Banquessurance</t>
  </si>
  <si>
    <t>Data analyst batiment F/H/X France</t>
  </si>
  <si>
    <t>Tours-sur-Marne, France</t>
  </si>
  <si>
    <t>BePOSITIVE</t>
  </si>
  <si>
    <t>LinearB</t>
  </si>
  <si>
    <t>Head of Analytics Singapore</t>
  </si>
  <si>
    <t>Neogen Corporation</t>
  </si>
  <si>
    <t>['r', 'python', 'sql', 'azure', 'tensorflow', 'jupyter', 'power bi']</t>
  </si>
  <si>
    <t>{'analyst_tools': ['power bi'], 'cloud': ['azure'], 'libraries': ['tensorflow', 'jupyter'], 'programming': ['r', 'python', 'sql']}</t>
  </si>
  <si>
    <t>Swift Momentum</t>
  </si>
  <si>
    <t>AI / Data Science Tech Lead - Series A funded Sustainability / FinTech</t>
  </si>
  <si>
    <t>['sql', 'nosql', 'postgresql', 'pytorch', 'tensorflow']</t>
  </si>
  <si>
    <t>{'databases': ['postgresql'], 'libraries': ['pytorch', 'tensorflow'], 'programming': ['sql', 'nosql']}</t>
  </si>
  <si>
    <t>Houck, AZ</t>
  </si>
  <si>
    <t>Senior Autonomy Integration Engineer - Release</t>
  </si>
  <si>
    <t>['debian', 'looker', 'git', 'jenkins', 'docker', 'jira']</t>
  </si>
  <si>
    <t>{'analyst_tools': ['looker'], 'async': ['jira'], 'os': ['debian'], 'other': ['git', 'jenkins', 'docker']}</t>
  </si>
  <si>
    <t>Senior applications analyst</t>
  </si>
  <si>
    <t>Bayonet</t>
  </si>
  <si>
    <t>['go', 'sql', 'python', 'spark', 'plotly', 'pyspark']</t>
  </si>
  <si>
    <t>{'libraries': ['spark', 'plotly', 'pyspark'], 'programming': ['go', 'sql', 'python']}</t>
  </si>
  <si>
    <t>Systech Lighting &amp; Controls Inc.</t>
  </si>
  <si>
    <t>Remote Senior Software Engineer, Python</t>
  </si>
  <si>
    <t>['bash', 'python', 'powershell', 'airflow', 'linux', 'terraform', 'jira']</t>
  </si>
  <si>
    <t>{'async': ['jira'], 'libraries': ['airflow'], 'os': ['linux'], 'other': ['terraform'], 'programming': ['bash', 'python', 'powershell']}</t>
  </si>
  <si>
    <t>Narragansett, RI</t>
  </si>
  <si>
    <t>Data Engineer II, Corp</t>
  </si>
  <si>
    <t>Data Analyst (w/m/d) - Frontend/ Reporting</t>
  </si>
  <si>
    <t>Data Scientist - Product Development</t>
  </si>
  <si>
    <t>DevOps, Cloud Engineer</t>
  </si>
  <si>
    <t>['bash', 'ruby', 'ruby', 'powershell', 'python', 'java', 'javascript', 'c#', 'azure', 'terraform', 'kubernetes', 'docker', 'chef', 'git', 'jenkins']</t>
  </si>
  <si>
    <t>{'cloud': ['azure'], 'other': ['terraform', 'kubernetes', 'docker', 'chef', 'git', 'jenkins'], 'programming': ['bash', 'ruby', 'powershell', 'python', 'java', 'javascript', 'c#'], 'webframeworks': ['ruby']}</t>
  </si>
  <si>
    <t>BI &amp; Data Developer</t>
  </si>
  <si>
    <t>['sql', 'python', 'snowflake', 'aws', 'microstrategy', 'jira', 'confluence']</t>
  </si>
  <si>
    <t>{'analyst_tools': ['microstrategy'], 'async': ['jira', 'confluence'], 'cloud': ['snowflake', 'aws'], 'programming': ['sql', 'python']}</t>
  </si>
  <si>
    <t>AIML - Data Scientist, AIML Data</t>
  </si>
  <si>
    <t>UNDRR - United Nations Office for Disaster Risk Reduction</t>
  </si>
  <si>
    <t>JDSAT, Inc.</t>
  </si>
  <si>
    <t>['r', 'python', 'sql', 'matlab', 'sas', 'sas', 't-sql', 'mysql', 'oracle', 'excel', 'spss']</t>
  </si>
  <si>
    <t>{'analyst_tools': ['sas', 'excel', 'spss'], 'cloud': ['oracle'], 'databases': ['mysql'], 'programming': ['r', 'python', 'sql', 'matlab', 'sas', 't-sql']}</t>
  </si>
  <si>
    <t>Forstliche Versuchs- und Forschungsanstalt des Landes Baden-Württemberg</t>
  </si>
  <si>
    <t>Data Engineer BI/Analytics</t>
  </si>
  <si>
    <t>['postgresql', 'snowflake', 'oracle', 'azure', 'kafka', 'sap', 'git', 'docker']</t>
  </si>
  <si>
    <t>{'analyst_tools': ['sap'], 'cloud': ['snowflake', 'oracle', 'azure'], 'databases': ['postgresql'], 'libraries': ['kafka'], 'other': ['git', 'docker']}</t>
  </si>
  <si>
    <t>Senior Data Scientist (Databricks / MLflow)</t>
  </si>
  <si>
    <t>Data Engineer- ETL (Only w2)</t>
  </si>
  <si>
    <t>Fox It</t>
  </si>
  <si>
    <t>Boostlingo</t>
  </si>
  <si>
    <t>SATCOM Data Scientist (Mid-Level) with Security Clearance</t>
  </si>
  <si>
    <t>(JUNIOR) DATA ENGINEER - INFORMATION AND ANALYTICS EUROPE</t>
  </si>
  <si>
    <t>Senior Data Scientist (contract)</t>
  </si>
  <si>
    <t>Data Analyst/Modeler in difference locations - Merrimack...</t>
  </si>
  <si>
    <t>Data Scientist / Power Platform Developer, Mid-level - FAA</t>
  </si>
  <si>
    <t>['matlab', 'sas', 'sas', 'python', 'sharepoint', 'tableau']</t>
  </si>
  <si>
    <t>{'analyst_tools': ['sas', 'sharepoint', 'tableau'], 'programming': ['matlab', 'sas', 'python']}</t>
  </si>
  <si>
    <t>Lead Engineer TSE</t>
  </si>
  <si>
    <t>Data-analist (36 uur)</t>
  </si>
  <si>
    <t>Veiligheidsregio Haaglanden (VRH)</t>
  </si>
  <si>
    <t>Senior Golang Developer</t>
  </si>
  <si>
    <t>Stage - Data Scientist  - H/F</t>
  </si>
  <si>
    <t>CLS Group</t>
  </si>
  <si>
    <t>['sql', 'graphql', 'angular', 'jira', 'confluence']</t>
  </si>
  <si>
    <t>{'async': ['jira', 'confluence'], 'libraries': ['graphql'], 'programming': ['sql'], 'webframeworks': ['angular']}</t>
  </si>
  <si>
    <t>['aws', 'snowflake', 'tableau', 'notion']</t>
  </si>
  <si>
    <t>{'analyst_tools': ['tableau'], 'async': ['notion'], 'cloud': ['aws', 'snowflake']}</t>
  </si>
  <si>
    <t>Associate Data Strategist</t>
  </si>
  <si>
    <t>['r', 'python', 'c', 'c++', 'java', 'javascript', 'mysql', 'hadoop', 'spark', 'excel', 'power bi', 'tableau']</t>
  </si>
  <si>
    <t>{'analyst_tools': ['excel', 'power bi', 'tableau'], 'databases': ['mysql'], 'libraries': ['hadoop', 'spark'], 'programming': ['r', 'python', 'c', 'c++', 'java', 'javascript']}</t>
  </si>
  <si>
    <t>['sql', 'python', 'java', 'ruby', 'ruby', 'bigquery']</t>
  </si>
  <si>
    <t>{'cloud': ['bigquery'], 'programming': ['sql', 'python', 'java', 'ruby'], 'webframeworks': ['ruby']}</t>
  </si>
  <si>
    <t>Data Scientist / NLP Engineer</t>
  </si>
  <si>
    <t>['go', 'sql', 'python', 'pandas', 'numpy', 'word']</t>
  </si>
  <si>
    <t>{'analyst_tools': ['word'], 'libraries': ['pandas', 'numpy'], 'programming': ['go', 'sql', 'python']}</t>
  </si>
  <si>
    <t>Java Engineer - Big Data</t>
  </si>
  <si>
    <t>['java', 'scala', 'nosql', 'sql', 'mysql', 'spring', 'hadoop', 'spark']</t>
  </si>
  <si>
    <t>{'databases': ['mysql'], 'libraries': ['spring', 'hadoop', 'spark'], 'programming': ['java', 'scala', 'nosql', 'sql']}</t>
  </si>
  <si>
    <t>Data Engineer - SQL - Devops</t>
  </si>
  <si>
    <t>['r', 'python', 'sql', 'c#', 'javascript', 'power bi']</t>
  </si>
  <si>
    <t>{'analyst_tools': ['power bi'], 'programming': ['r', 'python', 'sql', 'c#', 'javascript']}</t>
  </si>
  <si>
    <t>Unlearn.ai</t>
  </si>
  <si>
    <t>Data Analyst - Ethics &amp; Compliance</t>
  </si>
  <si>
    <t>Remote Senior Python Software Engineer @ Codibly</t>
  </si>
  <si>
    <t>Codibly</t>
  </si>
  <si>
    <t>['python', 'sql', 'snowflake', 'numpy', 'pandas', 'kubernetes', 'git']</t>
  </si>
  <si>
    <t>{'cloud': ['snowflake'], 'libraries': ['numpy', 'pandas'], 'other': ['kubernetes', 'git'], 'programming': ['python', 'sql']}</t>
  </si>
  <si>
    <t>Membrapol Srl</t>
  </si>
  <si>
    <t>Business Intelligence 6164-30</t>
  </si>
  <si>
    <t>['sql', 't-sql', 'sql server', 'oracle', 'azure', 'cognos', 'power bi', 'dax', 'sharepoint', 'ssrs', 'ssis']</t>
  </si>
  <si>
    <t>{'analyst_tools': ['cognos', 'power bi', 'dax', 'sharepoint', 'ssrs', 'ssis'], 'cloud': ['oracle', 'azure'], 'databases': ['sql server'], 'programming': ['sql', 't-sql']}</t>
  </si>
  <si>
    <t>Consultant Data &amp; Analytics (m/w/d) für Dortmund, Hannover oder...</t>
  </si>
  <si>
    <t>Senior iDM Integration Engineer</t>
  </si>
  <si>
    <t>Data Engineer | $ 6000 | 1 Year Contract (Renewable) | East</t>
  </si>
  <si>
    <t>Data Analyst (f/m/d) - onsite or remote / home office</t>
  </si>
  <si>
    <t>Digital Working Engineer</t>
  </si>
  <si>
    <t>['powershell', 'shell', 'windows']</t>
  </si>
  <si>
    <t>{'os': ['windows'], 'programming': ['powershell', 'shell']}</t>
  </si>
  <si>
    <t>Analyst Performance Management</t>
  </si>
  <si>
    <t>Lead Data Scientist- Risk Modeling-(Hybrid)</t>
  </si>
  <si>
    <t>['python', 'r', 'sql', 'nosql', 'aws', 'gcp', 'azure', 'tableau', 'power bi']</t>
  </si>
  <si>
    <t>{'analyst_tools': ['tableau', 'power bi'], 'cloud': ['aws', 'gcp', 'azure'], 'programming': ['python', 'r', 'sql', 'nosql']}</t>
  </si>
  <si>
    <t>Fully Remote-Excel Analyst</t>
  </si>
  <si>
    <t>['sql', 'r', 'python', 'aws', 'gcp', 'angular']</t>
  </si>
  <si>
    <t>{'cloud': ['aws', 'gcp'], 'programming': ['sql', 'r', 'python'], 'webframeworks': ['angular']}</t>
  </si>
  <si>
    <t>['nosql', 'python', 'java', 'sql', 'azure', 'databricks', 'hadoop', 'spark', 'linux', 'power bi', 'yarn', 'kubernetes']</t>
  </si>
  <si>
    <t>{'analyst_tools': ['power bi'], 'cloud': ['azure', 'databricks'], 'libraries': ['hadoop', 'spark'], 'os': ['linux'], 'other': ['yarn', 'kubernetes'], 'programming': ['nosql', 'python', 'java', 'sql']}</t>
  </si>
  <si>
    <t>['python', 'sas', 'sas', 'sql', 'databricks', 'spark']</t>
  </si>
  <si>
    <t>{'analyst_tools': ['sas'], 'cloud': ['databricks'], 'libraries': ['spark'], 'programming': ['python', 'sas', 'sql']}</t>
  </si>
  <si>
    <t>['r', 'python', 'sql', 'azure', 'tensorflow', 'pytorch', 'ssis']</t>
  </si>
  <si>
    <t>{'analyst_tools': ['ssis'], 'cloud': ['azure'], 'libraries': ['tensorflow', 'pytorch'], 'programming': ['r', 'python', 'sql']}</t>
  </si>
  <si>
    <t>['sql', 'scala', 'python', 'aws', 'spark', 'kafka', 'airflow']</t>
  </si>
  <si>
    <t>{'cloud': ['aws'], 'libraries': ['spark', 'kafka', 'airflow'], 'programming': ['sql', 'scala', 'python']}</t>
  </si>
  <si>
    <t>Senior Data Infrastructure Engineer (m/f/d)</t>
  </si>
  <si>
    <t>['python', 'sql', 'aws', 'databricks', 'spark', 'airflow', 'terraform']</t>
  </si>
  <si>
    <t>{'cloud': ['aws', 'databricks'], 'libraries': ['spark', 'airflow'], 'other': ['terraform'], 'programming': ['python', 'sql']}</t>
  </si>
  <si>
    <t>['typescript', 'aws', 'azure', 'graphql', 'splunk']</t>
  </si>
  <si>
    <t>{'analyst_tools': ['splunk'], 'cloud': ['aws', 'azure'], 'libraries': ['graphql'], 'programming': ['typescript']}</t>
  </si>
  <si>
    <t>Sonior Data Analyst Officer</t>
  </si>
  <si>
    <t>Kbr</t>
  </si>
  <si>
    <t>['ruby', 'ruby', 'python', 'perl', 'java', 'php', 'aws', 'linux', 'docker', 'github', 'jenkins', 'chef']</t>
  </si>
  <si>
    <t>{'cloud': ['aws'], 'os': ['linux'], 'other': ['docker', 'github', 'jenkins', 'chef'], 'programming': ['ruby', 'python', 'perl', 'java', 'php'], 'webframeworks': ['ruby']}</t>
  </si>
  <si>
    <t>Data Engineer Spark Scala (IT) / Freelance</t>
  </si>
  <si>
    <t>TribolaTech - Business Data Analyst - Data Warehousing</t>
  </si>
  <si>
    <t>Data Analytics Reporting CRA Manager-Cincinnati, Chicago, or Charlotte</t>
  </si>
  <si>
    <t>Robert Half Australia</t>
  </si>
  <si>
    <t>Data Analyst - Group Compliance</t>
  </si>
  <si>
    <t>['go', 'gdpr', 'excel', 'powerpoint', 'word']</t>
  </si>
  <si>
    <t>{'analyst_tools': ['excel', 'powerpoint', 'word'], 'libraries': ['gdpr'], 'programming': ['go']}</t>
  </si>
  <si>
    <t>Global Healthcare IT, Inc.</t>
  </si>
  <si>
    <t>['sas', 'sas', 'sql', 'microstrategy', 'ssrs']</t>
  </si>
  <si>
    <t>{'analyst_tools': ['sas', 'microstrategy', 'ssrs'], 'programming': ['sas', 'sql']}</t>
  </si>
  <si>
    <t>CHARGE.E D'ETUDES STATISTIQUES/DATA ANALYST F/H</t>
  </si>
  <si>
    <t>Data Engineer Large Systems Development (w/m/d)</t>
  </si>
  <si>
    <t>Secure Enterprise Engineering</t>
  </si>
  <si>
    <t>Senior Data Analyst, IT PMO (remote)</t>
  </si>
  <si>
    <t>Data Analyst - Referat Data Warehouse (m/w/d)</t>
  </si>
  <si>
    <t>['python', 'sql', 'java', 'c', 'c++', 'sql server', 'hadoop', 'spark', 'tableau', 'excel']</t>
  </si>
  <si>
    <t>{'analyst_tools': ['tableau', 'excel'], 'databases': ['sql server'], 'libraries': ['hadoop', 'spark'], 'programming': ['python', 'sql', 'java', 'c', 'c++']}</t>
  </si>
  <si>
    <t>Power bi Tableau and SQL trainer</t>
  </si>
  <si>
    <t>Ajay Infotech</t>
  </si>
  <si>
    <t>DB Mobility Logistics AG</t>
  </si>
  <si>
    <t>Iris Technology Solutions</t>
  </si>
  <si>
    <t>Werkstudent Data Analyst &amp; Customer Experience (w/m/d) - remote...</t>
  </si>
  <si>
    <t>Data Processing Analyst (Track and Trace)</t>
  </si>
  <si>
    <t>Amplifon sta cercando Global Sales Data Scientist</t>
  </si>
  <si>
    <t>g2 Recruitment Solutions - Data &amp; Reporting Analyst</t>
  </si>
  <si>
    <t>Client of Astral Minds Consulting</t>
  </si>
  <si>
    <t>['python', 'sql', 'shell', 'mysql', 'hadoop', 'pyspark', 'kafka', 'unix']</t>
  </si>
  <si>
    <t>{'databases': ['mysql'], 'libraries': ['hadoop', 'pyspark', 'kafka'], 'os': ['unix'], 'programming': ['python', 'sql', 'shell']}</t>
  </si>
  <si>
    <t>Data-analyst projecten</t>
  </si>
  <si>
    <t>['python', 'r', 'azure', 'power bi', 'jenkins']</t>
  </si>
  <si>
    <t>{'analyst_tools': ['power bi'], 'cloud': ['azure'], 'other': ['jenkins'], 'programming': ['python', 'r']}</t>
  </si>
  <si>
    <t>['sql', 'go', 'r', 'oracle', 'power bi', 'powerpoint', 'excel']</t>
  </si>
  <si>
    <t>{'analyst_tools': ['power bi', 'powerpoint', 'excel'], 'cloud': ['oracle'], 'programming': ['sql', 'go', 'r']}</t>
  </si>
  <si>
    <t>Senior Healthcare Data Analyst - La Jolla, CA</t>
  </si>
  <si>
    <t>Sr. Java Engineer (US client)</t>
  </si>
  <si>
    <t>['java', 'mongodb', 'mongodb', 'cassandra', 'aws', 'redshift', 'aurora', 'hadoop', 'terraform', 'unify']</t>
  </si>
  <si>
    <t>{'cloud': ['aws', 'redshift', 'aurora'], 'databases': ['mongodb', 'cassandra'], 'libraries': ['hadoop'], 'other': ['terraform'], 'programming': ['java', 'mongodb'], 'sync': ['unify']}</t>
  </si>
  <si>
    <t>Freelance Data Scientist (ZZP) - vacatures. Job in Houten...</t>
  </si>
  <si>
    <t>Technology Consultant Data Science</t>
  </si>
  <si>
    <t>['java', 'python', 'r', 'azure', 'aws', 'gcp', 'power bi']</t>
  </si>
  <si>
    <t>{'analyst_tools': ['power bi'], 'cloud': ['azure', 'aws', 'gcp'], 'programming': ['java', 'python', 'r']}</t>
  </si>
  <si>
    <t>QA Automation Architect</t>
  </si>
  <si>
    <t>['python', 'java', 'sql', 'bash', 'aws', 'gcp', 'airflow', 'hadoop', 'spark', 'git', 'jenkins', 'flow', 'jira', 'confluence']</t>
  </si>
  <si>
    <t>{'async': ['jira', 'confluence'], 'cloud': ['aws', 'gcp'], 'libraries': ['airflow', 'hadoop', 'spark'], 'other': ['git', 'jenkins', 'flow'], 'programming': ['python', 'java', 'sql', 'bash']}</t>
  </si>
  <si>
    <t>Oyster Bay, NY</t>
  </si>
  <si>
    <t>Travelsavers</t>
  </si>
  <si>
    <t>['sql', 'python', 'bash', 'azure', 'databricks']</t>
  </si>
  <si>
    <t>{'cloud': ['azure', 'databricks'], 'programming': ['sql', 'python', 'bash']}</t>
  </si>
  <si>
    <t>North Central College</t>
  </si>
  <si>
    <t>Medewerker Business Analyst</t>
  </si>
  <si>
    <t>Principal ML Compiler Engineer</t>
  </si>
  <si>
    <t>['selenium', 'git', 'jenkins', 'jira']</t>
  </si>
  <si>
    <t>{'async': ['jira'], 'libraries': ['selenium'], 'other': ['git', 'jenkins']}</t>
  </si>
  <si>
    <t>Data Warehouse BI Engineer</t>
  </si>
  <si>
    <t>SMC Austria</t>
  </si>
  <si>
    <t>Remote Job - Online Data Analyst (Chinese Traditional)</t>
  </si>
  <si>
    <t>Tainan, East District, Tainan City, Taiwan   (+4 others)</t>
  </si>
  <si>
    <t>Data Scientist - Google Cloud</t>
  </si>
  <si>
    <t>Chara AI</t>
  </si>
  <si>
    <t>['selenium', 'tensorflow', 'pytorch']</t>
  </si>
  <si>
    <t>{'libraries': ['selenium', 'tensorflow', 'pytorch']}</t>
  </si>
  <si>
    <t>PowerBI Engineer - Vancouver</t>
  </si>
  <si>
    <t>['r', 'python', 't-sql', 'sql', 'azure', 'databricks', 'power bi', 'excel']</t>
  </si>
  <si>
    <t>{'analyst_tools': ['power bi', 'excel'], 'cloud': ['azure', 'databricks'], 'programming': ['r', 'python', 't-sql', 'sql']}</t>
  </si>
  <si>
    <t>ADA Data Mesh Software Engineer</t>
  </si>
  <si>
    <t>Data Engineer (w/m/d), 80 %</t>
  </si>
  <si>
    <t>Azure Data Engineer (10+ Years Exp)</t>
  </si>
  <si>
    <t>Senior Associate – Advanced Analytics/Data Science Hybrid/Remote (636)</t>
  </si>
  <si>
    <t>['sql', 'watson', 'power bi']</t>
  </si>
  <si>
    <t>{'analyst_tools': ['power bi'], 'cloud': ['watson'], 'programming': ['sql']}</t>
  </si>
  <si>
    <t>Data Scientist Energy (all genders)</t>
  </si>
  <si>
    <t>['go', 'tensorflow', 'hadoop', 'spark']</t>
  </si>
  <si>
    <t>{'libraries': ['tensorflow', 'hadoop', 'spark'], 'programming': ['go']}</t>
  </si>
  <si>
    <t>Data &amp; Aai Consultant</t>
  </si>
  <si>
    <t>Hawley &amp; Hazel - Hong Kong</t>
  </si>
  <si>
    <t>['hadoop', 'spark', 'sap', 'tableau', 'power bi', 'qlik', 'flow']</t>
  </si>
  <si>
    <t>{'analyst_tools': ['sap', 'tableau', 'power bi', 'qlik'], 'libraries': ['hadoop', 'spark'], 'other': ['flow']}</t>
  </si>
  <si>
    <t>Senior Strategy Analyst, Pricing</t>
  </si>
  <si>
    <t>27141-Senior Backend Engineer</t>
  </si>
  <si>
    <t>['python', 'sql', 'typescript', 'snowflake', 'databricks', 'aws', 'kafka', 'pyspark', 'terraform']</t>
  </si>
  <si>
    <t>{'cloud': ['snowflake', 'databricks', 'aws'], 'libraries': ['kafka', 'pyspark'], 'other': ['terraform'], 'programming': ['python', 'sql', 'typescript']}</t>
  </si>
  <si>
    <t>['sql', 'bigquery', 'redshift', 'spark', 'excel']</t>
  </si>
  <si>
    <t>{'analyst_tools': ['excel'], 'cloud': ['bigquery', 'redshift'], 'libraries': ['spark'], 'programming': ['sql']}</t>
  </si>
  <si>
    <t>.NET DEVELOPER/Integration Engineer, Brussels</t>
  </si>
  <si>
    <t>['graphql', 'windows', 'unix']</t>
  </si>
  <si>
    <t>{'libraries': ['graphql'], 'os': ['windows', 'unix']}</t>
  </si>
  <si>
    <t>Director (Secondary Data, Oncology) - Epidemiology, Data Analytics</t>
  </si>
  <si>
    <t>['sql', 'sql server', 'ssis', 'power bi', 'excel', 'chef', 'notion']</t>
  </si>
  <si>
    <t>{'analyst_tools': ['ssis', 'power bi', 'excel'], 'async': ['notion'], 'databases': ['sql server'], 'other': ['chef'], 'programming': ['sql']}</t>
  </si>
  <si>
    <t>['python', 'r', 'sql', 'word', 'excel']</t>
  </si>
  <si>
    <t>{'analyst_tools': ['word', 'excel'], 'programming': ['python', 'r', 'sql']}</t>
  </si>
  <si>
    <t>BlackRock (Formerly eFront)</t>
  </si>
  <si>
    <t>Python Numeric Libraries Engineer</t>
  </si>
  <si>
    <t>['python', 'c++', 'fortran', 'pandas', 'scikit-learn']</t>
  </si>
  <si>
    <t>{'libraries': ['pandas', 'scikit-learn'], 'programming': ['python', 'c++', 'fortran']}</t>
  </si>
  <si>
    <t>senior data analyst. Job in South East My Valley Jobs Today</t>
  </si>
  <si>
    <t>Finance Systems – Senior Analyst</t>
  </si>
  <si>
    <t>Faraday</t>
  </si>
  <si>
    <t>Analytics Engineer / Data Visualization Expert</t>
  </si>
  <si>
    <t>['sql', 'r', 'python', 'aws', 'airflow', 'tableau', 'github']</t>
  </si>
  <si>
    <t>{'analyst_tools': ['tableau'], 'cloud': ['aws'], 'libraries': ['airflow'], 'other': ['github'], 'programming': ['sql', 'r', 'python']}</t>
  </si>
  <si>
    <t>Data Scientist - Python, Azure &amp; Pyspark</t>
  </si>
  <si>
    <t>['c', 'python', 'bash', 'jira', 'confluence']</t>
  </si>
  <si>
    <t>{'async': ['jira', 'confluence'], 'programming': ['c', 'python', 'bash']}</t>
  </si>
  <si>
    <t>Prayagraj, Uttar Pradesh, India</t>
  </si>
  <si>
    <t>eCapital Commercial Finance UK</t>
  </si>
  <si>
    <t>['aws', 'git', 'terraform', 'jira']</t>
  </si>
  <si>
    <t>{'async': ['jira'], 'cloud': ['aws'], 'other': ['git', 'terraform']}</t>
  </si>
  <si>
    <t>senior Data Analyst</t>
  </si>
  <si>
    <t>ABB AS</t>
  </si>
  <si>
    <t>Data Analyst For Risk Process Optimization</t>
  </si>
  <si>
    <t>['azure', 'power bi', 'ssrs', 'ssis']</t>
  </si>
  <si>
    <t>{'analyst_tools': ['power bi', 'ssrs', 'ssis'], 'cloud': ['azure']}</t>
  </si>
  <si>
    <t>Jr Power BI Developer with (SQL /Python)</t>
  </si>
  <si>
    <t>IT Project Manager Cloud</t>
  </si>
  <si>
    <t>['go', 'powerpoint', 'jira']</t>
  </si>
  <si>
    <t>{'analyst_tools': ['powerpoint'], 'async': ['jira'], 'programming': ['go']}</t>
  </si>
  <si>
    <t>Compass Uol</t>
  </si>
  <si>
    <t>Vacancy Available For BI DEVELOPER FULL REMOTE BUSINESS...</t>
  </si>
  <si>
    <t>Senior Data Analyst/Data Engineer</t>
  </si>
  <si>
    <t>['cassandra', 'airflow', 'kafka']</t>
  </si>
  <si>
    <t>{'databases': ['cassandra'], 'libraries': ['airflow', 'kafka']}</t>
  </si>
  <si>
    <t>['java', 'scala', 'kotlin', 'spring', 'kafka', 'spark']</t>
  </si>
  <si>
    <t>{'libraries': ['spring', 'kafka', 'spark'], 'programming': ['java', 'scala', 'kotlin']}</t>
  </si>
  <si>
    <t>['python', 'aws', 'azure', 'gcp', 'tensorflow', 'keras', 'pytorch', 'hadoop', 'spark', 'kafka']</t>
  </si>
  <si>
    <t>{'cloud': ['aws', 'azure', 'gcp'], 'libraries': ['tensorflow', 'keras', 'pytorch', 'hadoop', 'spark', 'kafka'], 'programming': ['python']}</t>
  </si>
  <si>
    <t>Data Scientist - Pre-system</t>
  </si>
  <si>
    <t>Cloud Transformation/DevOps Engineer</t>
  </si>
  <si>
    <t>Advania</t>
  </si>
  <si>
    <t>['powershell', 'python', 'azure', 'node.js']</t>
  </si>
  <si>
    <t>{'cloud': ['azure'], 'programming': ['powershell', 'python'], 'webframeworks': ['node.js']}</t>
  </si>
  <si>
    <t>Stage - Data Analyst sur le SIRH F/H</t>
  </si>
  <si>
    <t>Data Engineer (Local TX, OPT works  )</t>
  </si>
  <si>
    <t>Microsoft Process Engineer</t>
  </si>
  <si>
    <t>RoboRana</t>
  </si>
  <si>
    <t>O'Neil Global Advisors, Inc.</t>
  </si>
  <si>
    <t>Data Engineer(Pyrhon, Pyspark,AWS)_ STuti Tripathi</t>
  </si>
  <si>
    <t>Newton Abbot, UK</t>
  </si>
  <si>
    <t>Partrac</t>
  </si>
  <si>
    <t>Fachinformatiker als Data Engineer - Support / Ops (m/w/d)</t>
  </si>
  <si>
    <t>Senior Data Engineer for G20 Techsprint 2021 Award</t>
  </si>
  <si>
    <t>Software Engineer - Test Data Management, Optim, Java</t>
  </si>
  <si>
    <t>['mongodb', 'mongodb', 'sql', 'nosql', 'db2', 'postgresql', 'cassandra', 'oracle', 'express']</t>
  </si>
  <si>
    <t>{'cloud': ['oracle'], 'databases': ['mongodb', 'db2', 'postgresql', 'cassandra'], 'programming': ['mongodb', 'sql', 'nosql'], 'webframeworks': ['express']}</t>
  </si>
  <si>
    <t>Blockscope - Backend/Data Engineer</t>
  </si>
  <si>
    <t>['python', 'javascript', 'mongodb', 'mongodb', 'cassandra', 'bigquery', 'react.js', 'node.js']</t>
  </si>
  <si>
    <t>{'cloud': ['bigquery'], 'databases': ['mongodb', 'cassandra'], 'programming': ['python', 'javascript', 'mongodb'], 'webframeworks': ['react.js', 'node.js']}</t>
  </si>
  <si>
    <t>Senior Analyst, Market Data Solutions</t>
  </si>
  <si>
    <t>Senior Cloud Data Analyst Engineer (FinOps)</t>
  </si>
  <si>
    <t>Online Work - Data Analyst (TW)</t>
  </si>
  <si>
    <t>Tainan, East District, Tainan City, Taiwan   (+6 others)</t>
  </si>
  <si>
    <t>Chef de projet Data / Qlik Sense / Power BI</t>
  </si>
  <si>
    <t>['python', 'sql', 'pyspark', 'power bi', 'chef']</t>
  </si>
  <si>
    <t>{'analyst_tools': ['power bi'], 'libraries': ['pyspark'], 'other': ['chef'], 'programming': ['python', 'sql']}</t>
  </si>
  <si>
    <t>Wood Consulting Services, Inc.</t>
  </si>
  <si>
    <t>TARO PHARMACEUTICALS INC.</t>
  </si>
  <si>
    <t>['sql', 'python', 'r', 'gcp', 'aws', 'pyspark', 'spark', 'sap', 'tableau', 'excel', 'power bi']</t>
  </si>
  <si>
    <t>{'analyst_tools': ['sap', 'tableau', 'excel', 'power bi'], 'cloud': ['gcp', 'aws'], 'libraries': ['pyspark', 'spark'], 'programming': ['sql', 'python', 'r']}</t>
  </si>
  <si>
    <t>Mission, CA</t>
  </si>
  <si>
    <t>Bioinformatics Specialist</t>
  </si>
  <si>
    <t>['python', 'r', 'shell', 'sql', 'nosql', 'sas', 'sas', 'aws', 'azure', 'databricks', 'linux', 'power bi', 'tableau', 'splunk', 'docker']</t>
  </si>
  <si>
    <t>{'analyst_tools': ['sas', 'power bi', 'tableau', 'splunk'], 'cloud': ['aws', 'azure', 'databricks'], 'os': ['linux'], 'other': ['docker'], 'programming': ['python', 'r', 'shell', 'sql', 'nosql', 'sas']}</t>
  </si>
  <si>
    <t>Analyst - ROW</t>
  </si>
  <si>
    <t>Energy Transfer Family of Partnerships</t>
  </si>
  <si>
    <t>['excel', 'outlook', 'powerpoint', 'sharepoint', 'word', 'sap']</t>
  </si>
  <si>
    <t>{'analyst_tools': ['excel', 'outlook', 'powerpoint', 'sharepoint', 'word', 'sap']}</t>
  </si>
  <si>
    <t>['python', 'sql', 'r', 'azure', 'tableau']</t>
  </si>
  <si>
    <t>{'analyst_tools': ['tableau'], 'cloud': ['azure'], 'programming': ['python', 'sql', 'r']}</t>
  </si>
  <si>
    <t>Data Center Network Engineer Jobs In Kenya Today</t>
  </si>
  <si>
    <t>Research Admin Data Analyst - Research</t>
  </si>
  <si>
    <t>['spark', 'nltk']</t>
  </si>
  <si>
    <t>{'libraries': ['spark', 'nltk']}</t>
  </si>
  <si>
    <t>Data Engineer - Outside IR35 - Financial Service</t>
  </si>
  <si>
    <t>Tech Talent ID</t>
  </si>
  <si>
    <t>Gentex Corporation</t>
  </si>
  <si>
    <t>Cisco Systems (Switzerland) GmbH</t>
  </si>
  <si>
    <t>['c', 'c++', 'python', 'sql', 'mongodb', 'mongodb', 'redis', 'aws', 'spark', 'kubernetes', 'docker']</t>
  </si>
  <si>
    <t>{'cloud': ['aws'], 'databases': ['mongodb', 'redis'], 'libraries': ['spark'], 'other': ['kubernetes', 'docker'], 'programming': ['c', 'c++', 'python', 'sql', 'mongodb']}</t>
  </si>
  <si>
    <t>Data Analyst (Power BI )</t>
  </si>
  <si>
    <t>['sql', 'gcp', 'express', 'power bi']</t>
  </si>
  <si>
    <t>{'analyst_tools': ['power bi'], 'cloud': ['gcp'], 'programming': ['sql'], 'webframeworks': ['express']}</t>
  </si>
  <si>
    <t>['css', 'java', 'typescript', 'postgresql', 'redis', 'dynamodb', 'aws', 'react', 'node.js', 'express', 'next.js']</t>
  </si>
  <si>
    <t>{'cloud': ['aws'], 'databases': ['postgresql', 'redis', 'dynamodb'], 'libraries': ['react'], 'programming': ['css', 'java', 'typescript'], 'webframeworks': ['node.js', 'express', 'next.js']}</t>
  </si>
  <si>
    <t>DERIV (SG) PTE. LTD.</t>
  </si>
  <si>
    <t>['python', 'sql', 'nosql', 'postgresql', 'bigquery', 'gcp', 'airflow', 'docker']</t>
  </si>
  <si>
    <t>{'cloud': ['bigquery', 'gcp'], 'databases': ['postgresql'], 'libraries': ['airflow'], 'other': ['docker'], 'programming': ['python', 'sql', 'nosql']}</t>
  </si>
  <si>
    <t>Senior Data Engineer, 80 remote</t>
  </si>
  <si>
    <t>Morris &amp; Opazo | Partner AWS</t>
  </si>
  <si>
    <t>Data Scientist - Remote_Cogniticx</t>
  </si>
  <si>
    <t>Data Warehouse Architekt – Fokus Auslandsmärkte</t>
  </si>
  <si>
    <t>Hl Tech</t>
  </si>
  <si>
    <t>Data Analyst/Data Scientist - IT Training and Deployment Program...</t>
  </si>
  <si>
    <t>Pragra</t>
  </si>
  <si>
    <t>['python', 'r', 'sql', 'nosql', 'mongodb', 'mongodb', 'aws', 'azure', 'tableau', 'excel']</t>
  </si>
  <si>
    <t>{'analyst_tools': ['tableau', 'excel'], 'cloud': ['aws', 'azure'], 'databases': ['mongodb'], 'programming': ['python', 'r', 'sql', 'nosql', 'mongodb']}</t>
  </si>
  <si>
    <t>['python', 'r', 'javascript', 'spark', 'hadoop', 'tableau']</t>
  </si>
  <si>
    <t>{'analyst_tools': ['tableau'], 'libraries': ['spark', 'hadoop'], 'programming': ['python', 'r', 'javascript']}</t>
  </si>
  <si>
    <t>Commbank is hiring for freshers as Associate Data Engineer</t>
  </si>
  <si>
    <t>Commbank</t>
  </si>
  <si>
    <t>Referent in Als Data Scientist</t>
  </si>
  <si>
    <t>Technologist – CNC operator in optics in Vilnius</t>
  </si>
  <si>
    <t>Join Our IT Team as a Data Scientist</t>
  </si>
  <si>
    <t>['python', 'r', 'sql', 'aws', 'snowflake', 'pytorch', 'tensorflow', 'matplotlib', 'seaborn', 'plotly', 'power bi', 'git']</t>
  </si>
  <si>
    <t>{'analyst_tools': ['power bi'], 'cloud': ['aws', 'snowflake'], 'libraries': ['pytorch', 'tensorflow', 'matplotlib', 'seaborn', 'plotly'], 'other': ['git'], 'programming': ['python', 'r', 'sql']}</t>
  </si>
  <si>
    <t>Nelson Schoenen BV</t>
  </si>
  <si>
    <t>Test and Data Engineer</t>
  </si>
  <si>
    <t>RedLore</t>
  </si>
  <si>
    <t>['go', 'sql', 'r', 'python', 'tableau', 'power bi']</t>
  </si>
  <si>
    <t>{'analyst_tools': ['tableau', 'power bi'], 'programming': ['go', 'sql', 'r', 'python']}</t>
  </si>
  <si>
    <t>Redvest</t>
  </si>
  <si>
    <t>['python', 'r', 'sql', 'firebase', 'firebase', 'aws', 'tableau', 'power bi', 'flow']</t>
  </si>
  <si>
    <t>{'analyst_tools': ['tableau', 'power bi'], 'cloud': ['firebase', 'aws'], 'databases': ['firebase'], 'other': ['flow'], 'programming': ['python', 'r', 'sql']}</t>
  </si>
  <si>
    <t>Analyste Développeur SI Décisionnel Data</t>
  </si>
  <si>
    <t>['sql', 'oracle', 'windows', 'linux', 'bitbucket', 'jenkins']</t>
  </si>
  <si>
    <t>{'cloud': ['oracle'], 'os': ['windows', 'linux'], 'other': ['bitbucket', 'jenkins'], 'programming': ['sql']}</t>
  </si>
  <si>
    <t>['sql', 'python', 'java', 'c', 'oracle', 'excel', 'tableau', 'alteryx']</t>
  </si>
  <si>
    <t>{'analyst_tools': ['excel', 'tableau', 'alteryx'], 'cloud': ['oracle'], 'programming': ['sql', 'python', 'java', 'c']}</t>
  </si>
  <si>
    <t>Русское техническое общество</t>
  </si>
  <si>
    <t>Cours particuliers en Sciences de l'ingénieur</t>
  </si>
  <si>
    <t>Luynes, France</t>
  </si>
  <si>
    <t>Travel Demand Modeler (Data Analyst, Principal)</t>
  </si>
  <si>
    <t>Architecture 3D Modeller</t>
  </si>
  <si>
    <t>Data Analyst - (5461) - Ft. Gordon, GA</t>
  </si>
  <si>
    <t>Online Data Analist</t>
  </si>
  <si>
    <t>DevOps Engineer with software development skills in Markets Front...</t>
  </si>
  <si>
    <t>['sql', 'go', 'aws', 'azure', 'excel']</t>
  </si>
  <si>
    <t>{'analyst_tools': ['excel'], 'cloud': ['aws', 'azure'], 'programming': ['sql', 'go']}</t>
  </si>
  <si>
    <t>Hexagon AB</t>
  </si>
  <si>
    <t>['vmware', 'windows', 'centos']</t>
  </si>
  <si>
    <t>{'cloud': ['vmware'], 'os': ['windows', 'centos']}</t>
  </si>
  <si>
    <t>['python', 'gcp', 'scikit-learn', 'pandas']</t>
  </si>
  <si>
    <t>{'cloud': ['gcp'], 'libraries': ['scikit-learn', 'pandas'], 'programming': ['python']}</t>
  </si>
  <si>
    <t>SQL Data Analyst (Customer Success)</t>
  </si>
  <si>
    <t>['sql', 'julia', 'excel', 'tableau']</t>
  </si>
  <si>
    <t>{'analyst_tools': ['excel', 'tableau'], 'programming': ['sql', 'julia']}</t>
  </si>
  <si>
    <t>Hidalgo &amp; Asociados</t>
  </si>
  <si>
    <t>24 Capital, LLC</t>
  </si>
  <si>
    <t>Data Analyst-Pharmacy</t>
  </si>
  <si>
    <t>AMITA Health</t>
  </si>
  <si>
    <t>['c#', 'sql', 'python', 'linux']</t>
  </si>
  <si>
    <t>{'os': ['linux'], 'programming': ['c#', 'sql', 'python']}</t>
  </si>
  <si>
    <t>Data Analyst Opérations</t>
  </si>
  <si>
    <t>Nestlé Operational Services Worldwide SA GTP</t>
  </si>
  <si>
    <t>['sql', 'vba', 'vue', 'excel']</t>
  </si>
  <si>
    <t>{'analyst_tools': ['excel'], 'programming': ['sql', 'vba'], 'webframeworks': ['vue']}</t>
  </si>
  <si>
    <t>Atash Enterprises</t>
  </si>
  <si>
    <t>['nosql', 'sql', 't-sql', 'sql server', 'azure']</t>
  </si>
  <si>
    <t>{'cloud': ['azure'], 'databases': ['sql server'], 'programming': ['nosql', 'sql', 't-sql']}</t>
  </si>
  <si>
    <t>['python', 'opencv', 'numpy', 'scikit-learn']</t>
  </si>
  <si>
    <t>{'libraries': ['opencv', 'numpy', 'scikit-learn'], 'programming': ['python']}</t>
  </si>
  <si>
    <t>IBM is hiring for freshers as  Big Data Engineer</t>
  </si>
  <si>
    <t>['python', 'sql', 'aws', 'hadoop', 'pyspark', 'spark']</t>
  </si>
  <si>
    <t>{'cloud': ['aws'], 'libraries': ['hadoop', 'pyspark', 'spark'], 'programming': ['python', 'sql']}</t>
  </si>
  <si>
    <t>Tableau Expert - Business Analyst</t>
  </si>
  <si>
    <t>OPTIMUS IT SERVICES</t>
  </si>
  <si>
    <t>['python', 'javascript', 'mongodb', 'mongodb', 'sql', 'mysql', 'postgresql', 'sql server', 'numpy', 'pandas', 'tableau', 'power bi']</t>
  </si>
  <si>
    <t>{'analyst_tools': ['tableau', 'power bi'], 'databases': ['mongodb', 'mysql', 'postgresql', 'sql server'], 'libraries': ['numpy', 'pandas'], 'programming': ['python', 'javascript', 'mongodb', 'sql']}</t>
  </si>
  <si>
    <t>Senior Power BI Data Analyst (Tableau) with Security Clearance</t>
  </si>
  <si>
    <t>['sql', 'sql server', 'mysql', 'postgresql', 'oracle', 'power bi', 'tableau', 'ssis']</t>
  </si>
  <si>
    <t>{'analyst_tools': ['power bi', 'tableau', 'ssis'], 'cloud': ['oracle'], 'databases': ['sql server', 'mysql', 'postgresql'], 'programming': ['sql']}</t>
  </si>
  <si>
    <t>Isodynamique Microsystems Sdn. Bhd.</t>
  </si>
  <si>
    <t>i3D.net</t>
  </si>
  <si>
    <t>Data Analyst for Educator Preparation</t>
  </si>
  <si>
    <t>Nuclear Radiation Transport Analyst (Scientist 3)</t>
  </si>
  <si>
    <t>Junior Data Analyst (Reports Developer)</t>
  </si>
  <si>
    <t>Software Engineer II, Salesforce</t>
  </si>
  <si>
    <t>Data Analyst / Data Business Systems Analyst</t>
  </si>
  <si>
    <t>['r', 'sql', 'python', 'jira']</t>
  </si>
  <si>
    <t>{'async': ['jira'], 'programming': ['r', 'sql', 'python']}</t>
  </si>
  <si>
    <t>['assembly', 'python', 'aws', 'gcp', 'azure', 'pytorch', 'tensorflow', 'gdpr', 'django', 'flask', 'docker', 'kubernetes', 'git']</t>
  </si>
  <si>
    <t>{'cloud': ['aws', 'gcp', 'azure'], 'libraries': ['pytorch', 'tensorflow', 'gdpr'], 'other': ['docker', 'kubernetes', 'git'], 'programming': ['assembly', 'python'], 'webframeworks': ['django', 'flask']}</t>
  </si>
  <si>
    <t>Datastage Data Integration Engineer (FT)</t>
  </si>
  <si>
    <t>Operations Data Analyst Intern (M/F/X)</t>
  </si>
  <si>
    <t>Data Engineer - Jesica.ai</t>
  </si>
  <si>
    <t>Data Analyst (Oldsmar, FL)</t>
  </si>
  <si>
    <t>['go', 'python', 'r', 'sql', 'aws', 'tableau', 'powerpoint', 'excel']</t>
  </si>
  <si>
    <t>{'analyst_tools': ['tableau', 'powerpoint', 'excel'], 'cloud': ['aws'], 'programming': ['go', 'python', 'r', 'sql']}</t>
  </si>
  <si>
    <t>Business Data Analyst &amp; Data Thinking Consultant (w|m|d)</t>
  </si>
  <si>
    <t>['sql', 'python', 'tableau', 'microstrategy', 'power bi', 'qlik']</t>
  </si>
  <si>
    <t>{'analyst_tools': ['tableau', 'microstrategy', 'power bi', 'qlik'], 'programming': ['sql', 'python']}</t>
  </si>
  <si>
    <t>['sql', 'nosql', 'python', 'snowflake', 'databricks', 'azure', 'pyspark', 'vue']</t>
  </si>
  <si>
    <t>{'cloud': ['snowflake', 'databricks', 'azure'], 'libraries': ['pyspark'], 'programming': ['sql', 'nosql', 'python'], 'webframeworks': ['vue']}</t>
  </si>
  <si>
    <t>Engenheiro de dados dataops senior</t>
  </si>
  <si>
    <t>The Hills, TX</t>
  </si>
  <si>
    <t>Hong Kong Metropolitan University</t>
  </si>
  <si>
    <t>['sql', 'python', 'elasticsearch', 'aws', 'redshift', 'pyspark', 'airflow', 'kafka', 'flask', 'django']</t>
  </si>
  <si>
    <t>{'cloud': ['aws', 'redshift'], 'databases': ['elasticsearch'], 'libraries': ['pyspark', 'airflow', 'kafka'], 'programming': ['sql', 'python'], 'webframeworks': ['flask', 'django']}</t>
  </si>
  <si>
    <t>Práctica Profesional - Data Engineer</t>
  </si>
  <si>
    <t>['python', 'sql', 'go', 'azure', 'databricks', 'pyspark', 'excel']</t>
  </si>
  <si>
    <t>{'analyst_tools': ['excel'], 'cloud': ['azure', 'databricks'], 'libraries': ['pyspark'], 'programming': ['python', 'sql', 'go']}</t>
  </si>
  <si>
    <t>['sql', 'go', 'java', 'sql server', 'oracle', 'ssis', 'flow', 'jenkins']</t>
  </si>
  <si>
    <t>{'analyst_tools': ['ssis'], 'cloud': ['oracle'], 'databases': ['sql server'], 'other': ['flow', 'jenkins'], 'programming': ['sql', 'go', 'java']}</t>
  </si>
  <si>
    <t>Data Analyst - Order2Cash</t>
  </si>
  <si>
    <t>['sql', 'vba', 'tableau', 'flow']</t>
  </si>
  <si>
    <t>{'analyst_tools': ['tableau'], 'other': ['flow'], 'programming': ['sql', 'vba']}</t>
  </si>
  <si>
    <t>Ideagen PLC</t>
  </si>
  <si>
    <t>Business Data Analyst. Job in Lexington WDTN Jobs</t>
  </si>
  <si>
    <t>Business Data Analyst (Business Analysis) m/v/x</t>
  </si>
  <si>
    <t>Plumber/HVAC Engineer</t>
  </si>
  <si>
    <t>Snoflake Data Engineer</t>
  </si>
  <si>
    <t>['sql', 'python', 'snowflake', 'azure', 'databricks', 'unix']</t>
  </si>
  <si>
    <t>{'cloud': ['snowflake', 'azure', 'databricks'], 'os': ['unix'], 'programming': ['sql', 'python']}</t>
  </si>
  <si>
    <t>Craftner INC</t>
  </si>
  <si>
    <t>Data Scientist (w/m/d) 4-Tage-Woche möglich</t>
  </si>
  <si>
    <t>Data Scientist03</t>
  </si>
  <si>
    <t>Data science Semi senior</t>
  </si>
  <si>
    <t>SFSALES007171</t>
  </si>
  <si>
    <t>Online Data scientist, Data Science tutor</t>
  </si>
  <si>
    <t>Swish</t>
  </si>
  <si>
    <t>Ideal Think Technologies Inc</t>
  </si>
  <si>
    <t>['python', 'sql', 'nosql', 'aws', 'snowflake', 'gcp', 'bigquery', 'airflow', 'node.js']</t>
  </si>
  <si>
    <t>{'cloud': ['aws', 'snowflake', 'gcp', 'bigquery'], 'libraries': ['airflow'], 'programming': ['python', 'sql', 'nosql'], 'webframeworks': ['node.js']}</t>
  </si>
  <si>
    <t>UBS Card Center AG - Senior Data Analyst 80-100% (f/m/d)</t>
  </si>
  <si>
    <t>Reporting to CEO</t>
  </si>
  <si>
    <t>Ochsner Health System</t>
  </si>
  <si>
    <t>QPS Employment Group</t>
  </si>
  <si>
    <t>ISDIN</t>
  </si>
  <si>
    <t>['python', 'sql', 'azure', 'matplotlib', 'tableau']</t>
  </si>
  <si>
    <t>{'analyst_tools': ['tableau'], 'cloud': ['azure'], 'libraries': ['matplotlib'], 'programming': ['python', 'sql']}</t>
  </si>
  <si>
    <t>['python', 'r', 'spark', 'hadoop', 'slack']</t>
  </si>
  <si>
    <t>{'libraries': ['spark', 'hadoop'], 'programming': ['python', 'r'], 'sync': ['slack']}</t>
  </si>
  <si>
    <t>Stage - Ingénieur data scientist solutions de surveillance...</t>
  </si>
  <si>
    <t>['python', 'sql', 'r', 'azure', 'tensorflow', 'pytorch', 'spark', 'gitlab', 'docker', 'kubernetes']</t>
  </si>
  <si>
    <t>{'cloud': ['azure'], 'libraries': ['tensorflow', 'pytorch', 'spark'], 'other': ['gitlab', 'docker', 'kubernetes'], 'programming': ['python', 'sql', 'r']}</t>
  </si>
  <si>
    <t>Junior / Entry Level Remote Data Analyst</t>
  </si>
  <si>
    <t>OPUSING LLC</t>
  </si>
  <si>
    <t>['sql', 'java', 'postgresql', 'oracle']</t>
  </si>
  <si>
    <t>{'cloud': ['oracle'], 'databases': ['postgresql'], 'programming': ['sql', 'java']}</t>
  </si>
  <si>
    <t>Kierspe, Germany</t>
  </si>
  <si>
    <t>['java', 'c#', 'python', 'c++', 'redis', 'aws', 'jira']</t>
  </si>
  <si>
    <t>{'async': ['jira'], 'cloud': ['aws'], 'databases': ['redis'], 'programming': ['java', 'c#', 'python', 'c++']}</t>
  </si>
  <si>
    <t>['c', 'javascript', 'python', 'excel']</t>
  </si>
  <si>
    <t>{'analyst_tools': ['excel'], 'programming': ['c', 'javascript', 'python']}</t>
  </si>
  <si>
    <t>['scala', 'sql', 'aws', 'snowflake', 'kafka', 'hadoop', 'spark', 'tableau', 'looker']</t>
  </si>
  <si>
    <t>{'analyst_tools': ['tableau', 'looker'], 'cloud': ['aws', 'snowflake'], 'libraries': ['kafka', 'hadoop', 'spark'], 'programming': ['scala', 'sql']}</t>
  </si>
  <si>
    <t>['python', 'sql', 'aws', 'databricks', 'snowflake', 'redshift', 'bigquery', 'airflow', 'terraform']</t>
  </si>
  <si>
    <t>{'cloud': ['aws', 'databricks', 'snowflake', 'redshift', 'bigquery'], 'libraries': ['airflow'], 'other': ['terraform'], 'programming': ['python', 'sql']}</t>
  </si>
  <si>
    <t>['jupyter', 'gdpr', 'tableau', 'power bi']</t>
  </si>
  <si>
    <t>{'analyst_tools': ['tableau', 'power bi'], 'libraries': ['jupyter', 'gdpr']}</t>
  </si>
  <si>
    <t>Pathways Consulting</t>
  </si>
  <si>
    <t>SQL DB Analyst</t>
  </si>
  <si>
    <t>Worklio</t>
  </si>
  <si>
    <t>['sql', 'typescript', 'sass', 'c#', 'azure', 'vue.js', 'asp.net', 'asp.net core']</t>
  </si>
  <si>
    <t>{'cloud': ['azure'], 'programming': ['sql', 'typescript', 'sass', 'c#'], 'webframeworks': ['vue.js', 'asp.net', 'asp.net core']}</t>
  </si>
  <si>
    <t>Systems Service Engineer</t>
  </si>
  <si>
    <t>Data Engineer SIG – Remote-Sensing</t>
  </si>
  <si>
    <t>Postdoc on LISA and Einstein Telescope Data Analysis</t>
  </si>
  <si>
    <t>Talents LGS</t>
  </si>
  <si>
    <t>['sql', 'r', 'python', 'microstrategy', 'power bi', 'tableau']</t>
  </si>
  <si>
    <t>{'analyst_tools': ['microstrategy', 'power bi', 'tableau'], 'programming': ['sql', 'r', 'python']}</t>
  </si>
  <si>
    <t>Data Quality Analyst - Data Governance</t>
  </si>
  <si>
    <t>Especialista Engenheiro de Dados</t>
  </si>
  <si>
    <t>['python', 'aws', 'spark', 'pandas', 'git', 'kubernetes']</t>
  </si>
  <si>
    <t>{'cloud': ['aws'], 'libraries': ['spark', 'pandas'], 'other': ['git', 'kubernetes'], 'programming': ['python']}</t>
  </si>
  <si>
    <t>Sr Business Analyst - REMOTE</t>
  </si>
  <si>
    <t>IT Helpdesk &amp; Data Analyst</t>
  </si>
  <si>
    <t>Capital: Materials, Paving &amp; Construction</t>
  </si>
  <si>
    <t>BRANDT Zwieback-Schokoladen GmbH + Co. KG</t>
  </si>
  <si>
    <t>['python', 'java', 'aws', 'azure', 'tensorflow', 'pytorch', 'keras', 'numpy', 'pandas', 'matplotlib']</t>
  </si>
  <si>
    <t>{'cloud': ['aws', 'azure'], 'libraries': ['tensorflow', 'pytorch', 'keras', 'numpy', 'pandas', 'matplotlib'], 'programming': ['python', 'java']}</t>
  </si>
  <si>
    <t>Statistical Analyst | Kenya National Commission on Human Rights Job</t>
  </si>
  <si>
    <t>Kenya National Commission on Human Rights</t>
  </si>
  <si>
    <t>Data Engineer - QA Intern</t>
  </si>
  <si>
    <t>['nosql', 'elasticsearch', 'oracle', 'kafka', 'hadoop', 'spark', 'linux']</t>
  </si>
  <si>
    <t>{'cloud': ['oracle'], 'databases': ['elasticsearch'], 'libraries': ['kafka', 'hadoop', 'spark'], 'os': ['linux'], 'programming': ['nosql']}</t>
  </si>
  <si>
    <t>Legal Management Group</t>
  </si>
  <si>
    <t>HRIS/DATA ANALYST</t>
  </si>
  <si>
    <t>Sr. Data Analyst (SQL/Tableau/Snowflake) - Plano, TX</t>
  </si>
  <si>
    <t>['python', 'scala', 'sql', 'bash', 'java', 'nosql', 'bigquery', 'spark', 'express']</t>
  </si>
  <si>
    <t>{'cloud': ['bigquery'], 'libraries': ['spark'], 'programming': ['python', 'scala', 'sql', 'bash', 'java', 'nosql'], 'webframeworks': ['express']}</t>
  </si>
  <si>
    <t>['vba', 'sql', 'java', 'c++', 'mysql', 'excel', 'power bi']</t>
  </si>
  <si>
    <t>{'analyst_tools': ['excel', 'power bi'], 'databases': ['mysql'], 'programming': ['vba', 'sql', 'java', 'c++']}</t>
  </si>
  <si>
    <t>Senior Software Engineer, International</t>
  </si>
  <si>
    <t>['kotlin', 'java', 'go', 'aws', 'flow']</t>
  </si>
  <si>
    <t>{'cloud': ['aws'], 'other': ['flow'], 'programming': ['kotlin', 'java', 'go']}</t>
  </si>
  <si>
    <t>BI Data Analyst (Outside IR35)</t>
  </si>
  <si>
    <t>RE People</t>
  </si>
  <si>
    <t>Stage - 6 mois - Analyste Quantitatif / Data Scientist (H/F)</t>
  </si>
  <si>
    <t>['vba', 'python', 'r']</t>
  </si>
  <si>
    <t>{'programming': ['vba', 'python', 'r']}</t>
  </si>
  <si>
    <t>Data Scientist/Alteryx Ace</t>
  </si>
  <si>
    <t>['sql', 'python', 'snowflake', 'tableau', 'alteryx', 'power bi', 'sharepoint', 'dax', 'atlassian', 'jira', 'confluence']</t>
  </si>
  <si>
    <t>{'analyst_tools': ['tableau', 'alteryx', 'power bi', 'sharepoint', 'dax'], 'async': ['jira', 'confluence'], 'cloud': ['snowflake'], 'other': ['atlassian'], 'programming': ['sql', 'python']}</t>
  </si>
  <si>
    <t>Greenfield, WI</t>
  </si>
  <si>
    <t>Data Scientist - PowerBI</t>
  </si>
  <si>
    <t>Adma Biologics</t>
  </si>
  <si>
    <t>Full Stack Sr Software Engineer</t>
  </si>
  <si>
    <t>['javascript', 'typescript', 'css', 'html', 'aws', 'react', 'angular']</t>
  </si>
  <si>
    <t>{'cloud': ['aws'], 'libraries': ['react'], 'programming': ['javascript', 'typescript', 'css', 'html'], 'webframeworks': ['angular']}</t>
  </si>
  <si>
    <t>['shell', 'azure', 'aws']</t>
  </si>
  <si>
    <t>{'cloud': ['azure', 'aws'], 'programming': ['shell']}</t>
  </si>
  <si>
    <t>Data Engineer  || Calgary, AB ||</t>
  </si>
  <si>
    <t>['python', 'sql', 'db2', 'sql server', 'snowflake', 'oracle', 'react']</t>
  </si>
  <si>
    <t>{'cloud': ['snowflake', 'oracle'], 'databases': ['db2', 'sql server'], 'libraries': ['react'], 'programming': ['python', 'sql']}</t>
  </si>
  <si>
    <t>Cybersecurity Operations Specialist IV/Advanced Cybersecurity...</t>
  </si>
  <si>
    <t>Level Access</t>
  </si>
  <si>
    <t>['javascript', 'html', 'sql', 'sharepoint', 'excel', 'atlassian', 'jira', 'confluence']</t>
  </si>
  <si>
    <t>{'analyst_tools': ['sharepoint', 'excel'], 'async': ['jira', 'confluence'], 'other': ['atlassian'], 'programming': ['javascript', 'html', 'sql']}</t>
  </si>
  <si>
    <t>['python', 'java', 'shell', 'azure', 'aws', 'hadoop', 'spark', 'kafka', 'kubernetes']</t>
  </si>
  <si>
    <t>{'cloud': ['azure', 'aws'], 'libraries': ['hadoop', 'spark', 'kafka'], 'other': ['kubernetes'], 'programming': ['python', 'java', 'shell']}</t>
  </si>
  <si>
    <t>Ourparking.space</t>
  </si>
  <si>
    <t>SCHLUMBERGER</t>
  </si>
  <si>
    <t>['python', 'bash', 'powershell', 'go', 'oracle', 'tableau']</t>
  </si>
  <si>
    <t>{'analyst_tools': ['tableau'], 'cloud': ['oracle'], 'programming': ['python', 'bash', 'powershell', 'go']}</t>
  </si>
  <si>
    <t>['python', 'sql', 'bigquery', 'scikit-learn', 'tensorflow', 'keras']</t>
  </si>
  <si>
    <t>{'cloud': ['bigquery'], 'libraries': ['scikit-learn', 'tensorflow', 'keras'], 'programming': ['python', 'sql']}</t>
  </si>
  <si>
    <t>Data Science Manager, Supply Chain Analytics</t>
  </si>
  <si>
    <t>['sql', 'nosql', 'java', 'c++', 'python', 'r', 'cassandra', 'aws', 'snowflake', 'azure', 'keras', 'pytorch', 'scikit-learn']</t>
  </si>
  <si>
    <t>{'cloud': ['aws', 'snowflake', 'azure'], 'databases': ['cassandra'], 'libraries': ['keras', 'pytorch', 'scikit-learn'], 'programming': ['sql', 'nosql', 'java', 'c++', 'python', 'r']}</t>
  </si>
  <si>
    <t>Azure Security Engineer</t>
  </si>
  <si>
    <t>['sas', 'sas', 'sql', 'r', 'python', 'java', 'c++', 'html', 'css', 'perl', 'javascript', 'db2', 'sql server', 'oracle', 'hadoop', 'microstrategy', 'tableau', 'alteryx', 'spss']</t>
  </si>
  <si>
    <t>{'analyst_tools': ['sas', 'microstrategy', 'tableau', 'alteryx', 'spss'], 'cloud': ['oracle'], 'databases': ['db2', 'sql server'], 'libraries': ['hadoop'], 'programming': ['sas', 'sql', 'r', 'python', 'java', 'c++', 'html', 'css', 'perl', 'javascript']}</t>
  </si>
  <si>
    <t>ssr marketing analyst</t>
  </si>
  <si>
    <t>Toolbox OTT</t>
  </si>
  <si>
    <t>Nurse Reviewer / Analyst</t>
  </si>
  <si>
    <t>ShimSpine</t>
  </si>
  <si>
    <t>Europe Data Manager</t>
  </si>
  <si>
    <t>Senior Research and Insights Analyst</t>
  </si>
  <si>
    <t>Extend | The Ad Network</t>
  </si>
  <si>
    <t>Senior Data Scientist – Ermes Browser Security</t>
  </si>
  <si>
    <t>ERMES CYBER SECURITY</t>
  </si>
  <si>
    <t>['python', 'java', 'nosql', 'redis', 'azure', 'airflow', 'docker', 'kubernetes', 'git']</t>
  </si>
  <si>
    <t>{'cloud': ['azure'], 'databases': ['redis'], 'libraries': ['airflow'], 'other': ['docker', 'kubernetes', 'git'], 'programming': ['python', 'java', 'nosql']}</t>
  </si>
  <si>
    <t>Office-Manager:in für den Fachverband der Fahrzeugindustrie mit...</t>
  </si>
  <si>
    <t>WKO</t>
  </si>
  <si>
    <t>['go', 'python', 'r', 'matlab', 'sql', 'tableau']</t>
  </si>
  <si>
    <t>{'analyst_tools': ['tableau'], 'programming': ['go', 'python', 'r', 'matlab', 'sql']}</t>
  </si>
  <si>
    <t>['snowflake', 'gcp', 'azure', 'aws', 'qlik']</t>
  </si>
  <si>
    <t>{'analyst_tools': ['qlik'], 'cloud': ['snowflake', 'gcp', 'azure', 'aws']}</t>
  </si>
  <si>
    <t>Data Engineer- ETL, Python &amp; AWS</t>
  </si>
  <si>
    <t>['python', 'go', 'assembly', 'sql', 'shell', 'sql server', 'db2', 'aws', 'oracle', 'azure', 'snowflake', 'linux', 'alteryx', 'sap']</t>
  </si>
  <si>
    <t>{'analyst_tools': ['alteryx', 'sap'], 'cloud': ['aws', 'oracle', 'azure', 'snowflake'], 'databases': ['sql server', 'db2'], 'os': ['linux'], 'programming': ['python', 'go', 'assembly', 'sql', 'shell']}</t>
  </si>
  <si>
    <t>['sql', 'scala', 'java', 'python', 'aws', 'azure', 'spark', 'kafka', 'tableau', 'docker', 'kubernetes']</t>
  </si>
  <si>
    <t>{'analyst_tools': ['tableau'], 'cloud': ['aws', 'azure'], 'libraries': ['spark', 'kafka'], 'other': ['docker', 'kubernetes'], 'programming': ['sql', 'scala', 'java', 'python']}</t>
  </si>
  <si>
    <t>['java', 'typescript', 'react.js', 'flow']</t>
  </si>
  <si>
    <t>{'other': ['flow'], 'programming': ['java', 'typescript'], 'webframeworks': ['react.js']}</t>
  </si>
  <si>
    <t>Diagnostic Data Analyst</t>
  </si>
  <si>
    <t>HealthPro Heritage</t>
  </si>
  <si>
    <t>Emma - The Sleep Company</t>
  </si>
  <si>
    <t>Research Scientist (Ph.D.) in Natural Language Processing and Data...</t>
  </si>
  <si>
    <t>Senior Analyst, Workforce Analytics</t>
  </si>
  <si>
    <t>Data Analyst Aruba Field Services</t>
  </si>
  <si>
    <t>Data Analyst, Assurance</t>
  </si>
  <si>
    <t>['sql', 'nosql', 'c#', 'python', 'azure', 'databricks', 'spark', 'node.js']</t>
  </si>
  <si>
    <t>{'cloud': ['azure', 'databricks'], 'libraries': ['spark'], 'programming': ['sql', 'nosql', 'c#', 'python'], 'webframeworks': ['node.js']}</t>
  </si>
  <si>
    <t>Junior Data Engineer (Internship)</t>
  </si>
  <si>
    <t>['python', 'sql', 'mysql', 'bigquery', 'linux', 'flow', 'jenkins']</t>
  </si>
  <si>
    <t>{'cloud': ['bigquery'], 'databases': ['mysql'], 'os': ['linux'], 'other': ['flow', 'jenkins'], 'programming': ['python', 'sql']}</t>
  </si>
  <si>
    <t>Data Engineer (Java/Python/Data/SQL Engineering)</t>
  </si>
  <si>
    <t>DATA ANALYST – POWER BI EXPERT (M/W/D)</t>
  </si>
  <si>
    <t>Builders Insurance Group</t>
  </si>
  <si>
    <t>Data Engineering DevOps/Cloud Engineer Remote</t>
  </si>
  <si>
    <t>Data Analyst with Sql/ Excel/ Python</t>
  </si>
  <si>
    <t>Senior Analyst Controlling</t>
  </si>
  <si>
    <t>Electrical Services Engineer</t>
  </si>
  <si>
    <t>Bestec</t>
  </si>
  <si>
    <t>Sr. ETL Engineer IRC180035</t>
  </si>
  <si>
    <t>['oracle', 'aws', 'microsoft teams']</t>
  </si>
  <si>
    <t>{'cloud': ['oracle', 'aws'], 'sync': ['microsoft teams']}</t>
  </si>
  <si>
    <t>['sql', 'python', 'shell', 'aws', 'snowflake', 'airflow', 'unix', 'windows', 'ssis', 'qlik', 'power bi', 'tableau', 'sap', 'terraform', 'github', 'jenkins', 'jira']</t>
  </si>
  <si>
    <t>{'analyst_tools': ['ssis', 'qlik', 'power bi', 'tableau', 'sap'], 'async': ['jira'], 'cloud': ['aws', 'snowflake'], 'libraries': ['airflow'], 'os': ['unix', 'windows'], 'other': ['terraform', 'github', 'jenkins'], 'programming': ['sql', 'python', 'shell']}</t>
  </si>
  <si>
    <t>Suplyd</t>
  </si>
  <si>
    <t>PIM Product Data Analyst</t>
  </si>
  <si>
    <t>3Core Systems Inc.</t>
  </si>
  <si>
    <t>['sas', 'sas', 'sql', 'db2', 'aws', 'azure', 'windows', 'tableau', 'power bi']</t>
  </si>
  <si>
    <t>{'analyst_tools': ['sas', 'tableau', 'power bi'], 'cloud': ['aws', 'azure'], 'databases': ['db2'], 'os': ['windows'], 'programming': ['sas', 'sql']}</t>
  </si>
  <si>
    <t>Sr. Business Intelligence Engineer, RBS ARTS</t>
  </si>
  <si>
    <t>Nitto</t>
  </si>
  <si>
    <t>Innovesta</t>
  </si>
  <si>
    <t>Mednax</t>
  </si>
  <si>
    <t>['go', 'word', 'excel', 'sharepoint']</t>
  </si>
  <si>
    <t>{'analyst_tools': ['word', 'excel', 'sharepoint'], 'programming': ['go']}</t>
  </si>
  <si>
    <t>Data Analyst Fresher Only</t>
  </si>
  <si>
    <t>Senior Technical Analyst – Advanced Analytic (Data Engineer)</t>
  </si>
  <si>
    <t>['sql', 'python', 'java', 'html', 'sql server', 'azure', 'databricks', 'qlik']</t>
  </si>
  <si>
    <t>{'analyst_tools': ['qlik'], 'cloud': ['azure', 'databricks'], 'databases': ['sql server'], 'programming': ['sql', 'python', 'java', 'html']}</t>
  </si>
  <si>
    <t>['sas', 'sas', 'mysql', 'oracle', 'tableau', 'powerpoint', 'excel']</t>
  </si>
  <si>
    <t>{'analyst_tools': ['sas', 'tableau', 'powerpoint', 'excel'], 'cloud': ['oracle'], 'databases': ['mysql'], 'programming': ['sas']}</t>
  </si>
  <si>
    <t>Insights &amp; Data Analyst</t>
  </si>
  <si>
    <t>Data Scientist - STAR 1531 Position 37012</t>
  </si>
  <si>
    <t>Data Engineer (m/f/d) in Allianz Partners in Munich</t>
  </si>
  <si>
    <t>SAS developer - Data engineer</t>
  </si>
  <si>
    <t>['c', 'c++', 'python', 'linux', 'excel', 'git', 'gitlab']</t>
  </si>
  <si>
    <t>{'analyst_tools': ['excel'], 'os': ['linux'], 'other': ['git', 'gitlab'], 'programming': ['c', 'c++', 'python']}</t>
  </si>
  <si>
    <t>Data Engineer (Support Role) with Spark, Scala, AWS, Kafka ...</t>
  </si>
  <si>
    <t>PRAKTIKUM (M/W/D) Data &amp; Analytics</t>
  </si>
  <si>
    <t>['sql', 'python', 'gcp', 'outlook']</t>
  </si>
  <si>
    <t>{'analyst_tools': ['outlook'], 'cloud': ['gcp'], 'programming': ['sql', 'python']}</t>
  </si>
  <si>
    <t>Watan First Digital - Egypt</t>
  </si>
  <si>
    <t>Commercial Engineer Survey</t>
  </si>
  <si>
    <t>SUEZ Water Technologies &amp; Solutions Belgium BVBA</t>
  </si>
  <si>
    <t>SB RENOVATION &amp; CONSTRUCTION PTE. LTD.</t>
  </si>
  <si>
    <t>Padira SoftSol Pvt Ltd</t>
  </si>
  <si>
    <t>['sql', 'python', 'sql server', 'spark', 'hadoop', 'ssis']</t>
  </si>
  <si>
    <t>{'analyst_tools': ['ssis'], 'databases': ['sql server'], 'libraries': ['spark', 'hadoop'], 'programming': ['sql', 'python']}</t>
  </si>
  <si>
    <t>Senior Data Engineer – Azure Synapse (w/m/d) 8598</t>
  </si>
  <si>
    <t>BI Technical Lead</t>
  </si>
  <si>
    <t>['sql', 'r', 'python', 'sas', 'sas', 'sql server', 'alteryx', 'tableau', 'ssis', 'ssrs', 'git']</t>
  </si>
  <si>
    <t>{'analyst_tools': ['sas', 'alteryx', 'tableau', 'ssis', 'ssrs'], 'databases': ['sql server'], 'other': ['git'], 'programming': ['sql', 'r', 'python', 'sas']}</t>
  </si>
  <si>
    <t>Research and Data Analyst VISTA</t>
  </si>
  <si>
    <t>Banja Luka, Bosnia and Herzegovina</t>
  </si>
  <si>
    <t>ETL Developer (DataStage - AutoSys)</t>
  </si>
  <si>
    <t>['shell', 'python', 'r', 'matlab', 'sql', 'no-sql', 'aws', 'azure', 'gcp', 'jenkins']</t>
  </si>
  <si>
    <t>{'cloud': ['aws', 'azure', 'gcp'], 'other': ['jenkins'], 'programming': ['shell', 'python', 'r', 'matlab', 'sql', 'no-sql']}</t>
  </si>
  <si>
    <t>Principal Data Innovation Engineer</t>
  </si>
  <si>
    <t>['sql', 'python', 'aws', 'azure', 'databricks', 'qlik', 'ssrs', 'ssis']</t>
  </si>
  <si>
    <t>{'analyst_tools': ['qlik', 'ssrs', 'ssis'], 'cloud': ['aws', 'azure', 'databricks'], 'programming': ['sql', 'python']}</t>
  </si>
  <si>
    <t>['sql', 'sharepoint', 'jira', 'webex']</t>
  </si>
  <si>
    <t>{'analyst_tools': ['sharepoint'], 'async': ['jira'], 'programming': ['sql'], 'sync': ['webex']}</t>
  </si>
  <si>
    <t>Dceo Facility Engineer</t>
  </si>
  <si>
    <t>Amz Data Servs Bahrain</t>
  </si>
  <si>
    <t>Inkomen - Lead data scientist Werk, Participatie en Inkomen 32-36 u/w</t>
  </si>
  <si>
    <t>DPP Tech</t>
  </si>
  <si>
    <t>['shell', 'sql', 'python', 'databricks', 'azure', 'unix', 'git']</t>
  </si>
  <si>
    <t>{'cloud': ['databricks', 'azure'], 'os': ['unix'], 'other': ['git'], 'programming': ['shell', 'sql', 'python']}</t>
  </si>
  <si>
    <t>adroitts</t>
  </si>
  <si>
    <t>['python', 'java', 'r', 'tensorflow', 'keras', 'numpy', 'scikit-learn', 'pandas']</t>
  </si>
  <si>
    <t>{'libraries': ['tensorflow', 'keras', 'numpy', 'scikit-learn', 'pandas'], 'programming': ['python', 'java', 'r']}</t>
  </si>
  <si>
    <t>Equity Talent Partners</t>
  </si>
  <si>
    <t>HR Data Analyst (internationaal)</t>
  </si>
  <si>
    <t>Lesdins, France</t>
  </si>
  <si>
    <t>Envoi AB</t>
  </si>
  <si>
    <t>Data Manager/Scientist with Security Clearance</t>
  </si>
  <si>
    <t>Database Marketing Analyst (Corporate)</t>
  </si>
  <si>
    <t>['sql', 'sas', 'sas', 'play framework']</t>
  </si>
  <si>
    <t>{'analyst_tools': ['sas'], 'programming': ['sql', 'sas'], 'webframeworks': ['play framework']}</t>
  </si>
  <si>
    <t>Principal Engineer – Artificial Intelligence / Machine Learning</t>
  </si>
  <si>
    <t>['python', 'aws', 'azure', 'spark', 'scikit-learn', 'tensorflow', 'pytorch', 'keras', 'numpy', 'pandas']</t>
  </si>
  <si>
    <t>{'cloud': ['aws', 'azure'], 'libraries': ['spark', 'scikit-learn', 'tensorflow', 'pytorch', 'keras', 'numpy', 'pandas'], 'programming': ['python']}</t>
  </si>
  <si>
    <t>['python', 'java', 'go', 'sql', 'shell', 'redshift', 'aws', 'nltk', 'hugging face', 'spark', 'pytorch', 'tensorflow', 'numpy', 'pandas', 'hadoop', 'word', 'atlassian', 'github', 'git', 'kubernetes', 'jira']</t>
  </si>
  <si>
    <t>{'analyst_tools': ['word'], 'async': ['jira'], 'cloud': ['redshift', 'aws'], 'libraries': ['nltk', 'hugging face', 'spark', 'pytorch', 'tensorflow', 'numpy', 'pandas', 'hadoop'], 'other': ['atlassian', 'github', 'git', 'kubernetes'], 'programming': ['python', 'java', 'go', 'sql', 'shell']}</t>
  </si>
  <si>
    <t>Urgent Requirement for Data Engineer</t>
  </si>
  <si>
    <t>['javascript', 'hadoop']</t>
  </si>
  <si>
    <t>{'libraries': ['hadoop'], 'programming': ['javascript']}</t>
  </si>
  <si>
    <t>Customer Services Insights Analyst -Data Science</t>
  </si>
  <si>
    <t>Data Steward (Mid)</t>
  </si>
  <si>
    <t>BHJOB15656_18645 - Project Manager - Scrum Master (Data Analytics...</t>
  </si>
  <si>
    <t>Data Design and Modeling Senior Engineer</t>
  </si>
  <si>
    <t>['java', 'python', 'c#', 'sql', 'azure', 'aws']</t>
  </si>
  <si>
    <t>{'cloud': ['azure', 'aws'], 'programming': ['java', 'python', 'c#', 'sql']}</t>
  </si>
  <si>
    <t>Principal Engineer (Python) or Senior Data Engineer (m/w/d)</t>
  </si>
  <si>
    <t>Senior Radio Planning Engineer</t>
  </si>
  <si>
    <t>['sql', 'go', 'excel', 'spreadsheet']</t>
  </si>
  <si>
    <t>{'analyst_tools': ['excel', 'spreadsheet'], 'programming': ['sql', 'go']}</t>
  </si>
  <si>
    <t>['python', 'r', 'sql', 'aws', 'pyspark', 'spark']</t>
  </si>
  <si>
    <t>{'cloud': ['aws'], 'libraries': ['pyspark', 'spark'], 'programming': ['python', 'r', 'sql']}</t>
  </si>
  <si>
    <t>Senior Data Analyst - Data Science - Remote | WFH</t>
  </si>
  <si>
    <t>['r', 'python', 'sql', 'go', 'react', 'tableau', 'power bi', 'excel']</t>
  </si>
  <si>
    <t>{'analyst_tools': ['tableau', 'power bi', 'excel'], 'libraries': ['react'], 'programming': ['r', 'python', 'sql', 'go']}</t>
  </si>
  <si>
    <t>Junior Digital Scientific Business Analyst</t>
  </si>
  <si>
    <t>['typescript', 'rust', 'go', 'python', 'linux', 'flow']</t>
  </si>
  <si>
    <t>{'os': ['linux'], 'other': ['flow'], 'programming': ['typescript', 'rust', 'go', 'python']}</t>
  </si>
  <si>
    <t>Stage Data/Business Analyst Sales Forces Effectiveness</t>
  </si>
  <si>
    <t>GMG Santé</t>
  </si>
  <si>
    <t>['java', 'spark', 'spring', 'splunk', 'excel', 'github']</t>
  </si>
  <si>
    <t>{'analyst_tools': ['splunk', 'excel'], 'libraries': ['spark', 'spring'], 'other': ['github'], 'programming': ['java']}</t>
  </si>
  <si>
    <t>['sql', 'python', 'redshift', 'snowflake', 'bigquery', 'aws', 'airflow', 'looker', 'tableau']</t>
  </si>
  <si>
    <t>{'analyst_tools': ['looker', 'tableau'], 'cloud': ['redshift', 'snowflake', 'bigquery', 'aws'], 'libraries': ['airflow'], 'programming': ['sql', 'python']}</t>
  </si>
  <si>
    <t>barkingdoginvestments</t>
  </si>
  <si>
    <t>Global BABW Reporting Analyst</t>
  </si>
  <si>
    <t>Data Analyst, Office of Budget and Grants Management</t>
  </si>
  <si>
    <t>['python', 'sql', 'sql server', 'oracle', 'tableau', 'excel']</t>
  </si>
  <si>
    <t>{'analyst_tools': ['tableau', 'excel'], 'cloud': ['oracle'], 'databases': ['sql server'], 'programming': ['python', 'sql']}</t>
  </si>
  <si>
    <t>Manager, Sales Engineering ANZ</t>
  </si>
  <si>
    <t>ALTERYX</t>
  </si>
  <si>
    <t>Ermenegildo Zegna Holditalia  sta cercando HR Data Analyst Human...</t>
  </si>
  <si>
    <t>Principal Data Scientist, Enterprise Search Engine</t>
  </si>
  <si>
    <t>CDW LLC.</t>
  </si>
  <si>
    <t>['python', 'r', 'scala', 'nosql', 'aws', 'oracle', 'redshift', 'snowflake', 'bigquery', 'hadoop', 'spark', 'jupyter', 'scikit-learn', 'pytorch', 'kafka']</t>
  </si>
  <si>
    <t>{'cloud': ['aws', 'oracle', 'redshift', 'snowflake', 'bigquery'], 'libraries': ['hadoop', 'spark', 'jupyter', 'scikit-learn', 'pytorch', 'kafka'], 'programming': ['python', 'r', 'scala', 'nosql']}</t>
  </si>
  <si>
    <t>Senior Software Engineer - Sustainability</t>
  </si>
  <si>
    <t>['ruby', 'ruby', 'go', 'mysql', 'aws', 'ruby on rails', 'kubernetes', 'zoom']</t>
  </si>
  <si>
    <t>{'cloud': ['aws'], 'databases': ['mysql'], 'other': ['kubernetes'], 'programming': ['ruby', 'go'], 'sync': ['zoom'], 'webframeworks': ['ruby', 'ruby on rails']}</t>
  </si>
  <si>
    <t>['python', 'sql', 'snowflake', 'azure', 'power bi', 'flow', 'git', 'github']</t>
  </si>
  <si>
    <t>{'analyst_tools': ['power bi'], 'cloud': ['snowflake', 'azure'], 'other': ['flow', 'git', 'github'], 'programming': ['python', 'sql']}</t>
  </si>
  <si>
    <t>(Senior) Data Scientist (w/m/d) at Pmone AG</t>
  </si>
  <si>
    <t>['sql', 'excel', 'spreadsheet', 'tableau', 'ssrs']</t>
  </si>
  <si>
    <t>{'analyst_tools': ['excel', 'spreadsheet', 'tableau', 'ssrs'], 'programming': ['sql']}</t>
  </si>
  <si>
    <t>Consultant - Data Engineer - Azure</t>
  </si>
  <si>
    <t>['sql', 'mysql', 'postgresql', 'azure', 'databricks', 'snowflake', 'hadoop', 'spark', 'linux']</t>
  </si>
  <si>
    <t>{'cloud': ['azure', 'databricks', 'snowflake'], 'databases': ['mysql', 'postgresql'], 'libraries': ['hadoop', 'spark'], 'os': ['linux'], 'programming': ['sql']}</t>
  </si>
  <si>
    <t>Director - Clinical Data Science and Analytics (1074)</t>
  </si>
  <si>
    <t>Allianz PNB Life</t>
  </si>
  <si>
    <t>['python', 'r', 'java', 'c++', 'sql', 'excel', 'spss', 'tableau', 'power bi']</t>
  </si>
  <si>
    <t>{'analyst_tools': ['excel', 'spss', 'tableau', 'power bi'], 'programming': ['python', 'r', 'java', 'c++', 'sql']}</t>
  </si>
  <si>
    <t>Data Analyst - FT</t>
  </si>
  <si>
    <t>Stage - Data scientist dans le secteur du test H/F</t>
  </si>
  <si>
    <t>Bouygues Telecom Entreprises</t>
  </si>
  <si>
    <t>['sql', 'java', 'perl', 'c#', 'python', 'hadoop']</t>
  </si>
  <si>
    <t>{'libraries': ['hadoop'], 'programming': ['sql', 'java', 'perl', 'c#', 'python']}</t>
  </si>
  <si>
    <t>Experienced Data / Reporting Engineer - Power BI and SQL</t>
  </si>
  <si>
    <t>Global Healthcare Exchange, Inc.</t>
  </si>
  <si>
    <t>['sql', 'python', 'r', 'excel', 'gitlab']</t>
  </si>
  <si>
    <t>{'analyst_tools': ['excel'], 'other': ['gitlab'], 'programming': ['sql', 'python', 'r']}</t>
  </si>
  <si>
    <t>Becario data science</t>
  </si>
  <si>
    <t>Stagiaire - DATA SCIENTIST FINANCIER H/F - TOULOUSE</t>
  </si>
  <si>
    <t>['java', 'spring', 'angular', 'tableau']</t>
  </si>
  <si>
    <t>{'analyst_tools': ['tableau'], 'libraries': ['spring'], 'programming': ['java'], 'webframeworks': ['angular']}</t>
  </si>
  <si>
    <t>PM/Data Scientist Role</t>
  </si>
  <si>
    <t>II-VI</t>
  </si>
  <si>
    <t>Engineer - Enterprise IT</t>
  </si>
  <si>
    <t>Data Analyst-Assurance-Analytics Delivery-Manager-Multiple...</t>
  </si>
  <si>
    <t>Underwriting Data &amp; Analytics Expert (80-100%)</t>
  </si>
  <si>
    <t>Just Career Management Private Limited</t>
  </si>
  <si>
    <t>['c#', 'java', 'golang', 'rust']</t>
  </si>
  <si>
    <t>{'programming': ['c#', 'java', 'golang', 'rust']}</t>
  </si>
  <si>
    <t>Senior Quality Data Analyst - Hybrid - Pediatrics</t>
  </si>
  <si>
    <t>['python', 'sas', 'sas', 'sql', 'spark', 'pyspark', 'hadoop', 'excel']</t>
  </si>
  <si>
    <t>{'analyst_tools': ['sas', 'excel'], 'libraries': ['spark', 'pyspark', 'hadoop'], 'programming': ['python', 'sas', 'sql']}</t>
  </si>
  <si>
    <t>['sql', 'python', 'java', 'shell']</t>
  </si>
  <si>
    <t>{'programming': ['sql', 'python', 'java', 'shell']}</t>
  </si>
  <si>
    <t>['scala', 'sql', 'nosql', 'shell', 'spark', 'hadoop', 'kafka']</t>
  </si>
  <si>
    <t>{'libraries': ['spark', 'hadoop', 'kafka'], 'programming': ['scala', 'sql', 'nosql', 'shell']}</t>
  </si>
  <si>
    <t>Discovery Solutions Inc</t>
  </si>
  <si>
    <t>['python', 'scala', 'c++', 'r', 'golang', 'java', 'aws', 'azure', 'gcp', 'pandas', 'scikit-learn', 'tensorflow', 'spark', 'kafka', 'airflow', 'git']</t>
  </si>
  <si>
    <t>{'cloud': ['aws', 'azure', 'gcp'], 'libraries': ['pandas', 'scikit-learn', 'tensorflow', 'spark', 'kafka', 'airflow'], 'other': ['git'], 'programming': ['python', 'scala', 'c++', 'r', 'golang', 'java']}</t>
  </si>
  <si>
    <t>['sql', 'python', 'aws', 'azure', 'pandas', 'numpy', 'tableau', 'github']</t>
  </si>
  <si>
    <t>{'analyst_tools': ['tableau'], 'cloud': ['aws', 'azure'], 'libraries': ['pandas', 'numpy'], 'other': ['github'], 'programming': ['sql', 'python']}</t>
  </si>
  <si>
    <t>Data Scientist/Investment Analyst</t>
  </si>
  <si>
    <t>LL Funds</t>
  </si>
  <si>
    <t>BCG is hiring for freshers as IT Data Engineer</t>
  </si>
  <si>
    <t>Support Engineer Data Integration Azure Data Factory</t>
  </si>
  <si>
    <t>RAVA Consulting</t>
  </si>
  <si>
    <t>['python', 'sql', 'nosql', 'azure', 'databricks', 'spark', 'pyspark', 'jira']</t>
  </si>
  <si>
    <t>{'async': ['jira'], 'cloud': ['azure', 'databricks'], 'libraries': ['spark', 'pyspark'], 'programming': ['python', 'sql', 'nosql']}</t>
  </si>
  <si>
    <t>Analist</t>
  </si>
  <si>
    <t>Mobavenue Media</t>
  </si>
  <si>
    <t>['python', 'c++', 'aws', 'azure', 'gcp', 'tensorflow', 'pytorch']</t>
  </si>
  <si>
    <t>{'cloud': ['aws', 'azure', 'gcp'], 'libraries': ['tensorflow', 'pytorch'], 'programming': ['python', 'c++']}</t>
  </si>
  <si>
    <t>MIIC Operations Data and Technical Supervisor - Research Scientist...</t>
  </si>
  <si>
    <t>['java', 'javascript', 'groovy', 'html', 'css', 'spring', 'word']</t>
  </si>
  <si>
    <t>{'analyst_tools': ['word'], 'libraries': ['spring'], 'programming': ['java', 'javascript', 'groovy', 'html', 'css']}</t>
  </si>
  <si>
    <t>(Senior) Scientist, Translational Data Science</t>
  </si>
  <si>
    <t>the shawam</t>
  </si>
  <si>
    <t>Data Engineer - Apache AirFlow Python (IT) / Freelance</t>
  </si>
  <si>
    <t>['powerpoint', 'outlook', 'word', 'excel']</t>
  </si>
  <si>
    <t>{'analyst_tools': ['powerpoint', 'outlook', 'word', 'excel']}</t>
  </si>
  <si>
    <t>Engineering Amsterdam</t>
  </si>
  <si>
    <t>Multimedia/Data Transfer Analyst with Security Clearance</t>
  </si>
  <si>
    <t>['html', 'oracle', 'unix', 'redhat', 'linux', 'excel', 'sharepoint', 'flow']</t>
  </si>
  <si>
    <t>{'analyst_tools': ['excel', 'sharepoint'], 'cloud': ['oracle'], 'os': ['unix', 'redhat', 'linux'], 'other': ['flow'], 'programming': ['html']}</t>
  </si>
  <si>
    <t>Data Analyst - spécialiste Power-BI H/F</t>
  </si>
  <si>
    <t>Functional Data Architect</t>
  </si>
  <si>
    <t>HR &amp; Payroll Data Analyst</t>
  </si>
  <si>
    <t>Data EngineerJunior</t>
  </si>
  <si>
    <t>['sql', 'python', 'perl', 'java', 'gcp', 'azure', 'aws', 'tableau', 'looker']</t>
  </si>
  <si>
    <t>{'analyst_tools': ['tableau', 'looker'], 'cloud': ['gcp', 'azure', 'aws'], 'programming': ['sql', 'python', 'perl', 'java']}</t>
  </si>
  <si>
    <t>Вакансия DevOps Engineer</t>
  </si>
  <si>
    <t>['mysql', 'aws', 'linux', 'terraform', 'chef', 'ansible', 'kubernetes']</t>
  </si>
  <si>
    <t>{'cloud': ['aws'], 'databases': ['mysql'], 'os': ['linux'], 'other': ['terraform', 'chef', 'ansible', 'kubernetes']}</t>
  </si>
  <si>
    <t>['sql', 'nosql', 'sql server', 'azure', 'sap']</t>
  </si>
  <si>
    <t>{'analyst_tools': ['sap'], 'cloud': ['azure'], 'databases': ['sql server'], 'programming': ['sql', 'nosql']}</t>
  </si>
  <si>
    <t>Data Scientist (Entry Level) Jobs</t>
  </si>
  <si>
    <t>Data Analyst / Data Scientist Trainee (fresh)</t>
  </si>
  <si>
    <t>['python', 'sql', 'aws', 'snowflake', 'airflow', 'qlik', 'docker']</t>
  </si>
  <si>
    <t>{'analyst_tools': ['qlik'], 'cloud': ['aws', 'snowflake'], 'libraries': ['airflow'], 'other': ['docker'], 'programming': ['python', 'sql']}</t>
  </si>
  <si>
    <t>Sr. Reportiing Analyst</t>
  </si>
  <si>
    <t>Duke-Power BI Data Analyst -$100k/YR</t>
  </si>
  <si>
    <t>['sql', 'sql server', 'oracle', 'power bi', 'ssrs']</t>
  </si>
  <si>
    <t>{'analyst_tools': ['power bi', 'ssrs'], 'cloud': ['oracle'], 'databases': ['sql server'], 'programming': ['sql']}</t>
  </si>
  <si>
    <t>Staff Data Scientist - Business Analytics</t>
  </si>
  <si>
    <t>['sql', 'python', 'go', 'db2', 'sql server', 'snowflake', 'oracle', 'tableau', 'power bi']</t>
  </si>
  <si>
    <t>{'analyst_tools': ['tableau', 'power bi'], 'cloud': ['snowflake', 'oracle'], 'databases': ['db2', 'sql server'], 'programming': ['sql', 'python', 'go']}</t>
  </si>
  <si>
    <t>['sql', 'go', 'sql server', 'oracle', 'unix', 'tableau']</t>
  </si>
  <si>
    <t>{'analyst_tools': ['tableau'], 'cloud': ['oracle'], 'databases': ['sql server'], 'os': ['unix'], 'programming': ['sql', 'go']}</t>
  </si>
  <si>
    <t>['sql', 'sas', 'sas', 'sql server', 'db2', 'oracle', 'flow']</t>
  </si>
  <si>
    <t>{'analyst_tools': ['sas'], 'cloud': ['oracle'], 'databases': ['sql server', 'db2'], 'other': ['flow'], 'programming': ['sql', 'sas']}</t>
  </si>
  <si>
    <t>Gemma Analytics GmbH</t>
  </si>
  <si>
    <t>Python Engineer – Data</t>
  </si>
  <si>
    <t>Customer Research Analyst</t>
  </si>
  <si>
    <t>['sheets', 'excel', 'spss']</t>
  </si>
  <si>
    <t>{'analyst_tools': ['sheets', 'excel', 'spss']}</t>
  </si>
  <si>
    <t>['python', 'golang', 'kotlin', 'php', 'aws', 'selenium', 'linux', 'splunk', 'terraform', 'ansible', 'atlassian', 'jenkins', 'gitlab']</t>
  </si>
  <si>
    <t>{'analyst_tools': ['splunk'], 'cloud': ['aws'], 'libraries': ['selenium'], 'os': ['linux'], 'other': ['terraform', 'ansible', 'atlassian', 'jenkins', 'gitlab'], 'programming': ['python', 'golang', 'kotlin', 'php']}</t>
  </si>
  <si>
    <t>SUMERU INC</t>
  </si>
  <si>
    <t>Senior Software Engineer Data Services H/F</t>
  </si>
  <si>
    <t>['go', 'python', 'ruby', 'ruby', 'scala', 'java', 'mysql', 'postgresql', 'redis', 'elasticsearch', 'aws', 'graphql', 'kafka', 'django', 'docker', 'kubernetes', 'terraform']</t>
  </si>
  <si>
    <t>{'cloud': ['aws'], 'databases': ['mysql', 'postgresql', 'redis', 'elasticsearch'], 'libraries': ['graphql', 'kafka'], 'other': ['docker', 'kubernetes', 'terraform'], 'programming': ['go', 'python', 'ruby', 'scala', 'java'], 'webframeworks': ['ruby', 'django']}</t>
  </si>
  <si>
    <t>Data Center Principal Electrical Engineer</t>
  </si>
  <si>
    <t>Senior Engineer - Studio</t>
  </si>
  <si>
    <t>Talentcloud</t>
  </si>
  <si>
    <t>Job | Senior Risk Analyst | Brussel</t>
  </si>
  <si>
    <t>ETL Quality analyst</t>
  </si>
  <si>
    <t>['sql', 'python', 'aws', 'redshift', 'kafka', 'alteryx', 'flow', 'gitlab', 'jenkins']</t>
  </si>
  <si>
    <t>{'analyst_tools': ['alteryx'], 'cloud': ['aws', 'redshift'], 'libraries': ['kafka'], 'other': ['flow', 'gitlab', 'jenkins'], 'programming': ['sql', 'python']}</t>
  </si>
  <si>
    <t>Big Data Engineer-8652]</t>
  </si>
  <si>
    <t>Data Analyst-Engineer H/F</t>
  </si>
  <si>
    <t>Tephra Digital</t>
  </si>
  <si>
    <t>Data &amp; Backend Developer</t>
  </si>
  <si>
    <t>['python', 'sql', 'redis', 'snowflake', 'aws', 'airflow', 'django', 'fastapi', 'docker']</t>
  </si>
  <si>
    <t>{'cloud': ['snowflake', 'aws'], 'databases': ['redis'], 'libraries': ['airflow'], 'other': ['docker'], 'programming': ['python', 'sql'], 'webframeworks': ['django', 'fastapi']}</t>
  </si>
  <si>
    <t>consultant informatique Data Engineer sénior Spark (IT) / Freelance</t>
  </si>
  <si>
    <t>Data Analyst with Juniper</t>
  </si>
  <si>
    <t>['sql', 'python', 'java', 'scala', 'snowflake', 'aws', 'unix', 'flow', 'confluence', 'jira']</t>
  </si>
  <si>
    <t>{'async': ['confluence', 'jira'], 'cloud': ['snowflake', 'aws'], 'os': ['unix'], 'other': ['flow'], 'programming': ['sql', 'python', 'java', 'scala']}</t>
  </si>
  <si>
    <t>['sql', 'sql server', 'azure', 'oracle', 'terraform']</t>
  </si>
  <si>
    <t>{'cloud': ['azure', 'oracle'], 'databases': ['sql server'], 'other': ['terraform'], 'programming': ['sql']}</t>
  </si>
  <si>
    <t>['sql', 't-sql', 'azure', 'databricks', 'ssis', 'git']</t>
  </si>
  <si>
    <t>{'analyst_tools': ['ssis'], 'cloud': ['azure', 'databricks'], 'other': ['git'], 'programming': ['sql', 't-sql']}</t>
  </si>
  <si>
    <t>['python', 'sql', 'jupyter', 'keras', 'pytorch']</t>
  </si>
  <si>
    <t>{'libraries': ['jupyter', 'keras', 'pytorch'], 'programming': ['python', 'sql']}</t>
  </si>
  <si>
    <t>Diaceutics Group</t>
  </si>
  <si>
    <t>['r', 'python', 'javascript', 'sql', 'c', 'rust']</t>
  </si>
  <si>
    <t>{'programming': ['r', 'python', 'javascript', 'sql', 'c', 'rust']}</t>
  </si>
  <si>
    <t>Earth Science Modeler &amp; Data Analyst</t>
  </si>
  <si>
    <t>Inplanet GmbH</t>
  </si>
  <si>
    <t>via ORAU - Talentify</t>
  </si>
  <si>
    <t>Pricing - Data Analyst H/F</t>
  </si>
  <si>
    <t>MANITOWOC CRANE GROUP FRANCE</t>
  </si>
  <si>
    <t>Data Scientist II - Client Analytics</t>
  </si>
  <si>
    <t>['python', 'sql', 'nosql', 'aws', 'azure', 'gcp', 'hadoop', 'spark', 'airflow', 'kafka', 'pyspark', 'git', 'jenkins', 'docker', 'kubernetes']</t>
  </si>
  <si>
    <t>{'cloud': ['aws', 'azure', 'gcp'], 'libraries': ['hadoop', 'spark', 'airflow', 'kafka', 'pyspark'], 'other': ['git', 'jenkins', 'docker', 'kubernetes'], 'programming': ['python', 'sql', 'nosql']}</t>
  </si>
  <si>
    <t>['python', 'java', 'scala', 'go', 'sql', 'nosql', 'aws', 'gcp', 'azure']</t>
  </si>
  <si>
    <t>{'cloud': ['aws', 'gcp', 'azure'], 'programming': ['python', 'java', 'scala', 'go', 'sql', 'nosql']}</t>
  </si>
  <si>
    <t>QVC, Inc.</t>
  </si>
  <si>
    <t>['sql', 'nosql', 'python', 'r', 'sas', 'sas', 'c++', 'java', 'tableau']</t>
  </si>
  <si>
    <t>{'analyst_tools': ['sas', 'tableau'], 'programming': ['sql', 'nosql', 'python', 'r', 'sas', 'c++', 'java']}</t>
  </si>
  <si>
    <t>Senior BI Engineer (Min 5 Years Experience)</t>
  </si>
  <si>
    <t>adaptive &amp; co</t>
  </si>
  <si>
    <t>Devops Engineer Senior Specialist</t>
  </si>
  <si>
    <t>Senior Façade Diagnostics Engineer</t>
  </si>
  <si>
    <t>Ultramarin</t>
  </si>
  <si>
    <t>Commercial Business Intelligence Analyst - Leeds</t>
  </si>
  <si>
    <t>['sql', 'power bi', 'alteryx', 'dax', 'excel']</t>
  </si>
  <si>
    <t>{'analyst_tools': ['power bi', 'alteryx', 'dax', 'excel'], 'programming': ['sql']}</t>
  </si>
  <si>
    <t>RDAlabs</t>
  </si>
  <si>
    <t>Associate Engineering Data Scientist. Job in Oklahoma City NBC4i Jobs</t>
  </si>
  <si>
    <t>(senior) Data Analyst (w/m/d). Job in Hamburg My Valley Jobs Today</t>
  </si>
  <si>
    <t>['sql', 'nosql', 'aws', 'azure', 'gcp', 'spark', 'git', 'docker', 'terraform']</t>
  </si>
  <si>
    <t>{'cloud': ['aws', 'azure', 'gcp'], 'libraries': ['spark'], 'other': ['git', 'docker', 'terraform'], 'programming': ['sql', 'nosql']}</t>
  </si>
  <si>
    <t>['scala', 'sql', 'go', 'nosql', 'mysql', 'redshift', 'oracle', 'kafka', 'react', 'spark', 'spring', 'sharepoint', 'github', 'terraform', 'ansible', 'kubernetes']</t>
  </si>
  <si>
    <t>{'analyst_tools': ['sharepoint'], 'cloud': ['redshift', 'oracle'], 'databases': ['mysql'], 'libraries': ['kafka', 'react', 'spark', 'spring'], 'other': ['github', 'terraform', 'ansible', 'kubernetes'], 'programming': ['scala', 'sql', 'go', 'nosql']}</t>
  </si>
  <si>
    <t>Hydrogeology Data Specialist</t>
  </si>
  <si>
    <t>['sql', 'python', 'r', 'azure', 'phoenix', 'excel', 'power bi']</t>
  </si>
  <si>
    <t>{'analyst_tools': ['excel', 'power bi'], 'cloud': ['azure'], 'programming': ['sql', 'python', 'r'], 'webframeworks': ['phoenix']}</t>
  </si>
  <si>
    <t>Gioben Capital</t>
  </si>
  <si>
    <t>Senior BI Analyst - Al Jahrā’</t>
  </si>
  <si>
    <t>SoluStaff</t>
  </si>
  <si>
    <t>Cummins Inc</t>
  </si>
  <si>
    <t>SAP BW data engineer</t>
  </si>
  <si>
    <t>AWS Data Engineer - Reston, VA (Monthly Once will be onsite) - 10...</t>
  </si>
  <si>
    <t>Data Governance/Collibra/Data Lineage</t>
  </si>
  <si>
    <t>Position : BI Analyst</t>
  </si>
  <si>
    <t>Tatra banka</t>
  </si>
  <si>
    <t>GUERBET</t>
  </si>
  <si>
    <t>Audio software engineer</t>
  </si>
  <si>
    <t>Strukturerad och kommunikativ Data Analyst</t>
  </si>
  <si>
    <t>['azure', 'bigquery', 'redshift']</t>
  </si>
  <si>
    <t>{'cloud': ['azure', 'bigquery', 'redshift']}</t>
  </si>
  <si>
    <t>Seniorní Business Intelligence Analyst</t>
  </si>
  <si>
    <t>Senior Data Scientist-Digital Analytics</t>
  </si>
  <si>
    <t>['sql', 'python', 'r', 'databricks', 'snowflake', 'hadoop', 'spark']</t>
  </si>
  <si>
    <t>{'cloud': ['databricks', 'snowflake'], 'libraries': ['hadoop', 'spark'], 'programming': ['sql', 'python', 'r']}</t>
  </si>
  <si>
    <t>['r', 'sql', 'databricks', 'excel', 'tableau']</t>
  </si>
  <si>
    <t>{'analyst_tools': ['excel', 'tableau'], 'cloud': ['databricks'], 'programming': ['r', 'sql']}</t>
  </si>
  <si>
    <t>Wirtschaftsinformatiker als Data Analyst</t>
  </si>
  <si>
    <t>AGILIOS Personal GmbH</t>
  </si>
  <si>
    <t>Stage : Data Engineer - Financial Services F/H</t>
  </si>
  <si>
    <t>['python', 'nosql', 'sql', 'redis', 'gcp', 'aws', 'azure', 'spark', 'pyspark', 'git', 'kubernetes']</t>
  </si>
  <si>
    <t>{'cloud': ['gcp', 'aws', 'azure'], 'databases': ['redis'], 'libraries': ['spark', 'pyspark'], 'other': ['git', 'kubernetes'], 'programming': ['python', 'nosql', 'sql']}</t>
  </si>
  <si>
    <t>Data engineer. Job in Amersfoort My Valley Jobs Today</t>
  </si>
  <si>
    <t>#10294#1-Data Architect ( ETL , DevOps, data migration)</t>
  </si>
  <si>
    <t>Data Analyst para Client Solutions</t>
  </si>
  <si>
    <t>BBVA en Uruguay</t>
  </si>
  <si>
    <t>['sql', 'python', 'scala', 'r', 'sas', 'sas']</t>
  </si>
  <si>
    <t>{'analyst_tools': ['sas'], 'programming': ['sql', 'python', 'scala', 'r', 'sas']}</t>
  </si>
  <si>
    <t>Machine Learning Engineer F/H</t>
  </si>
  <si>
    <t>FRANK CONSULTING SERVICES</t>
  </si>
  <si>
    <t>['python', 'shell', 'gcp', 'aws', 'azure', 'scikit-learn', 'tensorflow', 'pytorch', 'flask', 'fastapi', 'linux', 'git', 'docker']</t>
  </si>
  <si>
    <t>{'cloud': ['gcp', 'aws', 'azure'], 'libraries': ['scikit-learn', 'tensorflow', 'pytorch'], 'os': ['linux'], 'other': ['git', 'docker'], 'programming': ['python', 'shell'], 'webframeworks': ['flask', 'fastapi']}</t>
  </si>
  <si>
    <t>【2024】软件开发工程师 Software Development Engineer(J16649)</t>
  </si>
  <si>
    <t>CICC</t>
  </si>
  <si>
    <t>Senior Financial and Data Analyst (Hybrid) - Remote | WFH</t>
  </si>
  <si>
    <t>Data Analyst Technician - 2nd shift</t>
  </si>
  <si>
    <t>Data Analyst - Excel, SQL</t>
  </si>
  <si>
    <t>Michael Page sta cercando HR Cost Controlling Data Analytics Manager</t>
  </si>
  <si>
    <t>Oracle Cloud Fusion ERP Data Conversion Analyst</t>
  </si>
  <si>
    <t>Blink</t>
  </si>
  <si>
    <t>['python', 'sql', 'swift', 'selenium']</t>
  </si>
  <si>
    <t>{'libraries': ['selenium'], 'programming': ['python', 'sql', 'swift']}</t>
  </si>
  <si>
    <t>Thornton &amp; Ross</t>
  </si>
  <si>
    <t>Data Scientist Consultant - URGENT</t>
  </si>
  <si>
    <t>['python', 'sql', 'c++', 'aws', 'azure', 'databricks', 'plotly', 'git', 'jenkins', 'docker']</t>
  </si>
  <si>
    <t>{'cloud': ['aws', 'azure', 'databricks'], 'libraries': ['plotly'], 'other': ['git', 'jenkins', 'docker'], 'programming': ['python', 'sql', 'c++']}</t>
  </si>
  <si>
    <t>IT Analyst 【Loyang / Data Mining / Collect Data / SAP / Power BI ...</t>
  </si>
  <si>
    <t>ARBOL CO., LTD.</t>
  </si>
  <si>
    <t>ICM Financial Data Analyst. Job in Tampa LilyLifestyle Jobs</t>
  </si>
  <si>
    <t>AxL spa</t>
  </si>
  <si>
    <t>Innovativer Data Analyst (m/w/d)</t>
  </si>
  <si>
    <t>Senior AWS Data DevOps Engineer - Experian Consumer Services (remote)</t>
  </si>
  <si>
    <t>Twyford Church of England Academies Trust (TCEAT)</t>
  </si>
  <si>
    <t>MARTIN BROWER</t>
  </si>
  <si>
    <t>['sql', 'nosql', 'scikit-learn', 'tensorflow', 'pytorch', 'keras', 'spark']</t>
  </si>
  <si>
    <t>{'libraries': ['scikit-learn', 'tensorflow', 'pytorch', 'keras', 'spark'], 'programming': ['sql', 'nosql']}</t>
  </si>
  <si>
    <t>Data Modular</t>
  </si>
  <si>
    <t>AQUA Information Systems, Inc</t>
  </si>
  <si>
    <t>Senior Team Lead - Data Analytics</t>
  </si>
  <si>
    <t>['javascript', 'sql', 'tableau', 'power bi', 'jira', 'asana']</t>
  </si>
  <si>
    <t>{'analyst_tools': ['tableau', 'power bi'], 'async': ['jira', 'asana'], 'programming': ['javascript', 'sql']}</t>
  </si>
  <si>
    <t>['aws', 'databricks', 'tensorflow', 'spark', 'kubernetes', 'terraform', 'codecommit']</t>
  </si>
  <si>
    <t>{'cloud': ['aws', 'databricks'], 'libraries': ['tensorflow', 'spark'], 'other': ['kubernetes', 'terraform', 'codecommit']}</t>
  </si>
  <si>
    <t>Morenci, AZ</t>
  </si>
  <si>
    <t>['r', 'sql', 'gcp', 'tidyverse', 'alteryx', 'tableau']</t>
  </si>
  <si>
    <t>{'analyst_tools': ['alteryx', 'tableau'], 'cloud': ['gcp'], 'libraries': ['tidyverse'], 'programming': ['r', 'sql']}</t>
  </si>
  <si>
    <t>PO Business Analyst Senior Specialist</t>
  </si>
  <si>
    <t>Remington Hotels, LLC</t>
  </si>
  <si>
    <t>['sql', 'python', 'r', 'word', 'excel', 'powerpoint', 'dax']</t>
  </si>
  <si>
    <t>{'analyst_tools': ['word', 'excel', 'powerpoint', 'dax'], 'programming': ['sql', 'python', 'r']}</t>
  </si>
  <si>
    <t>Data Scientist, Prices</t>
  </si>
  <si>
    <t>ARGUS MEDIA</t>
  </si>
  <si>
    <t>Data Scientist (Long Term Contract)</t>
  </si>
  <si>
    <t>Teagasc</t>
  </si>
  <si>
    <t>Time Hack Consulting</t>
  </si>
  <si>
    <t>Senior Data Scientist - Onsite</t>
  </si>
  <si>
    <t>Data &amp; Control Science Manager</t>
  </si>
  <si>
    <t>I&amp;IT Reporting Analyst</t>
  </si>
  <si>
    <t>['sql', 'python', 'azure', 'databricks', 'power bi', 'excel', 'dax']</t>
  </si>
  <si>
    <t>{'analyst_tools': ['power bi', 'excel', 'dax'], 'cloud': ['azure', 'databricks'], 'programming': ['sql', 'python']}</t>
  </si>
  <si>
    <t>Emissions Engineer</t>
  </si>
  <si>
    <t>Surge Energy Inc</t>
  </si>
  <si>
    <t>Business Data Analyst Supply Chain (m/w/d)</t>
  </si>
  <si>
    <t>Sonepar Deutschland GmbH</t>
  </si>
  <si>
    <t>Data &amp; Project Analyst - US Client</t>
  </si>
  <si>
    <t>['c#', 'sql', 't-sql', 'typescript', 'angular', 'windows']</t>
  </si>
  <si>
    <t>{'os': ['windows'], 'programming': ['c#', 'sql', 't-sql', 'typescript'], 'webframeworks': ['angular']}</t>
  </si>
  <si>
    <t>Ganit</t>
  </si>
  <si>
    <t>['sql', 'nosql', 'mongodb', 'mongodb', 'cassandra', 'aws', 'redshift', 'kafka', 'linux', 'excel']</t>
  </si>
  <si>
    <t>{'analyst_tools': ['excel'], 'cloud': ['aws', 'redshift'], 'databases': ['mongodb', 'cassandra'], 'libraries': ['kafka'], 'os': ['linux'], 'programming': ['sql', 'nosql', 'mongodb']}</t>
  </si>
  <si>
    <t>Postdoc in Data Science, Statistics or Bioinformatics (f/m/x)</t>
  </si>
  <si>
    <t>['r', 'perl', 'python', 'linux', 'excel']</t>
  </si>
  <si>
    <t>{'analyst_tools': ['excel'], 'os': ['linux'], 'programming': ['r', 'perl', 'python']}</t>
  </si>
  <si>
    <t>['sql', 'java', 'python', 'oracle', 'tableau']</t>
  </si>
  <si>
    <t>{'analyst_tools': ['tableau'], 'cloud': ['oracle'], 'programming': ['sql', 'java', 'python']}</t>
  </si>
  <si>
    <t>['python', 'r', 'kubernetes', 'git', 'flow']</t>
  </si>
  <si>
    <t>{'other': ['kubernetes', 'git', 'flow'], 'programming': ['python', 'r']}</t>
  </si>
  <si>
    <t>Field services Engineer</t>
  </si>
  <si>
    <t>Strategy Manager | Digital, Data, Design and Engineering</t>
  </si>
  <si>
    <t>via Jobs At Hilton</t>
  </si>
  <si>
    <t>Space Impulse</t>
  </si>
  <si>
    <t>Software &amp; Data Analysis Engineer – 5598</t>
  </si>
  <si>
    <t>Senior Applications Consultant - Power BI Developer/Visual...</t>
  </si>
  <si>
    <t>['sql', 'python', 'snowflake', 'redshift', 'azure', 'oracle', 'aws', 'power bi', 'dax', 'sap']</t>
  </si>
  <si>
    <t>{'analyst_tools': ['power bi', 'dax', 'sap'], 'cloud': ['snowflake', 'redshift', 'azure', 'oracle', 'aws'], 'programming': ['sql', 'python']}</t>
  </si>
  <si>
    <t>New Georgia Project</t>
  </si>
  <si>
    <t>Consultor Power BI AWS</t>
  </si>
  <si>
    <t>Data Scientist with C++</t>
  </si>
  <si>
    <t>['c++', 'tensorflow', 'keras', 'github']</t>
  </si>
  <si>
    <t>{'libraries': ['tensorflow', 'keras'], 'other': ['github'], 'programming': ['c++']}</t>
  </si>
  <si>
    <t>CTRL-F Foreign Engineering</t>
  </si>
  <si>
    <t>Senior Data Scientist Lead with Telecom Experience</t>
  </si>
  <si>
    <t>Madison Pearl Executive Search Limited</t>
  </si>
  <si>
    <t>['python', 'sql', 'aws', 'azure', 'databricks', 'pandas', 'numpy', 'pyspark', 'spark', 'kafka', 'git']</t>
  </si>
  <si>
    <t>{'cloud': ['aws', 'azure', 'databricks'], 'libraries': ['pandas', 'numpy', 'pyspark', 'spark', 'kafka'], 'other': ['git'], 'programming': ['python', 'sql']}</t>
  </si>
  <si>
    <t>['sql', 'python', 'snowflake', 'oracle', 'azure', 'kafka', 'excel', 'sap']</t>
  </si>
  <si>
    <t>{'analyst_tools': ['excel', 'sap'], 'cloud': ['snowflake', 'oracle', 'azure'], 'libraries': ['kafka'], 'programming': ['sql', 'python']}</t>
  </si>
  <si>
    <t>['python', 'r', 'sql', 'nosql', 'aws', 'azure', 'jupyter', 'github']</t>
  </si>
  <si>
    <t>{'cloud': ['aws', 'azure'], 'libraries': ['jupyter'], 'other': ['github'], 'programming': ['python', 'r', 'sql', 'nosql']}</t>
  </si>
  <si>
    <t>['azure', 'word', 'excel', 'powerpoint', 'sharepoint']</t>
  </si>
  <si>
    <t>{'analyst_tools': ['word', 'excel', 'powerpoint', 'sharepoint'], 'cloud': ['azure']}</t>
  </si>
  <si>
    <t>Analyst, Delegated Authority CoE, Data Analytics (maternity cover)</t>
  </si>
  <si>
    <t>Data Analyst (Malta based) Hybrid</t>
  </si>
  <si>
    <t>NR Consulting services</t>
  </si>
  <si>
    <t>Analyst, Data Analyst, CBG Data Chapter, Transformation Group</t>
  </si>
  <si>
    <t>Epic Personnel Partners, LLC</t>
  </si>
  <si>
    <t>Data Consultant In The Digital Customer Experience Team (m/f/d...</t>
  </si>
  <si>
    <t>CDx Diagnostics®</t>
  </si>
  <si>
    <t>['sql', 'excel', 'power bi', 'word', 'outlook']</t>
  </si>
  <si>
    <t>{'analyst_tools': ['excel', 'power bi', 'word', 'outlook'], 'programming': ['sql']}</t>
  </si>
  <si>
    <t>Data Analyst/ Analytics Engineer- 12 month Co-Op rotation (UofT...</t>
  </si>
  <si>
    <t>Business Intelligence and Data Engineer in Finance Tribe in Vilnius</t>
  </si>
  <si>
    <t>['aws', 'tensorflow', 'pytorch', 'pandas', 'matplotlib', 'seaborn', 'spark', 'hadoop', 'git']</t>
  </si>
  <si>
    <t>{'cloud': ['aws'], 'libraries': ['tensorflow', 'pytorch', 'pandas', 'matplotlib', 'seaborn', 'spark', 'hadoop'], 'other': ['git']}</t>
  </si>
  <si>
    <t>Business Intelligence Engineer, Support Engineer</t>
  </si>
  <si>
    <t>NDA, Fin Tech | Marketing Data Analyst</t>
  </si>
  <si>
    <t>Data Engineer - Machine Learning/Python</t>
  </si>
  <si>
    <t>Population Health Data Analyst - Remote | Hybrid</t>
  </si>
  <si>
    <t>Senior Operations Research Systems Analyst Jobs</t>
  </si>
  <si>
    <t>Data Remediation Analyst</t>
  </si>
  <si>
    <t>Senior Data Analyst - User Trust</t>
  </si>
  <si>
    <t>BukuWarung</t>
  </si>
  <si>
    <t>Records Analyst</t>
  </si>
  <si>
    <t>Access Gestão de Documentos</t>
  </si>
  <si>
    <t>Cloud System Administrator Infrastructure Engineer</t>
  </si>
  <si>
    <t>OpenStack</t>
  </si>
  <si>
    <t>['html', 'openstack']</t>
  </si>
  <si>
    <t>{'cloud': ['openstack'], 'programming': ['html']}</t>
  </si>
  <si>
    <t>Data Scientist (ML, R/Python)</t>
  </si>
  <si>
    <t>['r', 'python', 'aws', 'azure', 'gcp', 'hadoop', 'spark', 'pyspark', 'jupyter']</t>
  </si>
  <si>
    <t>{'cloud': ['aws', 'azure', 'gcp'], 'libraries': ['hadoop', 'spark', 'pyspark', 'jupyter'], 'programming': ['r', 'python']}</t>
  </si>
  <si>
    <t>IPNET Growth Partner</t>
  </si>
  <si>
    <t>['sql', 'python', 'gcp', 'bigquery', 'plotly', 'seaborn', 'matplotlib', 'power bi', 'tableau', 'looker']</t>
  </si>
  <si>
    <t>{'analyst_tools': ['power bi', 'tableau', 'looker'], 'cloud': ['gcp', 'bigquery'], 'libraries': ['plotly', 'seaborn', 'matplotlib'], 'programming': ['sql', 'python']}</t>
  </si>
  <si>
    <t>Risk and Compliance Analyst</t>
  </si>
  <si>
    <t>GTTSi</t>
  </si>
  <si>
    <t>Senior Product Data Scientist, Crypto</t>
  </si>
  <si>
    <t>via Escalent - Talentify</t>
  </si>
  <si>
    <t>['sql', 'vba', 'oracle', 'redshift', 'aws', 'hadoop', 'sap', 'tableau', 'alteryx', 'excel']</t>
  </si>
  <si>
    <t>{'analyst_tools': ['sap', 'tableau', 'alteryx', 'excel'], 'cloud': ['oracle', 'redshift', 'aws'], 'libraries': ['hadoop'], 'programming': ['sql', 'vba']}</t>
  </si>
  <si>
    <t>Consultancy for the Data Visualization</t>
  </si>
  <si>
    <t>Johanniter International</t>
  </si>
  <si>
    <t>expert DataOps Big Data Hadoop/Cloudera sur PARIS</t>
  </si>
  <si>
    <t>['shell', 'python', 'java', 'scala', 'hadoop', 'spark', 'ansible', 'kubernetes']</t>
  </si>
  <si>
    <t>{'libraries': ['hadoop', 'spark'], 'other': ['ansible', 'kubernetes'], 'programming': ['shell', 'python', 'java', 'scala']}</t>
  </si>
  <si>
    <t>The Amlon Group</t>
  </si>
  <si>
    <t>['sql', 'javascript', 'sql server', 'excel', 'power bi', 'ssis']</t>
  </si>
  <si>
    <t>{'analyst_tools': ['excel', 'power bi', 'ssis'], 'databases': ['sql server'], 'programming': ['sql', 'javascript']}</t>
  </si>
  <si>
    <t>Control Systems Engineer</t>
  </si>
  <si>
    <t>Data Scientist with Salesforce</t>
  </si>
  <si>
    <t>Data Analyst Intern for License Compliance</t>
  </si>
  <si>
    <t>Data Scientist IoT (w/m/d)</t>
  </si>
  <si>
    <t>Enghouse Systems Limited</t>
  </si>
  <si>
    <t>DATA SCIENTIST F/H - Système, réseaux, données (H/F)</t>
  </si>
  <si>
    <t>Sr. Data Scientist, Amazon Music</t>
  </si>
  <si>
    <t>Intern in data analysis (f/m/d)</t>
  </si>
  <si>
    <t>Postdocs in Health and Data Science</t>
  </si>
  <si>
    <t>['html', 'python', 'r']</t>
  </si>
  <si>
    <t>{'programming': ['html', 'python', 'r']}</t>
  </si>
  <si>
    <t>STONE FOREST ACCOUNTSERVE PTE LTD</t>
  </si>
  <si>
    <t>['python', 'perl', 'html', 'javascript', 'sql', 'excel']</t>
  </si>
  <si>
    <t>{'analyst_tools': ['excel'], 'programming': ['python', 'perl', 'html', 'javascript', 'sql']}</t>
  </si>
  <si>
    <t>Data Scientist, IPC - Specialized Selection</t>
  </si>
  <si>
    <t>Machine Learning engineer, CV</t>
  </si>
  <si>
    <t>PlanITROI</t>
  </si>
  <si>
    <t>Grupo Expansión</t>
  </si>
  <si>
    <t>Infomedia</t>
  </si>
  <si>
    <t>['gdpr', 'qlik']</t>
  </si>
  <si>
    <t>{'analyst_tools': ['qlik'], 'libraries': ['gdpr']}</t>
  </si>
  <si>
    <t>['sql', 'go', 'snowflake', 'redshift', 'azure', 'looker', 'tableau', 'flow']</t>
  </si>
  <si>
    <t>{'analyst_tools': ['looker', 'tableau'], 'cloud': ['snowflake', 'redshift', 'azure'], 'other': ['flow'], 'programming': ['sql', 'go']}</t>
  </si>
  <si>
    <t>CANDIDZONE- Qatar Jobs/Saudi Jobs/ Oman Jobs/Middle East Jobs</t>
  </si>
  <si>
    <t>Sr. eCommerce Analyst, Retail Analytics</t>
  </si>
  <si>
    <t>Boar's Head BrandFrank Brunckhorst Co., LLC</t>
  </si>
  <si>
    <t>Data Scientist/Senior Data Scientist, Proteomics</t>
  </si>
  <si>
    <t>KNMP</t>
  </si>
  <si>
    <t>Alternance data Analyst</t>
  </si>
  <si>
    <t>Backend (Python) and Data Engineer</t>
  </si>
  <si>
    <t>['python', 'sql', 'aws', 'selenium', 'django', 'flask', 'zoom']</t>
  </si>
  <si>
    <t>{'cloud': ['aws'], 'libraries': ['selenium'], 'programming': ['python', 'sql'], 'sync': ['zoom'], 'webframeworks': ['django', 'flask']}</t>
  </si>
  <si>
    <t>['c', 'sql', 'sql server', 'oracle', 'unix']</t>
  </si>
  <si>
    <t>{'cloud': ['oracle'], 'databases': ['sql server'], 'os': ['unix'], 'programming': ['c', 'sql']}</t>
  </si>
  <si>
    <t>Lab Digital</t>
  </si>
  <si>
    <t>['python', 'aws', 'django', 'flask', 'github']</t>
  </si>
  <si>
    <t>{'cloud': ['aws'], 'other': ['github'], 'programming': ['python'], 'webframeworks': ['django', 'flask']}</t>
  </si>
  <si>
    <t>Títolo Data Analist</t>
  </si>
  <si>
    <t>Specialist-Data Engineer</t>
  </si>
  <si>
    <t>Data Engineer - Remote (Direct W2 - NO C2C or Third Parties)</t>
  </si>
  <si>
    <t>Junior Data Scientist- Trading</t>
  </si>
  <si>
    <t>Healthcare Financial Data Analyst</t>
  </si>
  <si>
    <t>Machine Learning Engineer ($open++) - Remote Work</t>
  </si>
  <si>
    <t>['sql', 'c', 'phoenix']</t>
  </si>
  <si>
    <t>{'programming': ['sql', 'c'], 'webframeworks': ['phoenix']}</t>
  </si>
  <si>
    <t>Data Engineer- Harman</t>
  </si>
  <si>
    <t>['sql', 'sas', 'sas', 'r', 'excel', 'ms access', 'spss', 'tableau']</t>
  </si>
  <si>
    <t>{'analyst_tools': ['sas', 'excel', 'ms access', 'spss', 'tableau'], 'programming': ['sql', 'sas', 'r']}</t>
  </si>
  <si>
    <t>KMCK Talent Sourcing</t>
  </si>
  <si>
    <t>Business Analysis resource</t>
  </si>
  <si>
    <t>Functional Architect Sql Data Modeling</t>
  </si>
  <si>
    <t>['python', 'c', 'c++', 'azure', 'aws', 'react', 'vue', 'docker', 'kubernetes', 'terraform', 'bitbucket', 'jenkins', 'jira']</t>
  </si>
  <si>
    <t>{'async': ['jira'], 'cloud': ['azure', 'aws'], 'libraries': ['react'], 'other': ['docker', 'kubernetes', 'terraform', 'bitbucket', 'jenkins'], 'programming': ['python', 'c', 'c++'], 'webframeworks': ['vue']}</t>
  </si>
  <si>
    <t>Topnet Inc.</t>
  </si>
  <si>
    <t>Data Scientist - Johannesburg - up to R1.1m per annum</t>
  </si>
  <si>
    <t>AIML - Software Engineer - Siri Conversational Intelligence</t>
  </si>
  <si>
    <t>['swift', 'c++', 'c', 'java']</t>
  </si>
  <si>
    <t>{'programming': ['swift', 'c++', 'c', 'java']}</t>
  </si>
  <si>
    <t>Data Analyst - Business Intelligence H/F</t>
  </si>
  <si>
    <t>Cloud Data Engineer – GCP (Google Cloud Platform)</t>
  </si>
  <si>
    <t>Porvoo, Finland</t>
  </si>
  <si>
    <t>['visual basic', 'sql', 'power bi', 'excel', 'sheets', 'sap']</t>
  </si>
  <si>
    <t>{'analyst_tools': ['power bi', 'excel', 'sheets', 'sap'], 'programming': ['visual basic', 'sql']}</t>
  </si>
  <si>
    <t>[Banco de talentos] Data Engineer Senior</t>
  </si>
  <si>
    <t>Rethink Tecnologia</t>
  </si>
  <si>
    <t>Data Analyst Confirmé/sénior (F/H)</t>
  </si>
  <si>
    <t>['python', 'sql', 'azure', 'aws', 'snowflake', 'ssis', 'power bi', 'tableau', 'qlik', 'excel', 'dax']</t>
  </si>
  <si>
    <t>{'analyst_tools': ['ssis', 'power bi', 'tableau', 'qlik', 'excel', 'dax'], 'cloud': ['azure', 'aws', 'snowflake'], 'programming': ['python', 'sql']}</t>
  </si>
  <si>
    <t>Data Analyst, Food Services</t>
  </si>
  <si>
    <t>Baltimore County Public Schools</t>
  </si>
  <si>
    <t>Data Engineer - JAVA/Python (IT) / Freelance</t>
  </si>
  <si>
    <t>Snr Exec/ AM, Pricing Analyst</t>
  </si>
  <si>
    <t>['java', 'scala', 'python', 'sql', 'aws', 'hadoop', 'spark']</t>
  </si>
  <si>
    <t>{'cloud': ['aws'], 'libraries': ['hadoop', 'spark'], 'programming': ['java', 'scala', 'python', 'sql']}</t>
  </si>
  <si>
    <t>Tecla T</t>
  </si>
  <si>
    <t>['sql', 'nosql', 'spark', 'pyspark', 'airflow']</t>
  </si>
  <si>
    <t>{'libraries': ['spark', 'pyspark', 'airflow'], 'programming': ['sql', 'nosql']}</t>
  </si>
  <si>
    <t>via Computerjobs.ie</t>
  </si>
  <si>
    <t>IRC - Irish Recruitment Consultants</t>
  </si>
  <si>
    <t>Data Science / Finance Analyst</t>
  </si>
  <si>
    <t>Western Peaks Logistics</t>
  </si>
  <si>
    <t>Big Data Engineer EN Ref 0099E</t>
  </si>
  <si>
    <t>SmartHire Inc.</t>
  </si>
  <si>
    <t>DATA ANALYST_NAPOLI(NA)</t>
  </si>
  <si>
    <t>['sql', 'python', 'javascript', 'css', 'azure', 'databricks', 'snowflake', 'spark', 'power bi', 'unity']</t>
  </si>
  <si>
    <t>{'analyst_tools': ['power bi'], 'cloud': ['azure', 'databricks', 'snowflake'], 'libraries': ['spark'], 'other': ['unity'], 'programming': ['sql', 'python', 'javascript', 'css']}</t>
  </si>
  <si>
    <t>Backend .net Engineer</t>
  </si>
  <si>
    <t>['c#', 'postgresql', 'linux', 'docker', 'kubernetes', 'github', 'atlassian', 'jira', 'slack']</t>
  </si>
  <si>
    <t>{'async': ['jira'], 'databases': ['postgresql'], 'os': ['linux'], 'other': ['docker', 'kubernetes', 'github', 'atlassian'], 'programming': ['c#'], 'sync': ['slack']}</t>
  </si>
  <si>
    <t>Data Analyst – VBA, Excel, SQL, Oracle</t>
  </si>
  <si>
    <t>LightBurst</t>
  </si>
  <si>
    <t>['vba', 'sql', 'oracle', 'windows', 'excel']</t>
  </si>
  <si>
    <t>{'analyst_tools': ['excel'], 'cloud': ['oracle'], 'os': ['windows'], 'programming': ['vba', 'sql']}</t>
  </si>
  <si>
    <t>Humana International</t>
  </si>
  <si>
    <t>Data Scientist Job in Gurgaon, Mumbai at Snapmint Credit Advisory...</t>
  </si>
  <si>
    <t>Snapmint Credit Advisory Private Limited</t>
  </si>
  <si>
    <t>['sql', 'python', 'java', 'nosql', 'mysql', 'gdpr', 'tableau', 'power bi', 'qlik']</t>
  </si>
  <si>
    <t>{'analyst_tools': ['tableau', 'power bi', 'qlik'], 'databases': ['mysql'], 'libraries': ['gdpr'], 'programming': ['sql', 'python', 'java', 'nosql']}</t>
  </si>
  <si>
    <t>Stock Data Analyst H/F</t>
  </si>
  <si>
    <t>Azure Data Engineer / Architect_Stuti Tripathi_Bloom Value</t>
  </si>
  <si>
    <t>Machine Learning Developer/Data Analysis</t>
  </si>
  <si>
    <t>Senior Operation Engineer</t>
  </si>
  <si>
    <t>Data Governance Advisor (Mid-Level)</t>
  </si>
  <si>
    <t>data scientist- wecjp00023645</t>
  </si>
  <si>
    <t>['typescript', 'javascript', 'sql', 'mongodb', 'mongodb', 'python', 'postgresql', 'aws', 'oracle', 'git', 'ansible']</t>
  </si>
  <si>
    <t>{'cloud': ['aws', 'oracle'], 'databases': ['mongodb', 'postgresql'], 'other': ['git', 'ansible'], 'programming': ['typescript', 'javascript', 'sql', 'mongodb', 'python']}</t>
  </si>
  <si>
    <t>OpenVPN Inc.</t>
  </si>
  <si>
    <t>['bash', 'python', 'perl', 'ansible', 'puppet']</t>
  </si>
  <si>
    <t>{'other': ['ansible', 'puppet'], 'programming': ['bash', 'python', 'perl']}</t>
  </si>
  <si>
    <t>Director Analytics Solution Mgr - Commercial</t>
  </si>
  <si>
    <t>['r', 'python', 'aws', 'azure', 'sap']</t>
  </si>
  <si>
    <t>{'analyst_tools': ['sap'], 'cloud': ['aws', 'azure'], 'programming': ['r', 'python']}</t>
  </si>
  <si>
    <t>['python', 'sql', 'powershell', 'databricks', 'azure', 'jupyter', 'docker', 'kubernetes']</t>
  </si>
  <si>
    <t>{'cloud': ['databricks', 'azure'], 'libraries': ['jupyter'], 'other': ['docker', 'kubernetes'], 'programming': ['python', 'sql', 'powershell']}</t>
  </si>
  <si>
    <t>John Burns Real Estate Consulting, LLC</t>
  </si>
  <si>
    <t>['java', 'scala', 'python', 'sql', 'r', 'cassandra', 'elasticsearch', 'sql server', 'aws', 'hadoop', 'spark', 'kafka']</t>
  </si>
  <si>
    <t>{'cloud': ['aws'], 'databases': ['cassandra', 'elasticsearch', 'sql server'], 'libraries': ['hadoop', 'spark', 'kafka'], 'programming': ['java', 'scala', 'python', 'sql', 'r']}</t>
  </si>
  <si>
    <t>['python', 'sql', 'oracle', 'unix', 'flow', 'git', 'jenkins', 'bitbucket', 'confluence', 'jira']</t>
  </si>
  <si>
    <t>{'async': ['confluence', 'jira'], 'cloud': ['oracle'], 'os': ['unix'], 'other': ['flow', 'git', 'jenkins', 'bitbucket'], 'programming': ['python', 'sql']}</t>
  </si>
  <si>
    <t>Research Software Engineer / Data Scientist</t>
  </si>
  <si>
    <t>Berkeley University of California</t>
  </si>
  <si>
    <t>Senior Data Scientist, Decision Engine</t>
  </si>
  <si>
    <t>Sr.Business Analyst, Buy with Prime</t>
  </si>
  <si>
    <t>Data Aggregation Engineer</t>
  </si>
  <si>
    <t>Site Reliability Engineer – AI, Analytics &amp; Data</t>
  </si>
  <si>
    <t>['python', 'bash', 'sql', 'powershell', 'azure', 'gcp', 'gdpr', 'linux', 'power bi', 'ansible', 'terraform', 'kubernetes', 'puppet', 'git', 'docker', 'atlassian']</t>
  </si>
  <si>
    <t>{'analyst_tools': ['power bi'], 'cloud': ['azure', 'gcp'], 'libraries': ['gdpr'], 'os': ['linux'], 'other': ['ansible', 'terraform', 'kubernetes', 'puppet', 'git', 'docker', 'atlassian'], 'programming': ['python', 'bash', 'sql', 'powershell']}</t>
  </si>
  <si>
    <t>ACADEMY DATA ENGINEER APPLICATIVO</t>
  </si>
  <si>
    <t>['python', 'r', 'spark', 'airflow', 'tableau', 'powerpoint', 'github', 'jira']</t>
  </si>
  <si>
    <t>{'analyst_tools': ['tableau', 'powerpoint'], 'async': ['jira'], 'libraries': ['spark', 'airflow'], 'other': ['github'], 'programming': ['python', 'r']}</t>
  </si>
  <si>
    <t>Student Statistical Analyst</t>
  </si>
  <si>
    <t>Senior Product Owner Data Analyst (w|m|d)</t>
  </si>
  <si>
    <t>TELUS Agriculture &amp; Consumer Goods</t>
  </si>
  <si>
    <t>['sql', 'nosql', 'powershell', 'c#', 'java', 'python', 'sql server', 'azure', 'databricks']</t>
  </si>
  <si>
    <t>{'cloud': ['azure', 'databricks'], 'databases': ['sql server'], 'programming': ['sql', 'nosql', 'powershell', 'c#', 'java', 'python']}</t>
  </si>
  <si>
    <t>SASE Company, Inc.</t>
  </si>
  <si>
    <t>['sql', 'python', 'r', 't-sql', 'excel', 'ssis', 'power bi', 'flow']</t>
  </si>
  <si>
    <t>{'analyst_tools': ['excel', 'ssis', 'power bi'], 'other': ['flow'], 'programming': ['sql', 'python', 'r', 't-sql']}</t>
  </si>
  <si>
    <t>Senior .Net Software Engineer at Markets Core Platform Squad in...</t>
  </si>
  <si>
    <t>Credux</t>
  </si>
  <si>
    <t>['python', 'r', 'aws', 'tensorflow', 'scikit-learn', 'hadoop', 'spark']</t>
  </si>
  <si>
    <t>{'cloud': ['aws'], 'libraries': ['tensorflow', 'scikit-learn', 'hadoop', 'spark'], 'programming': ['python', 'r']}</t>
  </si>
  <si>
    <t>Accountant/Data Analyst</t>
  </si>
  <si>
    <t>['python', 'sql', 'aws', 'gcp', 'azure', 'tensorflow', 'hadoop', 'spark', 'tableau', 'power bi']</t>
  </si>
  <si>
    <t>{'analyst_tools': ['tableau', 'power bi'], 'cloud': ['aws', 'gcp', 'azure'], 'libraries': ['tensorflow', 'hadoop', 'spark'], 'programming': ['python', 'sql']}</t>
  </si>
  <si>
    <t>Sap Data Integration &amp; Platform Engineer</t>
  </si>
  <si>
    <t>['sql', 'azure', 'aws', 'snowflake', 'oracle', 'windows', 'linux', 'sap']</t>
  </si>
  <si>
    <t>{'analyst_tools': ['sap'], 'cloud': ['azure', 'aws', 'snowflake', 'oracle'], 'os': ['windows', 'linux'], 'programming': ['sql']}</t>
  </si>
  <si>
    <t>Senior Enterprise Solution Engineer</t>
  </si>
  <si>
    <t>['c', 'c++', 'python', 'go', 'linux']</t>
  </si>
  <si>
    <t>{'os': ['linux'], 'programming': ['c', 'c++', 'python', 'go']}</t>
  </si>
  <si>
    <t>Aepnus Technology</t>
  </si>
  <si>
    <t>['vba', 'sql', 'python', 'excel', 'sharepoint']</t>
  </si>
  <si>
    <t>{'analyst_tools': ['excel', 'sharepoint'], 'programming': ['vba', 'sql', 'python']}</t>
  </si>
  <si>
    <t>['java', 'python', 'pytorch', 'spark', 'airflow', 'linux', 'docker', 'git']</t>
  </si>
  <si>
    <t>{'libraries': ['pytorch', 'spark', 'airflow'], 'os': ['linux'], 'other': ['docker', 'git'], 'programming': ['java', 'python']}</t>
  </si>
  <si>
    <t>Data Entry settore stampa</t>
  </si>
  <si>
    <t>Data Scientist para People Analytics</t>
  </si>
  <si>
    <t>Azure Data    Engineer</t>
  </si>
  <si>
    <t>['sql', 'mysql', 'postgresql', 'redis', 'azure', 'aws', 'redshift', 'aurora', 'databricks', 'gcp', 'oracle', 'kafka', 'tableau', 'power bi', 'alteryx']</t>
  </si>
  <si>
    <t>{'analyst_tools': ['tableau', 'power bi', 'alteryx'], 'cloud': ['azure', 'aws', 'redshift', 'aurora', 'databricks', 'gcp', 'oracle'], 'databases': ['mysql', 'postgresql', 'redis'], 'libraries': ['kafka'], 'programming': ['sql']}</t>
  </si>
  <si>
    <t>ML Data Scientist (100% Onsite)</t>
  </si>
  <si>
    <t>Assistant Manager, AI Scientist</t>
  </si>
  <si>
    <t>Adjunct Faculty-Data Analytics - Now Hiring</t>
  </si>
  <si>
    <t>Analyst, Software Engineering - AI Labs</t>
  </si>
  <si>
    <t>Techspace</t>
  </si>
  <si>
    <t>Stonar School</t>
  </si>
  <si>
    <t>materials team, data analyst, internship</t>
  </si>
  <si>
    <t>['python', 'azure', 'gcp', 'snowflake', 'docker']</t>
  </si>
  <si>
    <t>{'cloud': ['azure', 'gcp', 'snowflake'], 'other': ['docker'], 'programming': ['python']}</t>
  </si>
  <si>
    <t>['sql', 'html', 'javascript', 'angular', 'power bi', 'sharepoint']</t>
  </si>
  <si>
    <t>{'analyst_tools': ['power bi', 'sharepoint'], 'programming': ['sql', 'html', 'javascript'], 'webframeworks': ['angular']}</t>
  </si>
  <si>
    <t>Workfinder</t>
  </si>
  <si>
    <t>['scala', 'python', 'shell', 'sql', 'oracle', 'spark', 'hadoop']</t>
  </si>
  <si>
    <t>{'cloud': ['oracle'], 'libraries': ['spark', 'hadoop'], 'programming': ['scala', 'python', 'shell', 'sql']}</t>
  </si>
  <si>
    <t>Associate Manager, Marketing Science</t>
  </si>
  <si>
    <t>Transf Sr Analyst</t>
  </si>
  <si>
    <t>Data Analystin (w/m) Aktuariat/Accounting Konzernbereich Finanz | 100%</t>
  </si>
  <si>
    <t>Sonny's Enterprises LLC</t>
  </si>
  <si>
    <t>['python', 'scala', 'sql', 'databricks', 'spark', 'unity']</t>
  </si>
  <si>
    <t>{'cloud': ['databricks'], 'libraries': ['spark'], 'other': ['unity'], 'programming': ['python', 'scala', 'sql']}</t>
  </si>
  <si>
    <t>Data scientist confirmé (H/F)</t>
  </si>
  <si>
    <t>['python', 'r', 'scala', 'sql', 'spark', 'pyspark', 'tidyverse', 'dplyr', 'ggplot2', 'vue']</t>
  </si>
  <si>
    <t>{'libraries': ['spark', 'pyspark', 'tidyverse', 'dplyr', 'ggplot2'], 'programming': ['python', 'r', 'scala', 'sql'], 'webframeworks': ['vue']}</t>
  </si>
  <si>
    <t>(Senior) Software Engineer</t>
  </si>
  <si>
    <t>['r', 'python', 'sql', 'azure', 'aws', 'tableau', 'alteryx', 'excel', 'powerpoint']</t>
  </si>
  <si>
    <t>{'analyst_tools': ['tableau', 'alteryx', 'excel', 'powerpoint'], 'cloud': ['azure', 'aws'], 'programming': ['r', 'python', 'sql']}</t>
  </si>
  <si>
    <t>['c#', 'sql', 'html', 'css', 'jquery', 'ssis']</t>
  </si>
  <si>
    <t>{'analyst_tools': ['ssis'], 'programming': ['c#', 'sql', 'html', 'css'], 'webframeworks': ['jquery']}</t>
  </si>
  <si>
    <t>DataShop Analyst</t>
  </si>
  <si>
    <t>Acamar Outsourcing Services</t>
  </si>
  <si>
    <t>['java', 'sql', 'aws', 'spring', 'docker', 'kubernetes', 'terraform']</t>
  </si>
  <si>
    <t>{'cloud': ['aws'], 'libraries': ['spring'], 'other': ['docker', 'kubernetes', 'terraform'], 'programming': ['java', 'sql']}</t>
  </si>
  <si>
    <t>['python', 'scala', 'aws', 'gcp', 'bigquery', 'redshift', 'snowflake', 'kafka', 'pyspark', 'airflow', 'splunk', 'gitlab', 'terraform', 'ansible']</t>
  </si>
  <si>
    <t>{'analyst_tools': ['splunk'], 'cloud': ['aws', 'gcp', 'bigquery', 'redshift', 'snowflake'], 'libraries': ['kafka', 'pyspark', 'airflow'], 'other': ['gitlab', 'terraform', 'ansible'], 'programming': ['python', 'scala']}</t>
  </si>
  <si>
    <t>Títolo Junior IT Data Technology Owner Ambito</t>
  </si>
  <si>
    <t>['sql', 'cobol']</t>
  </si>
  <si>
    <t>{'programming': ['sql', 'cobol']}</t>
  </si>
  <si>
    <t>Data Engineer(Analytics Engineer )</t>
  </si>
  <si>
    <t>['python', 'java', 'scala', 'sql', 'nosql', 'snowflake', 'redshift', 'aws', 'gcp', 'azure', 'spark', 'kafka', 'tensorflow', 'pytorch', 'tableau', 'looker', 'docker', 'kubernetes']</t>
  </si>
  <si>
    <t>{'analyst_tools': ['tableau', 'looker'], 'cloud': ['snowflake', 'redshift', 'aws', 'gcp', 'azure'], 'libraries': ['spark', 'kafka', 'tensorflow', 'pytorch'], 'other': ['docker', 'kubernetes'], 'programming': ['python', 'java', 'scala', 'sql', 'nosql']}</t>
  </si>
  <si>
    <t>['sql', 'python', 'javascript', 'java', 'power bi', 'tableau']</t>
  </si>
  <si>
    <t>{'analyst_tools': ['power bi', 'tableau'], 'programming': ['sql', 'python', 'javascript', 'java']}</t>
  </si>
  <si>
    <t>Java Springboot Software Engineer 2</t>
  </si>
  <si>
    <t>['java', 'sql', 'elasticsearch', 'mysql', 'postgresql', 'oracle', 'azure', 'spring', 'graphql']</t>
  </si>
  <si>
    <t>{'cloud': ['oracle', 'azure'], 'databases': ['elasticsearch', 'mysql', 'postgresql'], 'libraries': ['spring', 'graphql'], 'programming': ['java', 'sql']}</t>
  </si>
  <si>
    <t>HealtheConnections</t>
  </si>
  <si>
    <t>['python', 'sql', 'nosql', 'mongodb', 'mongodb', 'gcp', 'aws', 'azure', 'bigquery', 'redshift', 'snowflake', 'airflow', 'looker', 'tableau']</t>
  </si>
  <si>
    <t>{'analyst_tools': ['looker', 'tableau'], 'cloud': ['gcp', 'aws', 'azure', 'bigquery', 'redshift', 'snowflake'], 'databases': ['mongodb'], 'libraries': ['airflow'], 'programming': ['python', 'sql', 'nosql', 'mongodb']}</t>
  </si>
  <si>
    <t>Azure data engineer sr - Remote</t>
  </si>
  <si>
    <t>Researcher/Data Analyst</t>
  </si>
  <si>
    <t>Small Patterns</t>
  </si>
  <si>
    <t>Full Stack Software Engineer Junior</t>
  </si>
  <si>
    <t>Bureau Works</t>
  </si>
  <si>
    <t>['java', 'javascript', 'html', 'css', 'sql', 'python', 'postgresql', 'elasticsearch', 'aws', 'spring', 'angular', 'jira']</t>
  </si>
  <si>
    <t>{'async': ['jira'], 'cloud': ['aws'], 'databases': ['postgresql', 'elasticsearch'], 'libraries': ['spring'], 'programming': ['java', 'javascript', 'html', 'css', 'sql', 'python'], 'webframeworks': ['angular']}</t>
  </si>
  <si>
    <t>JC-397423  -  CAD/AVL (GIS) Analyst- West Sacramento</t>
  </si>
  <si>
    <t>['python', 'scala', 'r', 'aws', 'gcp', 'azure', 'spark', 'tensorflow', 'wire']</t>
  </si>
  <si>
    <t>{'cloud': ['aws', 'gcp', 'azure'], 'libraries': ['spark', 'tensorflow'], 'programming': ['python', 'scala', 'r'], 'sync': ['wire']}</t>
  </si>
  <si>
    <t>Senior Data Scientist, Experience Team</t>
  </si>
  <si>
    <t>Data Center Operations Analyst - 1+ Years of IT Experience - 43411</t>
  </si>
  <si>
    <t>Data Transformation Designer</t>
  </si>
  <si>
    <t>Service Design Magazine</t>
  </si>
  <si>
    <t>Data Scientist with Poly (multiple levels) Jobs</t>
  </si>
  <si>
    <t>Data Engineer - Ignite the AI revolution!</t>
  </si>
  <si>
    <t>['python', 'sql', 'r', 'redshift', 'bigquery', 'plotly', 'airflow', 'hadoop', 'git']</t>
  </si>
  <si>
    <t>{'cloud': ['redshift', 'bigquery'], 'libraries': ['plotly', 'airflow', 'hadoop'], 'other': ['git'], 'programming': ['python', 'sql', 'r']}</t>
  </si>
  <si>
    <t>Upsquare Technologies</t>
  </si>
  <si>
    <t>Sr. Data Application Engineer</t>
  </si>
  <si>
    <t>&lt; Reputable Bank in Egypt &gt;</t>
  </si>
  <si>
    <t>['java', 'sql', 'oracle', 'linux', 'redhat']</t>
  </si>
  <si>
    <t>{'cloud': ['oracle'], 'os': ['linux', 'redhat'], 'programming': ['java', 'sql']}</t>
  </si>
  <si>
    <t>Sr. Business Analyst – Finance/Accounting Data</t>
  </si>
  <si>
    <t>Data Analyst - Fraud Verification</t>
  </si>
  <si>
    <t>Senior Data Engineer в Яндекс Практикум</t>
  </si>
  <si>
    <t>Treasury Solutions Analyst</t>
  </si>
  <si>
    <t>['swift', 'sap', 'excel', 'powerpoint']</t>
  </si>
  <si>
    <t>{'analyst_tools': ['sap', 'excel', 'powerpoint'], 'programming': ['swift']}</t>
  </si>
  <si>
    <t>Casales</t>
  </si>
  <si>
    <t>['python', 'sql', 'aws', 'azure', 'databricks', 'hadoop', 'tensorflow', 'pytorch', 'spark', 'kubernetes', 'docker', 'git', 'jenkins']</t>
  </si>
  <si>
    <t>{'cloud': ['aws', 'azure', 'databricks'], 'libraries': ['hadoop', 'tensorflow', 'pytorch', 'spark'], 'other': ['kubernetes', 'docker', 'git', 'jenkins'], 'programming': ['python', 'sql']}</t>
  </si>
  <si>
    <t>Content Analyst (Swedish)</t>
  </si>
  <si>
    <t>REMOTE: Data Team Leads</t>
  </si>
  <si>
    <t>I-care USA</t>
  </si>
  <si>
    <t>0501WFH - 1468 Senior Data Scientist</t>
  </si>
  <si>
    <t>Global InfoTek Inc</t>
  </si>
  <si>
    <t>Sr Dev Engineer</t>
  </si>
  <si>
    <t>['sql', 'python', 'oracle', 'aws', 'databricks', 'snowflake', 'redshift', 'spark', 'pyspark', 'kafka', 'excel', 'kubernetes', 'docker']</t>
  </si>
  <si>
    <t>{'analyst_tools': ['excel'], 'cloud': ['oracle', 'aws', 'databricks', 'snowflake', 'redshift'], 'libraries': ['spark', 'pyspark', 'kafka'], 'other': ['kubernetes', 'docker'], 'programming': ['sql', 'python']}</t>
  </si>
  <si>
    <t>['assembly', 'python', 'c++', 'databricks', 'snowflake', 'aws', 'azure', 'gcp', 'tensorflow', 'pytorch', 'spark', 'airflow']</t>
  </si>
  <si>
    <t>{'cloud': ['databricks', 'snowflake', 'aws', 'azure', 'gcp'], 'libraries': ['tensorflow', 'pytorch', 'spark', 'airflow'], 'programming': ['assembly', 'python', 'c++']}</t>
  </si>
  <si>
    <t>Etl &amp; Sas Developer</t>
  </si>
  <si>
    <t>Consultor Power BI Senior</t>
  </si>
  <si>
    <t>Datalyt</t>
  </si>
  <si>
    <t>Senior Data Analyst for Strategic Initiatives</t>
  </si>
  <si>
    <t>['sql', 'python', 'scala', 'databricks', 'pyspark', 'power bi']</t>
  </si>
  <si>
    <t>{'analyst_tools': ['power bi'], 'cloud': ['databricks'], 'libraries': ['pyspark'], 'programming': ['sql', 'python', 'scala']}</t>
  </si>
  <si>
    <t>Future Opening: Impact Data Analyst</t>
  </si>
  <si>
    <t>Multiquimica</t>
  </si>
  <si>
    <t>Project Controlling / Data Analyst (m/w/d)</t>
  </si>
  <si>
    <t>Proinnovera GmbH</t>
  </si>
  <si>
    <t>['sql', 'python', 'elasticsearch', 'redshift', 'gdpr', 'spark', 'kafka', 'airflow', 'docker', 'kubernetes']</t>
  </si>
  <si>
    <t>{'cloud': ['redshift'], 'databases': ['elasticsearch'], 'libraries': ['gdpr', 'spark', 'kafka', 'airflow'], 'other': ['docker', 'kubernetes'], 'programming': ['sql', 'python']}</t>
  </si>
  <si>
    <t>You - Data Analyst, SQL, use SQL queries to get better views of data</t>
  </si>
  <si>
    <t>Begin Hire</t>
  </si>
  <si>
    <t>['java', 'css', 'html', 'sql', 'postgresql', 'aws', 'aurora']</t>
  </si>
  <si>
    <t>{'cloud': ['aws', 'aurora'], 'databases': ['postgresql'], 'programming': ['java', 'css', 'html', 'sql']}</t>
  </si>
  <si>
    <t>Controller / Data Analysten (m/w/d)</t>
  </si>
  <si>
    <t>DEKRA Arbeit GmbH - Fachbereich Personalvermittlung</t>
  </si>
  <si>
    <t>Data Analyst (m/w/d). Job in Hamburg My Valley Jobs Today</t>
  </si>
  <si>
    <t>ALTERNANT Data Scientist</t>
  </si>
  <si>
    <t>Transgourmet France</t>
  </si>
  <si>
    <t>Data Architect| CDI| H/F</t>
  </si>
  <si>
    <t>['sql', 'mongodb', 'mongodb', 'nosql', 'python', 'java', 'sql server', 'mysql', 'postgresql', 'mariadb', 'elasticsearch', 'azure', 'aws', 'gcp', 'oracle', 'hadoop', 'spark', 'pyspark', 'kafka', 'alteryx', 'ssis', 'power bi', 'ssrs', 'tableau', 'qlik', 'sap']</t>
  </si>
  <si>
    <t>{'analyst_tools': ['alteryx', 'ssis', 'power bi', 'ssrs', 'tableau', 'qlik', 'sap'], 'cloud': ['azure', 'aws', 'gcp', 'oracle'], 'databases': ['mongodb', 'sql server', 'mysql', 'postgresql', 'mariadb', 'elasticsearch'], 'libraries': ['hadoop', 'spark', 'pyspark', 'kafka'], 'programming': ['sql', 'mongodb', 'nosql', 'python', 'java']}</t>
  </si>
  <si>
    <t>Koniag</t>
  </si>
  <si>
    <t>['sql', 'shell', 'python', 'r', 'vba', 'sql server', 'azure', 'power bi', 'excel', 'tableau']</t>
  </si>
  <si>
    <t>{'analyst_tools': ['power bi', 'excel', 'tableau'], 'cloud': ['azure'], 'databases': ['sql server'], 'programming': ['sql', 'shell', 'python', 'r', 'vba']}</t>
  </si>
  <si>
    <t>Credit Card Underwriting Data Analyst</t>
  </si>
  <si>
    <t>Senior Category Analyst</t>
  </si>
  <si>
    <t>Heinemann</t>
  </si>
  <si>
    <t>Data Migration Analyst | Up to $7500 | 12Months Renewable Contract</t>
  </si>
  <si>
    <t>Data Analyst, Innovations and Insights Strategy- Freelance [Remote]</t>
  </si>
  <si>
    <t>Regulatory Data Analyst (Secondary Research)</t>
  </si>
  <si>
    <t>MakroCare</t>
  </si>
  <si>
    <t>IC22DSP - Principal Data Scientist - Cleared</t>
  </si>
  <si>
    <t>['scala', 'python', 'javascript', 'gcp', 'aws', 'spark', 'hadoop', 'jenkins', 'docker', 'kubernetes']</t>
  </si>
  <si>
    <t>{'cloud': ['gcp', 'aws'], 'libraries': ['spark', 'hadoop'], 'other': ['jenkins', 'docker', 'kubernetes'], 'programming': ['scala', 'python', 'javascript']}</t>
  </si>
  <si>
    <t>Airtame</t>
  </si>
  <si>
    <t>['c', 'c++', 'javascript', 'css', 'windows', 'linux', 'macos']</t>
  </si>
  <si>
    <t>{'os': ['windows', 'linux', 'macos'], 'programming': ['c', 'c++', 'javascript', 'css']}</t>
  </si>
  <si>
    <t>Senior Specialist Data Scientist</t>
  </si>
  <si>
    <t>['scala', 'python', 'r', 'java', 'sql', 'azure', 'pyspark']</t>
  </si>
  <si>
    <t>{'cloud': ['azure'], 'libraries': ['pyspark'], 'programming': ['scala', 'python', 'r', 'java', 'sql']}</t>
  </si>
  <si>
    <t>Warmteservice</t>
  </si>
  <si>
    <t>['sql', 'python', 'r', 'databricks', 'qlik', 'tableau']</t>
  </si>
  <si>
    <t>{'analyst_tools': ['qlik', 'tableau'], 'cloud': ['databricks'], 'programming': ['sql', 'python', 'r']}</t>
  </si>
  <si>
    <t>ETL Platform Engineer</t>
  </si>
  <si>
    <t>['sql', 'python', 'java', 'scala', 'sql server', 'db2', 'postgresql', 'bigquery', 'redshift', 'snowflake', 'oracle', 'databricks', 'azure', 'aws', 'spark', 'airflow', 'hadoop', 'power bi', 'tableau', 'looker', 'github', 'jenkins']</t>
  </si>
  <si>
    <t>{'analyst_tools': ['power bi', 'tableau', 'looker'], 'cloud': ['bigquery', 'redshift', 'snowflake', 'oracle', 'databricks', 'azure', 'aws'], 'databases': ['sql server', 'db2', 'postgresql'], 'libraries': ['spark', 'airflow', 'hadoop'], 'other': ['github', 'jenkins'], 'programming': ['sql', 'python', 'java', 'scala']}</t>
  </si>
  <si>
    <t>Anlage Infotech (India) P Ltd</t>
  </si>
  <si>
    <t>Senior/Principal Policy and Data Analyst</t>
  </si>
  <si>
    <t>Bay Area Rapid Transit</t>
  </si>
  <si>
    <t>['go', 'word', 'spreadsheet', 'flow']</t>
  </si>
  <si>
    <t>{'analyst_tools': ['word', 'spreadsheet'], 'other': ['flow'], 'programming': ['go']}</t>
  </si>
  <si>
    <t>Gestionnaire des données</t>
  </si>
  <si>
    <t>Mendoza, Argentina</t>
  </si>
  <si>
    <t>University of North Texas at Dallas</t>
  </si>
  <si>
    <t>[BEC] Full-stack Software Engineer</t>
  </si>
  <si>
    <t>['nosql', 'shell', 'react', 'kubernetes', 'github']</t>
  </si>
  <si>
    <t>{'libraries': ['react'], 'other': ['kubernetes', 'github'], 'programming': ['nosql', 'shell']}</t>
  </si>
  <si>
    <t>['sql', 'crystal', 'sas', 'sas', 't-sql', 'tableau']</t>
  </si>
  <si>
    <t>{'analyst_tools': ['sas', 'tableau'], 'programming': ['sql', 'crystal', 'sas', 't-sql']}</t>
  </si>
  <si>
    <t>Data Analyst/Business Analyst [Job Code 2112462P]</t>
  </si>
  <si>
    <t>['sql', 'mysql', 'aws', 'hadoop', 'pyspark', 'spark', 'tableau', 'word', 'excel', 'powerpoint', 'jira', 'confluence']</t>
  </si>
  <si>
    <t>{'analyst_tools': ['tableau', 'word', 'excel', 'powerpoint'], 'async': ['jira', 'confluence'], 'cloud': ['aws'], 'databases': ['mysql'], 'libraries': ['hadoop', 'pyspark', 'spark'], 'programming': ['sql']}</t>
  </si>
  <si>
    <t>Marketing &amp; Data Insight Analyst</t>
  </si>
  <si>
    <t>Ham, France</t>
  </si>
  <si>
    <t>MSX International Inc.</t>
  </si>
  <si>
    <t>['tableau', 'word', 'powerpoint', 'excel']</t>
  </si>
  <si>
    <t>{'analyst_tools': ['tableau', 'word', 'powerpoint', 'excel']}</t>
  </si>
  <si>
    <t>Data Analyst/Quality Specialist</t>
  </si>
  <si>
    <t>Care Solutions and Outsourcing Corp.</t>
  </si>
  <si>
    <t>Data Scientist (Data Manager)</t>
  </si>
  <si>
    <t>Cambridge Cognition</t>
  </si>
  <si>
    <t>['sas', 'sas', 'python', 'r', 'sql', 'javascript', 'gcp', 'oracle', 'excel', 'git']</t>
  </si>
  <si>
    <t>{'analyst_tools': ['sas', 'excel'], 'cloud': ['gcp', 'oracle'], 'other': ['git'], 'programming': ['sas', 'python', 'r', 'sql', 'javascript']}</t>
  </si>
  <si>
    <t>Network Engineer/Helpdesk</t>
  </si>
  <si>
    <t>aviva</t>
  </si>
  <si>
    <t>['javascript', 'java', 'python', 'aws', 'node']</t>
  </si>
  <si>
    <t>{'cloud': ['aws'], 'programming': ['javascript', 'java', 'python'], 'webframeworks': ['node']}</t>
  </si>
  <si>
    <t>Laundry Service</t>
  </si>
  <si>
    <t>Channel Analytics Coe Lead</t>
  </si>
  <si>
    <t>Business Intelligence Solutions Analyst</t>
  </si>
  <si>
    <t>['delphi', 'python', 'javascript', 'sql', 'nosql', 'sas', 'sas', 'dynamodb', 'aws', 'azure', 'tableau', 'power bi', 'excel']</t>
  </si>
  <si>
    <t>{'analyst_tools': ['sas', 'tableau', 'power bi', 'excel'], 'cloud': ['aws', 'azure'], 'databases': ['dynamodb'], 'programming': ['delphi', 'python', 'javascript', 'sql', 'nosql', 'sas']}</t>
  </si>
  <si>
    <t>Microsoft Business Intelligence SQL Senior Analyst</t>
  </si>
  <si>
    <t>Data Scientist (V)</t>
  </si>
  <si>
    <t>Data Scientist - Collaborative Environment</t>
  </si>
  <si>
    <t>Saint-Gobain, Manufacturing Data Analyst - Composites ...</t>
  </si>
  <si>
    <t>Senior Lecturer or Reader in Surgical Data Science and AI</t>
  </si>
  <si>
    <t>Senior_Security-Engineer</t>
  </si>
  <si>
    <t>Data Analyst, Marketing. Job in Dusseldorf NBC4i Jobs</t>
  </si>
  <si>
    <t>Otter, Germany</t>
  </si>
  <si>
    <t>STAR Specialists</t>
  </si>
  <si>
    <t>Crypto Technical Analyst</t>
  </si>
  <si>
    <t>Coincharted</t>
  </si>
  <si>
    <t>MINC Purchasing Data Analyst</t>
  </si>
  <si>
    <t>Mane USA</t>
  </si>
  <si>
    <t>Cloud and Data Engineer | Zajímají Vás cloudy a data a chcete se...</t>
  </si>
  <si>
    <t>Data Science Leader, Electronics &amp; Industrial</t>
  </si>
  <si>
    <t>['python', 'sql', 'java', 'scala', 'azure', 'aws']</t>
  </si>
  <si>
    <t>{'cloud': ['azure', 'aws'], 'programming': ['python', 'sql', 'java', 'scala']}</t>
  </si>
  <si>
    <t>['sas', 'sas', 'sql', 'python', 'r', 'excel', 'spreadsheet', 'tableau']</t>
  </si>
  <si>
    <t>{'analyst_tools': ['sas', 'excel', 'spreadsheet', 'tableau'], 'programming': ['sas', 'sql', 'python', 'r']}</t>
  </si>
  <si>
    <t>DataOps Engineer/Full Stack</t>
  </si>
  <si>
    <t>['sas', 'sas', 'hadoop', 'airflow', 'power bi', 'word', 'terraform', 'gitlab', 'github', 'jenkins', 'ansible', 'docker', 'jira', 'confluence']</t>
  </si>
  <si>
    <t>{'analyst_tools': ['sas', 'power bi', 'word'], 'async': ['jira', 'confluence'], 'libraries': ['hadoop', 'airflow'], 'other': ['terraform', 'gitlab', 'github', 'jenkins', 'ansible', 'docker'], 'programming': ['sas']}</t>
  </si>
  <si>
    <t>Analyst(Healthcare)</t>
  </si>
  <si>
    <t>Lead Data scientist (GCP - MySQL - Python)</t>
  </si>
  <si>
    <t>Biała Podlaska, Poland</t>
  </si>
  <si>
    <t>Auxilium Sys.</t>
  </si>
  <si>
    <t>['r', 'sql', 'sas', 'sas', 'python', 'azure', 'databricks', 'redshift', 'spark', 'ssis', 'excel']</t>
  </si>
  <si>
    <t>{'analyst_tools': ['sas', 'ssis', 'excel'], 'cloud': ['azure', 'databricks', 'redshift'], 'libraries': ['spark'], 'programming': ['r', 'sql', 'sas', 'python']}</t>
  </si>
  <si>
    <t>via Florida Memorial University - Talentify</t>
  </si>
  <si>
    <t>Florida Memorial University</t>
  </si>
  <si>
    <t>Associate Business Analyst-healthcare</t>
  </si>
  <si>
    <t>['sql', 'ms access', 'word']</t>
  </si>
  <si>
    <t>{'analyst_tools': ['ms access', 'word'], 'programming': ['sql']}</t>
  </si>
  <si>
    <t>['databricks', 'redshift', 'aws']</t>
  </si>
  <si>
    <t>{'cloud': ['databricks', 'redshift', 'aws']}</t>
  </si>
  <si>
    <t>Senior Manager of Software Engineering, Python</t>
  </si>
  <si>
    <t>Junior Data Engineer - Santé H/F</t>
  </si>
  <si>
    <t>InductEV</t>
  </si>
  <si>
    <t>['typescript', 'aws', 'gitlab', 'github', 'jenkins']</t>
  </si>
  <si>
    <t>{'cloud': ['aws'], 'other': ['gitlab', 'github', 'jenkins'], 'programming': ['typescript']}</t>
  </si>
  <si>
    <t>['java', 'scala', 'ruby', 'ruby', 'go', 'sql', 'nosql', 'elasticsearch', 'mysql', 'redis', 'dynamodb', 'aws', 'kafka', 'ruby on rails', 'kubernetes']</t>
  </si>
  <si>
    <t>{'cloud': ['aws'], 'databases': ['elasticsearch', 'mysql', 'redis', 'dynamodb'], 'libraries': ['kafka'], 'other': ['kubernetes'], 'programming': ['java', 'scala', 'ruby', 'go', 'sql', 'nosql'], 'webframeworks': ['ruby', 'ruby on rails']}</t>
  </si>
  <si>
    <t>WR Logistics</t>
  </si>
  <si>
    <t>My Job Tank Inc.</t>
  </si>
  <si>
    <t>['nosql', 'python', 'r', 'sql', 'matlab', 'gcp', 'bigquery', 'spark', 'tableau']</t>
  </si>
  <si>
    <t>{'analyst_tools': ['tableau'], 'cloud': ['gcp', 'bigquery'], 'libraries': ['spark'], 'programming': ['nosql', 'python', 'r', 'sql', 'matlab']}</t>
  </si>
  <si>
    <t>Data Analyst: Heat Pump Sales</t>
  </si>
  <si>
    <t>Machine vision engineer</t>
  </si>
  <si>
    <t>Vivante Health, Inc</t>
  </si>
  <si>
    <t>['go', 'sql', 'r', 'python', 'sas', 'sas', 'sheets', 'slack']</t>
  </si>
  <si>
    <t>{'analyst_tools': ['sas', 'sheets'], 'programming': ['go', 'sql', 'r', 'python', 'sas'], 'sync': ['slack']}</t>
  </si>
  <si>
    <t>['python', 'java', 'javascript', 'sql', 'pandas', 'scikit-learn', 'matplotlib', 'numpy', 'spark', 'pytorch', 'keras', 'docker']</t>
  </si>
  <si>
    <t>{'libraries': ['pandas', 'scikit-learn', 'matplotlib', 'numpy', 'spark', 'pytorch', 'keras'], 'other': ['docker'], 'programming': ['python', 'java', 'javascript', 'sql']}</t>
  </si>
  <si>
    <t>['python', 'sql', 'sql server', 'aws', 'redshift', 'databricks', 'oracle', 'spark', 'kafka', 'pyspark', 'sap', 'github', 'jenkins', 'terraform', 'jira', 'confluence']</t>
  </si>
  <si>
    <t>{'analyst_tools': ['sap'], 'async': ['jira', 'confluence'], 'cloud': ['aws', 'redshift', 'databricks', 'oracle'], 'databases': ['sql server'], 'libraries': ['spark', 'kafka', 'pyspark'], 'other': ['github', 'jenkins', 'terraform'], 'programming': ['python', 'sql']}</t>
  </si>
  <si>
    <t>MIC STAFFING SOLUTIONS</t>
  </si>
  <si>
    <t>Senior Data Analyst Tableau Jobs</t>
  </si>
  <si>
    <t>['python', 'sql', 'azure', 'aws', 'gcp', 'bigquery', 'pyspark', 'tableau']</t>
  </si>
  <si>
    <t>{'analyst_tools': ['tableau'], 'cloud': ['azure', 'aws', 'gcp', 'bigquery'], 'libraries': ['pyspark'], 'programming': ['python', 'sql']}</t>
  </si>
  <si>
    <t>Data scientist_TT_Deepanshi</t>
  </si>
  <si>
    <t>['python', 'scala', 'pyspark', 'spark', 'hadoop', 'tableau']</t>
  </si>
  <si>
    <t>{'analyst_tools': ['tableau'], 'libraries': ['pyspark', 'spark', 'hadoop'], 'programming': ['python', 'scala']}</t>
  </si>
  <si>
    <t>Data Analyst/PM</t>
  </si>
  <si>
    <t>Analista Programador/a Senior Spark</t>
  </si>
  <si>
    <t>Consultant Data Science &amp; AI Job</t>
  </si>
  <si>
    <t>['python', 'r', 'scala', 'java', 'c++', 'sql', 'nosql', 'databricks', 'spark']</t>
  </si>
  <si>
    <t>{'cloud': ['databricks'], 'libraries': ['spark'], 'programming': ['python', 'r', 'scala', 'java', 'c++', 'sql', 'nosql']}</t>
  </si>
  <si>
    <t>Senior Mechanical Engineer, GN Hearing</t>
  </si>
  <si>
    <t>Data Scientist SME with Security Clearance</t>
  </si>
  <si>
    <t>['go', 'sql', 'r', 'java', 'scala', 'python', 'nosql', 'azure', 'aws', 'databricks']</t>
  </si>
  <si>
    <t>{'cloud': ['azure', 'aws', 'databricks'], 'programming': ['go', 'sql', 'r', 'java', 'scala', 'python', 'nosql']}</t>
  </si>
  <si>
    <t>Thread Analyst</t>
  </si>
  <si>
    <t>Digital Data Analyste</t>
  </si>
  <si>
    <t>['sas', 'sas', 'python', 'c', 'c#', 'electron', 'unity']</t>
  </si>
  <si>
    <t>{'analyst_tools': ['sas'], 'libraries': ['electron'], 'other': ['unity'], 'programming': ['sas', 'python', 'c', 'c#']}</t>
  </si>
  <si>
    <t>['sql', 'python', 'java', 'scala', 'postgresql', 'mysql', 'sql server', 'oracle', 'databricks', 'snowflake', 'aws', 'azure', 'gcp', 'redshift', 'bigquery', 'hadoop', 'spark', 'kafka', 'airflow', 'git']</t>
  </si>
  <si>
    <t>{'cloud': ['oracle', 'databricks', 'snowflake', 'aws', 'azure', 'gcp', 'redshift', 'bigquery'], 'databases': ['postgresql', 'mysql', 'sql server'], 'libraries': ['hadoop', 'spark', 'kafka', 'airflow'], 'other': ['git'], 'programming': ['sql', 'python', 'java', 'scala']}</t>
  </si>
  <si>
    <t>Senior Software Engineer- BI</t>
  </si>
  <si>
    <t>e-TeleQuote</t>
  </si>
  <si>
    <t>['sql', 'sql server', 'oracle', 'azure', 'aws', 'redshift', 'ssis', 'power bi', 'tableau']</t>
  </si>
  <si>
    <t>{'analyst_tools': ['ssis', 'power bi', 'tableau'], 'cloud': ['oracle', 'azure', 'aws', 'redshift'], 'databases': ['sql server'], 'programming': ['sql']}</t>
  </si>
  <si>
    <t>Data Process Analyst m/f/d</t>
  </si>
  <si>
    <t>Tableau Developer/BI Analyst</t>
  </si>
  <si>
    <t>Shea Properties</t>
  </si>
  <si>
    <t>['sql', 'sql server', 'azure', 'ssrs', 'power bi', 'tableau', 'ssis', 'excel', 'alteryx']</t>
  </si>
  <si>
    <t>{'analyst_tools': ['ssrs', 'power bi', 'tableau', 'ssis', 'excel', 'alteryx'], 'cloud': ['azure'], 'databases': ['sql server'], 'programming': ['sql']}</t>
  </si>
  <si>
    <t>['sql', 'python', 'aws', 'tableau', 'looker', 'github']</t>
  </si>
  <si>
    <t>{'analyst_tools': ['tableau', 'looker'], 'cloud': ['aws'], 'other': ['github'], 'programming': ['sql', 'python']}</t>
  </si>
  <si>
    <t>['javascript', 'html', 'css', 'java', 'aws', 'spring', 'react.js', 'terraform', 'npm', 'docker', 'kubernetes']</t>
  </si>
  <si>
    <t>{'cloud': ['aws'], 'libraries': ['spring'], 'other': ['terraform', 'npm', 'docker', 'kubernetes'], 'programming': ['javascript', 'html', 'css', 'java'], 'webframeworks': ['react.js']}</t>
  </si>
  <si>
    <t>(XT824) - YXD452 - (OXG-38) - Price &amp; Promotion Senior Analyst ...</t>
  </si>
  <si>
    <t>Miguel Hidalgo, Tabasco, Mexico</t>
  </si>
  <si>
    <t>['golang', 'mongo', 'nosql', 'mongodb', 'mongodb', 'redis', 'gcp']</t>
  </si>
  <si>
    <t>{'cloud': ['gcp'], 'databases': ['mongodb', 'redis'], 'programming': ['golang', 'mongo', 'nosql', 'mongodb']}</t>
  </si>
  <si>
    <t>Local Consultant Only! Data Scientist</t>
  </si>
  <si>
    <t>Talent Hunter - IT&amp;Telecom Recruitment /part of Talent Group/</t>
  </si>
  <si>
    <t>Prime Data &amp; Analytics Sr Analyst</t>
  </si>
  <si>
    <t>Madame Tussauds</t>
  </si>
  <si>
    <t>['python', 'sql', 'azure', 'snowflake', 'databricks', 'spark', 'tensorflow']</t>
  </si>
  <si>
    <t>{'cloud': ['azure', 'snowflake', 'databricks'], 'libraries': ['spark', 'tensorflow'], 'programming': ['python', 'sql']}</t>
  </si>
  <si>
    <t>Sr. Lead Quality Data Analyst</t>
  </si>
  <si>
    <t>['java', 'python', 'scala', 'aws', 'gcp', 'azure', 'hadoop', 'spark', 'kafka']</t>
  </si>
  <si>
    <t>{'cloud': ['aws', 'gcp', 'azure'], 'libraries': ['hadoop', 'spark', 'kafka'], 'programming': ['java', 'python', 'scala']}</t>
  </si>
  <si>
    <t>Junior Business Analyst, Financial Data, System and Reporting ...</t>
  </si>
  <si>
    <t>['go', 'sql', 'power bi', 'excel', 'powerpoint']</t>
  </si>
  <si>
    <t>{'analyst_tools': ['power bi', 'excel', 'powerpoint'], 'programming': ['go', 'sql']}</t>
  </si>
  <si>
    <t>Senior Manager- Data Governance</t>
  </si>
  <si>
    <t>Web Conversion Analyst</t>
  </si>
  <si>
    <t>Conductor, Inc.</t>
  </si>
  <si>
    <t>['esquisse']</t>
  </si>
  <si>
    <t>{'analyst_tools': ['esquisse']}</t>
  </si>
  <si>
    <t>Internship - Data Analytics &amp; Process Analysis</t>
  </si>
  <si>
    <t>ZestIoT: IoT/AI powered connected operations platform</t>
  </si>
  <si>
    <t>['scala', 'java', 'javascript', 'html', 'css', 'c#', 'php', 'python', 'ruby', 'ruby', 'aws', 'kafka', 'spark', 'terraform', 'jenkins', 'github', 'kubernetes']</t>
  </si>
  <si>
    <t>{'cloud': ['aws'], 'libraries': ['kafka', 'spark'], 'other': ['terraform', 'jenkins', 'github', 'kubernetes'], 'programming': ['scala', 'java', 'javascript', 'html', 'css', 'c#', 'php', 'python', 'ruby'], 'webframeworks': ['ruby']}</t>
  </si>
  <si>
    <t>Regular DevOps Engineer</t>
  </si>
  <si>
    <t>Vizlib</t>
  </si>
  <si>
    <t>['golang', 'python', 'bash', 'qlik', 'terraform', 'docker', 'kubernetes']</t>
  </si>
  <si>
    <t>{'analyst_tools': ['qlik'], 'other': ['terraform', 'docker', 'kubernetes'], 'programming': ['golang', 'python', 'bash']}</t>
  </si>
  <si>
    <t>Principal Machine Learning Scientist</t>
  </si>
  <si>
    <t>Data Analytics etl/tableau</t>
  </si>
  <si>
    <t>Data Analyst-74022</t>
  </si>
  <si>
    <t>['java', 'aws', 'word']</t>
  </si>
  <si>
    <t>{'analyst_tools': ['word'], 'cloud': ['aws'], 'programming': ['java']}</t>
  </si>
  <si>
    <t>Allied Personnel Services</t>
  </si>
  <si>
    <t>Business Analyst / Data Analyst with teradata and datalake</t>
  </si>
  <si>
    <t>RV Soft</t>
  </si>
  <si>
    <t>['java', 'php', 'python', 'ruby', 'ruby', 'rust', 'aws', 'terraform', 'ansible', 'chef', 'puppet', 'git', 'svn']</t>
  </si>
  <si>
    <t>{'cloud': ['aws'], 'other': ['terraform', 'ansible', 'chef', 'puppet', 'git', 'svn'], 'programming': ['java', 'php', 'python', 'ruby', 'rust'], 'webframeworks': ['ruby']}</t>
  </si>
  <si>
    <t>['python', 'ruby', 'ruby', 'aws', 'pyspark', 'github', 'flow']</t>
  </si>
  <si>
    <t>{'cloud': ['aws'], 'libraries': ['pyspark'], 'other': ['github', 'flow'], 'programming': ['python', 'ruby'], 'webframeworks': ['ruby']}</t>
  </si>
  <si>
    <t>Bilingual English Data Analyst</t>
  </si>
  <si>
    <t>Domtar Corporation</t>
  </si>
  <si>
    <t>Business Analyst &amp; Data Analyst (DA)</t>
  </si>
  <si>
    <t>Operations Data Analyst (Excel Analyst) - Remote | Hybrid</t>
  </si>
  <si>
    <t>SQL BI SSAS/AAS Support Engineer</t>
  </si>
  <si>
    <t>['sql', 'nosql', 'python', 'azure', 'spark', 'pandas', 'react', 'qlik']</t>
  </si>
  <si>
    <t>{'analyst_tools': ['qlik'], 'cloud': ['azure'], 'libraries': ['spark', 'pandas', 'react'], 'programming': ['sql', 'nosql', 'python']}</t>
  </si>
  <si>
    <t>POTEN &amp; PARTNERS</t>
  </si>
  <si>
    <t>A.S.R. Verzekeringen</t>
  </si>
  <si>
    <t>Sr Data &amp; Reporting Analyst - Austin, TX</t>
  </si>
  <si>
    <t>SDET Engineer(ETL Testing)</t>
  </si>
  <si>
    <t>RDS IT Software Engineer</t>
  </si>
  <si>
    <t>UBS Asset Management</t>
  </si>
  <si>
    <t>['java', 'spring', 'react', 'kafka', 'linux', 'git', 'gitlab', 'ansible']</t>
  </si>
  <si>
    <t>{'libraries': ['spring', 'react', 'kafka'], 'os': ['linux'], 'other': ['git', 'gitlab', 'ansible'], 'programming': ['java']}</t>
  </si>
  <si>
    <t>['sas', 'sas', 'r', 'python', 'vba', 'power bi', 'excel']</t>
  </si>
  <si>
    <t>{'analyst_tools': ['sas', 'power bi', 'excel'], 'programming': ['sas', 'r', 'python', 'vba']}</t>
  </si>
  <si>
    <t>Data Reports Analyst</t>
  </si>
  <si>
    <t>Angular Developer</t>
  </si>
  <si>
    <t>Medici</t>
  </si>
  <si>
    <t>['sql', 'mongodb', 'mongodb', 'postgresql', 'sql server', 'mysql', 'oracle', 'aws', 'azure', 'gcp', 'gdpr']</t>
  </si>
  <si>
    <t>{'cloud': ['oracle', 'aws', 'azure', 'gcp'], 'databases': ['mongodb', 'postgresql', 'sql server', 'mysql'], 'libraries': ['gdpr'], 'programming': ['sql', 'mongodb']}</t>
  </si>
  <si>
    <t>['powershell', 'vmware', 'azure', 'aws', 'unix', 'windows', 'linux', 'flow']</t>
  </si>
  <si>
    <t>{'cloud': ['vmware', 'azure', 'aws'], 'os': ['unix', 'windows', 'linux'], 'other': ['flow'], 'programming': ['powershell']}</t>
  </si>
  <si>
    <t>['golang', 'go', 'python', 'aws', 'gcp', 'azure', 'atlassian', 'kubernetes', 'docker']</t>
  </si>
  <si>
    <t>{'cloud': ['aws', 'gcp', 'azure'], 'other': ['atlassian', 'kubernetes', 'docker'], 'programming': ['golang', 'go', 'python']}</t>
  </si>
  <si>
    <t>Quality Controller Engineer</t>
  </si>
  <si>
    <t>Binangonan, Rizal, Philippines</t>
  </si>
  <si>
    <t>Infinity-Ways Manpower Corporation</t>
  </si>
  <si>
    <t>Data analyst x Influencer</t>
  </si>
  <si>
    <t>['scala', 'python', 'java', 'go', 'nosql', 'snowflake', 'airflow']</t>
  </si>
  <si>
    <t>{'cloud': ['snowflake'], 'libraries': ['airflow'], 'programming': ['scala', 'python', 'java', 'go', 'nosql']}</t>
  </si>
  <si>
    <t>Junior It support analyst</t>
  </si>
  <si>
    <t>Synergie Diegem Careers</t>
  </si>
  <si>
    <t>['sql', 'word', 'excel', 'powerpoint', 'outlook', 'confluence']</t>
  </si>
  <si>
    <t>{'analyst_tools': ['word', 'excel', 'powerpoint', 'outlook'], 'async': ['confluence'], 'programming': ['sql']}</t>
  </si>
  <si>
    <t>Bilingual Chinese Linux System Engineer</t>
  </si>
  <si>
    <t>Vtech Network Technology Sdn Bhd</t>
  </si>
  <si>
    <t>['sql', 'java', 'python', 'azure', 'gcp', 'kafka']</t>
  </si>
  <si>
    <t>{'cloud': ['azure', 'gcp'], 'libraries': ['kafka'], 'programming': ['sql', 'java', 'python']}</t>
  </si>
  <si>
    <t>Walkers Global</t>
  </si>
  <si>
    <t>Pictura Bio</t>
  </si>
  <si>
    <t>RESEARCH DATA ANALYST II, School of Medicine, Anesthesiology</t>
  </si>
  <si>
    <t>Senior Software Developer Analyst</t>
  </si>
  <si>
    <t>['java', 'powershell', 'sql', 'c#', 'oracle', 'aws', 'azure', 'react', 'jenkins', 'git']</t>
  </si>
  <si>
    <t>{'cloud': ['oracle', 'aws', 'azure'], 'libraries': ['react'], 'other': ['jenkins', 'git'], 'programming': ['java', 'powershell', 'sql', 'c#']}</t>
  </si>
  <si>
    <t>Senior Manager of Media Analytics &amp; Measurement</t>
  </si>
  <si>
    <t>Programmer-Data Analyst</t>
  </si>
  <si>
    <t>['sql', 'visual basic', 't-sql', 'vba', 'sql server', 'word', 'ms access', 'excel', 'ssis', 'github']</t>
  </si>
  <si>
    <t>{'analyst_tools': ['word', 'ms access', 'excel', 'ssis'], 'databases': ['sql server'], 'other': ['github'], 'programming': ['sql', 'visual basic', 't-sql', 'vba']}</t>
  </si>
  <si>
    <t>Customs Data Expert</t>
  </si>
  <si>
    <t>Technical Support Engineer, APAC</t>
  </si>
  <si>
    <t>['java', 'python', 'pytorch', 'tensorflow', 'spark', 'hadoop']</t>
  </si>
  <si>
    <t>{'libraries': ['pytorch', 'tensorflow', 'spark', 'hadoop'], 'programming': ['java', 'python']}</t>
  </si>
  <si>
    <t>Data Analyst Transformation</t>
  </si>
  <si>
    <t>['vba', 'sql', 'python', 'pyspark']</t>
  </si>
  <si>
    <t>{'libraries': ['pyspark'], 'programming': ['vba', 'sql', 'python']}</t>
  </si>
  <si>
    <t>Hollard Vacancies 2023 - Data Analytics</t>
  </si>
  <si>
    <t>via Www.vacancieshut.online</t>
  </si>
  <si>
    <t>Application Devops Engineer</t>
  </si>
  <si>
    <t>['bash', 'aws', 'github', 'git', 'terraform']</t>
  </si>
  <si>
    <t>{'cloud': ['aws'], 'other': ['github', 'git', 'terraform'], 'programming': ['bash']}</t>
  </si>
  <si>
    <t>Sr Analyst, People Analytics &amp; Reporting</t>
  </si>
  <si>
    <t>['sql', 'python', 'r', 'snowflake', 'excel', 'powerpoint', 'power bi', 'tableau', 'sap']</t>
  </si>
  <si>
    <t>{'analyst_tools': ['excel', 'powerpoint', 'power bi', 'tableau', 'sap'], 'cloud': ['snowflake'], 'programming': ['sql', 'python', 'r']}</t>
  </si>
  <si>
    <t>Sr Ecommerce Data Analyst</t>
  </si>
  <si>
    <t>Common Thread Collective</t>
  </si>
  <si>
    <t>['python', 'sql', 'excel', 'sheets', 'asana']</t>
  </si>
  <si>
    <t>{'analyst_tools': ['excel', 'sheets'], 'async': ['asana'], 'programming': ['python', 'sql']}</t>
  </si>
  <si>
    <t>Field Service Engineer Junior</t>
  </si>
  <si>
    <t>Natus</t>
  </si>
  <si>
    <t>Capacity</t>
  </si>
  <si>
    <t>Компания Прогресс</t>
  </si>
  <si>
    <t>['sql', 'excel', 'sheets', 'power bi', 'looker']</t>
  </si>
  <si>
    <t>{'analyst_tools': ['excel', 'sheets', 'power bi', 'looker'], 'programming': ['sql']}</t>
  </si>
  <si>
    <t>Green Tomato Limited</t>
  </si>
  <si>
    <t>['javascript', 'typescript', 'mongodb', 'mongodb', 'java', 'kotlin', 'go', 'postgresql', 'redis', 'elasticsearch', 'aws', 'azure', 'graphql', 'github', 'gitlab', 'bitbucket', 'git', 'jira']</t>
  </si>
  <si>
    <t>{'async': ['jira'], 'cloud': ['aws', 'azure'], 'databases': ['mongodb', 'postgresql', 'redis', 'elasticsearch'], 'libraries': ['graphql'], 'other': ['github', 'gitlab', 'bitbucket', 'git'], 'programming': ['javascript', 'typescript', 'mongodb', 'java', 'kotlin', 'go']}</t>
  </si>
  <si>
    <t>Brierley</t>
  </si>
  <si>
    <t>Data Engineer GIS</t>
  </si>
  <si>
    <t>Waardenburg, Netherlands</t>
  </si>
  <si>
    <t>Tensing</t>
  </si>
  <si>
    <t>['r', 'sql', 'pyspark', 'arch', 'git']</t>
  </si>
  <si>
    <t>{'libraries': ['pyspark'], 'os': ['arch'], 'other': ['git'], 'programming': ['r', 'sql']}</t>
  </si>
  <si>
    <t>Scientist I, Consumer Science</t>
  </si>
  <si>
    <t>Zeppelin Rental GmbH</t>
  </si>
  <si>
    <t>Netcaos Software</t>
  </si>
  <si>
    <t>['sql', 't-sql', 'sql server', 'gcp', 'aws', 'kubernetes']</t>
  </si>
  <si>
    <t>{'cloud': ['gcp', 'aws'], 'databases': ['sql server'], 'other': ['kubernetes'], 'programming': ['sql', 't-sql']}</t>
  </si>
  <si>
    <t>Performance data senior analyst</t>
  </si>
  <si>
    <t>['c', 'python', 'r', 'sql', 'dax', 'power bi']</t>
  </si>
  <si>
    <t>{'analyst_tools': ['dax', 'power bi'], 'programming': ['c', 'python', 'r', 'sql']}</t>
  </si>
  <si>
    <t>SR. Data Analyst - SQL, DBA, Oracle, Data, Big Data -</t>
  </si>
  <si>
    <t>['javascript', 'python', 'java', 'aws', 'selenium', 'windows']</t>
  </si>
  <si>
    <t>{'cloud': ['aws'], 'libraries': ['selenium'], 'os': ['windows'], 'programming': ['javascript', 'python', 'java']}</t>
  </si>
  <si>
    <t>Richemont Suisse SA</t>
  </si>
  <si>
    <t>Data Engineer – Python &amp; SQL</t>
  </si>
  <si>
    <t>Instituto de Formación Democrática (IFD)</t>
  </si>
  <si>
    <t>['express', 'powerpoint', 'word', 'excel']</t>
  </si>
  <si>
    <t>{'analyst_tools': ['powerpoint', 'word', 'excel'], 'webframeworks': ['express']}</t>
  </si>
  <si>
    <t>Reguard</t>
  </si>
  <si>
    <t>['azure', 'outlook', 'tableau', 'excel', 'atlassian', 'confluence']</t>
  </si>
  <si>
    <t>{'analyst_tools': ['outlook', 'tableau', 'excel'], 'async': ['confluence'], 'cloud': ['azure'], 'other': ['atlassian']}</t>
  </si>
  <si>
    <t>Data Engineer with R</t>
  </si>
  <si>
    <t>Country Data Engineer (SQL/SAS) / Product Owner</t>
  </si>
  <si>
    <t>Application/Data Analyst - 9780 Jobs</t>
  </si>
  <si>
    <t>Vinci Facilities</t>
  </si>
  <si>
    <t>['sql', 'excel', 'power bi', 'sharepoint', 'dax']</t>
  </si>
  <si>
    <t>{'analyst_tools': ['excel', 'power bi', 'sharepoint', 'dax'], 'programming': ['sql']}</t>
  </si>
  <si>
    <t>DandB</t>
  </si>
  <si>
    <t>['sql', 'go', 'tableau', 'power bi', 'looker']</t>
  </si>
  <si>
    <t>{'analyst_tools': ['tableau', 'power bi', 'looker'], 'programming': ['sql', 'go']}</t>
  </si>
  <si>
    <t>Electrical and Instrumentation Engineer</t>
  </si>
  <si>
    <t>['python', 'scala', 'sql', 'nosql', 'aws', 'azure', 'gcp', 'spark', 'gdpr', 'airflow', 'docker', 'kubernetes']</t>
  </si>
  <si>
    <t>{'cloud': ['aws', 'azure', 'gcp'], 'libraries': ['spark', 'gdpr', 'airflow'], 'other': ['docker', 'kubernetes'], 'programming': ['python', 'scala', 'sql', 'nosql']}</t>
  </si>
  <si>
    <t>Search Analyst (SEM)</t>
  </si>
  <si>
    <t>['python', 'c++', 'opencv', 'keras', 'tensorflow', 'pytorch', 'pandas', 'linux', 'docker', 'kubernetes', 'git', 'gitlab']</t>
  </si>
  <si>
    <t>{'libraries': ['opencv', 'keras', 'tensorflow', 'pytorch', 'pandas'], 'os': ['linux'], 'other': ['docker', 'kubernetes', 'git', 'gitlab'], 'programming': ['python', 'c++']}</t>
  </si>
  <si>
    <t>Remote- Banking Data Analyst</t>
  </si>
  <si>
    <t>Guggenheim Partners, LLC.</t>
  </si>
  <si>
    <t>Data Mesh Specialist</t>
  </si>
  <si>
    <t>Master@IBM - IBM Consulting Data Science Team Support (60%)</t>
  </si>
  <si>
    <t>Scientist/Senior Scientist, Computational Biology &amp; Data Science</t>
  </si>
  <si>
    <t>Century Therapeutics, Inc</t>
  </si>
  <si>
    <t>['sql', 'shell', 'aws', 'redshift', 'unix']</t>
  </si>
  <si>
    <t>{'cloud': ['aws', 'redshift'], 'os': ['unix'], 'programming': ['sql', 'shell']}</t>
  </si>
  <si>
    <t>Auburn, ME</t>
  </si>
  <si>
    <t>Broadleaf</t>
  </si>
  <si>
    <t>Data Engineer - Lisboa/hibrido</t>
  </si>
  <si>
    <t>iPull-uPull Auto Parts</t>
  </si>
  <si>
    <t>['java', 'sql', 'oracle', 'spring', 'selenium', 'unix', 'windows']</t>
  </si>
  <si>
    <t>{'cloud': ['oracle'], 'libraries': ['spring', 'selenium'], 'os': ['unix', 'windows'], 'programming': ['java', 'sql']}</t>
  </si>
  <si>
    <t>Senior Technical Data</t>
  </si>
  <si>
    <t>['sap', 'power bi', 'alteryx']</t>
  </si>
  <si>
    <t>{'analyst_tools': ['sap', 'power bi', 'alteryx']}</t>
  </si>
  <si>
    <t>Senior Digital Tracking &amp; Analytics Expert (w/m/d) (w/m/d)</t>
  </si>
  <si>
    <t>InterKadra Sp. z o.o.</t>
  </si>
  <si>
    <t>Auto Marketing Analytics Associate</t>
  </si>
  <si>
    <t>['shell', 'python', 'java', 'scala', 'aws', 'azure', 'databricks', 'ssis', 'power bi', 'tableau', 'ansible']</t>
  </si>
  <si>
    <t>{'analyst_tools': ['ssis', 'power bi', 'tableau'], 'cloud': ['aws', 'azure', 'databricks'], 'other': ['ansible'], 'programming': ['shell', 'python', 'java', 'scala']}</t>
  </si>
  <si>
    <t>SISTIC.com Pte Ltd</t>
  </si>
  <si>
    <t>Asistente de IT</t>
  </si>
  <si>
    <t>Steno´s Corp.</t>
  </si>
  <si>
    <t>SFSALES007844</t>
  </si>
  <si>
    <t>Delivery Lead: Data and Analytics</t>
  </si>
  <si>
    <t>['c', 'c++', 'c#', 'java', 'javascript', 'python', 'azure', 'spark', 'hadoop', 'microsoft teams']</t>
  </si>
  <si>
    <t>{'cloud': ['azure'], 'libraries': ['spark', 'hadoop'], 'programming': ['c', 'c++', 'c#', 'java', 'javascript', 'python'], 'sync': ['microsoft teams']}</t>
  </si>
  <si>
    <t>Delta-v</t>
  </si>
  <si>
    <t>Data Engineer - Philadelphia, PA</t>
  </si>
  <si>
    <t>Data Scientist | 100% Remote in Poland</t>
  </si>
  <si>
    <t>Sys Engineer: Lead Data Analyst/Release Manager - Sr./Expert (P...</t>
  </si>
  <si>
    <t>Data Engineer II, Data Operations</t>
  </si>
  <si>
    <t>Livestream</t>
  </si>
  <si>
    <t>['sql', 'python', 'java', 'aws', 'snowflake', 'kafka', 'spark', 'airflow', 'git']</t>
  </si>
  <si>
    <t>{'cloud': ['aws', 'snowflake'], 'libraries': ['kafka', 'spark', 'airflow'], 'other': ['git'], 'programming': ['sql', 'python', 'java']}</t>
  </si>
  <si>
    <t>- Team Lead, Reference Data and Analytics</t>
  </si>
  <si>
    <t>IP / Patent Analyst</t>
  </si>
  <si>
    <t>Intellectual Property Ontario</t>
  </si>
  <si>
    <t>Company recruit for Business Analyst - Data Science</t>
  </si>
  <si>
    <t>['python', 'sql', 'azure', 'github', 'gitlab']</t>
  </si>
  <si>
    <t>{'cloud': ['azure'], 'other': ['github', 'gitlab'], 'programming': ['python', 'sql']}</t>
  </si>
  <si>
    <t>Senior Data Analyst, Product Reporting</t>
  </si>
  <si>
    <t>Privacy Data Analyst - Fluent Dutch</t>
  </si>
  <si>
    <t>Gallarate, VA, Italy</t>
  </si>
  <si>
    <t>['sql', 'python', 'java', 'scala', 'snowflake', 'kafka', 'sap', 'qlik']</t>
  </si>
  <si>
    <t>{'analyst_tools': ['sap', 'qlik'], 'cloud': ['snowflake'], 'libraries': ['kafka'], 'programming': ['sql', 'python', 'java', 'scala']}</t>
  </si>
  <si>
    <t>Date Engineer- Data Warehouse</t>
  </si>
  <si>
    <t>['sql', 'no-sql', 'snowflake', 'aws']</t>
  </si>
  <si>
    <t>{'cloud': ['snowflake', 'aws'], 'programming': ['sql', 'no-sql']}</t>
  </si>
  <si>
    <t>Senior Software Engineer (VeritasAutomata)</t>
  </si>
  <si>
    <t>['typescript', 'redis', 'elasticsearch', 'openstack', 'react', 'node.js', 'angular', 'linux', 'docker', 'kubernetes', 'puppet', 'chef', 'ansible', 'jenkins']</t>
  </si>
  <si>
    <t>{'cloud': ['openstack'], 'databases': ['redis', 'elasticsearch'], 'libraries': ['react'], 'os': ['linux'], 'other': ['docker', 'kubernetes', 'puppet', 'chef', 'ansible', 'jenkins'], 'programming': ['typescript'], 'webframeworks': ['node.js', 'angular']}</t>
  </si>
  <si>
    <t>Business Data Analyst - Join a Market Leader</t>
  </si>
  <si>
    <t>Senior Data Analyst - Temp Position - Maternity Leave Replacement</t>
  </si>
  <si>
    <t>Senior Data Science Analyst - TS/SCI with Security Clearance</t>
  </si>
  <si>
    <t>Data Scientist (Remote -Virtual)- Supply Chain - Remote | WFH</t>
  </si>
  <si>
    <t>['python', 'r', 'matlab', 'azure', 'aws', 'gcp']</t>
  </si>
  <si>
    <t>{'cloud': ['azure', 'aws', 'gcp'], 'programming': ['python', 'r', 'matlab']}</t>
  </si>
  <si>
    <t>['python', 'java', 'c', 'objective-c', 'linux', 'git']</t>
  </si>
  <si>
    <t>{'os': ['linux'], 'other': ['git'], 'programming': ['python', 'java', 'c', 'objective-c']}</t>
  </si>
  <si>
    <t>Digital Sales Data Engineer (60245691)</t>
  </si>
  <si>
    <t>Endesa X</t>
  </si>
  <si>
    <t>['sql', 'python', 'hadoop', 'word', 'excel', 'powerpoint', 'outlook']</t>
  </si>
  <si>
    <t>{'analyst_tools': ['word', 'excel', 'powerpoint', 'outlook'], 'libraries': ['hadoop'], 'programming': ['sql', 'python']}</t>
  </si>
  <si>
    <t>Data Scientist / Economist - Pricing Strategy</t>
  </si>
  <si>
    <t>Romania  (+1 other)</t>
  </si>
  <si>
    <t>NLP + Deep Learning</t>
  </si>
  <si>
    <t>TALPRO INDIA PRIVATE LIMITED</t>
  </si>
  <si>
    <t>Data Analyst en alternance H/F - FIDELIANCE DIGITAL</t>
  </si>
  <si>
    <t>BI Pharma GmbH&amp;Co.KG</t>
  </si>
  <si>
    <t>Healthcare Data Scientist - Remote - 2170018</t>
  </si>
  <si>
    <t>Celonis Data Engineer - NY/NJ (Hybrid)</t>
  </si>
  <si>
    <t>['python', 'vba', 'sap']</t>
  </si>
  <si>
    <t>{'analyst_tools': ['sap'], 'programming': ['python', 'vba']}</t>
  </si>
  <si>
    <t>['sql', 'aws', 'spring', 'airflow', 'splunk']</t>
  </si>
  <si>
    <t>{'analyst_tools': ['splunk'], 'cloud': ['aws'], 'libraries': ['spring', 'airflow'], 'programming': ['sql']}</t>
  </si>
  <si>
    <t>محلل بيانات خبرة - بدبد</t>
  </si>
  <si>
    <t>Bidbid, Oman</t>
  </si>
  <si>
    <t>2023-J28096 - Sr Specialist-Data Engineer (POWER BI)</t>
  </si>
  <si>
    <t>Reliability Tech Data Analyst A</t>
  </si>
  <si>
    <t>Ste. Genevieve, MO</t>
  </si>
  <si>
    <t>Mississippi Lime Company</t>
  </si>
  <si>
    <t>Data Analyst Management Reporting</t>
  </si>
  <si>
    <t>['python', 'sql', 'vba', 'azure', 'powerbi', 'excel']</t>
  </si>
  <si>
    <t>{'analyst_tools': ['powerbi', 'excel'], 'cloud': ['azure'], 'programming': ['python', 'sql', 'vba']}</t>
  </si>
  <si>
    <t>Shipcloud</t>
  </si>
  <si>
    <t>Data Analyst (2022-23 Batch)</t>
  </si>
  <si>
    <t>['python', 'r', 'azure', 'tensorflow', 'pytorch', 'docker']</t>
  </si>
  <si>
    <t>{'cloud': ['azure'], 'libraries': ['tensorflow', 'pytorch'], 'other': ['docker'], 'programming': ['python', 'r']}</t>
  </si>
  <si>
    <t>Oracle Analyst</t>
  </si>
  <si>
    <t>Automation engineer junior</t>
  </si>
  <si>
    <t>['windows', 'linux', 'visio']</t>
  </si>
  <si>
    <t>{'analyst_tools': ['visio'], 'os': ['windows', 'linux']}</t>
  </si>
  <si>
    <t>Data Science/Statistics Assignments using R - Contract to Hire</t>
  </si>
  <si>
    <t>Data Analyst with SQL Server Database query Experience</t>
  </si>
  <si>
    <t>Data Science – Student Position / Part time</t>
  </si>
  <si>
    <t>Performance Software Engineer - 27314</t>
  </si>
  <si>
    <t>['python', 'sql', 'aws', 'pyspark', 'node.js']</t>
  </si>
  <si>
    <t>{'cloud': ['aws'], 'libraries': ['pyspark'], 'programming': ['python', 'sql'], 'webframeworks': ['node.js']}</t>
  </si>
  <si>
    <t>Data Analyst (Investment banking )</t>
  </si>
  <si>
    <t>EVEREST CONSULTING GROUP, INC</t>
  </si>
  <si>
    <t>Lascaux S.r.l.</t>
  </si>
  <si>
    <t>['sql', 'sql server', 'mysql', 'gdpr', 'power bi', 'confluence', 'jira']</t>
  </si>
  <si>
    <t>{'analyst_tools': ['power bi'], 'async': ['confluence', 'jira'], 'databases': ['sql server', 'mysql'], 'libraries': ['gdpr'], 'programming': ['sql']}</t>
  </si>
  <si>
    <t>Data Scientist (w/m/d). Job in Mainz WDTN Jobs</t>
  </si>
  <si>
    <t>Smartcon GmbH</t>
  </si>
  <si>
    <t>Data Engineer TS/SCI - Remote | Hybrid</t>
  </si>
  <si>
    <t>['python', 'sql', 'azure', 'aws', 'gcp', 'databricks', 'power bi', 'ssis']</t>
  </si>
  <si>
    <t>{'analyst_tools': ['power bi', 'ssis'], 'cloud': ['azure', 'aws', 'gcp', 'databricks'], 'programming': ['python', 'sql']}</t>
  </si>
  <si>
    <t>Data Governance Principal</t>
  </si>
  <si>
    <t>Stagiare Product Data Analyst</t>
  </si>
  <si>
    <t>Security CS Data Analyst</t>
  </si>
  <si>
    <t>['python', 'java', 'spark', 'flow']</t>
  </si>
  <si>
    <t>{'libraries': ['spark'], 'other': ['flow'], 'programming': ['python', 'java']}</t>
  </si>
  <si>
    <t>entry level data analyst</t>
  </si>
  <si>
    <t>['sql', 'aws', 'tensorflow', 'keras']</t>
  </si>
  <si>
    <t>{'cloud': ['aws'], 'libraries': ['tensorflow', 'keras'], 'programming': ['sql']}</t>
  </si>
  <si>
    <t>SOF AT&amp;L – Business Operations and Data Analyst (PEO-SR)</t>
  </si>
  <si>
    <t>['python', 'scala', 'sql', 'c#', 'snowflake', 'aws', 'redshift', 'excel', 'dax', 'word']</t>
  </si>
  <si>
    <t>{'analyst_tools': ['excel', 'dax', 'word'], 'cloud': ['snowflake', 'aws', 'redshift'], 'programming': ['python', 'scala', 'sql', 'c#']}</t>
  </si>
  <si>
    <t>banque populaire rives paris</t>
  </si>
  <si>
    <t>Data and Business Intelligence Lead</t>
  </si>
  <si>
    <t>['mongo', 'cassandra', 'aws', 'spark', 'airflow', 'hadoop', 'yarn', 'jenkins', 'kubernetes', 'docker', 'terraform', 'ansible']</t>
  </si>
  <si>
    <t>{'cloud': ['aws'], 'databases': ['cassandra'], 'libraries': ['spark', 'airflow', 'hadoop'], 'other': ['yarn', 'jenkins', 'kubernetes', 'docker', 'terraform', 'ansible'], 'programming': ['mongo']}</t>
  </si>
  <si>
    <t>via Fortinet - Talentify</t>
  </si>
  <si>
    <t>Chemical / Environmental Data Professional</t>
  </si>
  <si>
    <t>Gerente Data Analyst Latam</t>
  </si>
  <si>
    <t>Data Analyst (ONSITE)</t>
  </si>
  <si>
    <t>The Moonshot Factory</t>
  </si>
  <si>
    <t>['sql', 'golang', 'python']</t>
  </si>
  <si>
    <t>{'programming': ['sql', 'golang', 'python']}</t>
  </si>
  <si>
    <t>DISHER</t>
  </si>
  <si>
    <t>Peacock</t>
  </si>
  <si>
    <t>Supply Chain Analytics Analyst (Production)</t>
  </si>
  <si>
    <t>Job Opening for Azure Data Factory</t>
  </si>
  <si>
    <t>['c', 'python', 'r', 'sql', 'aws', 'azure', 'gcp', 'pandas', 'pytorch', 'tensorflow', 'alteryx', 'tableau']</t>
  </si>
  <si>
    <t>{'analyst_tools': ['alteryx', 'tableau'], 'cloud': ['aws', 'azure', 'gcp'], 'libraries': ['pandas', 'pytorch', 'tensorflow'], 'programming': ['c', 'python', 'r', 'sql']}</t>
  </si>
  <si>
    <t>Business Data Analyst Associate, Real Estate</t>
  </si>
  <si>
    <t>Senior Engineer – Business Quality</t>
  </si>
  <si>
    <t>IT Specialist</t>
  </si>
  <si>
    <t>Thornton, IL</t>
  </si>
  <si>
    <t>Marketing &amp; Data Analyst hos Jule-sweaters.dk</t>
  </si>
  <si>
    <t>Internship Analyst Engineer (Big Data Analyst)</t>
  </si>
  <si>
    <t>(Lead) Senior Data Engineer</t>
  </si>
  <si>
    <t>['sql', 'python', 'nosql', 'mysql', 'aws', 'airflow', 'plotly', 'microstrategy']</t>
  </si>
  <si>
    <t>{'analyst_tools': ['microstrategy'], 'cloud': ['aws'], 'databases': ['mysql'], 'libraries': ['airflow', 'plotly'], 'programming': ['sql', 'python', 'nosql']}</t>
  </si>
  <si>
    <t>IT Customer Service - POST</t>
  </si>
  <si>
    <t>Master Data Analyst– (SAP S4/Hana / SuccessFactors / Netweaver ...</t>
  </si>
  <si>
    <t>BI System Analyst - Banking</t>
  </si>
  <si>
    <t>ABER PROV GRD, MD</t>
  </si>
  <si>
    <t>SENIOR DATA ANALYST - 42252</t>
  </si>
  <si>
    <t>Operations Research Analyst/Data Scientist - Now Hiring</t>
  </si>
  <si>
    <t>Senior Big Data Engineer Latam - Rewarding Work</t>
  </si>
  <si>
    <t>Datadive AI Private Limited</t>
  </si>
  <si>
    <t>Nikharv Consultancy</t>
  </si>
  <si>
    <t>['python', 'sql', 'scala', 'go', 'r', 'sql server', 'aws', 'oracle', 'spark', 'pyspark', 'linux', 'git', 'jira']</t>
  </si>
  <si>
    <t>{'async': ['jira'], 'cloud': ['aws', 'oracle'], 'databases': ['sql server'], 'libraries': ['spark', 'pyspark'], 'os': ['linux'], 'other': ['git'], 'programming': ['python', 'sql', 'scala', 'go', 'r']}</t>
  </si>
  <si>
    <t>IT &amp; End User Support Analyst (Davao)</t>
  </si>
  <si>
    <t>['excel', 'word', 'outlook', 'visio', 'powerpoint']</t>
  </si>
  <si>
    <t>{'analyst_tools': ['excel', 'word', 'outlook', 'visio', 'powerpoint']}</t>
  </si>
  <si>
    <t>via Precision Medicine Group - Talentify</t>
  </si>
  <si>
    <t>['python', 'java', 'mysql', 'airflow', 'pandas']</t>
  </si>
  <si>
    <t>{'databases': ['mysql'], 'libraries': ['airflow', 'pandas'], 'programming': ['python', 'java']}</t>
  </si>
  <si>
    <t>['powershell', 'bash', 'sql', 'elasticsearch', 'splunk', 'sap', 'power bi']</t>
  </si>
  <si>
    <t>{'analyst_tools': ['splunk', 'sap', 'power bi'], 'databases': ['elasticsearch'], 'programming': ['powershell', 'bash', 'sql']}</t>
  </si>
  <si>
    <t>Data Scientist 15896</t>
  </si>
  <si>
    <t>2024 Fall Co-Op - Data Engineering</t>
  </si>
  <si>
    <t>Walmart Advanced Systems &amp; Robotics</t>
  </si>
  <si>
    <t>['sql', 'java', 'python', 'azure', 'excel', 'power bi', 'tableau']</t>
  </si>
  <si>
    <t>{'analyst_tools': ['excel', 'power bi', 'tableau'], 'cloud': ['azure'], 'programming': ['sql', 'java', 'python']}</t>
  </si>
  <si>
    <t>Junior/Senior Scientist in Computer Science</t>
  </si>
  <si>
    <t>University of Geneva</t>
  </si>
  <si>
    <t>['python', 'kotlin', 'flutter', 'pandas', 'pytorch', 'plotly', 'seaborn', 'matplotlib', 'github']</t>
  </si>
  <si>
    <t>{'libraries': ['flutter', 'pandas', 'pytorch', 'plotly', 'seaborn', 'matplotlib'], 'other': ['github'], 'programming': ['python', 'kotlin']}</t>
  </si>
  <si>
    <t>['python', 'sap', 'chef', 'docker']</t>
  </si>
  <si>
    <t>{'analyst_tools': ['sap'], 'other': ['chef', 'docker'], 'programming': ['python']}</t>
  </si>
  <si>
    <t>Hiring Data Analyst Associate (Freshers)</t>
  </si>
  <si>
    <t>Data Anonymisation Lead</t>
  </si>
  <si>
    <t>EMEA Analytics Analyst</t>
  </si>
  <si>
    <t>Lancer Corporation</t>
  </si>
  <si>
    <t>Jesus Calls Ministries</t>
  </si>
  <si>
    <t>Codersdata</t>
  </si>
  <si>
    <t>['python', 'sql', 'html', 'java']</t>
  </si>
  <si>
    <t>{'programming': ['python', 'sql', 'html', 'java']}</t>
  </si>
  <si>
    <t>Data Analyst débutant- ALTERNANCE F/H</t>
  </si>
  <si>
    <t>Remote service software engineer</t>
  </si>
  <si>
    <t>FashionPass</t>
  </si>
  <si>
    <t>['sql', 'python', 'php', 'r', 'perl', 'node.js', 'excel', 'tableau', 'looker']</t>
  </si>
  <si>
    <t>{'analyst_tools': ['excel', 'tableau', 'looker'], 'programming': ['sql', 'python', 'php', 'r', 'perl'], 'webframeworks': ['node.js']}</t>
  </si>
  <si>
    <t>['sql', 'sharepoint', 'tableau', 'power bi', 'excel', 'powerpoint', 'flow']</t>
  </si>
  <si>
    <t>{'analyst_tools': ['sharepoint', 'tableau', 'power bi', 'excel', 'powerpoint'], 'other': ['flow'], 'programming': ['sql']}</t>
  </si>
  <si>
    <t>RAPIDSOFT SERVICES INC.</t>
  </si>
  <si>
    <t>Analyste de données environnementales</t>
  </si>
  <si>
    <t>INTELYCORE LLC</t>
  </si>
  <si>
    <t>Senior Business Analyst-Data Center</t>
  </si>
  <si>
    <t>['visio', 'tableau', 'alteryx', 'power bi', 'confluence', 'jira']</t>
  </si>
  <si>
    <t>{'analyst_tools': ['visio', 'tableau', 'alteryx', 'power bi'], 'async': ['confluence', 'jira']}</t>
  </si>
  <si>
    <t>SHIELD AI</t>
  </si>
  <si>
    <t>FORTUNE PERSONNEL CONSULTANTS</t>
  </si>
  <si>
    <t>Camposol</t>
  </si>
  <si>
    <t>Data Engineers/Software Engineers - 6 to12yrs exp. (Chennai ...</t>
  </si>
  <si>
    <t>['sql', 'shell', 'python', 'java', 'aws', 'snowflake', 'unix', 'git', 'jira']</t>
  </si>
  <si>
    <t>{'async': ['jira'], 'cloud': ['aws', 'snowflake'], 'os': ['unix'], 'other': ['git'], 'programming': ['sql', 'shell', 'python', 'java']}</t>
  </si>
  <si>
    <t>['python', 'r', 'scala', 'java', 'c++', 'aws', 'gcp', 'azure', 'ibm cloud', 'spark', 'tensorflow', 'jupyter', 'mxnet', 'pytorch', 'scikit-learn', 'express']</t>
  </si>
  <si>
    <t>{'cloud': ['aws', 'gcp', 'azure', 'ibm cloud'], 'libraries': ['spark', 'tensorflow', 'jupyter', 'mxnet', 'pytorch', 'scikit-learn'], 'programming': ['python', 'r', 'scala', 'java', 'c++'], 'webframeworks': ['express']}</t>
  </si>
  <si>
    <t>Sr. Software Engineer – Data Engineer</t>
  </si>
  <si>
    <t>['aws', 'spring', 'spark', 'airflow', 'flow', 'terraform', 'git', 'jenkins']</t>
  </si>
  <si>
    <t>{'cloud': ['aws'], 'libraries': ['spring', 'spark', 'airflow'], 'other': ['flow', 'terraform', 'git', 'jenkins']}</t>
  </si>
  <si>
    <t>Data Analyst Acquisition Clients - Boursorama</t>
  </si>
  <si>
    <t>['sas', 'sas', 'sql', 'python', 'scala', 'sass', 'excel']</t>
  </si>
  <si>
    <t>{'analyst_tools': ['sas', 'excel'], 'programming': ['sas', 'sql', 'python', 'scala', 'sass']}</t>
  </si>
  <si>
    <t>Principle Data Science Consultant</t>
  </si>
  <si>
    <t>Programador/a Python IT · Barcelona · Híbrido</t>
  </si>
  <si>
    <t>Data Engineer - Fullstack (m/w/d) - Vollzeit</t>
  </si>
  <si>
    <t>Datenschutzexperte.de</t>
  </si>
  <si>
    <t>['sql', 'python', 'java', 'aws', 'looker', 'tableau', 'power bi']</t>
  </si>
  <si>
    <t>{'analyst_tools': ['looker', 'tableau', 'power bi'], 'cloud': ['aws'], 'programming': ['sql', 'python', 'java']}</t>
  </si>
  <si>
    <t>VP Racing Fuels Inc</t>
  </si>
  <si>
    <t>['powerpoint', 'excel', 'word', 'power bi', 'tableau']</t>
  </si>
  <si>
    <t>{'analyst_tools': ['powerpoint', 'excel', 'word', 'power bi', 'tableau']}</t>
  </si>
  <si>
    <t>['word', 'spreadsheet', 'excel', 'terminal']</t>
  </si>
  <si>
    <t>{'analyst_tools': ['word', 'spreadsheet', 'excel'], 'other': ['terminal']}</t>
  </si>
  <si>
    <t>Senior Data Scientist (Santa Monica, CA)</t>
  </si>
  <si>
    <t>Digital Data and Delivery Analyst - Now Hiring</t>
  </si>
  <si>
    <t>Terrabank, N.A.</t>
  </si>
  <si>
    <t>Python Expert (Data Engineer)</t>
  </si>
  <si>
    <t>Data Engineer _BLR/CHN/HYD/NAGPUR/TRIVANDRUM (4-7 Years)</t>
  </si>
  <si>
    <t>['sql', 'python', 'java', 'scala', 'mysql', 'postgresql', 'aws', 'azure', 'gcp', 'spark', 'kafka', 'airflow', 'hadoop', 'git']</t>
  </si>
  <si>
    <t>{'cloud': ['aws', 'azure', 'gcp'], 'databases': ['mysql', 'postgresql'], 'libraries': ['spark', 'kafka', 'airflow', 'hadoop'], 'other': ['git'], 'programming': ['sql', 'python', 'java', 'scala']}</t>
  </si>
  <si>
    <t>Market Forecasting Services Analyst / Data Scientist / Market...</t>
  </si>
  <si>
    <t>Software Engineer, Salesforce Platform</t>
  </si>
  <si>
    <t>['gdpr', 'github']</t>
  </si>
  <si>
    <t>{'libraries': ['gdpr'], 'other': ['github']}</t>
  </si>
  <si>
    <t>#JuniorJobs - Entry Level - Technical Data Analyst – Aircraft...</t>
  </si>
  <si>
    <t>Data Engineer  Machine Learning</t>
  </si>
  <si>
    <t>Boyen Haddin Consultants LLP</t>
  </si>
  <si>
    <t>Data Engineer: Azure Datafactory e Azure Databricks - Remote</t>
  </si>
  <si>
    <t>['sql', 'databricks', 'qlik', 'excel']</t>
  </si>
  <si>
    <t>{'analyst_tools': ['qlik', 'excel'], 'cloud': ['databricks'], 'programming': ['sql']}</t>
  </si>
  <si>
    <t>Data Scientist  140K150K  Benefits  Hybrid Work  Disruptive...</t>
  </si>
  <si>
    <t>Senior / Staff Research Engineer - Data Science and ML</t>
  </si>
  <si>
    <t>IHL INTERIM</t>
  </si>
  <si>
    <t>['sql', 'tableau', 'visio', 'jira']</t>
  </si>
  <si>
    <t>{'analyst_tools': ['tableau', 'visio'], 'async': ['jira'], 'programming': ['sql']}</t>
  </si>
  <si>
    <t>['visual basic', 'r']</t>
  </si>
  <si>
    <t>{'programming': ['visual basic', 'r']}</t>
  </si>
  <si>
    <t>Data Engineer - Leading Gym Group - FTC 12 Months - Hybrid</t>
  </si>
  <si>
    <t>Big Data Full Stack Engineer- Hybrid role</t>
  </si>
  <si>
    <t>['sql', 'python', 'java', 'bash', 'redis', 'aws', 'databricks', 'redshift', 'snowflake', 'spark', 'kafka', 'airflow', 'terraform', 'jenkins', 'ansible', 'chef']</t>
  </si>
  <si>
    <t>{'cloud': ['aws', 'databricks', 'redshift', 'snowflake'], 'databases': ['redis'], 'libraries': ['spark', 'kafka', 'airflow'], 'other': ['terraform', 'jenkins', 'ansible', 'chef'], 'programming': ['sql', 'python', 'java', 'bash']}</t>
  </si>
  <si>
    <t>['sql', 'python', 'selenium', 'pandas', 'numpy', 'scikit-learn', 'excel', 'power bi', 'dax']</t>
  </si>
  <si>
    <t>{'analyst_tools': ['excel', 'power bi', 'dax'], 'libraries': ['selenium', 'pandas', 'numpy', 'scikit-learn'], 'programming': ['sql', 'python']}</t>
  </si>
  <si>
    <t>Online SQL and Data warehousing, Python 3 tutor</t>
  </si>
  <si>
    <t>UnNest - Data Consulting</t>
  </si>
  <si>
    <t>['sql', 'gcp', 'azure', 'aws', 'bigquery', 'slack']</t>
  </si>
  <si>
    <t>{'cloud': ['gcp', 'azure', 'aws', 'bigquery'], 'programming': ['sql'], 'sync': ['slack']}</t>
  </si>
  <si>
    <t>Vice President, Data Science Lead</t>
  </si>
  <si>
    <t>['python', 'sql', 'r', 'sas', 'sas', 'snowflake']</t>
  </si>
  <si>
    <t>{'analyst_tools': ['sas'], 'cloud': ['snowflake'], 'programming': ['python', 'sql', 'r', 'sas']}</t>
  </si>
  <si>
    <t>IFIP Institut du Porc</t>
  </si>
  <si>
    <t>We Are Learning</t>
  </si>
  <si>
    <t>['python', 'r', 'sql', 'sql server', 'arch', 'power bi', 'tableau']</t>
  </si>
  <si>
    <t>{'analyst_tools': ['power bi', 'tableau'], 'databases': ['sql server'], 'os': ['arch'], 'programming': ['python', 'r', 'sql']}</t>
  </si>
  <si>
    <t>Finix Consulting</t>
  </si>
  <si>
    <t>['python', 'sql', 'nosql', 'redshift', 'snowflake', 'azure', 'aws', 'gcp', 'kafka', 'spark', 'airflow', 'tableau', 'flow']</t>
  </si>
  <si>
    <t>{'analyst_tools': ['tableau'], 'cloud': ['redshift', 'snowflake', 'azure', 'aws', 'gcp'], 'libraries': ['kafka', 'spark', 'airflow'], 'other': ['flow'], 'programming': ['python', 'sql', 'nosql']}</t>
  </si>
  <si>
    <t>AFP Capital</t>
  </si>
  <si>
    <t>Slidescope Jobs</t>
  </si>
  <si>
    <t>InlineMarket</t>
  </si>
  <si>
    <t>['sql', 'powershell', 'javascript', 'sql server', 'azure']</t>
  </si>
  <si>
    <t>{'cloud': ['azure'], 'databases': ['sql server'], 'programming': ['sql', 'powershell', 'javascript']}</t>
  </si>
  <si>
    <t>CRM and Analytics Lead</t>
  </si>
  <si>
    <t>Customer Data Platform Engineer - Contract - Remote</t>
  </si>
  <si>
    <t>Lead Data Scientist - Agence de conseil F/H</t>
  </si>
  <si>
    <t>Electrical Engineer Level II</t>
  </si>
  <si>
    <t>Presales Engineer - Data Infrastructure</t>
  </si>
  <si>
    <t>Tech First Gulf</t>
  </si>
  <si>
    <t>['sql', 'oracle', 'vmware', 'aws', 'azure', 'linux', 'windows', 'ubuntu', 'sap']</t>
  </si>
  <si>
    <t>{'analyst_tools': ['sap'], 'cloud': ['oracle', 'vmware', 'aws', 'azure'], 'os': ['linux', 'windows', 'ubuntu'], 'programming': ['sql']}</t>
  </si>
  <si>
    <t>CAP Data Analyst</t>
  </si>
  <si>
    <t>Tekwissenllc</t>
  </si>
  <si>
    <t>['sql', 'power bi', 'tableau', 'excel', 'sap', 'word', 'powerpoint']</t>
  </si>
  <si>
    <t>{'analyst_tools': ['power bi', 'tableau', 'excel', 'sap', 'word', 'powerpoint'], 'programming': ['sql']}</t>
  </si>
  <si>
    <t>AI Model Validation Quantitative Analyst</t>
  </si>
  <si>
    <t>Senior Data Scientist with ML and AI (On W2)</t>
  </si>
  <si>
    <t>Assoc/Analyst, Campaign Analyst, Consumer Banking Group Data...</t>
  </si>
  <si>
    <t>Senior full-stack SW Developer / Data Engineer for AI start-up</t>
  </si>
  <si>
    <t>['python', 'go', 'c++', 'javascript', 'jupyter', 'scikit-learn', 'tensorflow', 'opencv', 'linux']</t>
  </si>
  <si>
    <t>{'libraries': ['jupyter', 'scikit-learn', 'tensorflow', 'opencv'], 'os': ['linux'], 'programming': ['python', 'go', 'c++', 'javascript']}</t>
  </si>
  <si>
    <t>['sql', 'bigquery', 'excel', 'powerpoint']</t>
  </si>
  <si>
    <t>{'analyst_tools': ['excel', 'powerpoint'], 'cloud': ['bigquery'], 'programming': ['sql']}</t>
  </si>
  <si>
    <t>['solidity', 'sap']</t>
  </si>
  <si>
    <t>{'analyst_tools': ['sap'], 'programming': ['solidity']}</t>
  </si>
  <si>
    <t>PWR Europe Limited</t>
  </si>
  <si>
    <t>(Senior) Data Engineer (m/f/diverse) AVIATAR (several locations)</t>
  </si>
  <si>
    <t>Redstor</t>
  </si>
  <si>
    <t>Rantec Power Systems Inc.</t>
  </si>
  <si>
    <t>['sql', 'sql server', 'visio', 'excel', 'word', 'powerpoint', 'outlook', 'power bi', 'qlik', 'flow']</t>
  </si>
  <si>
    <t>{'analyst_tools': ['visio', 'excel', 'word', 'powerpoint', 'outlook', 'power bi', 'qlik'], 'databases': ['sql server'], 'other': ['flow'], 'programming': ['sql']}</t>
  </si>
  <si>
    <t>['c', 'sql', 'java', 'unix', 'windows']</t>
  </si>
  <si>
    <t>{'os': ['unix', 'windows'], 'programming': ['c', 'sql', 'java']}</t>
  </si>
  <si>
    <t>Senior IT Business Analyst - Remote | WFH</t>
  </si>
  <si>
    <t>Sr Software engineer</t>
  </si>
  <si>
    <t>Data Analystics/ System Development</t>
  </si>
  <si>
    <t>Dotdata, Inc.</t>
  </si>
  <si>
    <t>Vezita Tech Inc.</t>
  </si>
  <si>
    <t>Data Analyst &amp; Business Analyst (Fresh Batch)</t>
  </si>
  <si>
    <t>Student Assistant, Data Science</t>
  </si>
  <si>
    <t>['python', 'sql', 'linux', 'git', 'flow']</t>
  </si>
  <si>
    <t>{'os': ['linux'], 'other': ['git', 'flow'], 'programming': ['python', 'sql']}</t>
  </si>
  <si>
    <t>Pyspark big data</t>
  </si>
  <si>
    <t>['databricks', 'gcp', 'pyspark', 'airflow']</t>
  </si>
  <si>
    <t>{'cloud': ['databricks', 'gcp'], 'libraries': ['pyspark', 'airflow']}</t>
  </si>
  <si>
    <t>['vba', 'excel', 'power bi', 'word', 'powerpoint', 'visio']</t>
  </si>
  <si>
    <t>{'analyst_tools': ['excel', 'power bi', 'word', 'powerpoint', 'visio'], 'programming': ['vba']}</t>
  </si>
  <si>
    <t>Reporting &amp; Analytics Developer</t>
  </si>
  <si>
    <t>Raid Mac Technologies Pvt Ltd</t>
  </si>
  <si>
    <t>Vendor Master Data Analyst / Financial Master Data Analyst</t>
  </si>
  <si>
    <t>['python', 'sql', 'dynamodb', 'aws', 'redshift', 'aurora', 'airflow', 'kafka', 'pandas', 'terraform']</t>
  </si>
  <si>
    <t>{'cloud': ['aws', 'redshift', 'aurora'], 'databases': ['dynamodb'], 'libraries': ['airflow', 'kafka', 'pandas'], 'other': ['terraform'], 'programming': ['python', 'sql']}</t>
  </si>
  <si>
    <t>['python', 'r', 'java', 'sql', 'nosql', 'aws', 'azure', 'gcp', 'databricks', 'snowflake', 'pandas', 'numpy', 'spark', 'hadoop', 'power bi', 'tableau', 'looker', 'git']</t>
  </si>
  <si>
    <t>{'analyst_tools': ['power bi', 'tableau', 'looker'], 'cloud': ['aws', 'azure', 'gcp', 'databricks', 'snowflake'], 'libraries': ['pandas', 'numpy', 'spark', 'hadoop'], 'other': ['git'], 'programming': ['python', 'r', 'java', 'sql', 'nosql']}</t>
  </si>
  <si>
    <t>Port Authority DMV Data Analyst</t>
  </si>
  <si>
    <t>CRA, Inc.</t>
  </si>
  <si>
    <t>['vba', 'sql', 'ms access', 'excel', 'sharepoint']</t>
  </si>
  <si>
    <t>{'analyst_tools': ['ms access', 'excel', 'sharepoint'], 'programming': ['vba', 'sql']}</t>
  </si>
  <si>
    <t>Data An­a­lyst*in (w/m/d)</t>
  </si>
  <si>
    <t>Albert-Ludwigs-Universität Freiburg</t>
  </si>
  <si>
    <t>Data Scientist- Innovation</t>
  </si>
  <si>
    <t>DATA BUSSINES ANALYST - Analista de negocios</t>
  </si>
  <si>
    <t>Selectiva</t>
  </si>
  <si>
    <t>Passaic County Habitat for Humanity</t>
  </si>
  <si>
    <t>Data Engineer- Qlik (M/F)</t>
  </si>
  <si>
    <t>Mobi Systems, Inc.</t>
  </si>
  <si>
    <t>['java', 'c++', 'python', 'pytorch']</t>
  </si>
  <si>
    <t>{'libraries': ['pytorch'], 'programming': ['java', 'c++', 'python']}</t>
  </si>
  <si>
    <t>Government Contract Management Analyst Jobs</t>
  </si>
  <si>
    <t>Dogwood Management Partners, LLC</t>
  </si>
  <si>
    <t>['sql', 'python', 'r', 'sas', 'sas', 'matlab', 'jupyter', 'excel', 'tableau', 'microstrategy', 'word']</t>
  </si>
  <si>
    <t>{'analyst_tools': ['sas', 'excel', 'tableau', 'microstrategy', 'word'], 'libraries': ['jupyter'], 'programming': ['sql', 'python', 'r', 'sas', 'matlab']}</t>
  </si>
  <si>
    <t>Hiring Reports Analyst</t>
  </si>
  <si>
    <t>['php', 'sql', 'excel', 'microstrategy']</t>
  </si>
  <si>
    <t>{'analyst_tools': ['excel', 'microstrategy'], 'programming': ['php', 'sql']}</t>
  </si>
  <si>
    <t>Director of Software Engineering – Data</t>
  </si>
  <si>
    <t>Data Scientist - Star 1438 Position 36074</t>
  </si>
  <si>
    <t>Data Analyst. Job in Santa Clara My Valley Jobs Today</t>
  </si>
  <si>
    <t>KTC Data</t>
  </si>
  <si>
    <t>['sql', 'java', 'python', 'r', 'tableau', 'looker']</t>
  </si>
  <si>
    <t>{'analyst_tools': ['tableau', 'looker'], 'programming': ['sql', 'java', 'python', 'r']}</t>
  </si>
  <si>
    <t>Data Engineer - SQL/Python/Databricks</t>
  </si>
  <si>
    <t>['sql', 'databricks', 'aws', 'azure', 'pandas', 'numpy', 'hadoop', 'spark', 'airflow', 'github', 'jenkins']</t>
  </si>
  <si>
    <t>{'cloud': ['databricks', 'aws', 'azure'], 'libraries': ['pandas', 'numpy', 'hadoop', 'spark', 'airflow'], 'other': ['github', 'jenkins'], 'programming': ['sql']}</t>
  </si>
  <si>
    <t>['shell', 'outlook', 'flow']</t>
  </si>
  <si>
    <t>{'analyst_tools': ['outlook'], 'other': ['flow'], 'programming': ['shell']}</t>
  </si>
  <si>
    <t>Flaim BV</t>
  </si>
  <si>
    <t>['sql', 'python', 'azure', 'aws', 'git']</t>
  </si>
  <si>
    <t>{'cloud': ['azure', 'aws'], 'other': ['git'], 'programming': ['sql', 'python']}</t>
  </si>
  <si>
    <t>Information Technology - Data Scientist III Data Scientist III</t>
  </si>
  <si>
    <t>Morningscore</t>
  </si>
  <si>
    <t>['mongodb', 'mongodb', 'php', 'javascript', 'cassandra', 'mariadb', 'redis', 'node.js', 'laravel', 'linux', 'kubernetes', 'gitlab', 'terraform', 'ansible', 'github']</t>
  </si>
  <si>
    <t>{'databases': ['mongodb', 'cassandra', 'mariadb', 'redis'], 'os': ['linux'], 'other': ['kubernetes', 'gitlab', 'terraform', 'ansible', 'github'], 'programming': ['mongodb', 'php', 'javascript'], 'webframeworks': ['node.js', 'laravel']}</t>
  </si>
  <si>
    <t>Data Analytics Leader with Telecom domain</t>
  </si>
  <si>
    <t>['go', 'webex']</t>
  </si>
  <si>
    <t>{'programming': ['go'], 'sync': ['webex']}</t>
  </si>
  <si>
    <t>Mabbly</t>
  </si>
  <si>
    <t>['python', 'scala', 'sql', 'c#', 'azure', 'databricks', 'spark', 'asp.net']</t>
  </si>
  <si>
    <t>{'cloud': ['azure', 'databricks'], 'libraries': ['spark'], 'programming': ['python', 'scala', 'sql', 'c#'], 'webframeworks': ['asp.net']}</t>
  </si>
  <si>
    <t>Senior Data Analyst, Gia Recon</t>
  </si>
  <si>
    <t>ISV Sales Strategy &amp; Data Analyst</t>
  </si>
  <si>
    <t>['sql', 'python', 'go', 'aws', 'excel', 'tableau', 'sap']</t>
  </si>
  <si>
    <t>{'analyst_tools': ['excel', 'tableau', 'sap'], 'cloud': ['aws'], 'programming': ['sql', 'python', 'go']}</t>
  </si>
  <si>
    <t>Specialist, Data Production</t>
  </si>
  <si>
    <t>Hyundai Transys Georgia Seating System, LLC</t>
  </si>
  <si>
    <t>['assembly', 'excel', 'word', 'powerpoint', 'sap', 'flow']</t>
  </si>
  <si>
    <t>{'analyst_tools': ['excel', 'word', 'powerpoint', 'sap'], 'other': ['flow'], 'programming': ['assembly']}</t>
  </si>
  <si>
    <t>['python', 'sql', 'r', 'java', 'matlab', 'azure', 'aws', 'pandas', 'scikit-learn', 'tensorflow', 'pytorch', 'keras', 'pyspark', 'docker', 'kubernetes']</t>
  </si>
  <si>
    <t>{'cloud': ['azure', 'aws'], 'libraries': ['pandas', 'scikit-learn', 'tensorflow', 'pytorch', 'keras', 'pyspark'], 'other': ['docker', 'kubernetes'], 'programming': ['python', 'sql', 'r', 'java', 'matlab']}</t>
  </si>
  <si>
    <t>Data Engineer/DevOps</t>
  </si>
  <si>
    <t>Reporting &amp; BI Analyst</t>
  </si>
  <si>
    <t>['sql', 'sql server', 'mysql', 'excel', 'power bi', 'tableau']</t>
  </si>
  <si>
    <t>{'analyst_tools': ['excel', 'power bi', 'tableau'], 'databases': ['sql server', 'mysql'], 'programming': ['sql']}</t>
  </si>
  <si>
    <t>['python', 'aws', 'looker']</t>
  </si>
  <si>
    <t>{'analyst_tools': ['looker'], 'cloud': ['aws'], 'programming': ['python']}</t>
  </si>
  <si>
    <t>Data Engineer con Databricks</t>
  </si>
  <si>
    <t>['python', 'sql', 'c#', 'scala', 'java', 'sql server', 'postgresql', 'mysql', 'databricks', 'azure', 'jira']</t>
  </si>
  <si>
    <t>{'async': ['jira'], 'cloud': ['databricks', 'azure'], 'databases': ['sql server', 'postgresql', 'mysql'], 'programming': ['python', 'sql', 'c#', 'scala', 'java']}</t>
  </si>
  <si>
    <t>['python', 'r', 'java', 'sas', 'sas', 'oracle']</t>
  </si>
  <si>
    <t>{'analyst_tools': ['sas'], 'cloud': ['oracle'], 'programming': ['python', 'r', 'java', 'sas']}</t>
  </si>
  <si>
    <t>Data Analyst (Data Science &amp; Data Analytics)</t>
  </si>
  <si>
    <t>Blue Space Technologies INC</t>
  </si>
  <si>
    <t>Data Scientist - NLP - Hiring Now</t>
  </si>
  <si>
    <t>Sysops Engineer/Linux Sysadmin</t>
  </si>
  <si>
    <t>Helicon Technologies AB</t>
  </si>
  <si>
    <t>['python', 'postgresql', 'aws', 'airflow', 'kafka', 'spark', 'tensorflow', 'react', 'hadoop', 'keras', 'fastapi', 'django', 'linux', 'kubernetes', 'ansible', 'terraform']</t>
  </si>
  <si>
    <t>{'cloud': ['aws'], 'databases': ['postgresql'], 'libraries': ['airflow', 'kafka', 'spark', 'tensorflow', 'react', 'hadoop', 'keras'], 'os': ['linux'], 'other': ['kubernetes', 'ansible', 'terraform'], 'programming': ['python'], 'webframeworks': ['fastapi', 'django']}</t>
  </si>
  <si>
    <t>['sql', 'python', 'golang', 'aws', 'aurora', 'github', 'unity', 'jira']</t>
  </si>
  <si>
    <t>{'async': ['jira'], 'cloud': ['aws', 'aurora'], 'other': ['github', 'unity'], 'programming': ['sql', 'python', 'golang']}</t>
  </si>
  <si>
    <t>['excel', 'word', 'powerpoint', 'sharepoint', 'tableau']</t>
  </si>
  <si>
    <t>{'analyst_tools': ['excel', 'word', 'powerpoint', 'sharepoint', 'tableau']}</t>
  </si>
  <si>
    <t>Web/App Analyst</t>
  </si>
  <si>
    <t>Ref.: Ref. 2023/0266 – Data Analyst / Business Analyst</t>
  </si>
  <si>
    <t>SAP Product Owner, BI &amp; Analytics</t>
  </si>
  <si>
    <t>Data Scientist - Computer Vision - NIORT ou PARIS H/F</t>
  </si>
  <si>
    <t>['sql', 'python', 'aws', 'spark', 'kafka', 'docker', 'kubernetes', 'terraform']</t>
  </si>
  <si>
    <t>{'cloud': ['aws'], 'libraries': ['spark', 'kafka'], 'other': ['docker', 'kubernetes', 'terraform'], 'programming': ['sql', 'python']}</t>
  </si>
  <si>
    <t>Demostack</t>
  </si>
  <si>
    <t>['sql', 'python', 'excel', 'sheets', 'tableau', 'power bi']</t>
  </si>
  <si>
    <t>{'analyst_tools': ['excel', 'sheets', 'tableau', 'power bi'], 'programming': ['sql', 'python']}</t>
  </si>
  <si>
    <t>Junior Data Scientist / Systems Engineer</t>
  </si>
  <si>
    <t>Labor Planning Analyst, Sort Center</t>
  </si>
  <si>
    <t>Shutterfly Inc</t>
  </si>
  <si>
    <t>['sql', 'python', 'shell', 'aws', 'azure', 'tensorflow', 'pytorch', 'hadoop', 'spark', 'unix', 'github']</t>
  </si>
  <si>
    <t>{'cloud': ['aws', 'azure'], 'libraries': ['tensorflow', 'pytorch', 'hadoop', 'spark'], 'os': ['unix'], 'other': ['github'], 'programming': ['sql', 'python', 'shell']}</t>
  </si>
  <si>
    <t>Inventory Data</t>
  </si>
  <si>
    <t>Fancifull Gifts</t>
  </si>
  <si>
    <t>Machine Learning Engineer- Technology Leader</t>
  </si>
  <si>
    <t>Data engineer expérimenté BI-BigData Télétravail</t>
  </si>
  <si>
    <t>['sql', 'mongodb', 'mongodb', 'hadoop', 'spark', 'linux', 'sap']</t>
  </si>
  <si>
    <t>{'analyst_tools': ['sap'], 'databases': ['mongodb'], 'libraries': ['hadoop', 'spark'], 'os': ['linux'], 'programming': ['sql', 'mongodb']}</t>
  </si>
  <si>
    <t>Smart Data Scientist</t>
  </si>
  <si>
    <t>Russell, Tobin &amp; Associates</t>
  </si>
  <si>
    <t>Automation Analyst I</t>
  </si>
  <si>
    <t>Salinas de Hidalgo, San Luis Potosi, Mexico</t>
  </si>
  <si>
    <t>Ref.: 388150360 – Data Analyst</t>
  </si>
  <si>
    <t>2023 Applied Science Internship</t>
  </si>
  <si>
    <t>Data Analyst – Reporting, Data Management Services &amp; Solutions (in...</t>
  </si>
  <si>
    <t>PAS-X Business Analyst</t>
  </si>
  <si>
    <t>Austria Technologie &amp; Systemtechnik AG</t>
  </si>
  <si>
    <t>Data Scientist &amp; Analytics Manager</t>
  </si>
  <si>
    <t>Frisco SA</t>
  </si>
  <si>
    <t>디메타 Data Scientist (데이터 사이언티스트) Senior (대체인력)</t>
  </si>
  <si>
    <t>디우스</t>
  </si>
  <si>
    <t>Data Scientist x 3  (Fully Remote) W2 ONLY NO C2C $65.52</t>
  </si>
  <si>
    <t>Data engineer_Roji_Codersbrain</t>
  </si>
  <si>
    <t>['python', 'scala', 'sql', 'java', 'spark']</t>
  </si>
  <si>
    <t>{'libraries': ['spark'], 'programming': ['python', 'scala', 'sql', 'java']}</t>
  </si>
  <si>
    <t>Business Data Analyst (W2 Candidates only)</t>
  </si>
  <si>
    <t>PPS</t>
  </si>
  <si>
    <t>Fresher Associate Data Analyst (IT Industry) 0-1 Years</t>
  </si>
  <si>
    <t>LaborView</t>
  </si>
  <si>
    <t>Flutter Software Engineer (Remote)</t>
  </si>
  <si>
    <t>Business Intelligence Engineer, DSP BI</t>
  </si>
  <si>
    <t>['sql', 'nosql', 'r', 'sas', 'sas', 'matlab', 'python', 'dynamodb', 'redshift', 'aws', 'oracle', 'tableau']</t>
  </si>
  <si>
    <t>{'analyst_tools': ['sas', 'tableau'], 'cloud': ['redshift', 'aws', 'oracle'], 'databases': ['dynamodb'], 'programming': ['sql', 'nosql', 'r', 'sas', 'matlab', 'python']}</t>
  </si>
  <si>
    <t>Business analyste informatique Data</t>
  </si>
  <si>
    <t>['java', 'sas', 'sas', 'python', 'oracle', 'spring', 'phoenix', 'tableau', 'docker', 'jenkins']</t>
  </si>
  <si>
    <t>{'analyst_tools': ['sas', 'tableau'], 'cloud': ['oracle'], 'libraries': ['spring'], 'other': ['docker', 'jenkins'], 'programming': ['java', 'sas', 'python'], 'webframeworks': ['phoenix']}</t>
  </si>
  <si>
    <t>Senior Data Scientist - Machine Learning &amp; Predictive Modeling</t>
  </si>
  <si>
    <t>Mandatory Provident Fund Schemes Authority (MPFA)</t>
  </si>
  <si>
    <t>Data Analyst-72045</t>
  </si>
  <si>
    <t>['python', 'sql', 'sql server', 'bigquery', 'gcp', 'azure', 'aws', 'airflow', 'kubernetes', 'docker', 'terraform']</t>
  </si>
  <si>
    <t>{'cloud': ['bigquery', 'gcp', 'azure', 'aws'], 'databases': ['sql server'], 'libraries': ['airflow'], 'other': ['kubernetes', 'docker', 'terraform'], 'programming': ['python', 'sql']}</t>
  </si>
  <si>
    <t>Data Analytics and Projects (Retail Chain)</t>
  </si>
  <si>
    <t>command centre analyst</t>
  </si>
  <si>
    <t>Web Analytics Implementation Analyst</t>
  </si>
  <si>
    <t>['html', 'javascript', 'jira']</t>
  </si>
  <si>
    <t>{'async': ['jira'], 'programming': ['html', 'javascript']}</t>
  </si>
  <si>
    <t>['nosql', 'java', 'python', 'shell', 'postgresql', 'redis', 'neo4j', 'oracle', 'gcp', 'hadoop', 'kafka', 'spark', 'yarn']</t>
  </si>
  <si>
    <t>{'cloud': ['oracle', 'gcp'], 'databases': ['postgresql', 'redis', 'neo4j'], 'libraries': ['hadoop', 'kafka', 'spark'], 'other': ['yarn'], 'programming': ['nosql', 'java', 'python', 'shell']}</t>
  </si>
  <si>
    <t>Marketing Specialist and Analyst</t>
  </si>
  <si>
    <t>AVP, Management Reporting and Control, APAC (Data Analyst)</t>
  </si>
  <si>
    <t>SUMITOMO MITSUI BANKING CORPORATION SINGAPORE BRANCH</t>
  </si>
  <si>
    <t>['excel', 'powerpoint', 'alteryx', 'tableau', 'power bi']</t>
  </si>
  <si>
    <t>{'analyst_tools': ['excel', 'powerpoint', 'alteryx', 'tableau', 'power bi']}</t>
  </si>
  <si>
    <t>['java', 'ruby', 'ruby', 'golang', 'python', 'sql', 'go', 'sql server', 'oracle', 'hadoop', 'ssis']</t>
  </si>
  <si>
    <t>{'analyst_tools': ['ssis'], 'cloud': ['oracle'], 'databases': ['sql server'], 'libraries': ['hadoop'], 'programming': ['java', 'ruby', 'golang', 'python', 'sql', 'go'], 'webframeworks': ['ruby']}</t>
  </si>
  <si>
    <t>SENIOR DATA SCIENTIST (HYBRID)</t>
  </si>
  <si>
    <t>Cembre</t>
  </si>
  <si>
    <t>Data Scientist/Analytics</t>
  </si>
  <si>
    <t>['sql', 'python', 'r', 'power bi', 'tableau', 'powerpoint', 'excel', 'flow']</t>
  </si>
  <si>
    <t>{'analyst_tools': ['power bi', 'tableau', 'powerpoint', 'excel'], 'other': ['flow'], 'programming': ['sql', 'python', 'r']}</t>
  </si>
  <si>
    <t>Data Engineer AWS, Python / £80k</t>
  </si>
  <si>
    <t>['python', 'postgresql', 'aws', 'airflow', 'linux']</t>
  </si>
  <si>
    <t>{'cloud': ['aws'], 'databases': ['postgresql'], 'libraries': ['airflow'], 'os': ['linux'], 'programming': ['python']}</t>
  </si>
  <si>
    <t>['sql', 'nosql', 'elasticsearch', 'tableau']</t>
  </si>
  <si>
    <t>{'analyst_tools': ['tableau'], 'databases': ['elasticsearch'], 'programming': ['sql', 'nosql']}</t>
  </si>
  <si>
    <t>Intermediate C# Developer – Midrand – up to R500K per Annum</t>
  </si>
  <si>
    <t>['c#', 'sql', 't-sql']</t>
  </si>
  <si>
    <t>{'programming': ['c#', 'sql', 't-sql']}</t>
  </si>
  <si>
    <t>Kongsberg Maritime CM Sp. z o.o.</t>
  </si>
  <si>
    <t>['sql', 'vba', 'r', 'power bi', 'tableau', 'excel', 'cognos', 'sap', 'sharepoint']</t>
  </si>
  <si>
    <t>{'analyst_tools': ['power bi', 'tableau', 'excel', 'cognos', 'sap', 'sharepoint'], 'programming': ['sql', 'vba', 'r']}</t>
  </si>
  <si>
    <t>Pessoa Cientista de Dados - Senior</t>
  </si>
  <si>
    <t>['python', 'sql', 'java', 'elasticsearch', 'azure', 'aws', 'pytorch', 'scikit-learn', 'pyspark', 'flask', 'fastapi', 'linux', 'docker', 'kubernetes']</t>
  </si>
  <si>
    <t>{'cloud': ['azure', 'aws'], 'databases': ['elasticsearch'], 'libraries': ['pytorch', 'scikit-learn', 'pyspark'], 'os': ['linux'], 'other': ['docker', 'kubernetes'], 'programming': ['python', 'sql', 'java'], 'webframeworks': ['flask', 'fastapi']}</t>
  </si>
  <si>
    <t>Specjalista Ds. Wsparcia Projektów Data Science</t>
  </si>
  <si>
    <t>['python', 'sql', 'scikit-learn', 'tensorflow', 'git']</t>
  </si>
  <si>
    <t>{'libraries': ['scikit-learn', 'tensorflow'], 'other': ['git'], 'programming': ['python', 'sql']}</t>
  </si>
  <si>
    <t>Analyst - Data Analytics/SQL (2-9 yrs)</t>
  </si>
  <si>
    <t>Data Analyst/Senior Data Analyst (Helsinki, Tampere, Oulu)</t>
  </si>
  <si>
    <t>powertalent</t>
  </si>
  <si>
    <t>['sql', 'javascript', 'python', 'perl', 'r', 'sas', 'sas', 'nosql', 'mongodb', 'mongodb', 'hadoop', 'tableau', 'sap', 'spss']</t>
  </si>
  <si>
    <t>{'analyst_tools': ['sas', 'tableau', 'sap', 'spss'], 'databases': ['mongodb'], 'libraries': ['hadoop'], 'programming': ['sql', 'javascript', 'python', 'perl', 'r', 'sas', 'nosql', 'mongodb']}</t>
  </si>
  <si>
    <t>CRM / Data Analyst - 6 month FTC</t>
  </si>
  <si>
    <t>Data Analyst || Zimbabwe Health Interventions (ZHI)</t>
  </si>
  <si>
    <t>Zimbabwe Health Interventions (ZHI)</t>
  </si>
  <si>
    <t>['r', 'python', 'sas', 'sas', 'power bi', 'tableau', 'spss', 'excel']</t>
  </si>
  <si>
    <t>{'analyst_tools': ['sas', 'power bi', 'tableau', 'spss', 'excel'], 'programming': ['r', 'python', 'sas']}</t>
  </si>
  <si>
    <t>['scala', 'python', 'gcp', 'azure', 'aws', 'bigquery', 'spark', 'airflow', 'kafka', 'docker', 'kubernetes']</t>
  </si>
  <si>
    <t>{'cloud': ['gcp', 'azure', 'aws', 'bigquery'], 'libraries': ['spark', 'airflow', 'kafka'], 'other': ['docker', 'kubernetes'], 'programming': ['scala', 'python']}</t>
  </si>
  <si>
    <t>Sr. Manager, Principal Data Analyst</t>
  </si>
  <si>
    <t>Kasna | Data Engineer</t>
  </si>
  <si>
    <t>Intermediate Data Engineer Lead (Python, SQL and Docker)</t>
  </si>
  <si>
    <t>Business Analyst DataBusiness Analyst Data</t>
  </si>
  <si>
    <t>Customer Data Administration</t>
  </si>
  <si>
    <t>Agensi Pekerjaan Futurestep Worldwide (M) Sdn Bhd</t>
  </si>
  <si>
    <t>Finesse Web Tech</t>
  </si>
  <si>
    <t>['php', 'javascript', 'mysql', 'flow']</t>
  </si>
  <si>
    <t>{'databases': ['mysql'], 'other': ['flow'], 'programming': ['php', 'javascript']}</t>
  </si>
  <si>
    <t>Senior NLP Applied Scientist</t>
  </si>
  <si>
    <t>['python', 'c#', 'react', 'pytorch', 'tensorflow', 'mxnet']</t>
  </si>
  <si>
    <t>{'libraries': ['react', 'pytorch', 'tensorflow', 'mxnet'], 'programming': ['python', 'c#']}</t>
  </si>
  <si>
    <t>['powershell', 'python', 'vmware', 'oracle', 'linux', 'unix', 'jenkins', 'git', 'ansible']</t>
  </si>
  <si>
    <t>{'cloud': ['vmware', 'oracle'], 'os': ['linux', 'unix'], 'other': ['jenkins', 'git', 'ansible'], 'programming': ['powershell', 'python']}</t>
  </si>
  <si>
    <t>Experis Engineering</t>
  </si>
  <si>
    <t>Data Scientist - Transportation</t>
  </si>
  <si>
    <t>Leader Technique Data</t>
  </si>
  <si>
    <t>['python', 'aws', 'azure', 'gcp', 'tensorflow', 'opencv']</t>
  </si>
  <si>
    <t>{'cloud': ['aws', 'azure', 'gcp'], 'libraries': ['tensorflow', 'opencv'], 'programming': ['python']}</t>
  </si>
  <si>
    <t>Zvooq</t>
  </si>
  <si>
    <t>['kafka', 'powerpoint']</t>
  </si>
  <si>
    <t>{'analyst_tools': ['powerpoint'], 'libraries': ['kafka']}</t>
  </si>
  <si>
    <t>Senior Data Science &amp; Python Developer</t>
  </si>
  <si>
    <t>['python', 'nosql', 'sql', 'postgresql', 'aws', 'django']</t>
  </si>
  <si>
    <t>{'cloud': ['aws'], 'databases': ['postgresql'], 'programming': ['python', 'nosql', 'sql'], 'webframeworks': ['django']}</t>
  </si>
  <si>
    <t>Data Engineer( МойСклад )</t>
  </si>
  <si>
    <t>DATA INTEGRATION ENGINEER - Consultant - MNC</t>
  </si>
  <si>
    <t>Game Data Analyst, AGS Central Business Intelligence</t>
  </si>
  <si>
    <t>['python', 'r', 'aws', 'azure', 'nltk']</t>
  </si>
  <si>
    <t>{'cloud': ['aws', 'azure'], 'libraries': ['nltk'], 'programming': ['python', 'r']}</t>
  </si>
  <si>
    <t>['sql', 'vba', 'visio', 'sharepoint']</t>
  </si>
  <si>
    <t>{'analyst_tools': ['visio', 'sharepoint'], 'programming': ['sql', 'vba']}</t>
  </si>
  <si>
    <t>['sql', 'express', 'tableau', 'sheets']</t>
  </si>
  <si>
    <t>{'analyst_tools': ['tableau', 'sheets'], 'programming': ['sql'], 'webframeworks': ['express']}</t>
  </si>
  <si>
    <t>Accelerant Inc.</t>
  </si>
  <si>
    <t>BI/Data Analytics Developer</t>
  </si>
  <si>
    <t>['sql', 'tableau', 'power bi', 'excel', 'word', 'powerpoint']</t>
  </si>
  <si>
    <t>{'analyst_tools': ['tableau', 'power bi', 'excel', 'word', 'powerpoint'], 'programming': ['sql']}</t>
  </si>
  <si>
    <t>['python', 'sql', 'aws', 'redshift', 'kafka', 'docker', 'git']</t>
  </si>
  <si>
    <t>{'cloud': ['aws', 'redshift'], 'libraries': ['kafka'], 'other': ['docker', 'git'], 'programming': ['python', 'sql']}</t>
  </si>
  <si>
    <t>BIG IT JOBS</t>
  </si>
  <si>
    <t>Alternance - Data Analyst - Alternance 12 H/F</t>
  </si>
  <si>
    <t>SCL Health now Intermountain Healthcare</t>
  </si>
  <si>
    <t>Data &amp; AI scientist</t>
  </si>
  <si>
    <t>FreeSense Solutions</t>
  </si>
  <si>
    <t>Wolf Gugler Executive Search</t>
  </si>
  <si>
    <t>['sql', 'go', 'r', 'python', 'nosql', 'aws', 'tensorflow', 'keras', 'plotly', 'tableau', 'power bi']</t>
  </si>
  <si>
    <t>{'analyst_tools': ['tableau', 'power bi'], 'cloud': ['aws'], 'libraries': ['tensorflow', 'keras', 'plotly'], 'programming': ['sql', 'go', 'r', 'python', 'nosql']}</t>
  </si>
  <si>
    <t>ASSISTANT DIRECTOR OF DATA SCIENCE PROJECT MANAGEMENT, BEDAC</t>
  </si>
  <si>
    <t>Stress Testing Quantitative Analyst</t>
  </si>
  <si>
    <t>DATA SCIENTIST W RYZYKU KREDYTOWYM KLIENTA KORPORACYJNEGO</t>
  </si>
  <si>
    <t>['r', 'python', 'sas', 'sas', 'sql', 'gcp', 'azure', 'aws', 'power bi']</t>
  </si>
  <si>
    <t>{'analyst_tools': ['sas', 'power bi'], 'cloud': ['gcp', 'azure', 'aws'], 'programming': ['r', 'python', 'sas', 'sql']}</t>
  </si>
  <si>
    <t>Bayside Ambulatory Center</t>
  </si>
  <si>
    <t>Market One - Consulting | Tech Solutions | Research</t>
  </si>
  <si>
    <t>Arquitecto SQL</t>
  </si>
  <si>
    <t>['sql', 't-sql', 'powershell', 'sql server', 'oracle', 'ssrs', 'ssis']</t>
  </si>
  <si>
    <t>{'analyst_tools': ['ssrs', 'ssis'], 'cloud': ['oracle'], 'databases': ['sql server'], 'programming': ['sql', 't-sql', 'powershell']}</t>
  </si>
  <si>
    <t>['sql', 'excel', 'ssrs', 'power bi', 'cognos']</t>
  </si>
  <si>
    <t>{'analyst_tools': ['excel', 'ssrs', 'power bi', 'cognos'], 'programming': ['sql']}</t>
  </si>
  <si>
    <t>['python', 'mongodb', 'mongodb', 'postgresql', 'elasticsearch', 'tensorflow', 'pytorch', 'docker', 'jenkins', 'kubernetes']</t>
  </si>
  <si>
    <t>{'databases': ['mongodb', 'postgresql', 'elasticsearch'], 'libraries': ['tensorflow', 'pytorch'], 'other': ['docker', 'jenkins', 'kubernetes'], 'programming': ['python', 'mongodb']}</t>
  </si>
  <si>
    <t>['python', 'scala', 'aws', 'airflow', 'pyspark']</t>
  </si>
  <si>
    <t>{'cloud': ['aws'], 'libraries': ['airflow', 'pyspark'], 'programming': ['python', 'scala']}</t>
  </si>
  <si>
    <t>['sql', 'php', 'python', 'express', 'excel', 'git']</t>
  </si>
  <si>
    <t>{'analyst_tools': ['excel'], 'other': ['git'], 'programming': ['sql', 'php', 'python'], 'webframeworks': ['express']}</t>
  </si>
  <si>
    <t>APPRENTISSAGE - Data Scientist Correction automatique de code...</t>
  </si>
  <si>
    <t>BI Data Analyst (World of Warships)</t>
  </si>
  <si>
    <t>Technical Operations Analyst, Data</t>
  </si>
  <si>
    <t>Intership Bussines Analytics</t>
  </si>
  <si>
    <t>['gdpr', 'powerpoint', 'excel']</t>
  </si>
  <si>
    <t>{'analyst_tools': ['powerpoint', 'excel'], 'libraries': ['gdpr']}</t>
  </si>
  <si>
    <t>['sql', 'sas', 'sas', 'nosql', 'mongodb', 'mongodb', 'cassandra', 'tableau', 'power bi']</t>
  </si>
  <si>
    <t>{'analyst_tools': ['sas', 'tableau', 'power bi'], 'databases': ['mongodb', 'cassandra'], 'programming': ['sql', 'sas', 'nosql', 'mongodb']}</t>
  </si>
  <si>
    <t>Développeur Test Data Management F/H</t>
  </si>
  <si>
    <t>ToolLive</t>
  </si>
  <si>
    <t>['typescript', 'css', 'angular']</t>
  </si>
  <si>
    <t>{'programming': ['typescript', 'css'], 'webframeworks': ['angular']}</t>
  </si>
  <si>
    <t>['go', 'python', 'sql', 'aws', 'azure', 'gcp', 'spark', 'hadoop', 'pyspark', 'alteryx', 'tableau', 'power bi', 'looker', 'git']</t>
  </si>
  <si>
    <t>{'analyst_tools': ['alteryx', 'tableau', 'power bi', 'looker'], 'cloud': ['aws', 'azure', 'gcp'], 'libraries': ['spark', 'hadoop', 'pyspark'], 'other': ['git'], 'programming': ['go', 'python', 'sql']}</t>
  </si>
  <si>
    <t>['sql', 'powershell', 'bash', 'python', 'c#', 'azure', 'databricks', 'snowflake', 'docker', 'kubernetes']</t>
  </si>
  <si>
    <t>{'cloud': ['azure', 'databricks', 'snowflake'], 'other': ['docker', 'kubernetes'], 'programming': ['sql', 'powershell', 'bash', 'python', 'c#']}</t>
  </si>
  <si>
    <t>Associate Data Scientist - Personalization</t>
  </si>
  <si>
    <t>HealthComp, LLC</t>
  </si>
  <si>
    <t>MyPeople Human Resources</t>
  </si>
  <si>
    <t>['sql', 'python', 'databricks', 'snowflake', 'redshift', 'bigquery', 'azure', 'aws', 'pyspark', 'airflow', 'ssis', 'ssrs', 'looker', 'terraform', 'jenkins', 'docker', 'kubernetes']</t>
  </si>
  <si>
    <t>{'analyst_tools': ['ssis', 'ssrs', 'looker'], 'cloud': ['databricks', 'snowflake', 'redshift', 'bigquery', 'azure', 'aws'], 'libraries': ['pyspark', 'airflow'], 'other': ['terraform', 'jenkins', 'docker', 'kubernetes'], 'programming': ['sql', 'python']}</t>
  </si>
  <si>
    <t>Ruvos</t>
  </si>
  <si>
    <t>DATA ANALYST thoughtspot F/H</t>
  </si>
  <si>
    <t>SOPHIA HAMANI</t>
  </si>
  <si>
    <t>['sql', 'nosql', 'mongo', 'python', 'powershell', 'sql server', 'vmware', 'oracle', 'windows', 'tableau']</t>
  </si>
  <si>
    <t>{'analyst_tools': ['tableau'], 'cloud': ['vmware', 'oracle'], 'databases': ['sql server'], 'os': ['windows'], 'programming': ['sql', 'nosql', 'mongo', 'python', 'powershell']}</t>
  </si>
  <si>
    <t>Pateno Payments</t>
  </si>
  <si>
    <t>['sql', 'c#', 'sql server', 'asp.net', 'windows']</t>
  </si>
  <si>
    <t>{'databases': ['sql server'], 'os': ['windows'], 'programming': ['sql', 'c#'], 'webframeworks': ['asp.net']}</t>
  </si>
  <si>
    <t>['go', 'python', 'java', 'rust']</t>
  </si>
  <si>
    <t>{'programming': ['go', 'python', 'java', 'rust']}</t>
  </si>
  <si>
    <t>Data Science and Analytics Senior Manager</t>
  </si>
  <si>
    <t>['sql', 'vba', 'python', 'alteryx', 'tableau']</t>
  </si>
  <si>
    <t>{'analyst_tools': ['alteryx', 'tableau'], 'programming': ['sql', 'vba', 'python']}</t>
  </si>
  <si>
    <t>Pse</t>
  </si>
  <si>
    <t>Automation &amp; Data Engineer</t>
  </si>
  <si>
    <t>Data Scientist - Outshift - Remote  from Switzerland</t>
  </si>
  <si>
    <t>Business Data Analyst - Remote | Hybrid</t>
  </si>
  <si>
    <t>['tableau', 'looker', 'sap']</t>
  </si>
  <si>
    <t>{'analyst_tools': ['tableau', 'looker', 'sap']}</t>
  </si>
  <si>
    <t>Computer Scientist/Data Analyst</t>
  </si>
  <si>
    <t>Easley, SC</t>
  </si>
  <si>
    <t>Sysintel Inc</t>
  </si>
  <si>
    <t>Senior Data Science Manager, Product and Pricing San Francisco, CA</t>
  </si>
  <si>
    <t>Sr. Manager of Data Analytics</t>
  </si>
  <si>
    <t>['sql', 'tableau', 'power bi', 'qlik', 'excel', 'visio']</t>
  </si>
  <si>
    <t>{'analyst_tools': ['tableau', 'power bi', 'qlik', 'excel', 'visio'], 'programming': ['sql']}</t>
  </si>
  <si>
    <t>NCBA CLUSA</t>
  </si>
  <si>
    <t>['sql', 'python', 'aws', 'azure', 'gcp', 'github']</t>
  </si>
  <si>
    <t>{'cloud': ['aws', 'azure', 'gcp'], 'other': ['github'], 'programming': ['sql', 'python']}</t>
  </si>
  <si>
    <t>Elite Healthcare &amp; Wellness</t>
  </si>
  <si>
    <t>Senior Software Engineer, Snowpark Java/Scala</t>
  </si>
  <si>
    <t>['java', 'scala', 'snowflake', 'spark', 'excel']</t>
  </si>
  <si>
    <t>{'analyst_tools': ['excel'], 'cloud': ['snowflake'], 'libraries': ['spark'], 'programming': ['java', 'scala']}</t>
  </si>
  <si>
    <t>Data scientist. Job in Austin My Valley Jobs Today</t>
  </si>
  <si>
    <t>UNHCR - UN High Commissioner for Refugees</t>
  </si>
  <si>
    <t>CaldwellBPO - Cubao</t>
  </si>
  <si>
    <t>['sql', 'python', 'r', 'javascript', 'matlab', 'spark', 'kafka', 'airflow', 'tableau', 'cognos']</t>
  </si>
  <si>
    <t>{'analyst_tools': ['tableau', 'cognos'], 'libraries': ['spark', 'kafka', 'airflow'], 'programming': ['sql', 'python', 'r', 'javascript', 'matlab']}</t>
  </si>
  <si>
    <t>Public Cloud Ops Engineer</t>
  </si>
  <si>
    <t>['azure', 'aws', 'oracle', 'linux', 'terraform', 'github', 'docker', 'kubernetes', 'jira', 'confluence']</t>
  </si>
  <si>
    <t>{'async': ['jira', 'confluence'], 'cloud': ['azure', 'aws', 'oracle'], 'os': ['linux'], 'other': ['terraform', 'github', 'docker', 'kubernetes']}</t>
  </si>
  <si>
    <t>Cloud Platform Site Reliability Engineering Lead</t>
  </si>
  <si>
    <t>['python', 'bash', 'c', 'aws', 'azure', 'gcp', 'windows', 'word', 'docker', 'kubernetes']</t>
  </si>
  <si>
    <t>{'analyst_tools': ['word'], 'cloud': ['aws', 'azure', 'gcp'], 'os': ['windows'], 'other': ['docker', 'kubernetes'], 'programming': ['python', 'bash', 'c']}</t>
  </si>
  <si>
    <t>['python', 'r', 'azure', 'aws', 'gcp', 'databricks', 'pytorch', 'keras', 'tensorflow', 'hadoop', 'docker', 'kubernetes']</t>
  </si>
  <si>
    <t>{'cloud': ['azure', 'aws', 'gcp', 'databricks'], 'libraries': ['pytorch', 'keras', 'tensorflow', 'hadoop'], 'other': ['docker', 'kubernetes'], 'programming': ['python', 'r']}</t>
  </si>
  <si>
    <t>Senior Data Scientist (Forecasting)</t>
  </si>
  <si>
    <t>Finance Data Science - Monterrey</t>
  </si>
  <si>
    <t>Senior Data Engineer – AI/Software Company</t>
  </si>
  <si>
    <t>Data Engineer Co-op (4 Months)</t>
  </si>
  <si>
    <t>Application Senior Support Analyst</t>
  </si>
  <si>
    <t>Business Data Analyst (Liquidity Reporting)</t>
  </si>
  <si>
    <t>Cohesity Backup Engineer</t>
  </si>
  <si>
    <t>['sql', 'vmware', 'oracle', 'linux', 'windows']</t>
  </si>
  <si>
    <t>{'cloud': ['vmware', 'oracle'], 'os': ['linux', 'windows'], 'programming': ['sql']}</t>
  </si>
  <si>
    <t>White Sands, NM</t>
  </si>
  <si>
    <t>Head of Analytics and Digital Transformation</t>
  </si>
  <si>
    <t>Grupo Your</t>
  </si>
  <si>
    <t>['r', 'python', 'aws', 'tableau', 'power bi']</t>
  </si>
  <si>
    <t>{'analyst_tools': ['tableau', 'power bi'], 'cloud': ['aws'], 'programming': ['r', 'python']}</t>
  </si>
  <si>
    <t>['python', 'sql', 'azure', 'databricks', 'snowflake', 'spark', 'hadoop', 'kafka', 'scikit-learn', 'tensorflow', 'pytorch', 'terraform', 'git']</t>
  </si>
  <si>
    <t>{'cloud': ['azure', 'databricks', 'snowflake'], 'libraries': ['spark', 'hadoop', 'kafka', 'scikit-learn', 'tensorflow', 'pytorch'], 'other': ['terraform', 'git'], 'programming': ['python', 'sql']}</t>
  </si>
  <si>
    <t>['python', 'sql', 'go', 'dynamodb', 'aws', 'redshift', 'airflow', 'kafka', 'spark', 'scikit-learn', 'tensorflow', 'keras']</t>
  </si>
  <si>
    <t>{'cloud': ['aws', 'redshift'], 'databases': ['dynamodb'], 'libraries': ['airflow', 'kafka', 'spark', 'scikit-learn', 'tensorflow', 'keras'], 'programming': ['python', 'sql', 'go']}</t>
  </si>
  <si>
    <t>2023 LATAM Markets Full Time Analyst Program</t>
  </si>
  <si>
    <t>Data Engineer Qlik – H/F</t>
  </si>
  <si>
    <t>Pomona, NY</t>
  </si>
  <si>
    <t>GMR Healthcare</t>
  </si>
  <si>
    <t>Apprentissage (Master) Data analyst (F/H)</t>
  </si>
  <si>
    <t>Data entry tijdelijk</t>
  </si>
  <si>
    <t>Florida Hospital Association</t>
  </si>
  <si>
    <t>Downtown Emergency Service Center</t>
  </si>
  <si>
    <t>Azure Data Engineer With Nv1 Security Clearance @ Canberra</t>
  </si>
  <si>
    <t>COOKIE CUTTERS HAIRCUTS FOR KIDS</t>
  </si>
  <si>
    <t>Jackson Lewis PC</t>
  </si>
  <si>
    <t>Clinical Professionals Limited</t>
  </si>
  <si>
    <t>Data Scientist -Remote</t>
  </si>
  <si>
    <t>['python', 'r', 'azure', 'pandas', 'scikit-learn', 'pytorch']</t>
  </si>
  <si>
    <t>{'cloud': ['azure'], 'libraries': ['pandas', 'scikit-learn', 'pytorch'], 'programming': ['python', 'r']}</t>
  </si>
  <si>
    <t>Datatech Integrator</t>
  </si>
  <si>
    <t>['sql', 'mongodb', 'mongodb', 'sql server', 'mysql', 'mariadb', 'postgresql']</t>
  </si>
  <si>
    <t>{'databases': ['mongodb', 'sql server', 'mysql', 'mariadb', 'postgresql'], 'programming': ['sql', 'mongodb']}</t>
  </si>
  <si>
    <t>E-commerce Data Analyst #WorkNow #Urgent</t>
  </si>
  <si>
    <t>Asia Select Inc</t>
  </si>
  <si>
    <t>IT Data Business Analyst</t>
  </si>
  <si>
    <t>['python', 'java', 'c#', 'javascript', 'css', 'typescript', 'c', 'c++', 'scala', 'julia', 'go', 'rust', 'nosql', 'mongodb', 'mongodb', 'postgresql', 'mariadb', 'mysql', 'neo4j', 'redis', 'aws', 'azure', 'spark', 'react', 'plotly', 'hadoop', 'kafka', 'selenium', 'angular', 'vue', 'flask', 'fastapi', 'django', 'git', 'jenkins', 'github', 'docker', 'kubernetes', 'terraform', 'chef', 'puppet', 'ansible']</t>
  </si>
  <si>
    <t>{'cloud': ['aws', 'azure'], 'databases': ['mongodb', 'postgresql', 'mariadb', 'mysql', 'neo4j', 'redis'], 'libraries': ['spark', 'react', 'plotly', 'hadoop', 'kafka', 'selenium'], 'other': ['git', 'jenkins', 'github', 'docker', 'kubernetes', 'terraform', 'chef', 'puppet', 'ansible'], 'programming': ['python', 'java', 'c#', 'javascript', 'css', 'typescript', 'c', 'c++', 'scala', 'julia', 'go', 'rust', 'nosql', 'mongodb'], 'webframeworks': ['angular', 'vue', 'flask', 'fastapi', 'django']}</t>
  </si>
  <si>
    <t>['sql', 'sas', 'sas', 'r', 'python', 'sql server']</t>
  </si>
  <si>
    <t>{'analyst_tools': ['sas'], 'databases': ['sql server'], 'programming': ['sql', 'sas', 'r', 'python']}</t>
  </si>
  <si>
    <t>The Cydio Group</t>
  </si>
  <si>
    <t>['sql', 'python', 'postgresql', 'snowflake', 'alteryx', 'tableau']</t>
  </si>
  <si>
    <t>{'analyst_tools': ['alteryx', 'tableau'], 'cloud': ['snowflake'], 'databases': ['postgresql'], 'programming': ['sql', 'python']}</t>
  </si>
  <si>
    <t>['sql', 'power bi', 'excel', 'visio', 'sharepoint', 'flow']</t>
  </si>
  <si>
    <t>{'analyst_tools': ['power bi', 'excel', 'visio', 'sharepoint'], 'other': ['flow'], 'programming': ['sql']}</t>
  </si>
  <si>
    <t>Elia Transportation Engineering LTD</t>
  </si>
  <si>
    <t>Junior Data Engineer Digitalekluis</t>
  </si>
  <si>
    <t>Data Engineer - Presencial en CDMX</t>
  </si>
  <si>
    <t>['go', 'scala', 'python', 'typescript', 'sql', 'gcp', 'bigquery', 'spark', 'tensorflow', 'pytorch', 'airflow', 'gdpr', 'angular', 'looker', 'kubernetes']</t>
  </si>
  <si>
    <t>{'analyst_tools': ['looker'], 'cloud': ['gcp', 'bigquery'], 'libraries': ['spark', 'tensorflow', 'pytorch', 'airflow', 'gdpr'], 'other': ['kubernetes'], 'programming': ['go', 'scala', 'python', 'typescript', 'sql'], 'webframeworks': ['angular']}</t>
  </si>
  <si>
    <t>Automation Developer til Data</t>
  </si>
  <si>
    <t>Senior Data Analyst (d/f/m) - Product (Maternity Cover)</t>
  </si>
  <si>
    <t>['python', 'c#', 'java', 'sql', 'azure', 'kubernetes']</t>
  </si>
  <si>
    <t>{'cloud': ['azure'], 'other': ['kubernetes'], 'programming': ['python', 'c#', 'java', 'sql']}</t>
  </si>
  <si>
    <t>Data Analyst im Bereich Data Warehouse und Business Intelligence</t>
  </si>
  <si>
    <t>OVERWATCH</t>
  </si>
  <si>
    <t>Data Engineer (m/w/d) - Berufseinsteiger:in (Data Engineer)</t>
  </si>
  <si>
    <t>INIT Individuelle Softwareentwicklung &amp; Beratung GmbH</t>
  </si>
  <si>
    <t>Développeur - développeuse / Data scientist confirmé(e) PEREN ...</t>
  </si>
  <si>
    <t>junior people data analytics</t>
  </si>
  <si>
    <t>['python', 'sql', 'java', 'vba', 'azure', 'aws', 'linux', 'windows']</t>
  </si>
  <si>
    <t>{'cloud': ['azure', 'aws'], 'os': ['linux', 'windows'], 'programming': ['python', 'sql', 'java', 'vba']}</t>
  </si>
  <si>
    <t>Health Wealth Safe Inc</t>
  </si>
  <si>
    <t>['sql', 'c#', 'python', 'windows', 'excel']</t>
  </si>
  <si>
    <t>{'analyst_tools': ['excel'], 'os': ['windows'], 'programming': ['sql', 'c#', 'python']}</t>
  </si>
  <si>
    <t>Stage Data Analyst F/H (Stage)</t>
  </si>
  <si>
    <t>NetReputation</t>
  </si>
  <si>
    <t>Data Analyst (Internship end of studies)</t>
  </si>
  <si>
    <t>Product and Marketing Analyst</t>
  </si>
  <si>
    <t>Ingeniero Big Data</t>
  </si>
  <si>
    <t>['python', 'scala', 'aws', 'gcp', 'azure', 'hadoop', 'spark', 'unix', 'linux']</t>
  </si>
  <si>
    <t>{'cloud': ['aws', 'gcp', 'azure'], 'libraries': ['hadoop', 'spark'], 'os': ['unix', 'linux'], 'programming': ['python', 'scala']}</t>
  </si>
  <si>
    <t>Stage - Data Science - Participation à l'amélioration d'un modèle...</t>
  </si>
  <si>
    <t>['python', 'java', 'scala', 'sql', 'oracle', 'aws', 'databricks', 'spark', 'unix']</t>
  </si>
  <si>
    <t>{'cloud': ['oracle', 'aws', 'databricks'], 'libraries': ['spark'], 'os': ['unix'], 'programming': ['python', 'java', 'scala', 'sql']}</t>
  </si>
  <si>
    <t>['java', 'python', 'sql', 'mongo', 'cassandra', 'aws', 'azure', 'spring', 'kafka', 'spark', 'airflow', 'kubernetes', 'docker', 'terraform']</t>
  </si>
  <si>
    <t>{'cloud': ['aws', 'azure'], 'databases': ['cassandra'], 'libraries': ['spring', 'kafka', 'spark', 'airflow'], 'other': ['kubernetes', 'docker', 'terraform'], 'programming': ['java', 'python', 'sql', 'mongo']}</t>
  </si>
  <si>
    <t>System Analyst​/Able to do VbCoding</t>
  </si>
  <si>
    <t>Búsquedas IT®</t>
  </si>
  <si>
    <t>Staff Data Informatics Analyst - Cloud Analytics</t>
  </si>
  <si>
    <t>Pv Project Engineer</t>
  </si>
  <si>
    <t>Brand retail deployment data analyst internship</t>
  </si>
  <si>
    <t>Infrastructure Engineer of data processing center</t>
  </si>
  <si>
    <t>Business Analyst (Bank) (JT) (SQL &amp; Spark)</t>
  </si>
  <si>
    <t>Data Analyst/System Analyst @Chicago, IL/ Initial remote</t>
  </si>
  <si>
    <t>Data engineer F/H - Martigny / Chamonix - Lausanne</t>
  </si>
  <si>
    <t>Epidermolysis Bullosa - Data Analyst</t>
  </si>
  <si>
    <t>DEBRA UK</t>
  </si>
  <si>
    <t>Food Business Analyst</t>
  </si>
  <si>
    <t>The Restaurant Group</t>
  </si>
  <si>
    <t>Data Visualization Consultant (w/m/x)</t>
  </si>
  <si>
    <t>BMT Aerospace Romania</t>
  </si>
  <si>
    <t>['power bi', 'microstrategy', 'tableau', 'excel']</t>
  </si>
  <si>
    <t>{'analyst_tools': ['power bi', 'microstrategy', 'tableau', 'excel']}</t>
  </si>
  <si>
    <t>Baseline Data Analyst</t>
  </si>
  <si>
    <t>Power BI Visualization Analytics Developer</t>
  </si>
  <si>
    <t>['r', 'python', 'sql', 'sql server', 'snowflake', 'azure', 'arch', 'power bi', 'excel', 'dax', 'tableau', 'sap', 'cognos']</t>
  </si>
  <si>
    <t>{'analyst_tools': ['power bi', 'excel', 'dax', 'tableau', 'sap', 'cognos'], 'cloud': ['snowflake', 'azure'], 'databases': ['sql server'], 'os': ['arch'], 'programming': ['r', 'python', 'sql']}</t>
  </si>
  <si>
    <t>WinCorp Solutions</t>
  </si>
  <si>
    <t>Software Engineer, Machine Learning Platform</t>
  </si>
  <si>
    <t>['go', 'python', 'javascript', 'c++', 'mongodb', 'mongodb', 'redis', 'bigquery', 'aws', 'azure', 'spark', 'kafka', 'pandas', 'numpy', 'scikit-learn', 'tensorflow', 'pytorch', 'excel', 'docker', 'kubernetes']</t>
  </si>
  <si>
    <t>{'analyst_tools': ['excel'], 'cloud': ['bigquery', 'aws', 'azure'], 'databases': ['mongodb', 'redis'], 'libraries': ['spark', 'kafka', 'pandas', 'numpy', 'scikit-learn', 'tensorflow', 'pytorch'], 'other': ['docker', 'kubernetes'], 'programming': ['go', 'python', 'javascript', 'c++', 'mongodb']}</t>
  </si>
  <si>
    <t>['python', 'sql', 'pyspark', 'airflow', 'kafka', 'powerpoint']</t>
  </si>
  <si>
    <t>{'analyst_tools': ['powerpoint'], 'libraries': ['pyspark', 'airflow', 'kafka'], 'programming': ['python', 'sql']}</t>
  </si>
  <si>
    <t>['python', 'c#', 'sql', 'databricks', 'azure', 'aws', 'kafka', 'spark', 'pyspark', 'pandas']</t>
  </si>
  <si>
    <t>{'cloud': ['databricks', 'azure', 'aws'], 'libraries': ['kafka', 'spark', 'pyspark', 'pandas'], 'programming': ['python', 'c#', 'sql']}</t>
  </si>
  <si>
    <t>Warehouse Reporting Analyst</t>
  </si>
  <si>
    <t>HKBN - Senior Analyst Programmer ERP MS Dynamic 365</t>
  </si>
  <si>
    <t>PERI SE</t>
  </si>
  <si>
    <t>MLOps Developer - Kubernetes *</t>
  </si>
  <si>
    <t>DATA SCIENTIST NLP H/F</t>
  </si>
  <si>
    <t>DeepLinks</t>
  </si>
  <si>
    <t>['python', 'nltk', 'pandas', 'numpy', 'pytorch', 'vue', 'git']</t>
  </si>
  <si>
    <t>{'libraries': ['nltk', 'pandas', 'numpy', 'pytorch'], 'other': ['git'], 'programming': ['python'], 'webframeworks': ['vue']}</t>
  </si>
  <si>
    <t>Engineer Configuration Management</t>
  </si>
  <si>
    <t>Navingo BV</t>
  </si>
  <si>
    <t>Data Scientist (LLM)</t>
  </si>
  <si>
    <t>['java', 'python', 'go', 'tensorflow', 'pytorch']</t>
  </si>
  <si>
    <t>{'libraries': ['tensorflow', 'pytorch'], 'programming': ['java', 'python', 'go']}</t>
  </si>
  <si>
    <t>['sql', 'r', 'python', 'power bi', 'ssrs', 'excel']</t>
  </si>
  <si>
    <t>{'analyst_tools': ['power bi', 'ssrs', 'excel'], 'programming': ['sql', 'r', 'python']}</t>
  </si>
  <si>
    <t>Data Specialist Delft</t>
  </si>
  <si>
    <t>Colorado Department of Human Services</t>
  </si>
  <si>
    <t>['shell', 'sas', 'sas', 'python', 'r', 'matlab', 'spark', 'hadoop', 'sap', 'spss', 'tableau']</t>
  </si>
  <si>
    <t>{'analyst_tools': ['sas', 'sap', 'spss', 'tableau'], 'libraries': ['spark', 'hadoop'], 'programming': ['shell', 'sas', 'python', 'r', 'matlab']}</t>
  </si>
  <si>
    <t>Contract role - Data Engineer- III (AWS) for EIU forecasting project</t>
  </si>
  <si>
    <t>['python', 'sql', 't-sql', 'sql server', 'aws', 'spark', 'excel']</t>
  </si>
  <si>
    <t>{'analyst_tools': ['excel'], 'cloud': ['aws'], 'databases': ['sql server'], 'libraries': ['spark'], 'programming': ['python', 'sql', 't-sql']}</t>
  </si>
  <si>
    <t>Valleysoft | Center of Excellence</t>
  </si>
  <si>
    <t>Business Intelligence and Data Governance Service Owner (System...</t>
  </si>
  <si>
    <t>['python', 'sql', 'sql server', 'spark', 'pyspark']</t>
  </si>
  <si>
    <t>{'databases': ['sql server'], 'libraries': ['spark', 'pyspark'], 'programming': ['python', 'sql']}</t>
  </si>
  <si>
    <t>Research Developer/Data Analyst</t>
  </si>
  <si>
    <t>['python', 'sql', 'julia', 'rust', 'r', 'fortran', 'keras', 'numpy', 'pandas', 'pytorch', 'tensorflow', 'unix', 'git']</t>
  </si>
  <si>
    <t>{'libraries': ['keras', 'numpy', 'pandas', 'pytorch', 'tensorflow'], 'os': ['unix'], 'other': ['git'], 'programming': ['python', 'sql', 'julia', 'rust', 'r', 'fortran']}</t>
  </si>
  <si>
    <t>Stagiaire universitaire en qualité d'analyste du marché et de...</t>
  </si>
  <si>
    <t>R18683- Temporary HR Senior Data Analyst (Contingent Workforce)</t>
  </si>
  <si>
    <t>Fundraising Data Analyst (Remote)</t>
  </si>
  <si>
    <t>Data Analyst &amp; Data Scientist (Urgent Hiring)</t>
  </si>
  <si>
    <t>GHIM LI GLOBAL PTE LTD</t>
  </si>
  <si>
    <t>Affiliated Distributors (AD)</t>
  </si>
  <si>
    <t>['python', 'sql', 'c#', 'datarobot']</t>
  </si>
  <si>
    <t>{'analyst_tools': ['datarobot'], 'programming': ['python', 'sql', 'c#']}</t>
  </si>
  <si>
    <t>Data Analyst - Dallas, TX</t>
  </si>
  <si>
    <t>Pkf-Vmb Belgium</t>
  </si>
  <si>
    <t>['java', 'sql', 'azure', 'spark', 'airflow', 'ssis']</t>
  </si>
  <si>
    <t>{'analyst_tools': ['ssis'], 'cloud': ['azure'], 'libraries': ['spark', 'airflow'], 'programming': ['java', 'sql']}</t>
  </si>
  <si>
    <t>Head of Analytics and Operations</t>
  </si>
  <si>
    <t>0111 eBay Marketplaces GmbH</t>
  </si>
  <si>
    <t>It Solutions Engineer</t>
  </si>
  <si>
    <t>Volkswagen Poznań Sp. Z O.o.</t>
  </si>
  <si>
    <t>Product Owner &amp; Senior Data Analyst</t>
  </si>
  <si>
    <t>CBE Companies</t>
  </si>
  <si>
    <t>Associate Engineer/ Engineer/ Senior Engineer (DataOps)</t>
  </si>
  <si>
    <t>['shell', 'sql', 'nosql', 'python', 'elasticsearch', 'azure', 'databricks', 'hadoop', 'spark', 'linux', 'word', 'ansible']</t>
  </si>
  <si>
    <t>{'analyst_tools': ['word'], 'cloud': ['azure', 'databricks'], 'databases': ['elasticsearch'], 'libraries': ['hadoop', 'spark'], 'os': ['linux'], 'other': ['ansible'], 'programming': ['shell', 'sql', 'nosql', 'python']}</t>
  </si>
  <si>
    <t>AQUIP.IO PTE. LTD.</t>
  </si>
  <si>
    <t>Senior Data Scientist, AI - Remote | WFH</t>
  </si>
  <si>
    <t>End-to-End Business Analyst</t>
  </si>
  <si>
    <t>EOI - Data Scientist - IDEV</t>
  </si>
  <si>
    <t>ANSA McAL Construction Sector</t>
  </si>
  <si>
    <t>Data Scientist Data Scientist Newcastle, GB 31 Oct 2023</t>
  </si>
  <si>
    <t>KPI Recruiting Ltd</t>
  </si>
  <si>
    <t>(X804) - H086 - Business Intelligence Analyst Chile</t>
  </si>
  <si>
    <t>Lead Associate, Business Reporting</t>
  </si>
  <si>
    <t>['python', 'sas', 'sas', 'git', 'confluence', 'jira']</t>
  </si>
  <si>
    <t>{'analyst_tools': ['sas'], 'async': ['confluence', 'jira'], 'other': ['git'], 'programming': ['python', 'sas']}</t>
  </si>
  <si>
    <t>Data-Engineer für die Automatisierung von Prozessen</t>
  </si>
  <si>
    <t>Voltavision GmbH</t>
  </si>
  <si>
    <t>Machine Learning / Data Scientist with Sage Maker</t>
  </si>
  <si>
    <t>['java', 'scala', 'python', 'nosql', 'dynamodb', 'aws', 'numpy', 'tensorflow', 'spark', 'airflow', 'unix', 'jenkins', 'git']</t>
  </si>
  <si>
    <t>{'cloud': ['aws'], 'databases': ['dynamodb'], 'libraries': ['numpy', 'tensorflow', 'spark', 'airflow'], 'os': ['unix'], 'other': ['jenkins', 'git'], 'programming': ['java', 'scala', 'python', 'nosql']}</t>
  </si>
  <si>
    <t>Rf Systems Lead Engineer</t>
  </si>
  <si>
    <t>Barry, UK</t>
  </si>
  <si>
    <t>['scala', 'mongodb', 'mongodb', 'cassandra', 'azure', 'spark', 'kafka']</t>
  </si>
  <si>
    <t>{'cloud': ['azure'], 'databases': ['mongodb', 'cassandra'], 'libraries': ['spark', 'kafka'], 'programming': ['scala', 'mongodb']}</t>
  </si>
  <si>
    <t>MAXON Computer GmbH</t>
  </si>
  <si>
    <t>ERP Consultant</t>
  </si>
  <si>
    <t>['sql', 'c#', 'vba', 'sql server', 'ssrs', 'excel']</t>
  </si>
  <si>
    <t>{'analyst_tools': ['ssrs', 'excel'], 'databases': ['sql server'], 'programming': ['sql', 'c#', 'vba']}</t>
  </si>
  <si>
    <t>['python', 'c++', 'java', 'pytorch', 'tensorflow', 'linux', 'ubuntu', 'git', 'svn']</t>
  </si>
  <si>
    <t>{'libraries': ['pytorch', 'tensorflow'], 'os': ['linux', 'ubuntu'], 'other': ['git', 'svn'], 'programming': ['python', 'c++', 'java']}</t>
  </si>
  <si>
    <t>['sql', 'python', 'go', 'aws', 'snowflake', 'scikit-learn']</t>
  </si>
  <si>
    <t>{'cloud': ['aws', 'snowflake'], 'libraries': ['scikit-learn'], 'programming': ['sql', 'python', 'go']}</t>
  </si>
  <si>
    <t>BI Engineering Manager (Analytics Engineering)</t>
  </si>
  <si>
    <t>Sr. Analyst Facilities Project</t>
  </si>
  <si>
    <t>Celestica Inc.</t>
  </si>
  <si>
    <t>['sql', 'nosql', 'aws', 'kafka', 'spark']</t>
  </si>
  <si>
    <t>{'cloud': ['aws'], 'libraries': ['kafka', 'spark'], 'programming': ['sql', 'nosql']}</t>
  </si>
  <si>
    <t>['react', 'drupal']</t>
  </si>
  <si>
    <t>{'libraries': ['react'], 'webframeworks': ['drupal']}</t>
  </si>
  <si>
    <t>Data Center Electrical Technician</t>
  </si>
  <si>
    <t>Data Science Intern - Full Time Summer 2023</t>
  </si>
  <si>
    <t>['sql', 'python', 'vmware', 'azure', 'databricks', 'spark']</t>
  </si>
  <si>
    <t>{'cloud': ['vmware', 'azure', 'databricks'], 'libraries': ['spark'], 'programming': ['sql', 'python']}</t>
  </si>
  <si>
    <t>FSP Cleared Data Scientist</t>
  </si>
  <si>
    <t>BUSINESS analyste informatique Data Client</t>
  </si>
  <si>
    <t>BMA Conseil</t>
  </si>
  <si>
    <t>['sql', 'shell', 'java', 'hadoop', 'spark', 'kafka', 'word', 'excel', 'git', 'jenkins', 'jira']</t>
  </si>
  <si>
    <t>{'analyst_tools': ['word', 'excel'], 'async': ['jira'], 'libraries': ['hadoop', 'spark', 'kafka'], 'other': ['git', 'jenkins'], 'programming': ['sql', 'shell', 'java']}</t>
  </si>
  <si>
    <t>Remote Tableau Data Analyst</t>
  </si>
  <si>
    <t>Data Engineer, Production Support</t>
  </si>
  <si>
    <t>Data Scientist- 6 month internship</t>
  </si>
  <si>
    <t>['sql', 'python', 'bigquery', 'pandas', 'matplotlib', 'tableau']</t>
  </si>
  <si>
    <t>{'analyst_tools': ['tableau'], 'cloud': ['bigquery'], 'libraries': ['pandas', 'matplotlib'], 'programming': ['sql', 'python']}</t>
  </si>
  <si>
    <t>Senior Analyst, Customer Analytics(Data Science, SQL)</t>
  </si>
  <si>
    <t>Senior Associate-Master Data Management</t>
  </si>
  <si>
    <t>WestMET Engineer I</t>
  </si>
  <si>
    <t>Hanna, AB, Canada</t>
  </si>
  <si>
    <t>WestMET Ag</t>
  </si>
  <si>
    <t>['sql', 'html', 'sql server', 'azure', 'excel', 'powerpoint', 'tableau', 'power bi']</t>
  </si>
  <si>
    <t>{'analyst_tools': ['excel', 'powerpoint', 'tableau', 'power bi'], 'cloud': ['azure'], 'databases': ['sql server'], 'programming': ['sql', 'html']}</t>
  </si>
  <si>
    <t>PrincetonOne</t>
  </si>
  <si>
    <t>Verden, Germany</t>
  </si>
  <si>
    <t>Mars Deutschland</t>
  </si>
  <si>
    <t>['r', 'python', 'scikit-learn', 'pytorch', 'tensorflow', 'git']</t>
  </si>
  <si>
    <t>{'libraries': ['scikit-learn', 'pytorch', 'tensorflow'], 'other': ['git'], 'programming': ['r', 'python']}</t>
  </si>
  <si>
    <t>ACI Group, Inc.</t>
  </si>
  <si>
    <t>Leeds Building Society Careers</t>
  </si>
  <si>
    <t>['aurora', 'flow']</t>
  </si>
  <si>
    <t>{'cloud': ['aurora'], 'other': ['flow']}</t>
  </si>
  <si>
    <t>2023 Data Scientist - Pathways Program - Remote</t>
  </si>
  <si>
    <t>F-35 Fleet Tracking Engineer II (Reporting &amp; Data Analyst)</t>
  </si>
  <si>
    <t>['python', 'vba', 'sql', 'linux', 'excel']</t>
  </si>
  <si>
    <t>{'analyst_tools': ['excel'], 'os': ['linux'], 'programming': ['python', 'vba', 'sql']}</t>
  </si>
  <si>
    <t>UI/UX</t>
  </si>
  <si>
    <t>IOE Analytics Ltd</t>
  </si>
  <si>
    <t>Senior Data Analyst/Scientists</t>
  </si>
  <si>
    <t>TalentTank Recruiting Inc.</t>
  </si>
  <si>
    <t>System Reliability Analyst</t>
  </si>
  <si>
    <t>via AviationCV</t>
  </si>
  <si>
    <t>YEPZ</t>
  </si>
  <si>
    <t>Corporate Client Service, Analyst</t>
  </si>
  <si>
    <t>['java', 'python', 'bash', 'aws', 'azure', 'linux', 'docker', 'terraform', 'kubernetes', 'jenkins']</t>
  </si>
  <si>
    <t>{'cloud': ['aws', 'azure'], 'os': ['linux'], 'other': ['docker', 'terraform', 'kubernetes', 'jenkins'], 'programming': ['java', 'python', 'bash']}</t>
  </si>
  <si>
    <t>Data Engineer (m/w/d). Job in Köln My Valley Jobs Today</t>
  </si>
  <si>
    <t>Praktikum Data Science in der Digitalisierung</t>
  </si>
  <si>
    <t>Bookswagon</t>
  </si>
  <si>
    <t>['python', 'elasticsearch', 'aws', 'gcp', 'azure', 'airflow', 'kafka', 'spark', 'pyspark', 'docker']</t>
  </si>
  <si>
    <t>{'cloud': ['aws', 'gcp', 'azure'], 'databases': ['elasticsearch'], 'libraries': ['airflow', 'kafka', 'spark', 'pyspark'], 'other': ['docker'], 'programming': ['python']}</t>
  </si>
  <si>
    <t>Stage : Data Engineer SSIS F/H</t>
  </si>
  <si>
    <t>Rushden, UK</t>
  </si>
  <si>
    <t>Signalling System Engineer</t>
  </si>
  <si>
    <t>Agri-Tech Data-Analyst</t>
  </si>
  <si>
    <t>Agurotech</t>
  </si>
  <si>
    <t>via Mississippi Jobs - JobServe</t>
  </si>
  <si>
    <t>Senior Data Research Manager</t>
  </si>
  <si>
    <t>Cranford, NJ</t>
  </si>
  <si>
    <t>BWG Strategy LLC</t>
  </si>
  <si>
    <t>Platform Performance Engineer</t>
  </si>
  <si>
    <t>['python', 'azure', 'pytorch', 'pandas', 'terraform', 'docker', 'kubernetes']</t>
  </si>
  <si>
    <t>{'cloud': ['azure'], 'libraries': ['pytorch', 'pandas'], 'other': ['terraform', 'docker', 'kubernetes'], 'programming': ['python']}</t>
  </si>
  <si>
    <t>Trincity, Trinidad and Tobago</t>
  </si>
  <si>
    <t>['nosql', 'sql', 'azure', 'snowflake', 'power bi', 'ssis']</t>
  </si>
  <si>
    <t>{'analyst_tools': ['power bi', 'ssis'], 'cloud': ['azure', 'snowflake'], 'programming': ['nosql', 'sql']}</t>
  </si>
  <si>
    <t>Junior Global Data Analyst</t>
  </si>
  <si>
    <t>Senior Data Analyst (W2)</t>
  </si>
  <si>
    <t>Texhoma, OK</t>
  </si>
  <si>
    <t>Director of Data Scientist</t>
  </si>
  <si>
    <t>Comtech-Global</t>
  </si>
  <si>
    <t>['gcp', 'looker', 'tableau', 'git', 'bitbucket']</t>
  </si>
  <si>
    <t>{'analyst_tools': ['looker', 'tableau'], 'cloud': ['gcp'], 'other': ['git', 'bitbucket']}</t>
  </si>
  <si>
    <t>SALES DATA/BRAND ANALYST</t>
  </si>
  <si>
    <t>Business Data Analyst (In-Person)</t>
  </si>
  <si>
    <t>Personal Communications Center Inc.</t>
  </si>
  <si>
    <t>Argyll Scott Hong Kong</t>
  </si>
  <si>
    <t>Mariner Group</t>
  </si>
  <si>
    <t>Supply Chain Data Analyst. Job in East Moline My Valley Jobs Today</t>
  </si>
  <si>
    <t>['c', 'tensorflow', 'keras', 'pytorch', 'pandas']</t>
  </si>
  <si>
    <t>{'libraries': ['tensorflow', 'keras', 'pytorch', 'pandas'], 'programming': ['c']}</t>
  </si>
  <si>
    <t>Online Work From Home Jobs – Lead (Staff) Data Engineer In...</t>
  </si>
  <si>
    <t>Mississippi Mills, ON, Canada</t>
  </si>
  <si>
    <t>stagiaire cloud engineer</t>
  </si>
  <si>
    <t>['sql', 'aws', 'gcp', 'azure', 'docker', 'terraform']</t>
  </si>
  <si>
    <t>{'cloud': ['aws', 'gcp', 'azure'], 'other': ['docker', 'terraform'], 'programming': ['sql']}</t>
  </si>
  <si>
    <t>Data Analyst – Business Application Platform</t>
  </si>
  <si>
    <t>['python', 'aws', 'azure', 'pytorch', 'keras', 'nltk', 'opencv', 'matplotlib', 'seaborn', 'plotly', 'flow']</t>
  </si>
  <si>
    <t>{'cloud': ['aws', 'azure'], 'libraries': ['pytorch', 'keras', 'nltk', 'opencv', 'matplotlib', 'seaborn', 'plotly'], 'other': ['flow'], 'programming': ['python']}</t>
  </si>
  <si>
    <t>Community Health Center Association Of Connecticut</t>
  </si>
  <si>
    <t>['sql', 'word', 'excel', 'powerpoint', 'outlook', 'sharepoint', 'tableau', 'zoom']</t>
  </si>
  <si>
    <t>{'analyst_tools': ['word', 'excel', 'powerpoint', 'outlook', 'sharepoint', 'tableau'], 'programming': ['sql'], 'sync': ['zoom']}</t>
  </si>
  <si>
    <t>Hatfield Consultants</t>
  </si>
  <si>
    <t>Acaisoft Poland Sp. Z O.o.</t>
  </si>
  <si>
    <t>Intellync, an AB Agri company</t>
  </si>
  <si>
    <t>['sql', 'python', 'nosql', 'r', 'java', 'tableau', 'power bi', 'gitlab', 'jira', 'confluence']</t>
  </si>
  <si>
    <t>{'analyst_tools': ['tableau', 'power bi'], 'async': ['jira', 'confluence'], 'other': ['gitlab'], 'programming': ['sql', 'python', 'nosql', 'r', 'java']}</t>
  </si>
  <si>
    <t>Inginit Technology</t>
  </si>
  <si>
    <t>3 Days Left Data</t>
  </si>
  <si>
    <t>42720 - Data Scientist</t>
  </si>
  <si>
    <t>['sql', 'shell', 'python', 'oracle', 'react', 'windows', 'linux', 'tableau', 'alteryx', 'git', 'svn', 'jira']</t>
  </si>
  <si>
    <t>{'analyst_tools': ['tableau', 'alteryx'], 'async': ['jira'], 'cloud': ['oracle'], 'libraries': ['react'], 'os': ['windows', 'linux'], 'other': ['git', 'svn'], 'programming': ['sql', 'shell', 'python']}</t>
  </si>
  <si>
    <t>Data Engineer, ETL / BI Developer, Israeli based Company (Gaming...</t>
  </si>
  <si>
    <t>V4Scale</t>
  </si>
  <si>
    <t>Transactional Data Solutions Analyst</t>
  </si>
  <si>
    <t>Data analytics / Data research / Data analysis</t>
  </si>
  <si>
    <t>Neodiplomat* per ruolo di Jr Data Analyst a Milano</t>
  </si>
  <si>
    <t>Senior Data Scientist - TikTok Global Music</t>
  </si>
  <si>
    <t>CELESTICA DE MONTERREY de S.A de C.V</t>
  </si>
  <si>
    <t>['python', 'sql', 'r', 'redshift', 'aws', 'numpy', 'pandas', 'tensorflow', 'flask', 'fastapi', 'docker']</t>
  </si>
  <si>
    <t>{'cloud': ['redshift', 'aws'], 'libraries': ['numpy', 'pandas', 'tensorflow'], 'other': ['docker'], 'programming': ['python', 'sql', 'r'], 'webframeworks': ['flask', 'fastapi']}</t>
  </si>
  <si>
    <t>Data Analyst/Business Intelligence Developer</t>
  </si>
  <si>
    <t>Navitus Health Solutions</t>
  </si>
  <si>
    <t>['sql', 'sas', 'sas', 'python', 'r', 'sql server', 'oracle', 'tableau']</t>
  </si>
  <si>
    <t>{'analyst_tools': ['sas', 'tableau'], 'cloud': ['oracle'], 'databases': ['sql server'], 'programming': ['sql', 'sas', 'python', 'r']}</t>
  </si>
  <si>
    <t>['c', 'python', 'shell', 'azure', 'jupyter', 'kafka', 'linux', 'kubernetes', 'ansible', 'jenkins']</t>
  </si>
  <si>
    <t>{'cloud': ['azure'], 'libraries': ['jupyter', 'kafka'], 'os': ['linux'], 'other': ['kubernetes', 'ansible', 'jenkins'], 'programming': ['c', 'python', 'shell']}</t>
  </si>
  <si>
    <t>DoD Data Analyst</t>
  </si>
  <si>
    <t>Advanced Environmental Laboratories, Inc.</t>
  </si>
  <si>
    <t>Sr. Data Science Product Lead</t>
  </si>
  <si>
    <t>['azure', 'hadoop', 'spark', 'sap', 'tableau', 'power bi']</t>
  </si>
  <si>
    <t>{'analyst_tools': ['sap', 'tableau', 'power bi'], 'cloud': ['azure'], 'libraries': ['hadoop', 'spark']}</t>
  </si>
  <si>
    <t>['nosql', 'typescript', 'java', 'aws', 'azure', 'spring', 'angular', 'ansible', 'terraform', 'jenkins']</t>
  </si>
  <si>
    <t>{'cloud': ['aws', 'azure'], 'libraries': ['spring'], 'other': ['ansible', 'terraform', 'jenkins'], 'programming': ['nosql', 'typescript', 'java'], 'webframeworks': ['angular']}</t>
  </si>
  <si>
    <t>Data Analyst, Sales Operations</t>
  </si>
  <si>
    <t>embecta</t>
  </si>
  <si>
    <t>Lead Analyst, DI&amp;T</t>
  </si>
  <si>
    <t>Senior Analytics Implementation Specialist</t>
  </si>
  <si>
    <t>KC Group</t>
  </si>
  <si>
    <t>BI Developer &amp; Data Analyst</t>
  </si>
  <si>
    <t>['sas', 'sas', 'r', 'python', 'sql', 'tableau', 'power bi']</t>
  </si>
  <si>
    <t>{'analyst_tools': ['sas', 'tableau', 'power bi'], 'programming': ['sas', 'r', 'python', 'sql']}</t>
  </si>
  <si>
    <t>['sql', 'python', 'java', 'scala', 'snowflake', 'redshift', 'aws', 'tableau']</t>
  </si>
  <si>
    <t>{'analyst_tools': ['tableau'], 'cloud': ['snowflake', 'redshift', 'aws'], 'programming': ['sql', 'python', 'java', 'scala']}</t>
  </si>
  <si>
    <t>Software Engineer Intern - Frontend/Fullstack</t>
  </si>
  <si>
    <t>['javascript', 'typescript', 'snowflake', 'aws', 'azure', 'react', 'node.js', 'excel']</t>
  </si>
  <si>
    <t>{'analyst_tools': ['excel'], 'cloud': ['snowflake', 'aws', 'azure'], 'libraries': ['react'], 'programming': ['javascript', 'typescript'], 'webframeworks': ['node.js']}</t>
  </si>
  <si>
    <t>Mental Health Association of Orange County</t>
  </si>
  <si>
    <t>Junior SAP Data Engineer</t>
  </si>
  <si>
    <t>['sql', 'r', 'python', 'redshift', 'outlook', 'flow']</t>
  </si>
  <si>
    <t>{'analyst_tools': ['outlook'], 'cloud': ['redshift'], 'other': ['flow'], 'programming': ['sql', 'r', 'python']}</t>
  </si>
  <si>
    <t>Wall Street Journal</t>
  </si>
  <si>
    <t>['sas', 'sas', 'r', 'sql', 'spss', 'tableau', 'excel']</t>
  </si>
  <si>
    <t>{'analyst_tools': ['sas', 'spss', 'tableau', 'excel'], 'programming': ['sas', 'r', 'sql']}</t>
  </si>
  <si>
    <t>Práctica en Informática</t>
  </si>
  <si>
    <t>Laboratorios Saval</t>
  </si>
  <si>
    <t>Programmer Analyst IV</t>
  </si>
  <si>
    <t>['sql', 'python', 't-sql', 'sql server', 'oracle', 'atlassian', 'jira']</t>
  </si>
  <si>
    <t>{'async': ['jira'], 'cloud': ['oracle'], 'databases': ['sql server'], 'other': ['atlassian'], 'programming': ['sql', 'python', 't-sql']}</t>
  </si>
  <si>
    <t>NOW GmbH</t>
  </si>
  <si>
    <t>['sql', 'nosql', 'python', 'java', 'r', 'aws']</t>
  </si>
  <si>
    <t>{'cloud': ['aws'], 'programming': ['sql', 'nosql', 'python', 'java', 'r']}</t>
  </si>
  <si>
    <t>['python', 'java', 'sql', 'pyspark', 'hadoop', 'airflow', 'spark']</t>
  </si>
  <si>
    <t>{'libraries': ['pyspark', 'hadoop', 'airflow', 'spark'], 'programming': ['python', 'java', 'sql']}</t>
  </si>
  <si>
    <t>CAPITAL HUMAN RESOURCE MANAGEMENT PTE. LTD.</t>
  </si>
  <si>
    <t>Need a data scientist to develop a web-based annotator for 2D/3D...</t>
  </si>
  <si>
    <t>['python', 'aws', 'redshift', 'hadoop', 'airflow', 'pyspark']</t>
  </si>
  <si>
    <t>{'cloud': ['aws', 'redshift'], 'libraries': ['hadoop', 'airflow', 'pyspark'], 'programming': ['python']}</t>
  </si>
  <si>
    <t>Praktikant*in (m/w/d) im Bereich Data Protection</t>
  </si>
  <si>
    <t>O&amp;M Edge Engineer</t>
  </si>
  <si>
    <t>ANALISTA DE DATA SCIENTIST</t>
  </si>
  <si>
    <t>Laureate Education, Inc.</t>
  </si>
  <si>
    <t>Desarrollador Data Engineer/Big Data Developer</t>
  </si>
  <si>
    <t>['scala', 'sql', 'azure', 'databricks', 'spark', 'git']</t>
  </si>
  <si>
    <t>{'cloud': ['azure', 'databricks'], 'libraries': ['spark'], 'other': ['git'], 'programming': ['scala', 'sql']}</t>
  </si>
  <si>
    <t>['scala', 'python', 'java', 'c', 'aws', 'azure', 'pyspark', 'spark', 'hadoop']</t>
  </si>
  <si>
    <t>{'cloud': ['aws', 'azure'], 'libraries': ['pyspark', 'spark', 'hadoop'], 'programming': ['scala', 'python', 'java', 'c']}</t>
  </si>
  <si>
    <t>Saint-Nazaire-des-Gardies, France</t>
  </si>
  <si>
    <t>Junior Sport Scientist</t>
  </si>
  <si>
    <t>Output Sports</t>
  </si>
  <si>
    <t>Logistiek Data Analist</t>
  </si>
  <si>
    <t>sligro</t>
  </si>
  <si>
    <t>Data Scientist IV (ATLXJP00000433)</t>
  </si>
  <si>
    <t>Institutional Credit Management - Product Developer Analyst</t>
  </si>
  <si>
    <t>['python', 'scala', 'c', 'aws', 'snowflake', 'kafka', 'spark', 'airflow', 'terraform']</t>
  </si>
  <si>
    <t>{'cloud': ['aws', 'snowflake'], 'libraries': ['kafka', 'spark', 'airflow'], 'other': ['terraform'], 'programming': ['python', 'scala', 'c']}</t>
  </si>
  <si>
    <t>Wunderman Thompson Commerce &amp; Technology</t>
  </si>
  <si>
    <t>['python', 'java', 'scala', 'sql', 'shell', 'aws', 'kafka', 'airflow', 'node.js', 'sap', 'git', 'jenkins', 'terraform', 'docker', 'github']</t>
  </si>
  <si>
    <t>{'analyst_tools': ['sap'], 'cloud': ['aws'], 'libraries': ['kafka', 'airflow'], 'other': ['git', 'jenkins', 'terraform', 'docker', 'github'], 'programming': ['python', 'java', 'scala', 'sql', 'shell'], 'webframeworks': ['node.js']}</t>
  </si>
  <si>
    <t>['aws', 'azure', 'gcp', 'redshift', 'bigquery', 'spark', 'kafka']</t>
  </si>
  <si>
    <t>{'cloud': ['aws', 'azure', 'gcp', 'redshift', 'bigquery'], 'libraries': ['spark', 'kafka']}</t>
  </si>
  <si>
    <t>شركة الأعمال الوظنية</t>
  </si>
  <si>
    <t>['python', 'javascript', 'sql', 'scala', 'oracle', 'aws', 'spark', 'hadoop', 'power bi', 'jira']</t>
  </si>
  <si>
    <t>{'analyst_tools': ['power bi'], 'async': ['jira'], 'cloud': ['oracle', 'aws'], 'libraries': ['spark', 'hadoop'], 'programming': ['python', 'javascript', 'sql', 'scala']}</t>
  </si>
  <si>
    <t>Alternant - 2 ans - Data Analyst Finance F/H - Paris</t>
  </si>
  <si>
    <t>Sales and controlling analyst</t>
  </si>
  <si>
    <t>Fall 2023 Data Analyst Co-Op/ Intern</t>
  </si>
  <si>
    <t>['sql', 'nosql', 'python', 'cassandra', 'azure', 'databricks', 'pyspark', 'hadoop', 'spark', 'kafka', 'airflow', 'flow']</t>
  </si>
  <si>
    <t>{'cloud': ['azure', 'databricks'], 'databases': ['cassandra'], 'libraries': ['pyspark', 'hadoop', 'spark', 'kafka', 'airflow'], 'other': ['flow'], 'programming': ['sql', 'nosql', 'python']}</t>
  </si>
  <si>
    <t>Werkstudent Client Data Analyst (WO)</t>
  </si>
  <si>
    <t>GLO Integration</t>
  </si>
  <si>
    <t>['python', 'shell', 'bash', 'sql', 'postgresql', 'elasticsearch', 'pyspark', 'airflow', 'linux', 'redhat', 'git', 'docker']</t>
  </si>
  <si>
    <t>{'databases': ['postgresql', 'elasticsearch'], 'libraries': ['pyspark', 'airflow'], 'os': ['linux', 'redhat'], 'other': ['git', 'docker'], 'programming': ['python', 'shell', 'bash', 'sql']}</t>
  </si>
  <si>
    <t>['python', 'sql', 'r', 'snowflake', 'azure', 'airflow', 'tableau']</t>
  </si>
  <si>
    <t>{'analyst_tools': ['tableau'], 'cloud': ['snowflake', 'azure'], 'libraries': ['airflow'], 'programming': ['python', 'sql', 'r']}</t>
  </si>
  <si>
    <t>Strategic Data Consultant</t>
  </si>
  <si>
    <t>Sr Staff Data Eng</t>
  </si>
  <si>
    <t>['python', 'aws', 'redshift', 'spark', 'sap', 'power bi']</t>
  </si>
  <si>
    <t>{'analyst_tools': ['sap', 'power bi'], 'cloud': ['aws', 'redshift'], 'libraries': ['spark'], 'programming': ['python']}</t>
  </si>
  <si>
    <t>Advanced System Technology Limited</t>
  </si>
  <si>
    <t>Senior Infrastructure System Engineer</t>
  </si>
  <si>
    <t>via Australia - Mustakbil.com</t>
  </si>
  <si>
    <t>HireCode</t>
  </si>
  <si>
    <t>['nosql', 'mongodb', 'mongodb', 'postgresql', 'flow', 'kubernetes']</t>
  </si>
  <si>
    <t>{'databases': ['mongodb', 'postgresql'], 'other': ['flow', 'kubernetes'], 'programming': ['nosql', 'mongodb']}</t>
  </si>
  <si>
    <t>Big Data Engineer_Deepanshi_Truetecpro</t>
  </si>
  <si>
    <t>Data scientist score et modelisation (f/h)</t>
  </si>
  <si>
    <t>Data engineers for european IT Hub in Barcelona</t>
  </si>
  <si>
    <t>['sql', 'java', 'mongodb', 'mongodb', 'bash', 'python', 'scala', 'powershell', 'sql server', 'cassandra', 'databricks', 'azure', 'snowflake', 'spark', 'airflow', 'kafka', 'terraform', 'kubernetes']</t>
  </si>
  <si>
    <t>{'cloud': ['databricks', 'azure', 'snowflake'], 'databases': ['mongodb', 'sql server', 'cassandra'], 'libraries': ['spark', 'airflow', 'kafka'], 'other': ['terraform', 'kubernetes'], 'programming': ['sql', 'java', 'mongodb', 'bash', 'python', 'scala', 'powershell']}</t>
  </si>
  <si>
    <t>Open Rank Professor in Atmospheric Science and Ocean Science with...</t>
  </si>
  <si>
    <t>via AGU Career Center - American Geophysical Union</t>
  </si>
  <si>
    <t>['python', 'sql', 'azure', 'spark', 'gdpr']</t>
  </si>
  <si>
    <t>{'cloud': ['azure'], 'libraries': ['spark', 'gdpr'], 'programming': ['python', 'sql']}</t>
  </si>
  <si>
    <t>Data Analyst - Scientist Marketing et Ventes H/F</t>
  </si>
  <si>
    <t>HSE Engineer Sr</t>
  </si>
  <si>
    <t>['sql', 'python', 'sql server', 'snowflake', 'airflow', 'power bi', 'dax', 'git']</t>
  </si>
  <si>
    <t>{'analyst_tools': ['power bi', 'dax'], 'cloud': ['snowflake'], 'databases': ['sql server'], 'libraries': ['airflow'], 'other': ['git'], 'programming': ['sql', 'python']}</t>
  </si>
  <si>
    <t>Test &amp; Validation Engineer</t>
  </si>
  <si>
    <t>Data Scientist III / Lead JD (Product Analytics)</t>
  </si>
  <si>
    <t>Senior Data Analyst Contractor</t>
  </si>
  <si>
    <t>['sql', 'sas', 'sas', 'vba', 'db2', 'cognos', 'excel', 'powerpoint', 'word']</t>
  </si>
  <si>
    <t>{'analyst_tools': ['sas', 'cognos', 'excel', 'powerpoint', 'word'], 'databases': ['db2'], 'programming': ['sql', 'sas', 'vba']}</t>
  </si>
  <si>
    <t>['nosql', 'mongodb', 'mongodb', 'sql', 'python', 'r', 'mysql', 'postgresql', 'cassandra', 'hadoop', 'spark', 'jupyter', 'matplotlib', 'seaborn', 'plotly', 'ggplot2', 'tableau', 'power bi', 'git', 'gitlab']</t>
  </si>
  <si>
    <t>{'analyst_tools': ['tableau', 'power bi'], 'databases': ['mongodb', 'mysql', 'postgresql', 'cassandra'], 'libraries': ['hadoop', 'spark', 'jupyter', 'matplotlib', 'seaborn', 'plotly', 'ggplot2'], 'other': ['git', 'gitlab'], 'programming': ['nosql', 'mongodb', 'sql', 'python', 'r']}</t>
  </si>
  <si>
    <t>['python', 'sql', 'azure', 'aws', 'databricks', 'spark', 'power bi', 'flow']</t>
  </si>
  <si>
    <t>{'analyst_tools': ['power bi'], 'cloud': ['azure', 'aws', 'databricks'], 'libraries': ['spark'], 'other': ['flow'], 'programming': ['python', 'sql']}</t>
  </si>
  <si>
    <t>Generali Investments Holding S.p.A.</t>
  </si>
  <si>
    <t>['python', 'scala', 'sql', 'nosql', 'dynamodb', 'redis', 'aws', 'redshift', 'snowflake', 'pyspark', 'pandas', 'spark', 'jupyter', 'tensorflow', 'pytorch', 'keras', 'tableau']</t>
  </si>
  <si>
    <t>{'analyst_tools': ['tableau'], 'cloud': ['aws', 'redshift', 'snowflake'], 'databases': ['dynamodb', 'redis'], 'libraries': ['pyspark', 'pandas', 'spark', 'jupyter', 'tensorflow', 'pytorch', 'keras'], 'programming': ['python', 'scala', 'sql', 'nosql']}</t>
  </si>
  <si>
    <t>Tenderd Track DMCC</t>
  </si>
  <si>
    <t>NRS13402 Grade VII Data Engineer</t>
  </si>
  <si>
    <t>Asset Investment Analyst</t>
  </si>
  <si>
    <t>Analyst - Portfolio Analytics &amp; Reporting</t>
  </si>
  <si>
    <t>Only Much Louder (OML)</t>
  </si>
  <si>
    <t>['sql', 'scala', 'go', 'nosql', 'aws', 'spark']</t>
  </si>
  <si>
    <t>{'cloud': ['aws'], 'libraries': ['spark'], 'programming': ['sql', 'scala', 'go', 'nosql']}</t>
  </si>
  <si>
    <t>Grande Prairie, AB, Canada</t>
  </si>
  <si>
    <t>Data Engineer | Full-time Temporary</t>
  </si>
  <si>
    <t>['python', 'scala', 'databricks', 'aws', 'snowflake', 'airflow']</t>
  </si>
  <si>
    <t>{'cloud': ['databricks', 'aws', 'snowflake'], 'libraries': ['airflow'], 'programming': ['python', 'scala']}</t>
  </si>
  <si>
    <t>Staff/Principal Engineer - Data MLOps Automation (Python, Java, Go)</t>
  </si>
  <si>
    <t>['python', 'go', 'java', 'aws', 'azure', 'gcp', 'kafka', 'kubernetes', 'terraform']</t>
  </si>
  <si>
    <t>{'cloud': ['aws', 'azure', 'gcp'], 'libraries': ['kafka'], 'other': ['kubernetes', 'terraform'], 'programming': ['python', 'go', 'java']}</t>
  </si>
  <si>
    <t>PFE Data Analyst (H/F) en StageRhône-Alpes</t>
  </si>
  <si>
    <t>['sql', 'sas', 'sas', 't-sql', 'spss', 'power bi', 'flow']</t>
  </si>
  <si>
    <t>{'analyst_tools': ['sas', 'spss', 'power bi'], 'other': ['flow'], 'programming': ['sql', 'sas', 't-sql']}</t>
  </si>
  <si>
    <t>Senior Data Modeler with strong AWS redshift</t>
  </si>
  <si>
    <t>['sql', 'nosql', 'mongodb', 'mongodb', 'databricks', 'redshift', 'bigquery', 'snowflake', 'github']</t>
  </si>
  <si>
    <t>{'cloud': ['databricks', 'redshift', 'bigquery', 'snowflake'], 'databases': ['mongodb'], 'other': ['github'], 'programming': ['sql', 'nosql', 'mongodb']}</t>
  </si>
  <si>
    <t>Sr. Data Engineer (12 Month Contract)</t>
  </si>
  <si>
    <t>Stafflink Solutions IT Staffing Company</t>
  </si>
  <si>
    <t>['sql', 'r', 'python', 'sas', 'sas', 'powerpoint', 'excel']</t>
  </si>
  <si>
    <t>{'analyst_tools': ['sas', 'powerpoint', 'excel'], 'programming': ['sql', 'r', 'python', 'sas']}</t>
  </si>
  <si>
    <t>Data/Portfolio Analyst</t>
  </si>
  <si>
    <t>Sr Research Engineer- Data Science</t>
  </si>
  <si>
    <t>Ennoventure Inc.</t>
  </si>
  <si>
    <t>Senior Digital Business Intelligence Analyst - Rome, Italy</t>
  </si>
  <si>
    <t>Foxhole Technology, Inc.</t>
  </si>
  <si>
    <t>['python', 'pytorch', 'windows', 'kubernetes', 'wire']</t>
  </si>
  <si>
    <t>{'libraries': ['pytorch'], 'os': ['windows'], 'other': ['kubernetes'], 'programming': ['python'], 'sync': ['wire']}</t>
  </si>
  <si>
    <t>GMS Advisors</t>
  </si>
  <si>
    <t>['python', 'scala', 'sql', 'nosql', 'postgresql', 'mysql', 'dynamodb', 'elasticsearch', 'aws', 'databricks', 'airflow', 'hadoop', 'spark', 'kafka', 'git', 'docker', 'terraform']</t>
  </si>
  <si>
    <t>{'cloud': ['aws', 'databricks'], 'databases': ['postgresql', 'mysql', 'dynamodb', 'elasticsearch'], 'libraries': ['airflow', 'hadoop', 'spark', 'kafka'], 'other': ['git', 'docker', 'terraform'], 'programming': ['python', 'scala', 'sql', 'nosql']}</t>
  </si>
  <si>
    <t>Ruskin, FL</t>
  </si>
  <si>
    <t>Data Analyst, Southern NJ (Non-Remote)</t>
  </si>
  <si>
    <t>Margate City, NJ</t>
  </si>
  <si>
    <t>Jewish Family Service of Atlantic &amp; Cape May Counties</t>
  </si>
  <si>
    <t>Sr. Master Data Management Analyst (hybrid/remote)</t>
  </si>
  <si>
    <t>Ohio Public Employees Retirement System</t>
  </si>
  <si>
    <t>['sql', 't-sql', 'python', 'java', 'javascript', 'sql server', 'ssis', 'ssrs']</t>
  </si>
  <si>
    <t>{'analyst_tools': ['ssis', 'ssrs'], 'databases': ['sql server'], 'programming': ['sql', 't-sql', 'python', 'java', 'javascript']}</t>
  </si>
  <si>
    <t>Digital Commerce Intelligence</t>
  </si>
  <si>
    <t>Product Owner - Computer Vision(m/f/d)</t>
  </si>
  <si>
    <t>Senior Data Engineer - SQL/Python/Snowflake</t>
  </si>
  <si>
    <t>Research Associate- Data Analysis - Open to Recent Graduates *</t>
  </si>
  <si>
    <t>['python', 'pytorch', 'tensorflow', 'scikit-learn', 'linux', 'windows', 'visio']</t>
  </si>
  <si>
    <t>{'analyst_tools': ['visio'], 'libraries': ['pytorch', 'tensorflow', 'scikit-learn'], 'os': ['linux', 'windows'], 'programming': ['python']}</t>
  </si>
  <si>
    <t>Officer Client Data Management 80-100%</t>
  </si>
  <si>
    <t>PowerBI Data Analyst - W2 ONLY</t>
  </si>
  <si>
    <t>['sql', 'sql server', 'azure', 'excel', 'power bi', 'sap', 'tableau']</t>
  </si>
  <si>
    <t>{'analyst_tools': ['excel', 'power bi', 'sap', 'tableau'], 'cloud': ['azure'], 'databases': ['sql server'], 'programming': ['sql']}</t>
  </si>
  <si>
    <t>Manager - I&amp;D Analyst - IT (11-14 yrs)</t>
  </si>
  <si>
    <t>Lead Data  Analyst</t>
  </si>
  <si>
    <t>['python', 'java', 'sql', 'nosql', 'gcp', 'aws', 'azure', 'databricks', 'spark', 'kafka', 'airflow']</t>
  </si>
  <si>
    <t>{'cloud': ['gcp', 'aws', 'azure', 'databricks'], 'libraries': ['spark', 'kafka', 'airflow'], 'programming': ['python', 'java', 'sql', 'nosql']}</t>
  </si>
  <si>
    <t>Analytics Manager I</t>
  </si>
  <si>
    <t>['r', 'python', 'java', 'scala', 'mysql', 'hadoop', 'spark', 'tensorflow']</t>
  </si>
  <si>
    <t>{'databases': ['mysql'], 'libraries': ['hadoop', 'spark', 'tensorflow'], 'programming': ['r', 'python', 'java', 'scala']}</t>
  </si>
  <si>
    <t>['python', 'java', 'html', 'angular', 'word', 'powerpoint', 'excel', 'notion']</t>
  </si>
  <si>
    <t>{'analyst_tools': ['word', 'powerpoint', 'excel'], 'async': ['notion'], 'programming': ['python', 'java', 'html'], 'webframeworks': ['angular']}</t>
  </si>
  <si>
    <t>Homemakers Furniture</t>
  </si>
  <si>
    <t>['sas', 'sas', 'sql', 'mongodb', 'mongodb', 'javascript', 'neo4j', 'plotly', 'matplotlib', 'seaborn', 'excel', 'spss', 'powerpoint', 'tableau']</t>
  </si>
  <si>
    <t>{'analyst_tools': ['sas', 'excel', 'spss', 'powerpoint', 'tableau'], 'databases': ['mongodb', 'neo4j'], 'libraries': ['plotly', 'matplotlib', 'seaborn'], 'programming': ['sas', 'sql', 'mongodb', 'javascript']}</t>
  </si>
  <si>
    <t>Sr/Ssr Software Engineer</t>
  </si>
  <si>
    <t>['css', 'javascript', 'java', 'aws', 'gcp', 'azure', 'spring', 'angular']</t>
  </si>
  <si>
    <t>{'cloud': ['aws', 'gcp', 'azure'], 'libraries': ['spring'], 'programming': ['css', 'javascript', 'java'], 'webframeworks': ['angular']}</t>
  </si>
  <si>
    <t>Marist College</t>
  </si>
  <si>
    <t>['python', 'sql', 'bash', 'linux', 'tableau']</t>
  </si>
  <si>
    <t>{'analyst_tools': ['tableau'], 'os': ['linux'], 'programming': ['python', 'sql', 'bash']}</t>
  </si>
  <si>
    <t>Alternance data analyst H/F (n°22)</t>
  </si>
  <si>
    <t>['python', 'sql', 'dynamodb', 'aws', 'graphql', 'flask', 'django', 'git', 'github', 'bitbucket']</t>
  </si>
  <si>
    <t>{'cloud': ['aws'], 'databases': ['dynamodb'], 'libraries': ['graphql'], 'other': ['git', 'github', 'bitbucket'], 'programming': ['python', 'sql'], 'webframeworks': ['flask', 'django']}</t>
  </si>
  <si>
    <t>Simonds Homes Melbourne Pty. Ltd.</t>
  </si>
  <si>
    <t>Data Analyst. Job in Round Rock My Valley Jobs Today</t>
  </si>
  <si>
    <t>AWS Data Engineer. Job in London My Valley Jobs Today</t>
  </si>
  <si>
    <t>['sql', 'python', 'nosql', 'mongodb', 'mongodb', 'postgresql', 'elasticsearch', 'aws', 'snowflake', 'bigquery', 'graphql', 'kafka', 'docker', 'kubernetes']</t>
  </si>
  <si>
    <t>{'cloud': ['aws', 'snowflake', 'bigquery'], 'databases': ['mongodb', 'postgresql', 'elasticsearch'], 'libraries': ['graphql', 'kafka'], 'other': ['docker', 'kubernetes'], 'programming': ['sql', 'python', 'nosql', 'mongodb']}</t>
  </si>
  <si>
    <t>Data Engineer- Architect</t>
  </si>
  <si>
    <t>['python', 'r', 'go', 'azure', 'databricks', 'aws', 'tableau', 'power bi']</t>
  </si>
  <si>
    <t>{'analyst_tools': ['tableau', 'power bi'], 'cloud': ['azure', 'databricks', 'aws'], 'programming': ['python', 'r', 'go']}</t>
  </si>
  <si>
    <t>Engineer / Assistant Engineer (Electrical / Mechanical)</t>
  </si>
  <si>
    <t>Business-/Data-Analyst (Senior)</t>
  </si>
  <si>
    <t>Senior BI and Data Analyst - Now Hiring</t>
  </si>
  <si>
    <t>[Aplica ya] Junior IA Software Engineer - SDS</t>
  </si>
  <si>
    <t>Principal _Data Engineer_(Pune, Mumbai)_b_rf</t>
  </si>
  <si>
    <t>OX Seven</t>
  </si>
  <si>
    <t>Norwegian Language Data Analyst</t>
  </si>
  <si>
    <t>PONANT</t>
  </si>
  <si>
    <t>acmetric | Data Science, ML, AI Consulting</t>
  </si>
  <si>
    <t>['sql', 'r', 'python', 'redshift', 'digitalocean', 'spark']</t>
  </si>
  <si>
    <t>{'cloud': ['redshift', 'digitalocean'], 'libraries': ['spark'], 'programming': ['sql', 'r', 'python']}</t>
  </si>
  <si>
    <t>['python', 'sql', 'c', 'c++', 'java', 'spark', 'pandas', 'numpy', 'scikit-learn', 'keras', 'tensorflow', 'pytorch']</t>
  </si>
  <si>
    <t>{'libraries': ['spark', 'pandas', 'numpy', 'scikit-learn', 'keras', 'tensorflow', 'pytorch'], 'programming': ['python', 'sql', 'c', 'c++', 'java']}</t>
  </si>
  <si>
    <t>Palantir Foundry Data Engineer</t>
  </si>
  <si>
    <t>Sr Director,  Data Engineering</t>
  </si>
  <si>
    <t>['sql', 'windows', 'linux', 'word', 'power bi', 'tableau']</t>
  </si>
  <si>
    <t>{'analyst_tools': ['word', 'power bi', 'tableau'], 'os': ['windows', 'linux'], 'programming': ['sql']}</t>
  </si>
  <si>
    <t>Jr to Middle level Data  Analyst-Remote job! (All Europe-based...</t>
  </si>
  <si>
    <t>TEAM International</t>
  </si>
  <si>
    <t>['sql', 'python', 'nosql', 'azure', 'tensorflow', 'pytorch', 'keras', 'power bi', 'ssrs', 'jira', 'confluence']</t>
  </si>
  <si>
    <t>{'analyst_tools': ['power bi', 'ssrs'], 'async': ['jira', 'confluence'], 'cloud': ['azure'], 'libraries': ['tensorflow', 'pytorch', 'keras'], 'programming': ['sql', 'python', 'nosql']}</t>
  </si>
  <si>
    <t>Anacomp, Inc.</t>
  </si>
  <si>
    <t>neusta software development West GmbH</t>
  </si>
  <si>
    <t>Voi Technology AB</t>
  </si>
  <si>
    <t>Hedge Fund - Data Engineer - London</t>
  </si>
  <si>
    <t>RPO Services ZA</t>
  </si>
  <si>
    <t>['scala', 'databricks', 'aws', 'azure', 'gcp', 'snowflake', 'bigquery', 'spark', 'pyspark', 'airflow']</t>
  </si>
  <si>
    <t>{'cloud': ['databricks', 'aws', 'azure', 'gcp', 'snowflake', 'bigquery'], 'libraries': ['spark', 'pyspark', 'airflow'], 'programming': ['scala']}</t>
  </si>
  <si>
    <t>Responsable de produits, science des données</t>
  </si>
  <si>
    <t>['sql', 'python', 'sas', 'sas', 'excel', 'powerpoint', 'word']</t>
  </si>
  <si>
    <t>{'analyst_tools': ['sas', 'excel', 'powerpoint', 'word'], 'programming': ['sql', 'python', 'sas']}</t>
  </si>
  <si>
    <t>['oracle', 'excel', 'sheets', 'sap']</t>
  </si>
  <si>
    <t>{'analyst_tools': ['excel', 'sheets', 'sap'], 'cloud': ['oracle']}</t>
  </si>
  <si>
    <t>Scratchpay -</t>
  </si>
  <si>
    <t>['python', 'sql', 'r', 'pandas', 'scikit-learn', 'tensorflow', 'pytorch', 'keras', 'pyspark']</t>
  </si>
  <si>
    <t>{'libraries': ['pandas', 'scikit-learn', 'tensorflow', 'pytorch', 'keras', 'pyspark'], 'programming': ['python', 'sql', 'r']}</t>
  </si>
  <si>
    <t>Staff Software Engineer (ML)</t>
  </si>
  <si>
    <t>['python', 'mysql', 'aws', 'tensorflow', 'airflow', 'spark', 'numpy', 'pandas', 'scikit-learn', 'docker', 'kubernetes']</t>
  </si>
  <si>
    <t>{'cloud': ['aws'], 'databases': ['mysql'], 'libraries': ['tensorflow', 'airflow', 'spark', 'numpy', 'pandas', 'scikit-learn'], 'other': ['docker', 'kubernetes'], 'programming': ['python']}</t>
  </si>
  <si>
    <t>Secret Cleared Data Engineer</t>
  </si>
  <si>
    <t>['python', 'javascript', 'graphql', 'kafka', 'node.js']</t>
  </si>
  <si>
    <t>{'libraries': ['graphql', 'kafka'], 'programming': ['python', 'javascript'], 'webframeworks': ['node.js']}</t>
  </si>
  <si>
    <t>Part-time / Junior Data Analyst (Remote)</t>
  </si>
  <si>
    <t>Fillmore, IL</t>
  </si>
  <si>
    <t>Ingeniero/a  de Datos</t>
  </si>
  <si>
    <t>['sql', 'scala', 'python', 'java', 'db2', 'postgresql', 'oracle', 'databricks', 'azure', 'spark', 'kafka', 'github', 'jenkins']</t>
  </si>
  <si>
    <t>{'cloud': ['oracle', 'databricks', 'azure'], 'databases': ['db2', 'postgresql'], 'libraries': ['spark', 'kafka'], 'other': ['github', 'jenkins'], 'programming': ['sql', 'scala', 'python', 'java']}</t>
  </si>
  <si>
    <t>Remote Data Quality Analyst</t>
  </si>
  <si>
    <t>Senior Data Scientist / AI Engineer</t>
  </si>
  <si>
    <t>Safety Data AnalystSafety Data Analyst</t>
  </si>
  <si>
    <t>Specialist Compensation and Data Analytics</t>
  </si>
  <si>
    <t>Picea investment management limited</t>
  </si>
  <si>
    <t>Groupe GPE</t>
  </si>
  <si>
    <t>['sql', 't-sql', 'sql server', 'azure', 'ssis', 'flow']</t>
  </si>
  <si>
    <t>{'analyst_tools': ['ssis'], 'cloud': ['azure'], 'databases': ['sql server'], 'other': ['flow'], 'programming': ['sql', 't-sql']}</t>
  </si>
  <si>
    <t>Azure Data Engineer (3+ yrs )</t>
  </si>
  <si>
    <t>EPM Pixels - Analytics Vision Information Technologies LLP</t>
  </si>
  <si>
    <t>['nosql', 'scala', 'python', 'go', 'aws', 'gcp', 'spark']</t>
  </si>
  <si>
    <t>{'cloud': ['aws', 'gcp'], 'libraries': ['spark'], 'programming': ['nosql', 'scala', 'python', 'go']}</t>
  </si>
  <si>
    <t>ESG Data Consolidation and Impact Valuation Analyst</t>
  </si>
  <si>
    <t>['sap', 'excel', 'word', 'powerpoint', 'planner', 'microsoft teams']</t>
  </si>
  <si>
    <t>{'analyst_tools': ['sap', 'excel', 'word', 'powerpoint'], 'async': ['planner'], 'sync': ['microsoft teams']}</t>
  </si>
  <si>
    <t>Haw River, NC</t>
  </si>
  <si>
    <t>Business Analyst - Financial Markets</t>
  </si>
  <si>
    <t>['python', 'r', 'dynamodb', 'mysql', 'numpy', 'pandas', 'matplotlib', 'pyspark', 'scikit-learn', 'tensorflow', 'pytorch', 'tidyverse', 'ggplot2', 'git']</t>
  </si>
  <si>
    <t>{'databases': ['dynamodb', 'mysql'], 'libraries': ['numpy', 'pandas', 'matplotlib', 'pyspark', 'scikit-learn', 'tensorflow', 'pytorch', 'tidyverse', 'ggplot2'], 'other': ['git'], 'programming': ['python', 'r']}</t>
  </si>
  <si>
    <t>Technik | Systems Engineer Telekommunikation (m/w/d)</t>
  </si>
  <si>
    <t>Construction Data Analyst I F+G. Job in Los Angeles Allied-IT Jobs</t>
  </si>
  <si>
    <t>Amherst Group</t>
  </si>
  <si>
    <t>via JobLab.ru</t>
  </si>
  <si>
    <t>JCat</t>
  </si>
  <si>
    <t>Growth Engineer (Technical)</t>
  </si>
  <si>
    <t>['sql', 'python', 'javascript', 'ruby', 'ruby', 'github']</t>
  </si>
  <si>
    <t>{'other': ['github'], 'programming': ['sql', 'python', 'javascript', 'ruby'], 'webframeworks': ['ruby']}</t>
  </si>
  <si>
    <t>The University of Southern Mississippi</t>
  </si>
  <si>
    <t>Counterparty Credit Risk Data Analyst</t>
  </si>
  <si>
    <t>Data Analyst. Job in Greensburg FOX8 Jobs</t>
  </si>
  <si>
    <t>via Association Forum</t>
  </si>
  <si>
    <t>Technisch uitdagende baan als Data Scientist</t>
  </si>
  <si>
    <t>['java', 'r', 'python', 'matlab', 'mongodb', 'mongodb', 'sql', 'hadoop', 'excel']</t>
  </si>
  <si>
    <t>{'analyst_tools': ['excel'], 'databases': ['mongodb'], 'libraries': ['hadoop'], 'programming': ['java', 'r', 'python', 'matlab', 'mongodb', 'sql']}</t>
  </si>
  <si>
    <t>['sql', 'nosql', 'python', 'sql server', 'mysql', 'oracle', 'snowflake', 'databricks']</t>
  </si>
  <si>
    <t>{'cloud': ['oracle', 'snowflake', 'databricks'], 'databases': ['sql server', 'mysql'], 'programming': ['sql', 'nosql', 'python']}</t>
  </si>
  <si>
    <t>E-Works Mobility GmbH</t>
  </si>
  <si>
    <t>['python', 'mongodb', 'mongodb', 'aws', 'pyspark']</t>
  </si>
  <si>
    <t>{'cloud': ['aws'], 'databases': ['mongodb'], 'libraries': ['pyspark'], 'programming': ['python', 'mongodb']}</t>
  </si>
  <si>
    <t>['matlab', 'vba', 'python', 'excel', 'powerpoint', 'sharepoint', 'dax']</t>
  </si>
  <si>
    <t>{'analyst_tools': ['excel', 'powerpoint', 'sharepoint', 'dax'], 'programming': ['matlab', 'vba', 'python']}</t>
  </si>
  <si>
    <t>['sql', 'python', 'mongodb', 'mongodb', 'mysql', 'aws', 'bigquery', 'tableau', 'microstrategy', 'qlik', 'gitlab', 'docker', 'terraform']</t>
  </si>
  <si>
    <t>{'analyst_tools': ['tableau', 'microstrategy', 'qlik'], 'cloud': ['aws', 'bigquery'], 'databases': ['mongodb', 'mysql'], 'other': ['gitlab', 'docker', 'terraform'], 'programming': ['sql', 'python', 'mongodb']}</t>
  </si>
  <si>
    <t>Pfe - ingénieur data analyst h/f (Stage)</t>
  </si>
  <si>
    <t>HANDDDLE</t>
  </si>
  <si>
    <t>['python', 'pandas', 'numpy', 'scikit-learn', 'matplotlib', 'pyspark', 'pytorch', 'linux']</t>
  </si>
  <si>
    <t>{'libraries': ['pandas', 'numpy', 'scikit-learn', 'matplotlib', 'pyspark', 'pytorch'], 'os': ['linux'], 'programming': ['python']}</t>
  </si>
  <si>
    <t>Manvsion consulting Pvt Ltd</t>
  </si>
  <si>
    <t>Elite India Inspection And Survey Private Limited</t>
  </si>
  <si>
    <t>Data Management Solutions Delivery Specialist</t>
  </si>
  <si>
    <t>['sql', 'nosql', 'azure', 'aws', 'databricks', 'redshift', 'gdpr', 'spark', 'kafka']</t>
  </si>
  <si>
    <t>{'cloud': ['azure', 'aws', 'databricks', 'redshift'], 'libraries': ['gdpr', 'spark', 'kafka'], 'programming': ['sql', 'nosql']}</t>
  </si>
  <si>
    <t>Lead Data Engineer #WorkNow</t>
  </si>
  <si>
    <t>['sql', 'python', 'java', 'c++', 'scala', 'snowflake', 'azure', 'databricks', 'spark', 'kafka', 'linux', 'ansible', 'kubernetes', 'docker', 'jenkins', 'gitlab', 'jira', 'confluence']</t>
  </si>
  <si>
    <t>{'async': ['jira', 'confluence'], 'cloud': ['snowflake', 'azure', 'databricks'], 'libraries': ['spark', 'kafka'], 'os': ['linux'], 'other': ['ansible', 'kubernetes', 'docker', 'jenkins', 'gitlab'], 'programming': ['sql', 'python', 'java', 'c++', 'scala']}</t>
  </si>
  <si>
    <t>['sql', 'nosql', 'mongodb', 'mongodb', 'scala', 'java', 'cassandra', 'tensorflow', 'mxnet', 'theano', 'keras', 'scikit-learn', 'spark', 'excel']</t>
  </si>
  <si>
    <t>{'analyst_tools': ['excel'], 'databases': ['mongodb', 'cassandra'], 'libraries': ['tensorflow', 'mxnet', 'theano', 'keras', 'scikit-learn', 'spark'], 'programming': ['sql', 'nosql', 'mongodb', 'scala', 'java']}</t>
  </si>
  <si>
    <t>Huelva, Spain</t>
  </si>
  <si>
    <t>['scala', 'python', 'spark', 'pyspark', 'jira']</t>
  </si>
  <si>
    <t>{'async': ['jira'], 'libraries': ['spark', 'pyspark'], 'programming': ['scala', 'python']}</t>
  </si>
  <si>
    <t>Data Analyst - Head Office</t>
  </si>
  <si>
    <t>Data Analyst? Distribution</t>
  </si>
  <si>
    <t>Richmond Square Consulting</t>
  </si>
  <si>
    <t>AutoNation Headquarters</t>
  </si>
  <si>
    <t>data analyst Saudi Arabia</t>
  </si>
  <si>
    <t>Data Engineer - Solution Specialist</t>
  </si>
  <si>
    <t>['python', 'r', 'sql', 'rshiny', 'excel', 'tableau']</t>
  </si>
  <si>
    <t>{'analyst_tools': ['excel', 'tableau'], 'libraries': ['rshiny'], 'programming': ['python', 'r', 'sql']}</t>
  </si>
  <si>
    <t>数据治理专家 l Backend Data Engineer(J11109)</t>
  </si>
  <si>
    <t>Emea Growth Analyst</t>
  </si>
  <si>
    <t>Business Data Analyst III:23-02138</t>
  </si>
  <si>
    <t>Data Engineering Consultant | Navara</t>
  </si>
  <si>
    <t>['aws', 'gcp', 'azure', 'docker', 'kubernetes', 'terraform']</t>
  </si>
  <si>
    <t>{'cloud': ['aws', 'gcp', 'azure'], 'other': ['docker', 'kubernetes', 'terraform']}</t>
  </si>
  <si>
    <t>Clinical Flow Cytometry Data Analyst</t>
  </si>
  <si>
    <t>Data Analyst 📈 It Education Company 📍LATAM</t>
  </si>
  <si>
    <t>Analista de Datos Azure</t>
  </si>
  <si>
    <t>['sql', 'azure', 'power bi', 'excel', 'dax', 'flow']</t>
  </si>
  <si>
    <t>{'analyst_tools': ['power bi', 'excel', 'dax'], 'cloud': ['azure'], 'other': ['flow'], 'programming': ['sql']}</t>
  </si>
  <si>
    <t>Manufacturing Process Data Engineer</t>
  </si>
  <si>
    <t>Research Data Engineer with Expertise in Machine</t>
  </si>
  <si>
    <t>['python', 'r', 'sas', 'sas', 'vba', 'sql', 'tableau', 'qlik', 'alteryx', 'ms access']</t>
  </si>
  <si>
    <t>{'analyst_tools': ['sas', 'tableau', 'qlik', 'alteryx', 'ms access'], 'programming': ['python', 'r', 'sas', 'vba', 'sql']}</t>
  </si>
  <si>
    <t>Analytics Engineer Manager</t>
  </si>
  <si>
    <t>Data engineer || Multiple data engineer open roles || FTe &amp; C2H</t>
  </si>
  <si>
    <t>['java', 'scala', 'sql', 'python', 'go', 'aws', 'redshift', 'spark']</t>
  </si>
  <si>
    <t>{'cloud': ['aws', 'redshift'], 'libraries': ['spark'], 'programming': ['java', 'scala', 'sql', 'python', 'go']}</t>
  </si>
  <si>
    <t>['r', 'java', 'scala', 'julia', 'c', 'c++', 'c#', 'python', 'mongo', 'sql', 'snowflake', 'gcp', 'aws', 'azure', 'databricks', 'airflow', 'spark', 'hadoop', 'fastapi', 'flask', 'django', 'sap', 'jenkins', 'github', 'docker', 'git', 'bitbucket']</t>
  </si>
  <si>
    <t>{'analyst_tools': ['sap'], 'cloud': ['snowflake', 'gcp', 'aws', 'azure', 'databricks'], 'libraries': ['airflow', 'spark', 'hadoop'], 'other': ['jenkins', 'github', 'docker', 'git', 'bitbucket'], 'programming': ['r', 'java', 'scala', 'julia', 'c', 'c++', 'c#', 'python', 'mongo', 'sql'], 'webframeworks': ['fastapi', 'flask', 'django']}</t>
  </si>
  <si>
    <t>Senior Manager of Data &amp; Analytics (Professional Services)</t>
  </si>
  <si>
    <t>['neo4j', 'watson', 'azure']</t>
  </si>
  <si>
    <t>{'cloud': ['watson', 'azure'], 'databases': ['neo4j']}</t>
  </si>
  <si>
    <t>['python', 'r', 'sql', 'pandas', 'pytorch', 'tensorflow']</t>
  </si>
  <si>
    <t>{'libraries': ['pandas', 'pytorch', 'tensorflow'], 'programming': ['python', 'r', 'sql']}</t>
  </si>
  <si>
    <t>CAPREIT Apartments</t>
  </si>
  <si>
    <t>['c#', 'javascript', 'css', 'azure', 'react', 'asp.net', 'jquery', 'kubernetes', 'docker', 'git', 'bitbucket', 'github']</t>
  </si>
  <si>
    <t>{'cloud': ['azure'], 'libraries': ['react'], 'other': ['kubernetes', 'docker', 'git', 'bitbucket', 'github'], 'programming': ['c#', 'javascript', 'css'], 'webframeworks': ['asp.net', 'jquery']}</t>
  </si>
  <si>
    <t>Senior Associate Data Engineer L1</t>
  </si>
  <si>
    <t>['python', 'azure', 'bigquery', 'spark', 'kubernetes']</t>
  </si>
  <si>
    <t>{'cloud': ['azure', 'bigquery'], 'libraries': ['spark'], 'other': ['kubernetes'], 'programming': ['python']}</t>
  </si>
  <si>
    <t>US National Credit Union Administration</t>
  </si>
  <si>
    <t>['python', 'r', 'c', 'terminal']</t>
  </si>
  <si>
    <t>{'other': ['terminal'], 'programming': ['python', 'r', 'c']}</t>
  </si>
  <si>
    <t>Advanced Data Analyst - Strategic Initiatives</t>
  </si>
  <si>
    <t>Chase, MD</t>
  </si>
  <si>
    <t>Advanced Manufacturing Engineering Professional</t>
  </si>
  <si>
    <t>데이터 엔지니어(Data Engineer - Platform &amp; Service)</t>
  </si>
  <si>
    <t>Shinhan AI</t>
  </si>
  <si>
    <t>DHTS IT ANALYST - Deidentification Data Engineer - Now Hiring</t>
  </si>
  <si>
    <t>['r', 'python', 'sql', 'golang', 'redis', 'azure', 'spark', 'kafka', 'gdpr', 'hadoop', 'flask', 'django', 'git', 'github', 'gitlab', 'docker', 'kubernetes', 'ansible']</t>
  </si>
  <si>
    <t>{'cloud': ['azure'], 'databases': ['redis'], 'libraries': ['spark', 'kafka', 'gdpr', 'hadoop'], 'other': ['git', 'github', 'gitlab', 'docker', 'kubernetes', 'ansible'], 'programming': ['r', 'python', 'sql', 'golang'], 'webframeworks': ['flask', 'django']}</t>
  </si>
  <si>
    <t>['vba', 'python', 'visual basic', 'matlab', 'r', 'excel']</t>
  </si>
  <si>
    <t>{'analyst_tools': ['excel'], 'programming': ['vba', 'python', 'visual basic', 'matlab', 'r']}</t>
  </si>
  <si>
    <t>['word', 'outlook', 'powerpoint']</t>
  </si>
  <si>
    <t>{'analyst_tools': ['word', 'outlook', 'powerpoint']}</t>
  </si>
  <si>
    <t>101 Ways</t>
  </si>
  <si>
    <t>['java', 'azure', 'databricks', 'pyspark']</t>
  </si>
  <si>
    <t>{'cloud': ['azure', 'databricks'], 'libraries': ['pyspark'], 'programming': ['java']}</t>
  </si>
  <si>
    <t>Bnl - Dpwm - Data Scientist (M/F/x)</t>
  </si>
  <si>
    <t>Head of Data Lake Practice</t>
  </si>
  <si>
    <t>Programmer-data Analyst</t>
  </si>
  <si>
    <t>DATA ENGINEERING POSITION | REMOTE | LA</t>
  </si>
  <si>
    <t>['sql', 'python', 'sql server', 'aws', 'pandas', 'numpy']</t>
  </si>
  <si>
    <t>{'cloud': ['aws'], 'databases': ['sql server'], 'libraries': ['pandas', 'numpy'], 'programming': ['sql', 'python']}</t>
  </si>
  <si>
    <t>Formador/a Presencial Curso Data Analytics</t>
  </si>
  <si>
    <t>Enclave Formación</t>
  </si>
  <si>
    <t>['python', 'java', 'postgresql', 'oracle', 'aws']</t>
  </si>
  <si>
    <t>{'cloud': ['oracle', 'aws'], 'databases': ['postgresql'], 'programming': ['python', 'java']}</t>
  </si>
  <si>
    <t>Ikano Bank AB</t>
  </si>
  <si>
    <t>Subgerente de Data</t>
  </si>
  <si>
    <t>Data Engineer (Python, Spar, &amp; AWS) (Remote)</t>
  </si>
  <si>
    <t>['python', 'sql', 'nosql', 'mongodb', 'mongodb', 'cassandra', 'aws', 'databricks', 'spark', 'kafka', 'git', 'terraform', 'kubernetes', 'docker']</t>
  </si>
  <si>
    <t>{'cloud': ['aws', 'databricks'], 'databases': ['mongodb', 'cassandra'], 'libraries': ['spark', 'kafka'], 'other': ['git', 'terraform', 'kubernetes', 'docker'], 'programming': ['python', 'sql', 'nosql', 'mongodb']}</t>
  </si>
  <si>
    <t>Ayuda Business Management Solutions</t>
  </si>
  <si>
    <t>JK Recruitment</t>
  </si>
  <si>
    <t>QA ML Engineer</t>
  </si>
  <si>
    <t>['python', 'aws', 'gcp', 'azure', 'flask', 'django', 'excel', 'docker', 'kubernetes', 'jenkins']</t>
  </si>
  <si>
    <t>{'analyst_tools': ['excel'], 'cloud': ['aws', 'gcp', 'azure'], 'other': ['docker', 'kubernetes', 'jenkins'], 'programming': ['python'], 'webframeworks': ['flask', 'django']}</t>
  </si>
  <si>
    <t>['c', 'sql', 'python', 'java', 'scala', 'postgresql', 'hadoop', 'pandas', 'numpy', 'spark', 'sap']</t>
  </si>
  <si>
    <t>{'analyst_tools': ['sap'], 'databases': ['postgresql'], 'libraries': ['hadoop', 'pandas', 'numpy', 'spark'], 'programming': ['c', 'sql', 'python', 'java', 'scala']}</t>
  </si>
  <si>
    <t>Data Operations Expert</t>
  </si>
  <si>
    <t>['python', 'word', 'excel', 'powerpoint', 'github']</t>
  </si>
  <si>
    <t>{'analyst_tools': ['word', 'excel', 'powerpoint'], 'other': ['github'], 'programming': ['python']}</t>
  </si>
  <si>
    <t>['sql', 'powerbi', 'tableau', 'flow']</t>
  </si>
  <si>
    <t>{'analyst_tools': ['powerbi', 'tableau'], 'other': ['flow'], 'programming': ['sql']}</t>
  </si>
  <si>
    <t>データエンジニア /Data Engineer【日系・Fintech】 6～10M Hybrid(オフィス/在宅)勤務</t>
  </si>
  <si>
    <t>【日系・Fintech】</t>
  </si>
  <si>
    <t>Lightsource BP Renewable Energy Investments Limited</t>
  </si>
  <si>
    <t>['c++', 'bash', 'python', 'lua', 'sqlite', 'mysql', 'aws', 'aurora', 'linux', 'git', 'jenkins', 'bitbucket', 'docker', 'jira']</t>
  </si>
  <si>
    <t>{'async': ['jira'], 'cloud': ['aws', 'aurora'], 'databases': ['sqlite', 'mysql'], 'os': ['linux'], 'other': ['git', 'jenkins', 'bitbucket', 'docker'], 'programming': ['c++', 'bash', 'python', 'lua']}</t>
  </si>
  <si>
    <t>Manager, Data Science - Remote</t>
  </si>
  <si>
    <t>Mt Meigs, AL</t>
  </si>
  <si>
    <t>Intern, Data Analytics - (Summer 2023) Denver &amp; Phoenix</t>
  </si>
  <si>
    <t>Data Engineer with a DevOps mindset</t>
  </si>
  <si>
    <t>Caper Tech Computer LLC</t>
  </si>
  <si>
    <t>Hurlach, Germany</t>
  </si>
  <si>
    <t>US Bureau of Labor Statistics</t>
  </si>
  <si>
    <t>Principal Data Management Analyst (contract)</t>
  </si>
  <si>
    <t>Ar/uy/ch - Data Science</t>
  </si>
  <si>
    <t>['python', 'r', 'sql', 'tensorflow', 'pytorch', 'matplotlib', 'tableau', 'power bi']</t>
  </si>
  <si>
    <t>{'analyst_tools': ['tableau', 'power bi'], 'libraries': ['tensorflow', 'pytorch', 'matplotlib'], 'programming': ['python', 'r', 'sql']}</t>
  </si>
  <si>
    <t>Data Analytics Consultant II</t>
  </si>
  <si>
    <t>Allstate Corporation</t>
  </si>
  <si>
    <t>Virtual Hunter</t>
  </si>
  <si>
    <t>Dima Hasao, Assam, India</t>
  </si>
  <si>
    <t>Construction and Architecture Cognizant</t>
  </si>
  <si>
    <t>Senior Data Engineer | Onsite</t>
  </si>
  <si>
    <t>Healthy Options, Corp.</t>
  </si>
  <si>
    <t>Werkstudent:in Data Analyst (m/w/d)</t>
  </si>
  <si>
    <t>Software-Engineer*/Data-Analyst* R/PHP</t>
  </si>
  <si>
    <t>Senior Data Engineer - Securitization</t>
  </si>
  <si>
    <t>Marketing - Business Analyst</t>
  </si>
  <si>
    <t>統一超商 數據分析師 Data Analyst (OPEN POINT)</t>
  </si>
  <si>
    <t>統一超商 7-ELEVEN</t>
  </si>
  <si>
    <t>['sql', 'java', 'python', 'javascript', 'kafka', 'power bi', 'dax', 'kubernetes', 'docker']</t>
  </si>
  <si>
    <t>{'analyst_tools': ['power bi', 'dax'], 'libraries': ['kafka'], 'other': ['kubernetes', 'docker'], 'programming': ['sql', 'java', 'python', 'javascript']}</t>
  </si>
  <si>
    <t>['python', 'java', 'mongodb', 'mongodb', 'sql', 'mysql', 'aws', 'azure', 'pandas', 'tensorflow', 'kafka', 'docker', 'kubernetes', 'atlassian', 'bitbucket', 'git']</t>
  </si>
  <si>
    <t>{'cloud': ['aws', 'azure'], 'databases': ['mongodb', 'mysql'], 'libraries': ['pandas', 'tensorflow', 'kafka'], 'other': ['docker', 'kubernetes', 'atlassian', 'bitbucket', 'git'], 'programming': ['python', 'java', 'mongodb', 'sql']}</t>
  </si>
  <si>
    <t>PT Kuaikuai Tech Indonesia (Pinjam Yuk)</t>
  </si>
  <si>
    <t>['apl', 'mysql', 'postgresql', 'tableau']</t>
  </si>
  <si>
    <t>{'analyst_tools': ['tableau'], 'databases': ['mysql', 'postgresql'], 'programming': ['apl']}</t>
  </si>
  <si>
    <t>Mildenhall, Bury Saint Edmunds, UK</t>
  </si>
  <si>
    <t>DKV Mobility Romania</t>
  </si>
  <si>
    <t>['c#', 'java', 'sql', 'windows']</t>
  </si>
  <si>
    <t>{'os': ['windows'], 'programming': ['c#', 'java', 'sql']}</t>
  </si>
  <si>
    <t>Bhandara, Maharashtra, India</t>
  </si>
  <si>
    <t>Asus</t>
  </si>
  <si>
    <t>['python', 'gcp', 'aws', 'bigquery', 'airflow', 'pytorch', 'tensorflow', 'keras', 'docker', 'kubernetes', 'git', 'github', 'jenkins']</t>
  </si>
  <si>
    <t>{'cloud': ['gcp', 'aws', 'bigquery'], 'libraries': ['airflow', 'pytorch', 'tensorflow', 'keras'], 'other': ['docker', 'kubernetes', 'git', 'github', 'jenkins'], 'programming': ['python']}</t>
  </si>
  <si>
    <t>Features and Games Analyst</t>
  </si>
  <si>
    <t>Senior Technique</t>
  </si>
  <si>
    <t>Research Analyst/in</t>
  </si>
  <si>
    <t>Attrax Financial Services S.A.</t>
  </si>
  <si>
    <t>Data Analyst (Large-scale Government Project)</t>
  </si>
  <si>
    <t>Keyrus Limited</t>
  </si>
  <si>
    <t>Cuscal Limited</t>
  </si>
  <si>
    <t>['java', 'sql', 'dynamodb', 'aws', 'oracle', 'spring', 'docker']</t>
  </si>
  <si>
    <t>{'cloud': ['aws', 'oracle'], 'databases': ['dynamodb'], 'libraries': ['spring'], 'other': ['docker'], 'programming': ['java', 'sql']}</t>
  </si>
  <si>
    <t>['sql', 'python', 'digitalocean', 'airflow', 'looker', 'sheets', 'tableau', 'powerpoint']</t>
  </si>
  <si>
    <t>{'analyst_tools': ['looker', 'sheets', 'tableau', 'powerpoint'], 'cloud': ['digitalocean'], 'libraries': ['airflow'], 'programming': ['sql', 'python']}</t>
  </si>
  <si>
    <t>Data Scientist/Digital Engineer</t>
  </si>
  <si>
    <t>via Let's Find Jobs On JobMESH.</t>
  </si>
  <si>
    <t>Software Development Engineer in Test - Data Connectivity</t>
  </si>
  <si>
    <t>['python', 'typescript', 'c#', 'c++', 'selenium', 'alteryx', 'docker', 'kubernetes']</t>
  </si>
  <si>
    <t>{'analyst_tools': ['alteryx'], 'libraries': ['selenium'], 'other': ['docker', 'kubernetes'], 'programming': ['python', 'typescript', 'c#', 'c++']}</t>
  </si>
  <si>
    <t>['sql', 'postgresql', 'snowflake', 'azure', 'aws', 'gcp', 'kafka', 'spark', 'airflow', 'docker', 'kubernetes', 'terraform']</t>
  </si>
  <si>
    <t>{'cloud': ['snowflake', 'azure', 'aws', 'gcp'], 'databases': ['postgresql'], 'libraries': ['kafka', 'spark', 'airflow'], 'other': ['docker', 'kubernetes', 'terraform'], 'programming': ['sql']}</t>
  </si>
  <si>
    <t>บริษัท สงวนทัศน์ จำกัด</t>
  </si>
  <si>
    <t>data governance</t>
  </si>
  <si>
    <t>['python', 'nosql', 'kafka', 'linux', 'word']</t>
  </si>
  <si>
    <t>{'analyst_tools': ['word'], 'libraries': ['kafka'], 'os': ['linux'], 'programming': ['python', 'nosql']}</t>
  </si>
  <si>
    <t>['php', 'go', 'mysql', 'azure', 'linux', 'ubuntu', 'centos', 'redhat', 'git', 'ansible', 'docker']</t>
  </si>
  <si>
    <t>{'cloud': ['azure'], 'databases': ['mysql'], 'os': ['linux', 'ubuntu', 'centos', 'redhat'], 'other': ['git', 'ansible', 'docker'], 'programming': ['php', 'go']}</t>
  </si>
  <si>
    <t>IT Project Manager- Data Analysis</t>
  </si>
  <si>
    <t>Snr Specialist: IT Systems Developer</t>
  </si>
  <si>
    <t>ISR Data Analyst (Mid) Jobs</t>
  </si>
  <si>
    <t>Business Analyst, Shopping Experience, Selling</t>
  </si>
  <si>
    <t>Partner Finance Data Specialist</t>
  </si>
  <si>
    <t>Data Analyst Job - Now Hiring</t>
  </si>
  <si>
    <t>Cyber Data Theft/Endpoint Analyst</t>
  </si>
  <si>
    <t>RED SKY Consulting</t>
  </si>
  <si>
    <t>Senior Data Scientist (m/f/diverse) - Ref24266c</t>
  </si>
  <si>
    <t>DataAppraisal</t>
  </si>
  <si>
    <t>['sql', 'mongodb', 'mongodb', 'java', 'php', 'python', 'scala', 'postgresql', 'sql server', 'mysql', 'airflow', 'hadoop', 'spark', 'kafka', 'linux', 'windows', 'tableau', 'docker', 'kubernetes']</t>
  </si>
  <si>
    <t>{'analyst_tools': ['tableau'], 'databases': ['mongodb', 'postgresql', 'sql server', 'mysql'], 'libraries': ['airflow', 'hadoop', 'spark', 'kafka'], 'os': ['linux', 'windows'], 'other': ['docker', 'kubernetes'], 'programming': ['sql', 'mongodb', 'java', 'php', 'python', 'scala']}</t>
  </si>
  <si>
    <t>Дата-инженер (DATA Engineer)</t>
  </si>
  <si>
    <t>Микрофинансовая организация MyCar Finance</t>
  </si>
  <si>
    <t>NSK GROCER (KL) SDN BHD</t>
  </si>
  <si>
    <t>CamoAg | From Acre to Asset</t>
  </si>
  <si>
    <t>Data Engineer-Hybrid</t>
  </si>
  <si>
    <t>['sql', 'html', 'css', 'javascript', 'gcp', 'tableau', 'power bi', 'looker']</t>
  </si>
  <si>
    <t>{'analyst_tools': ['tableau', 'power bi', 'looker'], 'cloud': ['gcp'], 'programming': ['sql', 'html', 'css', 'javascript']}</t>
  </si>
  <si>
    <t>Gulf Group Co</t>
  </si>
  <si>
    <t>Harris &amp; Harris</t>
  </si>
  <si>
    <t>Software/ Data Engineer Internship</t>
  </si>
  <si>
    <t>['python', 'javascript', 'java', 'c++', 'go', 'azure', 'git']</t>
  </si>
  <si>
    <t>{'cloud': ['azure'], 'other': ['git'], 'programming': ['python', 'javascript', 'java', 'c++', 'go']}</t>
  </si>
  <si>
    <t>SAS Delivery / BI Consultant.</t>
  </si>
  <si>
    <t>Biodiversity and Natural Resource Management Officer (Analyst...</t>
  </si>
  <si>
    <t>via UNDP ACCESS☰</t>
  </si>
  <si>
    <t>['azure', 'databricks', 'gcp', 'looker']</t>
  </si>
  <si>
    <t>{'analyst_tools': ['looker'], 'cloud': ['azure', 'databricks', 'gcp']}</t>
  </si>
  <si>
    <t>Data Scientist at African Population And Health Research Center</t>
  </si>
  <si>
    <t>JobWebKenya</t>
  </si>
  <si>
    <t>['r', 'python', 'perl', 'java', 'mysql', 'tensorflow', 'spss']</t>
  </si>
  <si>
    <t>{'analyst_tools': ['spss'], 'databases': ['mysql'], 'libraries': ['tensorflow'], 'programming': ['r', 'python', 'perl', 'java']}</t>
  </si>
  <si>
    <t>Consultant(e) Data Engineer France - Niort - Business &amp; Decision</t>
  </si>
  <si>
    <t>Sr. ME Engineer</t>
  </si>
  <si>
    <t>Data Analyst – Business Intelligence</t>
  </si>
  <si>
    <t>['python', 'sql', 'sql server', 'oracle', 'power bi']</t>
  </si>
  <si>
    <t>{'analyst_tools': ['power bi'], 'cloud': ['oracle'], 'databases': ['sql server'], 'programming': ['python', 'sql']}</t>
  </si>
  <si>
    <t>Principal Performance &amp; Business Insights Analyst</t>
  </si>
  <si>
    <t>['sql', 'oracle', 'snowflake', 'tableau', 'power bi']</t>
  </si>
  <si>
    <t>{'analyst_tools': ['tableau', 'power bi'], 'cloud': ['oracle', 'snowflake'], 'programming': ['sql']}</t>
  </si>
  <si>
    <t>Senior ETL Developer (Talend)</t>
  </si>
  <si>
    <t>Calculations Analyst</t>
  </si>
  <si>
    <t>Phoenix Group Holdings</t>
  </si>
  <si>
    <t>['react', 'phoenix', 'excel', 'sheets']</t>
  </si>
  <si>
    <t>{'analyst_tools': ['excel', 'sheets'], 'libraries': ['react'], 'webframeworks': ['phoenix']}</t>
  </si>
  <si>
    <t>['sql', 'gcp', 'aws', 'azure', 'spark', 'tableau', 'power bi']</t>
  </si>
  <si>
    <t>{'analyst_tools': ['tableau', 'power bi'], 'cloud': ['gcp', 'aws', 'azure'], 'libraries': ['spark'], 'programming': ['sql']}</t>
  </si>
  <si>
    <t>['python', 'sql', 'r', 'java', 'shell', 'numpy', 'matplotlib', 'seaborn', 'spark', 'linux']</t>
  </si>
  <si>
    <t>{'libraries': ['numpy', 'matplotlib', 'seaborn', 'spark'], 'os': ['linux'], 'programming': ['python', 'sql', 'r', 'java', 'shell']}</t>
  </si>
  <si>
    <t>['sql', 'r', 'python', 'java', 'oracle']</t>
  </si>
  <si>
    <t>{'cloud': ['oracle'], 'programming': ['sql', 'r', 'python', 'java']}</t>
  </si>
  <si>
    <t>Lead-Data Engineer - Full-time / Part-time</t>
  </si>
  <si>
    <t>Senior Data Engineer, Product Development</t>
  </si>
  <si>
    <t>['spring', 'selenium']</t>
  </si>
  <si>
    <t>{'libraries': ['spring', 'selenium']}</t>
  </si>
  <si>
    <t>Data Scientist (Remote, Contract)</t>
  </si>
  <si>
    <t>['html', 'css', 'javascript', 'sql', 'nosql', 'git', 'zoom']</t>
  </si>
  <si>
    <t>{'other': ['git'], 'programming': ['html', 'css', 'javascript', 'sql', 'nosql'], 'sync': ['zoom']}</t>
  </si>
  <si>
    <t>Big Data Engineer - IV</t>
  </si>
  <si>
    <t>['nosql', 'sql', 'firebase', 'firebase', 'elasticsearch', 'bigquery', 'airflow', 'hadoop', 'spark', 'kafka', 'splunk', 'tableau', 'github', 'jenkins', 'kubernetes', 'jira']</t>
  </si>
  <si>
    <t>{'analyst_tools': ['splunk', 'tableau'], 'async': ['jira'], 'cloud': ['firebase', 'bigquery'], 'databases': ['firebase', 'elasticsearch'], 'libraries': ['airflow', 'hadoop', 'spark', 'kafka'], 'other': ['github', 'jenkins', 'kubernetes'], 'programming': ['nosql', 'sql']}</t>
  </si>
  <si>
    <t>['python', 'gcp', 'bigquery', 'aws', 'spark', 'pyspark', 'flow']</t>
  </si>
  <si>
    <t>{'cloud': ['gcp', 'bigquery', 'aws'], 'libraries': ['spark', 'pyspark'], 'other': ['flow'], 'programming': ['python']}</t>
  </si>
  <si>
    <t>Net Pay Advance Inc</t>
  </si>
  <si>
    <t>Senior Full Stack Data Engineer - Remote US</t>
  </si>
  <si>
    <t>Controlling Junior E Reporting Analyst</t>
  </si>
  <si>
    <t>GRUPO OESÍA</t>
  </si>
  <si>
    <t>['python', 'scala', 'java', 'c', 'sql', 'aws', 'snowflake', 'git', 'terraform']</t>
  </si>
  <si>
    <t>{'cloud': ['aws', 'snowflake'], 'other': ['git', 'terraform'], 'programming': ['python', 'scala', 'java', 'c', 'sql']}</t>
  </si>
  <si>
    <t>['python', 'r', 'aws', 'scikit-learn', 'tensorflow', 'pytorch']</t>
  </si>
  <si>
    <t>{'cloud': ['aws'], 'libraries': ['scikit-learn', 'tensorflow', 'pytorch'], 'programming': ['python', 'r']}</t>
  </si>
  <si>
    <t>['r', 'sql', 'excel', 'qlik']</t>
  </si>
  <si>
    <t>{'analyst_tools': ['excel', 'qlik'], 'programming': ['r', 'sql']}</t>
  </si>
  <si>
    <t>Gl Analyst I</t>
  </si>
  <si>
    <t>['shell', 'mysql', 'aws', 'azure', 'pyspark', 'spark', 'hadoop', 'linux', 'yarn', 'ansible', 'github']</t>
  </si>
  <si>
    <t>{'cloud': ['aws', 'azure'], 'databases': ['mysql'], 'libraries': ['pyspark', 'spark', 'hadoop'], 'os': ['linux'], 'other': ['yarn', 'ansible', 'github'], 'programming': ['shell']}</t>
  </si>
  <si>
    <t>Data Engineer( Хорсъ, Кофейный дом )</t>
  </si>
  <si>
    <t>Business Info Analyst II</t>
  </si>
  <si>
    <t>Principal Data Engineer, Investments Technology - Now Hiring</t>
  </si>
  <si>
    <t>Senio Data Science</t>
  </si>
  <si>
    <t>['python', 'tensorflow', 'mxnet', 'keras', 'pytorch', 'airflow', 'word']</t>
  </si>
  <si>
    <t>{'analyst_tools': ['word'], 'libraries': ['tensorflow', 'mxnet', 'keras', 'pytorch', 'airflow'], 'programming': ['python']}</t>
  </si>
  <si>
    <t>['java', 'sql', 'db2', 'angular']</t>
  </si>
  <si>
    <t>{'databases': ['db2'], 'programming': ['java', 'sql'], 'webframeworks': ['angular']}</t>
  </si>
  <si>
    <t>junior financial-data-analyst</t>
  </si>
  <si>
    <t>['c#', 'vba', 'ssis', 'ssrs']</t>
  </si>
  <si>
    <t>{'analyst_tools': ['ssis', 'ssrs'], 'programming': ['c#', 'vba']}</t>
  </si>
  <si>
    <t>Data Engineer [5305]</t>
  </si>
  <si>
    <t>VC-backed AI startup</t>
  </si>
  <si>
    <t>['python', 'sql', 'postgresql', 'mysql', 'aws', 'redshift', 'airflow', 'kafka', 'tensorflow', 'pytorch', 'docker', 'kubernetes', 'jenkins']</t>
  </si>
  <si>
    <t>{'cloud': ['aws', 'redshift'], 'databases': ['postgresql', 'mysql'], 'libraries': ['airflow', 'kafka', 'tensorflow', 'pytorch'], 'other': ['docker', 'kubernetes', 'jenkins'], 'programming': ['python', 'sql']}</t>
  </si>
  <si>
    <t>['java', 'sql', 'mysql', 'redis', 'elasticsearch', 'spring', 'kafka', 'flow', 'git']</t>
  </si>
  <si>
    <t>{'databases': ['mysql', 'redis', 'elasticsearch'], 'libraries': ['spring', 'kafka'], 'other': ['flow', 'git'], 'programming': ['java', 'sql']}</t>
  </si>
  <si>
    <t>Machine Learning and Data Analysis Intern</t>
  </si>
  <si>
    <t>Change Manager - Workforce Development/Data Analytics (100 ...</t>
  </si>
  <si>
    <t>ICM Data Analyst -Remote</t>
  </si>
  <si>
    <t>['python', 'sas', 'sas', 'sql', 'oracle', 'spark', 'airflow', 'jira']</t>
  </si>
  <si>
    <t>{'analyst_tools': ['sas'], 'async': ['jira'], 'cloud': ['oracle'], 'libraries': ['spark', 'airflow'], 'programming': ['python', 'sas', 'sql']}</t>
  </si>
  <si>
    <t>Digital Bonsaï</t>
  </si>
  <si>
    <t>['sql', 'python', 'shell', 'azure', 'spark', 'ssis', 'power bi']</t>
  </si>
  <si>
    <t>{'analyst_tools': ['ssis', 'power bi'], 'cloud': ['azure'], 'libraries': ['spark'], 'programming': ['sql', 'python', 'shell']}</t>
  </si>
  <si>
    <t>Comerica, Inc.</t>
  </si>
  <si>
    <t>Data Engineer – Senior Consultant/Manager/Associate Director...</t>
  </si>
  <si>
    <t>קבוצת הראל השקעות בביטוח ושירותים פיננסים בע</t>
  </si>
  <si>
    <t>Celeros Flow Technology</t>
  </si>
  <si>
    <t>[ICT] Data Scientist</t>
  </si>
  <si>
    <t>['nosql', 'python', 'r', 'sql', 'c#', 'java', 'hadoop', 'spark', 'pytorch', 'scikit-learn', 'tensorflow']</t>
  </si>
  <si>
    <t>{'libraries': ['hadoop', 'spark', 'pytorch', 'scikit-learn', 'tensorflow'], 'programming': ['nosql', 'python', 'r', 'sql', 'c#', 'java']}</t>
  </si>
  <si>
    <t>['sql', 'python', 'java', 'scala', 'sql server', 'dynamodb', 'snowflake', 'aws', 'ssis', 'tableau', 'terraform']</t>
  </si>
  <si>
    <t>{'analyst_tools': ['ssis', 'tableau'], 'cloud': ['snowflake', 'aws'], 'databases': ['sql server', 'dynamodb'], 'other': ['terraform'], 'programming': ['sql', 'python', 'java', 'scala']}</t>
  </si>
  <si>
    <t>Business and Data Supervisor</t>
  </si>
  <si>
    <t>Data Engineer - On-site</t>
  </si>
  <si>
    <t>Triage Staffing</t>
  </si>
  <si>
    <t>['python', 'sql', 'redis', 'snowflake', 'redshift', 'databricks', 'aws', 'airflow', 'kafka', 'power bi', 'looker', 'excel', 'tableau', 'splunk', 'github', 'jenkins']</t>
  </si>
  <si>
    <t>{'analyst_tools': ['power bi', 'looker', 'excel', 'tableau', 'splunk'], 'cloud': ['snowflake', 'redshift', 'databricks', 'aws'], 'databases': ['redis'], 'libraries': ['airflow', 'kafka'], 'other': ['github', 'jenkins'], 'programming': ['python', 'sql']}</t>
  </si>
  <si>
    <t>Risk Data Engineer (Hybrid/Dayshift/HMO on Day 1)</t>
  </si>
  <si>
    <t>['go', 'sql', 'sql server', 'tableau', 'excel', 'power bi']</t>
  </si>
  <si>
    <t>{'analyst_tools': ['tableau', 'excel', 'power bi'], 'databases': ['sql server'], 'programming': ['go', 'sql']}</t>
  </si>
  <si>
    <t>industrial data engineer porto</t>
  </si>
  <si>
    <t>GoAnimate, Inc.</t>
  </si>
  <si>
    <t>Physicians Health Plan Of Northern</t>
  </si>
  <si>
    <t>['php', 'sql', 't-sql', 'azure', 'ssrs', 'ssis', 'power bi', 'dax']</t>
  </si>
  <si>
    <t>{'analyst_tools': ['ssrs', 'ssis', 'power bi', 'dax'], 'cloud': ['azure'], 'programming': ['php', 'sql', 't-sql']}</t>
  </si>
  <si>
    <t>Dubai Taxi Corporation</t>
  </si>
  <si>
    <t>Hr Analytics Specialist</t>
  </si>
  <si>
    <t>['python', 'scala', 'nosql', 'databricks', 'azure', 'spark']</t>
  </si>
  <si>
    <t>{'cloud': ['databricks', 'azure'], 'libraries': ['spark'], 'programming': ['python', 'scala', 'nosql']}</t>
  </si>
  <si>
    <t>['sql', 'python', 'aurora', 'aws', 'databricks', 'azure', 'spark', 'pyspark']</t>
  </si>
  <si>
    <t>{'cloud': ['aurora', 'aws', 'databricks', 'azure'], 'libraries': ['spark', 'pyspark'], 'programming': ['sql', 'python']}</t>
  </si>
  <si>
    <t>Data Engineer - Informatica BDM - Virtusa</t>
  </si>
  <si>
    <t>Operations Research Analyst/ Data Analyst</t>
  </si>
  <si>
    <t>['sql', 'python', 'sql server', 'aws', 'ssis', 'ssrs', 'word', 'excel', 'outlook', 'flow']</t>
  </si>
  <si>
    <t>{'analyst_tools': ['ssis', 'ssrs', 'word', 'excel', 'outlook'], 'cloud': ['aws'], 'databases': ['sql server'], 'other': ['flow'], 'programming': ['sql', 'python']}</t>
  </si>
  <si>
    <t>Pharmacy Analytics Data Analyst</t>
  </si>
  <si>
    <t>Data Scientist / Engineer Jobs</t>
  </si>
  <si>
    <t>['go', 'python', 'rust', 'aws', 'docker', 'kubernetes', 'gitlab', 'jenkins']</t>
  </si>
  <si>
    <t>{'cloud': ['aws'], 'other': ['docker', 'kubernetes', 'gitlab', 'jenkins'], 'programming': ['go', 'python', 'rust']}</t>
  </si>
  <si>
    <t>Stage Data Scientist Natural Language Processing H/F</t>
  </si>
  <si>
    <t>Veuillez selectionner votre entité FDJ</t>
  </si>
  <si>
    <t>Verato</t>
  </si>
  <si>
    <t>['go', 'java', 'sql', 'mongodb', 'mongodb', 'aws', 'spring', 'angular', 'linux', 'git', 'notion']</t>
  </si>
  <si>
    <t>{'async': ['notion'], 'cloud': ['aws'], 'databases': ['mongodb'], 'libraries': ['spring'], 'os': ['linux'], 'other': ['git'], 'programming': ['go', 'java', 'sql', 'mongodb'], 'webframeworks': ['angular']}</t>
  </si>
  <si>
    <t>Bageshwar, Uttarakhand, India</t>
  </si>
  <si>
    <t>['sql', 'python', 'java', 'c#', 'ruby', 'ruby', 'mysql', 'sql server', 'airflow']</t>
  </si>
  <si>
    <t>{'databases': ['mysql', 'sql server'], 'libraries': ['airflow'], 'programming': ['sql', 'python', 'java', 'c#', 'ruby'], 'webframeworks': ['ruby']}</t>
  </si>
  <si>
    <t>['python', 'sql', 'nosql', 'postgresql', 'bigquery']</t>
  </si>
  <si>
    <t>{'cloud': ['bigquery'], 'databases': ['postgresql'], 'programming': ['python', 'sql', 'nosql']}</t>
  </si>
  <si>
    <t>Knowify</t>
  </si>
  <si>
    <t>DigiPen Institute of Technology Singapore Pte Ltd</t>
  </si>
  <si>
    <t>['java', 'python', 'sql', 'ibm cloud']</t>
  </si>
  <si>
    <t>{'cloud': ['ibm cloud'], 'programming': ['java', 'python', 'sql']}</t>
  </si>
  <si>
    <t>Sr Technical Research Analyst</t>
  </si>
  <si>
    <t>['openstack', 'azure']</t>
  </si>
  <si>
    <t>{'cloud': ['openstack', 'azure']}</t>
  </si>
  <si>
    <t>Janus: Shape the Future of Healthcare</t>
  </si>
  <si>
    <t>Streamwood, IL</t>
  </si>
  <si>
    <t>Multiple roles</t>
  </si>
  <si>
    <t>OneDoc SA</t>
  </si>
  <si>
    <t>['scala', 'python', 'ruby', 'ruby', 'javascript', 'node', 'ruby on rails']</t>
  </si>
  <si>
    <t>{'programming': ['scala', 'python', 'ruby', 'javascript'], 'webframeworks': ['ruby', 'node', 'ruby on rails']}</t>
  </si>
  <si>
    <t>['go', 'python', 'java', 'sql', 'snowflake', 'aws', 'azure', 'visio']</t>
  </si>
  <si>
    <t>{'analyst_tools': ['visio'], 'cloud': ['snowflake', 'aws', 'azure'], 'programming': ['go', 'python', 'java', 'sql']}</t>
  </si>
  <si>
    <t>['perl', 'tableau', 'power bi']</t>
  </si>
  <si>
    <t>{'analyst_tools': ['tableau', 'power bi'], 'programming': ['perl']}</t>
  </si>
  <si>
    <t>Alteryx Reporting Analyst</t>
  </si>
  <si>
    <t>['sql', 'vba', 'python', 'alteryx', 'excel', 'tableau', 'powerpoint']</t>
  </si>
  <si>
    <t>{'analyst_tools': ['alteryx', 'excel', 'tableau', 'powerpoint'], 'programming': ['sql', 'vba', 'python']}</t>
  </si>
  <si>
    <t>Data Engineer ETL Deta-Vast</t>
  </si>
  <si>
    <t>Circle8 Total Talent Flow</t>
  </si>
  <si>
    <t>Senior Professional Data Center</t>
  </si>
  <si>
    <t>Azure Data Engineer (or Architect)</t>
  </si>
  <si>
    <t>Neo4j Data Platform Engineer</t>
  </si>
  <si>
    <t>['sql', 'neo4j', 'sql server', 'oracle']</t>
  </si>
  <si>
    <t>{'cloud': ['oracle'], 'databases': ['neo4j', 'sql server'], 'programming': ['sql']}</t>
  </si>
  <si>
    <t>['sas', 'sas', 'sql', 'r', 'python', 'snowflake', 'excel', 'tableau']</t>
  </si>
  <si>
    <t>{'analyst_tools': ['sas', 'excel', 'tableau'], 'cloud': ['snowflake'], 'programming': ['sas', 'sql', 'r', 'python']}</t>
  </si>
  <si>
    <t>skillreveal</t>
  </si>
  <si>
    <t>Two Chairs</t>
  </si>
  <si>
    <t>IncrementJobs</t>
  </si>
  <si>
    <t>['swift', 'nosql', 'python', 'gcp', 'aws', 'azure', 'hadoop', 'spark']</t>
  </si>
  <si>
    <t>{'cloud': ['gcp', 'aws', 'azure'], 'libraries': ['hadoop', 'spark'], 'programming': ['swift', 'nosql', 'python']}</t>
  </si>
  <si>
    <t>['python', 'bash', 'azure', 'linux']</t>
  </si>
  <si>
    <t>{'cloud': ['azure'], 'os': ['linux'], 'programming': ['python', 'bash']}</t>
  </si>
  <si>
    <t>DATA ANALYST III - Opportunity to Make a Difference</t>
  </si>
  <si>
    <t>['sql', 'python', 'scala', 'java', 'aws', 'azure', 'snowflake', 'airflow', 'unix', 'tableau', 'looker', 'flow']</t>
  </si>
  <si>
    <t>{'analyst_tools': ['tableau', 'looker'], 'cloud': ['aws', 'azure', 'snowflake'], 'libraries': ['airflow'], 'os': ['unix'], 'other': ['flow'], 'programming': ['sql', 'python', 'scala', 'java']}</t>
  </si>
  <si>
    <t>Principal Engineer, Data Engineering (Remote)</t>
  </si>
  <si>
    <t>['python', 'java', 'scala', 'sql', 'r', 'databricks', 'aws', 'spark', 'alteryx', 'git', 'jenkins', 'terraform']</t>
  </si>
  <si>
    <t>{'analyst_tools': ['alteryx'], 'cloud': ['databricks', 'aws'], 'libraries': ['spark'], 'other': ['git', 'jenkins', 'terraform'], 'programming': ['python', 'java', 'scala', 'sql', 'r']}</t>
  </si>
  <si>
    <t>Analyst Data Reporting</t>
  </si>
  <si>
    <t>Worldline - Big Data Engineer. Job in Brussel NBC4i Jobs</t>
  </si>
  <si>
    <t>['c', 'python', 'sql', 't-sql', 'powershell', 'bash', 'shell', 'sql server', 'azure', 'databricks', 'oracle', 'pyspark', 'spark', 'excel']</t>
  </si>
  <si>
    <t>{'analyst_tools': ['excel'], 'cloud': ['azure', 'databricks', 'oracle'], 'databases': ['sql server'], 'libraries': ['pyspark', 'spark'], 'programming': ['c', 'python', 'sql', 't-sql', 'powershell', 'bash', 'shell']}</t>
  </si>
  <si>
    <t>Business Informatics Specialist, Computer Scientist</t>
  </si>
  <si>
    <t>['sql', 'vba', 'python', 'r', 'sap', 'tableau', 'excel']</t>
  </si>
  <si>
    <t>{'analyst_tools': ['sap', 'tableau', 'excel'], 'programming': ['sql', 'vba', 'python', 'r']}</t>
  </si>
  <si>
    <t>Sr. Data Engineer with SQL &amp; AZURE, ADF</t>
  </si>
  <si>
    <t>['sql', 'nosql', 'python', 'java', 'c++', 'scala', 'azure', 'airflow', 'flow', 'docker', 'kubernetes']</t>
  </si>
  <si>
    <t>{'cloud': ['azure'], 'libraries': ['airflow'], 'other': ['flow', 'docker', 'kubernetes'], 'programming': ['sql', 'nosql', 'python', 'java', 'c++', 'scala']}</t>
  </si>
  <si>
    <t>Data Engineer. Job in California WestCoast-Jobs</t>
  </si>
  <si>
    <t>Pipeline Engineering Data Analyst</t>
  </si>
  <si>
    <t>['python', 't-sql', 'azure', 'databricks', 'tableau', 'qlik', 'dax']</t>
  </si>
  <si>
    <t>{'analyst_tools': ['tableau', 'qlik', 'dax'], 'cloud': ['azure', 'databricks'], 'programming': ['python', 't-sql']}</t>
  </si>
  <si>
    <t>Customer Data Software Engineer</t>
  </si>
  <si>
    <t>Petroleum Engineering</t>
  </si>
  <si>
    <t>Business Service Analyst</t>
  </si>
  <si>
    <t>9-1-1 Data Analyst - US Remote</t>
  </si>
  <si>
    <t>Data Engineering Consultant – Mid Level – Environmental Management...</t>
  </si>
  <si>
    <t>Barr Engineering Co.</t>
  </si>
  <si>
    <t>['r', 'sql', 'python', 'aws', 'redshift', 'azure']</t>
  </si>
  <si>
    <t>{'cloud': ['aws', 'redshift', 'azure'], 'programming': ['r', 'sql', 'python']}</t>
  </si>
  <si>
    <t>Madrid, Spain (+2 others)</t>
  </si>
  <si>
    <t>TOLTEC ELEMENTARY SCHOOL DISTICT #22</t>
  </si>
  <si>
    <t>#JuniorJobs - Entry Level - Technical Data Engineer – Aircraft...</t>
  </si>
  <si>
    <t>Data Engineer ($150,000/year)</t>
  </si>
  <si>
    <t>Everst.work</t>
  </si>
  <si>
    <t>['sql', 'python', 'java', 'scala', 'aws', 'redshift', 'spark', 'hadoop', 'docker', 'kubernetes']</t>
  </si>
  <si>
    <t>{'cloud': ['aws', 'redshift'], 'libraries': ['spark', 'hadoop'], 'other': ['docker', 'kubernetes'], 'programming': ['sql', 'python', 'java', 'scala']}</t>
  </si>
  <si>
    <t>Performance Analyst with VBA</t>
  </si>
  <si>
    <t>Python Backend Engineer with Neo4J</t>
  </si>
  <si>
    <t>['python', 'neo4j', 'azure', 'aws', 'graphql']</t>
  </si>
  <si>
    <t>{'cloud': ['azure', 'aws'], 'databases': ['neo4j'], 'libraries': ['graphql'], 'programming': ['python']}</t>
  </si>
  <si>
    <t>Veracity Insurance Solutions, LLC</t>
  </si>
  <si>
    <t>['sql', 'python', 'aws', 'azure', 'bigquery', 'redshift', 'airflow']</t>
  </si>
  <si>
    <t>{'cloud': ['aws', 'azure', 'bigquery', 'redshift'], 'libraries': ['airflow'], 'programming': ['sql', 'python']}</t>
  </si>
  <si>
    <t>Corporate &amp; Investment Banking - Client Data Analyst</t>
  </si>
  <si>
    <t>['java', 'scala', 'nosql', 'sql', 'aws', 'redshift', 'spark', 'kafka']</t>
  </si>
  <si>
    <t>{'cloud': ['aws', 'redshift'], 'libraries': ['spark', 'kafka'], 'programming': ['java', 'scala', 'nosql', 'sql']}</t>
  </si>
  <si>
    <t>Avigna Ab</t>
  </si>
  <si>
    <t>Big Data Developer/Engineer</t>
  </si>
  <si>
    <t>Data Platform Engineer - Automated Driving（自动驾驶数据平台工程师）</t>
  </si>
  <si>
    <t>宝马诚迈信息技术有限公司</t>
  </si>
  <si>
    <t>['python', 'shell', 'bash', 'airflow', 'kafka', 'linux', 'docker', 'jenkins']</t>
  </si>
  <si>
    <t>{'libraries': ['airflow', 'kafka'], 'os': ['linux'], 'other': ['docker', 'jenkins'], 'programming': ['python', 'shell', 'bash']}</t>
  </si>
  <si>
    <t>Resume Optimization for Data Engineering Roles</t>
  </si>
  <si>
    <t>ELEO Technologies B.V.</t>
  </si>
  <si>
    <t>['python', 'html', 'css', 'javascript', 'aws', 'docker']</t>
  </si>
  <si>
    <t>{'cloud': ['aws'], 'other': ['docker'], 'programming': ['python', 'html', 'css', 'javascript']}</t>
  </si>
  <si>
    <t>Jr./Sr. Data Analyst (We Provide Training!)</t>
  </si>
  <si>
    <t>Kooapps</t>
  </si>
  <si>
    <t>Lyttelton Port of Christchurch</t>
  </si>
  <si>
    <t>Beat_Career Opportunities</t>
  </si>
  <si>
    <t>Lead Business Analyst Officer</t>
  </si>
  <si>
    <t>Data Engineering &amp; ML Ops Trainer</t>
  </si>
  <si>
    <t>Snowflakes Developer</t>
  </si>
  <si>
    <t>['sql', 'snowflake', 'azure', 'airflow']</t>
  </si>
  <si>
    <t>{'cloud': ['snowflake', 'azure'], 'libraries': ['airflow'], 'programming': ['sql']}</t>
  </si>
  <si>
    <t>Scoring Analyst</t>
  </si>
  <si>
    <t>['sas', 'sas', 'sql', 'visual basic', 'excel', 'ms access', 'spss']</t>
  </si>
  <si>
    <t>{'analyst_tools': ['sas', 'excel', 'ms access', 'spss'], 'programming': ['sas', 'sql', 'visual basic']}</t>
  </si>
  <si>
    <t>['typescript', 'javascript', 'css', 'react', 'node', 'npm', 'github']</t>
  </si>
  <si>
    <t>{'libraries': ['react'], 'other': ['npm', 'github'], 'programming': ['typescript', 'javascript', 'css'], 'webframeworks': ['node']}</t>
  </si>
  <si>
    <t>TM Data Engineer Architect</t>
  </si>
  <si>
    <t>['javascript', 'html', 'css', 'sql', 'visual basic', 'asp.net', 'jquery', 'sharepoint', 'excel']</t>
  </si>
  <si>
    <t>{'analyst_tools': ['sharepoint', 'excel'], 'programming': ['javascript', 'html', 'css', 'sql', 'visual basic'], 'webframeworks': ['asp.net', 'jquery']}</t>
  </si>
  <si>
    <t>['python', 'sql', 'dynamodb', 'aws', 'spark', 'linux']</t>
  </si>
  <si>
    <t>{'cloud': ['aws'], 'databases': ['dynamodb'], 'libraries': ['spark'], 'os': ['linux'], 'programming': ['python', 'sql']}</t>
  </si>
  <si>
    <t>BCITO</t>
  </si>
  <si>
    <t>Web / Fullstack Software Engineer II - Data Engineering ...</t>
  </si>
  <si>
    <t>['javascript', 'nosql', 'react', 'vue', 'angular']</t>
  </si>
  <si>
    <t>{'libraries': ['react'], 'programming': ['javascript', 'nosql'], 'webframeworks': ['vue', 'angular']}</t>
  </si>
  <si>
    <t>Backend Engineer w/ Node.js + Data Scientist</t>
  </si>
  <si>
    <t>['typescript', 'javascript', 'nosql', 'mongodb', 'mongodb', 'r', 'python', 'sql', 'elasticsearch', 'dynamodb', 'aws', 'graphql', 'node.js', 'terraform', 'docker']</t>
  </si>
  <si>
    <t>{'cloud': ['aws'], 'databases': ['mongodb', 'elasticsearch', 'dynamodb'], 'libraries': ['graphql'], 'other': ['terraform', 'docker'], 'programming': ['typescript', 'javascript', 'nosql', 'mongodb', 'r', 'python', 'sql'], 'webframeworks': ['node.js']}</t>
  </si>
  <si>
    <t>Senior Data Engineer (Couchbase, UDB Database, Cassandra)</t>
  </si>
  <si>
    <t>['mongodb', 'mongodb', 'shell', 'python', 'couchbase', 'cassandra', 'express', 'unix', 'splunk', 'ansible', 'github']</t>
  </si>
  <si>
    <t>{'analyst_tools': ['splunk'], 'databases': ['mongodb', 'couchbase', 'cassandra'], 'os': ['unix'], 'other': ['ansible', 'github'], 'programming': ['mongodb', 'shell', 'python'], 'webframeworks': ['express']}</t>
  </si>
  <si>
    <t>Senior Data Scientist - International E-commerce</t>
  </si>
  <si>
    <t>['python', 'r', 'tensorflow', 'scikit-learn', 'spark', 'hadoop', 'kafka']</t>
  </si>
  <si>
    <t>{'libraries': ['tensorflow', 'scikit-learn', 'spark', 'hadoop', 'kafka'], 'programming': ['python', 'r']}</t>
  </si>
  <si>
    <t>Azure Dataplatform Engineer (f/m/d) | Group Business...</t>
  </si>
  <si>
    <t>AI/ML Data Engineer - Canada</t>
  </si>
  <si>
    <t>Web Analyst @tamedia</t>
  </si>
  <si>
    <t>Data center Engineer</t>
  </si>
  <si>
    <t>Team Coordinator Power Bi/python</t>
  </si>
  <si>
    <t>Resident Solutions Architect</t>
  </si>
  <si>
    <t>Data Product Manager for Omni-Channel Personalization</t>
  </si>
  <si>
    <t>Principal Data Engineer - Snowflake (Raleigh, NC)</t>
  </si>
  <si>
    <t>['scala', 'java', 'python', 'mongodb', 'mongodb', 'elasticsearch', 'spark', 'kafka', 'hadoop', 'jenkins', 'gitlab']</t>
  </si>
  <si>
    <t>{'databases': ['mongodb', 'elasticsearch'], 'libraries': ['spark', 'kafka', 'hadoop'], 'other': ['jenkins', 'gitlab'], 'programming': ['scala', 'java', 'python', 'mongodb']}</t>
  </si>
  <si>
    <t>Part time - Senior Data Analyst (Remote)</t>
  </si>
  <si>
    <t>Senior Fraud Management Data Scientist</t>
  </si>
  <si>
    <t>['sql', 'python', 'matlab', 'scala', 'java', 'c#', 'c++', 'r']</t>
  </si>
  <si>
    <t>{'programming': ['sql', 'python', 'matlab', 'scala', 'java', 'c#', 'c++', 'r']}</t>
  </si>
  <si>
    <t>['sas', 'sas', 'sql', 'oracle', 'spss']</t>
  </si>
  <si>
    <t>{'analyst_tools': ['sas', 'spss'], 'cloud': ['oracle'], 'programming': ['sas', 'sql']}</t>
  </si>
  <si>
    <t>Senior Customer Data Analyst - Now Hiring</t>
  </si>
  <si>
    <t>Kingspan Insulation Ltd</t>
  </si>
  <si>
    <t>Vneuron Risk &amp; Compliance</t>
  </si>
  <si>
    <t>Data-path FW/SW Engineer</t>
  </si>
  <si>
    <t>['matlab', 'python', 'svn', 'git', 'gitlab', 'jira']</t>
  </si>
  <si>
    <t>{'async': ['jira'], 'other': ['svn', 'git', 'gitlab'], 'programming': ['matlab', 'python']}</t>
  </si>
  <si>
    <t>AWS (Pyspark) DATA Engineer</t>
  </si>
  <si>
    <t>['python', 'sql', 'aws', 'redshift', 'pyspark', 'hadoop']</t>
  </si>
  <si>
    <t>{'cloud': ['aws', 'redshift'], 'libraries': ['pyspark', 'hadoop'], 'programming': ['python', 'sql']}</t>
  </si>
  <si>
    <t>Data Engineer (f/m)</t>
  </si>
  <si>
    <t>Aumni - Senior Data Engineer, Business Intelligence</t>
  </si>
  <si>
    <t>Haaltert, Belgium</t>
  </si>
  <si>
    <t>Nn Belgium</t>
  </si>
  <si>
    <t>['sql', 'scala', 'azure', 'databricks', 'power bi', 'ssrs', 'flow']</t>
  </si>
  <si>
    <t>{'analyst_tools': ['power bi', 'ssrs'], 'cloud': ['azure', 'databricks'], 'other': ['flow'], 'programming': ['sql', 'scala']}</t>
  </si>
  <si>
    <t>Sr. Data Technology Analyst</t>
  </si>
  <si>
    <t>['sql', 'python', 'selenium', 'powerpoint', 'tableau']</t>
  </si>
  <si>
    <t>{'analyst_tools': ['powerpoint', 'tableau'], 'libraries': ['selenium'], 'programming': ['sql', 'python']}</t>
  </si>
  <si>
    <t>Remote Data Engineer (Oracle Graph)</t>
  </si>
  <si>
    <t>Gradle Build Tool</t>
  </si>
  <si>
    <t>['java', 'kotlin', 'groovy', 'atlassian']</t>
  </si>
  <si>
    <t>{'other': ['atlassian'], 'programming': ['java', 'kotlin', 'groovy']}</t>
  </si>
  <si>
    <t>Cao Analyst</t>
  </si>
  <si>
    <t>['sql', 'word', 'excel', 'tableau']</t>
  </si>
  <si>
    <t>{'analyst_tools': ['word', 'excel', 'tableau'], 'programming': ['sql']}</t>
  </si>
  <si>
    <t>Data Software Engineer - EPAM Systems</t>
  </si>
  <si>
    <t>Artemis Recruits</t>
  </si>
  <si>
    <t>Richwood, OH</t>
  </si>
  <si>
    <t>INFORM Institut für Operations Research und Management GmbH</t>
  </si>
  <si>
    <t>['sql', 'postgresql', 'oracle', 'windows', 'linux']</t>
  </si>
  <si>
    <t>{'cloud': ['oracle'], 'databases': ['postgresql'], 'os': ['windows', 'linux'], 'programming': ['sql']}</t>
  </si>
  <si>
    <t>['java', 'python', 'tensorflow', 'keras', 'spring']</t>
  </si>
  <si>
    <t>{'libraries': ['tensorflow', 'keras', 'spring'], 'programming': ['java', 'python']}</t>
  </si>
  <si>
    <t>Econometric and data science career consultation</t>
  </si>
  <si>
    <t>Software Engineer / Data Scientist</t>
  </si>
  <si>
    <t>GRANT LEADING TECHNOLOGY LLC</t>
  </si>
  <si>
    <t>['python', 'r', 'sql', 'sas', 'sas', 'aws', 'pandas', 'numpy', 'plotly', 'qlik']</t>
  </si>
  <si>
    <t>{'analyst_tools': ['sas', 'qlik'], 'cloud': ['aws'], 'libraries': ['pandas', 'numpy', 'plotly'], 'programming': ['python', 'r', 'sql', 'sas']}</t>
  </si>
  <si>
    <t>['sql', 'go', 'spark', 'hadoop']</t>
  </si>
  <si>
    <t>{'libraries': ['spark', 'hadoop'], 'programming': ['sql', 'go']}</t>
  </si>
  <si>
    <t>ADIB</t>
  </si>
  <si>
    <t>['scala', 'python', 'sql', 'nosql', 'mongo', 'java', 'shell', 'pyspark', 'spark', 'kafka', 'hadoop', 'power bi', 'tableau', 'yarn', 'jenkins']</t>
  </si>
  <si>
    <t>{'analyst_tools': ['power bi', 'tableau'], 'libraries': ['pyspark', 'spark', 'kafka', 'hadoop'], 'other': ['yarn', 'jenkins'], 'programming': ['scala', 'python', 'sql', 'nosql', 'mongo', 'java', 'shell']}</t>
  </si>
  <si>
    <t>Especialista en Análisis y Ciencia de Datos</t>
  </si>
  <si>
    <t>Caja Popular Mexicana</t>
  </si>
  <si>
    <t>Hornblower - City Experiences</t>
  </si>
  <si>
    <t>['sql', 'python', 'r', 'dynamodb', 'aws', 'redshift', 'bigquery', 'looker', 'tableau']</t>
  </si>
  <si>
    <t>{'analyst_tools': ['looker', 'tableau'], 'cloud': ['aws', 'redshift', 'bigquery'], 'databases': ['dynamodb'], 'programming': ['sql', 'python', 'r']}</t>
  </si>
  <si>
    <t>Data Science/Data Analytics Lead #WorkNow</t>
  </si>
  <si>
    <t>['r', 'python', 'scala', 'matlab', 'java', 'sql', 'nosql', 'azure', 'snowflake', 'hadoop', 'spark', 'tableau']</t>
  </si>
  <si>
    <t>{'analyst_tools': ['tableau'], 'cloud': ['azure', 'snowflake'], 'libraries': ['hadoop', 'spark'], 'programming': ['r', 'python', 'scala', 'matlab', 'java', 'sql', 'nosql']}</t>
  </si>
  <si>
    <t>Mshel Homes Ltd</t>
  </si>
  <si>
    <t>Cerocuatro</t>
  </si>
  <si>
    <t>Summer Internship, Machine Learning Engineering Intern ...</t>
  </si>
  <si>
    <t>['python', 'scala', 'sql', 'tensorflow']</t>
  </si>
  <si>
    <t>{'libraries': ['tensorflow'], 'programming': ['python', 'scala', 'sql']}</t>
  </si>
  <si>
    <t>R&amp;d Engineer Hybrid</t>
  </si>
  <si>
    <t>Modelling analysts (Higher Executive Officers - Four roles...</t>
  </si>
  <si>
    <t>Sr. Software Engineer Jobs</t>
  </si>
  <si>
    <t>Data Scientist (Manager), Digital Customer Experience &amp; Analytics</t>
  </si>
  <si>
    <t>AP HP, Assistance Publique   Hôpitaux de Paris</t>
  </si>
  <si>
    <t>Principal Data Engineer ? Azure Cloud (Azure Synapse Analytics) ...</t>
  </si>
  <si>
    <t>['go', 'sql', 'azure', 'pyspark', 'ssis']</t>
  </si>
  <si>
    <t>{'analyst_tools': ['ssis'], 'cloud': ['azure'], 'libraries': ['pyspark'], 'programming': ['go', 'sql']}</t>
  </si>
  <si>
    <t>Coeymans, NY</t>
  </si>
  <si>
    <t>['python', 'sql', 'postgresql', 'mysql', 'oracle', 'aws', 'selenium']</t>
  </si>
  <si>
    <t>{'cloud': ['oracle', 'aws'], 'databases': ['postgresql', 'mysql'], 'libraries': ['selenium'], 'programming': ['python', 'sql']}</t>
  </si>
  <si>
    <t>Nieuwersluis, Netherlands</t>
  </si>
  <si>
    <t>['sql', 'aws', 'snowflake', 'airflow', 'spark', 'kafka', 'gitlab', 'jenkins']</t>
  </si>
  <si>
    <t>{'cloud': ['aws', 'snowflake'], 'libraries': ['airflow', 'spark', 'kafka'], 'other': ['gitlab', 'jenkins'], 'programming': ['sql']}</t>
  </si>
  <si>
    <t>Meltwater Product &amp; Engineering</t>
  </si>
  <si>
    <t>['python', 'typescript', 'mysql', 'elasticsearch', 'redis', 'dynamodb', 'aws', 'react', 'node.js']</t>
  </si>
  <si>
    <t>{'cloud': ['aws'], 'databases': ['mysql', 'elasticsearch', 'redis', 'dynamodb'], 'libraries': ['react'], 'programming': ['python', 'typescript'], 'webframeworks': ['node.js']}</t>
  </si>
  <si>
    <t>Data Management Delivery Lead</t>
  </si>
  <si>
    <t>['python', 'r', 'hadoop', 'linux', 'ssis', 'ssrs']</t>
  </si>
  <si>
    <t>{'analyst_tools': ['ssis', 'ssrs'], 'libraries': ['hadoop'], 'os': ['linux'], 'programming': ['python', 'r']}</t>
  </si>
  <si>
    <t>M&amp;s Data Strategist</t>
  </si>
  <si>
    <t>Data Engineer Senior - CDI - Paris - Remote</t>
  </si>
  <si>
    <t>vialytics</t>
  </si>
  <si>
    <t>Reporting &amp; Insights Lead</t>
  </si>
  <si>
    <t>Accountant with Data Analysis Interest</t>
  </si>
  <si>
    <t>Senior Gcp Platform Engineer</t>
  </si>
  <si>
    <t>Bluenergy Llc.</t>
  </si>
  <si>
    <t>['python', 'power bi', 'excel', 'word', 'powerpoint', 'sap']</t>
  </si>
  <si>
    <t>{'analyst_tools': ['power bi', 'excel', 'word', 'powerpoint', 'sap'], 'programming': ['python']}</t>
  </si>
  <si>
    <t>Senior Analyst Kids Audience Insights EMEA</t>
  </si>
  <si>
    <t>['azure', 'windows', 'macos', 'sharepoint']</t>
  </si>
  <si>
    <t>{'analyst_tools': ['sharepoint'], 'cloud': ['azure'], 'os': ['windows', 'macos']}</t>
  </si>
  <si>
    <t>Senior Enterprise Solutions Engineer</t>
  </si>
  <si>
    <t>Gladius group</t>
  </si>
  <si>
    <t>['matlab', 'sas', 'sas', 'r', 'tableau', 'spss', 'outlook', 'flow']</t>
  </si>
  <si>
    <t>{'analyst_tools': ['sas', 'tableau', 'spss', 'outlook'], 'other': ['flow'], 'programming': ['matlab', 'sas', 'r']}</t>
  </si>
  <si>
    <t>Data Analyst I- Hybrid</t>
  </si>
  <si>
    <t>Data Scientist - £68,000</t>
  </si>
  <si>
    <t>In-N-Out Burgers, Inc.</t>
  </si>
  <si>
    <t>Product/Digital Analyst</t>
  </si>
  <si>
    <t>Savest Financial Services</t>
  </si>
  <si>
    <t>Ssr / Sr Software Dev with Python (Contractor in</t>
  </si>
  <si>
    <t>['python', 'java', 'ruby', 'ruby', 'go', 'aws', 'gcp', 'azure', 'angular', 'unix']</t>
  </si>
  <si>
    <t>{'cloud': ['aws', 'gcp', 'azure'], 'os': ['unix'], 'programming': ['python', 'java', 'ruby', 'go'], 'webframeworks': ['ruby', 'angular']}</t>
  </si>
  <si>
    <t>Home-office Junior Data Scientist</t>
  </si>
  <si>
    <t>Data Analyst – Team Wealth Management</t>
  </si>
  <si>
    <t>Sydbank AS</t>
  </si>
  <si>
    <t>['sql', 'python', 'snowflake', 'power bi', 'ssis', 'ssrs']</t>
  </si>
  <si>
    <t>{'analyst_tools': ['power bi', 'ssis', 'ssrs'], 'cloud': ['snowflake'], 'programming': ['sql', 'python']}</t>
  </si>
  <si>
    <t>Manager, Business Data Analytics</t>
  </si>
  <si>
    <t>['sql', 'azure', 'oracle', 'jira', 'confluence']</t>
  </si>
  <si>
    <t>{'async': ['jira', 'confluence'], 'cloud': ['azure', 'oracle'], 'programming': ['sql']}</t>
  </si>
  <si>
    <t>Principal, Software Engineering</t>
  </si>
  <si>
    <t>['go', 'javascript', 'java', 'aws', 'azure', 'spring', 'spark', 'express', 'docker', 'kubernetes']</t>
  </si>
  <si>
    <t>{'cloud': ['aws', 'azure'], 'libraries': ['spring', 'spark'], 'other': ['docker', 'kubernetes'], 'programming': ['go', 'javascript', 'java'], 'webframeworks': ['express']}</t>
  </si>
  <si>
    <t>['sql', 'tableau', 'looker', 'cognos', 'microstrategy', 'qlik']</t>
  </si>
  <si>
    <t>{'analyst_tools': ['tableau', 'looker', 'cognos', 'microstrategy', 'qlik'], 'programming': ['sql']}</t>
  </si>
  <si>
    <t>Junior Data Analyst (SQL, Looker) - No C2C</t>
  </si>
  <si>
    <t>EO Data Scientist</t>
  </si>
  <si>
    <t>Usa Regional Revenue Analyst</t>
  </si>
  <si>
    <t>Infrastructure &amp; Data Science Lead</t>
  </si>
  <si>
    <t>Brinks Home</t>
  </si>
  <si>
    <t>['scala', 'python', 't-sql', 'sql', 'azure', 'databricks', 'spark', 'github']</t>
  </si>
  <si>
    <t>{'cloud': ['azure', 'databricks'], 'libraries': ['spark'], 'other': ['github'], 'programming': ['scala', 'python', 't-sql', 'sql']}</t>
  </si>
  <si>
    <t>Room 8 Studio</t>
  </si>
  <si>
    <t>['sql', 'python', 'aws', 'azure', 'hadoop', 'spark', 'airflow']</t>
  </si>
  <si>
    <t>{'cloud': ['aws', 'azure'], 'libraries': ['hadoop', 'spark', 'airflow'], 'programming': ['sql', 'python']}</t>
  </si>
  <si>
    <t>Product Cost Analytics Specialist</t>
  </si>
  <si>
    <t>Data Warehouse Engineer New York</t>
  </si>
  <si>
    <t>Canadian Orthodontic Partners</t>
  </si>
  <si>
    <t>['sheets', 'excel', 'word', 'visio', 'flow']</t>
  </si>
  <si>
    <t>{'analyst_tools': ['sheets', 'excel', 'word', 'visio'], 'other': ['flow']}</t>
  </si>
  <si>
    <t>['php', 'mysql', 'aws', 'aurora', 'flow']</t>
  </si>
  <si>
    <t>{'cloud': ['aws', 'aurora'], 'databases': ['mysql'], 'other': ['flow'], 'programming': ['php']}</t>
  </si>
  <si>
    <t>Senior Engineer - Machine Learning - Data Engineering</t>
  </si>
  <si>
    <t>['python', 'sql', 'aws', 'azure', 'pandas', 'pyspark', 'git']</t>
  </si>
  <si>
    <t>{'cloud': ['aws', 'azure'], 'libraries': ['pandas', 'pyspark'], 'other': ['git'], 'programming': ['python', 'sql']}</t>
  </si>
  <si>
    <t>['t-sql', 'sql', 'git', 'svn']</t>
  </si>
  <si>
    <t>{'other': ['git', 'svn'], 'programming': ['t-sql', 'sql']}</t>
  </si>
  <si>
    <t>STRATUS Solutions</t>
  </si>
  <si>
    <t>Data Scientist II (Philadelphia, PA)</t>
  </si>
  <si>
    <t>New Grad Data Engineer  Spring 2023 Graduation Date</t>
  </si>
  <si>
    <t>['python', 'sql', 'aws', 'azure', 'gcp', 'spark', 'spring', 'excel', 'docker']</t>
  </si>
  <si>
    <t>{'analyst_tools': ['excel'], 'cloud': ['aws', 'azure', 'gcp'], 'libraries': ['spark', 'spring'], 'other': ['docker'], 'programming': ['python', 'sql']}</t>
  </si>
  <si>
    <t>Data Engineer - Kontich - Cloubis</t>
  </si>
  <si>
    <t>Associate Configuration/Data Analyst - Configuration/Data Analyst</t>
  </si>
  <si>
    <t>['python', 'java', 'scala', 'sql', 'aws', 'azure', 'snowflake', 'redshift', 'bigquery', 'spark', 'hadoop', 'airflow']</t>
  </si>
  <si>
    <t>{'cloud': ['aws', 'azure', 'snowflake', 'redshift', 'bigquery'], 'libraries': ['spark', 'hadoop', 'airflow'], 'programming': ['python', 'java', 'scala', 'sql']}</t>
  </si>
  <si>
    <t>Ad Creative Data Scientist</t>
  </si>
  <si>
    <t>222</t>
  </si>
  <si>
    <t>Qualtrics LLC</t>
  </si>
  <si>
    <t>['java', 'scala', 'javascript', 'go', 'nosql', 'python', 'php', 'aws', 'docker']</t>
  </si>
  <si>
    <t>{'cloud': ['aws'], 'other': ['docker'], 'programming': ['java', 'scala', 'javascript', 'go', 'nosql', 'python', 'php']}</t>
  </si>
  <si>
    <t>Banca IFIS</t>
  </si>
  <si>
    <t>Kirkland, QC, Canada</t>
  </si>
  <si>
    <t>Beverly, KS</t>
  </si>
  <si>
    <t>HR Senior Data Analyst</t>
  </si>
  <si>
    <t>Boost Credit</t>
  </si>
  <si>
    <t>['sql', 'nosql', 'sql server', 'redis', 'dynamodb', 'gcp', 'aws', 'redshift', 'spark', 'airflow', 'unix', 'linux', 'excel']</t>
  </si>
  <si>
    <t>{'analyst_tools': ['excel'], 'cloud': ['gcp', 'aws', 'redshift'], 'databases': ['sql server', 'redis', 'dynamodb'], 'libraries': ['spark', 'airflow'], 'os': ['unix', 'linux'], 'programming': ['sql', 'nosql']}</t>
  </si>
  <si>
    <t>['sql', 'python', 'bigquery', 'docker', 'git', 'terraform']</t>
  </si>
  <si>
    <t>{'cloud': ['bigquery'], 'other': ['docker', 'git', 'terraform'], 'programming': ['sql', 'python']}</t>
  </si>
  <si>
    <t>ALLINSOURCING</t>
  </si>
  <si>
    <t>Montecarlo, Misiones Province, Argentina</t>
  </si>
  <si>
    <t>Lead Research Analyst - Climate &amp; Sustainability - Data &amp; Research...</t>
  </si>
  <si>
    <t>santalucia</t>
  </si>
  <si>
    <t>['sql', 'nosql', 'scala', 'java', 'python', 'aws', 'azure', 'gcp', 'databricks', 'spark', 'kafka', 'git']</t>
  </si>
  <si>
    <t>{'cloud': ['aws', 'azure', 'gcp', 'databricks'], 'libraries': ['spark', 'kafka'], 'other': ['git'], 'programming': ['sql', 'nosql', 'scala', 'java', 'python']}</t>
  </si>
  <si>
    <t>Data Scientist - Digitale Pilotlösungen, Workshops (m/w/d)</t>
  </si>
  <si>
    <t>Emplifi (external posting)</t>
  </si>
  <si>
    <t>['java', 'scala', 'python', 'go', 'elasticsearch', 'couchbase', 'mysql', 'databricks', 'snowflake', 'spark', 'kafka', 'airflow', 'kubernetes']</t>
  </si>
  <si>
    <t>{'cloud': ['databricks', 'snowflake'], 'databases': ['elasticsearch', 'couchbase', 'mysql'], 'libraries': ['spark', 'kafka', 'airflow'], 'other': ['kubernetes'], 'programming': ['java', 'scala', 'python', 'go']}</t>
  </si>
  <si>
    <t>Analista Senior Data Engineer para Prevención de</t>
  </si>
  <si>
    <t>['java', 'scala', 'cassandra', 'spark', 'kafka']</t>
  </si>
  <si>
    <t>{'databases': ['cassandra'], 'libraries': ['spark', 'kafka'], 'programming': ['java', 'scala']}</t>
  </si>
  <si>
    <t>['haskell', 'jupyter']</t>
  </si>
  <si>
    <t>{'libraries': ['jupyter'], 'programming': ['haskell']}</t>
  </si>
  <si>
    <t>['python', 'sql', 'nosql', 'aws', 'redshift', 'airflow', 'kafka', 'kubernetes', 'docker']</t>
  </si>
  <si>
    <t>{'cloud': ['aws', 'redshift'], 'libraries': ['airflow', 'kafka'], 'other': ['kubernetes', 'docker'], 'programming': ['python', 'sql', 'nosql']}</t>
  </si>
  <si>
    <t>Inventory and Master Data Analyst</t>
  </si>
  <si>
    <t>Manager Data in Engineering 1626235818.4</t>
  </si>
  <si>
    <t>CCB Risk Data Scientist, Associate</t>
  </si>
  <si>
    <t>TLN Worldwide Enterprises Inc. (dba The Leading Niche)</t>
  </si>
  <si>
    <t>['javascript', 'sharepoint']</t>
  </si>
  <si>
    <t>{'analyst_tools': ['sharepoint'], 'programming': ['javascript']}</t>
  </si>
  <si>
    <t>Halaxia</t>
  </si>
  <si>
    <t>['typescript', 'mongodb', 'mongodb', 'sql', 'nosql', 'snowflake', 'graphql', 'express']</t>
  </si>
  <si>
    <t>{'cloud': ['snowflake'], 'databases': ['mongodb'], 'libraries': ['graphql'], 'programming': ['typescript', 'mongodb', 'sql', 'nosql'], 'webframeworks': ['express']}</t>
  </si>
  <si>
    <t>Network Planning Analyst/ Executive</t>
  </si>
  <si>
    <t>CU Lines Pte Ltd</t>
  </si>
  <si>
    <t>Data Scientist con inglés - Full Remote</t>
  </si>
  <si>
    <t>Gamaga</t>
  </si>
  <si>
    <t>['sql', 'ruby', 'ruby', 'react', 'ruby on rails']</t>
  </si>
  <si>
    <t>{'libraries': ['react'], 'programming': ['sql', 'ruby'], 'webframeworks': ['ruby', 'ruby on rails']}</t>
  </si>
  <si>
    <t>Freshket</t>
  </si>
  <si>
    <t>['sql', 't-sql', 'powershell', 'sql server', 'windows', 'ssis', 'ssrs']</t>
  </si>
  <si>
    <t>{'analyst_tools': ['ssis', 'ssrs'], 'databases': ['sql server'], 'os': ['windows'], 'programming': ['sql', 't-sql', 'powershell']}</t>
  </si>
  <si>
    <t>Junior Ntt Data Centers</t>
  </si>
  <si>
    <t>Senior React Developer, Financial Software Solutions</t>
  </si>
  <si>
    <t>['javascript', 'python', 'react', 'kafka', 'airflow', 'docker', 'kubernetes']</t>
  </si>
  <si>
    <t>{'libraries': ['react', 'kafka', 'airflow'], 'other': ['docker', 'kubernetes'], 'programming': ['javascript', 'python']}</t>
  </si>
  <si>
    <t>Data Engineer - SQL, Snowflake, AWS</t>
  </si>
  <si>
    <t>['sql', 'python', 'mysql', 'aws', 'snowflake', 'redshift', 'airflow', 'excel', 'word', 'docker', 'jenkins', 'git']</t>
  </si>
  <si>
    <t>{'analyst_tools': ['excel', 'word'], 'cloud': ['aws', 'snowflake', 'redshift'], 'databases': ['mysql'], 'libraries': ['airflow'], 'other': ['docker', 'jenkins', 'git'], 'programming': ['sql', 'python']}</t>
  </si>
  <si>
    <t>Data Scientist, AI/NLP Enginner, Cofounder</t>
  </si>
  <si>
    <t>Data Scientist, Senior Consultant - Full-time / Part-time</t>
  </si>
  <si>
    <t>Data Scientist (Economic/Statistics/Business process/data gathering)</t>
  </si>
  <si>
    <t>Data Scientist – Business Intelligence Specialist - Full-time ...</t>
  </si>
  <si>
    <t>ForgeRock Identity Management Data Platform Engineer</t>
  </si>
  <si>
    <t>['javascript', 'c', 'aws', 'azure', 'splunk', 'terraform', 'gitlab', 'git']</t>
  </si>
  <si>
    <t>{'analyst_tools': ['splunk'], 'cloud': ['aws', 'azure'], 'other': ['terraform', 'gitlab', 'git'], 'programming': ['javascript', 'c']}</t>
  </si>
  <si>
    <t>IoT Engineer/Product Owner (Innovations | Data Streaming)</t>
  </si>
  <si>
    <t>Urban Science International Gmbh</t>
  </si>
  <si>
    <t>Business Intelligence Engineer for Tax Engine</t>
  </si>
  <si>
    <t>Professor – Big Data Analytics</t>
  </si>
  <si>
    <t>Senac</t>
  </si>
  <si>
    <t>Manager BI, Data</t>
  </si>
  <si>
    <t>TV Nova s.r.o.</t>
  </si>
  <si>
    <t>['html', 'css', 'javascript', 'php', 'go', 'mysql']</t>
  </si>
  <si>
    <t>{'databases': ['mysql'], 'programming': ['html', 'css', 'javascript', 'php', 'go']}</t>
  </si>
  <si>
    <t>Staff Specialist Data Engineering</t>
  </si>
  <si>
    <t>['sql', 'shell', 'hadoop', 'spark', 'pyspark', 'unix']</t>
  </si>
  <si>
    <t>{'libraries': ['hadoop', 'spark', 'pyspark'], 'os': ['unix'], 'programming': ['sql', 'shell']}</t>
  </si>
  <si>
    <t>Senior Qlik Consultant</t>
  </si>
  <si>
    <t>['sql', 'go', 'qlik', 'sap']</t>
  </si>
  <si>
    <t>{'analyst_tools': ['qlik', 'sap'], 'programming': ['sql', 'go']}</t>
  </si>
  <si>
    <t>Business Analyst-commercial lending</t>
  </si>
  <si>
    <t>Experis Australia</t>
  </si>
  <si>
    <t>数据研发工程师 l Data R&amp;D Engineer(J11670)</t>
  </si>
  <si>
    <t>Sr. Support Analyst</t>
  </si>
  <si>
    <t>Data Analyst - Associate (Remote)</t>
  </si>
  <si>
    <t>['python', 'sql', 'mysql', 'postgresql', 'numpy', 'pandas', 'spark', 'pyspark', 'tableau', 'spss']</t>
  </si>
  <si>
    <t>{'analyst_tools': ['tableau', 'spss'], 'databases': ['mysql', 'postgresql'], 'libraries': ['numpy', 'pandas', 'spark', 'pyspark'], 'programming': ['python', 'sql']}</t>
  </si>
  <si>
    <t>【完全在宅】アメリカ発のマーケティングリサーチ企業でのData Analyst</t>
  </si>
  <si>
    <t>Data Scientist - Real-Time Analytics Solutioning</t>
  </si>
  <si>
    <t>['sql', 'python', 'r', 'aws', 'hadoop', 'spark', 'jupyter', 'tableau']</t>
  </si>
  <si>
    <t>{'analyst_tools': ['tableau'], 'cloud': ['aws'], 'libraries': ['hadoop', 'spark', 'jupyter'], 'programming': ['sql', 'python', 'r']}</t>
  </si>
  <si>
    <t>Senior Data Platform Specialist - Engineering &amp; Design</t>
  </si>
  <si>
    <t>Data Engineer - Sydney or Brisbane</t>
  </si>
  <si>
    <t>['sql', 'aws', 'redshift', 'spark', 'airflow', 'tableau', 'power bi']</t>
  </si>
  <si>
    <t>{'analyst_tools': ['tableau', 'power bi'], 'cloud': ['aws', 'redshift'], 'libraries': ['spark', 'airflow'], 'programming': ['sql']}</t>
  </si>
  <si>
    <t>Business Analyst M/F</t>
  </si>
  <si>
    <t>Avant, LLC</t>
  </si>
  <si>
    <t>Business Analyst/Data Scientist (Media/Advertising Focus) (Remote)</t>
  </si>
  <si>
    <t>Data Scientist, Mid (Baltimore, MD)</t>
  </si>
  <si>
    <t>Client Data Analyst - Client Account Services</t>
  </si>
  <si>
    <t>Analyst, Compliance Analytics</t>
  </si>
  <si>
    <t>['sas', 'sas', 'python', 'word', 'excel', 'visio', 'powerpoint', 'github']</t>
  </si>
  <si>
    <t>{'analyst_tools': ['sas', 'word', 'excel', 'visio', 'powerpoint'], 'other': ['github'], 'programming': ['sas', 'python']}</t>
  </si>
  <si>
    <t>Data Scientist - Junior to Mid-Level</t>
  </si>
  <si>
    <t>['python', 'c', 'aws', 'hadoop', 'spark', 'git']</t>
  </si>
  <si>
    <t>{'cloud': ['aws'], 'libraries': ['hadoop', 'spark'], 'other': ['git'], 'programming': ['python', 'c']}</t>
  </si>
  <si>
    <t>Cloudera-data Engineer Analyst</t>
  </si>
  <si>
    <t>Data Engineer - Houston,TX - Quick Interview- JOBID-265</t>
  </si>
  <si>
    <t>Construction Data Analyst - 1375210</t>
  </si>
  <si>
    <t>via Pfizer Jobs</t>
  </si>
  <si>
    <t>Software Engineer - GAMMA</t>
  </si>
  <si>
    <t>Vertica DBA Engineer</t>
  </si>
  <si>
    <t>RADCOM</t>
  </si>
  <si>
    <t>['shell', 'python', 'sql', 'snowflake', 'vmware', 'aws', 'azure', 'kubernetes']</t>
  </si>
  <si>
    <t>{'cloud': ['snowflake', 'vmware', 'aws', 'azure'], 'other': ['kubernetes'], 'programming': ['shell', 'python', 'sql']}</t>
  </si>
  <si>
    <t>['python', 'scala', 'sql', 'c#', 'java', 'dynamodb', 'azure', 'aws', 'gcp', 'redshift', 'databricks', 'pyspark', 'spark']</t>
  </si>
  <si>
    <t>{'cloud': ['azure', 'aws', 'gcp', 'redshift', 'databricks'], 'databases': ['dynamodb'], 'libraries': ['pyspark', 'spark'], 'programming': ['python', 'scala', 'sql', 'c#', 'java']}</t>
  </si>
  <si>
    <t>['python', 'sql', 'powerpoint', 'excel']</t>
  </si>
  <si>
    <t>{'analyst_tools': ['powerpoint', 'excel'], 'programming': ['python', 'sql']}</t>
  </si>
  <si>
    <t>Detection Engineer, Splunk Experience</t>
  </si>
  <si>
    <t>Cyderes</t>
  </si>
  <si>
    <t>['python', 'sql', 'mysql', 'bigquery', 'gcp', 'splunk', 'jira']</t>
  </si>
  <si>
    <t>{'analyst_tools': ['splunk'], 'async': ['jira'], 'cloud': ['bigquery', 'gcp'], 'databases': ['mysql'], 'programming': ['python', 'sql']}</t>
  </si>
  <si>
    <t>XRMRoI</t>
  </si>
  <si>
    <t>Lead Instructor - Data Science</t>
  </si>
  <si>
    <t>Senior Analyst Customer Loyalty andamp; Insights</t>
  </si>
  <si>
    <t>Revenue Cycle Data Analyst (FT)</t>
  </si>
  <si>
    <t>Planned Parenthood OSBC</t>
  </si>
  <si>
    <t>Data Scientist (Graph)</t>
  </si>
  <si>
    <t>Fullstack Engineer (AIF)</t>
  </si>
  <si>
    <t>via Digital Media Solutions - Talentify</t>
  </si>
  <si>
    <t>Digital Media Solutions</t>
  </si>
  <si>
    <t>['python', 'sql', 'nosql', 'mysql', 'dynamodb', 'redshift', 'aws', 'looker', 'kubernetes', 'docker', 'terraform']</t>
  </si>
  <si>
    <t>{'analyst_tools': ['looker'], 'cloud': ['redshift', 'aws'], 'databases': ['mysql', 'dynamodb'], 'other': ['kubernetes', 'docker', 'terraform'], 'programming': ['python', 'sql', 'nosql']}</t>
  </si>
  <si>
    <t>Senior Tableau Administrator</t>
  </si>
  <si>
    <t>['shell', 'aws', 'tableau', 'ansible', 'terraform']</t>
  </si>
  <si>
    <t>{'analyst_tools': ['tableau'], 'cloud': ['aws'], 'other': ['ansible', 'terraform'], 'programming': ['shell']}</t>
  </si>
  <si>
    <t>Lead/Architect AWS Data Engineer</t>
  </si>
  <si>
    <t>Flint Hills</t>
  </si>
  <si>
    <t>['sql', 'vba', 'sas', 'sas', 'r', 'python', 'neo4j', 'tableau', 'excel', 'power bi', 'alteryx', 'qlik']</t>
  </si>
  <si>
    <t>{'analyst_tools': ['sas', 'tableau', 'excel', 'power bi', 'alteryx', 'qlik'], 'databases': ['neo4j'], 'programming': ['sql', 'vba', 'sas', 'r', 'python']}</t>
  </si>
  <si>
    <t>Dibrugarh, Assam, India</t>
  </si>
  <si>
    <t>Environmental Services Cognizant</t>
  </si>
  <si>
    <t>QOOB</t>
  </si>
  <si>
    <t>['sql', 'python', 'snowflake', 'databricks', 'aws', 'redshift', 'kafka', 'airflow', 'spark']</t>
  </si>
  <si>
    <t>{'cloud': ['snowflake', 'databricks', 'aws', 'redshift'], 'libraries': ['kafka', 'airflow', 'spark'], 'programming': ['sql', 'python']}</t>
  </si>
  <si>
    <t>['r', 'python', 'azure', 'spark']</t>
  </si>
  <si>
    <t>{'cloud': ['azure'], 'libraries': ['spark'], 'programming': ['r', 'python']}</t>
  </si>
  <si>
    <t>['python', 'scala', 'aws', 'azure', 'tensorflow', 'keras', 'pytorch']</t>
  </si>
  <si>
    <t>{'cloud': ['aws', 'azure'], 'libraries': ['tensorflow', 'keras', 'pytorch'], 'programming': ['python', 'scala']}</t>
  </si>
  <si>
    <t>Data Scientist (Data Analyst)_4+yrs</t>
  </si>
  <si>
    <t>['go', 'excel', 'power bi', 'sharepoint']</t>
  </si>
  <si>
    <t>{'analyst_tools': ['excel', 'power bi', 'sharepoint'], 'programming': ['go']}</t>
  </si>
  <si>
    <t>Data Scientist, Amazon Fresh Grocery</t>
  </si>
  <si>
    <t>Sr. Data Engineer-1 (Hybrid)</t>
  </si>
  <si>
    <t>Data QA Analyst  || Fort Lauderdale, FL ( Hybrid Role: 3 days...</t>
  </si>
  <si>
    <t>['c#', 'azure', 'kafka', 'angular', 'git', 'docker', 'jenkins']</t>
  </si>
  <si>
    <t>{'cloud': ['azure'], 'libraries': ['kafka'], 'other': ['git', 'docker', 'jenkins'], 'programming': ['c#'], 'webframeworks': ['angular']}</t>
  </si>
  <si>
    <t>['sql', 'python', 'r', 'hadoop', 'pyspark', 'tableau']</t>
  </si>
  <si>
    <t>{'analyst_tools': ['tableau'], 'libraries': ['hadoop', 'pyspark'], 'programming': ['sql', 'python', 'r']}</t>
  </si>
  <si>
    <t>Data System Analyst with SQL</t>
  </si>
  <si>
    <t>Entry Level Data Engineer - US/Canada</t>
  </si>
  <si>
    <t>['sql', 'bigquery', 'snowflake', 'redshift', 'azure', 'tableau']</t>
  </si>
  <si>
    <t>{'analyst_tools': ['tableau'], 'cloud': ['bigquery', 'snowflake', 'redshift', 'azure'], 'programming': ['sql']}</t>
  </si>
  <si>
    <t>Senior Data Software Engineer - Remote</t>
  </si>
  <si>
    <t>['python', 'dynamodb', 'postgresql', 'aws', 'pandas', 'terraform']</t>
  </si>
  <si>
    <t>{'cloud': ['aws'], 'databases': ['dynamodb', 'postgresql'], 'libraries': ['pandas'], 'other': ['terraform'], 'programming': ['python']}</t>
  </si>
  <si>
    <t>Data Analyst (On-site In Calgary Office)</t>
  </si>
  <si>
    <t>['redshift', 'git', 'jira']</t>
  </si>
  <si>
    <t>{'async': ['jira'], 'cloud': ['redshift'], 'other': ['git']}</t>
  </si>
  <si>
    <t>['sql', 'nosql', 'powershell', 'python', 'sql server', 'azure', 'aws', 'git']</t>
  </si>
  <si>
    <t>{'cloud': ['azure', 'aws'], 'databases': ['sql server'], 'other': ['git'], 'programming': ['sql', 'nosql', 'powershell', 'python']}</t>
  </si>
  <si>
    <t>['php', 'excel', 'flow']</t>
  </si>
  <si>
    <t>{'analyst_tools': ['excel'], 'other': ['flow'], 'programming': ['php']}</t>
  </si>
  <si>
    <t>Evergreen Nephrology</t>
  </si>
  <si>
    <t>['sql', 'azure', 'snowflake', 'power bi', 'visio']</t>
  </si>
  <si>
    <t>{'analyst_tools': ['power bi', 'visio'], 'cloud': ['azure', 'snowflake'], 'programming': ['sql']}</t>
  </si>
  <si>
    <t>Architecte IA / Senior Datascientist – IA générative - H/F</t>
  </si>
  <si>
    <t>Experienced Data Scientist Copenhagen K, Denmark Posted on 08/02/2023</t>
  </si>
  <si>
    <t>Galaxy Systems</t>
  </si>
  <si>
    <t>['sql', 'snowflake', 'power bi', 'ssrs', 'jira']</t>
  </si>
  <si>
    <t>{'analyst_tools': ['power bi', 'ssrs'], 'async': ['jira'], 'cloud': ['snowflake'], 'programming': ['sql']}</t>
  </si>
  <si>
    <t>Christus Muguerza Sistemas Hospitalarios</t>
  </si>
  <si>
    <t>['python', 'aws', 'jupyter', 'tableau']</t>
  </si>
  <si>
    <t>{'analyst_tools': ['tableau'], 'cloud': ['aws'], 'libraries': ['jupyter'], 'programming': ['python']}</t>
  </si>
  <si>
    <t>Safety &amp; Environment Analyst Madrid</t>
  </si>
  <si>
    <t>Wauchope NSW, Australia</t>
  </si>
  <si>
    <t>['sql', 'c#', 'azure', 'ssis', 'power bi', 'dax']</t>
  </si>
  <si>
    <t>{'analyst_tools': ['ssis', 'power bi', 'dax'], 'cloud': ['azure'], 'programming': ['sql', 'c#']}</t>
  </si>
  <si>
    <t>data engineer-business intelligence 441113br</t>
  </si>
  <si>
    <t>['java', 'scala', 'python', 'sql', 'gcp', 'bigquery', 'spark', 'airflow']</t>
  </si>
  <si>
    <t>{'cloud': ['gcp', 'bigquery'], 'libraries': ['spark', 'airflow'], 'programming': ['java', 'scala', 'python', 'sql']}</t>
  </si>
  <si>
    <t>Data Scientist Lead Remote</t>
  </si>
  <si>
    <t>engineer data science</t>
  </si>
  <si>
    <t>Isoftech Inc</t>
  </si>
  <si>
    <t>Data School</t>
  </si>
  <si>
    <t>Renault S.a.s.</t>
  </si>
  <si>
    <t>Elementz IT solutions Private Limited</t>
  </si>
  <si>
    <t>Expert System Engineer</t>
  </si>
  <si>
    <t>Desktop/IT Support Engineer</t>
  </si>
  <si>
    <t>Banking SQL Data Analyst</t>
  </si>
  <si>
    <t>['sql', 't-sql', 'python', 'scala', 'powershell', 'sql server', 'azure', 'ssis', 'power bi', 'qlik', 'tableau', 'github']</t>
  </si>
  <si>
    <t>{'analyst_tools': ['ssis', 'power bi', 'qlik', 'tableau'], 'cloud': ['azure'], 'databases': ['sql server'], 'other': ['github'], 'programming': ['sql', 't-sql', 'python', 'scala', 'powershell']}</t>
  </si>
  <si>
    <t>Lgt202 (Sk:768) Advanced Analytics, Manager Cd</t>
  </si>
  <si>
    <t>Sr. Business Data Analyst (100% remote work)</t>
  </si>
  <si>
    <t>Data Input</t>
  </si>
  <si>
    <t>Caesars Job Opening</t>
  </si>
  <si>
    <t>['sql', 'nosql', 'python', 'postgresql', 'elasticsearch', 'azure', 'databricks', 'snowflake', 'spark', 'kafka']</t>
  </si>
  <si>
    <t>{'cloud': ['azure', 'databricks', 'snowflake'], 'databases': ['postgresql', 'elasticsearch'], 'libraries': ['spark', 'kafka'], 'programming': ['sql', 'nosql', 'python']}</t>
  </si>
  <si>
    <t>Data engineer bi</t>
  </si>
  <si>
    <t>Senior Director of Growth Data Science and Analytics</t>
  </si>
  <si>
    <t>Got It Vietnam</t>
  </si>
  <si>
    <t>Data Engineer (Full-Time)</t>
  </si>
  <si>
    <t>SquarePeg Tecnology</t>
  </si>
  <si>
    <t>Cloppenburg, Germany</t>
  </si>
  <si>
    <t>ADAMA Deutschland</t>
  </si>
  <si>
    <t>Sapient Careers PH</t>
  </si>
  <si>
    <t>Omnichannel Operations Data Analyst</t>
  </si>
  <si>
    <t>Ortaköy, Aksaray, Türkiye</t>
  </si>
  <si>
    <t>CDP Data Engineer (Contract) (Chicago, IL or Remote)</t>
  </si>
  <si>
    <t>['sql', 'aws', 'azure', 'redshift', 'bigquery', 'snowflake', 'tableau']</t>
  </si>
  <si>
    <t>{'analyst_tools': ['tableau'], 'cloud': ['aws', 'azure', 'redshift', 'bigquery', 'snowflake'], 'programming': ['sql']}</t>
  </si>
  <si>
    <t>Urgent Req: Hadoop Data Engineer</t>
  </si>
  <si>
    <t>['c', 'r', 'python', 'sql', 'sql server', 'excel', 'tableau', 'flow']</t>
  </si>
  <si>
    <t>{'analyst_tools': ['excel', 'tableau'], 'databases': ['sql server'], 'other': ['flow'], 'programming': ['c', 'r', 'python', 'sql']}</t>
  </si>
  <si>
    <t>Mobile Engineer Sênior</t>
  </si>
  <si>
    <t>['typescript', 'css', 'react']</t>
  </si>
  <si>
    <t>{'libraries': ['react'], 'programming': ['typescript', 'css']}</t>
  </si>
  <si>
    <t>Remote: IT System Engineer Data Expert (m/f/d)</t>
  </si>
  <si>
    <t>Senior Deep Learning Data Scientist</t>
  </si>
  <si>
    <t>MindPeak GmbH</t>
  </si>
  <si>
    <t>['python', 'bash', 'pytorch', 'tensorflow', 'keras', 'numpy', 'pandas', 'opencv', 'linux', 'git']</t>
  </si>
  <si>
    <t>{'libraries': ['pytorch', 'tensorflow', 'keras', 'numpy', 'pandas', 'opencv'], 'os': ['linux'], 'other': ['git'], 'programming': ['python', 'bash']}</t>
  </si>
  <si>
    <t>['go', 'oracle', 'excel', 'sap']</t>
  </si>
  <si>
    <t>{'analyst_tools': ['excel', 'sap'], 'cloud': ['oracle'], 'programming': ['go']}</t>
  </si>
  <si>
    <t>Substack</t>
  </si>
  <si>
    <t>['sql', 'python', 'snowflake', 'airflow', 'node']</t>
  </si>
  <si>
    <t>{'cloud': ['snowflake'], 'libraries': ['airflow'], 'programming': ['sql', 'python'], 'webframeworks': ['node']}</t>
  </si>
  <si>
    <t>['python', 'sql', 'gcp', 'bigquery', 'aws', 'pyspark']</t>
  </si>
  <si>
    <t>{'cloud': ['gcp', 'bigquery', 'aws'], 'libraries': ['pyspark'], 'programming': ['python', 'sql']}</t>
  </si>
  <si>
    <t>['java', 'selenium', 'word']</t>
  </si>
  <si>
    <t>{'analyst_tools': ['word'], 'libraries': ['selenium'], 'programming': ['java']}</t>
  </si>
  <si>
    <t>SecOps/Support Engineer</t>
  </si>
  <si>
    <t>DTNUM - Pôle données - Data scientist Senior H/F</t>
  </si>
  <si>
    <t>['python', 'jenkins', 'github', 'docker']</t>
  </si>
  <si>
    <t>{'other': ['jenkins', 'github', 'docker'], 'programming': ['python']}</t>
  </si>
  <si>
    <t>Danish Crown Group</t>
  </si>
  <si>
    <t>['sql', 'aws', 'snowflake', 'redshift', 'airflow', 'git', 'jenkins', 'ansible', 'terraform']</t>
  </si>
  <si>
    <t>{'cloud': ['aws', 'snowflake', 'redshift'], 'libraries': ['airflow'], 'other': ['git', 'jenkins', 'ansible', 'terraform'], 'programming': ['sql']}</t>
  </si>
  <si>
    <t>Corporativo</t>
  </si>
  <si>
    <t>【光工場】Automation Data engineer</t>
  </si>
  <si>
    <t>Senior Data Scientist - Experimentation and Pricing (Remote)</t>
  </si>
  <si>
    <t>Data Analytics Business Partner – Team Manager</t>
  </si>
  <si>
    <t>Provectus</t>
  </si>
  <si>
    <t>AVP, Reporting Data Analyst</t>
  </si>
  <si>
    <t>['go', 'sql', 'python', 'scala', 'aws', 'snowflake', 'spark', 'hadoop', 'airflow', 'kafka', 'pyspark', 'tableau', 'cognos', 'github', 'bitbucket', 'jenkins', 'docker', 'kubernetes']</t>
  </si>
  <si>
    <t>{'analyst_tools': ['tableau', 'cognos'], 'cloud': ['aws', 'snowflake'], 'libraries': ['spark', 'hadoop', 'airflow', 'kafka', 'pyspark'], 'other': ['github', 'bitbucket', 'jenkins', 'docker', 'kubernetes'], 'programming': ['go', 'sql', 'python', 'scala']}</t>
  </si>
  <si>
    <t>Operations Data Business Analyst</t>
  </si>
  <si>
    <t>Aer Lingus Technology Recruitment</t>
  </si>
  <si>
    <t>Hiring All Levels) Java Software Engineer</t>
  </si>
  <si>
    <t>DATA ENGINEER _ GCP</t>
  </si>
  <si>
    <t>['bash', 'python', 'scala', 'sql', 'bigquery', 'gcp', 'hadoop', 'tensorflow', 'pytorch', 'github', 'flow', 'kubernetes']</t>
  </si>
  <si>
    <t>{'cloud': ['bigquery', 'gcp'], 'libraries': ['hadoop', 'tensorflow', 'pytorch'], 'other': ['github', 'flow', 'kubernetes'], 'programming': ['bash', 'python', 'scala', 'sql']}</t>
  </si>
  <si>
    <t>['sql', 'go', 'atlassian', 'confluence', 'jira']</t>
  </si>
  <si>
    <t>{'async': ['confluence', 'jira'], 'other': ['atlassian'], 'programming': ['sql', 'go']}</t>
  </si>
  <si>
    <t>['sql', 'redshift', 'spark', 'kafka']</t>
  </si>
  <si>
    <t>{'cloud': ['redshift'], 'libraries': ['spark', 'kafka'], 'programming': ['sql']}</t>
  </si>
  <si>
    <t>Python Engineer (Pandas+Spark/Pyspark)</t>
  </si>
  <si>
    <t>['python', 'sql', 'sas', 'sas', 'scala', 'shell', 'aws', 'spark']</t>
  </si>
  <si>
    <t>{'analyst_tools': ['sas'], 'cloud': ['aws'], 'libraries': ['spark'], 'programming': ['python', 'sql', 'sas', 'scala', 'shell']}</t>
  </si>
  <si>
    <t>['sql', 'r', 'aws', 'github']</t>
  </si>
  <si>
    <t>{'cloud': ['aws'], 'other': ['github'], 'programming': ['sql', 'r']}</t>
  </si>
  <si>
    <t>Hire __GCP Data Engineer- Mumbai</t>
  </si>
  <si>
    <t>Pt. Quantus Telematika Indonesia</t>
  </si>
  <si>
    <t>Lead BI &amp; Data Science</t>
  </si>
  <si>
    <t>['sql', 'snowflake', 'databricks', 'looker']</t>
  </si>
  <si>
    <t>{'analyst_tools': ['looker'], 'cloud': ['snowflake', 'databricks'], 'programming': ['sql']}</t>
  </si>
  <si>
    <t>Hadoop/scala Developer</t>
  </si>
  <si>
    <t>['scala', 'sql', 'java', 'spark', 'hadoop', 'tableau']</t>
  </si>
  <si>
    <t>{'analyst_tools': ['tableau'], 'libraries': ['spark', 'hadoop'], 'programming': ['scala', 'sql', 'java']}</t>
  </si>
  <si>
    <t>Data Analyst, Python, Java</t>
  </si>
  <si>
    <t>['python', 'java', 'r', 'shell', 'go', 'unix', 'excel', 'jira']</t>
  </si>
  <si>
    <t>{'analyst_tools': ['excel'], 'async': ['jira'], 'os': ['unix'], 'programming': ['python', 'java', 'r', 'shell', 'go']}</t>
  </si>
  <si>
    <t>Senior Data Engineer, Looker</t>
  </si>
  <si>
    <t>['sql', 'html', 'bigquery', 'databricks', 'snowflake', 'redshift', 'looker']</t>
  </si>
  <si>
    <t>{'analyst_tools': ['looker'], 'cloud': ['bigquery', 'databricks', 'snowflake', 'redshift'], 'programming': ['sql', 'html']}</t>
  </si>
  <si>
    <t>['sql', 'python', 'postgresql', 'pandas', 'numpy', 'jupyter', 'tableau', 'excel', 'jira']</t>
  </si>
  <si>
    <t>{'analyst_tools': ['tableau', 'excel'], 'async': ['jira'], 'databases': ['postgresql'], 'libraries': ['pandas', 'numpy', 'jupyter'], 'programming': ['sql', 'python']}</t>
  </si>
  <si>
    <t>['go', 'python', 'r', 'hadoop', 'excel']</t>
  </si>
  <si>
    <t>{'analyst_tools': ['excel'], 'libraries': ['hadoop'], 'programming': ['go', 'python', 'r']}</t>
  </si>
  <si>
    <t>['sql', 'nosql', 'spark', 'hadoop', 'kafka']</t>
  </si>
  <si>
    <t>{'libraries': ['spark', 'hadoop', 'kafka'], 'programming': ['sql', 'nosql']}</t>
  </si>
  <si>
    <t>Automotive Cognizant</t>
  </si>
  <si>
    <t>ExcelHER-Data Analyst</t>
  </si>
  <si>
    <t>Lead Data Analyst - SQL/SSIS/SSRS/SSAS (Immediate Joiner Only)</t>
  </si>
  <si>
    <t>Innovya Technologies</t>
  </si>
  <si>
    <t>['sql', 'powershell', 'sql server', 'azure', 'excel', 'ssis']</t>
  </si>
  <si>
    <t>{'analyst_tools': ['excel', 'ssis'], 'cloud': ['azure'], 'databases': ['sql server'], 'programming': ['sql', 'powershell']}</t>
  </si>
  <si>
    <t>['python', 'r', 'scala', 'sql', 'pandas', 'numpy', 'scikit-learn', 'tensorflow', 'hadoop', 'spark', 'tableau', 'power bi']</t>
  </si>
  <si>
    <t>{'analyst_tools': ['tableau', 'power bi'], 'libraries': ['pandas', 'numpy', 'scikit-learn', 'tensorflow', 'hadoop', 'spark'], 'programming': ['python', 'r', 'scala', 'sql']}</t>
  </si>
  <si>
    <t>Senior Engineer with focus on Data-Intensive Applications</t>
  </si>
  <si>
    <t>['aws', 'spark', 'pytorch', 'excel', 'docker', 'kubernetes']</t>
  </si>
  <si>
    <t>{'analyst_tools': ['excel'], 'cloud': ['aws'], 'libraries': ['spark', 'pytorch'], 'other': ['docker', 'kubernetes']}</t>
  </si>
  <si>
    <t>Granicus</t>
  </si>
  <si>
    <t>['sql', 'python', 'redshift', 'aws', 'pyspark', 'spark']</t>
  </si>
  <si>
    <t>{'cloud': ['redshift', 'aws'], 'libraries': ['pyspark', 'spark'], 'programming': ['sql', 'python']}</t>
  </si>
  <si>
    <t>Merican inc</t>
  </si>
  <si>
    <t>Analyst, Geo Analytics</t>
  </si>
  <si>
    <t>Data Scientist - Financial Analytics</t>
  </si>
  <si>
    <t>['no-sql', 'python', 'javascript', 'java']</t>
  </si>
  <si>
    <t>{'programming': ['no-sql', 'python', 'javascript', 'java']}</t>
  </si>
  <si>
    <t>Data Engineer-Netezza skills or IBM MDM skills</t>
  </si>
  <si>
    <t>Testing IT</t>
  </si>
  <si>
    <t>['scala', 'sql', 'java', 'ruby', 'ruby', 'python', 'r', 'gcp', 'azure', 'aws']</t>
  </si>
  <si>
    <t>{'cloud': ['gcp', 'azure', 'aws'], 'programming': ['scala', 'sql', 'java', 'ruby', 'python', 'r'], 'webframeworks': ['ruby']}</t>
  </si>
  <si>
    <t>Global Business Analyst</t>
  </si>
  <si>
    <t>Ingé Supply Chain – Data Science F/H</t>
  </si>
  <si>
    <t>M&amp;E and Data Analyst</t>
  </si>
  <si>
    <t>Tun Yat</t>
  </si>
  <si>
    <t>Computer Vision</t>
  </si>
  <si>
    <t>Wfm Performance Analyst</t>
  </si>
  <si>
    <t>Auchan Luxembourg S.A.</t>
  </si>
  <si>
    <t>Business Intelligence Analyst (Strategic Research)</t>
  </si>
  <si>
    <t>Staff NLP Data Scientist</t>
  </si>
  <si>
    <t>Clinical Biomarker Data Scientist - Full-time / Part-time</t>
  </si>
  <si>
    <t>Hanover, MA</t>
  </si>
  <si>
    <t>Supermercados Unimarc</t>
  </si>
  <si>
    <t>Pw82</t>
  </si>
  <si>
    <t>['powershell', 'sql', 'python', 'azure', 'databricks', 'spark']</t>
  </si>
  <si>
    <t>{'cloud': ['azure', 'databricks'], 'libraries': ['spark'], 'programming': ['powershell', 'sql', 'python']}</t>
  </si>
  <si>
    <t>Olive Tree Holdings</t>
  </si>
  <si>
    <t>['python', 'sql', 'nosql', 'sql server', 'mysql', 'bigquery', 'snowflake', 'redshift', 'gcp', 'airflow']</t>
  </si>
  <si>
    <t>{'cloud': ['bigquery', 'snowflake', 'redshift', 'gcp'], 'databases': ['sql server', 'mysql'], 'libraries': ['airflow'], 'programming': ['python', 'sql', 'nosql']}</t>
  </si>
  <si>
    <t>Machine Learning Engineer (H/F) | Alternance - Remote</t>
  </si>
  <si>
    <t>ACTION LABS</t>
  </si>
  <si>
    <t>Mekari (PT. Mid Solusi Nusantara)</t>
  </si>
  <si>
    <t>Cyber Security Software Engineer</t>
  </si>
  <si>
    <t>['java', 'sql', 'python', 'sql server', 'jquery', 'windows', 'sap', 'sharepoint']</t>
  </si>
  <si>
    <t>{'analyst_tools': ['sap', 'sharepoint'], 'databases': ['sql server'], 'os': ['windows'], 'programming': ['java', 'sql', 'python'], 'webframeworks': ['jquery']}</t>
  </si>
  <si>
    <t>Chubb Limited Inc.</t>
  </si>
  <si>
    <t>Senior Data Engineer and Architect</t>
  </si>
  <si>
    <t>Back-End/Data Engineer (Experimentation) - Remote</t>
  </si>
  <si>
    <t>Capture Consulting Malaysia</t>
  </si>
  <si>
    <t>Business Intelligence Engineer Bi/data Analyst/SQL</t>
  </si>
  <si>
    <t>['python', 'r', 'java', 'bash', 'scala', 'go', 'nosql', 'sql', 'mysql', 'hadoop', 'spark', 'linux', 'ubuntu', 'docker']</t>
  </si>
  <si>
    <t>{'databases': ['mysql'], 'libraries': ['hadoop', 'spark'], 'os': ['linux', 'ubuntu'], 'other': ['docker'], 'programming': ['python', 'r', 'java', 'bash', 'scala', 'go', 'nosql', 'sql']}</t>
  </si>
  <si>
    <t>CDD Analyst</t>
  </si>
  <si>
    <t>Data Science Lead (Data Studio &amp; Industrialisation)</t>
  </si>
  <si>
    <t>Orro</t>
  </si>
  <si>
    <t>Data Engineer / ETL-Developer mit "Talent" (m/w/d)</t>
  </si>
  <si>
    <t>Data Engineer - ML</t>
  </si>
  <si>
    <t>EY Recruitment – Tax Data Analyst</t>
  </si>
  <si>
    <t>['sql', 'sql server', 'power bi', 'excel', 'sap']</t>
  </si>
  <si>
    <t>{'analyst_tools': ['power bi', 'excel', 'sap'], 'databases': ['sql server'], 'programming': ['sql']}</t>
  </si>
  <si>
    <t>SVP - Data Analytics Sr Lead Analyst</t>
  </si>
  <si>
    <t>['python', 'perl', 'shell', 'oracle', 'snowflake', 'linux', 'microstrategy', 'tableau']</t>
  </si>
  <si>
    <t>{'analyst_tools': ['microstrategy', 'tableau'], 'cloud': ['oracle', 'snowflake'], 'os': ['linux'], 'programming': ['python', 'perl', 'shell']}</t>
  </si>
  <si>
    <t>Analyst, Actuarial</t>
  </si>
  <si>
    <t>['html', 'jira', 'confluence']</t>
  </si>
  <si>
    <t>{'async': ['jira', 'confluence'], 'programming': ['html']}</t>
  </si>
  <si>
    <t>['sql', 'python', 'aws', 'azure', 'spark', 'git']</t>
  </si>
  <si>
    <t>{'cloud': ['aws', 'azure'], 'libraries': ['spark'], 'other': ['git'], 'programming': ['sql', 'python']}</t>
  </si>
  <si>
    <t>TenTime</t>
  </si>
  <si>
    <t>Senior Data Analyst, Product Analytics / XR (Remote - Canada, USA)</t>
  </si>
  <si>
    <t>PhD candidate in Federated Health Data Sharing with Blockchain and...</t>
  </si>
  <si>
    <t>['python', 'sql', 'nosql', 'go', 'r', 'scala', 'php', 'dynamodb', 'redshift', 'aws', 'spark', 'graphql']</t>
  </si>
  <si>
    <t>{'cloud': ['redshift', 'aws'], 'databases': ['dynamodb'], 'libraries': ['spark', 'graphql'], 'programming': ['python', 'sql', 'nosql', 'go', 'r', 'scala', 'php']}</t>
  </si>
  <si>
    <t>Software Development Engineer Lead</t>
  </si>
  <si>
    <t>['java', 'postgresql', 'linux', 'macos', 'docker']</t>
  </si>
  <si>
    <t>{'databases': ['postgresql'], 'os': ['linux', 'macos'], 'other': ['docker'], 'programming': ['java']}</t>
  </si>
  <si>
    <t>Técnico automatización y control con IGNITION</t>
  </si>
  <si>
    <t>InfoJobs Performance</t>
  </si>
  <si>
    <t>Azure Data Engineer's &amp; Architect's - Finland</t>
  </si>
  <si>
    <t>Iflowsoft Solutions Inc</t>
  </si>
  <si>
    <t>['scala', 'python', 'java', 'sql', 'snowflake', 'aws', 'pyspark', 'spark', 'kafka', 'terraform']</t>
  </si>
  <si>
    <t>{'cloud': ['snowflake', 'aws'], 'libraries': ['pyspark', 'spark', 'kafka'], 'other': ['terraform'], 'programming': ['scala', 'python', 'java', 'sql']}</t>
  </si>
  <si>
    <t>Hazel Green, AL</t>
  </si>
  <si>
    <t>Chapultepec, State of Mexico, Mexico</t>
  </si>
  <si>
    <t>['python', 'r', 'sql', 'linux', 'github']</t>
  </si>
  <si>
    <t>{'os': ['linux'], 'other': ['github'], 'programming': ['python', 'r', 'sql']}</t>
  </si>
  <si>
    <t>Asset Manager Electronic Arts Galway Mid-senior level Data Analysis</t>
  </si>
  <si>
    <t>Business / Data Analyst (Medicaid)</t>
  </si>
  <si>
    <t>['sql', 'mysql', 'postgresql', 'snowflake', 'linux', 'sap', 'tableau']</t>
  </si>
  <si>
    <t>{'analyst_tools': ['sap', 'tableau'], 'cloud': ['snowflake'], 'databases': ['mysql', 'postgresql'], 'os': ['linux'], 'programming': ['sql']}</t>
  </si>
  <si>
    <t>['golang', 'java', 'scala', 'python', 'rust', 'mysql', 'redis', 'kafka', 'spark', 'git', 'jenkins']</t>
  </si>
  <si>
    <t>{'databases': ['mysql', 'redis'], 'libraries': ['kafka', 'spark'], 'other': ['git', 'jenkins'], 'programming': ['golang', 'java', 'scala', 'python', 'rust']}</t>
  </si>
  <si>
    <t>['python', 'java', 'scala', 'sql', 'nosql', 'postgresql', 'mysql', 'aws', 'azure', 'spark', 'airflow', 'sap']</t>
  </si>
  <si>
    <t>{'analyst_tools': ['sap'], 'cloud': ['aws', 'azure'], 'databases': ['postgresql', 'mysql'], 'libraries': ['spark', 'airflow'], 'programming': ['python', 'java', 'scala', 'sql', 'nosql']}</t>
  </si>
  <si>
    <t>Domo</t>
  </si>
  <si>
    <t>Stage - Assistant Data Analyst - Janvier 2024 H/F</t>
  </si>
  <si>
    <t>Sr. Data Scientist (100% Remote)</t>
  </si>
  <si>
    <t>Senior Software Engineer, Insights</t>
  </si>
  <si>
    <t>['ruby', 'ruby', 'sql', 'mysql', 'redshift', 'aurora', 'aws', 'ruby on rails', 'django', 'terraform']</t>
  </si>
  <si>
    <t>{'cloud': ['redshift', 'aurora', 'aws'], 'databases': ['mysql'], 'other': ['terraform'], 'programming': ['ruby', 'sql'], 'webframeworks': ['ruby', 'ruby on rails', 'django']}</t>
  </si>
  <si>
    <t>Associate Data Scientist, Mat Leave Cover IT, Telecom</t>
  </si>
  <si>
    <t>Data Sourcing Associate</t>
  </si>
  <si>
    <t>Data Scientist at Parallel Score</t>
  </si>
  <si>
    <t>Computer Services Incorporated</t>
  </si>
  <si>
    <t>['python', 'sql', 'gcp', 'word', 'excel', 'sharepoint']</t>
  </si>
  <si>
    <t>{'analyst_tools': ['word', 'excel', 'sharepoint'], 'cloud': ['gcp'], 'programming': ['python', 'sql']}</t>
  </si>
  <si>
    <t>Data scientist IA et Chimie</t>
  </si>
  <si>
    <t>MAYFAIR Village SAS</t>
  </si>
  <si>
    <t>['sql', 'python', 'databricks', 'pyspark', 'power bi', 'microstrategy', 'tableau', 'jira']</t>
  </si>
  <si>
    <t>{'analyst_tools': ['power bi', 'microstrategy', 'tableau'], 'async': ['jira'], 'cloud': ['databricks'], 'libraries': ['pyspark'], 'programming': ['sql', 'python']}</t>
  </si>
  <si>
    <t>Senior Launch Engineer, Australia</t>
  </si>
  <si>
    <t>DocuSign, Inc.</t>
  </si>
  <si>
    <t>['java', 'python', 'scala', 'c#', 'azure', 'aws', 'gcp', 'databricks', 'spark']</t>
  </si>
  <si>
    <t>{'cloud': ['azure', 'aws', 'gcp', 'databricks'], 'libraries': ['spark'], 'programming': ['java', 'python', 'scala', 'c#']}</t>
  </si>
  <si>
    <t>Dun and Bradstreet Information Services Pvt Ltd</t>
  </si>
  <si>
    <t>['javascript', 'php', 'python', 'aws', 'hadoop', 'node.js', 'windows']</t>
  </si>
  <si>
    <t>{'cloud': ['aws'], 'libraries': ['hadoop'], 'os': ['windows'], 'programming': ['javascript', 'php', 'python'], 'webframeworks': ['node.js']}</t>
  </si>
  <si>
    <t>Principal Systems Analyst</t>
  </si>
  <si>
    <t>Data and MI Test Analyst</t>
  </si>
  <si>
    <t>Two postdoctoral fellow positions in artificial intelligence for...</t>
  </si>
  <si>
    <t>The Hu Lab</t>
  </si>
  <si>
    <t>Senior Data Scientist (Ecommerce)</t>
  </si>
  <si>
    <t>JiffyShirts.com</t>
  </si>
  <si>
    <t>Científico de Datos Digital Junior</t>
  </si>
  <si>
    <t>Nariño, Antioquia, Colombia</t>
  </si>
  <si>
    <t>ADL Digital Lab</t>
  </si>
  <si>
    <t>Data Analyst Technical Lead</t>
  </si>
  <si>
    <t>IERUS Technologies Inc</t>
  </si>
  <si>
    <t>['python', 'matlab', 'postgresql', 'pandas', 'windows', 'excel', 'tableau', 'gitlab']</t>
  </si>
  <si>
    <t>{'analyst_tools': ['excel', 'tableau'], 'databases': ['postgresql'], 'libraries': ['pandas'], 'os': ['windows'], 'other': ['gitlab'], 'programming': ['python', 'matlab']}</t>
  </si>
  <si>
    <t>['sql', 'python', 'sql server', 'azure', 'spark', 'pyspark', 'excel', 'flow']</t>
  </si>
  <si>
    <t>{'analyst_tools': ['excel'], 'cloud': ['azure'], 'databases': ['sql server'], 'libraries': ['spark', 'pyspark'], 'other': ['flow'], 'programming': ['sql', 'python']}</t>
  </si>
  <si>
    <t>Lincoln, New Zealand</t>
  </si>
  <si>
    <t>Data Engineer,Data Science Engineer</t>
  </si>
  <si>
    <t>Specialist Analysis</t>
  </si>
  <si>
    <t>Talents RH</t>
  </si>
  <si>
    <t>['html', 'css', 'aws', 'docker', 'kubernetes', 'git', 'bitbucket']</t>
  </si>
  <si>
    <t>{'cloud': ['aws'], 'other': ['docker', 'kubernetes', 'git', 'bitbucket'], 'programming': ['html', 'css']}</t>
  </si>
  <si>
    <t>['shell', 'oracle', 'linux', 'sap']</t>
  </si>
  <si>
    <t>{'analyst_tools': ['sap'], 'cloud': ['oracle'], 'os': ['linux'], 'programming': ['shell']}</t>
  </si>
  <si>
    <t>IT QoS Tools Data Analyst</t>
  </si>
  <si>
    <t>['php', 'python', 'sql', 'spring', 'git', 'svn']</t>
  </si>
  <si>
    <t>{'libraries': ['spring'], 'other': ['git', 'svn'], 'programming': ['php', 'python', 'sql']}</t>
  </si>
  <si>
    <t>(Senior) Platform Engineer</t>
  </si>
  <si>
    <t>['python', 'bash', 'azure', 'spark', 'linux', 'planner']</t>
  </si>
  <si>
    <t>{'async': ['planner'], 'cloud': ['azure'], 'libraries': ['spark'], 'os': ['linux'], 'programming': ['python', 'bash']}</t>
  </si>
  <si>
    <t>Cq Data Analyst</t>
  </si>
  <si>
    <t>Permanent Data/Business Analyst (FMCG) #BBZ</t>
  </si>
  <si>
    <t>Azure Data Engineer(Python/Sacla)</t>
  </si>
  <si>
    <t>Work From Home Python Developer</t>
  </si>
  <si>
    <t>['python', 'bigquery', 'gcp', 'azure', 'dax']</t>
  </si>
  <si>
    <t>{'analyst_tools': ['dax'], 'cloud': ['bigquery', 'gcp', 'azure'], 'programming': ['python']}</t>
  </si>
  <si>
    <t>Cloud Decisions Careers</t>
  </si>
  <si>
    <t>['python', 'mongodb', 'mongodb', 'javascript']</t>
  </si>
  <si>
    <t>{'databases': ['mongodb'], 'programming': ['python', 'mongodb', 'javascript']}</t>
  </si>
  <si>
    <t>Cms/api Senior Engineer/lead Irc147503</t>
  </si>
  <si>
    <t>['php', 'aws', 'node', 'drupal']</t>
  </si>
  <si>
    <t>{'cloud': ['aws'], 'programming': ['php'], 'webframeworks': ['node', 'drupal']}</t>
  </si>
  <si>
    <t>['scala', 'r', 'python', 'java', 'gcp', 'azure', 'aws']</t>
  </si>
  <si>
    <t>{'cloud': ['gcp', 'azure', 'aws'], 'programming': ['scala', 'r', 'python', 'java']}</t>
  </si>
  <si>
    <t>Compliance - Sr. Data Analyst - Now Hiring</t>
  </si>
  <si>
    <t>['python', 'sql', 'sql server', 'oracle', 'ibm cloud', 'watson', 'azure', 'numpy', 'pandas', 'matplotlib', 'seaborn']</t>
  </si>
  <si>
    <t>{'cloud': ['oracle', 'ibm cloud', 'watson', 'azure'], 'databases': ['sql server'], 'libraries': ['numpy', 'pandas', 'matplotlib', 'seaborn'], 'programming': ['python', 'sql']}</t>
  </si>
  <si>
    <t>(senior) Developer And Data Scientist For Semantic Technologies...</t>
  </si>
  <si>
    <t>Bigdata Python Pyspark</t>
  </si>
  <si>
    <t>['python', 'scala', 'sql', 'databricks', 'pyspark', 'spark', 'jenkins']</t>
  </si>
  <si>
    <t>{'cloud': ['databricks'], 'libraries': ['pyspark', 'spark'], 'other': ['jenkins'], 'programming': ['python', 'scala', 'sql']}</t>
  </si>
  <si>
    <t>Test and Qualification Engineer</t>
  </si>
  <si>
    <t>Claims Fraud Data Analyst</t>
  </si>
  <si>
    <t>Data Engineer-AWS, Airflow, Spark-Sydney/Melbourne</t>
  </si>
  <si>
    <t>Power/Electrical Engineer</t>
  </si>
  <si>
    <t>Fersol</t>
  </si>
  <si>
    <t>['java', 'golang', 'linux']</t>
  </si>
  <si>
    <t>{'os': ['linux'], 'programming': ['java', 'golang']}</t>
  </si>
  <si>
    <t>['sql', 't-sql', 'sql server', 'ssis', 'ssrs', 'word', 'excel', 'outlook', 'powerpoint']</t>
  </si>
  <si>
    <t>{'analyst_tools': ['ssis', 'ssrs', 'word', 'excel', 'outlook', 'powerpoint'], 'databases': ['sql server'], 'programming': ['sql', 't-sql']}</t>
  </si>
  <si>
    <t>Data Analytics Admin</t>
  </si>
  <si>
    <t>['sql', 'nosql', 'python', 'java', 'c++', 'scala', 'cassandra', 'tableau', 'power bi', 'excel', 'powerpoint', 'flow']</t>
  </si>
  <si>
    <t>{'analyst_tools': ['tableau', 'power bi', 'excel', 'powerpoint'], 'databases': ['cassandra'], 'other': ['flow'], 'programming': ['sql', 'nosql', 'python', 'java', 'c++', 'scala']}</t>
  </si>
  <si>
    <t>BDO in Australia</t>
  </si>
  <si>
    <t>Rulesware</t>
  </si>
  <si>
    <t>IHC Group</t>
  </si>
  <si>
    <t>Desenvolvedor Pyspark Senior</t>
  </si>
  <si>
    <t>['sql', 'shell', 'pyspark', 'jira']</t>
  </si>
  <si>
    <t>{'async': ['jira'], 'libraries': ['pyspark'], 'programming': ['sql', 'shell']}</t>
  </si>
  <si>
    <t>Senior Level Data Engineer</t>
  </si>
  <si>
    <t>Data Analyst Product Compliance</t>
  </si>
  <si>
    <t>['sql', 'python', 'db2', 'sql server', 'oracle', 'kafka', 'spark', 'hadoop', 'pyspark', 'flow']</t>
  </si>
  <si>
    <t>{'cloud': ['oracle'], 'databases': ['db2', 'sql server'], 'libraries': ['kafka', 'spark', 'hadoop', 'pyspark'], 'other': ['flow'], 'programming': ['sql', 'python']}</t>
  </si>
  <si>
    <t>GovX, Inc.</t>
  </si>
  <si>
    <t>Higbee, MO</t>
  </si>
  <si>
    <t>Oncology Care Partners</t>
  </si>
  <si>
    <t>Analyst, Trilogy</t>
  </si>
  <si>
    <t>RodaXpress</t>
  </si>
  <si>
    <t>Ingénieur data quality/qualité de données h/f</t>
  </si>
  <si>
    <t>SQUARCELL RESOURCE INDIA PVT. LTD.</t>
  </si>
  <si>
    <t>Data Scientist – Machine Learning, Computer Vision</t>
  </si>
  <si>
    <t>Elo Recursos Humanos</t>
  </si>
  <si>
    <t>SAP Convergent Charging Analyst</t>
  </si>
  <si>
    <t>US Commander, Navy Installations</t>
  </si>
  <si>
    <t>['java', 'python', 'azure', 'aws', 'terraform', 'ansible']</t>
  </si>
  <si>
    <t>{'cloud': ['azure', 'aws'], 'other': ['terraform', 'ansible'], 'programming': ['java', 'python']}</t>
  </si>
  <si>
    <t>Al Khebra Driving Academy</t>
  </si>
  <si>
    <t>['python', 'aws', 'gcp', 'spark', 'hadoop', 'airflow', 'kubernetes', 'terraform']</t>
  </si>
  <si>
    <t>{'cloud': ['aws', 'gcp'], 'libraries': ['spark', 'hadoop', 'airflow'], 'other': ['kubernetes', 'terraform'], 'programming': ['python']}</t>
  </si>
  <si>
    <t>Senior Power BI Embedded Consultant</t>
  </si>
  <si>
    <t>JOBATHON®</t>
  </si>
  <si>
    <t>Data Analyst /IT Business Analyst (remote work)</t>
  </si>
  <si>
    <t>Senior/ Marketing Visualization Analyst</t>
  </si>
  <si>
    <t>Phoenix Recruiting - Staffing &amp; Recruitment</t>
  </si>
  <si>
    <t>Práctica Profesional People Analytics</t>
  </si>
  <si>
    <t>Examworks Group, Inc.</t>
  </si>
  <si>
    <t>['sql', 'sas', 'sas', 'vba', 'tableau', 'excel', 'powerpoint']</t>
  </si>
  <si>
    <t>{'analyst_tools': ['sas', 'tableau', 'excel', 'powerpoint'], 'programming': ['sql', 'sas', 'vba']}</t>
  </si>
  <si>
    <t>National Security - Data Engineer- Gloucester</t>
  </si>
  <si>
    <t>Qlik-data analyst</t>
  </si>
  <si>
    <t>Werkstudent Process Mining - Data Science / Python / R (m/w/d)</t>
  </si>
  <si>
    <t>Senior Software Engineer, Snowflake</t>
  </si>
  <si>
    <t>Senior Data Engineer (Cloud based Data/ETL)</t>
  </si>
  <si>
    <t>Senior Data Scientist for Decision Modeling Copenhagen K, Denmark...</t>
  </si>
  <si>
    <t>['sql', 'python', 'azure', 'git', 'docker']</t>
  </si>
  <si>
    <t>{'cloud': ['azure'], 'other': ['git', 'docker'], 'programming': ['sql', 'python']}</t>
  </si>
  <si>
    <t>Data Engineer/GoLang Developer</t>
  </si>
  <si>
    <t>Insights Data Analyst (Chicago, IL)</t>
  </si>
  <si>
    <t>Master Data Analyst- W2 only</t>
  </si>
  <si>
    <t>['oracle', 'sap', 'excel', 'word', 'outlook']</t>
  </si>
  <si>
    <t>{'analyst_tools': ['sap', 'excel', 'word', 'outlook'], 'cloud': ['oracle']}</t>
  </si>
  <si>
    <t>['python', 'sql', 'snowflake', 'redshift', 'pandas']</t>
  </si>
  <si>
    <t>{'cloud': ['snowflake', 'redshift'], 'libraries': ['pandas'], 'programming': ['python', 'sql']}</t>
  </si>
  <si>
    <t>via Bombardier Jobs</t>
  </si>
  <si>
    <t>MRI Network</t>
  </si>
  <si>
    <t>Data Engineer level III</t>
  </si>
  <si>
    <t>Internship - Data Analysis Automation</t>
  </si>
  <si>
    <t>['assembly', 'python', 'html', 'tableau']</t>
  </si>
  <si>
    <t>{'analyst_tools': ['tableau'], 'programming': ['assembly', 'python', 'html']}</t>
  </si>
  <si>
    <t>MERITI Ltd</t>
  </si>
  <si>
    <t>['python', 'html', 'javascript', 'css', 'selenium']</t>
  </si>
  <si>
    <t>{'libraries': ['selenium'], 'programming': ['python', 'html', 'javascript', 'css']}</t>
  </si>
  <si>
    <t>['java', 'scala', 'python', 'go', 'kotlin', 'sql', 'nosql', 'cassandra', 'spark', 'hadoop', 'kafka', 'git', 'github']</t>
  </si>
  <si>
    <t>{'databases': ['cassandra'], 'libraries': ['spark', 'hadoop', 'kafka'], 'other': ['git', 'github'], 'programming': ['java', 'scala', 'python', 'go', 'kotlin', 'sql', 'nosql']}</t>
  </si>
  <si>
    <t>Data &amp; Analytics Advisory Intern (Undergraduate - Summer 2024)</t>
  </si>
  <si>
    <t>Aricent Technologies</t>
  </si>
  <si>
    <t>['python', 'sql', 'aws', 'pandas', 'numpy', 'tensorflow', 'excel', 'git', 'jira']</t>
  </si>
  <si>
    <t>{'analyst_tools': ['excel'], 'async': ['jira'], 'cloud': ['aws'], 'libraries': ['pandas', 'numpy', 'tensorflow'], 'other': ['git'], 'programming': ['python', 'sql']}</t>
  </si>
  <si>
    <t>Scientific Data Associate</t>
  </si>
  <si>
    <t>Lead Cargo Business Intelligence</t>
  </si>
  <si>
    <t>['r', 'sas', 'sas', 'sql', 'spss', 'tableau', 'power bi']</t>
  </si>
  <si>
    <t>{'analyst_tools': ['sas', 'spss', 'tableau', 'power bi'], 'programming': ['r', 'sas', 'sql']}</t>
  </si>
  <si>
    <t>['python', 'mysql', 'oracle', 'airflow', 'docker', 'kubernetes', 'git']</t>
  </si>
  <si>
    <t>{'cloud': ['oracle'], 'databases': ['mysql'], 'libraries': ['airflow'], 'other': ['docker', 'kubernetes', 'git'], 'programming': ['python']}</t>
  </si>
  <si>
    <t>Machine Learning/ai Research Scientist</t>
  </si>
  <si>
    <t>Hushh</t>
  </si>
  <si>
    <t>ITSM Senior Analyst</t>
  </si>
  <si>
    <t>Senior Data Analyst | No-Code SaaS | 100% Remote</t>
  </si>
  <si>
    <t>['sql', 'snowflake', 'aws', 'atlassian', 'slack']</t>
  </si>
  <si>
    <t>{'cloud': ['snowflake', 'aws'], 'other': ['atlassian'], 'programming': ['sql'], 'sync': ['slack']}</t>
  </si>
  <si>
    <t>Rapidev Pvt</t>
  </si>
  <si>
    <t>['python', 'nosql', 'elasticsearch', 'kafka', 'spark']</t>
  </si>
  <si>
    <t>{'databases': ['elasticsearch'], 'libraries': ['kafka', 'spark'], 'programming': ['python', 'nosql']}</t>
  </si>
  <si>
    <t>Applied Data Scientist (Senior) (Greater NYC Area, NY or Remote)</t>
  </si>
  <si>
    <t>Regional Data Architect</t>
  </si>
  <si>
    <t>['sql', 'nosql', 'neo4j', 'azure', 'aws', 'databricks', 'spark', 'kafka', 'power bi']</t>
  </si>
  <si>
    <t>{'analyst_tools': ['power bi'], 'cloud': ['azure', 'aws', 'databricks'], 'databases': ['neo4j'], 'libraries': ['spark', 'kafka'], 'programming': ['sql', 'nosql']}</t>
  </si>
  <si>
    <t>PT. Danamas Insan Kreasi Andalan</t>
  </si>
  <si>
    <t>Data Engineer W/Clickhouse</t>
  </si>
  <si>
    <t>Program Manager | Data Scientist, Computer Scientist or Data Engineer</t>
  </si>
  <si>
    <t>Data Science RH</t>
  </si>
  <si>
    <t>Arcsource Group Inc</t>
  </si>
  <si>
    <t>['python', 'go', 'aws', 'node']</t>
  </si>
  <si>
    <t>{'cloud': ['aws'], 'programming': ['python', 'go'], 'webframeworks': ['node']}</t>
  </si>
  <si>
    <t>Aperia Technologies</t>
  </si>
  <si>
    <t>['nosql', 'aws', 'databricks', 'snowflake', 'pyspark', 'alteryx', 'tableau']</t>
  </si>
  <si>
    <t>{'analyst_tools': ['alteryx', 'tableau'], 'cloud': ['aws', 'databricks', 'snowflake'], 'libraries': ['pyspark'], 'programming': ['nosql']}</t>
  </si>
  <si>
    <t>Senior React Engineer Work</t>
  </si>
  <si>
    <t>['sql', 'nosql', 'python', 'java', 'r', 'sas', 'sas', 'c', 'sql server', 'postgresql', 'azure']</t>
  </si>
  <si>
    <t>{'analyst_tools': ['sas'], 'cloud': ['azure'], 'databases': ['sql server', 'postgresql'], 'programming': ['sql', 'nosql', 'python', 'java', 'r', 'sas', 'c']}</t>
  </si>
  <si>
    <t>['python', 'perl', 'c', 'unix']</t>
  </si>
  <si>
    <t>{'os': ['unix'], 'programming': ['python', 'perl', 'c']}</t>
  </si>
  <si>
    <t>Excel Expert Data Analyst</t>
  </si>
  <si>
    <t>Specialist - Data and Technology</t>
  </si>
  <si>
    <t>American Lebanese Syrian Associated Charities</t>
  </si>
  <si>
    <t>Channel Program Analytics Executive</t>
  </si>
  <si>
    <t>Data Scientist USA</t>
  </si>
  <si>
    <t>Fraud/AML Analyst</t>
  </si>
  <si>
    <t>BIM Modeller Engineer</t>
  </si>
  <si>
    <t>United Engineering Pte Ltd</t>
  </si>
  <si>
    <t>Contractual Data Scientist - 6 to 7 years (Remote)</t>
  </si>
  <si>
    <t>['python', 'javascript', 'java', 'typescript', 'aws', 'docker']</t>
  </si>
  <si>
    <t>{'cloud': ['aws'], 'other': ['docker'], 'programming': ['python', 'javascript', 'java', 'typescript']}</t>
  </si>
  <si>
    <t>Business / Data Analyst - Clinical / Nursing - Atlanta</t>
  </si>
  <si>
    <t>ClearPath</t>
  </si>
  <si>
    <t>Informatiker - Big Data, Data Engineering, BI, Python, Java (m/w/d)</t>
  </si>
  <si>
    <t>deepsense</t>
  </si>
  <si>
    <t>Principal Scientist, Data Science (JRD)</t>
  </si>
  <si>
    <t>['r', 'sas', 'sas', 'spring']</t>
  </si>
  <si>
    <t>{'analyst_tools': ['sas'], 'libraries': ['spring'], 'programming': ['r', 'sas']}</t>
  </si>
  <si>
    <t>City of Chesapeake</t>
  </si>
  <si>
    <t>['python', 'watson', 'aws']</t>
  </si>
  <si>
    <t>{'cloud': ['watson', 'aws'], 'programming': ['python']}</t>
  </si>
  <si>
    <t>['java', 'c#', 'python', 'sql']</t>
  </si>
  <si>
    <t>{'programming': ['java', 'c#', 'python', 'sql']}</t>
  </si>
  <si>
    <t>Bonneville, France</t>
  </si>
  <si>
    <t>Data Quality Analyst 191</t>
  </si>
  <si>
    <t>Work From Home Business Intelligence Analyst Ref</t>
  </si>
  <si>
    <t>MID</t>
  </si>
  <si>
    <t>['redshift', 'snowflake', 'aws', 'hadoop']</t>
  </si>
  <si>
    <t>{'cloud': ['redshift', 'snowflake', 'aws'], 'libraries': ['hadoop']}</t>
  </si>
  <si>
    <t>Analista de Datos (Junior)</t>
  </si>
  <si>
    <t>Data Science and Engineering for Commercial Vehicle Decarbonization</t>
  </si>
  <si>
    <t>['python', 'matlab', 'rust', 'sql', 'github', 'gitlab']</t>
  </si>
  <si>
    <t>{'other': ['github', 'gitlab'], 'programming': ['python', 'matlab', 'rust', 'sql']}</t>
  </si>
  <si>
    <t>['r', 'go', 'terminal']</t>
  </si>
  <si>
    <t>{'other': ['terminal'], 'programming': ['r', 'go']}</t>
  </si>
  <si>
    <t>['golang', 'kotlin', 'java', 'javascript', 'typescript', 'python']</t>
  </si>
  <si>
    <t>{'programming': ['golang', 'kotlin', 'java', 'javascript', 'typescript', 'python']}</t>
  </si>
  <si>
    <t>['python', 'sql', 'nosql', 'hadoop', 'spark', 'spring', 'django', 'flask']</t>
  </si>
  <si>
    <t>{'libraries': ['hadoop', 'spark', 'spring'], 'programming': ['python', 'sql', 'nosql'], 'webframeworks': ['django', 'flask']}</t>
  </si>
  <si>
    <t>Middle Big Data Engineer, Communication Services</t>
  </si>
  <si>
    <t>['java', 'scala', 'python', 'sql', 'mongodb', 'mongodb', 'postgresql', 'mysql', 'cassandra', 'elasticsearch', 'redis', 'aws', 'gcp', 'azure', 'hadoop', 'kafka', 'spark']</t>
  </si>
  <si>
    <t>{'cloud': ['aws', 'gcp', 'azure'], 'databases': ['mongodb', 'postgresql', 'mysql', 'cassandra', 'elasticsearch', 'redis'], 'libraries': ['hadoop', 'kafka', 'spark'], 'programming': ['java', 'scala', 'python', 'sql', 'mongodb']}</t>
  </si>
  <si>
    <t>Azure Data Factory, Data Lake, Data Warehouse, SQL</t>
  </si>
  <si>
    <t>Аналитик данных( Ростелеком )</t>
  </si>
  <si>
    <t>['shell', 'sql', 'ibm cloud', 'selenium', 'express', 'docker', 'kubernetes']</t>
  </si>
  <si>
    <t>{'cloud': ['ibm cloud'], 'libraries': ['selenium'], 'other': ['docker', 'kubernetes'], 'programming': ['shell', 'sql'], 'webframeworks': ['express']}</t>
  </si>
  <si>
    <t>['powershell', 'azure', 'windows', 'linux']</t>
  </si>
  <si>
    <t>{'cloud': ['azure'], 'os': ['windows', 'linux'], 'programming': ['powershell']}</t>
  </si>
  <si>
    <t>Programmer Analyst BI</t>
  </si>
  <si>
    <t>Allianz Services Mauritius</t>
  </si>
  <si>
    <t>['sql', 'powerpoint', 'excel', 'power bi', 'ssis', 'ssrs']</t>
  </si>
  <si>
    <t>{'analyst_tools': ['powerpoint', 'excel', 'power bi', 'ssis', 'ssrs'], 'programming': ['sql']}</t>
  </si>
  <si>
    <t>['sql', 'python', 'nosql', 'redis', 'snowflake', 'aws', 'airflow', 'pyspark', 'node', 'fastapi', 'github', 'kubernetes', 'git']</t>
  </si>
  <si>
    <t>{'cloud': ['snowflake', 'aws'], 'databases': ['redis'], 'libraries': ['airflow', 'pyspark'], 'other': ['github', 'kubernetes', 'git'], 'programming': ['sql', 'python', 'nosql'], 'webframeworks': ['node', 'fastapi']}</t>
  </si>
  <si>
    <t>['bash', 'ansible', 'puppet']</t>
  </si>
  <si>
    <t>{'other': ['ansible', 'puppet'], 'programming': ['bash']}</t>
  </si>
  <si>
    <t>Sr Data Engineer con Dominio de Python, SQL y Etls</t>
  </si>
  <si>
    <t>Polar Air Cargo Worldwide, Inc</t>
  </si>
  <si>
    <t>Data Scientist, Quality</t>
  </si>
  <si>
    <t>People Analytics Data Scientist Senior Associate</t>
  </si>
  <si>
    <t>Senior Software Engineer - C++ (3406)</t>
  </si>
  <si>
    <t>GBG</t>
  </si>
  <si>
    <t>['c++', 'sql', 'shell', 'linux']</t>
  </si>
  <si>
    <t>{'os': ['linux'], 'programming': ['c++', 'sql', 'shell']}</t>
  </si>
  <si>
    <t>Call Center Engineer</t>
  </si>
  <si>
    <t>['python', 'sql', 'go', 'cognos', 'excel', 'power bi', 'qlik']</t>
  </si>
  <si>
    <t>{'analyst_tools': ['cognos', 'excel', 'power bi', 'qlik'], 'programming': ['python', 'sql', 'go']}</t>
  </si>
  <si>
    <t>Business Intelligence Engineer, eero CS</t>
  </si>
  <si>
    <t>['sql', 'nosql', 'r', 'sas', 'sas', 'matlab', 'python', 'dynamodb', 'redshift', 'oracle', 'aws', 'excel', 'tableau']</t>
  </si>
  <si>
    <t>{'analyst_tools': ['sas', 'excel', 'tableau'], 'cloud': ['redshift', 'oracle', 'aws'], 'databases': ['dynamodb'], 'programming': ['sql', 'nosql', 'r', 'sas', 'matlab', 'python']}</t>
  </si>
  <si>
    <t>Quant Data Analytics</t>
  </si>
  <si>
    <t>Lancaster, MA</t>
  </si>
  <si>
    <t>Responsible Engineer for New Facility, Downstream Process Engineering</t>
  </si>
  <si>
    <t>['r', 'aws', 'linux', 'jira']</t>
  </si>
  <si>
    <t>{'async': ['jira'], 'cloud': ['aws'], 'os': ['linux'], 'programming': ['r']}</t>
  </si>
  <si>
    <t>Asset Technology Engineer</t>
  </si>
  <si>
    <t>Data Analyst -Charlotte, NC/Detroit, MI</t>
  </si>
  <si>
    <t>['postgresql', 'oracle', 'spring', 'docker']</t>
  </si>
  <si>
    <t>{'cloud': ['oracle'], 'databases': ['postgresql'], 'libraries': ['spring'], 'other': ['docker']}</t>
  </si>
  <si>
    <t>Referentin/Referent (m/w/d) Data Science</t>
  </si>
  <si>
    <t>ALH Gruppe (Hallesche Krankenversicherung a.. G.)</t>
  </si>
  <si>
    <t>Data Scientist / Architect</t>
  </si>
  <si>
    <t>['html', 'css', 'python', 'go']</t>
  </si>
  <si>
    <t>{'programming': ['html', 'css', 'python', 'go']}</t>
  </si>
  <si>
    <t>Data-scientist - direction de l'innovation groupe (H/F)</t>
  </si>
  <si>
    <t>Indigeco Pty Ltd</t>
  </si>
  <si>
    <t>['sql', 'python', 'snowflake', 'azure', 'databricks', 'spark', 'hadoop']</t>
  </si>
  <si>
    <t>{'cloud': ['snowflake', 'azure', 'databricks'], 'libraries': ['spark', 'hadoop'], 'programming': ['sql', 'python']}</t>
  </si>
  <si>
    <t>Data engineer BI 'HR'</t>
  </si>
  <si>
    <t>['azure', 'snowflake', 'power bi', 'git']</t>
  </si>
  <si>
    <t>{'analyst_tools': ['power bi'], 'cloud': ['azure', 'snowflake'], 'other': ['git']}</t>
  </si>
  <si>
    <t>Bill Gosling Outsourcing</t>
  </si>
  <si>
    <t>Manager, Customer Data and Business Intelligence</t>
  </si>
  <si>
    <t>['sql', 'python', 'snowflake', 'ibm cloud', 'power bi']</t>
  </si>
  <si>
    <t>{'analyst_tools': ['power bi'], 'cloud': ['snowflake', 'ibm cloud'], 'programming': ['sql', 'python']}</t>
  </si>
  <si>
    <t>Qudos Bank</t>
  </si>
  <si>
    <t>['go', 'sql', 'databricks', 'excel', 'flow']</t>
  </si>
  <si>
    <t>{'analyst_tools': ['excel'], 'cloud': ['databricks'], 'other': ['flow'], 'programming': ['go', 'sql']}</t>
  </si>
  <si>
    <t>Senior Data Engineer-Databricks &amp; Spark</t>
  </si>
  <si>
    <t>['scala', 'python', 'databricks', 'aws', 'azure', 'gcp', 'spark', 'excel']</t>
  </si>
  <si>
    <t>{'analyst_tools': ['excel'], 'cloud': ['databricks', 'aws', 'azure', 'gcp'], 'libraries': ['spark'], 'programming': ['scala', 'python']}</t>
  </si>
  <si>
    <t>['python', 'sql', 'db2', 'sql server', 'oracle', 'power bi', 'tableau']</t>
  </si>
  <si>
    <t>{'analyst_tools': ['power bi', 'tableau'], 'cloud': ['oracle'], 'databases': ['db2', 'sql server'], 'programming': ['python', 'sql']}</t>
  </si>
  <si>
    <t>PaxeraHealth</t>
  </si>
  <si>
    <t>Management Business Solutions</t>
  </si>
  <si>
    <t>Day One Recruitment</t>
  </si>
  <si>
    <t>via Horace Mann - Talentify</t>
  </si>
  <si>
    <t>Mhi Data Insight and Analysis Senior Specialist</t>
  </si>
  <si>
    <t>['sql', 'sql server', 'azure', 'terraform', 'kubernetes']</t>
  </si>
  <si>
    <t>{'cloud': ['azure'], 'databases': ['sql server'], 'other': ['terraform', 'kubernetes'], 'programming': ['sql']}</t>
  </si>
  <si>
    <t>System Engineer - Administration / Development / Big Data / Streaming</t>
  </si>
  <si>
    <t>['python', 'java', 'javascript', 'elasticsearch', 'linux']</t>
  </si>
  <si>
    <t>{'databases': ['elasticsearch'], 'os': ['linux'], 'programming': ['python', 'java', 'javascript']}</t>
  </si>
  <si>
    <t>Solina Centre for International Development and Research (SCIDaR)</t>
  </si>
  <si>
    <t>['r', 'excel', 'spss', 'word']</t>
  </si>
  <si>
    <t>{'analyst_tools': ['excel', 'spss', 'word'], 'programming': ['r']}</t>
  </si>
  <si>
    <t>['python', 'aws', 'excel', 'powerpoint', 'word', 'visio']</t>
  </si>
  <si>
    <t>{'analyst_tools': ['excel', 'powerpoint', 'word', 'visio'], 'cloud': ['aws'], 'programming': ['python']}</t>
  </si>
  <si>
    <t>Work From Home Data Analytics Lead / Ref. 1028E</t>
  </si>
  <si>
    <t>Test Engineer I</t>
  </si>
  <si>
    <t>Junior Support Engineer – Remote Australia</t>
  </si>
  <si>
    <t>Actian Corporation</t>
  </si>
  <si>
    <t>['sql', 'java', 'c++', 'aws', 'azure', 'oracle', 'snowflake', 'spark', 'windows', 'linux', 'tableau', 'looker', 'qlik', 'jira', 'unify']</t>
  </si>
  <si>
    <t>{'analyst_tools': ['tableau', 'looker', 'qlik'], 'async': ['jira'], 'cloud': ['aws', 'azure', 'oracle', 'snowflake'], 'libraries': ['spark'], 'os': ['windows', 'linux'], 'programming': ['sql', 'java', 'c++'], 'sync': ['unify']}</t>
  </si>
  <si>
    <t>Artefact Asia</t>
  </si>
  <si>
    <t>Principal Support Engineer</t>
  </si>
  <si>
    <t>Data Engineering Delivery Manager</t>
  </si>
  <si>
    <t>['java', 'scala', 'python', 'shell', 'sql', 'spring', 'kafka', 'spark', 'pyspark']</t>
  </si>
  <si>
    <t>{'libraries': ['spring', 'kafka', 'spark', 'pyspark'], 'programming': ['java', 'scala', 'python', 'shell', 'sql']}</t>
  </si>
  <si>
    <t>['python', 'sql', 'java', 'vba', 'sql server', 'aurora', 'excel']</t>
  </si>
  <si>
    <t>{'analyst_tools': ['excel'], 'cloud': ['aurora'], 'databases': ['sql server'], 'programming': ['python', 'sql', 'java', 'vba']}</t>
  </si>
  <si>
    <t>CIDAC Data Scientist - Junior with Security Clearance</t>
  </si>
  <si>
    <t>16070 BI Engineer Sr</t>
  </si>
  <si>
    <t>['python', 'sql', 'gcp', 'bigquery', 'scikit-learn', 'pytorch', 'tensorflow', 'pyspark']</t>
  </si>
  <si>
    <t>{'cloud': ['gcp', 'bigquery'], 'libraries': ['scikit-learn', 'pytorch', 'tensorflow', 'pyspark'], 'programming': ['python', 'sql']}</t>
  </si>
  <si>
    <t>Analista Ciencia de Datos</t>
  </si>
  <si>
    <t>['python', 'scala', 'r', 'cassandra', 'spark', 'hadoop']</t>
  </si>
  <si>
    <t>{'databases': ['cassandra'], 'libraries': ['spark', 'hadoop'], 'programming': ['python', 'scala', 'r']}</t>
  </si>
  <si>
    <t>Internship Data management</t>
  </si>
  <si>
    <t>Intelligent Sales Philippines</t>
  </si>
  <si>
    <t>Data Analyst - Remote - Up to GBP38k</t>
  </si>
  <si>
    <t>Data Scientist, Data-Driven Marketing</t>
  </si>
  <si>
    <t>['sql', 'python', 'scala', 'gcp', 'bigquery']</t>
  </si>
  <si>
    <t>{'cloud': ['gcp', 'bigquery'], 'programming': ['sql', 'python', 'scala']}</t>
  </si>
  <si>
    <t>Remote Principal Data Scientist (Data Bricks) 6162</t>
  </si>
  <si>
    <t>['python', 'sql', 'postgresql', 'azure', 'gcp', 'airflow', 'spark', 'git', 'docker', 'kubernetes']</t>
  </si>
  <si>
    <t>{'cloud': ['azure', 'gcp'], 'databases': ['postgresql'], 'libraries': ['airflow', 'spark'], 'other': ['git', 'docker', 'kubernetes'], 'programming': ['python', 'sql']}</t>
  </si>
  <si>
    <t>Applied Data Analyst</t>
  </si>
  <si>
    <t>Senior Full Stack Data Scientist 80</t>
  </si>
  <si>
    <t>Digital Real Marketing</t>
  </si>
  <si>
    <t>Data Engineer (Teradata &amp; Big Data) H/F</t>
  </si>
  <si>
    <t>IT&amp;M Groupe</t>
  </si>
  <si>
    <t>Civitatis Tours SL.</t>
  </si>
  <si>
    <t>Junior Performance Reporting Analyst</t>
  </si>
  <si>
    <t>Staff Data Engineer / Remote</t>
  </si>
  <si>
    <t>['python', 'r', 'sql', 'javascript', 'aws', 'snowflake', 'react', 'git']</t>
  </si>
  <si>
    <t>{'cloud': ['aws', 'snowflake'], 'libraries': ['react'], 'other': ['git'], 'programming': ['python', 'r', 'sql', 'javascript']}</t>
  </si>
  <si>
    <t>Senior Data Scientist Géospatial &amp; Climat (F/H) - Remote</t>
  </si>
  <si>
    <t>Onlime Network LLC</t>
  </si>
  <si>
    <t>['python', 'sql', 'cassandra', 'redshift', 'scikit-learn', 'tensorflow', 'spark', 'hadoop']</t>
  </si>
  <si>
    <t>{'cloud': ['redshift'], 'databases': ['cassandra'], 'libraries': ['scikit-learn', 'tensorflow', 'spark', 'hadoop'], 'programming': ['python', 'sql']}</t>
  </si>
  <si>
    <t>['sql', 'python', 'sql server', 'git', 'jira']</t>
  </si>
  <si>
    <t>{'async': ['jira'], 'databases': ['sql server'], 'other': ['git'], 'programming': ['sql', 'python']}</t>
  </si>
  <si>
    <t>Business Analyst / Entry-level (Remote)</t>
  </si>
  <si>
    <t>Senior Data Engineer (Secret Clearance) W2 only</t>
  </si>
  <si>
    <t>Senior Data Analyst, Cs</t>
  </si>
  <si>
    <t>['sql', 'c', 'oracle', 'spark', 'react', 'tableau']</t>
  </si>
  <si>
    <t>{'analyst_tools': ['tableau'], 'cloud': ['oracle'], 'libraries': ['spark', 'react'], 'programming': ['sql', 'c']}</t>
  </si>
  <si>
    <t>Tech Help Engineer</t>
  </si>
  <si>
    <t>['windows', 'macos', 'linux', 'sharepoint', 'slack']</t>
  </si>
  <si>
    <t>{'analyst_tools': ['sharepoint'], 'os': ['windows', 'macos', 'linux'], 'sync': ['slack']}</t>
  </si>
  <si>
    <t>['r', 'python', 'sql', 'sas', 'sas', 'java', 'nosql', 'sql server', 'hadoop', 'windows', 'tableau', 'ssis', 'jira', 'confluence']</t>
  </si>
  <si>
    <t>{'analyst_tools': ['sas', 'tableau', 'ssis'], 'async': ['jira', 'confluence'], 'databases': ['sql server'], 'libraries': ['hadoop'], 'os': ['windows'], 'programming': ['r', 'python', 'sql', 'sas', 'java', 'nosql']}</t>
  </si>
  <si>
    <t>Onsite Senior Data Engineer - Python</t>
  </si>
  <si>
    <t>NextGen Tech Solutions LLC</t>
  </si>
  <si>
    <t>['python', 'sql', 'redshift', 'jupyter', 'looker', 'git']</t>
  </si>
  <si>
    <t>{'analyst_tools': ['looker'], 'cloud': ['redshift'], 'libraries': ['jupyter'], 'other': ['git'], 'programming': ['python', 'sql']}</t>
  </si>
  <si>
    <t>SUPERB -</t>
  </si>
  <si>
    <t>['mongodb', 'mongodb', 'go', 'aws', 'react', 'kubernetes', 'docker', 'github', 'slack']</t>
  </si>
  <si>
    <t>{'cloud': ['aws'], 'databases': ['mongodb'], 'libraries': ['react'], 'other': ['kubernetes', 'docker', 'github'], 'programming': ['mongodb', 'go'], 'sync': ['slack']}</t>
  </si>
  <si>
    <t>Brand of the Interiman Group</t>
  </si>
  <si>
    <t>Data Engineer, Bioprocessing - Columbia, MD (Hybrid)</t>
  </si>
  <si>
    <t>Sr. Quality Analyst</t>
  </si>
  <si>
    <t>['sql', 'mysql', 'oracle', 'power bi', 'excel']</t>
  </si>
  <si>
    <t>{'analyst_tools': ['power bi', 'excel'], 'cloud': ['oracle'], 'databases': ['mysql'], 'programming': ['sql']}</t>
  </si>
  <si>
    <t>BI Commercial Planning Analyst</t>
  </si>
  <si>
    <t>Assessment Engineer</t>
  </si>
  <si>
    <t>City of Gold Coast</t>
  </si>
  <si>
    <t>via Instajob</t>
  </si>
  <si>
    <t>analyst, informatiker</t>
  </si>
  <si>
    <t>BI Engineer @ING Hubs Romania</t>
  </si>
  <si>
    <t>['sql', 'python', 'oracle', 'azure', 'linux']</t>
  </si>
  <si>
    <t>{'cloud': ['oracle', 'azure'], 'os': ['linux'], 'programming': ['sql', 'python']}</t>
  </si>
  <si>
    <t>['python', 'aws', 'linux', 'git', 'jira']</t>
  </si>
  <si>
    <t>{'async': ['jira'], 'cloud': ['aws'], 'os': ['linux'], 'other': ['git'], 'programming': ['python']}</t>
  </si>
  <si>
    <t>['python', 'tensorflow', 'keras', 'docker', 'kubernetes']</t>
  </si>
  <si>
    <t>{'libraries': ['tensorflow', 'keras'], 'other': ['docker', 'kubernetes'], 'programming': ['python']}</t>
  </si>
  <si>
    <t>It Sql Developer</t>
  </si>
  <si>
    <t>Senior Data Scientist - Hybrid - Full-time / Part-time</t>
  </si>
  <si>
    <t>['python', 'shell', 'nosql', 'azure', 'keras', 'tensorflow', 'pytorch', 'airflow', 'spark', 'hadoop', 'sap', 'jenkins']</t>
  </si>
  <si>
    <t>{'analyst_tools': ['sap'], 'cloud': ['azure'], 'libraries': ['keras', 'tensorflow', 'pytorch', 'airflow', 'spark', 'hadoop'], 'other': ['jenkins'], 'programming': ['python', 'shell', 'nosql']}</t>
  </si>
  <si>
    <t>Sr. Analyst - EDI (Electronic Data Interchange)</t>
  </si>
  <si>
    <t>Customer Master Data (MDM)</t>
  </si>
  <si>
    <t>Sr. Supervisor, Data Architect - Orange Egypt</t>
  </si>
  <si>
    <t>Remote Senior Data Analyst Healthcare</t>
  </si>
  <si>
    <t>['sql', 'python', 'azure', 'ssrs']</t>
  </si>
  <si>
    <t>{'analyst_tools': ['ssrs'], 'cloud': ['azure'], 'programming': ['sql', 'python']}</t>
  </si>
  <si>
    <t>Subgerente de Gestión de Información Analytics</t>
  </si>
  <si>
    <t>Senior Data Engineer (Minneapolis, MN)</t>
  </si>
  <si>
    <t>['sql', 'bigquery', 'hadoop', 'spark', 'yarn', 'git']</t>
  </si>
  <si>
    <t>{'cloud': ['bigquery'], 'libraries': ['hadoop', 'spark'], 'other': ['yarn', 'git'], 'programming': ['sql']}</t>
  </si>
  <si>
    <t>Senior Data Engineer - Cloud based Data Analytics Platform (f/m/d)</t>
  </si>
  <si>
    <t>BI Data Engineer - Bellville</t>
  </si>
  <si>
    <t>['sql', 'python', 'java', 'scala', 'hadoop']</t>
  </si>
  <si>
    <t>{'libraries': ['hadoop'], 'programming': ['sql', 'python', 'java', 'scala']}</t>
  </si>
  <si>
    <t>Lead Data Engineer - Cyber Tech - Full-time / Part-time</t>
  </si>
  <si>
    <t>['python', 'go', 'aws', 'linux', 'kubernetes', 'jenkins', 'github', 'jira']</t>
  </si>
  <si>
    <t>{'async': ['jira'], 'cloud': ['aws'], 'os': ['linux'], 'other': ['kubernetes', 'jenkins', 'github'], 'programming': ['python', 'go']}</t>
  </si>
  <si>
    <t>['python', 'r', 'sql', 'numpy', 'pandas', 'scikit-learn', 'tensorflow', 'spark']</t>
  </si>
  <si>
    <t>{'libraries': ['numpy', 'pandas', 'scikit-learn', 'tensorflow', 'spark'], 'programming': ['python', 'r', 'sql']}</t>
  </si>
  <si>
    <t>Statistician / Data scientist 80-100%</t>
  </si>
  <si>
    <t>Schweizerisches Tropen- und Public Health-Institut</t>
  </si>
  <si>
    <t>Devops Engineer 1</t>
  </si>
  <si>
    <t>['python', 'aws', 'snowflake', 'kafka', 'tableau', 'kubernetes']</t>
  </si>
  <si>
    <t>{'analyst_tools': ['tableau'], 'cloud': ['aws', 'snowflake'], 'libraries': ['kafka'], 'other': ['kubernetes'], 'programming': ['python']}</t>
  </si>
  <si>
    <t>271 - Senior Data Scientists</t>
  </si>
  <si>
    <t>Lead Data Scientist, Gas Load Forecasting,  Load Forecasting ...</t>
  </si>
  <si>
    <t>Momenta Group Global</t>
  </si>
  <si>
    <t>['sql', 'python', 'nosql', 'scala', 'mysql', 'sql server', 'azure', 'aws', 'redshift', 'databricks', 'snowflake', 'oracle', 'airflow', 'pyspark', 'spark', 'tableau', 'terraform', 'github', 'gitlab', 'docker', 'kubernetes']</t>
  </si>
  <si>
    <t>{'analyst_tools': ['tableau'], 'cloud': ['azure', 'aws', 'redshift', 'databricks', 'snowflake', 'oracle'], 'databases': ['mysql', 'sql server'], 'libraries': ['airflow', 'pyspark', 'spark'], 'other': ['terraform', 'github', 'gitlab', 'docker', 'kubernetes'], 'programming': ['sql', 'python', 'nosql', 'scala']}</t>
  </si>
  <si>
    <t>Designa Digital Solutions GmbH</t>
  </si>
  <si>
    <t>Work From Home Analyst Israel</t>
  </si>
  <si>
    <t>Trade SpA</t>
  </si>
  <si>
    <t>Urban Data Analyst</t>
  </si>
  <si>
    <t>Zenerate</t>
  </si>
  <si>
    <t>Senior Data Engineer / Databricks / Retail</t>
  </si>
  <si>
    <t>['spss', 'spreadsheet', 'excel']</t>
  </si>
  <si>
    <t>{'analyst_tools': ['spss', 'spreadsheet', 'excel']}</t>
  </si>
  <si>
    <t>(Senior) Manager - Data Science &amp; Engineering - 80 - 100%</t>
  </si>
  <si>
    <t>data scientist madrid o pais vasco teletrabajo 80%</t>
  </si>
  <si>
    <t>Serikat</t>
  </si>
  <si>
    <t>Data engineering Freelancer</t>
  </si>
  <si>
    <t>Data Engineer (BI Engineer)</t>
  </si>
  <si>
    <t>['sql', 'python', 'tableau', 'ssrs', 'ssis']</t>
  </si>
  <si>
    <t>{'analyst_tools': ['tableau', 'ssrs', 'ssis'], 'programming': ['sql', 'python']}</t>
  </si>
  <si>
    <t>Sohag Al Gadida City, Egypt</t>
  </si>
  <si>
    <t>شركة عبدالناصر جمال</t>
  </si>
  <si>
    <t>PRINCIPAL/ARCHITECT BIG DATA ENGINEER</t>
  </si>
  <si>
    <t>['mongodb', 'mongodb', 'golang', 'scala', 'java', 'python', 'nosql', 'sql', 'redis', 'bigquery', 'snowflake', 'gcp', 'redshift', 'airflow', 'kafka', 'docker']</t>
  </si>
  <si>
    <t>{'cloud': ['bigquery', 'snowflake', 'gcp', 'redshift'], 'databases': ['mongodb', 'redis'], 'libraries': ['airflow', 'kafka'], 'other': ['docker'], 'programming': ['mongodb', 'golang', 'scala', 'java', 'python', 'nosql', 'sql']}</t>
  </si>
  <si>
    <t>['c++', 'python', 'java', 'oracle', 'vmware', 'windows', 'redhat', 'linux', 'github', 'gitlab', 'bitbucket']</t>
  </si>
  <si>
    <t>{'cloud': ['oracle', 'vmware'], 'os': ['windows', 'redhat', 'linux'], 'other': ['github', 'gitlab', 'bitbucket'], 'programming': ['c++', 'python', 'java']}</t>
  </si>
  <si>
    <t>Care Pack Planning Data Analyst</t>
  </si>
  <si>
    <t>PLANNER &amp; EVALUATOR - LEVEL B</t>
  </si>
  <si>
    <t>Contra Costa Health</t>
  </si>
  <si>
    <t>Bigdata</t>
  </si>
  <si>
    <t>['word', 'excel', 'airtable', 'asana']</t>
  </si>
  <si>
    <t>{'analyst_tools': ['word', 'excel'], 'async': ['airtable', 'asana']}</t>
  </si>
  <si>
    <t>Business Intelligence Analyst (w/x/m)</t>
  </si>
  <si>
    <t>Senior Software Engineer (Java) - Remote</t>
  </si>
  <si>
    <t>['kotlin', 'python', 'java', 'sql', 'postgresql', 'redis', 'elasticsearch', 'pandas', 'numpy', 'graphql', 'airflow', 'flask', 'excel', 'docker', 'gitlab']</t>
  </si>
  <si>
    <t>{'analyst_tools': ['excel'], 'databases': ['postgresql', 'redis', 'elasticsearch'], 'libraries': ['pandas', 'numpy', 'graphql', 'airflow'], 'other': ['docker', 'gitlab'], 'programming': ['kotlin', 'python', 'java', 'sql'], 'webframeworks': ['flask']}</t>
  </si>
  <si>
    <t>CATHEXIS</t>
  </si>
  <si>
    <t>['sql', 'r', 'python', 'sql server', 'azure', 'word', 'powerpoint', 'excel', 'sharepoint', 'power bi', 'asana', 'jira']</t>
  </si>
  <si>
    <t>{'analyst_tools': ['word', 'powerpoint', 'excel', 'sharepoint', 'power bi'], 'async': ['asana', 'jira'], 'cloud': ['azure'], 'databases': ['sql server'], 'programming': ['sql', 'r', 'python']}</t>
  </si>
  <si>
    <t>On Site Clinical Scientist</t>
  </si>
  <si>
    <t>['python', 'pandas', 'pytorch', 'linux', 'docker']</t>
  </si>
  <si>
    <t>{'libraries': ['pandas', 'pytorch'], 'os': ['linux'], 'other': ['docker'], 'programming': ['python']}</t>
  </si>
  <si>
    <t>['python', 'java', 'scala', 'hadoop', 'spark', 'tensorflow', 'pytorch']</t>
  </si>
  <si>
    <t>{'libraries': ['hadoop', 'spark', 'tensorflow', 'pytorch'], 'programming': ['python', 'java', 'scala']}</t>
  </si>
  <si>
    <t>Senior Assoc/Assoc, Big Data Analyst, Technology &amp; Operations Data...</t>
  </si>
  <si>
    <t>Data Analyst - SQL, EHR / EMR, CCDA / QDRA</t>
  </si>
  <si>
    <t>Seamless Sourcing</t>
  </si>
  <si>
    <t>Gestor de Projeto em Health Data Science</t>
  </si>
  <si>
    <t>Health Cluster Portugal</t>
  </si>
  <si>
    <t>Believe Resourcing Group</t>
  </si>
  <si>
    <t>Kaitātari Raraunga Matua Senior Data Analysts</t>
  </si>
  <si>
    <t>Sales Engineering Manager</t>
  </si>
  <si>
    <t>['c#', 'html', 'css', 'javascript', 'sql', 'postgresql', 'asp.net', 'word']</t>
  </si>
  <si>
    <t>{'analyst_tools': ['word'], 'databases': ['postgresql'], 'programming': ['c#', 'html', 'css', 'javascript', 'sql'], 'webframeworks': ['asp.net']}</t>
  </si>
  <si>
    <t>PGP Glass Pvt. Ltd.</t>
  </si>
  <si>
    <t>['sql', 'nosql', 'azure', 'databricks', 'spark', 'hadoop', 'power bi']</t>
  </si>
  <si>
    <t>{'analyst_tools': ['power bi'], 'cloud': ['azure', 'databricks'], 'libraries': ['spark', 'hadoop'], 'programming': ['sql', 'nosql']}</t>
  </si>
  <si>
    <t>TCG, Inc.</t>
  </si>
  <si>
    <t>['sql', 'python', 'aws', 'kubernetes']</t>
  </si>
  <si>
    <t>{'cloud': ['aws'], 'other': ['kubernetes'], 'programming': ['sql', 'python']}</t>
  </si>
  <si>
    <t>СМ</t>
  </si>
  <si>
    <t>Intern Global Marketing Analytics</t>
  </si>
  <si>
    <t>Consultor Bi/data Analyst</t>
  </si>
  <si>
    <t>Data Analyst, Service Demand Planning</t>
  </si>
  <si>
    <t>Sr. Data Engineer (AWS, SQL and Snowflake)</t>
  </si>
  <si>
    <t>['sql', 'python', 'dynamodb', 'aws', 'snowflake', 'redshift', 'azure', 'airflow', 'power bi', 'looker']</t>
  </si>
  <si>
    <t>{'analyst_tools': ['power bi', 'looker'], 'cloud': ['aws', 'snowflake', 'redshift', 'azure'], 'databases': ['dynamodb'], 'libraries': ['airflow'], 'programming': ['sql', 'python']}</t>
  </si>
  <si>
    <t>BI Engineer at I&amp;M Bank</t>
  </si>
  <si>
    <t>Técnico de Análise de Dados</t>
  </si>
  <si>
    <t>['c#', 'java', 'c++', 'sql', 'nosql', 'linux', 'terraform']</t>
  </si>
  <si>
    <t>{'os': ['linux'], 'other': ['terraform'], 'programming': ['c#', 'java', 'c++', 'sql', 'nosql']}</t>
  </si>
  <si>
    <t>Senior Data Engineer ( Remote - Eligible). Job in Ronkonkoma NBC4i...</t>
  </si>
  <si>
    <t>Work From Home Data Scientist Data Engineer Ref/ 0960E - Rapid...</t>
  </si>
  <si>
    <t>['sql', 'python', 'sql server', 'snowflake', 'aws', 'kafka', 'airflow', 'flow']</t>
  </si>
  <si>
    <t>{'cloud': ['snowflake', 'aws'], 'databases': ['sql server'], 'libraries': ['kafka', 'airflow'], 'other': ['flow'], 'programming': ['sql', 'python']}</t>
  </si>
  <si>
    <t>Ami Business Intelligence</t>
  </si>
  <si>
    <t>Technology - Data Analyst IV - Full-time</t>
  </si>
  <si>
    <t>Lynnwood, Pretoria: Junior Attorney</t>
  </si>
  <si>
    <t>Merchandising Data</t>
  </si>
  <si>
    <t>Senior / Data Analyst up to 50k</t>
  </si>
  <si>
    <t>Pathsight Limited</t>
  </si>
  <si>
    <t>['power bi', 'tableau', 'qlik', 'looker']</t>
  </si>
  <si>
    <t>{'analyst_tools': ['power bi', 'tableau', 'qlik', 'looker']}</t>
  </si>
  <si>
    <t>['python', 'sql', 'aws', 'redshift', 'spark', 'airflow', 'git', 'jira', 'slack']</t>
  </si>
  <si>
    <t>{'async': ['jira'], 'cloud': ['aws', 'redshift'], 'libraries': ['spark', 'airflow'], 'other': ['git'], 'programming': ['python', 'sql'], 'sync': ['slack']}</t>
  </si>
  <si>
    <t>['go', 'scala', 'aws', 'gcp']</t>
  </si>
  <si>
    <t>{'cloud': ['aws', 'gcp'], 'programming': ['go', 'scala']}</t>
  </si>
  <si>
    <t>['python', 'sql', 'pyspark', 'kafka', 'airflow', 'kubernetes']</t>
  </si>
  <si>
    <t>{'libraries': ['pyspark', 'kafka', 'airflow'], 'other': ['kubernetes'], 'programming': ['python', 'sql']}</t>
  </si>
  <si>
    <t>Perfil Python, 100% en Remoto</t>
  </si>
  <si>
    <t>['python', 'oracle', 'selenium', 'redhat']</t>
  </si>
  <si>
    <t>{'cloud': ['oracle'], 'libraries': ['selenium'], 'os': ['redhat'], 'programming': ['python']}</t>
  </si>
  <si>
    <t>Senior Data Analyst, ITS Sales (Remote)</t>
  </si>
  <si>
    <t>['swift', 'python', 'sql', 'nosql']</t>
  </si>
  <si>
    <t>{'programming': ['swift', 'python', 'sql', 'nosql']}</t>
  </si>
  <si>
    <t>Project Manager Ref: 39669</t>
  </si>
  <si>
    <t>['c#', 'python', 'go', 'sql', 'no-sql', 'mongodb', 'mongodb', 'css', 'javascript', 'elasticsearch', 'databricks', 'azure', 'hadoop', 'react', 'angular', 'flow']</t>
  </si>
  <si>
    <t>{'cloud': ['databricks', 'azure'], 'databases': ['mongodb', 'elasticsearch'], 'libraries': ['hadoop', 'react'], 'other': ['flow'], 'programming': ['c#', 'python', 'go', 'sql', 'no-sql', 'mongodb', 'css', 'javascript'], 'webframeworks': ['angular']}</t>
  </si>
  <si>
    <t>['sql', 'sql server', 'snowflake', 'kafka', 'ssis', 'qlik', 'power bi', 'tableau', 'ssrs', 'git']</t>
  </si>
  <si>
    <t>{'analyst_tools': ['ssis', 'qlik', 'power bi', 'tableau', 'ssrs'], 'cloud': ['snowflake'], 'databases': ['sql server'], 'libraries': ['kafka'], 'other': ['git'], 'programming': ['sql']}</t>
  </si>
  <si>
    <t>Hfn441 Data Analyst Associate</t>
  </si>
  <si>
    <t>Data Scientist/ Machine Learning/ Predicative Modeling...</t>
  </si>
  <si>
    <t>['sql', 'python', 'aws', 'phoenix']</t>
  </si>
  <si>
    <t>{'cloud': ['aws'], 'programming': ['sql', 'python'], 'webframeworks': ['phoenix']}</t>
  </si>
  <si>
    <t>['sql', 'python', 'snowflake', 'redshift', 'bigquery', 'airflow', 'tableau']</t>
  </si>
  <si>
    <t>{'analyst_tools': ['tableau'], 'cloud': ['snowflake', 'redshift', 'bigquery'], 'libraries': ['airflow'], 'programming': ['sql', 'python']}</t>
  </si>
  <si>
    <t>Sales Data Analysis</t>
  </si>
  <si>
    <t>Sabel Group</t>
  </si>
  <si>
    <t>Vice President of Engineering, Data Visualization</t>
  </si>
  <si>
    <t>Data Engineer/Bi Developer</t>
  </si>
  <si>
    <t>4Sight</t>
  </si>
  <si>
    <t>Mid-Career Engineer</t>
  </si>
  <si>
    <t>Engineer (DevOps, Docker, Cloud, Azure) 100% Remoto</t>
  </si>
  <si>
    <t>['azure', 'docker', 'terraform', 'kubernetes']</t>
  </si>
  <si>
    <t>{'cloud': ['azure'], 'other': ['docker', 'terraform', 'kubernetes']}</t>
  </si>
  <si>
    <t>['sql', 'cobol', 'java', 'nosql', 'db2', 'hadoop', 'unix', 'flow']</t>
  </si>
  <si>
    <t>{'databases': ['db2'], 'libraries': ['hadoop'], 'os': ['unix'], 'other': ['flow'], 'programming': ['sql', 'cobol', 'java', 'nosql']}</t>
  </si>
  <si>
    <t>['nosql', 'postgresql', 'elasticsearch', 'aws', 'azure', 'spark', 'gdpr', 'kafka', 'flow']</t>
  </si>
  <si>
    <t>{'cloud': ['aws', 'azure'], 'databases': ['postgresql', 'elasticsearch'], 'libraries': ['spark', 'gdpr', 'kafka'], 'other': ['flow'], 'programming': ['nosql']}</t>
  </si>
  <si>
    <t>IGA/IAM DevOps Engineer</t>
  </si>
  <si>
    <t>Interim Azure Data Architect</t>
  </si>
  <si>
    <t>['python', 'bash', 'powershell', 'typescript', 'azure', 'aws', 'terraform']</t>
  </si>
  <si>
    <t>{'cloud': ['azure', 'aws'], 'other': ['terraform'], 'programming': ['python', 'bash', 'powershell', 'typescript']}</t>
  </si>
  <si>
    <t>Digitalents - Data Scientist</t>
  </si>
  <si>
    <t>TSC (The Stakeholder Company)</t>
  </si>
  <si>
    <t>Lead Principal Data Engineering- Remote</t>
  </si>
  <si>
    <t>['sql', 'shell', 'cobol', 'unix']</t>
  </si>
  <si>
    <t>{'os': ['unix'], 'programming': ['sql', 'shell', 'cobol']}</t>
  </si>
  <si>
    <t>Bones</t>
  </si>
  <si>
    <t>['pytorch', 'tensorflow', 'numpy', 'jupyter', 'linux']</t>
  </si>
  <si>
    <t>{'libraries': ['pytorch', 'tensorflow', 'numpy', 'jupyter'], 'os': ['linux']}</t>
  </si>
  <si>
    <t>Delivery Engineer Intern</t>
  </si>
  <si>
    <t>Senior Cloud Platform Engineer in Kaunas - Alliance for Recruitment</t>
  </si>
  <si>
    <t>['sql', 'azure', 'snowflake', 'spark', 'hadoop', 'kafka']</t>
  </si>
  <si>
    <t>{'cloud': ['azure', 'snowflake'], 'libraries': ['spark', 'hadoop', 'kafka'], 'programming': ['sql']}</t>
  </si>
  <si>
    <t>Data Management Financial Analyst</t>
  </si>
  <si>
    <t>Administrador/a IBM Cloud Pack for Data</t>
  </si>
  <si>
    <t>Data Strategy Analyst - Pleno</t>
  </si>
  <si>
    <t>Mediclinic Corporate Office Dubai</t>
  </si>
  <si>
    <t>['sql', 'python', 'bash', 'mysql', 'redis', 'sql server', 'elasticsearch', 'cassandra', 'azure', 'aws', 'kafka', 'spark', 'linux', 'ansible', 'terraform', 'git', 'docker', 'kubernetes', 'jenkins']</t>
  </si>
  <si>
    <t>{'cloud': ['azure', 'aws'], 'databases': ['mysql', 'redis', 'sql server', 'elasticsearch', 'cassandra'], 'libraries': ['kafka', 'spark'], 'os': ['linux'], 'other': ['ansible', 'terraform', 'git', 'docker', 'kubernetes', 'jenkins'], 'programming': ['sql', 'python', 'bash']}</t>
  </si>
  <si>
    <t>Data-Architekt*/Data-Engineer* (Junior)</t>
  </si>
  <si>
    <t>Chane Leaders</t>
  </si>
  <si>
    <t>['python', 'r', 'aws', 'azure', 'gcp', 'nltk', 'flow']</t>
  </si>
  <si>
    <t>{'cloud': ['aws', 'azure', 'gcp'], 'libraries': ['nltk'], 'other': ['flow'], 'programming': ['python', 'r']}</t>
  </si>
  <si>
    <t>['sql', 'python', 'scala', 'azure', 'redshift', 'databricks', 'spark', 'github']</t>
  </si>
  <si>
    <t>{'cloud': ['azure', 'redshift', 'databricks'], 'libraries': ['spark'], 'other': ['github'], 'programming': ['sql', 'python', 'scala']}</t>
  </si>
  <si>
    <t>Regional Data Lead</t>
  </si>
  <si>
    <t>['python', 'java', 'scala', 'go', 'spark', 'kafka']</t>
  </si>
  <si>
    <t>{'libraries': ['spark', 'kafka'], 'programming': ['python', 'java', 'scala', 'go']}</t>
  </si>
  <si>
    <t>One of the big service industry</t>
  </si>
  <si>
    <t>Vue.Js / Typescript - Pretoria</t>
  </si>
  <si>
    <t>['splunk', 'power bi', 'tableau']</t>
  </si>
  <si>
    <t>{'analyst_tools': ['splunk', 'power bi', 'tableau']}</t>
  </si>
  <si>
    <t>Parkway Shenton</t>
  </si>
  <si>
    <t>['python', 'sql', 'mysql', 'databricks', 'snowflake', 'redshift', 'bigquery', 'flow']</t>
  </si>
  <si>
    <t>{'cloud': ['databricks', 'snowflake', 'redshift', 'bigquery'], 'databases': ['mysql'], 'other': ['flow'], 'programming': ['python', 'sql']}</t>
  </si>
  <si>
    <t>['sql', 'python', 'vba', 'mysql', 'snowflake', 'aws', 'azure', 'gcp', 'tableau', 'excel', 'powerbi']</t>
  </si>
  <si>
    <t>{'analyst_tools': ['tableau', 'excel', 'powerbi'], 'cloud': ['snowflake', 'aws', 'azure', 'gcp'], 'databases': ['mysql'], 'programming': ['sql', 'python', 'vba']}</t>
  </si>
  <si>
    <t>????Data Analyst Assistant</t>
  </si>
  <si>
    <t>Business Analyst, Tools</t>
  </si>
  <si>
    <t>BI Data Engineer, Lead - NATIONWIDE (Minneapolis, MN)</t>
  </si>
  <si>
    <t>Junior Customer Experience Analyst</t>
  </si>
  <si>
    <t>Datrix | AI solutions</t>
  </si>
  <si>
    <t>['sql', 'sas', 'sas', 'r', 'python', 'azure', 'aws']</t>
  </si>
  <si>
    <t>{'analyst_tools': ['sas'], 'cloud': ['azure', 'aws'], 'programming': ['sql', 'sas', 'r', 'python']}</t>
  </si>
  <si>
    <t>['sql', 'sas', 'sas', 'oracle', 'excel', 'tableau']</t>
  </si>
  <si>
    <t>{'analyst_tools': ['sas', 'excel', 'tableau'], 'cloud': ['oracle'], 'programming': ['sql', 'sas']}</t>
  </si>
  <si>
    <t>Operational Data Entry</t>
  </si>
  <si>
    <t>deowinternational</t>
  </si>
  <si>
    <t>Data engineer. Job in Chicago WDTN Jobs</t>
  </si>
  <si>
    <t>['python', 'sql', 'nosql', 'aws', 'spark', 'terraform']</t>
  </si>
  <si>
    <t>{'cloud': ['aws'], 'libraries': ['spark'], 'other': ['terraform'], 'programming': ['python', 'sql', 'nosql']}</t>
  </si>
  <si>
    <t>Global Enablement Engineer</t>
  </si>
  <si>
    <t>V-KEY PTE LTD</t>
  </si>
  <si>
    <t>['sql', 'java', 'objective-c']</t>
  </si>
  <si>
    <t>{'programming': ['sql', 'java', 'objective-c']}</t>
  </si>
  <si>
    <t>Limitless Counts Traffic and Road Signs Installations LLC</t>
  </si>
  <si>
    <t>Comms and Corporate Affairs Data Analyst</t>
  </si>
  <si>
    <t>Software-Data Engineer (Remote) - Full-time</t>
  </si>
  <si>
    <t>['python', 'sql', 'go', 'aws', 'gcp']</t>
  </si>
  <si>
    <t>{'cloud': ['aws', 'gcp'], 'programming': ['python', 'sql', 'go']}</t>
  </si>
  <si>
    <t>Computerlinguist / Datascientist (M/F) (Réf</t>
  </si>
  <si>
    <t>DATA ENGINEER Techbedrijf Scale-up</t>
  </si>
  <si>
    <t>Littleborough, UK</t>
  </si>
  <si>
    <t>Regional Content Analyst</t>
  </si>
  <si>
    <t>Stem, NC</t>
  </si>
  <si>
    <t>BI Analyst Restaurantes</t>
  </si>
  <si>
    <t>['sql', 'python', 'power bi', 'github']</t>
  </si>
  <si>
    <t>{'analyst_tools': ['power bi'], 'other': ['github'], 'programming': ['sql', 'python']}</t>
  </si>
  <si>
    <t>UG M&amp;E Pte Ltd</t>
  </si>
  <si>
    <t>BUILDER Data Analyst &amp; Quality Control</t>
  </si>
  <si>
    <t>Senior IBM Data Engineer</t>
  </si>
  <si>
    <t>['python', 'scala', 'sql', 'c', 'cobol', 'azure', 'databricks', 'spark', 'git']</t>
  </si>
  <si>
    <t>{'cloud': ['azure', 'databricks'], 'libraries': ['spark'], 'other': ['git'], 'programming': ['python', 'scala', 'sql', 'c', 'cobol']}</t>
  </si>
  <si>
    <t>Data Scientist - Technical Platform</t>
  </si>
  <si>
    <t>['sql', 'python', 'nosql', 'snowflake', 'redshift', 'aws', 'hadoop', 'spark', 'git']</t>
  </si>
  <si>
    <t>{'cloud': ['snowflake', 'redshift', 'aws'], 'libraries': ['hadoop', 'spark'], 'other': ['git'], 'programming': ['sql', 'python', 'nosql']}</t>
  </si>
  <si>
    <t>C-Force Outsourcing</t>
  </si>
  <si>
    <t>['python', 'sql', 'elasticsearch', 'aws', 'tableau', 'qlik']</t>
  </si>
  <si>
    <t>{'analyst_tools': ['tableau', 'qlik'], 'cloud': ['aws'], 'databases': ['elasticsearch'], 'programming': ['python', 'sql']}</t>
  </si>
  <si>
    <t>Sr. Data Analyst, Business Intelligence (Remote)</t>
  </si>
  <si>
    <t>['sass', 'python', 'sql', 'snowflake', 'jira']</t>
  </si>
  <si>
    <t>{'async': ['jira'], 'cloud': ['snowflake'], 'programming': ['sass', 'python', 'sql']}</t>
  </si>
  <si>
    <t>Report Developer/Data Analyst</t>
  </si>
  <si>
    <t>Business Analyst (Data Analytics &amp; Business Intelligence)</t>
  </si>
  <si>
    <t>Data Engineer Marketplace Sr</t>
  </si>
  <si>
    <t>['python', 'angular', 'ssis', 'power bi']</t>
  </si>
  <si>
    <t>{'analyst_tools': ['ssis', 'power bi'], 'programming': ['python'], 'webframeworks': ['angular']}</t>
  </si>
  <si>
    <t>Security Risk Analyst</t>
  </si>
  <si>
    <t>['splunk', 'jira', 'confluence']</t>
  </si>
  <si>
    <t>{'analyst_tools': ['splunk'], 'async': ['jira', 'confluence']}</t>
  </si>
  <si>
    <t>Senior Project Manager to lead a data migration of financial and...</t>
  </si>
  <si>
    <t>['sql', 'sql server', 'snowflake', 'azure', 'ssis', 'alteryx']</t>
  </si>
  <si>
    <t>{'analyst_tools': ['ssis', 'alteryx'], 'cloud': ['snowflake', 'azure'], 'databases': ['sql server'], 'programming': ['sql']}</t>
  </si>
  <si>
    <t>Senior Applied ML Scientist</t>
  </si>
  <si>
    <t>9fin</t>
  </si>
  <si>
    <t>['python', 'sql', 'aws', 'pytorch', 'scikit-learn', 'excel']</t>
  </si>
  <si>
    <t>{'analyst_tools': ['excel'], 'cloud': ['aws'], 'libraries': ['pytorch', 'scikit-learn'], 'programming': ['python', 'sql']}</t>
  </si>
  <si>
    <t>Sr. Product Manager, Data</t>
  </si>
  <si>
    <t>Yalo Inc.</t>
  </si>
  <si>
    <t>Blackmere Talent Acquisition</t>
  </si>
  <si>
    <t>['python', 'go', 'rust', 'java', 'scala', 'mongodb', 'mongodb', 'sql', 'nosql', 'redshift', 'databricks', 'airflow', 'spark', 'numpy', 'pandas', 'pyspark', 'linux', 'splunk', 'atlassian']</t>
  </si>
  <si>
    <t>{'analyst_tools': ['splunk'], 'cloud': ['redshift', 'databricks'], 'databases': ['mongodb'], 'libraries': ['airflow', 'spark', 'numpy', 'pandas', 'pyspark'], 'os': ['linux'], 'other': ['atlassian'], 'programming': ['python', 'go', 'rust', 'java', 'scala', 'mongodb', 'sql', 'nosql']}</t>
  </si>
  <si>
    <t>['c++', 'python', 'powershell', 'java', 'go', 'bash', 'unix', 'windows', 'splunk']</t>
  </si>
  <si>
    <t>{'analyst_tools': ['splunk'], 'os': ['unix', 'windows'], 'programming': ['c++', 'python', 'powershell', 'java', 'go', 'bash']}</t>
  </si>
  <si>
    <t>Data Analyst &amp; BI Intern</t>
  </si>
  <si>
    <t>['go', 'objective-c', 'swift', 'c', 'c++', 'javascript', 'react', 'flutter', 'macos', 'github', 'unity', 'unreal', 'docker', 'slack']</t>
  </si>
  <si>
    <t>{'libraries': ['react', 'flutter'], 'os': ['macos'], 'other': ['github', 'unity', 'unreal', 'docker'], 'programming': ['go', 'objective-c', 'swift', 'c', 'c++', 'javascript'], 'sync': ['slack']}</t>
  </si>
  <si>
    <t>(USA) Director, Data Science - Time-Series Forecasting</t>
  </si>
  <si>
    <t>['python', 'r', 'scala', 'hugging face', 'spark', 'pytorch', 'tensorflow', 'kubernetes']</t>
  </si>
  <si>
    <t>{'libraries': ['hugging face', 'spark', 'pytorch', 'tensorflow'], 'other': ['kubernetes'], 'programming': ['python', 'r', 'scala']}</t>
  </si>
  <si>
    <t>Intuitive Cloud</t>
  </si>
  <si>
    <t>['sas', 'sas', 'python', 'scala', 'sql', 'aws', 'azure', 'gcp', 'databricks', 'redshift', 'bigquery', 'snowflake', 'spark', 'pyspark', 'hadoop']</t>
  </si>
  <si>
    <t>{'analyst_tools': ['sas'], 'cloud': ['aws', 'azure', 'gcp', 'databricks', 'redshift', 'bigquery', 'snowflake'], 'libraries': ['spark', 'pyspark', 'hadoop'], 'programming': ['sas', 'python', 'scala', 'sql']}</t>
  </si>
  <si>
    <t>Wordpress/Shopify Engineer</t>
  </si>
  <si>
    <t>['sql', 'python', 'postgresql', 'sql server', 'aws', 'azure', 'pytorch', 'react', 'linux', 'docker', 'git', 'gitlab']</t>
  </si>
  <si>
    <t>{'cloud': ['aws', 'azure'], 'databases': ['postgresql', 'sql server'], 'libraries': ['pytorch', 'react'], 'os': ['linux'], 'other': ['docker', 'git', 'gitlab'], 'programming': ['sql', 'python']}</t>
  </si>
  <si>
    <t>JPC - 415 Senior data scientist</t>
  </si>
  <si>
    <t>Senior Data Engineer, B2B Acceptance</t>
  </si>
  <si>
    <t>['python', 'scala', 'r', 'java', 'javascript', 'sql', 'spark']</t>
  </si>
  <si>
    <t>{'libraries': ['spark'], 'programming': ['python', 'scala', 'r', 'java', 'javascript', 'sql']}</t>
  </si>
  <si>
    <t>Junior Software Engineer Java</t>
  </si>
  <si>
    <t>['java', 'sql', 'spring', 'docker', 'git']</t>
  </si>
  <si>
    <t>{'libraries': ['spring'], 'other': ['docker', 'git'], 'programming': ['java', 'sql']}</t>
  </si>
  <si>
    <t>Data Analyst II &amp; III</t>
  </si>
  <si>
    <t>Atmos Energy Corporations</t>
  </si>
  <si>
    <t>Data Engineer - Wrangler</t>
  </si>
  <si>
    <t>['sql', 'sql server', 'azure', 'oracle', 'databricks', 'pyspark']</t>
  </si>
  <si>
    <t>{'cloud': ['azure', 'oracle', 'databricks'], 'databases': ['sql server'], 'libraries': ['pyspark'], 'programming': ['sql']}</t>
  </si>
  <si>
    <t>Campinas, Lagoa Vermelha - RS, Brazil</t>
  </si>
  <si>
    <t>Netvagas - (609434830)</t>
  </si>
  <si>
    <t>Senior Analytics Engineer @ Triple</t>
  </si>
  <si>
    <t>Elsmere, DE</t>
  </si>
  <si>
    <t>['html', 'css', 'javascript', 'excel', 'tableau', 'power bi']</t>
  </si>
  <si>
    <t>{'analyst_tools': ['excel', 'tableau', 'power bi'], 'programming': ['html', 'css', 'javascript']}</t>
  </si>
  <si>
    <t>SimplyFI Softech India Private Limited</t>
  </si>
  <si>
    <t>['python', 'keras', 'opencv', 'flow']</t>
  </si>
  <si>
    <t>{'libraries': ['keras', 'opencv'], 'other': ['flow'], 'programming': ['python']}</t>
  </si>
  <si>
    <t>Data Scientists / AIML Engineer</t>
  </si>
  <si>
    <t>Scion Staffing</t>
  </si>
  <si>
    <t>['sql', 'java', 'sap', 'planner']</t>
  </si>
  <si>
    <t>{'analyst_tools': ['sap'], 'async': ['planner'], 'programming': ['sql', 'java']}</t>
  </si>
  <si>
    <t>Data Scientists Modeling - Full-time</t>
  </si>
  <si>
    <t>Cloud Data Engineer (Providence Health Care)</t>
  </si>
  <si>
    <t>['sql', 'python', 'nosql', 'sql server', 'azure', 'aws', 'ssis']</t>
  </si>
  <si>
    <t>{'analyst_tools': ['ssis'], 'cloud': ['azure', 'aws'], 'databases': ['sql server'], 'programming': ['sql', 'python', 'nosql']}</t>
  </si>
  <si>
    <t>['sql', 'aws', 'redshift', 'pyspark', 'zoom']</t>
  </si>
  <si>
    <t>{'cloud': ['aws', 'redshift'], 'libraries': ['pyspark'], 'programming': ['sql'], 'sync': ['zoom']}</t>
  </si>
  <si>
    <t>Data Engineer (Data Analyst Engineer)</t>
  </si>
  <si>
    <t>HRis Reporting Analyst</t>
  </si>
  <si>
    <t>Customer Support Analyst Mid/Sr</t>
  </si>
  <si>
    <t>Crewhu</t>
  </si>
  <si>
    <t>Middle/Senior Data Science Engineer</t>
  </si>
  <si>
    <t>PYGIO</t>
  </si>
  <si>
    <t>['python', 'sql', 'postgresql', 'mysql', 'sql server', 'aws', 'redshift', 'pandas', 'pyspark', 'numpy', 'scikit-learn', 'django', 'flask', 'git', 'docker']</t>
  </si>
  <si>
    <t>{'cloud': ['aws', 'redshift'], 'databases': ['postgresql', 'mysql', 'sql server'], 'libraries': ['pandas', 'pyspark', 'numpy', 'scikit-learn'], 'other': ['git', 'docker'], 'programming': ['python', 'sql'], 'webframeworks': ['django', 'flask']}</t>
  </si>
  <si>
    <t>Data Science -Python+ML</t>
  </si>
  <si>
    <t>['python', 'javascript', 'html', 'pandas', 'nltk', 'tensorflow', 'pytorch', 'selenium', 'flask', 'splunk', 'git', 'jira']</t>
  </si>
  <si>
    <t>{'analyst_tools': ['splunk'], 'async': ['jira'], 'libraries': ['pandas', 'nltk', 'tensorflow', 'pytorch', 'selenium'], 'other': ['git'], 'programming': ['python', 'javascript', 'html'], 'webframeworks': ['flask']}</t>
  </si>
  <si>
    <t>Data Scientist - Asset Management Eoliens (Time Series) - Remote</t>
  </si>
  <si>
    <t>Machine Learning Scientist (Intern)</t>
  </si>
  <si>
    <t>['python', 'azure', 'aws', 'kafka', 'airflow', 'spark', 'git', 'docker']</t>
  </si>
  <si>
    <t>{'cloud': ['azure', 'aws'], 'libraries': ['kafka', 'airflow', 'spark'], 'other': ['git', 'docker'], 'programming': ['python']}</t>
  </si>
  <si>
    <t>Analyst 5, IT Security</t>
  </si>
  <si>
    <t>Senior Business Analyst for Data Protection Copenhagen K, Denmark...</t>
  </si>
  <si>
    <t>Loosdrecht, Netherlands</t>
  </si>
  <si>
    <t>Financial Reimbursement Data Analyst</t>
  </si>
  <si>
    <t>Senior Data Engineer(Immediate)</t>
  </si>
  <si>
    <t>Staff Analyst (Administrative/Data Entry)</t>
  </si>
  <si>
    <t>Data Engineer-Hungary</t>
  </si>
  <si>
    <t>Data Engineer Data Quality Engineer</t>
  </si>
  <si>
    <t>Senior Web Scraper</t>
  </si>
  <si>
    <t>Sr. Data Engineer (In Office)</t>
  </si>
  <si>
    <t>Stage : Stage- TOP Data Scientist for Systems Safety Analyses (f/h)</t>
  </si>
  <si>
    <t>Computer Vision/ML Lead</t>
  </si>
  <si>
    <t>Entrupy</t>
  </si>
  <si>
    <t>Data Scientist - Thetaray</t>
  </si>
  <si>
    <t>Technical Documentation Manager, Support Engineering</t>
  </si>
  <si>
    <t>Apply Now _ Data Analyst</t>
  </si>
  <si>
    <t>['java', 'scala', 'javascript', 'sql', 'elasticsearch', 'hadoop', 'spark', 'kafka', 'linux', 'docker']</t>
  </si>
  <si>
    <t>{'databases': ['elasticsearch'], 'libraries': ['hadoop', 'spark', 'kafka'], 'os': ['linux'], 'other': ['docker'], 'programming': ['java', 'scala', 'javascript', 'sql']}</t>
  </si>
  <si>
    <t>Data Bricks (Data Engineer)</t>
  </si>
  <si>
    <t>Node.JS Engineer • Telemedic in Vilnius</t>
  </si>
  <si>
    <t>YN708 - Lead Data Engineer - Urgent Position</t>
  </si>
  <si>
    <t>Sr Data Scientist - PBM Analytics</t>
  </si>
  <si>
    <t>Insights Analyst (12 Month Contract)</t>
  </si>
  <si>
    <t>VUI Infotech Pvt Ltd</t>
  </si>
  <si>
    <t>Incube8 Pte. Ltd.</t>
  </si>
  <si>
    <t>['sql', 'snowflake', 'azure', 'gitlab']</t>
  </si>
  <si>
    <t>{'cloud': ['snowflake', 'azure'], 'other': ['gitlab'], 'programming': ['sql']}</t>
  </si>
  <si>
    <t>['sql', 'mongodb', 'mongodb', 'sql server', 'postgresql', 'redis', 'oracle', 'aws', 'ionic', 'ssis', 'ssrs', 'atlassian', 'github']</t>
  </si>
  <si>
    <t>{'analyst_tools': ['ssis', 'ssrs'], 'cloud': ['oracle', 'aws'], 'databases': ['mongodb', 'sql server', 'postgresql', 'redis'], 'libraries': ['ionic'], 'other': ['atlassian', 'github'], 'programming': ['sql', 'mongodb']}</t>
  </si>
  <si>
    <t>['sql', 'nosql', 'python', 'postgresql', 'azure', 'power bi', 'kubernetes']</t>
  </si>
  <si>
    <t>{'analyst_tools': ['power bi'], 'cloud': ['azure'], 'databases': ['postgresql'], 'other': ['kubernetes'], 'programming': ['sql', 'nosql', 'python']}</t>
  </si>
  <si>
    <t>SAP Functional Data Analyst</t>
  </si>
  <si>
    <t>['java', 'shell', 'db2', 'unix', 'sap']</t>
  </si>
  <si>
    <t>{'analyst_tools': ['sap'], 'databases': ['db2'], 'os': ['unix'], 'programming': ['java', 'shell']}</t>
  </si>
  <si>
    <t>Healthcare Data Analysts | Manila</t>
  </si>
  <si>
    <t>Data Scientist (Omaha, NE)</t>
  </si>
  <si>
    <t>Data Engineer, Kazang Connect – Cape Town</t>
  </si>
  <si>
    <t>Connect</t>
  </si>
  <si>
    <t>['sql', 'python', 'r', 'aws', 'redshift', 'linux']</t>
  </si>
  <si>
    <t>{'cloud': ['aws', 'redshift'], 'os': ['linux'], 'programming': ['sql', 'python', 'r']}</t>
  </si>
  <si>
    <t>T-Mobile VMS Access</t>
  </si>
  <si>
    <t>Insight2Profit</t>
  </si>
  <si>
    <t>['sql', 'python', 'r', 'databricks', 'tableau', 'spss']</t>
  </si>
  <si>
    <t>{'analyst_tools': ['tableau', 'spss'], 'cloud': ['databricks'], 'programming': ['sql', 'python', 'r']}</t>
  </si>
  <si>
    <t>Oceanário de Lisboa</t>
  </si>
  <si>
    <t>Manager, Mechanical Engineering</t>
  </si>
  <si>
    <t>Applied Intelligence Big Data Scientist</t>
  </si>
  <si>
    <t>Operations &amp; Procurement Controller</t>
  </si>
  <si>
    <t>Power BI Analyst - Glasgow - GBP50K</t>
  </si>
  <si>
    <t>['sql', 'aws', 'power bi', 'dax', 'ssis', 'ssrs']</t>
  </si>
  <si>
    <t>{'analyst_tools': ['power bi', 'dax', 'ssis', 'ssrs'], 'cloud': ['aws'], 'programming': ['sql']}</t>
  </si>
  <si>
    <t>MFEC Public Company Limited</t>
  </si>
  <si>
    <t>Software Engineer, Pixel Quality</t>
  </si>
  <si>
    <t>GRAPPLE SOFTWARE AND OUTSOURCING PRIVATE LIMITED</t>
  </si>
  <si>
    <t>['sql', 'redshift', 'snowflake', 'pyspark', 'airflow']</t>
  </si>
  <si>
    <t>{'cloud': ['redshift', 'snowflake'], 'libraries': ['pyspark', 'airflow'], 'programming': ['sql']}</t>
  </si>
  <si>
    <t>['bash', 'python', 'sql', 'powershell', 'go', 'unix', 'splunk', 'ansible']</t>
  </si>
  <si>
    <t>{'analyst_tools': ['splunk'], 'os': ['unix'], 'other': ['ansible'], 'programming': ['bash', 'python', 'sql', 'powershell', 'go']}</t>
  </si>
  <si>
    <t>['javascript', 'sas', 'sas', 'react', 'npm', 'git']</t>
  </si>
  <si>
    <t>{'analyst_tools': ['sas'], 'libraries': ['react'], 'other': ['npm', 'git'], 'programming': ['javascript', 'sas']}</t>
  </si>
  <si>
    <t>Vasitum</t>
  </si>
  <si>
    <t>Data Analyst to big bank/</t>
  </si>
  <si>
    <t>Academic Work Sweden Ab</t>
  </si>
  <si>
    <t>Global Process Owner</t>
  </si>
  <si>
    <t>Senior Data Architektin</t>
  </si>
  <si>
    <t>IET AG Information Engineering &amp; Technology</t>
  </si>
  <si>
    <t>Chapter Lead for Data Analysts and Engineers in Vilnius</t>
  </si>
  <si>
    <t>Cientifico de Datos Jr</t>
  </si>
  <si>
    <t>Blackstone Consulting, Inc.</t>
  </si>
  <si>
    <t>Data Analyst - Transplant Services</t>
  </si>
  <si>
    <t>['sql', 'python', 'mysql', 'redshift', 'aws']</t>
  </si>
  <si>
    <t>{'cloud': ['redshift', 'aws'], 'databases': ['mysql'], 'programming': ['sql', 'python']}</t>
  </si>
  <si>
    <t>Puntarenas Province, Puntarenas, Costa Rica</t>
  </si>
  <si>
    <t>Praktikum HR Data</t>
  </si>
  <si>
    <t>Prosiebens</t>
  </si>
  <si>
    <t>['sql', 'python', 'redshift', 'aws', 'git']</t>
  </si>
  <si>
    <t>{'cloud': ['redshift', 'aws'], 'other': ['git'], 'programming': ['sql', 'python']}</t>
  </si>
  <si>
    <t>Consultant.e Data Analyst Confirmé.e - Remote</t>
  </si>
  <si>
    <t>DATA &amp; SYSTEMS ANALYST</t>
  </si>
  <si>
    <t>Unilab</t>
  </si>
  <si>
    <t>['html', 'javascript', 'spring', 'atlassian', 'jira', 'confluence']</t>
  </si>
  <si>
    <t>{'async': ['jira', 'confluence'], 'libraries': ['spring'], 'other': ['atlassian'], 'programming': ['html', 'javascript']}</t>
  </si>
  <si>
    <t>Data Centre Infrastructure Services Engineer</t>
  </si>
  <si>
    <t>Prácticas BI Data Analytics PowerBI</t>
  </si>
  <si>
    <t>['sql', 'sql server', 'azure', 'databricks', 'ssis', 'ssrs', 'power bi', 'git']</t>
  </si>
  <si>
    <t>{'analyst_tools': ['ssis', 'ssrs', 'power bi'], 'cloud': ['azure', 'databricks'], 'databases': ['sql server'], 'other': ['git'], 'programming': ['sql']}</t>
  </si>
  <si>
    <t>Software Engineer - Operational &amp; Data Insights</t>
  </si>
  <si>
    <t>['golang', 'java', 'elasticsearch', 'kafka', 'chef', 'puppet', 'ansible', 'terraform', 'kubernetes']</t>
  </si>
  <si>
    <t>{'databases': ['elasticsearch'], 'libraries': ['kafka'], 'other': ['chef', 'puppet', 'ansible', 'terraform', 'kubernetes'], 'programming': ['golang', 'java']}</t>
  </si>
  <si>
    <t>Scientist (Interior Ballistic)</t>
  </si>
  <si>
    <t>Rheinmetall Denel Munition (RF) (Pty) Ltd</t>
  </si>
  <si>
    <t>['c++', 'visual basic', 'python', 'matlab']</t>
  </si>
  <si>
    <t>{'programming': ['c++', 'visual basic', 'python', 'matlab']}</t>
  </si>
  <si>
    <t>Geniusto</t>
  </si>
  <si>
    <t>Civil Design Engineer</t>
  </si>
  <si>
    <t>['python', 'sql', 'cassandra', 'azure', 'aws', 'hadoop', 'spark', 'gitlab']</t>
  </si>
  <si>
    <t>{'cloud': ['azure', 'aws'], 'databases': ['cassandra'], 'libraries': ['hadoop', 'spark'], 'other': ['gitlab'], 'programming': ['python', 'sql']}</t>
  </si>
  <si>
    <t>Data Gatherer</t>
  </si>
  <si>
    <t>dynamic ambassadors</t>
  </si>
  <si>
    <t>P &amp; T Paper &amp; Tea GmbH</t>
  </si>
  <si>
    <t>['python', 'java', 'scala', 'mysql', 'postgresql', 'oracle', 'aws', 'azure', 'graphql', 'hadoop', 'spark', 'kafka']</t>
  </si>
  <si>
    <t>{'cloud': ['oracle', 'aws', 'azure'], 'databases': ['mysql', 'postgresql'], 'libraries': ['graphql', 'hadoop', 'spark', 'kafka'], 'programming': ['python', 'java', 'scala']}</t>
  </si>
  <si>
    <t>['sql', 'python', 'go', 'oracle', 'spark', 'kafka', 'git', 'jenkins', 'ansible', 'terraform']</t>
  </si>
  <si>
    <t>{'cloud': ['oracle'], 'libraries': ['spark', 'kafka'], 'other': ['git', 'jenkins', 'ansible', 'terraform'], 'programming': ['sql', 'python', 'go']}</t>
  </si>
  <si>
    <t>analista de datos o Data Analyst con 3-4 años exp</t>
  </si>
  <si>
    <t>['sas', 'sas', 'microstrategy', 'power bi']</t>
  </si>
  <si>
    <t>{'analyst_tools': ['sas', 'microstrategy', 'power bi'], 'programming': ['sas']}</t>
  </si>
  <si>
    <t>[可全遠端] Data Pipeline Integration Engineer</t>
  </si>
  <si>
    <t>Senior Data Engineer - London / Hybrid</t>
  </si>
  <si>
    <t>['aws', 'azure', 'gcp', 'notion']</t>
  </si>
  <si>
    <t>{'async': ['notion'], 'cloud': ['aws', 'azure', 'gcp']}</t>
  </si>
  <si>
    <t>['sql', 'c#', 'f#', 'sql server', 'gcp', 'azure', 'snowflake', 'bigquery', 'oracle', 'pyspark', 'airflow', 'spark', 'kubernetes', 'slack']</t>
  </si>
  <si>
    <t>{'cloud': ['gcp', 'azure', 'snowflake', 'bigquery', 'oracle'], 'databases': ['sql server'], 'libraries': ['pyspark', 'airflow', 'spark'], 'other': ['kubernetes'], 'programming': ['sql', 'c#', 'f#'], 'sync': ['slack']}</t>
  </si>
  <si>
    <t>Stage - data analyst &amp; scientist (f/h) (Stage)</t>
  </si>
  <si>
    <t>['python', 'r', 'azure', 'tensorflow', 'pytorch', 'power bi', 'sharepoint']</t>
  </si>
  <si>
    <t>{'analyst_tools': ['power bi', 'sharepoint'], 'cloud': ['azure'], 'libraries': ['tensorflow', 'pytorch'], 'programming': ['python', 'r']}</t>
  </si>
  <si>
    <t>Finance Data Analyst (Jr. Level)</t>
  </si>
  <si>
    <t>Digital Product Owner - Data and Analytics</t>
  </si>
  <si>
    <t>CISO SQL Business Analyst /Data Analyst = Irving TX -</t>
  </si>
  <si>
    <t>Data Segregation</t>
  </si>
  <si>
    <t>DE-Data Engineer</t>
  </si>
  <si>
    <t>Enterprise &amp; Security Log Management Engineer. Job in Zürich My...</t>
  </si>
  <si>
    <t>['python', 'sql', 'aws', 'pandas', 'scikit-learn', 'flow']</t>
  </si>
  <si>
    <t>{'cloud': ['aws'], 'libraries': ['pandas', 'scikit-learn'], 'other': ['flow'], 'programming': ['python', 'sql']}</t>
  </si>
  <si>
    <t>Jr Business Information Analyst</t>
  </si>
  <si>
    <t>CipherBizz</t>
  </si>
  <si>
    <t>The Range</t>
  </si>
  <si>
    <t>via Care Med Jobs</t>
  </si>
  <si>
    <t>Decision Analytics Consultant</t>
  </si>
  <si>
    <t>Investor Group Services (IGS)</t>
  </si>
  <si>
    <t>['sql', 'r', 'python', 'sas', 'sas', 'databricks', 'snowflake', 'aws', 'azure', 'power bi']</t>
  </si>
  <si>
    <t>{'analyst_tools': ['sas', 'power bi'], 'cloud': ['databricks', 'snowflake', 'aws', 'azure'], 'programming': ['sql', 'r', 'python', 'sas']}</t>
  </si>
  <si>
    <t>Data Scientist to match semantically similar keywords from our...</t>
  </si>
  <si>
    <t>Analyst I- Kinetic Construction</t>
  </si>
  <si>
    <t>windstream</t>
  </si>
  <si>
    <t>Ruby On Rails Back End Engineer</t>
  </si>
  <si>
    <t>Lead Engineer in the automation area</t>
  </si>
  <si>
    <t>Data Scientist, Tools</t>
  </si>
  <si>
    <t>['python', 'sql', 'databricks', 'aws', 'azure', 'airflow', 'spark', 'docker']</t>
  </si>
  <si>
    <t>{'cloud': ['databricks', 'aws', 'azure'], 'libraries': ['airflow', 'spark'], 'other': ['docker'], 'programming': ['python', 'sql']}</t>
  </si>
  <si>
    <t>Experimental Data Engineer</t>
  </si>
  <si>
    <t>SESAME</t>
  </si>
  <si>
    <t>Director; Sr.  Lead Analyst - Customer Analytics</t>
  </si>
  <si>
    <t>['python', 'r', 'sql', 'aws', 'redshift', 'spark', 'pyspark', 'jupyter', 'kafka', 'airflow', 'flow']</t>
  </si>
  <si>
    <t>{'cloud': ['aws', 'redshift'], 'libraries': ['spark', 'pyspark', 'jupyter', 'kafka', 'airflow'], 'other': ['flow'], 'programming': ['python', 'r', 'sql']}</t>
  </si>
  <si>
    <t>ABRAMS world trade wiki</t>
  </si>
  <si>
    <t>['pandas', 'tensorflow', 'pytorch', 'git']</t>
  </si>
  <si>
    <t>{'libraries': ['pandas', 'tensorflow', 'pytorch'], 'other': ['git']}</t>
  </si>
  <si>
    <t>Engineer (Process) - d/w/m</t>
  </si>
  <si>
    <t>Code Ninja IT Solutions Inc</t>
  </si>
  <si>
    <t>Data Engineer (CPC)</t>
  </si>
  <si>
    <t>R -6D2EI3-Product Data Mgmt Engr 3 - 671-Config &amp; Data Mgmt/Tech Integ</t>
  </si>
  <si>
    <t>Accounting &amp; Reporting Analyst</t>
  </si>
  <si>
    <t>Business Analyst Supply Chain 1</t>
  </si>
  <si>
    <t>Sennwald, Switzerland</t>
  </si>
  <si>
    <t>VAT Vakuumventile AG</t>
  </si>
  <si>
    <t>['sql', 'bigquery', 'gdpr', 'tableau', 'bitbucket', 'jira', 'confluence', 'trello']</t>
  </si>
  <si>
    <t>{'analyst_tools': ['tableau'], 'async': ['jira', 'confluence', 'trello'], 'cloud': ['bigquery'], 'libraries': ['gdpr'], 'other': ['bitbucket'], 'programming': ['sql']}</t>
  </si>
  <si>
    <t>Senior DevOps Engineer to Dema.AI</t>
  </si>
  <si>
    <t>['javascript', 'mongodb', 'mongodb', 'scala', 'java', 'aws', 'kafka', 'react', 'node.js', 'kubernetes', 'terraform']</t>
  </si>
  <si>
    <t>{'cloud': ['aws'], 'databases': ['mongodb'], 'libraries': ['kafka', 'react'], 'other': ['kubernetes', 'terraform'], 'programming': ['javascript', 'mongodb', 'scala', 'java'], 'webframeworks': ['node.js']}</t>
  </si>
  <si>
    <t>Full Stack Senior Java Developer – Semi Remote – to R900 Per hour</t>
  </si>
  <si>
    <t>['java', 'javascript', 'aws', 'oracle', 'angular', 'kubernetes']</t>
  </si>
  <si>
    <t>{'cloud': ['aws', 'oracle'], 'other': ['kubernetes'], 'programming': ['java', 'javascript'], 'webframeworks': ['angular']}</t>
  </si>
  <si>
    <t>Associate I</t>
  </si>
  <si>
    <t>['sql', 'python', 'r', 'aws', 'azure', 'databricks', 'spark', 'power bi', 'tableau']</t>
  </si>
  <si>
    <t>{'analyst_tools': ['power bi', 'tableau'], 'cloud': ['aws', 'azure', 'databricks'], 'libraries': ['spark'], 'programming': ['sql', 'python', 'r']}</t>
  </si>
  <si>
    <t>Junior BI Data Analyst</t>
  </si>
  <si>
    <t>Lead Data Analyst F/H - Remote</t>
  </si>
  <si>
    <t>['java', 'scala', 'sql', 'sql server', 'redshift', 'spark', 'hadoop', 'airflow']</t>
  </si>
  <si>
    <t>{'cloud': ['redshift'], 'databases': ['sql server'], 'libraries': ['spark', 'hadoop', 'airflow'], 'programming': ['java', 'scala', 'sql']}</t>
  </si>
  <si>
    <t>Dubai Software Solutions AB</t>
  </si>
  <si>
    <t>['r', 'python', 'sas', 'sas', 'sql', 'aws', 'azure', 'spss']</t>
  </si>
  <si>
    <t>{'analyst_tools': ['sas', 'spss'], 'cloud': ['aws', 'azure'], 'programming': ['r', 'python', 'sas', 'sql']}</t>
  </si>
  <si>
    <t>Senior Data Analyst - AVP</t>
  </si>
  <si>
    <t>Sales Representative Pretoria</t>
  </si>
  <si>
    <t>SAP S/4HANA Embedded Analytics Consultant</t>
  </si>
  <si>
    <t>['sql', 'sql server', 'ssis', 'ssrs', 'power bi', 'powerbi']</t>
  </si>
  <si>
    <t>{'analyst_tools': ['ssis', 'ssrs', 'power bi', 'powerbi'], 'databases': ['sql server'], 'programming': ['sql']}</t>
  </si>
  <si>
    <t>Data Analyst, GeoAnalytics – BCG X</t>
  </si>
  <si>
    <t>Technology Architect</t>
  </si>
  <si>
    <t>['sql', 'python', 'java', 'c#', 'sql server', 'azure', 'gcp', 'hadoop', 'spark', 'kafka']</t>
  </si>
  <si>
    <t>{'cloud': ['azure', 'gcp'], 'databases': ['sql server'], 'libraries': ['hadoop', 'spark', 'kafka'], 'programming': ['sql', 'python', 'java', 'c#']}</t>
  </si>
  <si>
    <t>Data Center Site Engineer</t>
  </si>
  <si>
    <t>via K Health - Talentify</t>
  </si>
  <si>
    <t>['go', 'java', 'golang', 'python', 'aws', 'azure', 'gcp', 'kubernetes', 'jenkins', 'github', 'terraform', 'pulumi']</t>
  </si>
  <si>
    <t>{'cloud': ['aws', 'azure', 'gcp'], 'other': ['kubernetes', 'jenkins', 'github', 'terraform', 'pulumi'], 'programming': ['go', 'java', 'golang', 'python']}</t>
  </si>
  <si>
    <t>['r', 'neo4j', 'gcp', 'tableau', 'looker', 'atlassian']</t>
  </si>
  <si>
    <t>{'analyst_tools': ['tableau', 'looker'], 'cloud': ['gcp'], 'databases': ['neo4j'], 'other': ['atlassian'], 'programming': ['r']}</t>
  </si>
  <si>
    <t>['sql', 'python', 'sas', 'sas', 'databricks', 'snowflake', 'power bi', 'excel', 'ssis']</t>
  </si>
  <si>
    <t>{'analyst_tools': ['sas', 'power bi', 'excel', 'ssis'], 'cloud': ['databricks', 'snowflake'], 'programming': ['sql', 'python', 'sas']}</t>
  </si>
  <si>
    <t>['mongo', 'aws', 'azure', 'gcp']</t>
  </si>
  <si>
    <t>{'cloud': ['aws', 'azure', 'gcp'], 'programming': ['mongo']}</t>
  </si>
  <si>
    <t>Scientist, Medical Imaging</t>
  </si>
  <si>
    <t>['python', 'java', 'go', 'c++', 'sql', 'nosql', 'pytorch', 'tensorflow']</t>
  </si>
  <si>
    <t>{'libraries': ['pytorch', 'tensorflow'], 'programming': ['python', 'java', 'go', 'c++', 'sql', 'nosql']}</t>
  </si>
  <si>
    <t>Senior Data Scientist - Hybrid - Surrey</t>
  </si>
  <si>
    <t>['sql', 'python', 'sql server', 'azure', 'oracle', 'tableau']</t>
  </si>
  <si>
    <t>{'analyst_tools': ['tableau'], 'cloud': ['azure', 'oracle'], 'databases': ['sql server'], 'programming': ['sql', 'python']}</t>
  </si>
  <si>
    <t>SAP Functional Analyst Embedded Analytics</t>
  </si>
  <si>
    <t>Netvagas - (389528128)</t>
  </si>
  <si>
    <t>Big Data Engineer - Regulatory Reporting</t>
  </si>
  <si>
    <t>['sql', 'scala', 'python', 'databricks', 'azure', 'oracle', 'spark', 'unix']</t>
  </si>
  <si>
    <t>{'cloud': ['databricks', 'azure', 'oracle'], 'libraries': ['spark'], 'os': ['unix'], 'programming': ['sql', 'scala', 'python']}</t>
  </si>
  <si>
    <t>Sundus Recruitment and Outsourcing Services - Executive Search and Recruitment Agency</t>
  </si>
  <si>
    <t>['java', 'python', 'r', 'matlab', 'aws', 'snowflake', 'azure', 'gcp', 'kafka', 'docker', 'git']</t>
  </si>
  <si>
    <t>{'cloud': ['aws', 'snowflake', 'azure', 'gcp'], 'libraries': ['kafka'], 'other': ['docker', 'git'], 'programming': ['java', 'python', 'r', 'matlab']}</t>
  </si>
  <si>
    <t>Lead Asset Reporting Analyst</t>
  </si>
  <si>
    <t>['sql', 'azure', 'databricks', 'power bi', 'tableau', 'outlook']</t>
  </si>
  <si>
    <t>{'analyst_tools': ['power bi', 'tableau', 'outlook'], 'cloud': ['azure', 'databricks'], 'programming': ['sql']}</t>
  </si>
  <si>
    <t>Senior Data Scientist Lisboa/porto</t>
  </si>
  <si>
    <t>ServiceNow egypt</t>
  </si>
  <si>
    <t>Big Data Databricks</t>
  </si>
  <si>
    <t>Junior Field Service Engineer</t>
  </si>
  <si>
    <t>['mongodb', 'mongodb', 'nosql', 'postgresql', 'aws', 'gcp', 'azure']</t>
  </si>
  <si>
    <t>{'cloud': ['aws', 'gcp', 'azure'], 'databases': ['mongodb', 'postgresql'], 'programming': ['mongodb', 'nosql']}</t>
  </si>
  <si>
    <t>['sql', 'python', 'sql server', 'azure', 'databricks', 'spark', 'ssis', 'ssrs']</t>
  </si>
  <si>
    <t>{'analyst_tools': ['ssis', 'ssrs'], 'cloud': ['azure', 'databricks'], 'databases': ['sql server'], 'libraries': ['spark'], 'programming': ['sql', 'python']}</t>
  </si>
  <si>
    <t>Paramount Unified School District</t>
  </si>
  <si>
    <t>['r', 'python', 'word', 'flow']</t>
  </si>
  <si>
    <t>{'analyst_tools': ['word'], 'other': ['flow'], 'programming': ['r', 'python']}</t>
  </si>
  <si>
    <t>Remote Data Engineer Expérimenté F/H in France</t>
  </si>
  <si>
    <t>['python', 'c', 'c#', 'chef', 'git']</t>
  </si>
  <si>
    <t>{'other': ['chef', 'git'], 'programming': ['python', 'c', 'c#']}</t>
  </si>
  <si>
    <t>Sales Business Analyst (Virtual First)</t>
  </si>
  <si>
    <t>Diners Club Practicante de Data Science</t>
  </si>
  <si>
    <t>ClickHouse Data Engineer</t>
  </si>
  <si>
    <t>['sql', 'shell', 'bash', 'mysql', 'postgresql', 'sql server', 'oracle', 'linux', 'docker']</t>
  </si>
  <si>
    <t>{'cloud': ['oracle'], 'databases': ['mysql', 'postgresql', 'sql server'], 'os': ['linux'], 'other': ['docker'], 'programming': ['sql', 'shell', 'bash']}</t>
  </si>
  <si>
    <t>Broekhuis</t>
  </si>
  <si>
    <t>['python', 'sql', 'mariadb', 'pyspark', 'ansible']</t>
  </si>
  <si>
    <t>{'databases': ['mariadb'], 'libraries': ['pyspark'], 'other': ['ansible'], 'programming': ['python', 'sql']}</t>
  </si>
  <si>
    <t>['sql', 'python', 'java', 'aws', 'excel']</t>
  </si>
  <si>
    <t>{'analyst_tools': ['excel'], 'cloud': ['aws'], 'programming': ['sql', 'python', 'java']}</t>
  </si>
  <si>
    <t>via Windstream Communications Jobs</t>
  </si>
  <si>
    <t>WindStream Communications</t>
  </si>
  <si>
    <t>nissan</t>
  </si>
  <si>
    <t>STEPPING STONES RECRUITMENT</t>
  </si>
  <si>
    <t>Data Scientist at Global Impact IT Solutions and Consult</t>
  </si>
  <si>
    <t>Position Available Are</t>
  </si>
  <si>
    <t>['java', 'python', 'git', 'bitbucket', 'jenkins']</t>
  </si>
  <si>
    <t>{'other': ['git', 'bitbucket', 'jenkins'], 'programming': ['java', 'python']}</t>
  </si>
  <si>
    <t>Data Analyst, Vice-rectorate for Research</t>
  </si>
  <si>
    <t>Data Analyst, Data Analytics Team</t>
  </si>
  <si>
    <t>['sql', 'bigquery', 'express', 'tableau', 'power bi', 'looker', 'spreadsheet']</t>
  </si>
  <si>
    <t>{'analyst_tools': ['tableau', 'power bi', 'looker', 'spreadsheet'], 'cloud': ['bigquery'], 'programming': ['sql'], 'webframeworks': ['express']}</t>
  </si>
  <si>
    <t>['python', 'go', 'c', 'tableau', 'word']</t>
  </si>
  <si>
    <t>{'analyst_tools': ['tableau', 'word'], 'programming': ['python', 'go', 'c']}</t>
  </si>
  <si>
    <t>Apexon | Senior Software Engineer - Big Data</t>
  </si>
  <si>
    <t>Associate Data Engineer (FT)</t>
  </si>
  <si>
    <t>Data &amp; Reporting Associate</t>
  </si>
  <si>
    <t>Big Data Analyst for Monitoring and Analytics Devops</t>
  </si>
  <si>
    <t>['python', 'shell', 'elasticsearch', 'kafka', 'spark', 'linux', 'kubernetes', 'git']</t>
  </si>
  <si>
    <t>{'databases': ['elasticsearch'], 'libraries': ['kafka', 'spark'], 'os': ['linux'], 'other': ['kubernetes', 'git'], 'programming': ['python', 'shell']}</t>
  </si>
  <si>
    <t>System Analyst ทำงาน Hybrid</t>
  </si>
  <si>
    <t>Lead Data Analyst - Malmo/Copenhagen</t>
  </si>
  <si>
    <t>데이터 분석가(주니어) Data Analyst</t>
  </si>
  <si>
    <t>JB Financial Group Co., Ltd.</t>
  </si>
  <si>
    <t>ProSiebenSat.1 PULS 4 Jobportal</t>
  </si>
  <si>
    <t>['c#', 'html', 'sql', 'flow']</t>
  </si>
  <si>
    <t>{'other': ['flow'], 'programming': ['c#', 'html', 'sql']}</t>
  </si>
  <si>
    <t>Data Analyst: Power BI Expert</t>
  </si>
  <si>
    <t>Staff Data Scientist - Marketing Decision Science</t>
  </si>
  <si>
    <t>['java', 'sql', 'spring', 'unix', 'git', 'jenkins']</t>
  </si>
  <si>
    <t>{'libraries': ['spring'], 'os': ['unix'], 'other': ['git', 'jenkins'], 'programming': ['java', 'sql']}</t>
  </si>
  <si>
    <t>PhD in Visual Analytics for Prescriptive Data Analysis</t>
  </si>
  <si>
    <t>Assistant Admin/ IT Troubleshooting (Diversity)</t>
  </si>
  <si>
    <t>['windows', 'excel', 'zoom']</t>
  </si>
  <si>
    <t>{'analyst_tools': ['excel'], 'os': ['windows'], 'sync': ['zoom']}</t>
  </si>
  <si>
    <t>Consultor Cloudera, Hibrido</t>
  </si>
  <si>
    <t>People Data &amp; Analytics Leader</t>
  </si>
  <si>
    <t>Data Science Manager (@Remote Florida)</t>
  </si>
  <si>
    <t>security analyst tier 1</t>
  </si>
  <si>
    <t>['r', 'tableau', 'flow']</t>
  </si>
  <si>
    <t>{'analyst_tools': ['tableau'], 'other': ['flow'], 'programming': ['r']}</t>
  </si>
  <si>
    <t>['go', 'html', 'css', 'java', 'javascript', 'redis']</t>
  </si>
  <si>
    <t>{'databases': ['redis'], 'programming': ['go', 'html', 'css', 'java', 'javascript']}</t>
  </si>
  <si>
    <t>Principal Software Engineer - GetSmarter</t>
  </si>
  <si>
    <t>['sql', 'java', 'python', 'scala', 'go', 'snowflake', 'aws', 'azure', 'bigquery', 'redshift', 'spark', 'hadoop']</t>
  </si>
  <si>
    <t>{'cloud': ['snowflake', 'aws', 'azure', 'bigquery', 'redshift'], 'libraries': ['spark', 'hadoop'], 'programming': ['sql', 'java', 'python', 'scala', 'go']}</t>
  </si>
  <si>
    <t>Data Engineer - Databricks specialist</t>
  </si>
  <si>
    <t>['python', 'scala', 'databricks', 'azure', 'aws', 'spark', 'terraform']</t>
  </si>
  <si>
    <t>{'cloud': ['databricks', 'azure', 'aws'], 'libraries': ['spark'], 'other': ['terraform'], 'programming': ['python', 'scala']}</t>
  </si>
  <si>
    <t>Machine Learning &amp; Data Science specialist (Python)</t>
  </si>
  <si>
    <t>JK Moving Services</t>
  </si>
  <si>
    <t>['excel', 'powerpoint', 'outlook', 'power bi']</t>
  </si>
  <si>
    <t>{'analyst_tools': ['excel', 'powerpoint', 'outlook', 'power bi']}</t>
  </si>
  <si>
    <t>Sellia</t>
  </si>
  <si>
    <t>['javascript', 'python', 'r', 'java', 'scala', 'mongodb', 'mongodb', 'github', 'jira']</t>
  </si>
  <si>
    <t>{'async': ['jira'], 'databases': ['mongodb'], 'other': ['github'], 'programming': ['javascript', 'python', 'r', 'java', 'scala', 'mongodb']}</t>
  </si>
  <si>
    <t>['delphi', 'sql', 'javascript', 'typescript', 'dynamodb', 'aws', 'gcp', 'redshift', 'snowflake', 'unify']</t>
  </si>
  <si>
    <t>{'cloud': ['aws', 'gcp', 'redshift', 'snowflake'], 'databases': ['dynamodb'], 'programming': ['delphi', 'sql', 'javascript', 'typescript'], 'sync': ['unify']}</t>
  </si>
  <si>
    <t>Senior Back-end Engineer | Search Platform</t>
  </si>
  <si>
    <t>['java', 'typescript', 'elasticsearch', 'aws', 'gcp', 'azure', 'linux', 'docker']</t>
  </si>
  <si>
    <t>{'cloud': ['aws', 'gcp', 'azure'], 'databases': ['elasticsearch'], 'os': ['linux'], 'other': ['docker'], 'programming': ['java', 'typescript']}</t>
  </si>
  <si>
    <t>['python', 'scala', 'java', 'snowflake', 'aws', 'gcp', 'azure', 'redshift', 'bigquery', 'airflow', 'spark', 'hadoop', 'docker', 'kubernetes']</t>
  </si>
  <si>
    <t>{'cloud': ['snowflake', 'aws', 'gcp', 'azure', 'redshift', 'bigquery'], 'libraries': ['airflow', 'spark', 'hadoop'], 'other': ['docker', 'kubernetes'], 'programming': ['python', 'scala', 'java']}</t>
  </si>
  <si>
    <t>iRipple, Inc.</t>
  </si>
  <si>
    <t>['python', 'scala', 'sql', 'aws', 'redshift', 'spark', 'hadoop', 'kafka']</t>
  </si>
  <si>
    <t>{'cloud': ['aws', 'redshift'], 'libraries': ['spark', 'hadoop', 'kafka'], 'programming': ['python', 'scala', 'sql']}</t>
  </si>
  <si>
    <t>['t-sql', 'python', 'r', 'tableau', 'dax']</t>
  </si>
  <si>
    <t>{'analyst_tools': ['tableau', 'dax'], 'programming': ['t-sql', 'python', 'r']}</t>
  </si>
  <si>
    <t>Live Assets</t>
  </si>
  <si>
    <t>Senior Data Specialist (Analyst/Engineer)</t>
  </si>
  <si>
    <t>Data Addiction | Seisma Group</t>
  </si>
  <si>
    <t>['typescript', 'go', 'php', 'golang', 'rust', 'python', 'mysql', 'elasticsearch', 'redis', 'couchdb', 'kafka', 'kubernetes', 'docker']</t>
  </si>
  <si>
    <t>{'databases': ['mysql', 'elasticsearch', 'redis', 'couchdb'], 'libraries': ['kafka'], 'other': ['kubernetes', 'docker'], 'programming': ['typescript', 'go', 'php', 'golang', 'rust', 'python']}</t>
  </si>
  <si>
    <t>TS/SCI with Polygraph - Data Engineer</t>
  </si>
  <si>
    <t>['python', 'sql', 'java', 'mongodb', 'mongodb', 'postgresql', 'mysql', 'oracle', 'hadoop', 'spark', 'excel', 'docker', 'kubernetes', 'git']</t>
  </si>
  <si>
    <t>{'analyst_tools': ['excel'], 'cloud': ['oracle'], 'databases': ['mongodb', 'postgresql', 'mysql'], 'libraries': ['hadoop', 'spark'], 'other': ['docker', 'kubernetes', 'git'], 'programming': ['python', 'sql', 'java', 'mongodb']}</t>
  </si>
  <si>
    <t>['perl', 'python', 'php', 'java', 'c#', 'r', 'javascript', 'html', 'css', 'sql', 'spring', 'hadoop', 'spark', 'jquery']</t>
  </si>
  <si>
    <t>{'libraries': ['spring', 'hadoop', 'spark'], 'programming': ['perl', 'python', 'php', 'java', 'c#', 'r', 'javascript', 'html', 'css', 'sql'], 'webframeworks': ['jquery']}</t>
  </si>
  <si>
    <t>Senior Data Analyst - 1378383</t>
  </si>
  <si>
    <t>['sql', 'linux', 'excel', 'visio']</t>
  </si>
  <si>
    <t>{'analyst_tools': ['excel', 'visio'], 'os': ['linux'], 'programming': ['sql']}</t>
  </si>
  <si>
    <t>Nexpred Solutions</t>
  </si>
  <si>
    <t>Nisum Technologies Inc</t>
  </si>
  <si>
    <t>['shell', 'python', 'aws', 'azure', 'gcp', 'databricks', 'hadoop', 'spark', 'airflow', 'linux', 'splunk', 'excel', 'terraform', 'ansible', 'chef', 'jenkins']</t>
  </si>
  <si>
    <t>{'analyst_tools': ['splunk', 'excel'], 'cloud': ['aws', 'azure', 'gcp', 'databricks'], 'libraries': ['hadoop', 'spark', 'airflow'], 'os': ['linux'], 'other': ['terraform', 'ansible', 'chef', 'jenkins'], 'programming': ['shell', 'python']}</t>
  </si>
  <si>
    <t>['python', 'r', 'sql', 'excel', 'powerpoint', 'word']</t>
  </si>
  <si>
    <t>{'analyst_tools': ['excel', 'powerpoint', 'word'], 'programming': ['python', 'r', 'sql']}</t>
  </si>
  <si>
    <t>Btheone - Prácticas Data Analysis</t>
  </si>
  <si>
    <t>['python', 'html', 'power bi', 'excel']</t>
  </si>
  <si>
    <t>{'analyst_tools': ['power bi', 'excel'], 'programming': ['python', 'html']}</t>
  </si>
  <si>
    <t>['crystal', 'python', 'matlab', 'excel', 'tableau']</t>
  </si>
  <si>
    <t>{'analyst_tools': ['excel', 'tableau'], 'programming': ['crystal', 'python', 'matlab']}</t>
  </si>
  <si>
    <t>Data Science job oriented short term training and Internship</t>
  </si>
  <si>
    <t>AnalyticAssets</t>
  </si>
  <si>
    <t>Business Analyst Microsoft Dynamics 365</t>
  </si>
  <si>
    <t>West Sayville, NY</t>
  </si>
  <si>
    <t>Head of Data Warehouse</t>
  </si>
  <si>
    <t>2024 Associate Data Scientist - Linthicum, MD</t>
  </si>
  <si>
    <t>Business Intelligence Engineer (Developer) - Fintech Company</t>
  </si>
  <si>
    <t>Doddinghurst, Brentwood, UK</t>
  </si>
  <si>
    <t>Analyst Clerk</t>
  </si>
  <si>
    <t>The Condado Plaza Hotel</t>
  </si>
  <si>
    <t>Sw Engineer Jr</t>
  </si>
  <si>
    <t>Data Engineer, Remote (Dallas, TX)</t>
  </si>
  <si>
    <t>['python', 'aws', 'redshift', 'airflow', 'bitbucket', 'docker']</t>
  </si>
  <si>
    <t>{'cloud': ['aws', 'redshift'], 'libraries': ['airflow'], 'other': ['bitbucket', 'docker'], 'programming': ['python']}</t>
  </si>
  <si>
    <t>['python', 'r', 'sql', 'sas', 'sas', 'aws', 'azure', 'spark', 'hadoop', 'excel', 'tableau']</t>
  </si>
  <si>
    <t>{'analyst_tools': ['sas', 'excel', 'tableau'], 'cloud': ['aws', 'azure'], 'libraries': ['spark', 'hadoop'], 'programming': ['python', 'r', 'sql', 'sas']}</t>
  </si>
  <si>
    <t>Data Analyst-healthcare/tpa Background</t>
  </si>
  <si>
    <t>Club Car, LLC</t>
  </si>
  <si>
    <t>ERP Lead Analyst</t>
  </si>
  <si>
    <t>['bash', 'perl', 'python', 'vmware', 'linux']</t>
  </si>
  <si>
    <t>{'cloud': ['vmware'], 'os': ['linux'], 'programming': ['bash', 'perl', 'python']}</t>
  </si>
  <si>
    <t>Analytics Engineer, Guadalajara</t>
  </si>
  <si>
    <t>APPLY NOW! : Personalized Web Analyst  Slovenian  Speakers</t>
  </si>
  <si>
    <t>['scala', 'sql', 'nosql', 't-sql', 'java', 'python', 'azure', 'spark', 'kafka', 'hadoop', 'pyspark', 'flow', 'kubernetes']</t>
  </si>
  <si>
    <t>{'cloud': ['azure'], 'libraries': ['spark', 'kafka', 'hadoop', 'pyspark'], 'other': ['flow', 'kubernetes'], 'programming': ['scala', 'sql', 'nosql', 't-sql', 'java', 'python']}</t>
  </si>
  <si>
    <t>Senior Data Engineer (Houston, TX)</t>
  </si>
  <si>
    <t>Cognite INC.</t>
  </si>
  <si>
    <t>Entry level - Virtual Data Entry Analyst Assistant (Remote)</t>
  </si>
  <si>
    <t>SEQVENTIUS</t>
  </si>
  <si>
    <t>Trust Beyond Tech</t>
  </si>
  <si>
    <t>['python', 'r', 'scala', 'sql', 'nosql', 'aws', 'spark', 'kafka', 'docker']</t>
  </si>
  <si>
    <t>{'cloud': ['aws'], 'libraries': ['spark', 'kafka'], 'other': ['docker'], 'programming': ['python', 'r', 'scala', 'sql', 'nosql']}</t>
  </si>
  <si>
    <t>Lead data engineer - Mumbai and Kolkata - MNC</t>
  </si>
  <si>
    <t>Channel Marketing</t>
  </si>
  <si>
    <t>['python', 'sql', 'aws', 'snowflake', 'ssis']</t>
  </si>
  <si>
    <t>{'analyst_tools': ['ssis'], 'cloud': ['aws', 'snowflake'], 'programming': ['python', 'sql']}</t>
  </si>
  <si>
    <t>Sr. Data Scientist, Charging Data Modeling</t>
  </si>
  <si>
    <t>['python', 'sql', 'spark', 'airflow', 'github']</t>
  </si>
  <si>
    <t>{'libraries': ['spark', 'airflow'], 'other': ['github'], 'programming': ['python', 'sql']}</t>
  </si>
  <si>
    <t>Data Center Engineer IV</t>
  </si>
  <si>
    <t>['kafka', 'spark', 'power bi', 'git']</t>
  </si>
  <si>
    <t>{'analyst_tools': ['power bi'], 'libraries': ['kafka', 'spark'], 'other': ['git']}</t>
  </si>
  <si>
    <t>Junior Software Developer for Site Reliability Engineering</t>
  </si>
  <si>
    <t>['java', 'python', 'linux', 'wsl', 'docker', 'git', 'kubernetes', 'ansible']</t>
  </si>
  <si>
    <t>{'os': ['linux', 'wsl'], 'other': ['docker', 'git', 'kubernetes', 'ansible'], 'programming': ['java', 'python']}</t>
  </si>
  <si>
    <t>Cloud Cost Analyst</t>
  </si>
  <si>
    <t>['aws', 'kubernetes', 'zoom']</t>
  </si>
  <si>
    <t>{'cloud': ['aws'], 'other': ['kubernetes'], 'sync': ['zoom']}</t>
  </si>
  <si>
    <t>Kone Ag</t>
  </si>
  <si>
    <t>['sql', 'nosql', 'java', 'c++', 'python', 'snowflake', 'azure', 'bigquery', 'flow']</t>
  </si>
  <si>
    <t>{'cloud': ['snowflake', 'azure', 'bigquery'], 'other': ['flow'], 'programming': ['sql', 'nosql', 'java', 'c++', 'python']}</t>
  </si>
  <si>
    <t>['scala', 'sql', 'nosql', 'mysql', 'cassandra', 'redis', 'databricks', 'spark', 'hadoop', 'kafka', 'splunk', 'git', 'jenkins', 'jira']</t>
  </si>
  <si>
    <t>{'analyst_tools': ['splunk'], 'async': ['jira'], 'cloud': ['databricks'], 'databases': ['mysql', 'cassandra', 'redis'], 'libraries': ['spark', 'hadoop', 'kafka'], 'other': ['git', 'jenkins'], 'programming': ['scala', 'sql', 'nosql']}</t>
  </si>
  <si>
    <t>Market Pricing Analyst</t>
  </si>
  <si>
    <t>['sql', 'python', 'r', 'sas', 'sas', 'oracle', 'snowflake', 'tableau', 'power bi', 'excel', 'flow']</t>
  </si>
  <si>
    <t>{'analyst_tools': ['sas', 'tableau', 'power bi', 'excel'], 'cloud': ['oracle', 'snowflake'], 'other': ['flow'], 'programming': ['sql', 'python', 'r', 'sas']}</t>
  </si>
  <si>
    <t>Data Design</t>
  </si>
  <si>
    <t>['sql', 'vba', 'mysql', 'oracle', 'graphql', 'excel', 'word', 'powerpoint', 'sheets', 'ms access', 'visio']</t>
  </si>
  <si>
    <t>{'analyst_tools': ['excel', 'word', 'powerpoint', 'sheets', 'ms access', 'visio'], 'cloud': ['oracle'], 'databases': ['mysql'], 'libraries': ['graphql'], 'programming': ['sql', 'vba']}</t>
  </si>
  <si>
    <t>Engineer (Solar Cell)</t>
  </si>
  <si>
    <t>West Coast Engineering Co., Ltd. (บริษัทในเครือสหวิริยาฯ)</t>
  </si>
  <si>
    <t>HDFC Bank</t>
  </si>
  <si>
    <t>Payroll and Data Analyst (w/m/d) in Voll- oder Teilzeit</t>
  </si>
  <si>
    <t>Reading Co-Operative</t>
  </si>
  <si>
    <t>['sql', 'python', 'tableau', 'qlik', 'power bi', 'excel', 'powerpoint']</t>
  </si>
  <si>
    <t>{'analyst_tools': ['tableau', 'qlik', 'power bi', 'excel', 'powerpoint'], 'programming': ['sql', 'python']}</t>
  </si>
  <si>
    <t>Revgen BI</t>
  </si>
  <si>
    <t>Snowflake Data Warehouse Quality Engineer (Tester)</t>
  </si>
  <si>
    <t>Data Engineer( ARK )</t>
  </si>
  <si>
    <t>['heroku', 'tableau']</t>
  </si>
  <si>
    <t>{'analyst_tools': ['tableau'], 'cloud': ['heroku']}</t>
  </si>
  <si>
    <t>['go', 'python', 'sql', 'git', 'jenkins']</t>
  </si>
  <si>
    <t>{'other': ['git', 'jenkins'], 'programming': ['go', 'python', 'sql']}</t>
  </si>
  <si>
    <t>Analytical scientist</t>
  </si>
  <si>
    <t>['c++', 'sql', 'nosql', 'python', 'aws', 'azure', 'git']</t>
  </si>
  <si>
    <t>{'cloud': ['aws', 'azure'], 'other': ['git'], 'programming': ['c++', 'sql', 'nosql', 'python']}</t>
  </si>
  <si>
    <t>Junior Big data Developer</t>
  </si>
  <si>
    <t>['python', 'spark', 'github', 'jenkins']</t>
  </si>
  <si>
    <t>{'libraries': ['spark'], 'other': ['github', 'jenkins'], 'programming': ['python']}</t>
  </si>
  <si>
    <t>['sql', 'java', 'c#', 'redshift', 'databricks', 'azure', 'oracle', 'gcp', 'aws']</t>
  </si>
  <si>
    <t>{'cloud': ['redshift', 'databricks', 'azure', 'oracle', 'gcp', 'aws'], 'programming': ['sql', 'java', 'c#']}</t>
  </si>
  <si>
    <t>Market Revenue Analyst</t>
  </si>
  <si>
    <t>Circuit Support Analyst</t>
  </si>
  <si>
    <t>Netvagas - (380825517)</t>
  </si>
  <si>
    <t>ADBID LATINOAMËRICA S.A.S</t>
  </si>
  <si>
    <t>Développeur-euse logiciel RPA et Data Sciences</t>
  </si>
  <si>
    <t>['sql', 'python', 'go', 'java', 'bigquery', 'redshift', 'snowflake', 'gcp', 'aws', 'airflow', 'kafka', 'tableau', 'terraform', 'kubernetes', 'github']</t>
  </si>
  <si>
    <t>{'analyst_tools': ['tableau'], 'cloud': ['bigquery', 'redshift', 'snowflake', 'gcp', 'aws'], 'libraries': ['airflow', 'kafka'], 'other': ['terraform', 'kubernetes', 'github'], 'programming': ['sql', 'python', 'go', 'java']}</t>
  </si>
  <si>
    <t>['snowflake', 'redshift', 'airflow', 'kafka', 'docker', 'jenkins', 'kubernetes']</t>
  </si>
  <si>
    <t>{'cloud': ['snowflake', 'redshift'], 'libraries': ['airflow', 'kafka'], 'other': ['docker', 'jenkins', 'kubernetes']}</t>
  </si>
  <si>
    <t>Singarea Asian Foodstuff Company</t>
  </si>
  <si>
    <t>Data Analyst - Byker</t>
  </si>
  <si>
    <t>Data Analyst, Global Client</t>
  </si>
  <si>
    <t>T. Rowe Price International Limited</t>
  </si>
  <si>
    <t>RAN Integration Senior Engineer</t>
  </si>
  <si>
    <t>[Unannounced Project] Software Engineer</t>
  </si>
  <si>
    <t>['mongodb', 'mongodb', 'nosql', 'javascript', 'c', 'python', 'go', 'typescript', 'redis', 'spark', 'linux', 'kubernetes', 'docker']</t>
  </si>
  <si>
    <t>{'databases': ['mongodb', 'redis'], 'libraries': ['spark'], 'os': ['linux'], 'other': ['kubernetes', 'docker'], 'programming': ['mongodb', 'nosql', 'javascript', 'c', 'python', 'go', 'typescript']}</t>
  </si>
  <si>
    <t>Lead Data Engineer Jobs in Dubai 2023</t>
  </si>
  <si>
    <t>Senior Implementation Analyst</t>
  </si>
  <si>
    <t>Sperton</t>
  </si>
  <si>
    <t>Dokuent</t>
  </si>
  <si>
    <t>['sql', 'python', 'azure', 'databricks', 'hadoop', 'spark', 'pyspark', 'kafka']</t>
  </si>
  <si>
    <t>{'cloud': ['azure', 'databricks'], 'libraries': ['hadoop', 'spark', 'pyspark', 'kafka'], 'programming': ['sql', 'python']}</t>
  </si>
  <si>
    <t>Manager Data and Platform Engineering Jobs</t>
  </si>
  <si>
    <t>Operation Analyst Intern</t>
  </si>
  <si>
    <t>SG BIKE PTE. LTD.</t>
  </si>
  <si>
    <t>Operational Reporting and Data Analyst</t>
  </si>
  <si>
    <t>['python', 'r', 'sql', 'azure', 'databricks', 'tableau', 'word', 'excel', 'powerpoint']</t>
  </si>
  <si>
    <t>{'analyst_tools': ['tableau', 'word', 'excel', 'powerpoint'], 'cloud': ['azure', 'databricks'], 'programming': ['python', 'r', 'sql']}</t>
  </si>
  <si>
    <t>Business Risk Analyst</t>
  </si>
  <si>
    <t>['html', 'css', 'javascript', 'nosql', 'r', 'python', 'mysql', 'postgresql', 'aws', 'gcp', 'azure', 'airflow', 'ringcentral']</t>
  </si>
  <si>
    <t>{'cloud': ['aws', 'gcp', 'azure'], 'databases': ['mysql', 'postgresql'], 'libraries': ['airflow'], 'programming': ['html', 'css', 'javascript', 'nosql', 'r', 'python'], 'sync': ['ringcentral']}</t>
  </si>
  <si>
    <t>['c++', 'sql', 'asp.net', 'jquery', 'windows', 'excel']</t>
  </si>
  <si>
    <t>{'analyst_tools': ['excel'], 'os': ['windows'], 'programming': ['c++', 'sql'], 'webframeworks': ['asp.net', 'jquery']}</t>
  </si>
  <si>
    <t>Precision Data</t>
  </si>
  <si>
    <t>['aws', 'azure', 'unix', 'linux', 'windows', 'jenkins', 'terraform', 'chef', 'ansible', 'puppet']</t>
  </si>
  <si>
    <t>{'cloud': ['aws', 'azure'], 'os': ['unix', 'linux', 'windows'], 'other': ['jenkins', 'terraform', 'chef', 'ansible', 'puppet']}</t>
  </si>
  <si>
    <t>Process Engineer Expert</t>
  </si>
  <si>
    <t>Palafolls, Spain</t>
  </si>
  <si>
    <t>System Dev Engineer</t>
  </si>
  <si>
    <t>['python', 'java', 'c++', 'shell', 'git']</t>
  </si>
  <si>
    <t>{'other': ['git'], 'programming': ['python', 'java', 'c++', 'shell']}</t>
  </si>
  <si>
    <t>HR MI Analyst</t>
  </si>
  <si>
    <t>Senior Sql Data Engineer ? Hybrid/Remote ? Up To R1.5M Pa</t>
  </si>
  <si>
    <t>2024 Business Analytics Intern</t>
  </si>
  <si>
    <t>Senior Data Engineer (Contract) (Chicago, IL or Remote)</t>
  </si>
  <si>
    <t>Auctane Careers</t>
  </si>
  <si>
    <t>['sql', 'linux', 'windows', 'excel', 'looker', 'cognos']</t>
  </si>
  <si>
    <t>{'analyst_tools': ['excel', 'looker', 'cognos'], 'os': ['linux', 'windows'], 'programming': ['sql']}</t>
  </si>
  <si>
    <t>Радио инженер/Radio engineer</t>
  </si>
  <si>
    <t>Sapient Fast Hiring BPO</t>
  </si>
  <si>
    <t>Sfq:221 : Head of Analytics : Remote</t>
  </si>
  <si>
    <t>Senior Data Engineer (Python, Spark AWS, Scala) - Full-time ...</t>
  </si>
  <si>
    <t>Big Data Mentor (Teaching)</t>
  </si>
  <si>
    <t>Senior Java Developers ? Pretoria Based ? Up To R1M Per Annum Ctc</t>
  </si>
  <si>
    <t>['mongo', 'angular']</t>
  </si>
  <si>
    <t>{'programming': ['mongo'], 'webframeworks': ['angular']}</t>
  </si>
  <si>
    <t>via Parsons Corporation Jobs</t>
  </si>
  <si>
    <t>['python', 'sql', 'databricks', 'azure', 'pyspark', 'hadoop', 'spark', 'kubernetes', 'docker']</t>
  </si>
  <si>
    <t>{'cloud': ['databricks', 'azure'], 'libraries': ['pyspark', 'hadoop', 'spark'], 'other': ['kubernetes', 'docker'], 'programming': ['python', 'sql']}</t>
  </si>
  <si>
    <t>Machine Learning &amp; Computer Vision Technical Project Manager</t>
  </si>
  <si>
    <t>Researcher in Machine Learning Applied to Process</t>
  </si>
  <si>
    <t>['python', 'sql', 'nosql', 'azure', 'databricks', 'aws', 'spark', 'git', 'docker']</t>
  </si>
  <si>
    <t>{'cloud': ['azure', 'databricks', 'aws'], 'libraries': ['spark'], 'other': ['git', 'docker'], 'programming': ['python', 'sql', 'nosql']}</t>
  </si>
  <si>
    <t>['python', 'vue', 'tableau']</t>
  </si>
  <si>
    <t>{'analyst_tools': ['tableau'], 'programming': ['python'], 'webframeworks': ['vue']}</t>
  </si>
  <si>
    <t>Cloud Integrations Engineer</t>
  </si>
  <si>
    <t>['powershell', 'python', 'aws', 'azure', 'windows', 'terraform', 'docker', 'git']</t>
  </si>
  <si>
    <t>{'cloud': ['aws', 'azure'], 'os': ['windows'], 'other': ['terraform', 'docker', 'git'], 'programming': ['powershell', 'python']}</t>
  </si>
  <si>
    <t>AVP, Data Insights and Analysis, DentaQuest</t>
  </si>
  <si>
    <t>Deidentification Data Engineer</t>
  </si>
  <si>
    <t>Finance Master Data Intern</t>
  </si>
  <si>
    <t>IT / Internal Audit (Data Analytics)</t>
  </si>
  <si>
    <t>['vba', 'r', 'python', 'sas', 'sas', 'sql', 'go']</t>
  </si>
  <si>
    <t>{'analyst_tools': ['sas'], 'programming': ['vba', 'r', 'python', 'sas', 'sql', 'go']}</t>
  </si>
  <si>
    <t>Data Engineer/Python Developer (Remote)</t>
  </si>
  <si>
    <t>Chuyên viên chính/Chuyên viên cao cấp vận hành mô hình - Trung tâm...</t>
  </si>
  <si>
    <t>Ngân Hàng TMCP Tiên Phong (TPBank)</t>
  </si>
  <si>
    <t>['kotlin', 'java', 'aws', 'flow']</t>
  </si>
  <si>
    <t>{'cloud': ['aws'], 'other': ['flow'], 'programming': ['kotlin', 'java']}</t>
  </si>
  <si>
    <t>[ICT] Big Data</t>
  </si>
  <si>
    <t>['nosql', 'java', 'go', 'python', 'scala', 'hadoop']</t>
  </si>
  <si>
    <t>{'libraries': ['hadoop'], 'programming': ['nosql', 'java', 'go', 'python', 'scala']}</t>
  </si>
  <si>
    <t>System Analyst - Senior System Analyst (SA)/นักวิเคราะห์ระบบ</t>
  </si>
  <si>
    <t>L2 Support Engineer</t>
  </si>
  <si>
    <t>Sparkrock</t>
  </si>
  <si>
    <t>Data Supervisor</t>
  </si>
  <si>
    <t>Data Scientist, Data Engineer - Datenqualität (m/w/d)</t>
  </si>
  <si>
    <t>['c', 'java', 'visual basic', 'sql', 'sql server', 'windows']</t>
  </si>
  <si>
    <t>{'databases': ['sql server'], 'os': ['windows'], 'programming': ['c', 'java', 'visual basic', 'sql']}</t>
  </si>
  <si>
    <t>Senior Digital Insight Analyst</t>
  </si>
  <si>
    <t>['python', 'java', 'scala', 'ruby', 'ruby', 'sql', 'hadoop', 'spark', 'kafka', 'monday.com']</t>
  </si>
  <si>
    <t>{'async': ['monday.com'], 'libraries': ['hadoop', 'spark', 'kafka'], 'programming': ['python', 'java', 'scala', 'ruby', 'sql'], 'webframeworks': ['ruby']}</t>
  </si>
  <si>
    <t>['java', 'scala', 'mongodb', 'mongodb', 'mysql', 'neo4j', 'kafka', 'spark']</t>
  </si>
  <si>
    <t>{'databases': ['mongodb', 'mysql', 'neo4j'], 'libraries': ['kafka', 'spark'], 'programming': ['java', 'scala', 'mongodb']}</t>
  </si>
  <si>
    <t>Azure Engineer – Junior</t>
  </si>
  <si>
    <t>Student Analytics Medellin</t>
  </si>
  <si>
    <t>Ongresso Colombia</t>
  </si>
  <si>
    <t>['python', 'sql', 'go', 'databricks', 'aws', 'snowflake', 'redshift', 'spark', 'linux', 'tableau', 'looker', 'flow', 'docker']</t>
  </si>
  <si>
    <t>{'analyst_tools': ['tableau', 'looker'], 'cloud': ['databricks', 'aws', 'snowflake', 'redshift'], 'libraries': ['spark'], 'os': ['linux'], 'other': ['flow', 'docker'], 'programming': ['python', 'sql', 'go']}</t>
  </si>
  <si>
    <t>Data Analyst - Contractual</t>
  </si>
  <si>
    <t>www.razorpay.com</t>
  </si>
  <si>
    <t>['sql', 'looker', 'excel', 'dax']</t>
  </si>
  <si>
    <t>{'analyst_tools': ['looker', 'excel', 'dax'], 'programming': ['sql']}</t>
  </si>
  <si>
    <t>Senior Data Science/Python Developer (remote)</t>
  </si>
  <si>
    <t>Codebox Co. Ltd.</t>
  </si>
  <si>
    <t>['mysql', 'git']</t>
  </si>
  <si>
    <t>{'databases': ['mysql'], 'other': ['git']}</t>
  </si>
  <si>
    <t>['python', 'sql', 'aws', 'snowflake', 'scikit-learn', 'pytorch', 'keras', 'nltk', 'tableau', 'alteryx', 'excel', 'word']</t>
  </si>
  <si>
    <t>{'analyst_tools': ['tableau', 'alteryx', 'excel', 'word'], 'cloud': ['aws', 'snowflake'], 'libraries': ['scikit-learn', 'pytorch', 'keras', 'nltk'], 'programming': ['python', 'sql']}</t>
  </si>
  <si>
    <t>Support Engineer- Azure Identity</t>
  </si>
  <si>
    <t>Telecom Field Engineer</t>
  </si>
  <si>
    <t>['sql', 'mongodb', 'mongodb', 'python', 'oracle', 'qlik']</t>
  </si>
  <si>
    <t>{'analyst_tools': ['qlik'], 'cloud': ['oracle'], 'databases': ['mongodb'], 'programming': ['sql', 'mongodb', 'python']}</t>
  </si>
  <si>
    <t>['sql', 'sql server', 'tableau', 'flow']</t>
  </si>
  <si>
    <t>{'analyst_tools': ['tableau'], 'databases': ['sql server'], 'other': ['flow'], 'programming': ['sql']}</t>
  </si>
  <si>
    <t>FPT Information System</t>
  </si>
  <si>
    <t>['java', 'r', 'python', 'sql', 'sql server', 'oracle', 'watson', 'aws', 'hadoop', 'spark']</t>
  </si>
  <si>
    <t>{'cloud': ['oracle', 'watson', 'aws'], 'databases': ['sql server'], 'libraries': ['hadoop', 'spark'], 'programming': ['java', 'r', 'python', 'sql']}</t>
  </si>
  <si>
    <t>1st Franklin Financial</t>
  </si>
  <si>
    <t>Satellite Systems Engineer</t>
  </si>
  <si>
    <t>Data/financial Analyst</t>
  </si>
  <si>
    <t>G&amp;G Innovations Information Technology LLC.</t>
  </si>
  <si>
    <t>['sql', 'python', 'spark', 'microstrategy', 'tableau']</t>
  </si>
  <si>
    <t>{'analyst_tools': ['microstrategy', 'tableau'], 'libraries': ['spark'], 'programming': ['sql', 'python']}</t>
  </si>
  <si>
    <t>Stage bac+5 Data scientist - Elève ingénieur - 6 mois (H/F)</t>
  </si>
  <si>
    <t>Cyber Security Mission Engineer</t>
  </si>
  <si>
    <t>Pantheon</t>
  </si>
  <si>
    <t>['excel', 'visio', 'jenkins', 'jira', 'confluence']</t>
  </si>
  <si>
    <t>{'analyst_tools': ['excel', 'visio'], 'async': ['jira', 'confluence'], 'other': ['jenkins']}</t>
  </si>
  <si>
    <t>Server Engineers x5</t>
  </si>
  <si>
    <t>['python', 'sql', 'snowflake', 'airflow', 'github']</t>
  </si>
  <si>
    <t>{'cloud': ['snowflake'], 'libraries': ['airflow'], 'other': ['github'], 'programming': ['python', 'sql']}</t>
  </si>
  <si>
    <t>Senior Full-Stack Software Engineer, Python</t>
  </si>
  <si>
    <t>['python', 'html', 'css', 'postgresql', 'redis']</t>
  </si>
  <si>
    <t>{'databases': ['postgresql', 'redis'], 'programming': ['python', 'html', 'css']}</t>
  </si>
  <si>
    <t>Manager - GCP Data Engineering - (Big 4)</t>
  </si>
  <si>
    <t>['sql', 'sql server', 'snowflake', 'oracle', 'ms access']</t>
  </si>
  <si>
    <t>{'analyst_tools': ['ms access'], 'cloud': ['snowflake', 'oracle'], 'databases': ['sql server'], 'programming': ['sql']}</t>
  </si>
  <si>
    <t>CBSM - Sr Data Analyst</t>
  </si>
  <si>
    <t>UOB ASSET MANAGEMENT LTD</t>
  </si>
  <si>
    <t>Software Developer for Scientific Data Analytics</t>
  </si>
  <si>
    <t>['kotlin', 'java', 'scala', 'sql', 'nosql']</t>
  </si>
  <si>
    <t>{'programming': ['kotlin', 'java', 'scala', 'sql', 'nosql']}</t>
  </si>
  <si>
    <t>['python', 'aws', 'gcp', 'tensorflow', 'numpy', 'pyspark', 'docker']</t>
  </si>
  <si>
    <t>{'cloud': ['aws', 'gcp'], 'libraries': ['tensorflow', 'numpy', 'pyspark'], 'other': ['docker'], 'programming': ['python']}</t>
  </si>
  <si>
    <t>Head of Business Analytics (Marketing)</t>
  </si>
  <si>
    <t>Business Systems Analyst, Sr. Consultant</t>
  </si>
  <si>
    <t>['sql', 'oracle', 'aws', 'gcp', 'azure', 'hadoop', 'microstrategy', 'tableau', 'cognos', 'looker']</t>
  </si>
  <si>
    <t>{'analyst_tools': ['microstrategy', 'tableau', 'cognos', 'looker'], 'cloud': ['oracle', 'aws', 'gcp', 'azure'], 'libraries': ['hadoop'], 'programming': ['sql']}</t>
  </si>
  <si>
    <t>Kisi Inc</t>
  </si>
  <si>
    <t>Data Engineer-2022-51</t>
  </si>
  <si>
    <t>Level 2 Support Engineer, Data Protection</t>
  </si>
  <si>
    <t>Kaltz Ltd</t>
  </si>
  <si>
    <t>['sql', 'sql server', 'windows', 'sharepoint', 'jira']</t>
  </si>
  <si>
    <t>{'analyst_tools': ['sharepoint'], 'async': ['jira'], 'databases': ['sql server'], 'os': ['windows'], 'programming': ['sql']}</t>
  </si>
  <si>
    <t>Senior Developer in C/c++ ‍ to Join a Saas</t>
  </si>
  <si>
    <t>['c++', 'sql', 'shell', 'qt', 'windows', 'linux']</t>
  </si>
  <si>
    <t>{'libraries': ['qt'], 'os': ['windows', 'linux'], 'programming': ['c++', 'sql', 'shell']}</t>
  </si>
  <si>
    <t>Data Analyst – Product (SaaS) - Plex</t>
  </si>
  <si>
    <t>Troy, WI</t>
  </si>
  <si>
    <t>Tekbees</t>
  </si>
  <si>
    <t>['css', 'javascript', 'sheets']</t>
  </si>
  <si>
    <t>{'analyst_tools': ['sheets'], 'programming': ['css', 'javascript']}</t>
  </si>
  <si>
    <t>Balance Sheet and Statistical Reporting Analyst</t>
  </si>
  <si>
    <t>PEPS INTERIM</t>
  </si>
  <si>
    <t>Big Data Engineer - DOD Top Secret Clearance</t>
  </si>
  <si>
    <t>['python', 'javascript', 'r', 'sql', 'go', 'react', 'flask', 'word', 'excel', 'powerpoint']</t>
  </si>
  <si>
    <t>{'analyst_tools': ['word', 'excel', 'powerpoint'], 'libraries': ['react'], 'programming': ['python', 'javascript', 'r', 'sql', 'go'], 'webframeworks': ['flask']}</t>
  </si>
  <si>
    <t>Middle QA Automation Engineer Python</t>
  </si>
  <si>
    <t>['python', 'sql', 'vmware', 'selenium', 'linux', 'github', 'git', 'gitlab']</t>
  </si>
  <si>
    <t>{'cloud': ['vmware'], 'libraries': ['selenium'], 'os': ['linux'], 'other': ['github', 'git', 'gitlab'], 'programming': ['python', 'sql']}</t>
  </si>
  <si>
    <t>[Data Platform] Analytics Engineering Manager</t>
  </si>
  <si>
    <t>['python', 'java', 'scala', 'sql', 'databricks', 'spark', 'airflow', 'github']</t>
  </si>
  <si>
    <t>{'cloud': ['databricks'], 'libraries': ['spark', 'airflow'], 'other': ['github'], 'programming': ['python', 'java', 'scala', 'sql']}</t>
  </si>
  <si>
    <t>ZET Analyst</t>
  </si>
  <si>
    <t>Evenergi</t>
  </si>
  <si>
    <t>Junior BI</t>
  </si>
  <si>
    <t>['sql', 'sql server', 'snowflake', 'gcp', 'oracle', 'tableau', 'alteryx']</t>
  </si>
  <si>
    <t>{'analyst_tools': ['tableau', 'alteryx'], 'cloud': ['snowflake', 'gcp', 'oracle'], 'databases': ['sql server'], 'programming': ['sql']}</t>
  </si>
  <si>
    <t>Data Engineer / Programmer</t>
  </si>
  <si>
    <t>Data Scientist II, Pricing Analytics</t>
  </si>
  <si>
    <t>Senior Software Development Engineer in Test, Data &amp; KPIs</t>
  </si>
  <si>
    <t>International Talent Acquisition Consultant</t>
  </si>
  <si>
    <t>M Plus Serbia d.o.o.</t>
  </si>
  <si>
    <t>Sales - Data Analyst (Hybrid/Dayshift/HMO on Day 1)</t>
  </si>
  <si>
    <t>Data Ingestion Analyst</t>
  </si>
  <si>
    <t>['python', 'sql', 'dynamodb', 'aws', 'pyspark', 'pandas']</t>
  </si>
  <si>
    <t>{'cloud': ['aws'], 'databases': ['dynamodb'], 'libraries': ['pyspark', 'pandas'], 'programming': ['python', 'sql']}</t>
  </si>
  <si>
    <t>['sql', 't-sql', 'python', 'sql server', 'aws', 'redshift', 'tableau', 'excel']</t>
  </si>
  <si>
    <t>{'analyst_tools': ['tableau', 'excel'], 'cloud': ['aws', 'redshift'], 'databases': ['sql server'], 'programming': ['sql', 't-sql', 'python']}</t>
  </si>
  <si>
    <t>Big Data Engineer - Sydney / Melbourne</t>
  </si>
  <si>
    <t>Back-end Engineering</t>
  </si>
  <si>
    <t>Lawrence, IN</t>
  </si>
  <si>
    <t>RISC Analyst</t>
  </si>
  <si>
    <t>['python', 'sql', 'nosql', 'scala', 'aws', 'azure', 'spark', 'pyspark', 'pandas', 'hadoop', 'linux', 'git']</t>
  </si>
  <si>
    <t>{'cloud': ['aws', 'azure'], 'libraries': ['spark', 'pyspark', 'pandas', 'hadoop'], 'os': ['linux'], 'other': ['git'], 'programming': ['python', 'sql', 'nosql', 'scala']}</t>
  </si>
  <si>
    <t>REMOTE Senior Manager, Advanced Data Analytics</t>
  </si>
  <si>
    <t>Data Engineer - Veeva Link (Remote)</t>
  </si>
  <si>
    <t>Internship: Monitoring tool for field data</t>
  </si>
  <si>
    <t>Financial Controls Data Analyst</t>
  </si>
  <si>
    <t>Data Engineer till GrÃ¤nges</t>
  </si>
  <si>
    <t>S &amp; p Computersysteme Gmbh</t>
  </si>
  <si>
    <t>['java', 'kotlin', 'c', 'oracle', 'linux', 'redhat']</t>
  </si>
  <si>
    <t>{'cloud': ['oracle'], 'os': ['linux', 'redhat'], 'programming': ['java', 'kotlin', 'c']}</t>
  </si>
  <si>
    <t>We are looking for new stars to join our Data Strategy team in...</t>
  </si>
  <si>
    <t>Impact Finance - Data Analytics Engineer</t>
  </si>
  <si>
    <t>['r', 'python', 'sql', 't-sql', 'sql server', 'azure', 'databricks', 'hadoop', 'pandas', 'fastapi', 'flask', 'excel', 'ssis', 'tableau', 'ssrs', 'jenkins', 'ansible', 'git', 'kubernetes', 'docker']</t>
  </si>
  <si>
    <t>{'analyst_tools': ['excel', 'ssis', 'tableau', 'ssrs'], 'cloud': ['azure', 'databricks'], 'databases': ['sql server'], 'libraries': ['hadoop', 'pandas'], 'other': ['jenkins', 'ansible', 'git', 'kubernetes', 'docker'], 'programming': ['r', 'python', 'sql', 't-sql'], 'webframeworks': ['fastapi', 'flask']}</t>
  </si>
  <si>
    <t>Data Analytics Senior Auditor</t>
  </si>
  <si>
    <t>['r', 'python', 'oracle', 'sap', 'tableau', 'excel', 'powerpoint', 'word']</t>
  </si>
  <si>
    <t>{'analyst_tools': ['sap', 'tableau', 'excel', 'powerpoint', 'word'], 'cloud': ['oracle'], 'programming': ['r', 'python']}</t>
  </si>
  <si>
    <t>Data Analyst (Japan)</t>
  </si>
  <si>
    <t>startup oi</t>
  </si>
  <si>
    <t>['python', 'sql', 'nosql', 'azure', 'databricks']</t>
  </si>
  <si>
    <t>{'cloud': ['azure', 'databricks'], 'programming': ['python', 'sql', 'nosql']}</t>
  </si>
  <si>
    <t>Senior C+ Mobile Software Engineer</t>
  </si>
  <si>
    <t>['r', 'sql', 'python', 'sas', 'sas', 'spark', 'tableau']</t>
  </si>
  <si>
    <t>{'analyst_tools': ['sas', 'tableau'], 'libraries': ['spark'], 'programming': ['r', 'sql', 'python', 'sas']}</t>
  </si>
  <si>
    <t>['sql', 'oracle', 'excel', 'powerpoint', 'tableau', 'power bi']</t>
  </si>
  <si>
    <t>{'analyst_tools': ['excel', 'powerpoint', 'tableau', 'power bi'], 'cloud': ['oracle'], 'programming': ['sql']}</t>
  </si>
  <si>
    <t>Big Data Developer - IV</t>
  </si>
  <si>
    <t>Data Engineer / Big Data ( Azure Data, Azure Data Factory )</t>
  </si>
  <si>
    <t>Advice Digital Analyst</t>
  </si>
  <si>
    <t>PSG Konsult</t>
  </si>
  <si>
    <t>Group QA Engineer</t>
  </si>
  <si>
    <t>FATES Data Scientist - AI Trust Layer</t>
  </si>
  <si>
    <t>Unix, SQL, Python Developer</t>
  </si>
  <si>
    <t>Senior Data Engineer (ML)</t>
  </si>
  <si>
    <t>['python', 'mongodb', 'mongodb', 'postgresql', 'cassandra', 'spark', 'hadoop']</t>
  </si>
  <si>
    <t>{'databases': ['mongodb', 'postgresql', 'cassandra'], 'libraries': ['spark', 'hadoop'], 'programming': ['python', 'mongodb']}</t>
  </si>
  <si>
    <t>Data Engineer IV (Greater Denver Area, CO)</t>
  </si>
  <si>
    <t>Senior Data Engineer | Permanent WFH | Flexible Day Shift | HMO on...</t>
  </si>
  <si>
    <t>Bord na Móna Plc.</t>
  </si>
  <si>
    <t>Epic BI Reporting and Analytics Developer/Analyst</t>
  </si>
  <si>
    <t>Senior Business and Process Analyst</t>
  </si>
  <si>
    <t>USRN - Data Analyst (WFH SET UP)</t>
  </si>
  <si>
    <t>['java', 'sql', 'python', 'gcp', 'oracle', 'hadoop', 'spark', 'sap', 'flow']</t>
  </si>
  <si>
    <t>{'analyst_tools': ['sap'], 'cloud': ['gcp', 'oracle'], 'libraries': ['hadoop', 'spark'], 'other': ['flow'], 'programming': ['java', 'sql', 'python']}</t>
  </si>
  <si>
    <t>GCP Hadoop + Data Engineers</t>
  </si>
  <si>
    <t>['python', 'scala', 'sql', 'gcp', 'hadoop', 'spark', 'kafka', 'flow', 'yarn']</t>
  </si>
  <si>
    <t>{'cloud': ['gcp'], 'libraries': ['hadoop', 'spark', 'kafka'], 'other': ['flow', 'yarn'], 'programming': ['python', 'scala', 'sql']}</t>
  </si>
  <si>
    <t>Postdoctoral Fellow On Biological Data Science</t>
  </si>
  <si>
    <t>['python', 'sql', 'nosql', 'azure', 'snowflake', 'redshift', 'pyspark', 'airflow', 'linux', 'docker']</t>
  </si>
  <si>
    <t>{'cloud': ['azure', 'snowflake', 'redshift'], 'libraries': ['pyspark', 'airflow'], 'os': ['linux'], 'other': ['docker'], 'programming': ['python', 'sql', 'nosql']}</t>
  </si>
  <si>
    <t>Business Data Analysis - Chemical Industry</t>
  </si>
  <si>
    <t>Embilipitiya, Sri Lanka</t>
  </si>
  <si>
    <t>['sql', 'python', 'excel', 'ms access', 'tableau', 'sharepoint']</t>
  </si>
  <si>
    <t>{'analyst_tools': ['excel', 'ms access', 'tableau', 'sharepoint'], 'programming': ['sql', 'python']}</t>
  </si>
  <si>
    <t>['nosql', 'mongodb', 'mongodb', 'sql', 't-sql', 'python', 'go', 'scala', 'java', 'cassandra', 'aws', 'azure', 'databricks', 'gcp', 'spark', 'kafka', 'hadoop', 'linux', 'terraform', 'docker']</t>
  </si>
  <si>
    <t>{'cloud': ['aws', 'azure', 'databricks', 'gcp'], 'databases': ['mongodb', 'cassandra'], 'libraries': ['spark', 'kafka', 'hadoop'], 'os': ['linux'], 'other': ['terraform', 'docker'], 'programming': ['nosql', 'mongodb', 'sql', 't-sql', 'python', 'go', 'scala', 'java']}</t>
  </si>
  <si>
    <t>Natchitoches, LA</t>
  </si>
  <si>
    <t>['sql', 'java', 'python', 'c', 'cassandra', 'oracle', 'hadoop', 'kafka', 'airflow', 'flow']</t>
  </si>
  <si>
    <t>{'cloud': ['oracle'], 'databases': ['cassandra'], 'libraries': ['hadoop', 'kafka', 'airflow'], 'other': ['flow'], 'programming': ['sql', 'java', 'python', 'c']}</t>
  </si>
  <si>
    <t>N2W Software, Inc.</t>
  </si>
  <si>
    <t>Systems &amp; Data Analyst - Internal Audit - 220002OZ</t>
  </si>
  <si>
    <t>Senior End User Technology Engineer</t>
  </si>
  <si>
    <t>Talent Matrix VN</t>
  </si>
  <si>
    <t>['go', 'java', 'python', 'perl', 'ruby', 'ruby', 'openstack', 'linux', 'ansible', 'chef', 'puppet', 'terraform', 'git', 'kubernetes', 'docker']</t>
  </si>
  <si>
    <t>{'cloud': ['openstack'], 'os': ['linux'], 'other': ['ansible', 'chef', 'puppet', 'terraform', 'git', 'kubernetes', 'docker'], 'programming': ['go', 'java', 'python', 'perl', 'ruby'], 'webframeworks': ['ruby']}</t>
  </si>
  <si>
    <t>AW</t>
  </si>
  <si>
    <t>DATA ENGINEERING POSITION FOR EV CHARGING APP | REMOTE | LA</t>
  </si>
  <si>
    <t>['python', 'sql', 'snowflake', 'django', 'docker', 'git']</t>
  </si>
  <si>
    <t>{'cloud': ['snowflake'], 'other': ['docker', 'git'], 'programming': ['python', 'sql'], 'webframeworks': ['django']}</t>
  </si>
  <si>
    <t>Oracle Cloud Engineer</t>
  </si>
  <si>
    <t>Oracle Contractors</t>
  </si>
  <si>
    <t>['sql', 'python', 'oracle', 'ubuntu', 'linux']</t>
  </si>
  <si>
    <t>{'cloud': ['oracle'], 'os': ['ubuntu', 'linux'], 'programming': ['sql', 'python']}</t>
  </si>
  <si>
    <t>['nosql', 'sql', 'snowflake', 'hadoop', 'tableau']</t>
  </si>
  <si>
    <t>{'analyst_tools': ['tableau'], 'cloud': ['snowflake'], 'libraries': ['hadoop'], 'programming': ['nosql', 'sql']}</t>
  </si>
  <si>
    <t>VISTO CONSULTING</t>
  </si>
  <si>
    <t>['excel', 'word', 'outlook', 'qlik', 'power bi', 'flow']</t>
  </si>
  <si>
    <t>{'analyst_tools': ['excel', 'word', 'outlook', 'qlik', 'power bi'], 'other': ['flow']}</t>
  </si>
  <si>
    <t>Advanced Data Analyst – Strategic Initiatives - Full-time / Part-time</t>
  </si>
  <si>
    <t>['python', 'sql', 'r', 'sas', 'sas', 'aws', 'databricks', 'spark', 'tableau']</t>
  </si>
  <si>
    <t>{'analyst_tools': ['sas', 'tableau'], 'cloud': ['aws', 'databricks'], 'libraries': ['spark'], 'programming': ['python', 'sql', 'r', 'sas']}</t>
  </si>
  <si>
    <t>Sr. Engineering Manager, Platform Interactivity</t>
  </si>
  <si>
    <t>Data Analyst (Stage de fin d'étude) - Remote</t>
  </si>
  <si>
    <t>Ermeo</t>
  </si>
  <si>
    <t>['sql', 'python', 'mysql', 'bigquery', 'pandas', 'power bi', 'tableau', 'qlik']</t>
  </si>
  <si>
    <t>{'analyst_tools': ['power bi', 'tableau', 'qlik'], 'cloud': ['bigquery'], 'databases': ['mysql'], 'libraries': ['pandas'], 'programming': ['sql', 'python']}</t>
  </si>
  <si>
    <t>Senior Data Engineer to develop data pipelines and conduct ETL...</t>
  </si>
  <si>
    <t>Руководитель отдела Data Engineering</t>
  </si>
  <si>
    <t>['sql', 'python', 'snowflake', 'aws', 'kafka', 'airflow']</t>
  </si>
  <si>
    <t>{'cloud': ['snowflake', 'aws'], 'libraries': ['kafka', 'airflow'], 'programming': ['sql', 'python']}</t>
  </si>
  <si>
    <t>PUCHO Online</t>
  </si>
  <si>
    <t>Datenmanager:in / Data Officer</t>
  </si>
  <si>
    <t>AG GCP Data Engineer Ssr</t>
  </si>
  <si>
    <t>['python', 'sql', 'gcp', 'bigquery', 'hadoop', 'linux']</t>
  </si>
  <si>
    <t>{'cloud': ['gcp', 'bigquery'], 'libraries': ['hadoop'], 'os': ['linux'], 'programming': ['python', 'sql']}</t>
  </si>
  <si>
    <t>Data Scientist | Isatis Business solutions</t>
  </si>
  <si>
    <t>for Data Scientist</t>
  </si>
  <si>
    <t>['nosql', 'dynamodb', 'aws', 'airflow', 'kafka', 'tensorflow', 'keras', 'pytorch', 'numpy', 'docker', 'kubernetes']</t>
  </si>
  <si>
    <t>{'cloud': ['aws'], 'databases': ['dynamodb'], 'libraries': ['airflow', 'kafka', 'tensorflow', 'keras', 'pytorch', 'numpy'], 'other': ['docker', 'kubernetes'], 'programming': ['nosql']}</t>
  </si>
  <si>
    <t>Trading Desk Analyst</t>
  </si>
  <si>
    <t>Entwicklungsingenieur Automation u. Data Science (m/w/d)</t>
  </si>
  <si>
    <t>Rüschlikon, Switzerland</t>
  </si>
  <si>
    <t>SYSTAG, System Technik AG</t>
  </si>
  <si>
    <t>Data Analyst ou Data Scientist en alternance H/F</t>
  </si>
  <si>
    <t>Jemersoft</t>
  </si>
  <si>
    <t>Amazon Luxembourg</t>
  </si>
  <si>
    <t>Data Analyst / Profil (H/F)</t>
  </si>
  <si>
    <t>['sql', 'oracle', 'gcp', 'windows', 'power bi', 'ssis', 'dax', 'jenkins', 'git', 'svn', 'jira', 'confluence']</t>
  </si>
  <si>
    <t>{'analyst_tools': ['power bi', 'ssis', 'dax'], 'async': ['jira', 'confluence'], 'cloud': ['oracle', 'gcp'], 'os': ['windows'], 'other': ['jenkins', 'git', 'svn'], 'programming': ['sql']}</t>
  </si>
  <si>
    <t>['aws', 'azure', 'kafka', 'spark', 'hadoop']</t>
  </si>
  <si>
    <t>{'cloud': ['aws', 'azure'], 'libraries': ['kafka', 'spark', 'hadoop']}</t>
  </si>
  <si>
    <t>Docentes Grado Business Analytics</t>
  </si>
  <si>
    <t>Senior Kanzi/С++ Engineer</t>
  </si>
  <si>
    <t>['c', 'c++', 'git', 'jira', 'confluence']</t>
  </si>
  <si>
    <t>{'async': ['jira', 'confluence'], 'other': ['git'], 'programming': ['c', 'c++']}</t>
  </si>
  <si>
    <t>Integration/Data Developer</t>
  </si>
  <si>
    <t>['java', 'azure', 'spring', 'sap', 'jenkins', 'terraform', 'docker', 'confluence']</t>
  </si>
  <si>
    <t>{'analyst_tools': ['sap'], 'async': ['confluence'], 'cloud': ['azure'], 'libraries': ['spring'], 'other': ['jenkins', 'terraform', 'docker'], 'programming': ['java']}</t>
  </si>
  <si>
    <t>['java', 'scala', 'python', 'sql', 'nosql', 'mongodb', 'mongodb', 'cassandra', 'aws', 'azure', 'gcp', 'spark', 'hadoop', 'ansible', 'git', 'jenkins']</t>
  </si>
  <si>
    <t>{'cloud': ['aws', 'azure', 'gcp'], 'databases': ['mongodb', 'cassandra'], 'libraries': ['spark', 'hadoop'], 'other': ['ansible', 'git', 'jenkins'], 'programming': ['java', 'scala', 'python', 'sql', 'nosql', 'mongodb']}</t>
  </si>
  <si>
    <t>TeQuent Technologies</t>
  </si>
  <si>
    <t>Manager, Data Center</t>
  </si>
  <si>
    <t>Bimona</t>
  </si>
  <si>
    <t>Corporate - Analyst Business Data(Store Excellence Analytics ...</t>
  </si>
  <si>
    <t>Rollout Engineer</t>
  </si>
  <si>
    <t>Data Scientist Business</t>
  </si>
  <si>
    <t>Data Engineer - Python/Airflow | Senior</t>
  </si>
  <si>
    <t>['python', 'aws', 'spark', 'airflow', 'matplotlib', 'kubernetes', 'docker']</t>
  </si>
  <si>
    <t>{'cloud': ['aws'], 'libraries': ['spark', 'airflow', 'matplotlib'], 'other': ['kubernetes', 'docker'], 'programming': ['python']}</t>
  </si>
  <si>
    <t>Junior Data Analyst and Administrator</t>
  </si>
  <si>
    <t>Scaffidi Group</t>
  </si>
  <si>
    <t>Senior Data Scientist / Machine Learning Engineer (m/f/d) Kredite</t>
  </si>
  <si>
    <t>Logistics Industrial Engineering and Business</t>
  </si>
  <si>
    <t>['sql', 'python', 'snowflake', 'azure', 'pyspark', 'spark', 'power bi']</t>
  </si>
  <si>
    <t>{'analyst_tools': ['power bi'], 'cloud': ['snowflake', 'azure'], 'libraries': ['pyspark', 'spark'], 'programming': ['sql', 'python']}</t>
  </si>
  <si>
    <t>Senior Data Analytics (Operation)</t>
  </si>
  <si>
    <t>บริษัท แอดวานซ์ เว็บ เซอร์วิส จำกัด (มหาชน)</t>
  </si>
  <si>
    <t>Director, Technology-Data</t>
  </si>
  <si>
    <t>REN RISK SDET QA Market Data</t>
  </si>
  <si>
    <t>['java', 'sql', 'python', 'aws', 'selenium', 'terraform', 'ansible', 'jira']</t>
  </si>
  <si>
    <t>{'async': ['jira'], 'cloud': ['aws'], 'libraries': ['selenium'], 'other': ['terraform', 'ansible'], 'programming': ['java', 'sql', 'python']}</t>
  </si>
  <si>
    <t>BW LPG</t>
  </si>
  <si>
    <t>Project Manager in the Business Intelligence&amp;Analytics Department...</t>
  </si>
  <si>
    <t>C# Software Engineer in Data</t>
  </si>
  <si>
    <t>Senior Lead, Data Governance Activation</t>
  </si>
  <si>
    <t>Huntsmen &amp; Barons</t>
  </si>
  <si>
    <t>['scala', 'python', 'java', 'aws', 'spark', 'kafka']</t>
  </si>
  <si>
    <t>{'cloud': ['aws'], 'libraries': ['spark', 'kafka'], 'programming': ['scala', 'python', 'java']}</t>
  </si>
  <si>
    <t>Business Analyst Purchasing Solutions</t>
  </si>
  <si>
    <t>Documentation Reference Data Analyst</t>
  </si>
  <si>
    <t>Baker Tilly Hong Kong</t>
  </si>
  <si>
    <t>Staff Data Engineer - AdTech</t>
  </si>
  <si>
    <t>[GOVT/Queenstown] Research/Data Analyst</t>
  </si>
  <si>
    <t>Claex Rf/ew Operational Data Engineer</t>
  </si>
  <si>
    <t>['sql', 'jupyter', 'rshiny', 'flask', 'excel', 'tableau', 'power bi']</t>
  </si>
  <si>
    <t>{'analyst_tools': ['excel', 'tableau', 'power bi'], 'libraries': ['jupyter', 'rshiny'], 'programming': ['sql'], 'webframeworks': ['flask']}</t>
  </si>
  <si>
    <t>Tier 2 Data Analyst</t>
  </si>
  <si>
    <t>Senior Manager/Director Data Science</t>
  </si>
  <si>
    <t>Software Engineer, Search and Analytics</t>
  </si>
  <si>
    <t>Senior Technical Azure Data Architect</t>
  </si>
  <si>
    <t>['python', 'rust', 'golang', 'java']</t>
  </si>
  <si>
    <t>{'programming': ['python', 'rust', 'golang', 'java']}</t>
  </si>
  <si>
    <t>Third Party Risk Analyst</t>
  </si>
  <si>
    <t>Senior Power BI Developer - R&amp;D, BMRA</t>
  </si>
  <si>
    <t>Service Sales Analyst</t>
  </si>
  <si>
    <t>Remote Back-end Engineer</t>
  </si>
  <si>
    <t>['scala', 'sql', 'mysql', 'postgresql', 'sql server', 'snowflake', 'bigquery', 'redshift', 'oracle', 'airflow', 'flow']</t>
  </si>
  <si>
    <t>{'cloud': ['snowflake', 'bigquery', 'redshift', 'oracle'], 'databases': ['mysql', 'postgresql', 'sql server'], 'libraries': ['airflow'], 'other': ['flow'], 'programming': ['scala', 'sql']}</t>
  </si>
  <si>
    <t>Fidelity Management &amp; Research Company</t>
  </si>
  <si>
    <t>Projektör inom el, tele och data</t>
  </si>
  <si>
    <t>Mailbird</t>
  </si>
  <si>
    <t>['c#', 'sqlite', 'windows', 'macos']</t>
  </si>
  <si>
    <t>{'databases': ['sqlite'], 'os': ['windows', 'macos'], 'programming': ['c#']}</t>
  </si>
  <si>
    <t>Operations Analytics Analyst</t>
  </si>
  <si>
    <t>Software Developer, Novozymes</t>
  </si>
  <si>
    <t>['sql', 'python', 'javascript', 'powershell', 'oracle', 'react', 'vue', 'angular', 'windows', 'linux', 'jenkins']</t>
  </si>
  <si>
    <t>{'cloud': ['oracle'], 'libraries': ['react'], 'os': ['windows', 'linux'], 'other': ['jenkins'], 'programming': ['sql', 'python', 'javascript', 'powershell'], 'webframeworks': ['vue', 'angular']}</t>
  </si>
  <si>
    <t>['java', 'mongo', 'scala', 'db2', 'aws', 'databricks', 'oracle', 'kafka', 'spark', 'tableau', 'cognos', 'alteryx', 'kubernetes']</t>
  </si>
  <si>
    <t>{'analyst_tools': ['tableau', 'cognos', 'alteryx'], 'cloud': ['aws', 'databricks', 'oracle'], 'databases': ['db2'], 'libraries': ['kafka', 'spark'], 'other': ['kubernetes'], 'programming': ['java', 'mongo', 'scala']}</t>
  </si>
  <si>
    <t>['python', 'java', 'html', 'javascript', 'css', 'aws', 'spring', 'angular']</t>
  </si>
  <si>
    <t>{'cloud': ['aws'], 'libraries': ['spring'], 'programming': ['python', 'java', 'html', 'javascript', 'css'], 'webframeworks': ['angular']}</t>
  </si>
  <si>
    <t>['python', 'sql', 'dynamodb', 'aws', 'redshift', 'spark', 'hadoop', 'tableau', 'power bi']</t>
  </si>
  <si>
    <t>{'analyst_tools': ['tableau', 'power bi'], 'cloud': ['aws', 'redshift'], 'databases': ['dynamodb'], 'libraries': ['spark', 'hadoop'], 'programming': ['python', 'sql']}</t>
  </si>
  <si>
    <t>Chevron Hong Kong Limited</t>
  </si>
  <si>
    <t>Play'N Go</t>
  </si>
  <si>
    <t>Concentrix egypt</t>
  </si>
  <si>
    <t>['python', 'r', 'sas', 'sas', 'go', 'sql', 'excel', 'word']</t>
  </si>
  <si>
    <t>{'analyst_tools': ['sas', 'excel', 'word'], 'programming': ['python', 'r', 'sas', 'go', 'sql']}</t>
  </si>
  <si>
    <t>['python', 'java', 'scala', 'aws', 'azure', 'kafka', 'docker', 'kubernetes']</t>
  </si>
  <si>
    <t>{'cloud': ['aws', 'azure'], 'libraries': ['kafka'], 'other': ['docker', 'kubernetes'], 'programming': ['python', 'java', 'scala']}</t>
  </si>
  <si>
    <t>350179 - [im]architect DevOps Engineer / Arquitecto</t>
  </si>
  <si>
    <t>InnovaSystems International LLC</t>
  </si>
  <si>
    <t>Sr Data Engineer- Talend and Datastage - Full-time / Part-time</t>
  </si>
  <si>
    <t>Data Scientist, Credit Risk (Remote)</t>
  </si>
  <si>
    <t>Jacksonville, GA</t>
  </si>
  <si>
    <t>Data Matching Specialist, Brazil</t>
  </si>
  <si>
    <t>Part time Data science Interview preparation Trainer</t>
  </si>
  <si>
    <t>Application Programmer/Data Analyst</t>
  </si>
  <si>
    <t>['sql', 'mongodb', 'mongodb', 'c#', 'html', 'javascript', 'python', 'sql server', 'jira']</t>
  </si>
  <si>
    <t>{'async': ['jira'], 'databases': ['mongodb', 'sql server'], 'programming': ['sql', 'mongodb', 'c#', 'html', 'javascript', 'python']}</t>
  </si>
  <si>
    <t>['go', 'python', 'sql', 'airflow', 'kubernetes', 'terraform']</t>
  </si>
  <si>
    <t>{'libraries': ['airflow'], 'other': ['kubernetes', 'terraform'], 'programming': ['go', 'python', 'sql']}</t>
  </si>
  <si>
    <t>Catastrophe Modelling Role</t>
  </si>
  <si>
    <t>Application Support Engineer 3</t>
  </si>
  <si>
    <t>['no-sql', 'java', 'javascript', 'css', 'html', 'oracle', 'jquery', 'linux', 'docker']</t>
  </si>
  <si>
    <t>{'cloud': ['oracle'], 'os': ['linux'], 'other': ['docker'], 'programming': ['no-sql', 'java', 'javascript', 'css', 'html'], 'webframeworks': ['jquery']}</t>
  </si>
  <si>
    <t>Valce Talent</t>
  </si>
  <si>
    <t>['ruby', 'ruby', 'python', 'mysql', 'dynamodb', 'elasticsearch', 'redis', 'aurora', 'redshift', 'aws', 'node', 'ruby on rails']</t>
  </si>
  <si>
    <t>{'cloud': ['aurora', 'redshift', 'aws'], 'databases': ['mysql', 'dynamodb', 'elasticsearch', 'redis'], 'programming': ['ruby', 'python'], 'webframeworks': ['ruby', 'node', 'ruby on rails']}</t>
  </si>
  <si>
    <t>['sql', 'python', 'aws', 'azure', 'pyspark', 'flow']</t>
  </si>
  <si>
    <t>{'cloud': ['aws', 'azure'], 'libraries': ['pyspark'], 'other': ['flow'], 'programming': ['sql', 'python']}</t>
  </si>
  <si>
    <t>Pd Academy Data Engineer</t>
  </si>
  <si>
    <t>Selayang, Selangor, Malaysia</t>
  </si>
  <si>
    <t>Human Capital Connection Sdn Bhd</t>
  </si>
  <si>
    <t>Commercial Strategy Analyst</t>
  </si>
  <si>
    <t>Data Analyst for Engineering Sector</t>
  </si>
  <si>
    <t>['mongodb', 'mongodb', 'bash', 'dynamodb', 'aws', 'openstack', 'hadoop', 'spark', 'spring', 'kafka', 'angular', 'linux', 'docker', 'kubernetes']</t>
  </si>
  <si>
    <t>{'cloud': ['aws', 'openstack'], 'databases': ['mongodb', 'dynamodb'], 'libraries': ['hadoop', 'spark', 'spring', 'kafka'], 'os': ['linux'], 'other': ['docker', 'kubernetes'], 'programming': ['mongodb', 'bash'], 'webframeworks': ['angular']}</t>
  </si>
  <si>
    <t>Data Analyst-Fraud Department</t>
  </si>
  <si>
    <t>['r', 'sas', 'sas', 'go', 'excel', 'spss', 'word', 'flow']</t>
  </si>
  <si>
    <t>{'analyst_tools': ['sas', 'excel', 'spss', 'word'], 'other': ['flow'], 'programming': ['r', 'sas', 'go']}</t>
  </si>
  <si>
    <t>Everyone Health</t>
  </si>
  <si>
    <t>['python', 'sql', 'dynamodb', 'aws', 'redshift', 'aurora', 'pyspark']</t>
  </si>
  <si>
    <t>{'cloud': ['aws', 'redshift', 'aurora'], 'databases': ['dynamodb'], 'libraries': ['pyspark'], 'programming': ['python', 'sql']}</t>
  </si>
  <si>
    <t>Merkle | Cardinal Path</t>
  </si>
  <si>
    <t>Mathspace</t>
  </si>
  <si>
    <t>['javascript', 'python', 'react', 'graphql', 'django']</t>
  </si>
  <si>
    <t>{'libraries': ['react', 'graphql'], 'programming': ['javascript', 'python'], 'webframeworks': ['django']}</t>
  </si>
  <si>
    <t>Data Engineer – Johannesburg – R800K Per Annum</t>
  </si>
  <si>
    <t>DELOS</t>
  </si>
  <si>
    <t>['java', 'python', 'go', 'scala', 'mysql', 'gcp', 'aws', 'bigquery', 'redshift', 'spark', 'flow']</t>
  </si>
  <si>
    <t>{'cloud': ['gcp', 'aws', 'bigquery', 'redshift'], 'databases': ['mysql'], 'libraries': ['spark'], 'other': ['flow'], 'programming': ['java', 'python', 'go', 'scala']}</t>
  </si>
  <si>
    <t>['gcp', 'looker', 'word']</t>
  </si>
  <si>
    <t>{'analyst_tools': ['looker', 'word'], 'cloud': ['gcp']}</t>
  </si>
  <si>
    <t>Data Analyst (Registry)</t>
  </si>
  <si>
    <t>Caritas Institute of Higher Education</t>
  </si>
  <si>
    <t>['c', 'sql', 'python', 'excel', 'tableau', 'power bi']</t>
  </si>
  <si>
    <t>{'analyst_tools': ['excel', 'tableau', 'power bi'], 'programming': ['c', 'sql', 'python']}</t>
  </si>
  <si>
    <t>Data Engineer  F/H</t>
  </si>
  <si>
    <t>Sr. Field Engineer Telecom</t>
  </si>
  <si>
    <t>['java', 'c', 'c++', 'sql', 'aws', 'azure', 'oracle', 'linux', 'windows', 'chef', 'git', 'kubernetes', 'docker']</t>
  </si>
  <si>
    <t>{'cloud': ['aws', 'azure', 'oracle'], 'os': ['linux', 'windows'], 'other': ['chef', 'git', 'kubernetes', 'docker'], 'programming': ['java', 'c', 'c++', 'sql']}</t>
  </si>
  <si>
    <t>HR Data Analyst I</t>
  </si>
  <si>
    <t>['sql', 'sql server', 'azure', 'snowflake', 'jenkins', 'confluence', 'jira']</t>
  </si>
  <si>
    <t>{'async': ['confluence', 'jira'], 'cloud': ['azure', 'snowflake'], 'databases': ['sql server'], 'other': ['jenkins'], 'programming': ['sql']}</t>
  </si>
  <si>
    <t>Data - Data Migration Engineers (Sr.)</t>
  </si>
  <si>
    <t>['python', 'java', 'nosql', 'mongo', 'sql', 'postgresql', 'dynamodb', 'cassandra', 'aws', 'aurora', 'azure', 'node.js']</t>
  </si>
  <si>
    <t>{'cloud': ['aws', 'aurora', 'azure'], 'databases': ['postgresql', 'dynamodb', 'cassandra'], 'programming': ['python', 'java', 'nosql', 'mongo', 'sql'], 'webframeworks': ['node.js']}</t>
  </si>
  <si>
    <t>Data Engineer, SPG Ops Analytics</t>
  </si>
  <si>
    <t>['sql', 'python', 'aws', 'snowflake', 'redshift', 'splunk', 'tableau', 'jenkins', 'gitlab', 'flow', 'jira']</t>
  </si>
  <si>
    <t>{'analyst_tools': ['splunk', 'tableau'], 'async': ['jira'], 'cloud': ['aws', 'snowflake', 'redshift'], 'other': ['jenkins', 'gitlab', 'flow'], 'programming': ['sql', 'python']}</t>
  </si>
  <si>
    <t>['python', 'sql', 'sql server', 'snowflake', 'databricks', 'azure', 'aws', 'gcp', 'spark', 'flask']</t>
  </si>
  <si>
    <t>{'cloud': ['snowflake', 'databricks', 'azure', 'aws', 'gcp'], 'databases': ['sql server'], 'libraries': ['spark'], 'programming': ['python', 'sql'], 'webframeworks': ['flask']}</t>
  </si>
  <si>
    <t>Senior Manager, Data Science - Migrations (Remote)</t>
  </si>
  <si>
    <t>Upstart Network, Inc.</t>
  </si>
  <si>
    <t>['python', 'aws', 'ansible', 'jenkins']</t>
  </si>
  <si>
    <t>{'cloud': ['aws'], 'other': ['ansible', 'jenkins'], 'programming': ['python']}</t>
  </si>
  <si>
    <t>['java', 'aws', 'spring', 'react', 'docker', 'kubernetes']</t>
  </si>
  <si>
    <t>{'cloud': ['aws'], 'libraries': ['spring', 'react'], 'other': ['docker', 'kubernetes'], 'programming': ['java']}</t>
  </si>
  <si>
    <t>['sql', 'python', 'r', 'typescript', 'mysql', 'aws']</t>
  </si>
  <si>
    <t>{'cloud': ['aws'], 'databases': ['mysql'], 'programming': ['sql', 'python', 'r', 'typescript']}</t>
  </si>
  <si>
    <t>['sql', 'python', 'scala', 't-sql', 'azure', 'power bi']</t>
  </si>
  <si>
    <t>{'analyst_tools': ['power bi'], 'cloud': ['azure'], 'programming': ['sql', 'python', 'scala', 't-sql']}</t>
  </si>
  <si>
    <t>Data Scientist/Applied Researcher</t>
  </si>
  <si>
    <t>['go', 'sql', 'scala', 'r', 'java', 'c', 'hadoop']</t>
  </si>
  <si>
    <t>{'libraries': ['hadoop'], 'programming': ['go', 'sql', 'scala', 'r', 'java', 'c']}</t>
  </si>
  <si>
    <t>TURILYTIX.AI</t>
  </si>
  <si>
    <t>Quality Controle Analyst</t>
  </si>
  <si>
    <t>Sr. Data Analyst/ Power BI</t>
  </si>
  <si>
    <t>Data Engineer Azure, Madrid</t>
  </si>
  <si>
    <t>['go', 'python', 'oracle', 'snowflake', 'azure', 'databricks', 'pandas', 'numpy', 'scikit-learn', 'react']</t>
  </si>
  <si>
    <t>{'cloud': ['oracle', 'snowflake', 'azure', 'databricks'], 'libraries': ['pandas', 'numpy', 'scikit-learn', 'react'], 'programming': ['go', 'python']}</t>
  </si>
  <si>
    <t>Director, Server Engineering</t>
  </si>
  <si>
    <t>['python', 'aws', 'azure', 'zoom', 'slack']</t>
  </si>
  <si>
    <t>{'cloud': ['aws', 'azure'], 'programming': ['python'], 'sync': ['zoom', 'slack']}</t>
  </si>
  <si>
    <t>Arquiteto Big Data</t>
  </si>
  <si>
    <t>Netvagas - (32220594)</t>
  </si>
  <si>
    <t>['python', 'nosql', 'elasticsearch', 'databricks', 'spark', 'airflow', 'jupyter', 'power bi']</t>
  </si>
  <si>
    <t>{'analyst_tools': ['power bi'], 'cloud': ['databricks'], 'databases': ['elasticsearch'], 'libraries': ['spark', 'airflow', 'jupyter'], 'programming': ['python', 'nosql']}</t>
  </si>
  <si>
    <t>Senior NodeJs Software Engineer</t>
  </si>
  <si>
    <t>University  of Massachusetts Amherst</t>
  </si>
  <si>
    <t>MII Development Engineer</t>
  </si>
  <si>
    <t>['javascript', 'css', 'python', 'sql', 'linux', 'windows']</t>
  </si>
  <si>
    <t>{'os': ['linux', 'windows'], 'programming': ['javascript', 'css', 'python', 'sql']}</t>
  </si>
  <si>
    <t>['php', 'javascript', 'react', 'angular', 'laravel', 'symphony']</t>
  </si>
  <si>
    <t>{'libraries': ['react'], 'programming': ['php', 'javascript'], 'sync': ['symphony'], 'webframeworks': ['angular', 'laravel']}</t>
  </si>
  <si>
    <t>GCP SR Data Engineer</t>
  </si>
  <si>
    <t>['python', 'mysql', 'gcp', 'airflow', 'power bi', 'looker']</t>
  </si>
  <si>
    <t>{'analyst_tools': ['power bi', 'looker'], 'cloud': ['gcp'], 'databases': ['mysql'], 'libraries': ['airflow'], 'programming': ['python']}</t>
  </si>
  <si>
    <t>Bioanalytical Method Development Scientist</t>
  </si>
  <si>
    <t>Frontage Laboratories</t>
  </si>
  <si>
    <t>Senior Analytics Engineer with Python (Remote or Hybrid)</t>
  </si>
  <si>
    <t>Appfire Technologies, LLC.</t>
  </si>
  <si>
    <t>['sql', 'python', 'snowflake', 'atlassian']</t>
  </si>
  <si>
    <t>{'cloud': ['snowflake'], 'other': ['atlassian'], 'programming': ['sql', 'python']}</t>
  </si>
  <si>
    <t>Senior Data Engineer APLA</t>
  </si>
  <si>
    <t>['python', 'sql', 'sql server', 'aws', 'snowflake', 'spark', 'airflow', 'jenkins', 'git', 'jira']</t>
  </si>
  <si>
    <t>{'async': ['jira'], 'cloud': ['aws', 'snowflake'], 'databases': ['sql server'], 'libraries': ['spark', 'airflow'], 'other': ['jenkins', 'git'], 'programming': ['python', 'sql']}</t>
  </si>
  <si>
    <t>['r', 'python', 'sql', 'sas', 'sas', 'mysql', 'postgresql', 'azure', 'redshift', 'oracle', 'spark', 'power bi', 'excel']</t>
  </si>
  <si>
    <t>{'analyst_tools': ['sas', 'power bi', 'excel'], 'cloud': ['azure', 'redshift', 'oracle'], 'databases': ['mysql', 'postgresql'], 'libraries': ['spark'], 'programming': ['r', 'python', 'sql', 'sas']}</t>
  </si>
  <si>
    <t>Mid/Senior Data Analyst</t>
  </si>
  <si>
    <t>['r', 'python', 'sas', 'sas', 'go', 'aws']</t>
  </si>
  <si>
    <t>{'analyst_tools': ['sas'], 'cloud': ['aws'], 'programming': ['r', 'python', 'sas', 'go']}</t>
  </si>
  <si>
    <t>['sql', 'python', 'sas', 'sas', 'gcp', 'bigquery', 'flow']</t>
  </si>
  <si>
    <t>{'analyst_tools': ['sas'], 'cloud': ['gcp', 'bigquery'], 'other': ['flow'], 'programming': ['sql', 'python', 'sas']}</t>
  </si>
  <si>
    <t>Program Analyst Ct</t>
  </si>
  <si>
    <t>Business Intelligence | Experts/ Managers</t>
  </si>
  <si>
    <t>['python', 'power bi', 'tableau', 'qlik', 'dax']</t>
  </si>
  <si>
    <t>{'analyst_tools': ['power bi', 'tableau', 'qlik', 'dax'], 'programming': ['python']}</t>
  </si>
  <si>
    <t>Generali Global</t>
  </si>
  <si>
    <t>['sql', 'java', 'python', 'shell', 'gcp', 'bigquery', 'airflow', 'terraform', 'github', 'git']</t>
  </si>
  <si>
    <t>{'cloud': ['gcp', 'bigquery'], 'libraries': ['airflow'], 'other': ['terraform', 'github', 'git'], 'programming': ['sql', 'java', 'python', 'shell']}</t>
  </si>
  <si>
    <t>Manager, Engineering - Machine Learning/Analytics</t>
  </si>
  <si>
    <t>['sql', 'nosql', 'sql server', 'postgresql', 'power bi', 'dax']</t>
  </si>
  <si>
    <t>{'analyst_tools': ['power bi', 'dax'], 'databases': ['sql server', 'postgresql'], 'programming': ['sql', 'nosql']}</t>
  </si>
  <si>
    <t>Assoc Data Scientist, Network Toplogy</t>
  </si>
  <si>
    <t>Senior Data Scientist. Job in Zürich German Careers</t>
  </si>
  <si>
    <t>【STAR】Data Analyst</t>
  </si>
  <si>
    <t>Software Engineer II -Data Engineer</t>
  </si>
  <si>
    <t>['python', 'perl', 'shell', 'sql', 'mysql', 'oracle', 'bigquery', 'gcp', 'aws', 'hadoop']</t>
  </si>
  <si>
    <t>{'cloud': ['oracle', 'bigquery', 'gcp', 'aws'], 'databases': ['mysql'], 'libraries': ['hadoop'], 'programming': ['python', 'perl', 'shell', 'sql']}</t>
  </si>
  <si>
    <t>Data Scientist - Lead (Research Technician III) (529742)</t>
  </si>
  <si>
    <t>['sql', 'nosql', 'python', 'golang', 'scala', 'cassandra', 'aws', 'azure', 'hadoop', 'spark', 'kafka', 'airflow']</t>
  </si>
  <si>
    <t>{'cloud': ['aws', 'azure'], 'databases': ['cassandra'], 'libraries': ['hadoop', 'spark', 'kafka', 'airflow'], 'programming': ['sql', 'nosql', 'python', 'golang', 'scala']}</t>
  </si>
  <si>
    <t>React Engineers</t>
  </si>
  <si>
    <t>Regulatory Compliance Analytics Officer</t>
  </si>
  <si>
    <t>Data Encoder (electrical engineer graduate)</t>
  </si>
  <si>
    <t>Head of Data and Smart</t>
  </si>
  <si>
    <t>Indo Trans Logistics</t>
  </si>
  <si>
    <t>TMC Group sta cercando AEROSPACE SOFTWARE DEVELOPER ENGINEER</t>
  </si>
  <si>
    <t>Rochester, UK</t>
  </si>
  <si>
    <t>Desktop Engineer with Data Centre exp</t>
  </si>
  <si>
    <t>SAP Business Analyst Finance</t>
  </si>
  <si>
    <t>São João da Madeira, Portugal</t>
  </si>
  <si>
    <t>Journeyman Data Scientist Jobs</t>
  </si>
  <si>
    <t>Bitcraft Ventures</t>
  </si>
  <si>
    <t>Business Analyst - MIS</t>
  </si>
  <si>
    <t>Sahara Group</t>
  </si>
  <si>
    <t>['python', 'java', 'scala', 'sql', 'nosql', 'mongodb', 'mongodb', 'mysql', 'postgresql', 'cassandra', 'aws', 'azure', 'gcp', 'tensorflow', 'pytorch', 'scikit-learn', 'hadoop', 'spark']</t>
  </si>
  <si>
    <t>{'cloud': ['aws', 'azure', 'gcp'], 'databases': ['mongodb', 'mysql', 'postgresql', 'cassandra'], 'libraries': ['tensorflow', 'pytorch', 'scikit-learn', 'hadoop', 'spark'], 'programming': ['python', 'java', 'scala', 'sql', 'nosql', 'mongodb']}</t>
  </si>
  <si>
    <t>Hotmob Limited</t>
  </si>
  <si>
    <t>['sql', 'r', 'python', 'php', 'firebase', 'firebase', 'excel', 'flow']</t>
  </si>
  <si>
    <t>{'analyst_tools': ['excel'], 'cloud': ['firebase'], 'databases': ['firebase'], 'other': ['flow'], 'programming': ['sql', 'r', 'python', 'php']}</t>
  </si>
  <si>
    <t>['aws', 'gcp', 'gdpr', 'splunk']</t>
  </si>
  <si>
    <t>{'analyst_tools': ['splunk'], 'cloud': ['aws', 'gcp'], 'libraries': ['gdpr']}</t>
  </si>
  <si>
    <t>FOMI technologies LLC</t>
  </si>
  <si>
    <t>Mechanical (stack) Engineer</t>
  </si>
  <si>
    <t>Dioxycle</t>
  </si>
  <si>
    <t>BlueNet Trading L.L.C</t>
  </si>
  <si>
    <t>Sr. Analyst Material Master Data</t>
  </si>
  <si>
    <t>NINJA LOGISTICS PTE. LTD.</t>
  </si>
  <si>
    <t>Finance Master Data Officer</t>
  </si>
  <si>
    <t>['oracle', 'sap', 'wire']</t>
  </si>
  <si>
    <t>{'analyst_tools': ['sap'], 'cloud': ['oracle'], 'sync': ['wire']}</t>
  </si>
  <si>
    <t>Exocad Gmbh</t>
  </si>
  <si>
    <t>ETL Business Analyst/Data Analyst (With Informatica MDM Exp)</t>
  </si>
  <si>
    <t>Feadship</t>
  </si>
  <si>
    <t>Web Forms Support Engineer</t>
  </si>
  <si>
    <t>['postgresql', 'mysql', 'azure', 'aws', 'linux', 'ansible', 'github', 'kubernetes']</t>
  </si>
  <si>
    <t>{'cloud': ['azure', 'aws'], 'databases': ['postgresql', 'mysql'], 'os': ['linux'], 'other': ['ansible', 'github', 'kubernetes']}</t>
  </si>
  <si>
    <t>Pw82 : (Zel836) : Data Engineer Senior (Nyr58)</t>
  </si>
  <si>
    <t>IT Jobs</t>
  </si>
  <si>
    <t>Principal Data Scientist, Amsterdam or Remote Europe</t>
  </si>
  <si>
    <t>['sql', 'r', 'python', 'tableau', 'excel', 'atlassian', 'bitbucket', 'flow', 'confluence', 'jira', 'trello']</t>
  </si>
  <si>
    <t>{'analyst_tools': ['tableau', 'excel'], 'async': ['confluence', 'jira', 'trello'], 'other': ['atlassian', 'bitbucket', 'flow'], 'programming': ['sql', 'r', 'python']}</t>
  </si>
  <si>
    <t>Disclosure of Interest Analyst</t>
  </si>
  <si>
    <t>NPAworldwide</t>
  </si>
  <si>
    <t>['python', 'sql', 'pandas', 'numpy', 'power bi', 'excel', 'powerpoint']</t>
  </si>
  <si>
    <t>{'analyst_tools': ['power bi', 'excel', 'powerpoint'], 'libraries': ['pandas', 'numpy'], 'programming': ['python', 'sql']}</t>
  </si>
  <si>
    <t>['rust', 'go', 'java', 'scala', 'c', 'sql', 'nosql', 'sas', 'sas', 'linux', 'unix']</t>
  </si>
  <si>
    <t>{'analyst_tools': ['sas'], 'os': ['linux', 'unix'], 'programming': ['rust', 'go', 'java', 'scala', 'c', 'sql', 'nosql', 'sas']}</t>
  </si>
  <si>
    <t>['sql', 'scala', 'azure', 'databricks', 'pyspark', 'flow']</t>
  </si>
  <si>
    <t>{'cloud': ['azure', 'databricks'], 'libraries': ['pyspark'], 'other': ['flow'], 'programming': ['sql', 'scala']}</t>
  </si>
  <si>
    <t>Hyphen</t>
  </si>
  <si>
    <t>Data Scientist / Biostatistician - Full-time</t>
  </si>
  <si>
    <t>['python', 'java', 'r', 'keras', 'pytorch', 'linux', 'word']</t>
  </si>
  <si>
    <t>{'analyst_tools': ['word'], 'libraries': ['keras', 'pytorch'], 'os': ['linux'], 'programming': ['python', 'java', 'r']}</t>
  </si>
  <si>
    <t>['javascript', 'typescript', 'html', 'css', 'sql', 'react', 'angular', 'svelte']</t>
  </si>
  <si>
    <t>{'libraries': ['react'], 'programming': ['javascript', 'typescript', 'html', 'css', 'sql'], 'webframeworks': ['angular', 'svelte']}</t>
  </si>
  <si>
    <t>Data Analyst, Marketing Group - Home Life Direct Business Department</t>
  </si>
  <si>
    <t>['python', 'sql', 'oracle', 'pandas', 'airflow', 'pyspark', 'git', 'bitbucket', 'jenkins']</t>
  </si>
  <si>
    <t>{'cloud': ['oracle'], 'libraries': ['pandas', 'airflow', 'pyspark'], 'other': ['git', 'bitbucket', 'jenkins'], 'programming': ['python', 'sql']}</t>
  </si>
  <si>
    <t>Big Data and Application Security Architect</t>
  </si>
  <si>
    <t>Jobskey Executive Search</t>
  </si>
  <si>
    <t>Senior GCP Engineer</t>
  </si>
  <si>
    <t>['java', 'python', 'gcp', 'linux', 'kubernetes', 'terraform', 'ansible', 'jenkins', 'docker']</t>
  </si>
  <si>
    <t>{'cloud': ['gcp'], 'os': ['linux'], 'other': ['kubernetes', 'terraform', 'ansible', 'jenkins', 'docker'], 'programming': ['java', 'python']}</t>
  </si>
  <si>
    <t>LISA Insurtech</t>
  </si>
  <si>
    <t>['python', 'c', 'c++', 'java', 'aws', 'azure', 'tensorflow', 'pytorch', 'fastapi', 'docker', 'kubernetes']</t>
  </si>
  <si>
    <t>{'cloud': ['aws', 'azure'], 'libraries': ['tensorflow', 'pytorch'], 'other': ['docker', 'kubernetes'], 'programming': ['python', 'c', 'c++', 'java'], 'webframeworks': ['fastapi']}</t>
  </si>
  <si>
    <t>Client Onboarding Analyst Junior</t>
  </si>
  <si>
    <t>Data analysis and research specialist</t>
  </si>
  <si>
    <t>['sql', 'r', 'aws', 'hadoop', 'power bi', 'tableau', 'qlik']</t>
  </si>
  <si>
    <t>{'analyst_tools': ['power bi', 'tableau', 'qlik'], 'cloud': ['aws'], 'libraries': ['hadoop'], 'programming': ['sql', 'r']}</t>
  </si>
  <si>
    <t>['python', 'sql', 'sql server', 'oracle', 'spark', 'pyspark', 'powerbi', 'bitbucket', 'jenkins', 'jira']</t>
  </si>
  <si>
    <t>{'analyst_tools': ['powerbi'], 'async': ['jira'], 'cloud': ['oracle'], 'databases': ['sql server'], 'libraries': ['spark', 'pyspark'], 'other': ['bitbucket', 'jenkins'], 'programming': ['python', 'sql']}</t>
  </si>
  <si>
    <t>Data Analyst (w/m)</t>
  </si>
  <si>
    <t>Verse Innovation</t>
  </si>
  <si>
    <t>EUROPEAN SEARCH COMPANY</t>
  </si>
  <si>
    <t>['python', 'aws', 'azure', 'gcp', 'tensorflow', 'pytorch', 'scikit-learn', 'docker', 'kubernetes', 'jenkins', 'git']</t>
  </si>
  <si>
    <t>{'cloud': ['aws', 'azure', 'gcp'], 'libraries': ['tensorflow', 'pytorch', 'scikit-learn'], 'other': ['docker', 'kubernetes', 'jenkins', 'git'], 'programming': ['python']}</t>
  </si>
  <si>
    <t>Operational Engineer Guadalajara</t>
  </si>
  <si>
    <t>['python', 'sql', 'nosql', 'mongodb', 'mongodb', 'dynamodb', 'aws', 'redshift', 'spark', 'terraform']</t>
  </si>
  <si>
    <t>{'cloud': ['aws', 'redshift'], 'databases': ['mongodb', 'dynamodb'], 'libraries': ['spark'], 'other': ['terraform'], 'programming': ['python', 'sql', 'nosql', 'mongodb']}</t>
  </si>
  <si>
    <t>T&amp;s Data Analyst</t>
  </si>
  <si>
    <t>Alternant(e) Data Scientist CyberSOC</t>
  </si>
  <si>
    <t>Centre Hospitalier</t>
  </si>
  <si>
    <t>['sql', 'elasticsearch', 'sql server', 'mysql', 'databricks', 'oracle', 'aws', 'azure', 'gcp', 'spark', 'hadoop', 'kafka', 'slack']</t>
  </si>
  <si>
    <t>{'cloud': ['databricks', 'oracle', 'aws', 'azure', 'gcp'], 'databases': ['elasticsearch', 'sql server', 'mysql'], 'libraries': ['spark', 'hadoop', 'kafka'], 'programming': ['sql'], 'sync': ['slack']}</t>
  </si>
  <si>
    <t>Job need for___Data Scientist</t>
  </si>
  <si>
    <t>['python', 'java', 'c++', 'r', 'sql', 'oracle', 'aws', 'azure', 'gcp', 'jenkins', 'docker']</t>
  </si>
  <si>
    <t>{'cloud': ['oracle', 'aws', 'azure', 'gcp'], 'other': ['jenkins', 'docker'], 'programming': ['python', 'java', 'c++', 'r', 'sql']}</t>
  </si>
  <si>
    <t>Data Analyst (Pricing Analyst Team)</t>
  </si>
  <si>
    <t>X122) : (Udm:80) : Senior Data Scientist (Wkj:42)</t>
  </si>
  <si>
    <t>Quantbox Research Pte. Ltd.</t>
  </si>
  <si>
    <t>trans-o-flex Schnell-Lieferdienst GmbH &amp; Co. KG</t>
  </si>
  <si>
    <t>Senior Datacenter Electrical engineer</t>
  </si>
  <si>
    <t>Data Engineer Multinacional Líder en Retail En</t>
  </si>
  <si>
    <t>['nosql', 'golang', 'python', 'shell', 'sql', 'oracle', 'linux', 'kubernetes', 'terraform', 'jenkins']</t>
  </si>
  <si>
    <t>{'cloud': ['oracle'], 'os': ['linux'], 'other': ['kubernetes', 'terraform', 'jenkins'], 'programming': ['nosql', 'golang', 'python', 'shell', 'sql']}</t>
  </si>
  <si>
    <t>Land Use Data Scientist</t>
  </si>
  <si>
    <t>['elasticsearch', 'bigquery', 'spark', 'airflow', 'kafka', 'jenkins', 'ansible', 'chef']</t>
  </si>
  <si>
    <t>{'cloud': ['bigquery'], 'databases': ['elasticsearch'], 'libraries': ['spark', 'airflow', 'kafka'], 'other': ['jenkins', 'ansible', 'chef']}</t>
  </si>
  <si>
    <t>Senior Site Reliability Engineering Engineer</t>
  </si>
  <si>
    <t>Universitas Pelita Harapan (UPH)</t>
  </si>
  <si>
    <t>['python', 'sql', 'oracle', 'excel', 'tableau', 'power bi', 'ssis', 'ssrs']</t>
  </si>
  <si>
    <t>{'analyst_tools': ['excel', 'tableau', 'power bi', 'ssis', 'ssrs'], 'cloud': ['oracle'], 'programming': ['python', 'sql']}</t>
  </si>
  <si>
    <t>['sql', 'python', 'mysql', 'snowflake', 'aws', 'aurora', 'looker']</t>
  </si>
  <si>
    <t>{'analyst_tools': ['looker'], 'cloud': ['snowflake', 'aws', 'aurora'], 'databases': ['mysql'], 'programming': ['sql', 'python']}</t>
  </si>
  <si>
    <t>SAP SuccessFactors Business Systems Analyst (Employee Central)</t>
  </si>
  <si>
    <t>Restive</t>
  </si>
  <si>
    <t>['t-sql', 'python', 'mysql', 'azure', 'aws', 'spark']</t>
  </si>
  <si>
    <t>{'cloud': ['azure', 'aws'], 'databases': ['mysql'], 'libraries': ['spark'], 'programming': ['t-sql', 'python']}</t>
  </si>
  <si>
    <t>Analytics Solutions - Analyst</t>
  </si>
  <si>
    <t>Backend Streaming Engineer</t>
  </si>
  <si>
    <t>['javascript', 'aws', 'react', 'linux', 'docker']</t>
  </si>
  <si>
    <t>{'cloud': ['aws'], 'libraries': ['react'], 'os': ['linux'], 'other': ['docker'], 'programming': ['javascript']}</t>
  </si>
  <si>
    <t>GEI Consultants, Inc.</t>
  </si>
  <si>
    <t>['sql', 'vb.net', 'python', 'javascript', 'r', 'sql server', 'azure', 'tableau', 'power bi', 'ssis', 'ssrs', 'flow']</t>
  </si>
  <si>
    <t>{'analyst_tools': ['tableau', 'power bi', 'ssis', 'ssrs'], 'cloud': ['azure'], 'databases': ['sql server'], 'other': ['flow'], 'programming': ['sql', 'vb.net', 'python', 'javascript', 'r']}</t>
  </si>
  <si>
    <t>Junior Sensor Software Data/Engineer (Remote)</t>
  </si>
  <si>
    <t>['python', 'go', 'aws', 'spark', 'airflow', 'terraform', 'docker']</t>
  </si>
  <si>
    <t>{'cloud': ['aws'], 'libraries': ['spark', 'airflow'], 'other': ['terraform', 'docker'], 'programming': ['python', 'go']}</t>
  </si>
  <si>
    <t>Data Platform Program Manager</t>
  </si>
  <si>
    <t>Sabeo Contracting Services Ltd</t>
  </si>
  <si>
    <t>jobilities GmbH Niederlassung Leipzig</t>
  </si>
  <si>
    <t>['java', 'sql', 'sql server', 'spring', 'docker']</t>
  </si>
  <si>
    <t>{'databases': ['sql server'], 'libraries': ['spring'], 'other': ['docker'], 'programming': ['java', 'sql']}</t>
  </si>
  <si>
    <t>['r', 'tidyverse', 'sheets', 'git']</t>
  </si>
  <si>
    <t>{'analyst_tools': ['sheets'], 'libraries': ['tidyverse'], 'other': ['git'], 'programming': ['r']}</t>
  </si>
  <si>
    <t>Analytics / Bi</t>
  </si>
  <si>
    <t>Business Data Analyst, Fiduciary</t>
  </si>
  <si>
    <t>AP Technical Recruitment</t>
  </si>
  <si>
    <t>TFG</t>
  </si>
  <si>
    <t>Climate Data Processing Engineer</t>
  </si>
  <si>
    <t>SAUVAGE</t>
  </si>
  <si>
    <t>Senior Data Scientist- Statistical Forecaster</t>
  </si>
  <si>
    <t>Praktikum Data Analyst Customer Insights Student Track Programm IT...</t>
  </si>
  <si>
    <t>Jharkhand, India</t>
  </si>
  <si>
    <t>['python', 'sql', 'postgresql', 'mysql', 'aws', 'redshift', 'snowflake', 'spark', 'airflow', 'docker', 'kubernetes']</t>
  </si>
  <si>
    <t>{'cloud': ['aws', 'redshift', 'snowflake'], 'databases': ['postgresql', 'mysql'], 'libraries': ['spark', 'airflow'], 'other': ['docker', 'kubernetes'], 'programming': ['python', 'sql']}</t>
  </si>
  <si>
    <t>Data Science Internship (Graduate) - Boston, MA / Remote - Summer 2024</t>
  </si>
  <si>
    <t>Software Engineer Mobile</t>
  </si>
  <si>
    <t>['snowflake', 'aws', 'azure', 'gcp', 'git', 'jenkins', 'docker', 'kubernetes', 'jira']</t>
  </si>
  <si>
    <t>{'async': ['jira'], 'cloud': ['snowflake', 'aws', 'azure', 'gcp'], 'other': ['git', 'jenkins', 'docker', 'kubernetes']}</t>
  </si>
  <si>
    <t>['scala', 'python', 'shell', 'sql', 'sql server', 'azure', 'oracle', 'spark', 'kafka', 'hadoop', 'unix', 'git', 'github', 'jira']</t>
  </si>
  <si>
    <t>{'async': ['jira'], 'cloud': ['azure', 'oracle'], 'databases': ['sql server'], 'libraries': ['spark', 'kafka', 'hadoop'], 'os': ['unix'], 'other': ['git', 'github'], 'programming': ['scala', 'python', 'shell', 'sql']}</t>
  </si>
  <si>
    <t>['python', 'go', 'sql', 'nosql', 'bash', 'scala', 'c', 'r', 'aws', 'spark', 'kafka', 'airflow', 'docker', 'kubernetes']</t>
  </si>
  <si>
    <t>{'cloud': ['aws'], 'libraries': ['spark', 'kafka', 'airflow'], 'other': ['docker', 'kubernetes'], 'programming': ['python', 'go', 'sql', 'nosql', 'bash', 'scala', 'c', 'r']}</t>
  </si>
  <si>
    <t>Digital Ops Business Analyst HUBS</t>
  </si>
  <si>
    <t>Product Data Management - Change Analyst</t>
  </si>
  <si>
    <t>['php', 'sql', 'javascript', 'sql server', 'oracle', 'sap', 'tableau', 'alteryx', 'ssis']</t>
  </si>
  <si>
    <t>{'analyst_tools': ['sap', 'tableau', 'alteryx', 'ssis'], 'cloud': ['oracle'], 'databases': ['sql server'], 'programming': ['php', 'sql', 'javascript']}</t>
  </si>
  <si>
    <t>['go', 'sql', 'gcp', 'airflow', 'unify']</t>
  </si>
  <si>
    <t>{'cloud': ['gcp'], 'libraries': ['airflow'], 'programming': ['go', 'sql'], 'sync': ['unify']}</t>
  </si>
  <si>
    <t>Funmed Group</t>
  </si>
  <si>
    <t>['sql', 'python', 'r', 'mongodb', 'mongodb', 'power bi', 'tableau', 'docker']</t>
  </si>
  <si>
    <t>{'analyst_tools': ['power bi', 'tableau'], 'databases': ['mongodb'], 'other': ['docker'], 'programming': ['sql', 'python', 'r', 'mongodb']}</t>
  </si>
  <si>
    <t>Data Scientist Intern - France 🇫🇷 - Remote</t>
  </si>
  <si>
    <t>Junior Data Engineer (Equest)</t>
  </si>
  <si>
    <t>Data Analyst/Data Scientist (Pioneer Account)</t>
  </si>
  <si>
    <t>Internship : Sales Data Analyst</t>
  </si>
  <si>
    <t>Arturia</t>
  </si>
  <si>
    <t>['tableau', 'excel', 'chef']</t>
  </si>
  <si>
    <t>{'analyst_tools': ['tableau', 'excel'], 'other': ['chef']}</t>
  </si>
  <si>
    <t>Azure Cognative Services Engineer</t>
  </si>
  <si>
    <t>Senior Lead IT Engineer</t>
  </si>
  <si>
    <t>Manpower Group GmbH (Austria)</t>
  </si>
  <si>
    <t>Senior Data Engineer (Databricks, Spark)</t>
  </si>
  <si>
    <t>Backend Engineer Sr</t>
  </si>
  <si>
    <t>['golang', 'sql', 'aws', 'linux', 'docker']</t>
  </si>
  <si>
    <t>{'cloud': ['aws'], 'os': ['linux'], 'other': ['docker'], 'programming': ['golang', 'sql']}</t>
  </si>
  <si>
    <t>['t-sql', 'sql', 'azure', 'snowflake', 'power bi', 'git']</t>
  </si>
  <si>
    <t>{'analyst_tools': ['power bi'], 'cloud': ['azure', 'snowflake'], 'other': ['git'], 'programming': ['t-sql', 'sql']}</t>
  </si>
  <si>
    <t>Business Analyst Customer Data</t>
  </si>
  <si>
    <t>Sr. Data Scientist - CVM</t>
  </si>
  <si>
    <t>['python', 'sql', 'r', 'db2']</t>
  </si>
  <si>
    <t>{'databases': ['db2'], 'programming': ['python', 'sql', 'r']}</t>
  </si>
  <si>
    <t>Commercial Analytics Team/Advanced Analyst/Data 担当課長ー課長/神戸本社</t>
  </si>
  <si>
    <t>['r', 'python', 'sql', 'sas', 'sas', 'java', 'c++']</t>
  </si>
  <si>
    <t>{'analyst_tools': ['sas'], 'programming': ['r', 'python', 'sql', 'sas', 'java', 'c++']}</t>
  </si>
  <si>
    <t>['sql', 'r', 'python', 'sas', 'sas', 'tableau', 'power bi', 'spss']</t>
  </si>
  <si>
    <t>{'analyst_tools': ['sas', 'tableau', 'power bi', 'spss'], 'programming': ['sql', 'r', 'python', 'sas']}</t>
  </si>
  <si>
    <t>Reliable Software Resources Inc</t>
  </si>
  <si>
    <t>['python', 'powershell', 'c#', 'sql', 'sql server', 'azure', 'databricks', 'ssis', 'power bi']</t>
  </si>
  <si>
    <t>{'analyst_tools': ['ssis', 'power bi'], 'cloud': ['azure', 'databricks'], 'databases': ['sql server'], 'programming': ['python', 'powershell', 'c#', 'sql']}</t>
  </si>
  <si>
    <t>['java', 'sql', 'postgresql', 'angular']</t>
  </si>
  <si>
    <t>{'databases': ['postgresql'], 'programming': ['java', 'sql'], 'webframeworks': ['angular']}</t>
  </si>
  <si>
    <t>Chargé de Marketing / Data Analyst (h/f)</t>
  </si>
  <si>
    <t>Sr. Devsecops Engineer, Experian Consumer Services</t>
  </si>
  <si>
    <t>Maintenance Engineer at Wananchi Group</t>
  </si>
  <si>
    <t>Wananchi Group</t>
  </si>
  <si>
    <t>罗技</t>
  </si>
  <si>
    <t>['sql', 'r', 'python', 'vba', 'sas', 'sas', 'javascript', 'oracle', 'tableau', 'power bi']</t>
  </si>
  <si>
    <t>{'analyst_tools': ['sas', 'tableau', 'power bi'], 'cloud': ['oracle'], 'programming': ['sql', 'r', 'python', 'vba', 'sas', 'javascript']}</t>
  </si>
  <si>
    <t>Data Masking Engineer with Mainframe Experience</t>
  </si>
  <si>
    <t>Solcast (Solar Radiation Data Experts)</t>
  </si>
  <si>
    <t>['python', 'aws', 'numpy', 'pandas', 'linux', 'git', 'docker']</t>
  </si>
  <si>
    <t>{'cloud': ['aws'], 'libraries': ['numpy', 'pandas'], 'os': ['linux'], 'other': ['git', 'docker'], 'programming': ['python']}</t>
  </si>
  <si>
    <t>Data Engineer In The Area Of Data (product) Teams (f/m/x)</t>
  </si>
  <si>
    <t>Power BI Engineer - London - GBP65,000</t>
  </si>
  <si>
    <t>['sql', 'azure', 'databricks', 'power bi', 'dax', 'ssis', 'ssrs']</t>
  </si>
  <si>
    <t>{'analyst_tools': ['power bi', 'dax', 'ssis', 'ssrs'], 'cloud': ['azure', 'databricks'], 'programming': ['sql']}</t>
  </si>
  <si>
    <t>Data Scientist - Immediate Joiner</t>
  </si>
  <si>
    <t>Data Science Manager (@Remote Bellevue, WA or Miami, FL)</t>
  </si>
  <si>
    <t>arquitecto de big data</t>
  </si>
  <si>
    <t>['r', 'python', 'scala', 'mongodb', 'mongodb', 'oracle', 'gcp', 'aws', 'azure', 'databricks', 'kafka', 'hadoop', 'spark', 'kubernetes', 'docker']</t>
  </si>
  <si>
    <t>{'cloud': ['oracle', 'gcp', 'aws', 'azure', 'databricks'], 'databases': ['mongodb'], 'libraries': ['kafka', 'hadoop', 'spark'], 'other': ['kubernetes', 'docker'], 'programming': ['r', 'python', 'scala', 'mongodb']}</t>
  </si>
  <si>
    <t>['python', 'java', 'scala', 'aws', 'azure', 'gcp', 'spark', 'kafka']</t>
  </si>
  <si>
    <t>{'cloud': ['aws', 'azure', 'gcp'], 'libraries': ['spark', 'kafka'], 'programming': ['python', 'java', 'scala']}</t>
  </si>
  <si>
    <t>Senior Kubernetes Developer</t>
  </si>
  <si>
    <t>['c++', 'python', 'golang', 'jupyter', 'spark', 'linux', 'kubernetes']</t>
  </si>
  <si>
    <t>{'libraries': ['jupyter', 'spark'], 'os': ['linux'], 'other': ['kubernetes'], 'programming': ['c++', 'python', 'golang']}</t>
  </si>
  <si>
    <t>Software Engineer - Data Analysis and Infrastructure</t>
  </si>
  <si>
    <t>Asta Innosys Pte ltd</t>
  </si>
  <si>
    <t>['python', 'c#', 'powershell', 'sql', 'aws', 'azure', 'gcp', 'matplotlib', 'plotly', 'docker', 'kubernetes']</t>
  </si>
  <si>
    <t>{'cloud': ['aws', 'azure', 'gcp'], 'libraries': ['matplotlib', 'plotly'], 'other': ['docker', 'kubernetes'], 'programming': ['python', 'c#', 'powershell', 'sql']}</t>
  </si>
  <si>
    <t>Vistas</t>
  </si>
  <si>
    <t>['nosql', 'mongodb', 'mongodb', 'python', 'java', 'scala', 'sql', 'mysql', 'postgresql', 'cassandra', 'redshift', 'bigquery', 'snowflake', 'hadoop', 'spark', 'kafka']</t>
  </si>
  <si>
    <t>{'cloud': ['redshift', 'bigquery', 'snowflake'], 'databases': ['mongodb', 'mysql', 'postgresql', 'cassandra'], 'libraries': ['hadoop', 'spark', 'kafka'], 'programming': ['nosql', 'mongodb', 'python', 'java', 'scala', 'sql']}</t>
  </si>
  <si>
    <t>AWS Data Engineer-Pyspark</t>
  </si>
  <si>
    <t>['sql', 'aws', 'pyspark', 'airflow', 'spark']</t>
  </si>
  <si>
    <t>{'cloud': ['aws'], 'libraries': ['pyspark', 'airflow', 'spark'], 'programming': ['sql']}</t>
  </si>
  <si>
    <t>Аналитик БД (Junior data analytic)</t>
  </si>
  <si>
    <t>CBC-GROUP (Группа компаний СВС)</t>
  </si>
  <si>
    <t>AI Engineer Deep Learning Sports data company (VISA support available)</t>
  </si>
  <si>
    <t>['javascript', 'typescript', 'golang', 'spark', 'docker', 'kubernetes']</t>
  </si>
  <si>
    <t>{'libraries': ['spark'], 'other': ['docker', 'kubernetes'], 'programming': ['javascript', 'typescript', 'golang']}</t>
  </si>
  <si>
    <t>Excel Data Developer</t>
  </si>
  <si>
    <t>['go', 'sql', 'oracle', 'excel', 'dax', 'power bi']</t>
  </si>
  <si>
    <t>{'analyst_tools': ['excel', 'dax', 'power bi'], 'cloud': ['oracle'], 'programming': ['go', 'sql']}</t>
  </si>
  <si>
    <t>Business Solutions consultant Life Science</t>
  </si>
  <si>
    <t>RCS EMS Private Limited</t>
  </si>
  <si>
    <t>['python', 'sas', 'sas', 'r', 'sql', 'nosql', 'db2', 'sql server', 'oracle', 'hadoop', 'spark', 'jquery', 'unix']</t>
  </si>
  <si>
    <t>{'analyst_tools': ['sas'], 'cloud': ['oracle'], 'databases': ['db2', 'sql server'], 'libraries': ['hadoop', 'spark'], 'os': ['unix'], 'programming': ['python', 'sas', 'r', 'sql', 'nosql'], 'webframeworks': ['jquery']}</t>
  </si>
  <si>
    <t>Arvato Digital Services</t>
  </si>
  <si>
    <t>Senior Applications Software Engineer</t>
  </si>
  <si>
    <t>Draper Labs</t>
  </si>
  <si>
    <t>Barminco</t>
  </si>
  <si>
    <t>['go', 'databricks', 'gdpr']</t>
  </si>
  <si>
    <t>{'cloud': ['databricks'], 'libraries': ['gdpr'], 'programming': ['go']}</t>
  </si>
  <si>
    <t>Rourkela, Odisha, India</t>
  </si>
  <si>
    <t>Lead Software Engineer-Data Engineering and Analytics Dev Lead</t>
  </si>
  <si>
    <t>['sql', 'python', 'aws', 'oracle', 'databricks', 'looker', 'tableau']</t>
  </si>
  <si>
    <t>{'analyst_tools': ['looker', 'tableau'], 'cloud': ['aws', 'oracle', 'databricks'], 'programming': ['sql', 'python']}</t>
  </si>
  <si>
    <t>Retail Process Data &amp; Training Analyst</t>
  </si>
  <si>
    <t>Two year postdoctoral position on gravitational-wave data...</t>
  </si>
  <si>
    <t>UNIVERSITAT FRANKFURT</t>
  </si>
  <si>
    <t>Lead Data Scientist (FTC)</t>
  </si>
  <si>
    <t>['python', 'scala', 'aws', 'gcp', 'numpy', 'pandas', 'spark', 'tensorflow', 'keras', 'mxnet']</t>
  </si>
  <si>
    <t>{'cloud': ['aws', 'gcp'], 'libraries': ['numpy', 'pandas', 'spark', 'tensorflow', 'keras', 'mxnet'], 'programming': ['python', 'scala']}</t>
  </si>
  <si>
    <t>Lead Data Analytics and Artificial Intelligence</t>
  </si>
  <si>
    <t>Zkewed An Analytics Company</t>
  </si>
  <si>
    <t>['python', 'sql', 'redshift', 'kafka', 'kubernetes']</t>
  </si>
  <si>
    <t>{'cloud': ['redshift'], 'libraries': ['kafka'], 'other': ['kubernetes'], 'programming': ['python', 'sql']}</t>
  </si>
  <si>
    <t>['python', 'sql', 'snowflake', 'pytorch', 'hadoop']</t>
  </si>
  <si>
    <t>{'cloud': ['snowflake'], 'libraries': ['pytorch', 'hadoop'], 'programming': ['python', 'sql']}</t>
  </si>
  <si>
    <t>ETL developer (Data Engineer)</t>
  </si>
  <si>
    <t>Data Analyst Trainee Hiring Fresher</t>
  </si>
  <si>
    <t>Wetalk</t>
  </si>
  <si>
    <t>Data Centre Operation Technician</t>
  </si>
  <si>
    <t>Ntt Global Data Centers Cbj1 Sdn Bhd</t>
  </si>
  <si>
    <t>Analyst/sr. Analyst</t>
  </si>
  <si>
    <t>State Estimation &amp; Robotics Engineer</t>
  </si>
  <si>
    <t>['t-sql', 'python', 'matplotlib', 'numpy', 'pandas', 'ssis', 'dax']</t>
  </si>
  <si>
    <t>{'analyst_tools': ['ssis', 'dax'], 'libraries': ['matplotlib', 'numpy', 'pandas'], 'programming': ['t-sql', 'python']}</t>
  </si>
  <si>
    <t>Analyst - Case Investigation &amp; Prod Order, FCSO</t>
  </si>
  <si>
    <t>['c++', 'java', 'aws', 'azure', 'gcp', 'spark', 'node', 'jenkins', 'slack']</t>
  </si>
  <si>
    <t>{'cloud': ['aws', 'azure', 'gcp'], 'libraries': ['spark'], 'other': ['jenkins'], 'programming': ['c++', 'java'], 'sync': ['slack'], 'webframeworks': ['node']}</t>
  </si>
  <si>
    <t>['sql', 'python', 'aws', 'azure', 'gcp', 'docker', 'kubernetes']</t>
  </si>
  <si>
    <t>{'cloud': ['aws', 'azure', 'gcp'], 'other': ['docker', 'kubernetes'], 'programming': ['sql', 'python']}</t>
  </si>
  <si>
    <t>Data Scientist (Telkom Indonesia)</t>
  </si>
  <si>
    <t>SejutaCita</t>
  </si>
  <si>
    <t>Abdullah Al Salem University</t>
  </si>
  <si>
    <t>['python', 'c++', 'java', 'tensorflow', 'pytorch']</t>
  </si>
  <si>
    <t>{'libraries': ['tensorflow', 'pytorch'], 'programming': ['python', 'c++', 'java']}</t>
  </si>
  <si>
    <t>Desarrollador Web Full Stack Ssr</t>
  </si>
  <si>
    <t>['power bi', 'dax', 'visio', 'excel']</t>
  </si>
  <si>
    <t>{'analyst_tools': ['power bi', 'dax', 'visio', 'excel']}</t>
  </si>
  <si>
    <t>Ringway</t>
  </si>
  <si>
    <t>L802) Data Engineer Gcp Senior</t>
  </si>
  <si>
    <t>['sql', 'mongo', 'python', 'java', 'c', 'dynamodb', 'gcp', 'oracle', 'databricks', 'aws', 'redshift', 'pyspark']</t>
  </si>
  <si>
    <t>{'cloud': ['gcp', 'oracle', 'databricks', 'aws', 'redshift'], 'databases': ['dynamodb'], 'libraries': ['pyspark'], 'programming': ['sql', 'mongo', 'python', 'java', 'c']}</t>
  </si>
  <si>
    <t>['sql', 'python', 'scala', 'postgresql', 'snowflake', 'redshift', 'spark', 'jupyter', 'looker', 'tableau', 'power bi']</t>
  </si>
  <si>
    <t>{'analyst_tools': ['looker', 'tableau', 'power bi'], 'cloud': ['snowflake', 'redshift'], 'databases': ['postgresql'], 'libraries': ['spark', 'jupyter'], 'programming': ['sql', 'python', 'scala']}</t>
  </si>
  <si>
    <t>Data Scientist (Hanoi, up to 2500$ Gross)</t>
  </si>
  <si>
    <t>Data Engineer - SQL / T-SQL / Reporting - Cambridge</t>
  </si>
  <si>
    <t>Consultant / Manager Of Incentive Systems (Aveiro)</t>
  </si>
  <si>
    <t>Forgesp</t>
  </si>
  <si>
    <t>Data Analyst - Crime Analytics</t>
  </si>
  <si>
    <t>Canadian Pacific</t>
  </si>
  <si>
    <t>['power bi', 'excel', 'word', 'flow']</t>
  </si>
  <si>
    <t>{'analyst_tools': ['power bi', 'excel', 'word'], 'other': ['flow']}</t>
  </si>
  <si>
    <t>Senior Data Scientist (Bangkok based, Relocation)</t>
  </si>
  <si>
    <t>Freeburg, IL</t>
  </si>
  <si>
    <t>SVTi</t>
  </si>
  <si>
    <t>Data Analytics, QA Automation Developer</t>
  </si>
  <si>
    <t>Data Scientist Senior Associate - Card Competitive Intelligence</t>
  </si>
  <si>
    <t>Civil Aviation Authority SACAA</t>
  </si>
  <si>
    <t>Sr Data Analyst, Commercial Planning</t>
  </si>
  <si>
    <t>['mysql', 'redshift', 'excel', 'tableau', 'power bi', 'flow']</t>
  </si>
  <si>
    <t>{'analyst_tools': ['excel', 'tableau', 'power bi'], 'cloud': ['redshift'], 'databases': ['mysql'], 'other': ['flow']}</t>
  </si>
  <si>
    <t>Senior Data Scientist - Remote Canada (Excluding Quebec)</t>
  </si>
  <si>
    <t>Pilotly</t>
  </si>
  <si>
    <t>['python', 'sql', 'mongodb', 'mongodb', 'symphony']</t>
  </si>
  <si>
    <t>{'databases': ['mongodb'], 'programming': ['python', 'sql', 'mongodb'], 'sync': ['symphony']}</t>
  </si>
  <si>
    <t>Planning Analyst Temp</t>
  </si>
  <si>
    <t>['sql', 'python', 'powershell', 'sql server', 'azure', 'sharepoint', 'confluence', 'jira']</t>
  </si>
  <si>
    <t>{'analyst_tools': ['sharepoint'], 'async': ['confluence', 'jira'], 'cloud': ['azure'], 'databases': ['sql server'], 'programming': ['sql', 'python', 'powershell']}</t>
  </si>
  <si>
    <t>Data Engineer Sr-</t>
  </si>
  <si>
    <t>Harding Retail</t>
  </si>
  <si>
    <t>Senior Data Scientist - Global Environment/Up to 13M</t>
  </si>
  <si>
    <t>Principal Data Scientist | Food Tech Venture</t>
  </si>
  <si>
    <t>Practicante Pre Profesional de Data Analytics y</t>
  </si>
  <si>
    <t>['sql', 't-sql', 'java', 'oracle', 'excel', 'power bi']</t>
  </si>
  <si>
    <t>{'analyst_tools': ['excel', 'power bi'], 'cloud': ['oracle'], 'programming': ['sql', 't-sql', 'java']}</t>
  </si>
  <si>
    <t>Kunai</t>
  </si>
  <si>
    <t>['sql', 'python', 'scala', 'r', 'spark', 'tensorflow', 'express']</t>
  </si>
  <si>
    <t>{'libraries': ['spark', 'tensorflow'], 'programming': ['sql', 'python', 'scala', 'r'], 'webframeworks': ['express']}</t>
  </si>
  <si>
    <t>Data Lake Analyst - Remote - Part-Time - ASAP</t>
  </si>
  <si>
    <t>Shopper Insights Consultant</t>
  </si>
  <si>
    <t>['sql', 'python', 'scala', 'java', 'aws', 'spark', 'jenkins', 'ansible', 'git']</t>
  </si>
  <si>
    <t>{'cloud': ['aws'], 'libraries': ['spark'], 'other': ['jenkins', 'ansible', 'git'], 'programming': ['sql', 'python', 'scala', 'java']}</t>
  </si>
  <si>
    <t>SAP Data Migration Specialist</t>
  </si>
  <si>
    <t>['powershell', 'sql', 'python', 'jupyter']</t>
  </si>
  <si>
    <t>{'libraries': ['jupyter'], 'programming': ['powershell', 'sql', 'python']}</t>
  </si>
  <si>
    <t>AUTOCOM CORPORATIVO</t>
  </si>
  <si>
    <t>['python', 'r', 'sql', 'nosql', 'pandas', 'numpy', 'dplyr']</t>
  </si>
  <si>
    <t>{'libraries': ['pandas', 'numpy', 'dplyr'], 'programming': ['python', 'r', 'sql', 'nosql']}</t>
  </si>
  <si>
    <t>Operating Room Confidentiald Nurse Pretoria</t>
  </si>
  <si>
    <t>['python', 'sql', 'tableau', 'power bi', 'git']</t>
  </si>
  <si>
    <t>{'analyst_tools': ['tableau', 'power bi'], 'other': ['git'], 'programming': ['python', 'sql']}</t>
  </si>
  <si>
    <t>[Job-9791] Mid-Level Data/ETL Engineer, Colombia</t>
  </si>
  <si>
    <t>['looker', 'tableau', 'sheets']</t>
  </si>
  <si>
    <t>{'analyst_tools': ['looker', 'tableau', 'sheets']}</t>
  </si>
  <si>
    <t>Senior Data Engineer - (HYBRID Cluj-Napoca, Romania)</t>
  </si>
  <si>
    <t>Senior Executive, Data Analyst (Techno-Functional)</t>
  </si>
  <si>
    <t>['python', 'sql', 'scala', 'sql server', 'databricks', 'snowflake', 'aws', 'aurora', 'airflow']</t>
  </si>
  <si>
    <t>{'cloud': ['databricks', 'snowflake', 'aws', 'aurora'], 'databases': ['sql server'], 'libraries': ['airflow'], 'programming': ['python', 'sql', 'scala']}</t>
  </si>
  <si>
    <t>['sql', 'sas', 'sas', 'java', 'scala', 'sql server', 'elasticsearch', 'oracle', 'aws', 'azure', 'snowflake', 'hadoop', 'spark', 'pyspark', 'excel', 'tableau']</t>
  </si>
  <si>
    <t>{'analyst_tools': ['sas', 'excel', 'tableau'], 'cloud': ['oracle', 'aws', 'azure', 'snowflake'], 'databases': ['sql server', 'elasticsearch'], 'libraries': ['hadoop', 'spark', 'pyspark'], 'programming': ['sql', 'sas', 'java', 'scala']}</t>
  </si>
  <si>
    <t>['python', 'go', 'sql', 'r', 'c++']</t>
  </si>
  <si>
    <t>{'programming': ['python', 'go', 'sql', 'r', 'c++']}</t>
  </si>
  <si>
    <t>Data Engineer (Equest)</t>
  </si>
  <si>
    <t>['sql', 'azure', 'databricks', 'tableau', 'git']</t>
  </si>
  <si>
    <t>{'analyst_tools': ['tableau'], 'cloud': ['azure', 'databricks'], 'other': ['git'], 'programming': ['sql']}</t>
  </si>
  <si>
    <t>Customer Analytics - Sr Associate, Data Scientist</t>
  </si>
  <si>
    <t>TekRek Ltd</t>
  </si>
  <si>
    <t>['python', 'snowflake', 'looker']</t>
  </si>
  <si>
    <t>{'analyst_tools': ['looker'], 'cloud': ['snowflake'], 'programming': ['python']}</t>
  </si>
  <si>
    <t>Sr. Business &amp; Data Analyst</t>
  </si>
  <si>
    <t>LG Ads Solutions</t>
  </si>
  <si>
    <t>['python', 'java', 'scala', 'sql', 'shell', 'aws', 'gcp', 'azure', 'hadoop', 'spark', 'kafka', 'tableau', 'looker', 'docker', 'kubernetes', 'git']</t>
  </si>
  <si>
    <t>{'analyst_tools': ['tableau', 'looker'], 'cloud': ['aws', 'gcp', 'azure'], 'libraries': ['hadoop', 'spark', 'kafka'], 'other': ['docker', 'kubernetes', 'git'], 'programming': ['python', 'java', 'scala', 'sql', 'shell']}</t>
  </si>
  <si>
    <t>TIME VISION scarl</t>
  </si>
  <si>
    <t>GLT Logistics</t>
  </si>
  <si>
    <t>Senior System Analyst-Assistant Manager</t>
  </si>
  <si>
    <t>['sql', 'java', 'go', 'kafka', 'excel', 'flow', 'jira']</t>
  </si>
  <si>
    <t>{'analyst_tools': ['excel'], 'async': ['jira'], 'libraries': ['kafka'], 'other': ['flow'], 'programming': ['sql', 'java', 'go']}</t>
  </si>
  <si>
    <t>Staff Engineer, Firmware Verification Engineering</t>
  </si>
  <si>
    <t>Suizo Argentina S.A.</t>
  </si>
  <si>
    <t>['sql', 'python', 'azure', 'databricks', 'bigquery', 'spark', 'airflow']</t>
  </si>
  <si>
    <t>{'cloud': ['azure', 'databricks', 'bigquery'], 'libraries': ['spark', 'airflow'], 'programming': ['sql', 'python']}</t>
  </si>
  <si>
    <t>['sql', 'mysql', 'sql server', 'aws', 'redshift', 'tableau']</t>
  </si>
  <si>
    <t>{'analyst_tools': ['tableau'], 'cloud': ['aws', 'redshift'], 'databases': ['mysql', 'sql server'], 'programming': ['sql']}</t>
  </si>
  <si>
    <t>Financieel en Forecasting Analyst</t>
  </si>
  <si>
    <t>Brink's Solutions Nederland</t>
  </si>
  <si>
    <t>Data Scientist In Embedded System Solutions</t>
  </si>
  <si>
    <t>Spaark Inc</t>
  </si>
  <si>
    <t>['nosql', 'sql', 'mysql', 'azure', 'flow']</t>
  </si>
  <si>
    <t>{'cloud': ['azure'], 'databases': ['mysql'], 'other': ['flow'], 'programming': ['nosql', 'sql']}</t>
  </si>
  <si>
    <t>Accounting Professor- Data Analytics/AIS- 90K+ Salary</t>
  </si>
  <si>
    <t>['python', 'sql', 'aws', 'redshift', 'spark', 'docker']</t>
  </si>
  <si>
    <t>{'cloud': ['aws', 'redshift'], 'libraries': ['spark'], 'other': ['docker'], 'programming': ['python', 'sql']}</t>
  </si>
  <si>
    <t>RVO (Rijksdienst voor Ondernemend Nederland)</t>
  </si>
  <si>
    <t>['python', 'c', 'linux']</t>
  </si>
  <si>
    <t>{'os': ['linux'], 'programming': ['python', 'c']}</t>
  </si>
  <si>
    <t>TheKabadiwala</t>
  </si>
  <si>
    <t>iTeos Therapeutics</t>
  </si>
  <si>
    <t>Zalopay, Senior Data Scientist</t>
  </si>
  <si>
    <t>['java', 'python', 'scala', 'scikit-learn', 'hadoop', 'spark', 'tensorflow', 'pytorch']</t>
  </si>
  <si>
    <t>{'libraries': ['scikit-learn', 'hadoop', 'spark', 'tensorflow', 'pytorch'], 'programming': ['java', 'python', 'scala']}</t>
  </si>
  <si>
    <t>Colegio de Politologos y Sociologos de Madrid</t>
  </si>
  <si>
    <t>Require  For Senior Data Engineer Manager</t>
  </si>
  <si>
    <t>['python', 'scala', 'java', 'aws', 'azure', 'flow']</t>
  </si>
  <si>
    <t>{'cloud': ['aws', 'azure'], 'other': ['flow'], 'programming': ['python', 'scala', 'java']}</t>
  </si>
  <si>
    <t>Structured Finance Data Analyst (m/f/d) Native Level Speaker In French</t>
  </si>
  <si>
    <t>BI Engineer (m/f/d)</t>
  </si>
  <si>
    <t>Da Vinci Engineering GmbH</t>
  </si>
  <si>
    <t>Research Science Analyst at McKinsey</t>
  </si>
  <si>
    <t>Octium Life</t>
  </si>
  <si>
    <t>Australian Ethical Investment</t>
  </si>
  <si>
    <t>Minivel Services</t>
  </si>
  <si>
    <t>Forskningskoordinator og Ph. d. course koordinator til SODAS ...</t>
  </si>
  <si>
    <t>Stagiaire Data Analyst - La Roche-sur-Yon H/F</t>
  </si>
  <si>
    <t>['sas', 'sas', 'sql', 'vue', 'microstrategy', 'excel', 'powerpoint']</t>
  </si>
  <si>
    <t>{'analyst_tools': ['sas', 'microstrategy', 'excel', 'powerpoint'], 'programming': ['sas', 'sql'], 'webframeworks': ['vue']}</t>
  </si>
  <si>
    <t>นักคอมพิวเตอร์ (สำนักงานใหญ่)</t>
  </si>
  <si>
    <t>บริษัท ทีโอที เอาท์ซอร์สซิ่ง เซอร์วิส จำกัด</t>
  </si>
  <si>
    <t>['mongo', 'sql', 'oracle', 'hadoop', 'kafka', 'jenkins']</t>
  </si>
  <si>
    <t>{'cloud': ['oracle'], 'libraries': ['hadoop', 'kafka'], 'other': ['jenkins'], 'programming': ['mongo', 'sql']}</t>
  </si>
  <si>
    <t>['python', 'sql', 'mongodb', 'mongodb', 'azure', 'spark', 'airflow', 'react', 'django', 'docker']</t>
  </si>
  <si>
    <t>{'cloud': ['azure'], 'databases': ['mongodb'], 'libraries': ['spark', 'airflow', 'react'], 'other': ['docker'], 'programming': ['python', 'sql', 'mongodb'], 'webframeworks': ['django']}</t>
  </si>
  <si>
    <t>TELUS International AI Inc sta cercando Online Data Analyst</t>
  </si>
  <si>
    <t>Customer Support Quality Analyst</t>
  </si>
  <si>
    <t>['go', 'outlook', 'word', 'powerpoint', 'excel']</t>
  </si>
  <si>
    <t>{'analyst_tools': ['outlook', 'word', 'powerpoint', 'excel'], 'programming': ['go']}</t>
  </si>
  <si>
    <t>Sr UI Engineer</t>
  </si>
  <si>
    <t>Monitor Maker Lab</t>
  </si>
  <si>
    <t>Netvagas - (450655320)</t>
  </si>
  <si>
    <t>DATA ENGINEER/DEVELOPMENT</t>
  </si>
  <si>
    <t>Artificial Intelligence &amp; Data Science Training Lead</t>
  </si>
  <si>
    <t>Netvagas - (508304416)</t>
  </si>
  <si>
    <t>SkyPoint Cloud Inc.</t>
  </si>
  <si>
    <t>Principal/senior QA Engineer</t>
  </si>
  <si>
    <t>['python', 'shell', 'selenium', 'express']</t>
  </si>
  <si>
    <t>{'libraries': ['selenium'], 'programming': ['python', 'shell'], 'webframeworks': ['express']}</t>
  </si>
  <si>
    <t>['python', 'aws', 'snowflake', 'pyspark', 'spark', 'kafka', 'airflow', 'yarn', 'docker', 'kubernetes']</t>
  </si>
  <si>
    <t>{'cloud': ['aws', 'snowflake'], 'libraries': ['pyspark', 'spark', 'kafka', 'airflow'], 'other': ['yarn', 'docker', 'kubernetes'], 'programming': ['python']}</t>
  </si>
  <si>
    <t>精鼎医药研究开发（上海）有限公司</t>
  </si>
  <si>
    <t>Technical Lead Analyst</t>
  </si>
  <si>
    <t>Coolmine, Mulhuddart, County Dublin, Ireland</t>
  </si>
  <si>
    <t>['python', 'ibm cloud', 'hadoop']</t>
  </si>
  <si>
    <t>{'cloud': ['ibm cloud'], 'libraries': ['hadoop'], 'programming': ['python']}</t>
  </si>
  <si>
    <t>Quad Consultancy</t>
  </si>
  <si>
    <t>['sql', 'sas', 'sas', 'r', 'python', 'vue', 'excel', 'sap', 'tableau', 'power bi', 'spss']</t>
  </si>
  <si>
    <t>{'analyst_tools': ['sas', 'excel', 'sap', 'tableau', 'power bi', 'spss'], 'programming': ['sql', 'sas', 'r', 'python'], 'webframeworks': ['vue']}</t>
  </si>
  <si>
    <t>Senior IT Consultant | Cloud/Data Engineering</t>
  </si>
  <si>
    <t>['python', 'sql', 'aws', 'azure', 'databricks', 'github', 'jira']</t>
  </si>
  <si>
    <t>{'async': ['jira'], 'cloud': ['aws', 'azure', 'databricks'], 'other': ['github'], 'programming': ['python', 'sql']}</t>
  </si>
  <si>
    <t>Eljay Engineering India</t>
  </si>
  <si>
    <t>British American Tobacco GBS</t>
  </si>
  <si>
    <t>Deltacubes Technology</t>
  </si>
  <si>
    <t>Informatica Big Data</t>
  </si>
  <si>
    <t>PRIFFY</t>
  </si>
  <si>
    <t>['hadoop', 'linux', 'windows']</t>
  </si>
  <si>
    <t>{'libraries': ['hadoop'], 'os': ['linux', 'windows']}</t>
  </si>
  <si>
    <t>['python', 'sql', 'no-sql', 'tensorflow', 'keras', 'pytorch', 'matplotlib', 'seaborn']</t>
  </si>
  <si>
    <t>{'libraries': ['tensorflow', 'keras', 'pytorch', 'matplotlib', 'seaborn'], 'programming': ['python', 'sql', 'no-sql']}</t>
  </si>
  <si>
    <t>['javascript', 'html', 'css', 'php', 'sql', 'go', 'mysql', 'jquery', 'angular', 'linux', 'ubuntu']</t>
  </si>
  <si>
    <t>{'databases': ['mysql'], 'os': ['linux', 'ubuntu'], 'programming': ['javascript', 'html', 'css', 'php', 'sql', 'go'], 'webframeworks': ['jquery', 'angular']}</t>
  </si>
  <si>
    <t>Administrador de Bases de Datos Cloud</t>
  </si>
  <si>
    <t>['sql', 'aws', 'vmware', 'windows']</t>
  </si>
  <si>
    <t>{'cloud': ['aws', 'vmware'], 'os': ['windows'], 'programming': ['sql']}</t>
  </si>
  <si>
    <t>['visual basic', 'vba', 'excel', 'powerpoint', 'word']</t>
  </si>
  <si>
    <t>{'analyst_tools': ['excel', 'powerpoint', 'word'], 'programming': ['visual basic', 'vba']}</t>
  </si>
  <si>
    <t>liveperson</t>
  </si>
  <si>
    <t>Ingeniero de Datos con Google Cloud Platform SR</t>
  </si>
  <si>
    <t>['java', 'python', 'gcp', 'aws', 'azure', 'ansible', 'git', 'github', 'docker', 'jenkins', 'kubernetes']</t>
  </si>
  <si>
    <t>{'cloud': ['gcp', 'aws', 'azure'], 'other': ['ansible', 'git', 'github', 'docker', 'jenkins', 'kubernetes'], 'programming': ['java', 'python']}</t>
  </si>
  <si>
    <t>Data/information Mgt Int Anlst</t>
  </si>
  <si>
    <t>Senior Data Analyst (BI, ETL)</t>
  </si>
  <si>
    <t>Job | Data Engineer Data Development &amp; Operations | Brussel</t>
  </si>
  <si>
    <t>Stagiaires Business / Data analyst Santé</t>
  </si>
  <si>
    <t>Huobi Global</t>
  </si>
  <si>
    <t>Staff Software Engineer - Data Science (Remote)</t>
  </si>
  <si>
    <t>credit data scientist sr</t>
  </si>
  <si>
    <t>LATAM - Regional Local Regulatory Reporting Core Data Senior Lead...</t>
  </si>
  <si>
    <t>Data Engineer (Python &amp; Azure ) 5+ Years</t>
  </si>
  <si>
    <t>['python', 'sql', 'databricks', 'azure', 'numpy', 'flask']</t>
  </si>
  <si>
    <t>{'cloud': ['databricks', 'azure'], 'libraries': ['numpy'], 'programming': ['python', 'sql'], 'webframeworks': ['flask']}</t>
  </si>
  <si>
    <t>['sql', 'python', 'sas', 'sas', 'r', 'vba', 'tableau', 'alteryx']</t>
  </si>
  <si>
    <t>{'analyst_tools': ['sas', 'tableau', 'alteryx'], 'programming': ['sql', 'python', 'sas', 'r', 'vba']}</t>
  </si>
  <si>
    <t>Navigate360 Llc</t>
  </si>
  <si>
    <t>['python', 'c++', 'scala', 'gdpr']</t>
  </si>
  <si>
    <t>{'libraries': ['gdpr'], 'programming': ['python', 'c++', 'scala']}</t>
  </si>
  <si>
    <t>ABCW</t>
  </si>
  <si>
    <t>Wawa, ON, Canada</t>
  </si>
  <si>
    <t>Beecruit Pte Ltd</t>
  </si>
  <si>
    <t>Senior Data Infrastructure Engineer (Architecture Group)</t>
  </si>
  <si>
    <t>via Armis - Talentify</t>
  </si>
  <si>
    <t>['sql', 'python', 'java', 'scala', 'postgresql', 'mysql', 'aws', 'spark', 'kafka', 'hadoop', 'docker', 'kubernetes']</t>
  </si>
  <si>
    <t>{'cloud': ['aws'], 'databases': ['postgresql', 'mysql'], 'libraries': ['spark', 'kafka', 'hadoop'], 'other': ['docker', 'kubernetes'], 'programming': ['sql', 'python', 'java', 'scala']}</t>
  </si>
  <si>
    <t>US Offices, Boards and Divisions</t>
  </si>
  <si>
    <t>Lead - Data Scientist / Analytics</t>
  </si>
  <si>
    <t>(Junior) Data Manager (m/w/d) - R-14175</t>
  </si>
  <si>
    <t>Senior Full Stack Engineer, Delta Team</t>
  </si>
  <si>
    <t>['ruby', 'ruby', 'typescript', 'javascript', 'snowflake', 'aws', 'ruby on rails', 'terraform']</t>
  </si>
  <si>
    <t>{'cloud': ['snowflake', 'aws'], 'other': ['terraform'], 'programming': ['ruby', 'typescript', 'javascript'], 'webframeworks': ['ruby', 'ruby on rails']}</t>
  </si>
  <si>
    <t>Data Analytics- Adobe &amp; SQL</t>
  </si>
  <si>
    <t>['sql', 'python', 'sas', 'sas', 'hadoop', 'tableau', 'alteryx', 'word', 'excel', 'powerpoint', 'jira', 'confluence']</t>
  </si>
  <si>
    <t>{'analyst_tools': ['sas', 'tableau', 'alteryx', 'word', 'excel', 'powerpoint'], 'async': ['jira', 'confluence'], 'libraries': ['hadoop'], 'programming': ['sql', 'python', 'sas']}</t>
  </si>
  <si>
    <t>Metadata Technologist - Information/Data Scientist (Remote)</t>
  </si>
  <si>
    <t>MartinFed</t>
  </si>
  <si>
    <t>['aws', 'snowflake', 'pyspark', 'airflow', 'excel', 'terraform']</t>
  </si>
  <si>
    <t>{'analyst_tools': ['excel'], 'cloud': ['aws', 'snowflake'], 'libraries': ['pyspark', 'airflow'], 'other': ['terraform']}</t>
  </si>
  <si>
    <t>Billyard Insurance Group-Don Mills Branch</t>
  </si>
  <si>
    <t>['r', 'c++', 'java', 'python', 'sql']</t>
  </si>
  <si>
    <t>{'programming': ['r', 'c++', 'java', 'python', 'sql']}</t>
  </si>
  <si>
    <t>['python', 'c', 'git', 'svn', 'jenkins']</t>
  </si>
  <si>
    <t>{'other': ['git', 'svn', 'jenkins'], 'programming': ['python', 'c']}</t>
  </si>
  <si>
    <t>Data Warehouse Support Engineer</t>
  </si>
  <si>
    <t>['sas', 'sas', 'microstrategy', 'tableau']</t>
  </si>
  <si>
    <t>{'analyst_tools': ['sas', 'microstrategy', 'tableau'], 'programming': ['sas']}</t>
  </si>
  <si>
    <t>APPLY NOW! : Personalized Internet Ads Analyst  Hungarian Speakers</t>
  </si>
  <si>
    <t>【AI Listed Company/Remote】AI Engineer【No Japanese Required】</t>
  </si>
  <si>
    <t>['python', 'aws', 'azure', 'tensorflow', 'pytorch', 'fastapi', 'flask', 'django', 'windows']</t>
  </si>
  <si>
    <t>{'cloud': ['aws', 'azure'], 'libraries': ['tensorflow', 'pytorch'], 'os': ['windows'], 'programming': ['python'], 'webframeworks': ['fastapi', 'flask', 'django']}</t>
  </si>
  <si>
    <t>Medical Device Software Engineer</t>
  </si>
  <si>
    <t>decide Clinical Software GmbH</t>
  </si>
  <si>
    <t>['python', 'java', 'scala', 'gcp', 'aws', 'docker', 'kubernetes', 'jenkins', 'git']</t>
  </si>
  <si>
    <t>{'cloud': ['gcp', 'aws'], 'other': ['docker', 'kubernetes', 'jenkins', 'git'], 'programming': ['python', 'java', 'scala']}</t>
  </si>
  <si>
    <t>Netvagas - (491430513)</t>
  </si>
  <si>
    <t>Senior Software Engineer, Java &amp; Scala, Query Optimization</t>
  </si>
  <si>
    <t>Solution Data Architect</t>
  </si>
  <si>
    <t>['mongodb', 'mongodb', 'sql', 'nosql', 'oracle', 'power bi', 'tableau', 'qlik']</t>
  </si>
  <si>
    <t>{'analyst_tools': ['power bi', 'tableau', 'qlik'], 'cloud': ['oracle'], 'databases': ['mongodb'], 'programming': ['mongodb', 'sql', 'nosql']}</t>
  </si>
  <si>
    <t>TechZavy</t>
  </si>
  <si>
    <t>['r', 'pandas', 'numpy', 'tensorflow', 'keras', 'pytorch', 'tableau']</t>
  </si>
  <si>
    <t>{'analyst_tools': ['tableau'], 'libraries': ['pandas', 'numpy', 'tensorflow', 'keras', 'pytorch'], 'programming': ['r']}</t>
  </si>
  <si>
    <t>Empresa: Talent500 Inc</t>
  </si>
  <si>
    <t>['sql', 'python', 'jupyter', 'linux', 'flow', 'docker', 'git']</t>
  </si>
  <si>
    <t>{'libraries': ['jupyter'], 'os': ['linux'], 'other': ['flow', 'docker', 'git'], 'programming': ['sql', 'python']}</t>
  </si>
  <si>
    <t>Circularx</t>
  </si>
  <si>
    <t>['python', 'gcp', 'azure', 'aws', 'looker', 'tableau', 'jira']</t>
  </si>
  <si>
    <t>{'analyst_tools': ['looker', 'tableau'], 'async': ['jira'], 'cloud': ['gcp', 'azure', 'aws'], 'programming': ['python']}</t>
  </si>
  <si>
    <t>Angie's List</t>
  </si>
  <si>
    <t>Mudlogging Data Engineer</t>
  </si>
  <si>
    <t>Segal Trials</t>
  </si>
  <si>
    <t>Digital Analyst Jr</t>
  </si>
  <si>
    <t>JAMS HR Solutions</t>
  </si>
  <si>
    <t>['javascript', 'c#', 'java', 'oracle']</t>
  </si>
  <si>
    <t>{'cloud': ['oracle'], 'programming': ['javascript', 'c#', 'java']}</t>
  </si>
  <si>
    <t>Compliance Operations Analyst</t>
  </si>
  <si>
    <t>Senior Importante Empresa Developer</t>
  </si>
  <si>
    <t>['r', 'databricks', 'aws', 'spark', 'datarobot']</t>
  </si>
  <si>
    <t>{'analyst_tools': ['datarobot'], 'cloud': ['databricks', 'aws'], 'libraries': ['spark'], 'programming': ['r']}</t>
  </si>
  <si>
    <t>Data Maintenance Analyst 1- Hybrid</t>
  </si>
  <si>
    <t>Lead Analyst - Azure Data Engineer - L3 Support</t>
  </si>
  <si>
    <t>Azentio Software</t>
  </si>
  <si>
    <t>Rm It Professional Resources Ag</t>
  </si>
  <si>
    <t>Leading MNC</t>
  </si>
  <si>
    <t>['sql', 'python', 'redshift', 'spark', 'tableau', 'power bi']</t>
  </si>
  <si>
    <t>{'analyst_tools': ['tableau', 'power bi'], 'cloud': ['redshift'], 'libraries': ['spark'], 'programming': ['sql', 'python']}</t>
  </si>
  <si>
    <t>['go', 'aws', 'linux', 'windows', 'splunk']</t>
  </si>
  <si>
    <t>{'analyst_tools': ['splunk'], 'cloud': ['aws'], 'os': ['linux', 'windows'], 'programming': ['go']}</t>
  </si>
  <si>
    <t>Data Analyst (Greater NYC Area, NY)</t>
  </si>
  <si>
    <t>['python', 'aws', 'gcp', 'azure', 'airflow', 'kafka', 'docker']</t>
  </si>
  <si>
    <t>{'cloud': ['aws', 'gcp', 'azure'], 'libraries': ['airflow', 'kafka'], 'other': ['docker'], 'programming': ['python']}</t>
  </si>
  <si>
    <t>Beeu Infotech</t>
  </si>
  <si>
    <t>['sql', 'nosql', 'aws', 'azure', 'gcp', 'databricks', 'hadoop', 'spark', 'kafka', 'tableau']</t>
  </si>
  <si>
    <t>{'analyst_tools': ['tableau'], 'cloud': ['aws', 'azure', 'gcp', 'databricks'], 'libraries': ['hadoop', 'spark', 'kafka'], 'programming': ['sql', 'nosql']}</t>
  </si>
  <si>
    <t>Startingup</t>
  </si>
  <si>
    <t>['go', 'sql', 'visual basic', 'excel', 'word', 'power bi']</t>
  </si>
  <si>
    <t>{'analyst_tools': ['excel', 'word', 'power bi'], 'programming': ['go', 'sql', 'visual basic']}</t>
  </si>
  <si>
    <t>US-E-CON-GPS-S&amp;A-A&amp;C-DMA 178700-Data Scientist-Sr Analyst-TS/SCI</t>
  </si>
  <si>
    <t>Sr Backend Engineer Python or</t>
  </si>
  <si>
    <t>['mongodb', 'mongodb', 'sql', 'python', 'javascript', 'nosql', 'shell', 'couchdb', 'postgresql', 'mysql', 'unix', 'docker']</t>
  </si>
  <si>
    <t>{'databases': ['mongodb', 'couchdb', 'postgresql', 'mysql'], 'os': ['unix'], 'other': ['docker'], 'programming': ['mongodb', 'sql', 'python', 'javascript', 'nosql', 'shell']}</t>
  </si>
  <si>
    <t>Data Scientist LLM H/F</t>
  </si>
  <si>
    <t>['sql', 'aws', 'azure', 'gcp', 'airflow', 'hadoop', 'spark', 'kafka', 'gdpr']</t>
  </si>
  <si>
    <t>{'cloud': ['aws', 'azure', 'gcp'], 'libraries': ['airflow', 'hadoop', 'spark', 'kafka', 'gdpr'], 'programming': ['sql']}</t>
  </si>
  <si>
    <t>['sql', 'python', 'r', 'excel', 'tableau', 'word']</t>
  </si>
  <si>
    <t>{'analyst_tools': ['excel', 'tableau', 'word'], 'programming': ['sql', 'python', 'r']}</t>
  </si>
  <si>
    <t>AIML - Senior OS Software Engineer, ML Innovation</t>
  </si>
  <si>
    <t>['objective-c', 'swift', 'macos']</t>
  </si>
  <si>
    <t>{'os': ['macos'], 'programming': ['objective-c', 'swift']}</t>
  </si>
  <si>
    <t>Data Engineer With Scala</t>
  </si>
  <si>
    <t>['scala', 'sql', 'nosql', 'python', 'java', 'aws', 'azure', 'spark', 'kafka']</t>
  </si>
  <si>
    <t>{'cloud': ['aws', 'azure'], 'libraries': ['spark', 'kafka'], 'programming': ['scala', 'sql', 'nosql', 'python', 'java']}</t>
  </si>
  <si>
    <t>['php', 'css', 'html', 'javascript', 'mysql', 'jquery', 'angular', 'linux', 'centos', 'debian', 'git']</t>
  </si>
  <si>
    <t>{'databases': ['mysql'], 'os': ['linux', 'centos', 'debian'], 'other': ['git'], 'programming': ['php', 'css', 'html', 'javascript'], 'webframeworks': ['jquery', 'angular']}</t>
  </si>
  <si>
    <t>Data Analysis Specialist MRT - Mental Health 101</t>
  </si>
  <si>
    <t>Indirect Sourcing Analyst</t>
  </si>
  <si>
    <t>['c#', 'postgresql', 'aws', 'docker']</t>
  </si>
  <si>
    <t>{'cloud': ['aws'], 'databases': ['postgresql'], 'other': ['docker'], 'programming': ['c#']}</t>
  </si>
  <si>
    <t>Draughtsman Pretoria</t>
  </si>
  <si>
    <t>Sr field application engineer</t>
  </si>
  <si>
    <t>Homebased Remote Work in Norway | Data Collection</t>
  </si>
  <si>
    <t>Oraiyan Groups</t>
  </si>
  <si>
    <t>Real World Data Consultant</t>
  </si>
  <si>
    <t>DLP Data Engineer</t>
  </si>
  <si>
    <t>['r', 'nosql', 'oracle', 'azure', 'aws', 'spark', 'tensorflow', 'react', 'node', 'angular', 'microstrategy', 'qlik', 'tableau', 'power bi', 'sap', 'docker', 'kubernetes', 'git', 'jenkins']</t>
  </si>
  <si>
    <t>{'analyst_tools': ['microstrategy', 'qlik', 'tableau', 'power bi', 'sap'], 'cloud': ['oracle', 'azure', 'aws'], 'libraries': ['spark', 'tensorflow', 'react'], 'other': ['docker', 'kubernetes', 'git', 'jenkins'], 'programming': ['r', 'nosql'], 'webframeworks': ['node', 'angular']}</t>
  </si>
  <si>
    <t>via JAC Recruitment Thailand</t>
  </si>
  <si>
    <t>JAC Recruitment Thailand</t>
  </si>
  <si>
    <t>HealthTrust Performance Group</t>
  </si>
  <si>
    <t>Bastar, Chhattisgarh, India</t>
  </si>
  <si>
    <t>['sql', 'aws', 'redshift', 'oracle', 'power bi', 'github']</t>
  </si>
  <si>
    <t>{'analyst_tools': ['power bi'], 'cloud': ['aws', 'redshift', 'oracle'], 'other': ['github'], 'programming': ['sql']}</t>
  </si>
  <si>
    <t>Tonkin</t>
  </si>
  <si>
    <t>Data Engineer - 5</t>
  </si>
  <si>
    <t>Data Scientist (Fintech / Wealth Management)</t>
  </si>
  <si>
    <t>Xyant Services</t>
  </si>
  <si>
    <t>Senior Adobe Aem Engineer latam</t>
  </si>
  <si>
    <t>['java', 'sql', 'spring', 'graphql', 'angular']</t>
  </si>
  <si>
    <t>{'libraries': ['spring', 'graphql'], 'programming': ['java', 'sql'], 'webframeworks': ['angular']}</t>
  </si>
  <si>
    <t>Lead Data Engineer - Consumer Analytics (Remote Work Option) from...</t>
  </si>
  <si>
    <t>['python', 'sql', 'scala', 'java', 'aws', 'databricks', 'snowflake', 'redshift', 'airflow', 'github']</t>
  </si>
  <si>
    <t>{'cloud': ['aws', 'databricks', 'snowflake', 'redshift'], 'libraries': ['airflow'], 'other': ['github'], 'programming': ['python', 'sql', 'scala', 'java']}</t>
  </si>
  <si>
    <t>Pessoa Consultora de Dados e Analytics Plena</t>
  </si>
  <si>
    <t>match</t>
  </si>
  <si>
    <t>Alturos Destinations</t>
  </si>
  <si>
    <t>['python', 'azure', 'aws', 'airflow', 'power bi']</t>
  </si>
  <si>
    <t>{'analyst_tools': ['power bi'], 'cloud': ['azure', 'aws'], 'libraries': ['airflow'], 'programming': ['python']}</t>
  </si>
  <si>
    <t>IT Specialist, Business Informatics Specialist, Computer Scientist</t>
  </si>
  <si>
    <t>Otto-Friedrich-Universität Bamberg</t>
  </si>
  <si>
    <t>Security and Data Privacy Senior Analyst</t>
  </si>
  <si>
    <t>Staff Software Engineer, Observability</t>
  </si>
  <si>
    <t>['php', 'python', 'go', 'c', 'java', 'elasticsearch', 'aws', 'kafka', 'linux', 'kubernetes', 'terraform', 'chef', 'slack']</t>
  </si>
  <si>
    <t>{'cloud': ['aws'], 'databases': ['elasticsearch'], 'libraries': ['kafka'], 'os': ['linux'], 'other': ['kubernetes', 'terraform', 'chef'], 'programming': ['php', 'python', 'go', 'c', 'java'], 'sync': ['slack']}</t>
  </si>
  <si>
    <t>Data Analyst - KSA</t>
  </si>
  <si>
    <t>Data Engineer (Contractor; Remote) - Contract to Hire</t>
  </si>
  <si>
    <t>GCP (Google Cloud) Data Engineer</t>
  </si>
  <si>
    <t>NS - Data Engineer</t>
  </si>
  <si>
    <t>Python Qliksense Developer</t>
  </si>
  <si>
    <t>PowerIT services pvt,</t>
  </si>
  <si>
    <t>['python', 'sql', 'aws', 'redshift', 'pandas', 'numpy', 'keras', 'matplotlib']</t>
  </si>
  <si>
    <t>{'cloud': ['aws', 'redshift'], 'libraries': ['pandas', 'numpy', 'keras', 'matplotlib'], 'programming': ['python', 'sql']}</t>
  </si>
  <si>
    <t>['nosql', 'oracle', 'kafka', 'ssis']</t>
  </si>
  <si>
    <t>{'analyst_tools': ['ssis'], 'cloud': ['oracle'], 'libraries': ['kafka'], 'programming': ['nosql']}</t>
  </si>
  <si>
    <t>Cloud Syssecops Engineer</t>
  </si>
  <si>
    <t>['aws', 'azure', 'windows', 'linux', 'git']</t>
  </si>
  <si>
    <t>{'cloud': ['aws', 'azure'], 'os': ['windows', 'linux'], 'other': ['git']}</t>
  </si>
  <si>
    <t>Prime Source</t>
  </si>
  <si>
    <t>['python', 'sql', 'sql server', 'oracle', 'airflow', 'spark', 'kafka', 'unix', 'tableau', 'sap']</t>
  </si>
  <si>
    <t>{'analyst_tools': ['tableau', 'sap'], 'cloud': ['oracle'], 'databases': ['sql server'], 'libraries': ['airflow', 'spark', 'kafka'], 'os': ['unix'], 'programming': ['python', 'sql']}</t>
  </si>
  <si>
    <t>Fireblaze AI School</t>
  </si>
  <si>
    <t>4844 Ag Data Scientist Ssr Sr</t>
  </si>
  <si>
    <t>['python', 'postgresql', 'aws', 'django', 'fastapi']</t>
  </si>
  <si>
    <t>{'cloud': ['aws'], 'databases': ['postgresql'], 'programming': ['python'], 'webframeworks': ['django', 'fastapi']}</t>
  </si>
  <si>
    <t>HR Data Analytics Assistant</t>
  </si>
  <si>
    <t>VP2, Analytics</t>
  </si>
  <si>
    <t>['python', 'sql', 'hadoop', 'linux', 'splunk', 'jenkins', 'git', 'github', 'ansible']</t>
  </si>
  <si>
    <t>{'analyst_tools': ['splunk'], 'libraries': ['hadoop'], 'os': ['linux'], 'other': ['jenkins', 'git', 'github', 'ansible'], 'programming': ['python', 'sql']}</t>
  </si>
  <si>
    <t>['nosql', 'bash', 'python', 'hadoop', 'kafka', 'spark', 'airflow', 'pyspark', 'pandas']</t>
  </si>
  <si>
    <t>{'libraries': ['hadoop', 'kafka', 'spark', 'airflow', 'pyspark', 'pandas'], 'programming': ['nosql', 'bash', 'python']}</t>
  </si>
  <si>
    <t>Python | Data Engineer</t>
  </si>
  <si>
    <t>['python', 'sql', 'postgresql', 'spark', 'hadoop', 'numpy', 'pandas']</t>
  </si>
  <si>
    <t>{'databases': ['postgresql'], 'libraries': ['spark', 'hadoop', 'numpy', 'pandas'], 'programming': ['python', 'sql']}</t>
  </si>
  <si>
    <t>Data Scientist and Engineer (Washington DC)</t>
  </si>
  <si>
    <t>B:545 Senior Data Scientist Zwl840</t>
  </si>
  <si>
    <t>Senior Data Analyst DACH</t>
  </si>
  <si>
    <t>['mongodb', 'mongodb', 'python', 'mongo', 'azure', 'snowflake', 'terraform']</t>
  </si>
  <si>
    <t>{'cloud': ['azure', 'snowflake'], 'databases': ['mongodb'], 'other': ['terraform'], 'programming': ['mongodb', 'python', 'mongo']}</t>
  </si>
  <si>
    <t>['python', 'sql', 'mongodb', 'mongodb', 'oracle', 'pyspark']</t>
  </si>
  <si>
    <t>{'cloud': ['oracle'], 'databases': ['mongodb'], 'libraries': ['pyspark'], 'programming': ['python', 'sql', 'mongodb']}</t>
  </si>
  <si>
    <t>['python', 'azure', 'aws', 'spark', 'tensorflow', 'keras', 'pytorch', 'git', 'github']</t>
  </si>
  <si>
    <t>{'cloud': ['azure', 'aws'], 'libraries': ['spark', 'tensorflow', 'keras', 'pytorch'], 'other': ['git', 'github'], 'programming': ['python']}</t>
  </si>
  <si>
    <t>['sql', 'mongodb', 'mongodb', 'python', 'elasticsearch', 'aws', 'hadoop', 'flow']</t>
  </si>
  <si>
    <t>{'cloud': ['aws'], 'databases': ['mongodb', 'elasticsearch'], 'libraries': ['hadoop'], 'other': ['flow'], 'programming': ['sql', 'mongodb', 'python']}</t>
  </si>
  <si>
    <t>Sr. Data Engineer I (Chicago, IL)</t>
  </si>
  <si>
    <t>Vice President-Data Scientist Leader</t>
  </si>
  <si>
    <t>['sql', 'python', 'aws', 'scikit-learn', 'keras', 'numpy', 'pandas', 'nltk', 'pytorch', 'flow']</t>
  </si>
  <si>
    <t>{'cloud': ['aws'], 'libraries': ['scikit-learn', 'keras', 'numpy', 'pandas', 'nltk', 'pytorch'], 'other': ['flow'], 'programming': ['sql', 'python']}</t>
  </si>
  <si>
    <t>Finance Technical Engineering Lead</t>
  </si>
  <si>
    <t>Platform engineer- hybrid working, AWS</t>
  </si>
  <si>
    <t>['shell', 'python', 'nosql']</t>
  </si>
  <si>
    <t>{'programming': ['shell', 'python', 'nosql']}</t>
  </si>
  <si>
    <t>Assistente de Dados Time de Dados</t>
  </si>
  <si>
    <t>V4 COMPANY SA</t>
  </si>
  <si>
    <t>Staycation</t>
  </si>
  <si>
    <t>['r', 'sql', 'python', 'snowflake', 'jupyter']</t>
  </si>
  <si>
    <t>{'cloud': ['snowflake'], 'libraries': ['jupyter'], 'programming': ['r', 'sql', 'python']}</t>
  </si>
  <si>
    <t>AIMS Data Centre</t>
  </si>
  <si>
    <t>['azure', 'databricks', 'aws', 'pyspark']</t>
  </si>
  <si>
    <t>{'cloud': ['azure', 'databricks', 'aws'], 'libraries': ['pyspark']}</t>
  </si>
  <si>
    <t>MSI Digital</t>
  </si>
  <si>
    <t>Pilot Multimedia (m) Sdn Bhd</t>
  </si>
  <si>
    <t>Dispatch Engineer</t>
  </si>
  <si>
    <t>Avaso Technology Solutions</t>
  </si>
  <si>
    <t>Analytics and Reporting Specialist</t>
  </si>
  <si>
    <t>Innovative Emergency Mgmt</t>
  </si>
  <si>
    <t>['python', 'excel', 'power bi', 'dax', 'smartsheet']</t>
  </si>
  <si>
    <t>{'analyst_tools': ['excel', 'power bi', 'dax'], 'async': ['smartsheet'], 'programming': ['python']}</t>
  </si>
  <si>
    <t>IT Intern Machine Learning</t>
  </si>
  <si>
    <t>Paramount Consulting Group</t>
  </si>
  <si>
    <t>Data Scientist - Cheminformatician</t>
  </si>
  <si>
    <t>['sql', 'python', 'ruby', 'ruby', 'haskell', 'aws', 'gcp', 'azure', 'aurora', 'kubernetes']</t>
  </si>
  <si>
    <t>{'cloud': ['aws', 'gcp', 'azure', 'aurora'], 'other': ['kubernetes'], 'programming': ['sql', 'python', 'ruby', 'haskell'], 'webframeworks': ['ruby']}</t>
  </si>
  <si>
    <t>Data Science Intern (San Diego, CA)</t>
  </si>
  <si>
    <t>Goal Solutions</t>
  </si>
  <si>
    <t>['sql', 'azure', 'databricks', 'seaborn', 'matplotlib', 'plotly', 'ggplot2']</t>
  </si>
  <si>
    <t>{'cloud': ['azure', 'databricks'], 'libraries': ['seaborn', 'matplotlib', 'plotly', 'ggplot2'], 'programming': ['sql']}</t>
  </si>
  <si>
    <t>CloudInfraIT inc</t>
  </si>
  <si>
    <t>Code Vyasa</t>
  </si>
  <si>
    <t>['sql', 'nosql', 'java', 'python', 'scala', 'mysql', 'cassandra', 'redshift', 'databricks', 'hadoop', 'spark', 'kafka', 'airflow']</t>
  </si>
  <si>
    <t>{'cloud': ['redshift', 'databricks'], 'databases': ['mysql', 'cassandra'], 'libraries': ['hadoop', 'spark', 'kafka', 'airflow'], 'programming': ['sql', 'nosql', 'java', 'python', 'scala']}</t>
  </si>
  <si>
    <t>Solution Analyst - BICC Technical Data Model &amp; App DBA</t>
  </si>
  <si>
    <t>Regulatory Operations Data Analyst (Kuala Lumpur)</t>
  </si>
  <si>
    <t>SCIB - Software Engineering Full Stack</t>
  </si>
  <si>
    <t>Business Intelligence Engineer​/Remote</t>
  </si>
  <si>
    <t>flex2000</t>
  </si>
  <si>
    <t>Senior Financial Controls Analyst</t>
  </si>
  <si>
    <t>2021 Data Analyst – German Speaker</t>
  </si>
  <si>
    <t>['python', 'sql', 'tableau', 'github']</t>
  </si>
  <si>
    <t>{'analyst_tools': ['tableau'], 'other': ['github'], 'programming': ['python', 'sql']}</t>
  </si>
  <si>
    <t>Data Engineer Delhi</t>
  </si>
  <si>
    <t>Analyst in Higher-Order Structure</t>
  </si>
  <si>
    <t>360 TECHNOLOGIES</t>
  </si>
  <si>
    <t>Create A1</t>
  </si>
  <si>
    <t>['python', 'r', 'sql', 'aws', 'azure', 'pandas', 'scikit-learn', 'tensorflow', 'pytorch', 'hadoop', 'spark']</t>
  </si>
  <si>
    <t>{'cloud': ['aws', 'azure'], 'libraries': ['pandas', 'scikit-learn', 'tensorflow', 'pytorch', 'hadoop', 'spark'], 'programming': ['python', 'r', 'sql']}</t>
  </si>
  <si>
    <t>Java Full Stack Developer</t>
  </si>
  <si>
    <t>['java', 'sql', 'oracle', 'spring', 'windows', 'linux', 'git', 'jira']</t>
  </si>
  <si>
    <t>{'async': ['jira'], 'cloud': ['oracle'], 'libraries': ['spring'], 'os': ['windows', 'linux'], 'other': ['git'], 'programming': ['java', 'sql']}</t>
  </si>
  <si>
    <t>Data Analyst (Business Intelligence), Support (Chicago, IL)</t>
  </si>
  <si>
    <t>['java', 'javascript', 'python', 'c#', 'sql', 'selenium', 'graphql']</t>
  </si>
  <si>
    <t>{'libraries': ['selenium', 'graphql'], 'programming': ['java', 'javascript', 'python', 'c#', 'sql']}</t>
  </si>
  <si>
    <t>Cherry Srl</t>
  </si>
  <si>
    <t>Assistant Engineer-S Site Confidentialpresentative North Of Pretoria</t>
  </si>
  <si>
    <t>['python', 'java', 'r', 'matlab', 'sql', 'pandas', 'scikit-learn', 'numpy']</t>
  </si>
  <si>
    <t>{'libraries': ['pandas', 'scikit-learn', 'numpy'], 'programming': ['python', 'java', 'r', 'matlab', 'sql']}</t>
  </si>
  <si>
    <t>Associate Research/Data Analyst-Ces</t>
  </si>
  <si>
    <t>Dittmer, MO</t>
  </si>
  <si>
    <t>Backstop Solutions Group LLC</t>
  </si>
  <si>
    <t>Taiga Data, Inc. 🌲</t>
  </si>
  <si>
    <t>Laravel Developer | Pretoria</t>
  </si>
  <si>
    <t>Loupe</t>
  </si>
  <si>
    <t>['php', 'mysql', 'mariadb', 'redis', 'react', 'laravel', 'jquery', 'git', 'docker', 'github']</t>
  </si>
  <si>
    <t>{'databases': ['mysql', 'mariadb', 'redis'], 'libraries': ['react'], 'other': ['git', 'docker', 'github'], 'programming': ['php'], 'webframeworks': ['laravel', 'jquery']}</t>
  </si>
  <si>
    <t>['go', 'sql', 'sql server', 'qlik', 'tableau', 'ssrs']</t>
  </si>
  <si>
    <t>{'analyst_tools': ['qlik', 'tableau', 'ssrs'], 'databases': ['sql server'], 'programming': ['go', 'sql']}</t>
  </si>
  <si>
    <t>Banking sector</t>
  </si>
  <si>
    <t>['sql', 'python', 'postgresql', 'aws', 'pyspark', 'airflow', 'docker', 'jira']</t>
  </si>
  <si>
    <t>{'async': ['jira'], 'cloud': ['aws'], 'databases': ['postgresql'], 'libraries': ['pyspark', 'airflow'], 'other': ['docker'], 'programming': ['sql', 'python']}</t>
  </si>
  <si>
    <t>['python', 'mongodb', 'mongodb', 'postgresql', 'aws', 'snowflake', 'databricks', 'redshift', 'airflow', 'spark', 'kafka', 'docker', 'kubernetes', 'gitlab', 'jira', 'confluence', 'zoom']</t>
  </si>
  <si>
    <t>{'async': ['jira', 'confluence'], 'cloud': ['aws', 'snowflake', 'databricks', 'redshift'], 'databases': ['mongodb', 'postgresql'], 'libraries': ['airflow', 'spark', 'kafka'], 'other': ['docker', 'kubernetes', 'gitlab'], 'programming': ['python', 'mongodb'], 'sync': ['zoom']}</t>
  </si>
  <si>
    <t>Research Engineer/Fellow, 5G-Powered Intelligent Data-Driven...</t>
  </si>
  <si>
    <t>Data Analytics Consultant AEP/AA/AT</t>
  </si>
  <si>
    <t>['javascript', 'html', 'sql', 'aws', 'azure', 'windows', 'unix', 'flow']</t>
  </si>
  <si>
    <t>{'cloud': ['aws', 'azure'], 'os': ['windows', 'unix'], 'other': ['flow'], 'programming': ['javascript', 'html', 'sql']}</t>
  </si>
  <si>
    <t>['mongodb', 'mongodb', 'python', 'nosql', 'sql', 'r', 'scala', 'cassandra', 'aws', 'airflow', 'kafka', 'spark', 'kubernetes']</t>
  </si>
  <si>
    <t>{'cloud': ['aws'], 'databases': ['mongodb', 'cassandra'], 'libraries': ['airflow', 'kafka', 'spark'], 'other': ['kubernetes'], 'programming': ['mongodb', 'python', 'nosql', 'sql', 'r', 'scala']}</t>
  </si>
  <si>
    <t>Integration &amp; Data Architect IT w/m/d</t>
  </si>
  <si>
    <t>Mitarbeiter/Analyst</t>
  </si>
  <si>
    <t>Senior Data Developer/Analyst</t>
  </si>
  <si>
    <t>Mid-Continent Group</t>
  </si>
  <si>
    <t>['sql', 'html', 'css', 'javascript', 't-sql', 'sql server', 'azure', 'ssis', 'ssrs', 'word', 'excel', 'outlook']</t>
  </si>
  <si>
    <t>{'analyst_tools': ['ssis', 'ssrs', 'word', 'excel', 'outlook'], 'cloud': ['azure'], 'databases': ['sql server'], 'programming': ['sql', 'html', 'css', 'javascript', 't-sql']}</t>
  </si>
  <si>
    <t>#WSIP #SGUnitedJobs Assistant Director, Data Analyst</t>
  </si>
  <si>
    <t>JUNIOR ANALYST - Dubai, UAE</t>
  </si>
  <si>
    <t>Business Analyst - R/D Industrial Operations Asia</t>
  </si>
  <si>
    <t>Senior Full Stack Developer with Experience in</t>
  </si>
  <si>
    <t>['java', 'javascript', 'react', 'node']</t>
  </si>
  <si>
    <t>{'libraries': ['react'], 'programming': ['java', 'javascript'], 'webframeworks': ['node']}</t>
  </si>
  <si>
    <t>Panaji, Goa, India</t>
  </si>
  <si>
    <t>['r', 'sas', 'sas', 'python', 'scala', 'sql', 'spark', 'plotly', 'excel', 'powerpoint', 'word', 'outlook', 'tableau']</t>
  </si>
  <si>
    <t>{'analyst_tools': ['sas', 'excel', 'powerpoint', 'word', 'outlook', 'tableau'], 'libraries': ['spark', 'plotly'], 'programming': ['r', 'sas', 'python', 'scala', 'sql']}</t>
  </si>
  <si>
    <t>Axis Belgium</t>
  </si>
  <si>
    <t>['sql', 'r', 'matlab', 'sas', 'sas', 'spss']</t>
  </si>
  <si>
    <t>{'analyst_tools': ['sas', 'spss'], 'programming': ['sql', 'r', 'matlab', 'sas']}</t>
  </si>
  <si>
    <t>['c', 'mongodb', 'mongodb', 'postgresql', 'aws', 'linux', 'windows', 'terraform', 'jenkins']</t>
  </si>
  <si>
    <t>{'cloud': ['aws'], 'databases': ['mongodb', 'postgresql'], 'os': ['linux', 'windows'], 'other': ['terraform', 'jenkins'], 'programming': ['c', 'mongodb']}</t>
  </si>
  <si>
    <t>['sql', 'python', 'aws', 'azure', 'excel', 'tableau', 'power bi', 'jenkins']</t>
  </si>
  <si>
    <t>{'analyst_tools': ['excel', 'tableau', 'power bi'], 'cloud': ['aws', 'azure'], 'other': ['jenkins'], 'programming': ['sql', 'python']}</t>
  </si>
  <si>
    <t>D2C Data</t>
  </si>
  <si>
    <t>['sql', 'python', 'r', 'aws', 'hadoop', 'tableau', 'looker']</t>
  </si>
  <si>
    <t>{'analyst_tools': ['tableau', 'looker'], 'cloud': ['aws'], 'libraries': ['hadoop'], 'programming': ['sql', 'python', 'r']}</t>
  </si>
  <si>
    <t>Data Engineer:in Bestandsdaten / Geodaten</t>
  </si>
  <si>
    <t>['python', 'postgresql', 'airflow', 'docker', 'kubernetes']</t>
  </si>
  <si>
    <t>{'databases': ['postgresql'], 'libraries': ['airflow'], 'other': ['docker', 'kubernetes'], 'programming': ['python']}</t>
  </si>
  <si>
    <t>Bionorica AG</t>
  </si>
  <si>
    <t>Trade and Economic Analyst</t>
  </si>
  <si>
    <t>Foreign &amp; Commonwealth Office</t>
  </si>
  <si>
    <t>Data Collector Analyst</t>
  </si>
  <si>
    <t>Senior Software Engineer con Python</t>
  </si>
  <si>
    <t>['python', 'django', 'flask', 'fastapi', 'unix', 'git']</t>
  </si>
  <si>
    <t>{'os': ['unix'], 'other': ['git'], 'programming': ['python'], 'webframeworks': ['django', 'flask', 'fastapi']}</t>
  </si>
  <si>
    <t>['python', 'r', 'sql', 'aws', 'gcp', 'pandas', 'numpy', 'scikit-learn', 'matplotlib', 'seaborn', 'excel', 'git']</t>
  </si>
  <si>
    <t>{'analyst_tools': ['excel'], 'cloud': ['aws', 'gcp'], 'libraries': ['pandas', 'numpy', 'scikit-learn', 'matplotlib', 'seaborn'], 'other': ['git'], 'programming': ['python', 'r', 'sql']}</t>
  </si>
  <si>
    <t>Mlops Engineer Aws</t>
  </si>
  <si>
    <t>Data Quality &amp; Digitalization Engineer</t>
  </si>
  <si>
    <t>Nlp Logix</t>
  </si>
  <si>
    <t>SENIOR DATA SCIENTIST, COMPUTER VISION</t>
  </si>
  <si>
    <t>AstraZeneca Pharmaceuticals LP</t>
  </si>
  <si>
    <t>['r', 'matlab', 'python', 'c', 'aws', 'jupyter', 'linux', 'docker', 'git']</t>
  </si>
  <si>
    <t>{'cloud': ['aws'], 'libraries': ['jupyter'], 'os': ['linux'], 'other': ['docker', 'git'], 'programming': ['r', 'matlab', 'python', 'c']}</t>
  </si>
  <si>
    <t>['javascript', 'python', 'html', 'css', 'ruby', 'ruby', 'c++', 'mysql', 'redis', 'aws', 'linux']</t>
  </si>
  <si>
    <t>{'cloud': ['aws'], 'databases': ['mysql', 'redis'], 'os': ['linux'], 'programming': ['javascript', 'python', 'html', 'css', 'ruby', 'c++'], 'webframeworks': ['ruby']}</t>
  </si>
  <si>
    <t>['python', 'r', 'sql', 'scala', 'pandas', 'spark', 'hadoop']</t>
  </si>
  <si>
    <t>{'libraries': ['pandas', 'spark', 'hadoop'], 'programming': ['python', 'r', 'sql', 'scala']}</t>
  </si>
  <si>
    <t>['python', 'javascript', 'shell', 'sql', 'pyspark', 'graphql', 'pandas']</t>
  </si>
  <si>
    <t>{'libraries': ['pyspark', 'graphql', 'pandas'], 'programming': ['python', 'javascript', 'shell', 'sql']}</t>
  </si>
  <si>
    <t>Oracle Data Business Analyst Up to 145K - Remote- 50 % Domestic Travel</t>
  </si>
  <si>
    <t>NEW - Client facing Data &amp; Analytics Engineer / Developer - MS...</t>
  </si>
  <si>
    <t>Middle+/Senior Data Engineer (project work ASAP)</t>
  </si>
  <si>
    <t>['python', 'r', 'pandas', 'numpy', 'tensorflow', 'pytorch', 'tableau', 'power bi']</t>
  </si>
  <si>
    <t>{'analyst_tools': ['tableau', 'power bi'], 'libraries': ['pandas', 'numpy', 'tensorflow', 'pytorch'], 'programming': ['python', 'r']}</t>
  </si>
  <si>
    <t>['r', 'sql', 'sql server', 'azure', 'git']</t>
  </si>
  <si>
    <t>{'cloud': ['azure'], 'databases': ['sql server'], 'other': ['git'], 'programming': ['r', 'sql']}</t>
  </si>
  <si>
    <t>ELV/BMS Engineer  Engineer  - Data Center Projects</t>
  </si>
  <si>
    <t>NTT Global Data Centers and Cloud Infrastructure, India</t>
  </si>
  <si>
    <t>Jarata, Spain</t>
  </si>
  <si>
    <t>Product and Client Analytics Team Leader</t>
  </si>
  <si>
    <t>Business Data Architect</t>
  </si>
  <si>
    <t>Data Reporting Assistant (student job)</t>
  </si>
  <si>
    <t>-  - E&amp;C Group BV</t>
  </si>
  <si>
    <t>Keyera</t>
  </si>
  <si>
    <t>VETS Internship - Software Engineering(Java/Python/SRE/Data...</t>
  </si>
  <si>
    <t>['java', 'python', 'excel', 'powerpoint', 'word', 'outlook']</t>
  </si>
  <si>
    <t>{'analyst_tools': ['excel', 'powerpoint', 'word', 'outlook'], 'programming': ['java', 'python']}</t>
  </si>
  <si>
    <t>Eastdil Secured</t>
  </si>
  <si>
    <t>es- data scientist</t>
  </si>
  <si>
    <t>KYC Data Analyst</t>
  </si>
  <si>
    <t>['python', 'jupyter', 'spark', 'excel', 'tableau', 'power bi']</t>
  </si>
  <si>
    <t>{'analyst_tools': ['excel', 'tableau', 'power bi'], 'libraries': ['jupyter', 'spark'], 'programming': ['python']}</t>
  </si>
  <si>
    <t>Artificial Intelligence And Machine Learning</t>
  </si>
  <si>
    <t>via Montu Careers - Pinpoint</t>
  </si>
  <si>
    <t>['python', 'sql', 'nosql', 'redshift', 'bigquery', 'airflow', 'looker', 'tableau']</t>
  </si>
  <si>
    <t>{'analyst_tools': ['looker', 'tableau'], 'cloud': ['redshift', 'bigquery'], 'libraries': ['airflow'], 'programming': ['python', 'sql', 'nosql']}</t>
  </si>
  <si>
    <t>Data Analyst impact</t>
  </si>
  <si>
    <t>Consultant Data Analyst - Stage de césure ( H/F) - Remote</t>
  </si>
  <si>
    <t>LEITNER</t>
  </si>
  <si>
    <t>['c', 'excel', 'spreadsheet', 'word']</t>
  </si>
  <si>
    <t>{'analyst_tools': ['excel', 'spreadsheet', 'word'], 'programming': ['c']}</t>
  </si>
  <si>
    <t>Seeking Data Scientist to Analyze Data and then Write Unique Content</t>
  </si>
  <si>
    <t>Consultant Data Science Corporate</t>
  </si>
  <si>
    <t>BI Analyst Jr</t>
  </si>
  <si>
    <t>Health Initiative For Safety and Stability in Africa (HIFASS)</t>
  </si>
  <si>
    <t>['sql', 'python', 'power bi', 'chef']</t>
  </si>
  <si>
    <t>{'analyst_tools': ['power bi'], 'other': ['chef'], 'programming': ['sql', 'python']}</t>
  </si>
  <si>
    <t>Vie Program construction Contract Analyst</t>
  </si>
  <si>
    <t>Aptiv Plc</t>
  </si>
  <si>
    <t>Process Engineer with focus on data</t>
  </si>
  <si>
    <t>CRM - Data Analytics, Assistant Manager (FMCG / Retail)</t>
  </si>
  <si>
    <t>Senior Data Scientist (Raleigh, NC)</t>
  </si>
  <si>
    <t>['python', 't-sql', 'redis', 'azure']</t>
  </si>
  <si>
    <t>{'cloud': ['azure'], 'databases': ['redis'], 'programming': ['python', 't-sql']}</t>
  </si>
  <si>
    <t>Software Engineer Perception for Manipulation</t>
  </si>
  <si>
    <t>Researcher in Machine Learning/deep Learning</t>
  </si>
  <si>
    <t>['python', 'sql', 'r', 'aws', 'tableau', 'qlik', 'power bi']</t>
  </si>
  <si>
    <t>{'analyst_tools': ['tableau', 'qlik', 'power bi'], 'cloud': ['aws'], 'programming': ['python', 'sql', 'r']}</t>
  </si>
  <si>
    <t>Analista Senior Data Engineer para Prevención De</t>
  </si>
  <si>
    <t>['java', 'cassandra', 'spark', 'kafka']</t>
  </si>
  <si>
    <t>{'databases': ['cassandra'], 'libraries': ['spark', 'kafka'], 'programming': ['java']}</t>
  </si>
  <si>
    <t>['html', 'css', 'javascript', 'typescript', 'python', 'git', 'svn']</t>
  </si>
  <si>
    <t>{'other': ['git', 'svn'], 'programming': ['html', 'css', 'javascript', 'typescript', 'python']}</t>
  </si>
  <si>
    <t>Planning &amp; Analytics Analyst Jr</t>
  </si>
  <si>
    <t>Ground and Tunnelling Principal Engineer</t>
  </si>
  <si>
    <t>Date science training and internship</t>
  </si>
  <si>
    <t>External Tables</t>
  </si>
  <si>
    <t>Junior Data Engineers | GCP training/certifications provided</t>
  </si>
  <si>
    <t>['python', 'sql', 'java', 'javascript', 'snowflake', 'gcp', 'tableau', 'alteryx']</t>
  </si>
  <si>
    <t>{'analyst_tools': ['tableau', 'alteryx'], 'cloud': ['snowflake', 'gcp'], 'programming': ['python', 'sql', 'java', 'javascript']}</t>
  </si>
  <si>
    <t>Data Engineer in Debt Management Development Tribe in Vilnius</t>
  </si>
  <si>
    <t>Data Analyst, Root Cause Analysis Team...</t>
  </si>
  <si>
    <t>Data &amp; Knowledge Engineer for ESG Solutions (m/f/d)</t>
  </si>
  <si>
    <t>Semantic Web Company GmbH</t>
  </si>
  <si>
    <t>['python', 'sql', 'azure', 'snowflake', 'databricks', 'power bi', 'kubernetes', 'docker']</t>
  </si>
  <si>
    <t>{'analyst_tools': ['power bi'], 'cloud': ['azure', 'snowflake', 'databricks'], 'other': ['kubernetes', 'docker'], 'programming': ['python', 'sql']}</t>
  </si>
  <si>
    <t>['sql', 'shell', 'python', 'snowflake', 'aws', 'redshift', 'airflow', 'ssis', 'alteryx']</t>
  </si>
  <si>
    <t>{'analyst_tools': ['ssis', 'alteryx'], 'cloud': ['snowflake', 'aws', 'redshift'], 'libraries': ['airflow'], 'programming': ['sql', 'shell', 'python']}</t>
  </si>
  <si>
    <t>['sql', 'snowflake', 'ssis', 'ssrs']</t>
  </si>
  <si>
    <t>{'analyst_tools': ['ssis', 'ssrs'], 'cloud': ['snowflake'], 'programming': ['sql']}</t>
  </si>
  <si>
    <t>['python', 'shell', 'nosql', 'postgresql', 'elasticsearch', 'hadoop', 'spark', 'kafka', 'airflow', 'excel']</t>
  </si>
  <si>
    <t>{'analyst_tools': ['excel'], 'databases': ['postgresql', 'elasticsearch'], 'libraries': ['hadoop', 'spark', 'kafka', 'airflow'], 'programming': ['python', 'shell', 'nosql']}</t>
  </si>
  <si>
    <t>Engineer, Data Mgmt &amp; Analytics</t>
  </si>
  <si>
    <t>Podimetrics</t>
  </si>
  <si>
    <t>['sql', 'python', 'r', 'go', 'aws', 'redshift', 'sheets', 'tableau']</t>
  </si>
  <si>
    <t>{'analyst_tools': ['sheets', 'tableau'], 'cloud': ['aws', 'redshift'], 'programming': ['sql', 'python', 'r', 'go']}</t>
  </si>
  <si>
    <t>PHI-Philippines</t>
  </si>
  <si>
    <t>['t-sql', 'sql', 'sql server', 'oracle', 'azure']</t>
  </si>
  <si>
    <t>{'cloud': ['oracle', 'azure'], 'databases': ['sql server'], 'programming': ['t-sql', 'sql']}</t>
  </si>
  <si>
    <t>Data Engineer - Python - Hedge Fund</t>
  </si>
  <si>
    <t>Data Scientist - Optimisation des Revenus via ML - Remote</t>
  </si>
  <si>
    <t>ITSM Solution Engineer</t>
  </si>
  <si>
    <t>Mechanical Engineer, Junior</t>
  </si>
  <si>
    <t>Program Manager, Project Analytics</t>
  </si>
  <si>
    <t>['sql', 'python', 'word', 'excel', 'power bi', 'visio']</t>
  </si>
  <si>
    <t>{'analyst_tools': ['word', 'excel', 'power bi', 'visio'], 'programming': ['sql', 'python']}</t>
  </si>
  <si>
    <t>Postdoc in Data Science, Machine Learning Applied</t>
  </si>
  <si>
    <t>Manager, Data Engineer (Corporate)</t>
  </si>
  <si>
    <t>Data Scientist jr</t>
  </si>
  <si>
    <t>Market &amp; Economic Analyst for Financial Sector  (Paid)</t>
  </si>
  <si>
    <t>['powerpoint', 'qlik', 'tableau']</t>
  </si>
  <si>
    <t>{'analyst_tools': ['powerpoint', 'qlik', 'tableau']}</t>
  </si>
  <si>
    <t>บริษัท สยามจตุจักร จำกัด (Union Mall)</t>
  </si>
  <si>
    <t>Epydoc</t>
  </si>
  <si>
    <t>Reliability Data Analyst - ANITS (Mech)</t>
  </si>
  <si>
    <t>Sales Operation Analyst(Remote)</t>
  </si>
  <si>
    <t>Madi International</t>
  </si>
  <si>
    <t>Performance Marketing Associate (Thai nationality only) View job...</t>
  </si>
  <si>
    <t>Data Engineer (Backend) - EU Remote CZE (ET)</t>
  </si>
  <si>
    <t>Fractional</t>
  </si>
  <si>
    <t>['html', 'css', 'python', 'solidity', 'sql', 'javascript', 'scala', 'redis', 'mysql', 'aws', 'react', 'pyspark', 'spark', 'vue.js', 'node.js']</t>
  </si>
  <si>
    <t>{'cloud': ['aws'], 'databases': ['redis', 'mysql'], 'libraries': ['react', 'pyspark', 'spark'], 'programming': ['html', 'css', 'python', 'solidity', 'sql', 'javascript', 'scala'], 'webframeworks': ['vue.js', 'node.js']}</t>
  </si>
  <si>
    <t>['sas', 'sas', 'sql', 'oracle', 'tableau', 'sap']</t>
  </si>
  <si>
    <t>{'analyst_tools': ['sas', 'tableau', 'sap'], 'cloud': ['oracle'], 'programming': ['sas', 'sql']}</t>
  </si>
  <si>
    <t>Data Science Analyst (6 months contract to perm)</t>
  </si>
  <si>
    <t>Retail Analytics Internship</t>
  </si>
  <si>
    <t>['excel', 'sap', 'word']</t>
  </si>
  <si>
    <t>{'analyst_tools': ['excel', 'sap', 'word']}</t>
  </si>
  <si>
    <t>Entry﻿ Level Data Analyst</t>
  </si>
  <si>
    <t>Data Analyst, Accounting and HR</t>
  </si>
  <si>
    <t>Hyzon Motors</t>
  </si>
  <si>
    <t>Full Stack Engineer/Backend Pro with Passion for Data / AI/</t>
  </si>
  <si>
    <t>Guida</t>
  </si>
  <si>
    <t>Data Analytics Engineer . 100% Remote</t>
  </si>
  <si>
    <t>['sql', 'nosql', 'python', 'aws', 'redshift', 'hadoop', 'spark']</t>
  </si>
  <si>
    <t>{'cloud': ['aws', 'redshift'], 'libraries': ['hadoop', 'spark'], 'programming': ['sql', 'nosql', 'python']}</t>
  </si>
  <si>
    <t>BI Analyst / Data Engineer / Data Scientist</t>
  </si>
  <si>
    <t>Chuyên viên Phân tích dữ liệu (Data Analyst)</t>
  </si>
  <si>
    <t>Tổng Công ty Cổ phần Công trình Viettel</t>
  </si>
  <si>
    <t>['shell', 'python', 'sql', 'aws', 'databricks', 'azure', 'git']</t>
  </si>
  <si>
    <t>{'cloud': ['aws', 'databricks', 'azure'], 'other': ['git'], 'programming': ['shell', 'python', 'sql']}</t>
  </si>
  <si>
    <t>DeUna</t>
  </si>
  <si>
    <t>['php', 'python', 'go', 'java', 'javascript']</t>
  </si>
  <si>
    <t>{'programming': ['php', 'python', 'go', 'java', 'javascript']}</t>
  </si>
  <si>
    <t>['c#', 'javascript', 'python', 'powershell', 'sql', 'mysql', 'mariadb', 'sql server', 'databricks', 'azure', 'spark', 'express']</t>
  </si>
  <si>
    <t>{'cloud': ['databricks', 'azure'], 'databases': ['mysql', 'mariadb', 'sql server'], 'libraries': ['spark'], 'programming': ['c#', 'javascript', 'python', 'powershell', 'sql'], 'webframeworks': ['express']}</t>
  </si>
  <si>
    <t>['sql', 'c', 'bigquery', 'looker']</t>
  </si>
  <si>
    <t>{'analyst_tools': ['looker'], 'cloud': ['bigquery'], 'programming': ['sql', 'c']}</t>
  </si>
  <si>
    <t>['python', 'scala', 'aws', 'azure', 'kafka', 'spark']</t>
  </si>
  <si>
    <t>{'cloud': ['aws', 'azure'], 'libraries': ['kafka', 'spark'], 'programming': ['python', 'scala']}</t>
  </si>
  <si>
    <t>['python', 'c', 'c++', 'aws', 'power bi']</t>
  </si>
  <si>
    <t>{'analyst_tools': ['power bi'], 'cloud': ['aws'], 'programming': ['python', 'c', 'c++']}</t>
  </si>
  <si>
    <t>['java', 'javascript', 'python', 'solidity', 'rust']</t>
  </si>
  <si>
    <t>{'programming': ['java', 'javascript', 'python', 'solidity', 'rust']}</t>
  </si>
  <si>
    <t>Mid Bi Developer</t>
  </si>
  <si>
    <t>['t-sql', 'sql', 'r', 'matlab', 'nosql', 'numpy', 'cognos']</t>
  </si>
  <si>
    <t>{'analyst_tools': ['cognos'], 'libraries': ['numpy'], 'programming': ['t-sql', 'sql', 'r', 'matlab', 'nosql']}</t>
  </si>
  <si>
    <t>Fp&amp;a Enterprise Data Warehouse BI Analyst</t>
  </si>
  <si>
    <t>['sap', 'power bi', 'qlik', 'tableau', 'cognos']</t>
  </si>
  <si>
    <t>{'analyst_tools': ['sap', 'power bi', 'qlik', 'tableau', 'cognos']}</t>
  </si>
  <si>
    <t>M3TA</t>
  </si>
  <si>
    <t>BrighterMonday Ltd</t>
  </si>
  <si>
    <t>Data Science Manager - ML/AI (Wilmington, NC)</t>
  </si>
  <si>
    <t>Vp Data Scientist Lead</t>
  </si>
  <si>
    <t>['python', 'sql', 'mysql', 'bigquery', 'aws', 'redshift', 'snowflake', 'databricks', 'spark', 'airflow', 'pyspark']</t>
  </si>
  <si>
    <t>{'cloud': ['bigquery', 'aws', 'redshift', 'snowflake', 'databricks'], 'databases': ['mysql'], 'libraries': ['spark', 'airflow', 'pyspark'], 'programming': ['python', 'sql']}</t>
  </si>
  <si>
    <t>Senior CAE Engineer</t>
  </si>
  <si>
    <t>['c++', 'python', 'aws', 'tensorflow']</t>
  </si>
  <si>
    <t>{'cloud': ['aws'], 'libraries': ['tensorflow'], 'programming': ['c++', 'python']}</t>
  </si>
  <si>
    <t>Data Warehouse DevOps Specialist</t>
  </si>
  <si>
    <t>['c', 'python', 'sql', 'java', 'ibm cloud', 'selenium']</t>
  </si>
  <si>
    <t>{'cloud': ['ibm cloud'], 'libraries': ['selenium'], 'programming': ['c', 'python', 'sql', 'java']}</t>
  </si>
  <si>
    <t>WORKPORT GLOBAL PARTNERS</t>
  </si>
  <si>
    <t>['python', 'r', 'aws', 'gcp', 'tableau']</t>
  </si>
  <si>
    <t>{'analyst_tools': ['tableau'], 'cloud': ['aws', 'gcp'], 'programming': ['python', 'r']}</t>
  </si>
  <si>
    <t>Graduate Data Scientist Placement (3 - 6 Months)</t>
  </si>
  <si>
    <t>VINA GROUP</t>
  </si>
  <si>
    <t>Azure Data Engineer - London - GBP65,000 + 10% bonus</t>
  </si>
  <si>
    <t>Data Analyst - 100% Remote. Job in San Antonio NBC4i Jobs</t>
  </si>
  <si>
    <t>Digital Uncut</t>
  </si>
  <si>
    <t>['sql', 'python', 'looker', 'tableau', 'power bi', 'slack']</t>
  </si>
  <si>
    <t>{'analyst_tools': ['looker', 'tableau', 'power bi'], 'programming': ['sql', 'python'], 'sync': ['slack']}</t>
  </si>
  <si>
    <t>EPM Scientific - Phaidon International</t>
  </si>
  <si>
    <t>['python', 'aws', 'pytorch', 'scikit-learn', 'flow']</t>
  </si>
  <si>
    <t>{'cloud': ['aws'], 'libraries': ['pytorch', 'scikit-learn'], 'other': ['flow'], 'programming': ['python']}</t>
  </si>
  <si>
    <t>Data Scientist_UM/DS/1708/S/7</t>
  </si>
  <si>
    <t>['sql', 'r', 'python', 'github', 'docker']</t>
  </si>
  <si>
    <t>{'other': ['github', 'docker'], 'programming': ['sql', 'r', 'python']}</t>
  </si>
  <si>
    <t>['sql', 'sas', 'sas', 'power bi', 'tableau', 'excel', 'alteryx']</t>
  </si>
  <si>
    <t>{'analyst_tools': ['sas', 'power bi', 'tableau', 'excel', 'alteryx'], 'programming': ['sql', 'sas']}</t>
  </si>
  <si>
    <t>Data Engineer/Etl Developer</t>
  </si>
  <si>
    <t>MARKETING DATA ANALYST CONSULTANT</t>
  </si>
  <si>
    <t>google</t>
  </si>
  <si>
    <t>['go', 'sql', 'r', 'python', 'snowflake', 'tableau', 'power bi']</t>
  </si>
  <si>
    <t>{'analyst_tools': ['tableau', 'power bi'], 'cloud': ['snowflake'], 'programming': ['go', 'sql', 'r', 'python']}</t>
  </si>
  <si>
    <t>Administrador Bbdd, 100% en Remoto</t>
  </si>
  <si>
    <t>qmr/ผู้แทนฝ่ายบริหารระบบบริหารคุณภาพ (iso9001,27001,29110)</t>
  </si>
  <si>
    <t>Lentra Ai</t>
  </si>
  <si>
    <t>['sql', 'php', 'r', 'python', 'dax', 'power bi', 'ssrs']</t>
  </si>
  <si>
    <t>{'analyst_tools': ['dax', 'power bi', 'ssrs'], 'programming': ['sql', 'php', 'r', 'python']}</t>
  </si>
  <si>
    <t>Finan</t>
  </si>
  <si>
    <t>['python', 'sql', 'aws', 'gcp', 'airflow', 'fastapi', 'flow', 'git']</t>
  </si>
  <si>
    <t>{'cloud': ['aws', 'gcp'], 'libraries': ['airflow'], 'other': ['flow', 'git'], 'programming': ['python', 'sql'], 'webframeworks': ['fastapi']}</t>
  </si>
  <si>
    <t>Data Engineer - New graduates are welcome</t>
  </si>
  <si>
    <t>SPAR Group Limited</t>
  </si>
  <si>
    <t>IT Data Engineer Engineer</t>
  </si>
  <si>
    <t>G743 Product Cost Analytics and Insights Assistant</t>
  </si>
  <si>
    <t>['sql', 'mongo', 'mysql', 'cassandra', 'oracle', 'linux']</t>
  </si>
  <si>
    <t>{'cloud': ['oracle'], 'databases': ['mysql', 'cassandra'], 'os': ['linux'], 'programming': ['sql', 'mongo']}</t>
  </si>
  <si>
    <t>Privacy Senior Data Engineer</t>
  </si>
  <si>
    <t>Senior Data And Sales Support Jb2319</t>
  </si>
  <si>
    <t>['mongodb', 'mongodb', 'java', 'scala', 'go', 'python', 'r', 'mysql', 'cassandra', 'elasticsearch', 'aws', 'databricks', 'spark', 'kafka', 'hadoop', 'keras', 'tensorflow', 'pandas', 'linux', 'git', 'jenkins', 'puppet', 'docker', 'ansible', 'kubernetes', 'yarn']</t>
  </si>
  <si>
    <t>{'cloud': ['aws', 'databricks'], 'databases': ['mongodb', 'mysql', 'cassandra', 'elasticsearch'], 'libraries': ['spark', 'kafka', 'hadoop', 'keras', 'tensorflow', 'pandas'], 'os': ['linux'], 'other': ['git', 'jenkins', 'puppet', 'docker', 'ansible', 'kubernetes', 'yarn'], 'programming': ['mongodb', 'java', 'scala', 'go', 'python', 'r']}</t>
  </si>
  <si>
    <t>13J Data Analyst - Up To $20k Signing Bonus</t>
  </si>
  <si>
    <t>Sc Sourcing Lead Analyst</t>
  </si>
  <si>
    <t>Number Transfer Analyst</t>
  </si>
  <si>
    <t>['windows', 'word', 'excel', 'ringcentral']</t>
  </si>
  <si>
    <t>{'analyst_tools': ['word', 'excel'], 'os': ['windows'], 'sync': ['ringcentral']}</t>
  </si>
  <si>
    <t>CMA1956 Lead Data Engineer</t>
  </si>
  <si>
    <t>[GOVT]/Central] Data Visualization Analyst – A.C.</t>
  </si>
  <si>
    <t>Data Science Data Designer</t>
  </si>
  <si>
    <t>['python', 'mongodb', 'mongodb', 'kafka', 'scikit-learn', 'numpy', 'pandas', 'flask', 'django', 'git', 'docker', 'jenkins']</t>
  </si>
  <si>
    <t>{'databases': ['mongodb'], 'libraries': ['kafka', 'scikit-learn', 'numpy', 'pandas'], 'other': ['git', 'docker', 'jenkins'], 'programming': ['python', 'mongodb'], 'webframeworks': ['flask', 'django']}</t>
  </si>
  <si>
    <t>Data Analyst, Modeller and Engineer</t>
  </si>
  <si>
    <t>QuickCheck - Seedstars Nigeria</t>
  </si>
  <si>
    <t>Bratislava-Old Town, Slovakia</t>
  </si>
  <si>
    <t>['nosql', 'java', 'python', 'kafka', 'spark', 'tensorflow', 'flow']</t>
  </si>
  <si>
    <t>{'libraries': ['kafka', 'spark', 'tensorflow'], 'other': ['flow'], 'programming': ['nosql', 'java', 'python']}</t>
  </si>
  <si>
    <t>Senior Associate Software Application Development Engineer</t>
  </si>
  <si>
    <t>Muizz Technology AB</t>
  </si>
  <si>
    <t>['python', 'r', 'pandas', 'numpy', 'matplotlib', 'seaborn', 'scikit-learn', 'tensorflow', 'pytorch', 'keras']</t>
  </si>
  <si>
    <t>{'libraries': ['pandas', 'numpy', 'matplotlib', 'seaborn', 'scikit-learn', 'tensorflow', 'pytorch', 'keras'], 'programming': ['python', 'r']}</t>
  </si>
  <si>
    <t>Senior Azure Data Engineers &amp; Architects - Tampere</t>
  </si>
  <si>
    <t>Data Engineer - Snowflake, Airflow, S3</t>
  </si>
  <si>
    <t>Data analyst internship</t>
  </si>
  <si>
    <t>Distinguished, Data Engineering</t>
  </si>
  <si>
    <t>Jr Data Engineer PySpark ‍</t>
  </si>
  <si>
    <t>Analyst UX Designer</t>
  </si>
  <si>
    <t>['python', 'aws', 'gcp', 'selenium']</t>
  </si>
  <si>
    <t>{'cloud': ['aws', 'gcp'], 'libraries': ['selenium'], 'programming': ['python']}</t>
  </si>
  <si>
    <t>Senior Business Intelligence Engineer (Ab Initio) - Brazil</t>
  </si>
  <si>
    <t>IDT</t>
  </si>
  <si>
    <t>['sql', 'sql server', 'db2', 'oracle', 'vmware', 'aws', 'azure', 'windows', 'linux', 'centos']</t>
  </si>
  <si>
    <t>{'cloud': ['oracle', 'vmware', 'aws', 'azure'], 'databases': ['sql server', 'db2'], 'os': ['windows', 'linux', 'centos'], 'programming': ['sql']}</t>
  </si>
  <si>
    <t>['r', 'python', 'sql', 'ggplot2', 'numpy', 'pandas', 'scikit-learn']</t>
  </si>
  <si>
    <t>{'libraries': ['ggplot2', 'numpy', 'pandas', 'scikit-learn'], 'programming': ['r', 'python', 'sql']}</t>
  </si>
  <si>
    <t>['python', 'sql', 'gcp', 'hadoop', 'kafka', 'spark']</t>
  </si>
  <si>
    <t>{'cloud': ['gcp'], 'libraries': ['hadoop', 'kafka', 'spark'], 'programming': ['python', 'sql']}</t>
  </si>
  <si>
    <t>Afrin International Pte. Ltd.</t>
  </si>
  <si>
    <t>Data Engineer Spezialist</t>
  </si>
  <si>
    <t>['sql', 'python', 'java', 'shell', 'bigquery', 'airflow']</t>
  </si>
  <si>
    <t>{'cloud': ['bigquery'], 'libraries': ['airflow'], 'programming': ['sql', 'python', 'java', 'shell']}</t>
  </si>
  <si>
    <t>BUSINESS DATA ANALYST - Full-time</t>
  </si>
  <si>
    <t>Data Scientist - Applied Math, Computer Science, Information Sci Jobs</t>
  </si>
  <si>
    <t>F5 Load Balancer Engineer</t>
  </si>
  <si>
    <t>Kouegoue Technology Global</t>
  </si>
  <si>
    <t>['sql', 'swift', 'confluence']</t>
  </si>
  <si>
    <t>{'async': ['confluence'], 'programming': ['sql', 'swift']}</t>
  </si>
  <si>
    <t>Data Scientist/Analyst - UT Dallas Alumni Only</t>
  </si>
  <si>
    <t>DebtBlue</t>
  </si>
  <si>
    <t>Pacific Strategies &amp; Assessments (PSA)</t>
  </si>
  <si>
    <t>Duales Studium Wirtschaftsinformatik IMBIT oder Data Science</t>
  </si>
  <si>
    <t>AZUBIYO</t>
  </si>
  <si>
    <t>Technical Architect- MLOps</t>
  </si>
  <si>
    <t>['python', 'aws', 'azure', 'gcp', 'airflow', 'keras', 'pytorch', 'tensorflow', 'linux', 'datarobot', 'docker', 'kubernetes']</t>
  </si>
  <si>
    <t>{'analyst_tools': ['datarobot'], 'cloud': ['aws', 'azure', 'gcp'], 'libraries': ['airflow', 'keras', 'pytorch', 'tensorflow'], 'os': ['linux'], 'other': ['docker', 'kubernetes'], 'programming': ['python']}</t>
  </si>
  <si>
    <t>['sql', 'python', 'java', 'c#', 'scala', 'snowflake', 'aws']</t>
  </si>
  <si>
    <t>{'cloud': ['snowflake', 'aws'], 'programming': ['sql', 'python', 'java', 'c#', 'scala']}</t>
  </si>
  <si>
    <t>Data Scientist, Senior (Baltimore, MD)</t>
  </si>
  <si>
    <t>Texas Tech University - Health Sciences Center</t>
  </si>
  <si>
    <t>Statistician (MMM, Client-side)</t>
  </si>
  <si>
    <t>['python', 'excel', 'powerpoint', 'word', 'tableau', 'qlik']</t>
  </si>
  <si>
    <t>{'analyst_tools': ['excel', 'powerpoint', 'word', 'tableau', 'qlik'], 'programming': ['python']}</t>
  </si>
  <si>
    <t>HOLT EXECUTIVE</t>
  </si>
  <si>
    <t>Cloud Devsecops Engineer</t>
  </si>
  <si>
    <t>['python', 'sql', 'gcp', 'spark', 'kafka', 'airflow', 'docker']</t>
  </si>
  <si>
    <t>{'cloud': ['gcp'], 'libraries': ['spark', 'kafka', 'airflow'], 'other': ['docker'], 'programming': ['python', 'sql']}</t>
  </si>
  <si>
    <t>Fullstack Developer</t>
  </si>
  <si>
    <t>['javascript', 'azure', 'databricks', 'react', 'git']</t>
  </si>
  <si>
    <t>{'cloud': ['azure', 'databricks'], 'libraries': ['react'], 'other': ['git'], 'programming': ['javascript']}</t>
  </si>
  <si>
    <t>['sql', 'java', 'r', 'aws', 'redshift', 'spark', 'airflow']</t>
  </si>
  <si>
    <t>{'cloud': ['aws', 'redshift'], 'libraries': ['spark', 'airflow'], 'programming': ['sql', 'java', 'r']}</t>
  </si>
  <si>
    <t>Media Manager, Applied Data and Technology</t>
  </si>
  <si>
    <t>Presales (Business Intelligence &amp; Data Analytics)</t>
  </si>
  <si>
    <t>Werkstudent:in Data Scientist</t>
  </si>
  <si>
    <t>Decasoft</t>
  </si>
  <si>
    <t>['r', 'python', 'bash', 'c', 'databricks', 'rshiny', 'numpy', 'pandas', 'pyspark', 'github', 'docker']</t>
  </si>
  <si>
    <t>{'cloud': ['databricks'], 'libraries': ['rshiny', 'numpy', 'pandas', 'pyspark'], 'other': ['github', 'docker'], 'programming': ['r', 'python', 'bash', 'c']}</t>
  </si>
  <si>
    <t>Data Science Programming Intern</t>
  </si>
  <si>
    <t>Científico/a Datos Senior</t>
  </si>
  <si>
    <t>['nosql', 'sql', 'java', 'python', 'golang', 'postgresql', 'aws', 'azure', 'linux', 'kubernetes', 'terraform', 'ansible']</t>
  </si>
  <si>
    <t>{'cloud': ['aws', 'azure'], 'databases': ['postgresql'], 'os': ['linux'], 'other': ['kubernetes', 'terraform', 'ansible'], 'programming': ['nosql', 'sql', 'java', 'python', 'golang']}</t>
  </si>
  <si>
    <t>Practicante de Visualización de Datos</t>
  </si>
  <si>
    <t>['sql', 'sql server', 'qlik', 'power bi']</t>
  </si>
  <si>
    <t>{'analyst_tools': ['qlik', 'power bi'], 'databases': ['sql server'], 'programming': ['sql']}</t>
  </si>
  <si>
    <t>Big Data Engineer in Management Information Reporting Squad in Vilnius</t>
  </si>
  <si>
    <t>Data Science Practice Lead - Remote</t>
  </si>
  <si>
    <t>['python', 'scala', 'sql', 'azure', 'pyspark']</t>
  </si>
  <si>
    <t>{'cloud': ['azure'], 'libraries': ['pyspark'], 'programming': ['python', 'scala', 'sql']}</t>
  </si>
  <si>
    <t>['sql', 'postgresql', 'aws', 'redshift', 'sap']</t>
  </si>
  <si>
    <t>{'analyst_tools': ['sap'], 'cloud': ['aws', 'redshift'], 'databases': ['postgresql'], 'programming': ['sql']}</t>
  </si>
  <si>
    <t>Tu Primer Empleo en Big Data</t>
  </si>
  <si>
    <t>Csis Operations Center Analyst</t>
  </si>
  <si>
    <t>Senior Business Analyst for Web CMS</t>
  </si>
  <si>
    <t>Talent 4.0 BVBA</t>
  </si>
  <si>
    <t>['go', 'sql', 'visual basic', 'vba', 'sql server', 'mysql', 'postgresql', 'db2', 'oracle', 'sharepoint', 'sap', 'jira', 'confluence']</t>
  </si>
  <si>
    <t>{'analyst_tools': ['sharepoint', 'sap'], 'async': ['jira', 'confluence'], 'cloud': ['oracle'], 'databases': ['sql server', 'mysql', 'postgresql', 'db2'], 'programming': ['go', 'sql', 'visual basic', 'vba']}</t>
  </si>
  <si>
    <t>US National Institute of Standards and Technology</t>
  </si>
  <si>
    <t>Self-Employed</t>
  </si>
  <si>
    <t>Senior Analyst,Technical (IT) III</t>
  </si>
  <si>
    <t>['go', 'azure', 'visio', 'word', 'excel', 'powerpoint', 'sharepoint']</t>
  </si>
  <si>
    <t>{'analyst_tools': ['visio', 'word', 'excel', 'powerpoint', 'sharepoint'], 'cloud': ['azure'], 'programming': ['go']}</t>
  </si>
  <si>
    <t>European Talent Hub</t>
  </si>
  <si>
    <t>Data Engineer/ Computational Biology and Modelling/ Orion...</t>
  </si>
  <si>
    <t>['python', 'spark', 'airflow', 'docker', 'kubernetes']</t>
  </si>
  <si>
    <t>{'libraries': ['spark', 'airflow'], 'other': ['docker', 'kubernetes'], 'programming': ['python']}</t>
  </si>
  <si>
    <t>['python', 'sql', 'r', 'hadoop', 'spark', 'tableau', 'power bi']</t>
  </si>
  <si>
    <t>{'analyst_tools': ['tableau', 'power bi'], 'libraries': ['hadoop', 'spark'], 'programming': ['python', 'sql', 'r']}</t>
  </si>
  <si>
    <t>Cfb Bots Pte. Ltd.</t>
  </si>
  <si>
    <t>Air Culinaire Worldwide</t>
  </si>
  <si>
    <t>Florida Oeste, Buenos Aires Province, Argentina</t>
  </si>
  <si>
    <t>Municipalidad de Vicente Lopez</t>
  </si>
  <si>
    <t>['java', 'python', 'cassandra', 'azure', 'aws']</t>
  </si>
  <si>
    <t>{'cloud': ['azure', 'aws'], 'databases': ['cassandra'], 'programming': ['java', 'python']}</t>
  </si>
  <si>
    <t>['sql', 'python', 'bigquery', 'microstrategy']</t>
  </si>
  <si>
    <t>{'analyst_tools': ['microstrategy'], 'cloud': ['bigquery'], 'programming': ['sql', 'python']}</t>
  </si>
  <si>
    <t>GFCII Data Intelligence Data Science Senior Analyst (AVP) - Hybrid</t>
  </si>
  <si>
    <t>Data Engineer - Data Platforms and Advanced Analytics</t>
  </si>
  <si>
    <t>['sql', 'python', 'databricks', 'aws', 'azure', 'spark', 'ssis']</t>
  </si>
  <si>
    <t>{'analyst_tools': ['ssis'], 'cloud': ['databricks', 'aws', 'azure'], 'libraries': ['spark'], 'programming': ['sql', 'python']}</t>
  </si>
  <si>
    <t>Marposs</t>
  </si>
  <si>
    <t>['python', 'windows', 'unix', 'linux']</t>
  </si>
  <si>
    <t>{'os': ['windows', 'unix', 'linux'], 'programming': ['python']}</t>
  </si>
  <si>
    <t>Business Aqnd Data Science Analyst</t>
  </si>
  <si>
    <t>Nestle Hong Kong Ltd - Nespresso</t>
  </si>
  <si>
    <t>Reporting - Analyst/specialist</t>
  </si>
  <si>
    <t>Product Data Analyst, Payments</t>
  </si>
  <si>
    <t>Data Scientist (4200 USD/Mes) [Remote]</t>
  </si>
  <si>
    <t>['sql', 'excel', 'ssrs', 'tableau', 'qlik', 'flow']</t>
  </si>
  <si>
    <t>{'analyst_tools': ['excel', 'ssrs', 'tableau', 'qlik'], 'other': ['flow'], 'programming': ['sql']}</t>
  </si>
  <si>
    <t>['mongodb', 'mongodb', 'sql', 'mongo', 'mysql', 'azure', 'flow', 'kubernetes']</t>
  </si>
  <si>
    <t>{'cloud': ['azure'], 'databases': ['mongodb', 'mysql'], 'other': ['flow', 'kubernetes'], 'programming': ['mongodb', 'sql', 'mongo']}</t>
  </si>
  <si>
    <t>Data Analyst Per Multinazionale del Settore</t>
  </si>
  <si>
    <t>['sql', 'shell', 'powershell', 'python', 'c#', 'java', 'oracle', 'aws', 'azure', 'linux', 'tableau', 'cognos']</t>
  </si>
  <si>
    <t>{'analyst_tools': ['tableau', 'cognos'], 'cloud': ['oracle', 'aws', 'azure'], 'os': ['linux'], 'programming': ['sql', 'shell', 'powershell', 'python', 'c#', 'java']}</t>
  </si>
  <si>
    <t>Data Center Engineer for Qatar</t>
  </si>
  <si>
    <t>VAMS</t>
  </si>
  <si>
    <t>TALENT MATCH RECRUITMENT CONSULTANCY PTE. LTD.</t>
  </si>
  <si>
    <t>Quality Analyst, QM</t>
  </si>
  <si>
    <t>Business analyst confirmé(e) F/H</t>
  </si>
  <si>
    <t>Legpro Consultants Pvt Ltd</t>
  </si>
  <si>
    <t>Data Scientist (OAV/07/23)</t>
  </si>
  <si>
    <t>Weegree</t>
  </si>
  <si>
    <t>['sql', 'python', 'snowflake', 'pandas', 'numpy']</t>
  </si>
  <si>
    <t>{'cloud': ['snowflake'], 'libraries': ['pandas', 'numpy'], 'programming': ['sql', 'python']}</t>
  </si>
  <si>
    <t>Data Engineer CRM</t>
  </si>
  <si>
    <t>People Data Executive</t>
  </si>
  <si>
    <t>Cloud Infrastructure Automation Engineer</t>
  </si>
  <si>
    <t>['powershell', 'python', 'shell', 'azure', 'aws', 'linux', 'redhat', 'suse', 'windows', 'ansible', 'terraform', 'github']</t>
  </si>
  <si>
    <t>{'cloud': ['azure', 'aws'], 'os': ['linux', 'redhat', 'suse', 'windows'], 'other': ['ansible', 'terraform', 'github'], 'programming': ['powershell', 'python', 'shell']}</t>
  </si>
  <si>
    <t>Big Data-Lead Data Analyst</t>
  </si>
  <si>
    <t>Ship ERP</t>
  </si>
  <si>
    <t>['python', 'mysql', 'react', 'graphql']</t>
  </si>
  <si>
    <t>{'databases': ['mysql'], 'libraries': ['react', 'graphql'], 'programming': ['python']}</t>
  </si>
  <si>
    <t>Minden Medical Center</t>
  </si>
  <si>
    <t>IT Operations Manager</t>
  </si>
  <si>
    <t>SAP Business/Data Analyst</t>
  </si>
  <si>
    <t>['python', 'scala', 'sql', 'r', 'azure', 'aws', 'gcp', 'spark', 'power bi', 'tableau']</t>
  </si>
  <si>
    <t>{'analyst_tools': ['power bi', 'tableau'], 'cloud': ['azure', 'aws', 'gcp'], 'libraries': ['spark'], 'programming': ['python', 'scala', 'sql', 'r']}</t>
  </si>
  <si>
    <t>['python', 'sql', 'snowflake', 'scikit-learn', 'pytorch', 'tableau', 'git', 'kubernetes', 'docker']</t>
  </si>
  <si>
    <t>{'analyst_tools': ['tableau'], 'cloud': ['snowflake'], 'libraries': ['scikit-learn', 'pytorch'], 'other': ['git', 'kubernetes', 'docker'], 'programming': ['python', 'sql']}</t>
  </si>
  <si>
    <t>Inbound Data Analyst (Charleston, SC)</t>
  </si>
  <si>
    <t>['python', 'scala', 'sql', 'aws', 'gcp', 'azure', 'gdpr', 'terraform', 'ansible']</t>
  </si>
  <si>
    <t>{'cloud': ['aws', 'gcp', 'azure'], 'libraries': ['gdpr'], 'other': ['terraform', 'ansible'], 'programming': ['python', 'scala', 'sql']}</t>
  </si>
  <si>
    <t>ML Model Analyst</t>
  </si>
  <si>
    <t>['python', 'r', 'spark', 'airflow']</t>
  </si>
  <si>
    <t>{'libraries': ['spark', 'airflow'], 'programming': ['python', 'r']}</t>
  </si>
  <si>
    <t>Senior Site Reliability Engineer, Medical</t>
  </si>
  <si>
    <t>['c#', 'java', 'aws', 'docker', 'kubernetes', 'ansible', 'chef', 'puppet', 'terraform']</t>
  </si>
  <si>
    <t>{'cloud': ['aws'], 'other': ['docker', 'kubernetes', 'ansible', 'chef', 'puppet', 'terraform'], 'programming': ['c#', 'java']}</t>
  </si>
  <si>
    <t>Oportunidad Laboral Tech Analyst</t>
  </si>
  <si>
    <t>['sql', 'c', 'windows', 'linux']</t>
  </si>
  <si>
    <t>{'os': ['windows', 'linux'], 'programming': ['sql', 'c']}</t>
  </si>
  <si>
    <t>Encryption Lead Engineer</t>
  </si>
  <si>
    <t>Procurement process analyst</t>
  </si>
  <si>
    <t>MoRo Technology Group</t>
  </si>
  <si>
    <t>Senior Data Science/Machine Learning Engineer</t>
  </si>
  <si>
    <t>Manager, Customer Growth Insights: Data Scientist (Kroger ...</t>
  </si>
  <si>
    <t>Principal Engineer - Engineering Health</t>
  </si>
  <si>
    <t>['java', 'python', 'atlassian']</t>
  </si>
  <si>
    <t>{'other': ['atlassian'], 'programming': ['java', 'python']}</t>
  </si>
  <si>
    <t>Engineer (ELV / Electronic Systems)</t>
  </si>
  <si>
    <t>['sql', 'no-sql', 'bash', 'aws', 'spark', 'airflow', 'linux']</t>
  </si>
  <si>
    <t>{'cloud': ['aws'], 'libraries': ['spark', 'airflow'], 'os': ['linux'], 'programming': ['sql', 'no-sql', 'bash']}</t>
  </si>
  <si>
    <t>Sales Operations &amp; Data Analyst</t>
  </si>
  <si>
    <t>National Foods Holdings Limited</t>
  </si>
  <si>
    <t>Castetnau-Camblong, France</t>
  </si>
  <si>
    <t>Customer Finance Internship (Data Analyst) (Philadelphia, PA)</t>
  </si>
  <si>
    <t>['python', 'java', 'javascript', 'airflow', 'kafka']</t>
  </si>
  <si>
    <t>{'libraries': ['airflow', 'kafka'], 'programming': ['python', 'java', 'javascript']}</t>
  </si>
  <si>
    <t>['sql', 'nosql', 'sas', 'sas', 'r', 'gdpr', 'excel']</t>
  </si>
  <si>
    <t>{'analyst_tools': ['sas', 'excel'], 'libraries': ['gdpr'], 'programming': ['sql', 'nosql', 'sas', 'r']}</t>
  </si>
  <si>
    <t>Engineer (Information &amp; Data Management)</t>
  </si>
  <si>
    <t>Siltronic Silicon Wafer Pte Ltd</t>
  </si>
  <si>
    <t>['vb.net', 'vba', 'oracle', 'excel']</t>
  </si>
  <si>
    <t>{'analyst_tools': ['excel'], 'cloud': ['oracle'], 'programming': ['vb.net', 'vba']}</t>
  </si>
  <si>
    <t>Nucleus Healthcare</t>
  </si>
  <si>
    <t>Arquitecto Junior Aws</t>
  </si>
  <si>
    <t>Remote Data Entry Specialist</t>
  </si>
  <si>
    <t>Zewaro</t>
  </si>
  <si>
    <t>Stage : Stage - Ingénieur Réseau IP &amp; Data analyst H/F</t>
  </si>
  <si>
    <t>Desarrollador/a Mobile</t>
  </si>
  <si>
    <t>['java', 'kotlin', 'swift', 'html', 'css', 'sass', 'react', 'git']</t>
  </si>
  <si>
    <t>{'libraries': ['react'], 'other': ['git'], 'programming': ['java', 'kotlin', 'swift', 'html', 'css', 'sass']}</t>
  </si>
  <si>
    <t>HYPO NOE Landesbank für Niederösterreich und Wien AG</t>
  </si>
  <si>
    <t>['sql', 'visual basic', 'lua', 'vba', 'oracle', 'sap', 'power bi', 'ssis']</t>
  </si>
  <si>
    <t>{'analyst_tools': ['sap', 'power bi', 'ssis'], 'cloud': ['oracle'], 'programming': ['sql', 'visual basic', 'lua', 'vba']}</t>
  </si>
  <si>
    <t>Cobblestone Energy, Dubai UAE.</t>
  </si>
  <si>
    <t>['sql', 'postgresql', 'bigquery', 'redshift', 'looker', 'tableau']</t>
  </si>
  <si>
    <t>{'analyst_tools': ['looker', 'tableau'], 'cloud': ['bigquery', 'redshift'], 'databases': ['postgresql'], 'programming': ['sql']}</t>
  </si>
  <si>
    <t>Global Security Intelligence Analyst</t>
  </si>
  <si>
    <t>Fresh Tracks Canada</t>
  </si>
  <si>
    <t>['css', 'html', 'javascript', 'git']</t>
  </si>
  <si>
    <t>{'other': ['git'], 'programming': ['css', 'html', 'javascript']}</t>
  </si>
  <si>
    <t>Moniepoint Incorporated</t>
  </si>
  <si>
    <t>Moià, Spain</t>
  </si>
  <si>
    <t>Burrell Behavioral Health</t>
  </si>
  <si>
    <t>['sql', 'crystal', 'excel', 'tableau', 'cognos']</t>
  </si>
  <si>
    <t>{'analyst_tools': ['excel', 'tableau', 'cognos'], 'programming': ['sql', 'crystal']}</t>
  </si>
  <si>
    <t>Fimpec Group Oy</t>
  </si>
  <si>
    <t>['python', 'scikit-learn', 'hadoop', 'spark', 'linux', 'docker', 'kubernetes']</t>
  </si>
  <si>
    <t>{'libraries': ['scikit-learn', 'hadoop', 'spark'], 'os': ['linux'], 'other': ['docker', 'kubernetes'], 'programming': ['python']}</t>
  </si>
  <si>
    <t>Mid/senior Full Stack .NET Engineer</t>
  </si>
  <si>
    <t>['c#', 'python', 'sql', 'postgresql', 'azure', 'aws', 'gcp', 'react', 'pyspark', 'selenium', 'angular', 'flow']</t>
  </si>
  <si>
    <t>{'cloud': ['azure', 'aws', 'gcp'], 'databases': ['postgresql'], 'libraries': ['react', 'pyspark', 'selenium'], 'other': ['flow'], 'programming': ['c#', 'python', 'sql'], 'webframeworks': ['angular']}</t>
  </si>
  <si>
    <t>Sr. Analyst, Health Information Exchange - 100% remote</t>
  </si>
  <si>
    <t>Senior Principal Software Engineer, Data Platform</t>
  </si>
  <si>
    <t>['java', 'kotlin', 'python', 'javascript', 'go', 'c', 'aws', 'kafka', 'atlassian', 'jira', 'confluence', 'trello']</t>
  </si>
  <si>
    <t>{'async': ['jira', 'confluence', 'trello'], 'cloud': ['aws'], 'libraries': ['kafka'], 'other': ['atlassian'], 'programming': ['java', 'kotlin', 'python', 'javascript', 'go', 'c']}</t>
  </si>
  <si>
    <t>['java', 'gcp', 'aws', 'azure', 'kafka', 'spring', 'graphql', 'github', 'kubernetes', 'docker']</t>
  </si>
  <si>
    <t>{'cloud': ['gcp', 'aws', 'azure'], 'libraries': ['kafka', 'spring', 'graphql'], 'other': ['github', 'kubernetes', 'docker'], 'programming': ['java']}</t>
  </si>
  <si>
    <t>Accenture Industrial Software Solutions S.A.</t>
  </si>
  <si>
    <t>Senior Frontend Engineer Milanuncios</t>
  </si>
  <si>
    <t>Reporting Analyst (Hybrid Dayshift)</t>
  </si>
  <si>
    <t>Gannett Co., Inc. (USA TODAY NETWORK)</t>
  </si>
  <si>
    <t>Peoplebank NZ</t>
  </si>
  <si>
    <t>['r', 'python', 'express', 'tableau', 'excel']</t>
  </si>
  <si>
    <t>{'analyst_tools': ['tableau', 'excel'], 'programming': ['r', 'python'], 'webframeworks': ['express']}</t>
  </si>
  <si>
    <t>Business Intelligence Assistant</t>
  </si>
  <si>
    <t>Tech9 Labs</t>
  </si>
  <si>
    <t>['c#', 'nosql', 'mysql', 'aws', 'linux']</t>
  </si>
  <si>
    <t>{'cloud': ['aws'], 'databases': ['mysql'], 'os': ['linux'], 'programming': ['c#', 'nosql']}</t>
  </si>
  <si>
    <t>['python', 'java', 'sql', 'elasticsearch', 'azure', 'databricks', 'spark', 'kafka', 'docker', 'kubernetes', 'git', 'terraform']</t>
  </si>
  <si>
    <t>{'cloud': ['azure', 'databricks'], 'databases': ['elasticsearch'], 'libraries': ['spark', 'kafka'], 'other': ['docker', 'kubernetes', 'git', 'terraform'], 'programming': ['python', 'java', 'sql']}</t>
  </si>
  <si>
    <t>SharkNinja</t>
  </si>
  <si>
    <t>['gdpr', 'visio', 'flow']</t>
  </si>
  <si>
    <t>{'analyst_tools': ['visio'], 'libraries': ['gdpr'], 'other': ['flow']}</t>
  </si>
  <si>
    <t>Senior Data Engineer, Cloud</t>
  </si>
  <si>
    <t>Data Application Lead</t>
  </si>
  <si>
    <t>['c', 'python', 'r', 'matlab', 'aws', 'spark', 'tensorflow', 'keras', 'pytorch', 'jira']</t>
  </si>
  <si>
    <t>{'async': ['jira'], 'cloud': ['aws'], 'libraries': ['spark', 'tensorflow', 'keras', 'pytorch'], 'programming': ['c', 'python', 'r', 'matlab']}</t>
  </si>
  <si>
    <t>['golang', 'java', 'scala', 'python', 'sql', 'nosql', 'redshift', 'snowflake', 'gcp', 'bigquery', 'kafka', 'spark', 'airflow', 'kubernetes', 'git', 'svn']</t>
  </si>
  <si>
    <t>{'cloud': ['redshift', 'snowflake', 'gcp', 'bigquery'], 'libraries': ['kafka', 'spark', 'airflow'], 'other': ['kubernetes', 'git', 'svn'], 'programming': ['golang', 'java', 'scala', 'python', 'sql', 'nosql']}</t>
  </si>
  <si>
    <t>Facility Manager, Data Center Engineering Operations</t>
  </si>
  <si>
    <t>A100 ROW Servicos De Dados BRA</t>
  </si>
  <si>
    <t>['java', 'scala', 'kotlin', 'sql', 'aws', 'gcp', 'azure', 'kafka']</t>
  </si>
  <si>
    <t>{'cloud': ['aws', 'gcp', 'azure'], 'libraries': ['kafka'], 'programming': ['java', 'scala', 'kotlin', 'sql']}</t>
  </si>
  <si>
    <t>ERA Recruitment</t>
  </si>
  <si>
    <t>Data Science - Working Student</t>
  </si>
  <si>
    <t>['sql', 'mongodb', 'mongodb', 'python', 'java', 'mysql', 'sql server', 'azure', 'oracle', 'power bi', 'dax']</t>
  </si>
  <si>
    <t>{'analyst_tools': ['power bi', 'dax'], 'cloud': ['azure', 'oracle'], 'databases': ['mongodb', 'mysql', 'sql server'], 'programming': ['sql', 'mongodb', 'python', 'java']}</t>
  </si>
  <si>
    <t>Factory Hand</t>
  </si>
  <si>
    <t>The Recruitment Alternative</t>
  </si>
  <si>
    <t>Pricewaterhousecoopers Ghrs Pte Ltd</t>
  </si>
  <si>
    <t>['python', 'sql', 'java', 'tensorflow']</t>
  </si>
  <si>
    <t>{'libraries': ['tensorflow'], 'programming': ['python', 'sql', 'java']}</t>
  </si>
  <si>
    <t>Senior Cloud Engineer – Pretoria/Midrand/Semi Remo</t>
  </si>
  <si>
    <t>['python', 'javascript', 'java', 'c++', 'go', 'git']</t>
  </si>
  <si>
    <t>{'other': ['git'], 'programming': ['python', 'javascript', 'java', 'c++', 'go']}</t>
  </si>
  <si>
    <t>['python', 'scala', 'aws', 'spark', 'jenkins']</t>
  </si>
  <si>
    <t>{'cloud': ['aws'], 'libraries': ['spark'], 'other': ['jenkins'], 'programming': ['python', 'scala']}</t>
  </si>
  <si>
    <t>Scratchpay Financial</t>
  </si>
  <si>
    <t>US United States Fleet Forces Command</t>
  </si>
  <si>
    <t>Product Owner - Data Engineer - Associate</t>
  </si>
  <si>
    <t>['sql', 'tableau', 'alteryx', 'jira', 'confluence']</t>
  </si>
  <si>
    <t>{'analyst_tools': ['tableau', 'alteryx'], 'async': ['jira', 'confluence'], 'programming': ['sql']}</t>
  </si>
  <si>
    <t>Field Star</t>
  </si>
  <si>
    <t>['sql', 'nosql', 'python', 'sql server', 'cassandra', 'aws', 'snowflake', 'redshift', 'spark', 'kafka', 'airflow', 'docker', 'kubernetes']</t>
  </si>
  <si>
    <t>{'cloud': ['aws', 'snowflake', 'redshift'], 'databases': ['sql server', 'cassandra'], 'libraries': ['spark', 'kafka', 'airflow'], 'other': ['docker', 'kubernetes'], 'programming': ['sql', 'nosql', 'python']}</t>
  </si>
  <si>
    <t>The Data Appeal Company sta cercando Data Scientist DataAI ·...</t>
  </si>
  <si>
    <t>['python', 'javascript', 'java', 'aws', 'docker']</t>
  </si>
  <si>
    <t>{'cloud': ['aws'], 'other': ['docker'], 'programming': ['python', 'javascript', 'java']}</t>
  </si>
  <si>
    <t>Senior Data Scientist, Marketplace</t>
  </si>
  <si>
    <t>['python', 'sql', 'redshift', 'airflow', 'spark', 'docker']</t>
  </si>
  <si>
    <t>{'cloud': ['redshift'], 'libraries': ['airflow', 'spark'], 'other': ['docker'], 'programming': ['python', 'sql']}</t>
  </si>
  <si>
    <t>EBS Database Analyst Co. Dublin, Ireland Posted on 05/18/2023</t>
  </si>
  <si>
    <t>['sql', 'sap', 'powerpoint']</t>
  </si>
  <si>
    <t>{'analyst_tools': ['sap', 'powerpoint'], 'programming': ['sql']}</t>
  </si>
  <si>
    <t>['r', 'python', 'azure', 'power bi', 'excel']</t>
  </si>
  <si>
    <t>{'analyst_tools': ['power bi', 'excel'], 'cloud': ['azure'], 'programming': ['r', 'python']}</t>
  </si>
  <si>
    <t>['sql', 'python', 'java', 'spark', 'powerpoint', 'excel']</t>
  </si>
  <si>
    <t>{'analyst_tools': ['powerpoint', 'excel'], 'libraries': ['spark'], 'programming': ['sql', 'python', 'java']}</t>
  </si>
  <si>
    <t>['sql', 'azure', 'phoenix', 'excel', 'tableau', 'power bi']</t>
  </si>
  <si>
    <t>{'analyst_tools': ['excel', 'tableau', 'power bi'], 'cloud': ['azure'], 'programming': ['sql'], 'webframeworks': ['phoenix']}</t>
  </si>
  <si>
    <t>Manager, Data Scientist, Customer Protection Data Science ...</t>
  </si>
  <si>
    <t>富卫信息科技(广州)有限公司</t>
  </si>
  <si>
    <t>Specialist Data Analytics and Tax Processes</t>
  </si>
  <si>
    <t>Machine Learning Engineer (Media Intelligence)</t>
  </si>
  <si>
    <t>['python', 'typescript', 'sql', 'react', 'pandas', 'numpy', 'kubernetes']</t>
  </si>
  <si>
    <t>{'libraries': ['react', 'pandas', 'numpy'], 'other': ['kubernetes'], 'programming': ['python', 'typescript', 'sql']}</t>
  </si>
  <si>
    <t>Officer (C11) - Data Mgmt Ops Intmd Analyst (Hybrid) - ROHQ ...</t>
  </si>
  <si>
    <t>Software/Data Engineer for Analytics Products(m/f/d)</t>
  </si>
  <si>
    <t>Sendle</t>
  </si>
  <si>
    <t>Medicare/Medicaid Services Data Analytics Team Lead</t>
  </si>
  <si>
    <t>Especialista en Gestion de Data Center</t>
  </si>
  <si>
    <t>['r', 'python', 'shell', 'excel', 'power bi']</t>
  </si>
  <si>
    <t>{'analyst_tools': ['excel', 'power bi'], 'programming': ['r', 'python', 'shell']}</t>
  </si>
  <si>
    <t>['c++', 'python', 'go', 'tensorflow', 'keras', 'opencv', 'dlib']</t>
  </si>
  <si>
    <t>{'libraries': ['tensorflow', 'keras', 'opencv', 'dlib'], 'programming': ['c++', 'python', 'go']}</t>
  </si>
  <si>
    <t>SQL Data Analysts</t>
  </si>
  <si>
    <t>['python', 'azure', 'aws', 'gcp', 'databricks', 'snowflake', 'pyspark', 'tableau', 'power bi']</t>
  </si>
  <si>
    <t>{'analyst_tools': ['tableau', 'power bi'], 'cloud': ['azure', 'aws', 'gcp', 'databricks', 'snowflake'], 'libraries': ['pyspark'], 'programming': ['python']}</t>
  </si>
  <si>
    <t>MA Financial Group</t>
  </si>
  <si>
    <t>Alternance - Analyste données Achats et BI (H/F) 1</t>
  </si>
  <si>
    <t>Hatfield, Pretoria: Boekhoudster Vir Regsfirma</t>
  </si>
  <si>
    <t>['c', 'vba', 'alteryx', 'tableau', 'sap', 'excel', 'power bi']</t>
  </si>
  <si>
    <t>{'analyst_tools': ['alteryx', 'tableau', 'sap', 'excel', 'power bi'], 'programming': ['c', 'vba']}</t>
  </si>
  <si>
    <t>['sql', 'python', 'r', 'spring', 'looker']</t>
  </si>
  <si>
    <t>{'analyst_tools': ['looker'], 'libraries': ['spring'], 'programming': ['sql', 'python', 'r']}</t>
  </si>
  <si>
    <t>Specialist Director - Data Engineering</t>
  </si>
  <si>
    <t>['dynamodb', 'aws', 'databricks', 'flow', 'jira', 'asana', 'monday.com', 'trello']</t>
  </si>
  <si>
    <t>{'async': ['jira', 'asana', 'monday.com', 'trello'], 'cloud': ['aws', 'databricks'], 'databases': ['dynamodb'], 'other': ['flow']}</t>
  </si>
  <si>
    <t>Internship in Performance Science</t>
  </si>
  <si>
    <t>Lead Credit Risk Analyst - Lending Strategies</t>
  </si>
  <si>
    <t>eCommerce Analyst (Google Analytics, Retail/B2C required) ...</t>
  </si>
  <si>
    <t>FL Innovation Connect</t>
  </si>
  <si>
    <t>Northvolt Ett Ab</t>
  </si>
  <si>
    <t>['python', 'sql', 'matlab', 'jupyter']</t>
  </si>
  <si>
    <t>{'libraries': ['jupyter'], 'programming': ['python', 'sql', 'matlab']}</t>
  </si>
  <si>
    <t>Online Data Science, Data analysis tutor</t>
  </si>
  <si>
    <t>Generative AI Applied Scientist (Senior/Lead Level)</t>
  </si>
  <si>
    <t>Senior Solution Architect (m/f/d) - Data Engineering</t>
  </si>
  <si>
    <t>Motius GmbH</t>
  </si>
  <si>
    <t>Seasalt Cornwall</t>
  </si>
  <si>
    <t>['sql', 'azure', 'power bi', 'tableau', 'confluence']</t>
  </si>
  <si>
    <t>{'analyst_tools': ['power bi', 'tableau'], 'async': ['confluence'], 'cloud': ['azure'], 'programming': ['sql']}</t>
  </si>
  <si>
    <t>United Cerebral Palsy Of Central Florida Inc</t>
  </si>
  <si>
    <t>FRIDAY Technology</t>
  </si>
  <si>
    <t>['shell', 'python', 'kotlin', 'java', 'typescript', 'aws', 'spring', 'react', 'linux', 'git', 'terraform', 'kubernetes', 'docker', 'gitlab']</t>
  </si>
  <si>
    <t>{'cloud': ['aws'], 'libraries': ['spring', 'react'], 'os': ['linux'], 'other': ['git', 'terraform', 'kubernetes', 'docker', 'gitlab'], 'programming': ['shell', 'python', 'kotlin', 'java', 'typescript']}</t>
  </si>
  <si>
    <t>['azure', 'aws', 'gcp', 'terraform', 'git']</t>
  </si>
  <si>
    <t>{'cloud': ['azure', 'aws', 'gcp'], 'other': ['terraform', 'git']}</t>
  </si>
  <si>
    <t>Analyst - Flight Operations</t>
  </si>
  <si>
    <t>['tableau', 'excel', 'powerpoint', 'visio']</t>
  </si>
  <si>
    <t>{'analyst_tools': ['tableau', 'excel', 'powerpoint', 'visio']}</t>
  </si>
  <si>
    <t>Data &amp; Machine Learning Engineer 80% - 100%</t>
  </si>
  <si>
    <t>operational risk analyst</t>
  </si>
  <si>
    <t>Collabera Digital Singapore</t>
  </si>
  <si>
    <t>Verité Research</t>
  </si>
  <si>
    <t>Java Engineer Sr</t>
  </si>
  <si>
    <t>['java', 'sql', 'spring', 'gdpr', 'docker', 'kubernetes']</t>
  </si>
  <si>
    <t>{'libraries': ['spring', 'gdpr'], 'other': ['docker', 'kubernetes'], 'programming': ['java', 'sql']}</t>
  </si>
  <si>
    <t>Software engineer PL/SQL</t>
  </si>
  <si>
    <t>['sql', 'java', 'oracle', 'spring', 'word', 'git', 'docker', 'jira']</t>
  </si>
  <si>
    <t>{'analyst_tools': ['word'], 'async': ['jira'], 'cloud': ['oracle'], 'libraries': ['spring'], 'other': ['git', 'docker'], 'programming': ['sql', 'java']}</t>
  </si>
  <si>
    <t>Engineer/inventor</t>
  </si>
  <si>
    <t>SV's genie</t>
  </si>
  <si>
    <t>Senior Python Developer Big Data</t>
  </si>
  <si>
    <t>['python', 'sql', 'bigquery', 'plotly', 'kubernetes', 'gitlab']</t>
  </si>
  <si>
    <t>{'cloud': ['bigquery'], 'libraries': ['plotly'], 'other': ['kubernetes', 'gitlab'], 'programming': ['python', 'sql']}</t>
  </si>
  <si>
    <t>High Performance Computing HPC Application Analyst</t>
  </si>
  <si>
    <t>['fortran', 'c++', 'gitlab']</t>
  </si>
  <si>
    <t>{'other': ['gitlab'], 'programming': ['fortran', 'c++']}</t>
  </si>
  <si>
    <t>Data &amp; Analytics HR Manager</t>
  </si>
  <si>
    <t>['sql', 'python', 'perl', 'php', 'java', 'javascript', 'c++', 'c#', 'c', 'nosql', 'mongo', 'cassandra', 'neo4j', 'oracle', 'hadoop', 'linux', 'unix', 'yarn']</t>
  </si>
  <si>
    <t>{'cloud': ['oracle'], 'databases': ['cassandra', 'neo4j'], 'libraries': ['hadoop'], 'os': ['linux', 'unix'], 'other': ['yarn'], 'programming': ['sql', 'python', 'perl', 'php', 'java', 'javascript', 'c++', 'c#', 'c', 'nosql', 'mongo']}</t>
  </si>
  <si>
    <t>Data Engineer Manager  TS/SCI Full Scope Poly - 467</t>
  </si>
  <si>
    <t>OneBlood</t>
  </si>
  <si>
    <t>Remote Senior Data Analyst (Marketing) in European Union</t>
  </si>
  <si>
    <t>อาจารย์ วิศวกรรมคอมพิวเตอร์...</t>
  </si>
  <si>
    <t>มหาวิทยาลัยธุรกิจบัณฑิตย์ (ฝ่ายทรัพยากรบุคคล)</t>
  </si>
  <si>
    <t>Software Engineer-Partner Engineer</t>
  </si>
  <si>
    <t>Oliver Wyman Group, Marsh McLennan</t>
  </si>
  <si>
    <t>Microbiology Analyst</t>
  </si>
  <si>
    <t>Data Developers</t>
  </si>
  <si>
    <t>Pacific Careers</t>
  </si>
  <si>
    <t>SRR BUILDING MATERIAL TRADING LLC</t>
  </si>
  <si>
    <t>Red Cat Recruitment</t>
  </si>
  <si>
    <t>Operations Research Analyst/Data Scientist (Mid to Senior Level)</t>
  </si>
  <si>
    <t>Lendnovate</t>
  </si>
  <si>
    <t>['sql', 'python', 'shell', 'sql server', 'azure', 'tableau']</t>
  </si>
  <si>
    <t>{'analyst_tools': ['tableau'], 'cloud': ['azure'], 'databases': ['sql server'], 'programming': ['sql', 'python', 'shell']}</t>
  </si>
  <si>
    <t>['java', 'nosql', 'db2', 'oracle', 'databricks', 'kafka']</t>
  </si>
  <si>
    <t>{'cloud': ['oracle', 'databricks'], 'databases': ['db2'], 'libraries': ['kafka'], 'programming': ['java', 'nosql']}</t>
  </si>
  <si>
    <t>['python', 'golang', 'c#', 'azure', 'databricks', 'tensorflow', 'pytorch', 'kafka', 'docker', 'kubernetes', 'terraform', 'git']</t>
  </si>
  <si>
    <t>{'cloud': ['azure', 'databricks'], 'libraries': ['tensorflow', 'pytorch', 'kafka'], 'other': ['docker', 'kubernetes', 'terraform', 'git'], 'programming': ['python', 'golang', 'c#']}</t>
  </si>
  <si>
    <t>Desarrollador de Bases de Datos de Confidencial</t>
  </si>
  <si>
    <t>Логиклайк</t>
  </si>
  <si>
    <t>Le Chocola LLC</t>
  </si>
  <si>
    <t>Senior Engineer Software</t>
  </si>
  <si>
    <t>['python', 'go', 'gcp', 'aws', 'azure', 'kubernetes', 'docker']</t>
  </si>
  <si>
    <t>{'cloud': ['gcp', 'aws', 'azure'], 'other': ['kubernetes', 'docker'], 'programming': ['python', 'go']}</t>
  </si>
  <si>
    <t>Pm 405810 - Junior Architectural Technologist Pretoria</t>
  </si>
  <si>
    <t>Graduate Engineer Trainee- Data Science and Analytics (Freshers...</t>
  </si>
  <si>
    <t>bundesweit Senior Data Scientist</t>
  </si>
  <si>
    <t>FINCON</t>
  </si>
  <si>
    <t>Education Dynamics Llc</t>
  </si>
  <si>
    <t>Manager Data Engineer (Remote) - Full-time / Part-time</t>
  </si>
  <si>
    <t>مجموعة سيرا</t>
  </si>
  <si>
    <t>['sql', 'hadoop', 'git', 'github', 'jenkins']</t>
  </si>
  <si>
    <t>{'libraries': ['hadoop'], 'other': ['git', 'github', 'jenkins'], 'programming': ['sql']}</t>
  </si>
  <si>
    <t>agoda</t>
  </si>
  <si>
    <t>Undergraduate Digital Data Analyst Internship</t>
  </si>
  <si>
    <t>LEAD India private</t>
  </si>
  <si>
    <t>R&amp;d Writing Systems Engineer</t>
  </si>
  <si>
    <t>['sql', 'python', 'cassandra', 'databricks', 'aws', 'spark', 'pyspark', 'kafka']</t>
  </si>
  <si>
    <t>{'cloud': ['databricks', 'aws'], 'databases': ['cassandra'], 'libraries': ['spark', 'pyspark', 'kafka'], 'programming': ['sql', 'python']}</t>
  </si>
  <si>
    <t>['azure', 'databricks', 'snowflake', 'power bi', 'github']</t>
  </si>
  <si>
    <t>{'analyst_tools': ['power bi'], 'cloud': ['azure', 'databricks', 'snowflake'], 'other': ['github']}</t>
  </si>
  <si>
    <t>erp data analyst</t>
  </si>
  <si>
    <t>['sql', 'sql server', 'oracle', 'sap', 'sharepoint', 'excel', 'power bi']</t>
  </si>
  <si>
    <t>{'analyst_tools': ['sap', 'sharepoint', 'excel', 'power bi'], 'cloud': ['oracle'], 'databases': ['sql server'], 'programming': ['sql']}</t>
  </si>
  <si>
    <t>['sql', 'python', 'go', 'cassandra', 'spark', 'hadoop', 'excel']</t>
  </si>
  <si>
    <t>{'analyst_tools': ['excel'], 'databases': ['cassandra'], 'libraries': ['spark', 'hadoop'], 'programming': ['sql', 'python', 'go']}</t>
  </si>
  <si>
    <t>['groovy', 'bash', 'powershell', 'python', 'ruby', 'ruby', 'go', 'unix', 'windows', 'excel', 'jenkins', 'docker', 'terraform', 'ansible', 'github', 'slack', 'zoom']</t>
  </si>
  <si>
    <t>{'analyst_tools': ['excel'], 'os': ['unix', 'windows'], 'other': ['jenkins', 'docker', 'terraform', 'ansible', 'github'], 'programming': ['groovy', 'bash', 'powershell', 'python', 'ruby', 'go'], 'sync': ['slack', 'zoom'], 'webframeworks': ['ruby']}</t>
  </si>
  <si>
    <t>JKL Capital</t>
  </si>
  <si>
    <t>['mongodb', 'mongodb', 'python', 'tensorflow', 'scikit-learn', 'keras']</t>
  </si>
  <si>
    <t>{'databases': ['mongodb'], 'libraries': ['tensorflow', 'scikit-learn', 'keras'], 'programming': ['mongodb', 'python']}</t>
  </si>
  <si>
    <t>Sr. Engineer Manager</t>
  </si>
  <si>
    <t>['typescript', 'aws', 'azure', 'react.js']</t>
  </si>
  <si>
    <t>{'cloud': ['aws', 'azure'], 'programming': ['typescript'], 'webframeworks': ['react.js']}</t>
  </si>
  <si>
    <t>Crookwell NSW, Australia</t>
  </si>
  <si>
    <t>['java', 'vmware', 'oracle', 'windows']</t>
  </si>
  <si>
    <t>{'cloud': ['vmware', 'oracle'], 'os': ['windows'], 'programming': ['java']}</t>
  </si>
  <si>
    <t>Engineering Manager Public Cloud Python Golang</t>
  </si>
  <si>
    <t>Hicks Professional Group</t>
  </si>
  <si>
    <t>MangoGem SA</t>
  </si>
  <si>
    <t>47 Degrees</t>
  </si>
  <si>
    <t>['scala', 'nosql', 'python', 'databricks', 'hadoop', 'kafka', 'spark', 'git', 'kubernetes']</t>
  </si>
  <si>
    <t>{'cloud': ['databricks'], 'libraries': ['hadoop', 'kafka', 'spark'], 'other': ['git', 'kubernetes'], 'programming': ['scala', 'nosql', 'python']}</t>
  </si>
  <si>
    <t>Rede Cred Auto Serviços Ltda</t>
  </si>
  <si>
    <t>['html', 'css', 'javascript', 'php', 'mysql', 'linux', 'git']</t>
  </si>
  <si>
    <t>{'databases': ['mysql'], 'os': ['linux'], 'other': ['git'], 'programming': ['html', 'css', 'javascript', 'php']}</t>
  </si>
  <si>
    <t>Senior Software Engineer- Lead</t>
  </si>
  <si>
    <t>Sidecar Health</t>
  </si>
  <si>
    <t>['azure', 'cognos']</t>
  </si>
  <si>
    <t>{'analyst_tools': ['cognos'], 'cloud': ['azure']}</t>
  </si>
  <si>
    <t>Data Engineer/MLOps/DevOps</t>
  </si>
  <si>
    <t>['sql', 'aws', 'docker']</t>
  </si>
  <si>
    <t>{'cloud': ['aws'], 'other': ['docker'], 'programming': ['sql']}</t>
  </si>
  <si>
    <t>Onfleet</t>
  </si>
  <si>
    <t>AIConsultant.org</t>
  </si>
  <si>
    <t>Analyst / Data Analyst - EIC</t>
  </si>
  <si>
    <t>Databricks Engineer@Toronto</t>
  </si>
  <si>
    <t>Data Management Administrator</t>
  </si>
  <si>
    <t>Cloud Engineer Developer</t>
  </si>
  <si>
    <t>['python', 'bash', 'sas', 'sas', 'gcp', 'aws', 'node', 'terraform', 'git']</t>
  </si>
  <si>
    <t>{'analyst_tools': ['sas'], 'cloud': ['gcp', 'aws'], 'other': ['terraform', 'git'], 'programming': ['python', 'bash', 'sas'], 'webframeworks': ['node']}</t>
  </si>
  <si>
    <t>['oracle', 'power bi', 'excel', 'flow']</t>
  </si>
  <si>
    <t>{'analyst_tools': ['power bi', 'excel'], 'cloud': ['oracle'], 'other': ['flow']}</t>
  </si>
  <si>
    <t>['typescript', 'javascript', 'sql', 'nosql', 'aws', 'azure', 'graphql', 'kubernetes', 'docker', 'github', 'jenkins']</t>
  </si>
  <si>
    <t>{'cloud': ['aws', 'azure'], 'libraries': ['graphql'], 'other': ['kubernetes', 'docker', 'github', 'jenkins'], 'programming': ['typescript', 'javascript', 'sql', 'nosql']}</t>
  </si>
  <si>
    <t>Core Apps Engineer</t>
  </si>
  <si>
    <t>Part-Time Instructors - Natural Science, Social Science and...</t>
  </si>
  <si>
    <t>Hutchinson Community College</t>
  </si>
  <si>
    <t>ALGOANALYTICS</t>
  </si>
  <si>
    <t>Data Engineer (Microsoft Azure experience)</t>
  </si>
  <si>
    <t>['sql', 't-sql', 'python', 'sql server', 'azure', 'ssis', 'ssrs', 'power bi', 'git']</t>
  </si>
  <si>
    <t>{'analyst_tools': ['ssis', 'ssrs', 'power bi'], 'cloud': ['azure'], 'databases': ['sql server'], 'other': ['git'], 'programming': ['sql', 't-sql', 'python']}</t>
  </si>
  <si>
    <t>['sql', 'python', 'c++', 't-sql', 'hadoop', 'tableau']</t>
  </si>
  <si>
    <t>{'analyst_tools': ['tableau'], 'libraries': ['hadoop'], 'programming': ['sql', 'python', 'c++', 't-sql']}</t>
  </si>
  <si>
    <t>Data Scientist, Liveanalytics</t>
  </si>
  <si>
    <t>['sql', 'python', 'flow', 'confluence']</t>
  </si>
  <si>
    <t>{'async': ['confluence'], 'other': ['flow'], 'programming': ['sql', 'python']}</t>
  </si>
  <si>
    <t>['sql', 'sql server', 'db2', 'oracle', 'redshift', 'word', 'excel']</t>
  </si>
  <si>
    <t>{'analyst_tools': ['word', 'excel'], 'cloud': ['oracle', 'redshift'], 'databases': ['sql server', 'db2'], 'programming': ['sql']}</t>
  </si>
  <si>
    <t>['sql', 'html', 'word', 'power bi']</t>
  </si>
  <si>
    <t>{'analyst_tools': ['word', 'power bi'], 'programming': ['sql', 'html']}</t>
  </si>
  <si>
    <t>['python', 'java', 'jenkins']</t>
  </si>
  <si>
    <t>{'other': ['jenkins'], 'programming': ['python', 'java']}</t>
  </si>
  <si>
    <t>Sr. GRC Security Engineer</t>
  </si>
  <si>
    <t>Eppendorf Group</t>
  </si>
  <si>
    <t>mimojo</t>
  </si>
  <si>
    <t>['sql', 'python', 'nosql', 'postgresql', 'snowflake', 'azure', 'redshift', 'bigquery', 'airflow', 'power bi', 'tableau', 'flow']</t>
  </si>
  <si>
    <t>{'analyst_tools': ['power bi', 'tableau'], 'cloud': ['snowflake', 'azure', 'redshift', 'bigquery'], 'databases': ['postgresql'], 'libraries': ['airflow'], 'other': ['flow'], 'programming': ['sql', 'python', 'nosql']}</t>
  </si>
  <si>
    <t>Vestas Wind Systems AS</t>
  </si>
  <si>
    <t>Informatiker f r Data Management und Data Science Spezialist (m/w/d)</t>
  </si>
  <si>
    <t>enercity</t>
  </si>
  <si>
    <t>['go', 'python', 'azure', 'aws', 'pytorch']</t>
  </si>
  <si>
    <t>{'cloud': ['azure', 'aws'], 'libraries': ['pytorch'], 'programming': ['go', 'python']}</t>
  </si>
  <si>
    <t>['r', 'python', 'sql', 'snowflake', 'outlook', 'word', 'excel', 'powerpoint', 'visio', 'tableau']</t>
  </si>
  <si>
    <t>{'analyst_tools': ['outlook', 'word', 'excel', 'powerpoint', 'visio', 'tableau'], 'cloud': ['snowflake'], 'programming': ['r', 'python', 'sql']}</t>
  </si>
  <si>
    <t>BA Analytics Sales</t>
  </si>
  <si>
    <t>Business Intelligence Analyst - Sales Operations</t>
  </si>
  <si>
    <t>Junior Analyst Program</t>
  </si>
  <si>
    <t>Jobs and talent SL</t>
  </si>
  <si>
    <t>Business Consulting Manager - Data Scientist NEW</t>
  </si>
  <si>
    <t>['r', 'sas', 'sas', 'sql', 'spark', 'splunk', 'power bi']</t>
  </si>
  <si>
    <t>{'analyst_tools': ['sas', 'splunk', 'power bi'], 'libraries': ['spark'], 'programming': ['r', 'sas', 'sql']}</t>
  </si>
  <si>
    <t>Credit Risk Analyst (Contract)</t>
  </si>
  <si>
    <t>Data Engineer / Analyst Jobs</t>
  </si>
  <si>
    <t>Leyden Solutions Inc</t>
  </si>
  <si>
    <t>Senior AWS Data Engineer (Terraform/Python/SQL)</t>
  </si>
  <si>
    <t>Data Engineer | Pong</t>
  </si>
  <si>
    <t>['python', 'scala', 'aws', 'numpy', 'pandas', 'spark', 'github', 'git', 'docker', 'kubernetes']</t>
  </si>
  <si>
    <t>{'cloud': ['aws'], 'libraries': ['numpy', 'pandas', 'spark'], 'other': ['github', 'git', 'docker', 'kubernetes'], 'programming': ['python', 'scala']}</t>
  </si>
  <si>
    <t>Data Scientist Specialist Consultancy Lacro</t>
  </si>
  <si>
    <t>Rehsearch GmbH</t>
  </si>
  <si>
    <t>['python', 'r', 'sql', 'c#', 'mariadb', 'dynamodb', 'aws', 'redshift', 'splunk', 'power bi', 'excel']</t>
  </si>
  <si>
    <t>{'analyst_tools': ['splunk', 'power bi', 'excel'], 'cloud': ['aws', 'redshift'], 'databases': ['mariadb', 'dynamodb'], 'programming': ['python', 'r', 'sql', 'c#']}</t>
  </si>
  <si>
    <t>Staff Software Engineer - Applications Backend</t>
  </si>
  <si>
    <t>['ruby', 'ruby', 'ruby on rails', 'unify']</t>
  </si>
  <si>
    <t>{'programming': ['ruby'], 'sync': ['unify'], 'webframeworks': ['ruby', 'ruby on rails']}</t>
  </si>
  <si>
    <t>Language Engineer</t>
  </si>
  <si>
    <t>Time 4 Recruitment</t>
  </si>
  <si>
    <t>['python', 'sql', 'snowflake', 'phoenix']</t>
  </si>
  <si>
    <t>{'cloud': ['snowflake'], 'programming': ['python', 'sql'], 'webframeworks': ['phoenix']}</t>
  </si>
  <si>
    <t>Mitsukoshi Motors Phils. Inc.</t>
  </si>
  <si>
    <t>['python', 'r', 'sql', 'ggplot2', 'tableau', 'powerpoint', 'word', 'atlassian', 'smartsheet']</t>
  </si>
  <si>
    <t>{'analyst_tools': ['tableau', 'powerpoint', 'word'], 'async': ['smartsheet'], 'libraries': ['ggplot2'], 'other': ['atlassian'], 'programming': ['python', 'r', 'sql']}</t>
  </si>
  <si>
    <t>Data Conversion Engineer II</t>
  </si>
  <si>
    <t>['scala', 'python', 'sql', 'java', 'azure', 'databricks', 'spark']</t>
  </si>
  <si>
    <t>{'cloud': ['azure', 'databricks'], 'libraries': ['spark'], 'programming': ['scala', 'python', 'sql', 'java']}</t>
  </si>
  <si>
    <t>Global Trends Analyst</t>
  </si>
  <si>
    <t>Senior Associate Scientist</t>
  </si>
  <si>
    <t>Data Analytics &amp; Telemetry Syndication Product Leader</t>
  </si>
  <si>
    <t>Netvagas - (276578612)</t>
  </si>
  <si>
    <t>['nosql', 'mongodb', 'mongodb', 'cassandra', 'aws', 'azure', 'aurora']</t>
  </si>
  <si>
    <t>{'cloud': ['aws', 'azure', 'aurora'], 'databases': ['mongodb', 'cassandra'], 'programming': ['nosql', 'mongodb']}</t>
  </si>
  <si>
    <t>['python', 'perl', 'go', 'openstack', 'vmware', 'linux', 'redhat', 'docker', 'kubernetes']</t>
  </si>
  <si>
    <t>{'cloud': ['openstack', 'vmware'], 'os': ['linux', 'redhat'], 'other': ['docker', 'kubernetes'], 'programming': ['python', 'perl', 'go']}</t>
  </si>
  <si>
    <t>Procurement Excellence Analyst</t>
  </si>
  <si>
    <t>['python', 'aws', 'redshift', 'spark', 'docker']</t>
  </si>
  <si>
    <t>{'cloud': ['aws', 'redshift'], 'libraries': ['spark'], 'other': ['docker'], 'programming': ['python']}</t>
  </si>
  <si>
    <t>Data Engineer (Analytics Product)</t>
  </si>
  <si>
    <t>Gebrüder Weiss Gesellschaft m.b.H.</t>
  </si>
  <si>
    <t>Sales Ops BI Data Architect</t>
  </si>
  <si>
    <t>['sql', 'snowflake', 'kubernetes']</t>
  </si>
  <si>
    <t>{'cloud': ['snowflake'], 'other': ['kubernetes'], 'programming': ['sql']}</t>
  </si>
  <si>
    <t>Arquitecto/a de Soluciones Analíticas Bigdata</t>
  </si>
  <si>
    <t>Business Data Analyst I (Chicago, IL or Remote)</t>
  </si>
  <si>
    <t>Performance Marketing Analyst ( all genders welcome )</t>
  </si>
  <si>
    <t>ProJobs21</t>
  </si>
  <si>
    <t>Go North Group AB</t>
  </si>
  <si>
    <t>Data Archiving Analyst</t>
  </si>
  <si>
    <t>['java', 'kotlin', 'c', 'swift', 'react', 'flutter', 'cordova']</t>
  </si>
  <si>
    <t>{'libraries': ['react', 'flutter', 'cordova'], 'programming': ['java', 'kotlin', 'c', 'swift']}</t>
  </si>
  <si>
    <t>eawag</t>
  </si>
  <si>
    <t>Nes Global Limited</t>
  </si>
  <si>
    <t>Service King Collision</t>
  </si>
  <si>
    <t>['sql', 'sql server', 'bigquery', 'excel', 'tableau']</t>
  </si>
  <si>
    <t>{'analyst_tools': ['excel', 'tableau'], 'cloud': ['bigquery'], 'databases': ['sql server'], 'programming': ['sql']}</t>
  </si>
  <si>
    <t>Head of Data Science &amp; Analytics</t>
  </si>
  <si>
    <t>Chrysler Group</t>
  </si>
  <si>
    <t>planning engineer</t>
  </si>
  <si>
    <t>Financial Wealth Holdings</t>
  </si>
  <si>
    <t>Capital Humano Laguna</t>
  </si>
  <si>
    <t>【Fully Remote/SaaS Development】Data Analyst</t>
  </si>
  <si>
    <t>Lab Computing Analyst</t>
  </si>
  <si>
    <t>Property Data Capturer/Typist</t>
  </si>
  <si>
    <t>Nantgarw, Cardiff, UK</t>
  </si>
  <si>
    <t>Health Education and Improvement Wales (HEIW)</t>
  </si>
  <si>
    <t>['python', 'r', 'pandas', 'numpy', 'dplyr']</t>
  </si>
  <si>
    <t>{'libraries': ['pandas', 'numpy', 'dplyr'], 'programming': ['python', 'r']}</t>
  </si>
  <si>
    <t>data pipeline engineer</t>
  </si>
  <si>
    <t>['python', 'gcp', 'spark', 'airflow', 'tableau']</t>
  </si>
  <si>
    <t>{'analyst_tools': ['tableau'], 'cloud': ['gcp'], 'libraries': ['spark', 'airflow'], 'programming': ['python']}</t>
  </si>
  <si>
    <t>['python', 'aws', 'gcp', 'docker', 'kubernetes', 'git', 'terraform']</t>
  </si>
  <si>
    <t>{'cloud': ['aws', 'gcp'], 'other': ['docker', 'kubernetes', 'git', 'terraform'], 'programming': ['python']}</t>
  </si>
  <si>
    <t>Senior Asset Data Analyst</t>
  </si>
  <si>
    <t>['oracle', 'angular', 'jira']</t>
  </si>
  <si>
    <t>{'async': ['jira'], 'cloud': ['oracle'], 'webframeworks': ['angular']}</t>
  </si>
  <si>
    <t>Senior Data Scientist Mercedes-benz Customer Operations (w/m/d)</t>
  </si>
  <si>
    <t>Senior Solution Deployment Strategist(Data Analyst)</t>
  </si>
  <si>
    <t>Azure Devops Data Engineer (100% remote)</t>
  </si>
  <si>
    <t>Freelance Online Data Analyst- Japanese speaker in Japan</t>
  </si>
  <si>
    <t>Quality Analyst #Worknow</t>
  </si>
  <si>
    <t>Data Science AI-CV-NLP, Summer Intern</t>
  </si>
  <si>
    <t>['python', 'pytorch', 'hugging face', 'tensorflow', 'scikit-learn', 'nltk', 'pandas', 'numpy']</t>
  </si>
  <si>
    <t>{'libraries': ['pytorch', 'hugging face', 'tensorflow', 'scikit-learn', 'nltk', 'pandas', 'numpy'], 'programming': ['python']}</t>
  </si>
  <si>
    <t>Sr. Analyst – Data/System Analyst</t>
  </si>
  <si>
    <t>VHR Solutions Private Limited</t>
  </si>
  <si>
    <t>['scala', 'sql', 'azure', 'aws', 'pyspark', 'airflow', 'hadoop']</t>
  </si>
  <si>
    <t>{'cloud': ['azure', 'aws'], 'libraries': ['pyspark', 'airflow', 'hadoop'], 'programming': ['scala', 'sql']}</t>
  </si>
  <si>
    <t>CIB - Data Management Analyst - Team Leader</t>
  </si>
  <si>
    <t>Intrepid</t>
  </si>
  <si>
    <t>Software Engineer Ii, Product Security</t>
  </si>
  <si>
    <t>['javascript', 'java', 'python', 'ruby', 'ruby', 'php', 'slack']</t>
  </si>
  <si>
    <t>{'programming': ['javascript', 'java', 'python', 'ruby', 'php'], 'sync': ['slack'], 'webframeworks': ['ruby']}</t>
  </si>
  <si>
    <t>['sql', 'sas', 'sas', 'python', 'r', 'tableau', 'excel', 'powerpoint']</t>
  </si>
  <si>
    <t>{'analyst_tools': ['sas', 'tableau', 'excel', 'powerpoint'], 'programming': ['sql', 'sas', 'python', 'r']}</t>
  </si>
  <si>
    <t>['shell', 'python', 'aws', 'hadoop']</t>
  </si>
  <si>
    <t>{'cloud': ['aws'], 'libraries': ['hadoop'], 'programming': ['shell', 'python']}</t>
  </si>
  <si>
    <t>Netvagas - (54749062)</t>
  </si>
  <si>
    <t>Data Scientist Water</t>
  </si>
  <si>
    <t>scientist (h/f)</t>
  </si>
  <si>
    <t>Head of Data Analytics and CRM China, HSBC Fintech</t>
  </si>
  <si>
    <t>Senior Software Foundational Infrastructure Engineer</t>
  </si>
  <si>
    <t>['python', 'go', 'java', 'golang', 'aws', 'node', 'docker', 'kubernetes', 'terraform']</t>
  </si>
  <si>
    <t>{'cloud': ['aws'], 'other': ['docker', 'kubernetes', 'terraform'], 'programming': ['python', 'go', 'java', 'golang'], 'webframeworks': ['node']}</t>
  </si>
  <si>
    <t>HR Data/business Analyst</t>
  </si>
  <si>
    <t>['python', 't-sql', 'nosql', 'azure', 'databricks', 'kafka', 'spark']</t>
  </si>
  <si>
    <t>{'cloud': ['azure', 'databricks'], 'libraries': ['kafka', 'spark'], 'programming': ['python', 't-sql', 'nosql']}</t>
  </si>
  <si>
    <t>Java Developer w zespole Data Analytics</t>
  </si>
  <si>
    <t>['java', 'html', 'javascript', 'sql', 'oracle', 'spring', 'jquery', 'docker', 'git']</t>
  </si>
  <si>
    <t>{'cloud': ['oracle'], 'libraries': ['spring'], 'other': ['docker', 'git'], 'programming': ['java', 'html', 'javascript', 'sql'], 'webframeworks': ['jquery']}</t>
  </si>
  <si>
    <t>Financial Services Data Scientist</t>
  </si>
  <si>
    <t>Career-Seekers Recruitment Solutions</t>
  </si>
  <si>
    <t>['sas', 'sas', 'r', 'python', 'matlab', 'java', 'hadoop', 'spark', 'kafka', 'spss', 'power bi', 'tableau']</t>
  </si>
  <si>
    <t>{'analyst_tools': ['sas', 'spss', 'power bi', 'tableau'], 'libraries': ['hadoop', 'spark', 'kafka'], 'programming': ['sas', 'r', 'python', 'matlab', 'java']}</t>
  </si>
  <si>
    <t>Junior Information Analyst (remote)</t>
  </si>
  <si>
    <t>Carbon World LTD</t>
  </si>
  <si>
    <t>Full Stack Senior Engineer</t>
  </si>
  <si>
    <t>ActiveProspect, Inc.</t>
  </si>
  <si>
    <t>['ruby', 'ruby', 'typescript', 'html', 'css', 'javascript', 'snowflake', 'node', 'ruby on rails', 'vue', 'flow']</t>
  </si>
  <si>
    <t>{'cloud': ['snowflake'], 'other': ['flow'], 'programming': ['ruby', 'typescript', 'html', 'css', 'javascript'], 'webframeworks': ['ruby', 'node', 'ruby on rails', 'vue']}</t>
  </si>
  <si>
    <t>Amazon Asia Pacific Resources</t>
  </si>
  <si>
    <t>Lead Software Engineer, Algorithm</t>
  </si>
  <si>
    <t>Solution Engineer - Data Cloud Specialist</t>
  </si>
  <si>
    <t>['sql', 'python', 'r', 'aws', 'pandas', 'numpy', 'pytorch', 'tensorflow', 'flask', 'fastapi', 'docker']</t>
  </si>
  <si>
    <t>{'cloud': ['aws'], 'libraries': ['pandas', 'numpy', 'pytorch', 'tensorflow'], 'other': ['docker'], 'programming': ['sql', 'python', 'r'], 'webframeworks': ['flask', 'fastapi']}</t>
  </si>
  <si>
    <t>GSA Data Manager</t>
  </si>
  <si>
    <t>Insite My Systems Sdn. Bhd.</t>
  </si>
  <si>
    <t>Data Analysis, Computer Science, Data Scientist,</t>
  </si>
  <si>
    <t>['sas', 'sas', 'sql', 'r', 'python', 'hadoop', 'powerpoint', 'word', 'excel', 'outlook']</t>
  </si>
  <si>
    <t>{'analyst_tools': ['sas', 'powerpoint', 'word', 'excel', 'outlook'], 'libraries': ['hadoop'], 'programming': ['sas', 'sql', 'r', 'python']}</t>
  </si>
  <si>
    <t>Cecure Intelligence Limited</t>
  </si>
  <si>
    <t>Head of Data &amp; Analytics - London</t>
  </si>
  <si>
    <t>Che Leigh Personnel Consultants</t>
  </si>
  <si>
    <t>Early Career Data Integration Developer</t>
  </si>
  <si>
    <t>NSPCC</t>
  </si>
  <si>
    <t>Buyer and Seller Ads Frontend Engineer Lead</t>
  </si>
  <si>
    <t>['javascript', 'react', 'npm', 'flow']</t>
  </si>
  <si>
    <t>{'libraries': ['react'], 'other': ['npm', 'flow'], 'programming': ['javascript']}</t>
  </si>
  <si>
    <t>Data Analyst at United Nations Environment Programme</t>
  </si>
  <si>
    <t>matemàtic / data scientist</t>
  </si>
  <si>
    <t>Software QA Engineer Remote</t>
  </si>
  <si>
    <t>Risk Analyst Collections Intern</t>
  </si>
  <si>
    <t>KRAFTON Inc.</t>
  </si>
  <si>
    <t>['scala', 'python', 'sql', 'java', 'mongodb', 'mongodb', 'nosql', 'cassandra', 'aws', 'azure', 'databricks', 'spark', 'kafka', 'hadoop', 'spring', 'linux']</t>
  </si>
  <si>
    <t>{'cloud': ['aws', 'azure', 'databricks'], 'databases': ['mongodb', 'cassandra'], 'libraries': ['spark', 'kafka', 'hadoop', 'spring'], 'os': ['linux'], 'programming': ['scala', 'python', 'sql', 'java', 'mongodb', 'nosql']}</t>
  </si>
  <si>
    <t>Azure data bricks developer</t>
  </si>
  <si>
    <t>['sql', 'python', 't-sql', 'azure', 'databricks', 'spark', 'pyspark']</t>
  </si>
  <si>
    <t>{'cloud': ['azure', 'databricks'], 'libraries': ['spark', 'pyspark'], 'programming': ['sql', 'python', 't-sql']}</t>
  </si>
  <si>
    <t>Senior Nodejs Developer with Aws</t>
  </si>
  <si>
    <t>['python', 'sql', 'sql server', 'oracle', 'aws', 'tableau', 'power bi']</t>
  </si>
  <si>
    <t>{'analyst_tools': ['tableau', 'power bi'], 'cloud': ['oracle', 'aws'], 'databases': ['sql server'], 'programming': ['python', 'sql']}</t>
  </si>
  <si>
    <t>Electrical Design Engineer, Hibrido</t>
  </si>
  <si>
    <t>['python', 'postgresql', 'aws', 'hadoop', 'spark', 'docker']</t>
  </si>
  <si>
    <t>{'cloud': ['aws'], 'databases': ['postgresql'], 'libraries': ['hadoop', 'spark'], 'other': ['docker'], 'programming': ['python']}</t>
  </si>
  <si>
    <t>Associate / Senior Associate, IT (Business Analyst)</t>
  </si>
  <si>
    <t>Blue Insurance Hong Kong</t>
  </si>
  <si>
    <t>Data (Fleet Rotation) Analyst (m/w/d)</t>
  </si>
  <si>
    <t>Executive Assistant to CEO Cum Business Analyst</t>
  </si>
  <si>
    <t>Legacy Group Services</t>
  </si>
  <si>
    <t>['cassandra', 'databricks', 'kafka', 'power bi', 'looker']</t>
  </si>
  <si>
    <t>{'analyst_tools': ['power bi', 'looker'], 'cloud': ['databricks'], 'databases': ['cassandra'], 'libraries': ['kafka']}</t>
  </si>
  <si>
    <t>Cloud Data Engineer Azure - Remote</t>
  </si>
  <si>
    <t>Data Science Python + Pyspark</t>
  </si>
  <si>
    <t>PT Data Labs Analytics</t>
  </si>
  <si>
    <t>AWS DATA ENGINEER, REDSHIFT, DMS, AWS Glue, AWS Appflow.</t>
  </si>
  <si>
    <t>Senior Analyst, Data Finance Operations</t>
  </si>
  <si>
    <t>Customer Base Analyst</t>
  </si>
  <si>
    <t>['mongodb', 'mongodb', 'cassandra', 'elasticsearch', 'puppet', 'ansible']</t>
  </si>
  <si>
    <t>{'databases': ['mongodb', 'cassandra', 'elasticsearch'], 'other': ['puppet', 'ansible'], 'programming': ['mongodb']}</t>
  </si>
  <si>
    <t>Data Review Molecular Scientist</t>
  </si>
  <si>
    <t>Research Analyst – Rwanda</t>
  </si>
  <si>
    <t>Prontoux</t>
  </si>
  <si>
    <t>QA (Quality Assurance) Engineer</t>
  </si>
  <si>
    <t>PLC &amp; Subsystem Engineer</t>
  </si>
  <si>
    <t>LHR Arabia</t>
  </si>
  <si>
    <t>Data Visualization Analyst &amp; Trainer</t>
  </si>
  <si>
    <t>Exede Search Partners</t>
  </si>
  <si>
    <t>iGuru Software Ltd.</t>
  </si>
  <si>
    <t>['r', 'spss', 'tableau', 'excel', 'word', 'outlook', 'jira']</t>
  </si>
  <si>
    <t>{'analyst_tools': ['spss', 'tableau', 'excel', 'word', 'outlook'], 'async': ['jira'], 'programming': ['r']}</t>
  </si>
  <si>
    <t>Glaukos</t>
  </si>
  <si>
    <t>ElsewedyElectric</t>
  </si>
  <si>
    <t>['sql', 'nosql', 'python', 'c', 'powershell', 'javascript', 'azure', 'react', 'angular', 'git']</t>
  </si>
  <si>
    <t>{'cloud': ['azure'], 'libraries': ['react'], 'other': ['git'], 'programming': ['sql', 'nosql', 'python', 'c', 'powershell', 'javascript'], 'webframeworks': ['angular']}</t>
  </si>
  <si>
    <t>['php', 'sql', 'aws', 'react', 'laravel', 'vue', 'linux', 'github']</t>
  </si>
  <si>
    <t>{'cloud': ['aws'], 'libraries': ['react'], 'os': ['linux'], 'other': ['github'], 'programming': ['php', 'sql'], 'webframeworks': ['laravel', 'vue']}</t>
  </si>
  <si>
    <t>['powershell', 'azure', 'aws', 'vmware', 'windows', 'macos']</t>
  </si>
  <si>
    <t>{'cloud': ['azure', 'aws', 'vmware'], 'os': ['windows', 'macos'], 'programming': ['powershell']}</t>
  </si>
  <si>
    <t>['shell', 'python', 'aws', 'redshift', 'spark', 'unix', 'splunk', 'yarn', 'jenkins']</t>
  </si>
  <si>
    <t>{'analyst_tools': ['splunk'], 'cloud': ['aws', 'redshift'], 'libraries': ['spark'], 'os': ['unix'], 'other': ['yarn', 'jenkins'], 'programming': ['shell', 'python']}</t>
  </si>
  <si>
    <t>Junior Data Scientist Data Modeler</t>
  </si>
  <si>
    <t>['sql', 'rshiny', 'plotly', 'tableau', 'qlik', 'power bi']</t>
  </si>
  <si>
    <t>{'analyst_tools': ['tableau', 'qlik', 'power bi'], 'libraries': ['rshiny', 'plotly'], 'programming': ['sql']}</t>
  </si>
  <si>
    <t>Analyst, Data Accuracy</t>
  </si>
  <si>
    <t>Hispam - SR Network Data Scientist</t>
  </si>
  <si>
    <t>Sr Dataiku Analyst</t>
  </si>
  <si>
    <t>Sr Core SQL Data Analyst with 10+ years of experience only</t>
  </si>
  <si>
    <t>['python', 'javascript', 'sql', 'scala', 'r']</t>
  </si>
  <si>
    <t>{'programming': ['python', 'javascript', 'sql', 'scala', 'r']}</t>
  </si>
  <si>
    <t>['sas', 'sas', 'matlab', 'r', 'c++', 'java', 'ruby', 'ruby', 'scikit-learn']</t>
  </si>
  <si>
    <t>{'analyst_tools': ['sas'], 'libraries': ['scikit-learn'], 'programming': ['sas', 'matlab', 'r', 'c++', 'java', 'ruby'], 'webframeworks': ['ruby']}</t>
  </si>
  <si>
    <t>City Of Winnipeg</t>
  </si>
  <si>
    <t>Bennekom, Netherlands</t>
  </si>
  <si>
    <t>Aw Europe</t>
  </si>
  <si>
    <t>Saint Laurent Data Scientist Intern W - M H/F</t>
  </si>
  <si>
    <t>Crypto Exchange</t>
  </si>
  <si>
    <t>IT Data Centre Engineer</t>
  </si>
  <si>
    <t>['javascript', 'html', 'css', 'sql', 'angular', 'git']</t>
  </si>
  <si>
    <t>{'other': ['git'], 'programming': ['javascript', 'html', 'css', 'sql'], 'webframeworks': ['angular']}</t>
  </si>
  <si>
    <t>WashTec AG</t>
  </si>
  <si>
    <t>['c#', 'java', 'mongodb', 'mongodb', 'postgresql', 'mysql', 'aws', 'graphql', 'asp.net', 'asp.net core', 'kubernetes']</t>
  </si>
  <si>
    <t>{'cloud': ['aws'], 'databases': ['mongodb', 'postgresql', 'mysql'], 'libraries': ['graphql'], 'other': ['kubernetes'], 'programming': ['c#', 'java', 'mongodb'], 'webframeworks': ['asp.net', 'asp.net core']}</t>
  </si>
  <si>
    <t>InitiateFirst Information Services</t>
  </si>
  <si>
    <t>['c++', 'sql', 'nosql', 'python', 'java', 'r', 'scala', 'databricks']</t>
  </si>
  <si>
    <t>{'cloud': ['databricks'], 'programming': ['c++', 'sql', 'nosql', 'python', 'java', 'r', 'scala']}</t>
  </si>
  <si>
    <t>['sas', 'sas', 'sql', 'java', 'python', 'r', 'snowflake', 'tableau', 'alteryx', 'excel', 'powerpoint']</t>
  </si>
  <si>
    <t>{'analyst_tools': ['sas', 'tableau', 'alteryx', 'excel', 'powerpoint'], 'cloud': ['snowflake'], 'programming': ['sas', 'sql', 'java', 'python', 'r']}</t>
  </si>
  <si>
    <t>Toro</t>
  </si>
  <si>
    <t>Data Scientist - AVP - Hybrid - Full-time / Part-time</t>
  </si>
  <si>
    <t>['javascript', 'html', 'css', 'aws', 'tableau']</t>
  </si>
  <si>
    <t>{'analyst_tools': ['tableau'], 'cloud': ['aws'], 'programming': ['javascript', 'html', 'css']}</t>
  </si>
  <si>
    <t>['typescript', 'javascript', 'bash', 'powershell', 'python', 'vmware', 'aws', 'azure', 'gcp', 'linux', 'ansible', 'kubernetes']</t>
  </si>
  <si>
    <t>{'cloud': ['vmware', 'aws', 'azure', 'gcp'], 'os': ['linux'], 'other': ['ansible', 'kubernetes'], 'programming': ['typescript', 'javascript', 'bash', 'powershell', 'python']}</t>
  </si>
  <si>
    <t>SEA Data Scientist Intern (SEA Risk Advisory)</t>
  </si>
  <si>
    <t>['sql', 'databricks', 'azure', 'aws', 'spark', 'pyspark', 'unity', 'notion']</t>
  </si>
  <si>
    <t>{'async': ['notion'], 'cloud': ['databricks', 'azure', 'aws'], 'libraries': ['spark', 'pyspark'], 'other': ['unity'], 'programming': ['sql']}</t>
  </si>
  <si>
    <t>Delphix Test Data Specialist</t>
  </si>
  <si>
    <t>['sql', 'sql server', 'postgresql', 'linux', 'gitlab', 'bitbucket', 'terraform', 'kubernetes']</t>
  </si>
  <si>
    <t>{'databases': ['sql server', 'postgresql'], 'os': ['linux'], 'other': ['gitlab', 'bitbucket', 'terraform', 'kubernetes'], 'programming': ['sql']}</t>
  </si>
  <si>
    <t>Importante Empresa Collections Analyst</t>
  </si>
  <si>
    <t>Lead Decision Science</t>
  </si>
  <si>
    <t>Net Software Engineer United Nations</t>
  </si>
  <si>
    <t>['c#', 'powershell', 'sql', 'typescript', 'redis', 'sql server', 'azure', 'selenium', 'asp.net', 'asp.net core', 'git']</t>
  </si>
  <si>
    <t>{'cloud': ['azure'], 'databases': ['redis', 'sql server'], 'libraries': ['selenium'], 'other': ['git'], 'programming': ['c#', 'powershell', 'sql', 'typescript'], 'webframeworks': ['asp.net', 'asp.net core']}</t>
  </si>
  <si>
    <t>Security Analyst Intern</t>
  </si>
  <si>
    <t>Tableau Finance</t>
  </si>
  <si>
    <t>Anti-Abuse Analyst</t>
  </si>
  <si>
    <t>Analista Jr. Data Master</t>
  </si>
  <si>
    <t>Online Azure Data Engineer, Data Science with Python, Data Science...</t>
  </si>
  <si>
    <t>IT Data Scientist and Web3 Developer Internship for 6 months</t>
  </si>
  <si>
    <t>Principle Data Analytics</t>
  </si>
  <si>
    <t>['go', 'swift', 'flow', 'planner']</t>
  </si>
  <si>
    <t>{'async': ['planner'], 'other': ['flow'], 'programming': ['go', 'swift']}</t>
  </si>
  <si>
    <t>['c#', 'javascript', 'sql', 'python', 'java', 'html', 'css', 'bash', 'sql server', 'mariadb', 'oracle', 'azure', 'asp.net', 'blazor', 'node.js', 'asp.net core', 'linux', 'windows', 'git']</t>
  </si>
  <si>
    <t>{'cloud': ['oracle', 'azure'], 'databases': ['sql server', 'mariadb'], 'os': ['linux', 'windows'], 'other': ['git'], 'programming': ['c#', 'javascript', 'sql', 'python', 'java', 'html', 'css', 'bash'], 'webframeworks': ['asp.net', 'blazor', 'node.js', 'asp.net core']}</t>
  </si>
  <si>
    <t>System Engineer (Data Center)</t>
  </si>
  <si>
    <t>PT Nusantara Compnet Integrator (Compnet)</t>
  </si>
  <si>
    <t>Software Product Engineer</t>
  </si>
  <si>
    <t>Data- Senior System Analyst For SAS Viya</t>
  </si>
  <si>
    <t>['sql', 'python', 'sql server', 'azure', 'snowflake', 'databricks', 'pyspark']</t>
  </si>
  <si>
    <t>{'cloud': ['azure', 'snowflake', 'databricks'], 'databases': ['sql server'], 'libraries': ['pyspark'], 'programming': ['sql', 'python']}</t>
  </si>
  <si>
    <t>['css', 'sass']</t>
  </si>
  <si>
    <t>{'programming': ['css', 'sass']}</t>
  </si>
  <si>
    <t>Remote Lead Data Engineer(Snowflake/ETL) in PK, IN</t>
  </si>
  <si>
    <t>Riseboro Community Partnership</t>
  </si>
  <si>
    <t>Data Analyst at Energy360 Africa Limited</t>
  </si>
  <si>
    <t>Energy360 Africa Limited</t>
  </si>
  <si>
    <t>['python', 'r', 'c#', 'javascript', 'sql', 'sql server', 'redshift', 'excel', 'power bi']</t>
  </si>
  <si>
    <t>{'analyst_tools': ['excel', 'power bi'], 'cloud': ['redshift'], 'databases': ['sql server'], 'programming': ['python', 'r', 'c#', 'javascript', 'sql']}</t>
  </si>
  <si>
    <t>['postgresql', 'aws', 'azure', 'gcp', 'oracle', 'kafka', 'spark']</t>
  </si>
  <si>
    <t>{'cloud': ['aws', 'azure', 'gcp', 'oracle'], 'databases': ['postgresql'], 'libraries': ['kafka', 'spark']}</t>
  </si>
  <si>
    <t>['sql', 'mongodb', 'mongodb', 'python', 'bigquery', 'spark', 'linux', 'excel', 'docker']</t>
  </si>
  <si>
    <t>{'analyst_tools': ['excel'], 'cloud': ['bigquery'], 'databases': ['mongodb'], 'libraries': ['spark'], 'os': ['linux'], 'other': ['docker'], 'programming': ['sql', 'mongodb', 'python']}</t>
  </si>
  <si>
    <t>Sales Solutions Engineer</t>
  </si>
  <si>
    <t>Job Portal - dinCloud Pakistan</t>
  </si>
  <si>
    <t>['bash', 'linux', 'windows', 'splunk']</t>
  </si>
  <si>
    <t>{'analyst_tools': ['splunk'], 'os': ['linux', 'windows'], 'programming': ['bash']}</t>
  </si>
  <si>
    <t>Process Sustaining Engineer</t>
  </si>
  <si>
    <t>['scala', 'python', 'shell', 'sql', 'oracle', 'spark', 'pyspark', 'kafka', 'hadoop', 'unix', 'git', 'github', 'jira']</t>
  </si>
  <si>
    <t>{'async': ['jira'], 'cloud': ['oracle'], 'libraries': ['spark', 'pyspark', 'kafka', 'hadoop'], 'os': ['unix'], 'other': ['git', 'github'], 'programming': ['scala', 'python', 'shell', 'sql']}</t>
  </si>
  <si>
    <t>Networks Embedded Software Engineer</t>
  </si>
  <si>
    <t>['python', 'perl', 'c#', 'github']</t>
  </si>
  <si>
    <t>{'other': ['github'], 'programming': ['python', 'perl', 'c#']}</t>
  </si>
  <si>
    <t>Engineer (Equipment)</t>
  </si>
  <si>
    <t>United Test And Assembly Center Limited</t>
  </si>
  <si>
    <t>Chargé de parcours de formations data IA</t>
  </si>
  <si>
    <t>['c', 'c++', 'linux', 'gitlab', 'jira']</t>
  </si>
  <si>
    <t>{'async': ['jira'], 'os': ['linux'], 'other': ['gitlab'], 'programming': ['c', 'c++']}</t>
  </si>
  <si>
    <t>FSET-Ashore Network Engineer Senior</t>
  </si>
  <si>
    <t>Clinical Data Engineer II/Sr</t>
  </si>
  <si>
    <t>Analista BI Ing de Datos Microstrategy 100% Remoto</t>
  </si>
  <si>
    <t>RH PWP</t>
  </si>
  <si>
    <t>['sql', 'python', 'bigquery', 'gcp', 'aws', 'redshift', 'pandas', 'numpy', 'pyspark', 'spark', 'hadoop', 'unix', 'flow']</t>
  </si>
  <si>
    <t>{'cloud': ['bigquery', 'gcp', 'aws', 'redshift'], 'libraries': ['pandas', 'numpy', 'pyspark', 'spark', 'hadoop'], 'os': ['unix'], 'other': ['flow'], 'programming': ['sql', 'python']}</t>
  </si>
  <si>
    <t>Nat Cat Data Scientist</t>
  </si>
  <si>
    <t>Analista de Modelos Predictivos</t>
  </si>
  <si>
    <t>['r', 'python', 'sas', 'sas', 'spark', 'excel', 'power bi']</t>
  </si>
  <si>
    <t>{'analyst_tools': ['sas', 'excel', 'power bi'], 'libraries': ['spark'], 'programming': ['r', 'python', 'sas']}</t>
  </si>
  <si>
    <t>Reporting Analyst Leader</t>
  </si>
  <si>
    <t>['sql', 'python', 'r', 'dax', 'sap']</t>
  </si>
  <si>
    <t>{'analyst_tools': ['dax', 'sap'], 'programming': ['sql', 'python', 'r']}</t>
  </si>
  <si>
    <t>RHvision</t>
  </si>
  <si>
    <t>['sql', 'java', 'selenium', 'git']</t>
  </si>
  <si>
    <t>{'libraries': ['selenium'], 'other': ['git'], 'programming': ['sql', 'java']}</t>
  </si>
  <si>
    <t>Megamind IT Solutions</t>
  </si>
  <si>
    <t>['sql', 'python', 'nosql', 'sql server', 'pandas', 'numpy', 'matplotlib', 'hadoop', 'spark', 'ssis', 'power bi']</t>
  </si>
  <si>
    <t>{'analyst_tools': ['ssis', 'power bi'], 'databases': ['sql server'], 'libraries': ['pandas', 'numpy', 'matplotlib', 'hadoop', 'spark'], 'programming': ['sql', 'python', 'nosql']}</t>
  </si>
  <si>
    <t>['sql', 'shell', 'postgresql', 'dynamodb', 'aws', 'snowflake', 'unix', 'tableau', 'git', 'github']</t>
  </si>
  <si>
    <t>{'analyst_tools': ['tableau'], 'cloud': ['aws', 'snowflake'], 'databases': ['postgresql', 'dynamodb'], 'os': ['unix'], 'other': ['git', 'github'], 'programming': ['sql', 'shell']}</t>
  </si>
  <si>
    <t>Senior Data Warehouse Architect, Argentina</t>
  </si>
  <si>
    <t>['sql', 'python', 'gcp', 'azure', 'aws', 'redshift', 'github']</t>
  </si>
  <si>
    <t>{'cloud': ['gcp', 'azure', 'aws', 'redshift'], 'other': ['github'], 'programming': ['sql', 'python']}</t>
  </si>
  <si>
    <t>Advance/Senior Azure Cloud Engineer</t>
  </si>
  <si>
    <t>['mongodb', 'mongodb', 'sql', 'c#', 'azure', 'angular', 'word']</t>
  </si>
  <si>
    <t>{'analyst_tools': ['word'], 'cloud': ['azure'], 'databases': ['mongodb'], 'programming': ['mongodb', 'sql', 'c#'], 'webframeworks': ['angular']}</t>
  </si>
  <si>
    <t>Mercedes-Benz AustraliaPacific Pty Ltd</t>
  </si>
  <si>
    <t>HR-SCOPE Scheiber Professional Staffing GmbH</t>
  </si>
  <si>
    <t>['python', 'snowflake', 'oracle', 'git', 'bitbucket']</t>
  </si>
  <si>
    <t>{'cloud': ['snowflake', 'oracle'], 'other': ['git', 'bitbucket'], 'programming': ['python']}</t>
  </si>
  <si>
    <t>Economic Trade Data Analyst Team Lead – DOC BIS (Hybrid - TS/SCI...</t>
  </si>
  <si>
    <t>Financial Analyst, Retail, Dublin</t>
  </si>
  <si>
    <t>IT Resource Hunter</t>
  </si>
  <si>
    <t>Marketing / Business Analyst</t>
  </si>
  <si>
    <t>FUJIFILM Business Innovation Asia Pacific Pte. Ltd.</t>
  </si>
  <si>
    <t>Data Science Content Writer - Intern</t>
  </si>
  <si>
    <t>Data / Software engineer</t>
  </si>
  <si>
    <t>Azure Data Engineer Jr</t>
  </si>
  <si>
    <t>['r', 'c', 'go', 'azure']</t>
  </si>
  <si>
    <t>{'cloud': ['azure'], 'programming': ['r', 'c', 'go']}</t>
  </si>
  <si>
    <t>Database Analyst (SQL)</t>
  </si>
  <si>
    <t>['sql', 'crystal', 't-sql', 'oracle']</t>
  </si>
  <si>
    <t>{'cloud': ['oracle'], 'programming': ['sql', 'crystal', 't-sql']}</t>
  </si>
  <si>
    <t>Lead Data Scientist F/H/X</t>
  </si>
  <si>
    <t>['scala', 'python', 'sql', 'r', 'aws', 'databricks', 'pyspark', 'pytorch', 'tensorflow', 'keras', 'looker', 'tableau']</t>
  </si>
  <si>
    <t>{'analyst_tools': ['looker', 'tableau'], 'cloud': ['aws', 'databricks'], 'libraries': ['pyspark', 'pytorch', 'tensorflow', 'keras'], 'programming': ['scala', 'python', 'sql', 'r']}</t>
  </si>
  <si>
    <t>['c', 'vba', 'ssis', 'ssrs', 'ms access']</t>
  </si>
  <si>
    <t>{'analyst_tools': ['ssis', 'ssrs', 'ms access'], 'programming': ['c', 'vba']}</t>
  </si>
  <si>
    <t>Vistas Global WLL</t>
  </si>
  <si>
    <t>Medior DevOps</t>
  </si>
  <si>
    <t>Auxipress</t>
  </si>
  <si>
    <t>['c#', 'python', 'sql', 'nosql', 'mysql', 'azure', 'jquery', 'kubernetes', 'docker']</t>
  </si>
  <si>
    <t>{'cloud': ['azure'], 'databases': ['mysql'], 'other': ['kubernetes', 'docker'], 'programming': ['c#', 'python', 'sql', 'nosql'], 'webframeworks': ['jquery']}</t>
  </si>
  <si>
    <t>Data Scientist (Algorithms)</t>
  </si>
  <si>
    <t>Middesk</t>
  </si>
  <si>
    <t>Business Analyst - Functional</t>
  </si>
  <si>
    <t>Analyst - Fund Services</t>
  </si>
  <si>
    <t>ML Scientist II</t>
  </si>
  <si>
    <t>['r', 'tensorflow', 'pytorch', 'kubernetes']</t>
  </si>
  <si>
    <t>{'libraries': ['tensorflow', 'pytorch'], 'other': ['kubernetes'], 'programming': ['r']}</t>
  </si>
  <si>
    <t>['java', 'scala', 'sql', 'spring', 'kafka', 'spark']</t>
  </si>
  <si>
    <t>{'libraries': ['spring', 'kafka', 'spark'], 'programming': ['java', 'scala', 'sql']}</t>
  </si>
  <si>
    <t>Member Technical Staff</t>
  </si>
  <si>
    <t>Team Lead Data Engineering (m/f/d)</t>
  </si>
  <si>
    <t>Sr. UI Engineer</t>
  </si>
  <si>
    <t>['python', 'qt', 'linux', 'windows', 'unreal']</t>
  </si>
  <si>
    <t>{'libraries': ['qt'], 'os': ['linux', 'windows'], 'other': ['unreal'], 'programming': ['python']}</t>
  </si>
  <si>
    <t>Nuclear Power and Energy Agency</t>
  </si>
  <si>
    <t>Get Hired In Canada</t>
  </si>
  <si>
    <t>Internship in Customer Data Analytics</t>
  </si>
  <si>
    <t>['sql', 'python', 'go', 'databricks', 'tableau']</t>
  </si>
  <si>
    <t>{'analyst_tools': ['tableau'], 'cloud': ['databricks'], 'programming': ['sql', 'python', 'go']}</t>
  </si>
  <si>
    <t>ICHIBA</t>
  </si>
  <si>
    <t>['golang', 'python', 'scala', 'java', 'bash', 'kafka', 'flask', 'terraform', 'kubernetes', 'docker']</t>
  </si>
  <si>
    <t>{'libraries': ['kafka'], 'other': ['terraform', 'kubernetes', 'docker'], 'programming': ['golang', 'python', 'scala', 'java', 'bash'], 'webframeworks': ['flask']}</t>
  </si>
  <si>
    <t>Risk Advisory</t>
  </si>
  <si>
    <t>Data analyst alteryx f/h</t>
  </si>
  <si>
    <t>ISPT</t>
  </si>
  <si>
    <t>['sql', 'python', 'azure', 'tableau', 'excel', 'github']</t>
  </si>
  <si>
    <t>{'analyst_tools': ['tableau', 'excel'], 'cloud': ['azure'], 'other': ['github'], 'programming': ['sql', 'python']}</t>
  </si>
  <si>
    <t>['sql', 'c', 'javascript', 'python', 'go', 'powershell', 'bash', 'sql server', 'postgresql', 'vmware', 'azure', 'windows', 'linux', 'splunk', 'ansible', 'terraform', 'github', 'git', 'npm']</t>
  </si>
  <si>
    <t>{'analyst_tools': ['splunk'], 'cloud': ['vmware', 'azure'], 'databases': ['sql server', 'postgresql'], 'os': ['windows', 'linux'], 'other': ['ansible', 'terraform', 'github', 'git', 'npm'], 'programming': ['sql', 'c', 'javascript', 'python', 'go', 'powershell', 'bash']}</t>
  </si>
  <si>
    <t>Digital Analyst Serialization</t>
  </si>
  <si>
    <t>Tableau Data engineer/platform administrator</t>
  </si>
  <si>
    <t>['python', 'sql', 'nosql', 'scala', 'hadoop', 'spark', 'kafka', 'tableau', 'power bi']</t>
  </si>
  <si>
    <t>{'analyst_tools': ['tableau', 'power bi'], 'libraries': ['hadoop', 'spark', 'kafka'], 'programming': ['python', 'sql', 'nosql', 'scala']}</t>
  </si>
  <si>
    <t>Senior Data Analyst / Data Analyst (Atlanta, GA)</t>
  </si>
  <si>
    <t>Robeline, LA</t>
  </si>
  <si>
    <t>['python', 'sql', 'aws', 'redshift', 'tensorflow', 'keras', 'scikit-learn']</t>
  </si>
  <si>
    <t>{'cloud': ['aws', 'redshift'], 'libraries': ['tensorflow', 'keras', 'scikit-learn'], 'programming': ['python', 'sql']}</t>
  </si>
  <si>
    <t>Senior Data Engineer, Argentina</t>
  </si>
  <si>
    <t>Data Analyst​/P9837</t>
  </si>
  <si>
    <t>['python', 'sql', 'aws', 'scikit-learn', 'keras', 'flask', 'gitlab', 'jira']</t>
  </si>
  <si>
    <t>{'async': ['jira'], 'cloud': ['aws'], 'libraries': ['scikit-learn', 'keras'], 'other': ['gitlab'], 'programming': ['python', 'sql'], 'webframeworks': ['flask']}</t>
  </si>
  <si>
    <t>Yk:963) Analista de Soluciones Analíticas Senior</t>
  </si>
  <si>
    <t>['sql', 'vba', 'java', 'javascript', 'typescript', 'aws', 'spring', 'sap', 'excel', 'tableau', 'gitlab']</t>
  </si>
  <si>
    <t>{'analyst_tools': ['sap', 'excel', 'tableau'], 'cloud': ['aws'], 'libraries': ['spring'], 'other': ['gitlab'], 'programming': ['sql', 'vba', 'java', 'javascript', 'typescript']}</t>
  </si>
  <si>
    <t>Data Science Engineer/ Sr Data Science Engineer</t>
  </si>
  <si>
    <t>Data Analytics Data Factory, Data Lake</t>
  </si>
  <si>
    <t>Sr Business Systems Analyst (Atlanta, GA)</t>
  </si>
  <si>
    <t>Stage - Flight Crew Training Data Engineer H/F (Stage)</t>
  </si>
  <si>
    <t>Sales Executive para Data Analytics en Guadalajara</t>
  </si>
  <si>
    <t>Top Sales Solutions</t>
  </si>
  <si>
    <t>['ubuntu', 'power bi']</t>
  </si>
  <si>
    <t>{'analyst_tools': ['power bi'], 'os': ['ubuntu']}</t>
  </si>
  <si>
    <t>Flutter Developer/Android Developer/ReactJS Developer/Ruby on...</t>
  </si>
  <si>
    <t>RedDot Digital Limited</t>
  </si>
  <si>
    <t>['ruby', 'ruby', 'flutter', 'ruby on rails']</t>
  </si>
  <si>
    <t>{'libraries': ['flutter'], 'programming': ['ruby'], 'webframeworks': ['ruby', 'ruby on rails']}</t>
  </si>
  <si>
    <t>via Bynder - Talentify</t>
  </si>
  <si>
    <t>BSN Sports</t>
  </si>
  <si>
    <t>DATA ENGINEER P*</t>
  </si>
  <si>
    <t>['sql', 'snowflake', 'azure', 'spark', 'hadoop', 'tableau', 'qlik']</t>
  </si>
  <si>
    <t>{'analyst_tools': ['tableau', 'qlik'], 'cloud': ['snowflake', 'azure'], 'libraries': ['spark', 'hadoop'], 'programming': ['sql']}</t>
  </si>
  <si>
    <t>['mongo', 'sql', 'python', 'sql server', 'aws', 'redshift', 'spark', 'hadoop', 'airflow', 'alteryx', 'ssis', 'tableau', 'excel']</t>
  </si>
  <si>
    <t>{'analyst_tools': ['alteryx', 'ssis', 'tableau', 'excel'], 'cloud': ['aws', 'redshift'], 'databases': ['sql server'], 'libraries': ['spark', 'hadoop', 'airflow'], 'programming': ['mongo', 'sql', 'python']}</t>
  </si>
  <si>
    <t>['java', 'html', 'css', 'javascript', 'aws', 'azure', 'gcp']</t>
  </si>
  <si>
    <t>{'cloud': ['aws', 'azure', 'gcp'], 'programming': ['java', 'html', 'css', 'javascript']}</t>
  </si>
  <si>
    <t>Business Analyst - Informatics Specialist</t>
  </si>
  <si>
    <t>FINSYNC, Inc.</t>
  </si>
  <si>
    <t>WSA Solution Engineer</t>
  </si>
  <si>
    <t>Associate Director - Risk Analytics (Data Scientist)</t>
  </si>
  <si>
    <t>['sql', 'oracle', 'snowflake', 'flow']</t>
  </si>
  <si>
    <t>{'cloud': ['oracle', 'snowflake'], 'other': ['flow'], 'programming': ['sql']}</t>
  </si>
  <si>
    <t>Bourgs-sur-Colagne, France</t>
  </si>
  <si>
    <t>eyeo</t>
  </si>
  <si>
    <t>Data engineer / Azure / Power BI F/H</t>
  </si>
  <si>
    <t>CDATA</t>
  </si>
  <si>
    <t>['sql', 'azure', 'databricks', 'pyspark', 'spark', 'power bi', 'dax']</t>
  </si>
  <si>
    <t>{'analyst_tools': ['power bi', 'dax'], 'cloud': ['azure', 'databricks'], 'libraries': ['pyspark', 'spark'], 'programming': ['sql']}</t>
  </si>
  <si>
    <t>Data Stage Developers - Permanent - Sydney/Melbourne/Brisbane</t>
  </si>
  <si>
    <t>Product Manager, Rakuten Ichiba Data Analysis</t>
  </si>
  <si>
    <t>VIE Data Analyst</t>
  </si>
  <si>
    <t>Data-Driven</t>
  </si>
  <si>
    <t>Species Data Analyst Tabuk, Saudi Arabia</t>
  </si>
  <si>
    <t>Data Engineer Senior - BI - Australia REMOTE</t>
  </si>
  <si>
    <t>Data Analyst Urgent Recruiment</t>
  </si>
  <si>
    <t>Bisra, Odisha, India</t>
  </si>
  <si>
    <t>Senior Data Scientist (Bangkok, Relocation provided)</t>
  </si>
  <si>
    <t>['python', 'sql', 'snowflake', 'fastapi', 'git', 'docker']</t>
  </si>
  <si>
    <t>{'cloud': ['snowflake'], 'other': ['git', 'docker'], 'programming': ['python', 'sql'], 'webframeworks': ['fastapi']}</t>
  </si>
  <si>
    <t>Burkes Outlet</t>
  </si>
  <si>
    <t>Ведущий Data инженер</t>
  </si>
  <si>
    <t>['python', 'sql', 'mongodb', 'mongodb', 'postgresql', 'mysql', 'aws', 'oracle', 'redshift', 'pandas', 'numpy', 'git']</t>
  </si>
  <si>
    <t>{'cloud': ['aws', 'oracle', 'redshift'], 'databases': ['mongodb', 'postgresql', 'mysql'], 'libraries': ['pandas', 'numpy'], 'other': ['git'], 'programming': ['python', 'sql', 'mongodb']}</t>
  </si>
  <si>
    <t>Arcos de la Llana, Spain</t>
  </si>
  <si>
    <t>Master Data Engineer IT Copenhagen Deadline: No deadline</t>
  </si>
  <si>
    <t>['python', 'java', 'mongo', 'scala', 'db2', 'aws', 'databricks', 'oracle', 'kafka', 'spark', 'tableau', 'cognos', 'alteryx', 'kubernetes']</t>
  </si>
  <si>
    <t>{'analyst_tools': ['tableau', 'cognos', 'alteryx'], 'cloud': ['aws', 'databricks', 'oracle'], 'databases': ['db2'], 'libraries': ['kafka', 'spark'], 'other': ['kubernetes'], 'programming': ['python', 'java', 'mongo', 'scala']}</t>
  </si>
  <si>
    <t>Michelle Taylor Recruitment</t>
  </si>
  <si>
    <t>Data Center Engineering Manager</t>
  </si>
  <si>
    <t>Inova EG</t>
  </si>
  <si>
    <t>Devsecops Manager</t>
  </si>
  <si>
    <t>Visualización de Datos</t>
  </si>
  <si>
    <t>Aimbridge Prisma</t>
  </si>
  <si>
    <t>['python', 'sql', 'pandas', 'flask', 'power bi']</t>
  </si>
  <si>
    <t>{'analyst_tools': ['power bi'], 'libraries': ['pandas'], 'programming': ['python', 'sql'], 'webframeworks': ['flask']}</t>
  </si>
  <si>
    <t>['powershell', 'bash', 'python', 'aws', 'azure']</t>
  </si>
  <si>
    <t>{'cloud': ['aws', 'azure'], 'programming': ['powershell', 'bash', 'python']}</t>
  </si>
  <si>
    <t>Ponyhof Leiting</t>
  </si>
  <si>
    <t>['sql', 'python', 'nosql', 'dynamodb', 'aws', 'pyspark', 'tableau', 'qlik']</t>
  </si>
  <si>
    <t>{'analyst_tools': ['tableau', 'qlik'], 'cloud': ['aws'], 'databases': ['dynamodb'], 'libraries': ['pyspark'], 'programming': ['sql', 'python', 'nosql']}</t>
  </si>
  <si>
    <t>['sql', 'firebase', 'firebase', 'sql server', 'postgresql', 'redshift', 'airflow', 'ssis', 'power bi']</t>
  </si>
  <si>
    <t>{'analyst_tools': ['ssis', 'power bi'], 'cloud': ['firebase', 'redshift'], 'databases': ['firebase', 'sql server', 'postgresql'], 'libraries': ['airflow'], 'programming': ['sql']}</t>
  </si>
  <si>
    <t>Data-driven developer</t>
  </si>
  <si>
    <t>['python', 'nosql', 'azure', 'fastapi']</t>
  </si>
  <si>
    <t>{'cloud': ['azure'], 'programming': ['python', 'nosql'], 'webframeworks': ['fastapi']}</t>
  </si>
  <si>
    <t>Bigdatr</t>
  </si>
  <si>
    <t>Principal Workforce Insights Analyst</t>
  </si>
  <si>
    <t>Quality &amp; Food Safety Data Analyst</t>
  </si>
  <si>
    <t>Celsius Holdings, Inc.</t>
  </si>
  <si>
    <t>Data Warehousing Consultant - Finnish speaking</t>
  </si>
  <si>
    <t>['sql', 'mongodb', 'mongodb', 'sql server', 'ssis']</t>
  </si>
  <si>
    <t>{'analyst_tools': ['ssis'], 'databases': ['mongodb', 'sql server'], 'programming': ['sql', 'mongodb']}</t>
  </si>
  <si>
    <t>ACExcellent Consulting Pte Ltd</t>
  </si>
  <si>
    <t>['vmware', 'windows', 'word', 'microsoft teams']</t>
  </si>
  <si>
    <t>{'analyst_tools': ['word'], 'cloud': ['vmware'], 'os': ['windows'], 'sync': ['microsoft teams']}</t>
  </si>
  <si>
    <t>Accolade</t>
  </si>
  <si>
    <t>['php', 'html', 'css', 'mysql', 'aws', 'docker']</t>
  </si>
  <si>
    <t>{'cloud': ['aws'], 'databases': ['mysql'], 'other': ['docker'], 'programming': ['php', 'html', 'css']}</t>
  </si>
  <si>
    <t>Sejasa</t>
  </si>
  <si>
    <t>Data Engineering (Technical Lead)</t>
  </si>
  <si>
    <t>['python', 'databricks', 'azure', 'pyspark', 'hadoop']</t>
  </si>
  <si>
    <t>{'cloud': ['databricks', 'azure'], 'libraries': ['pyspark', 'hadoop'], 'programming': ['python']}</t>
  </si>
  <si>
    <t>['sql', 'python', 'sql server', 'azure', 'zoom']</t>
  </si>
  <si>
    <t>{'cloud': ['azure'], 'databases': ['sql server'], 'programming': ['sql', 'python'], 'sync': ['zoom']}</t>
  </si>
  <si>
    <t>US-E-GPS-Cons-Data Scientist (TS)-S&amp;A-AI&amp;DE</t>
  </si>
  <si>
    <t>Strategic Bid Pricing and Data Analyst</t>
  </si>
  <si>
    <t>Pattonair</t>
  </si>
  <si>
    <t>LLM Data Quality Analyst - Full-time / Part-time</t>
  </si>
  <si>
    <t>Global Data Subject Rights Lead</t>
  </si>
  <si>
    <t>Master Tech Education</t>
  </si>
  <si>
    <t>Data Analysis, Team Lead</t>
  </si>
  <si>
    <t>Software Engineering Manager, Android Growth at Google</t>
  </si>
  <si>
    <t>['java', 'c++', 'kotlin']</t>
  </si>
  <si>
    <t>{'programming': ['java', 'c++', 'kotlin']}</t>
  </si>
  <si>
    <t>Urgent Role</t>
  </si>
  <si>
    <t>Prosperix</t>
  </si>
  <si>
    <t>BioAro Inc.</t>
  </si>
  <si>
    <t>['sql', 'python', 'scala', 'mongodb', 'mongodb', 'nosql', 'elasticsearch', 'aws', 'hadoop', 'kafka', 'excel', 'tableau', 'power bi', 'visio']</t>
  </si>
  <si>
    <t>{'analyst_tools': ['excel', 'tableau', 'power bi', 'visio'], 'cloud': ['aws'], 'databases': ['mongodb', 'elasticsearch'], 'libraries': ['hadoop', 'kafka'], 'programming': ['sql', 'python', 'scala', 'mongodb', 'nosql']}</t>
  </si>
  <si>
    <t>['sql', 'azure', 'excel', 'power bi', 'notion']</t>
  </si>
  <si>
    <t>{'analyst_tools': ['excel', 'power bi'], 'async': ['notion'], 'cloud': ['azure'], 'programming': ['sql']}</t>
  </si>
  <si>
    <t>Brazo Derecho</t>
  </si>
  <si>
    <t>MFS Sr Python Developer</t>
  </si>
  <si>
    <t>['python', 'dart', 'javascript', 'aws', 'azure']</t>
  </si>
  <si>
    <t>{'cloud': ['aws', 'azure'], 'programming': ['python', 'dart', 'javascript']}</t>
  </si>
  <si>
    <t>Big Data Engineer || Fin-tech || Hybrid</t>
  </si>
  <si>
    <t>['python', 'sql', 'go', 'azure', 'power bi', 'cognos']</t>
  </si>
  <si>
    <t>{'analyst_tools': ['power bi', 'cognos'], 'cloud': ['azure'], 'programming': ['python', 'sql', 'go']}</t>
  </si>
  <si>
    <t>Data analytics tl</t>
  </si>
  <si>
    <t>['sql', 'neo4j', 'gcp', 'bigquery', 'pyspark', 'tableau']</t>
  </si>
  <si>
    <t>{'analyst_tools': ['tableau'], 'cloud': ['gcp', 'bigquery'], 'databases': ['neo4j'], 'libraries': ['pyspark'], 'programming': ['sql']}</t>
  </si>
  <si>
    <t>Tyson Foods India</t>
  </si>
  <si>
    <t>['python', 'java', 'scala', 'sap']</t>
  </si>
  <si>
    <t>{'analyst_tools': ['sap'], 'programming': ['python', 'java', 'scala']}</t>
  </si>
  <si>
    <t>Logistics Data Analyst (Power BI exp. req.)</t>
  </si>
  <si>
    <t>Data Scientist - WFH NY, NJ, GA - Full-time / Part-time</t>
  </si>
  <si>
    <t>New Lisbon, NJ</t>
  </si>
  <si>
    <t>['sql', 'sql server', 'azure', 'spark', 'ssis', 'ssrs', 'jira']</t>
  </si>
  <si>
    <t>{'analyst_tools': ['ssis', 'ssrs'], 'async': ['jira'], 'cloud': ['azure'], 'databases': ['sql server'], 'libraries': ['spark'], 'programming': ['sql']}</t>
  </si>
  <si>
    <t>['python', 'sql', 'r', 'sas', 'sas', 'java', 'azure', 'aws', 'databricks', 'dax', 'power bi']</t>
  </si>
  <si>
    <t>{'analyst_tools': ['sas', 'dax', 'power bi'], 'cloud': ['azure', 'aws', 'databricks'], 'programming': ['python', 'sql', 'r', 'sas', 'java']}</t>
  </si>
  <si>
    <t>['python', 'aws', 'django', 'flask', 'qlik', 'chef']</t>
  </si>
  <si>
    <t>{'analyst_tools': ['qlik'], 'cloud': ['aws'], 'other': ['chef'], 'programming': ['python'], 'webframeworks': ['django', 'flask']}</t>
  </si>
  <si>
    <t>G2053 _2064 AWS Data Engineer</t>
  </si>
  <si>
    <t>['sql', 'dynamodb', 'aws', 'oracle', 'confluence', 'jira']</t>
  </si>
  <si>
    <t>{'async': ['confluence', 'jira'], 'cloud': ['aws', 'oracle'], 'databases': ['dynamodb'], 'programming': ['sql']}</t>
  </si>
  <si>
    <t>Adobe real time Customer data Platform</t>
  </si>
  <si>
    <t>Business Analyst / Entry level (Remote)</t>
  </si>
  <si>
    <t>['crystal', 'c#', 'sas', 'sas', 'ssrs', 'sharepoint', 'power bi']</t>
  </si>
  <si>
    <t>{'analyst_tools': ['sas', 'ssrs', 'sharepoint', 'power bi'], 'programming': ['crystal', 'c#', 'sas']}</t>
  </si>
  <si>
    <t>Center for International Health, Education, and Biosecurity (CIHEB) Kenya</t>
  </si>
  <si>
    <t>Data Engineer- Providencia</t>
  </si>
  <si>
    <t>GRUPO UNO SALUD SA</t>
  </si>
  <si>
    <t>['sql', 'linux', 'power bi', 'excel', 'docker', 'git']</t>
  </si>
  <si>
    <t>{'analyst_tools': ['power bi', 'excel'], 'os': ['linux'], 'other': ['docker', 'git'], 'programming': ['sql']}</t>
  </si>
  <si>
    <t>Fixed Service Plataform Engineer</t>
  </si>
  <si>
    <t>Koulutus ja työpaikka: 12 viikon Data Engineer -koulutus ja työpaikka</t>
  </si>
  <si>
    <t>Platform - Software Engineer (Billing Team)</t>
  </si>
  <si>
    <t>['python', 'elasticsearch', 'aws', 'gcp', 'azure']</t>
  </si>
  <si>
    <t>{'cloud': ['aws', 'gcp', 'azure'], 'databases': ['elasticsearch'], 'programming': ['python']}</t>
  </si>
  <si>
    <t>Data Analyst. Job in Fort Myers My Valley Jobs Today</t>
  </si>
  <si>
    <t>US Office of Personnel Management</t>
  </si>
  <si>
    <t>Data Talent (m/w) 100%</t>
  </si>
  <si>
    <t>Richterswil, Switzerland</t>
  </si>
  <si>
    <t>Gloucester NSW, Australia</t>
  </si>
  <si>
    <t>MidCoast Council</t>
  </si>
  <si>
    <t>Qlik Data Analyst  130K150K  ESOP 100 USARemote</t>
  </si>
  <si>
    <t>Un Data Engineer sur villejuif</t>
  </si>
  <si>
    <t>GSC EMEA Data</t>
  </si>
  <si>
    <t>['c', 'sql', 'python', 'r', 'sas', 'sas', 'visio', 'confluence']</t>
  </si>
  <si>
    <t>{'analyst_tools': ['sas', 'visio'], 'async': ['confluence'], 'programming': ['c', 'sql', 'python', 'r', 'sas']}</t>
  </si>
  <si>
    <t>RBOX LTD</t>
  </si>
  <si>
    <t>Data Scientist Consultant with Snowflake and Data Haiku</t>
  </si>
  <si>
    <t>['python', 'sql', 'snowflake', 'scikit-learn', 'pandas', 'airflow', 'spreadsheet']</t>
  </si>
  <si>
    <t>{'analyst_tools': ['spreadsheet'], 'cloud': ['snowflake'], 'libraries': ['scikit-learn', 'pandas', 'airflow'], 'programming': ['python', 'sql']}</t>
  </si>
  <si>
    <t>Be a Data Scientist and lead the Next-Gen Cloud-Native software</t>
  </si>
  <si>
    <t>['shell', 'python', 'r', 'plotly', 'tensorflow', 'git']</t>
  </si>
  <si>
    <t>{'libraries': ['plotly', 'tensorflow'], 'other': ['git'], 'programming': ['shell', 'python', 'r']}</t>
  </si>
  <si>
    <t>Exitus Credit Sapi de CV SOFOM ENR</t>
  </si>
  <si>
    <t>Data content analyst</t>
  </si>
  <si>
    <t>['python', 'sql', 'numpy', 'pandas', 'matplotlib', 'tensorflow', 'keras', 'pytorch']</t>
  </si>
  <si>
    <t>{'libraries': ['numpy', 'pandas', 'matplotlib', 'tensorflow', 'keras', 'pytorch'], 'programming': ['python', 'sql']}</t>
  </si>
  <si>
    <t>Neo4j Software Engineer</t>
  </si>
  <si>
    <t>Freelance Unreal Engine Developer</t>
  </si>
  <si>
    <t>topal</t>
  </si>
  <si>
    <t>Data Analyst Confirmé(e)</t>
  </si>
  <si>
    <t>['sql', 'python', 'gcp', 'power bi', 'tableau', 'looker', 'dax']</t>
  </si>
  <si>
    <t>{'analyst_tools': ['power bi', 'tableau', 'looker', 'dax'], 'cloud': ['gcp'], 'programming': ['sql', 'python']}</t>
  </si>
  <si>
    <t>['c#', 'sql', 'azure', 'tableau']</t>
  </si>
  <si>
    <t>{'analyst_tools': ['tableau'], 'cloud': ['azure'], 'programming': ['c#', 'sql']}</t>
  </si>
  <si>
    <t>['python', 'sql', 'snowflake', 'aws', 'airflow', 'tableau', 'power bi', 'git']</t>
  </si>
  <si>
    <t>{'analyst_tools': ['tableau', 'power bi'], 'cloud': ['snowflake', 'aws'], 'libraries': ['airflow'], 'other': ['git'], 'programming': ['python', 'sql']}</t>
  </si>
  <si>
    <t>['sql', 'windows', 'ssrs', 'sheets', 'excel']</t>
  </si>
  <si>
    <t>{'analyst_tools': ['ssrs', 'sheets', 'excel'], 'os': ['windows'], 'programming': ['sql']}</t>
  </si>
  <si>
    <t>['python', 'gcp', 'fastapi', 'kubernetes', 'docker', 'terraform']</t>
  </si>
  <si>
    <t>{'cloud': ['gcp'], 'other': ['kubernetes', 'docker', 'terraform'], 'programming': ['python'], 'webframeworks': ['fastapi']}</t>
  </si>
  <si>
    <t>MID/Senior Software Engineer</t>
  </si>
  <si>
    <t>Data Migration Specialist at Data and Analytics Team</t>
  </si>
  <si>
    <t>Wirtschaftsinformatiker - Data Engineering, ETL-Prozesse (m/w/d)</t>
  </si>
  <si>
    <t>Rotimatic</t>
  </si>
  <si>
    <t>Ios Senior Engineer</t>
  </si>
  <si>
    <t>['swift', 'c']</t>
  </si>
  <si>
    <t>{'programming': ['swift', 'c']}</t>
  </si>
  <si>
    <t>Data Engineer. Job in Sydney NBC4i Jobs</t>
  </si>
  <si>
    <t>['t-sql', 'shell', 'hadoop', 'spark', 'unix', 'windows']</t>
  </si>
  <si>
    <t>{'libraries': ['hadoop', 'spark'], 'os': ['unix', 'windows'], 'programming': ['t-sql', 'shell']}</t>
  </si>
  <si>
    <t>enrollment data analyst</t>
  </si>
  <si>
    <t>PT Ruang Talenta Optima</t>
  </si>
  <si>
    <t>Wot858 : Financial Analyst</t>
  </si>
  <si>
    <t>['go', 'java', 'javascript', 'html', 'css', 'sql', 'angular']</t>
  </si>
  <si>
    <t>{'programming': ['go', 'java', 'javascript', 'html', 'css', 'sql'], 'webframeworks': ['angular']}</t>
  </si>
  <si>
    <t>Lead Machine Learning Engineer Python SQL</t>
  </si>
  <si>
    <t>Associate Principal Scientist, Biologics Data Science, Discovery...</t>
  </si>
  <si>
    <t>Senior Data Scientist for Product</t>
  </si>
  <si>
    <t>Azure Data Engineer-Lead</t>
  </si>
  <si>
    <t>I:249 Advanced Analytics Lead</t>
  </si>
  <si>
    <t>Data Analyst - Empower Field</t>
  </si>
  <si>
    <t>['html', 'css', 'sass', 'javascript', 'python', 'aws', 'react', 'angular', 'django', 'npm', 'github']</t>
  </si>
  <si>
    <t>{'cloud': ['aws'], 'libraries': ['react'], 'other': ['npm', 'github'], 'programming': ['html', 'css', 'sass', 'javascript', 'python'], 'webframeworks': ['angular', 'django']}</t>
  </si>
  <si>
    <t>['python', 'databricks', 'hadoop', 'pyspark']</t>
  </si>
  <si>
    <t>{'cloud': ['databricks'], 'libraries': ['hadoop', 'pyspark'], 'programming': ['python']}</t>
  </si>
  <si>
    <t>Studentische Aushilfe als Data Engineer (m/w/d) Business Analytics...</t>
  </si>
  <si>
    <t>DMG MORI Vertriebs und Service GmbH</t>
  </si>
  <si>
    <t>Ds104 Esg Tech Prof   Data Science, Sr</t>
  </si>
  <si>
    <t>['java', 'python', 'nosql', 'aws', 'azure', 'databricks', 'spark', 'jenkins', 'gitlab', 'terraform']</t>
  </si>
  <si>
    <t>{'cloud': ['aws', 'azure', 'databricks'], 'libraries': ['spark'], 'other': ['jenkins', 'gitlab', 'terraform'], 'programming': ['java', 'python', 'nosql']}</t>
  </si>
  <si>
    <t>(O7) - (C-45) - Senior Data Analyst (K-153) | [E442]</t>
  </si>
  <si>
    <t>supply chain hunting</t>
  </si>
  <si>
    <t>[AFIRMATIVA] Java and AWS Diversity</t>
  </si>
  <si>
    <t>['java', 'nosql', 'mongodb', 'mongodb', 'dynamodb', 'mysql', 'postgresql', 'cassandra', 'aws', 'oracle', 'spring', 'flow', 'git', 'docker', 'kubernetes']</t>
  </si>
  <si>
    <t>{'cloud': ['aws', 'oracle'], 'databases': ['mongodb', 'dynamodb', 'mysql', 'postgresql', 'cassandra'], 'libraries': ['spring'], 'other': ['flow', 'git', 'docker', 'kubernetes'], 'programming': ['java', 'nosql', 'mongodb']}</t>
  </si>
  <si>
    <t>Internship Data Intelligence</t>
  </si>
  <si>
    <t>Strategic Data Analyst in Irvine</t>
  </si>
  <si>
    <t>Manufacturing Engineer- Data Analysis</t>
  </si>
  <si>
    <t>['assembly', 'python', 'visual basic', 'c++', 'java', 'asp.net', 'tableau', 'power bi']</t>
  </si>
  <si>
    <t>{'analyst_tools': ['tableau', 'power bi'], 'programming': ['assembly', 'python', 'visual basic', 'c++', 'java'], 'webframeworks': ['asp.net']}</t>
  </si>
  <si>
    <t>Mécanique, mesures, data science</t>
  </si>
  <si>
    <t>STAGE - DATA ANALYST MARKETING F/H - Remote</t>
  </si>
  <si>
    <t>['powershell', 'aws', 'vmware', 'windows', 'visio']</t>
  </si>
  <si>
    <t>{'analyst_tools': ['visio'], 'cloud': ['aws', 'vmware'], 'os': ['windows'], 'programming': ['powershell']}</t>
  </si>
  <si>
    <t>Nederlandse Voedsel- en Warenautoriteit</t>
  </si>
  <si>
    <t>['sql', 'gcp', 'snowflake', 'spark', 'kafka', 'airflow']</t>
  </si>
  <si>
    <t>{'cloud': ['gcp', 'snowflake'], 'libraries': ['spark', 'kafka', 'airflow'], 'programming': ['sql']}</t>
  </si>
  <si>
    <t>Data Engineer Confidentiala Lake</t>
  </si>
  <si>
    <t>['python', 'sql', 'sql server', 'spark', 'pyspark', 'powerbi', 'bitbucket', 'jenkins', 'jira']</t>
  </si>
  <si>
    <t>{'analyst_tools': ['powerbi'], 'async': ['jira'], 'databases': ['sql server'], 'libraries': ['spark', 'pyspark'], 'other': ['bitbucket', 'jenkins'], 'programming': ['python', 'sql']}</t>
  </si>
  <si>
    <t>Senior Associate - Data Scientist (Richmond, VA)</t>
  </si>
  <si>
    <t>Director Managed Care Analytics</t>
  </si>
  <si>
    <t>['python', 'java', 'javascript', 'ruby', 'ruby', 'aws', 'git', 'jenkins', 'docker']</t>
  </si>
  <si>
    <t>{'cloud': ['aws'], 'other': ['git', 'jenkins', 'docker'], 'programming': ['python', 'java', 'javascript', 'ruby'], 'webframeworks': ['ruby']}</t>
  </si>
  <si>
    <t>Table Group Inc.</t>
  </si>
  <si>
    <t>['typescript', 'html', 'css', 'javascript', 'golang', 'c#', 'java', 'python', 'sql']</t>
  </si>
  <si>
    <t>{'programming': ['typescript', 'html', 'css', 'javascript', 'golang', 'c#', 'java', 'python', 'sql']}</t>
  </si>
  <si>
    <t>DATA ENGINEER/DATA ANALYST</t>
  </si>
  <si>
    <t>['python', 'aws', 'spark', 'airflow', 'terraform', 'kubernetes']</t>
  </si>
  <si>
    <t>{'cloud': ['aws'], 'libraries': ['spark', 'airflow'], 'other': ['terraform', 'kubernetes'], 'programming': ['python']}</t>
  </si>
  <si>
    <t>exeloncorp</t>
  </si>
  <si>
    <t>Data Engineer (Python, AWS, DBT) - Genève (IT) / Freelance</t>
  </si>
  <si>
    <t>['python', 'sql', 'snowflake', 'oracle', 'airflow', 'docker', 'kubernetes', 'git']</t>
  </si>
  <si>
    <t>{'cloud': ['snowflake', 'oracle'], 'libraries': ['airflow'], 'other': ['docker', 'kubernetes', 'git'], 'programming': ['python', 'sql']}</t>
  </si>
  <si>
    <t>Product Owner Big Data</t>
  </si>
  <si>
    <t>Data Scientist Analyst | P&amp;A - Finance</t>
  </si>
  <si>
    <t>['sql', 'python', 'sas', 'sas', 'gcp', 'bigquery', 'spark', 'flow']</t>
  </si>
  <si>
    <t>{'analyst_tools': ['sas'], 'cloud': ['gcp', 'bigquery'], 'libraries': ['spark'], 'other': ['flow'], 'programming': ['sql', 'python', 'sas']}</t>
  </si>
  <si>
    <t>['java', 'bash', 'nosql', 'c#', 'cassandra', 'redis', 'postgresql', 'oracle', 'ubuntu', 'linux', 'atlassian', 'bitbucket', 'confluence']</t>
  </si>
  <si>
    <t>{'async': ['confluence'], 'cloud': ['oracle'], 'databases': ['cassandra', 'redis', 'postgresql'], 'os': ['ubuntu', 'linux'], 'other': ['atlassian', 'bitbucket'], 'programming': ['java', 'bash', 'nosql', 'c#']}</t>
  </si>
  <si>
    <t>Senior / Executive, Analytics</t>
  </si>
  <si>
    <t>Equitable Advisors</t>
  </si>
  <si>
    <t>Data Engineer, Brazil IT Services and IT Consulting 20 hours ago</t>
  </si>
  <si>
    <t>Work Labs Pte. Ltd.</t>
  </si>
  <si>
    <t>['sql', 'nosql', 'mongodb', 'mongodb', 'mysql', 'cassandra', 'aws', 'snowflake', 'redshift', 'bigquery', 'databricks', 'spark', 'terraform']</t>
  </si>
  <si>
    <t>{'cloud': ['aws', 'snowflake', 'redshift', 'bigquery', 'databricks'], 'databases': ['mongodb', 'mysql', 'cassandra'], 'libraries': ['spark'], 'other': ['terraform'], 'programming': ['sql', 'nosql', 'mongodb']}</t>
  </si>
  <si>
    <t>Workday - Software Engineer and Api</t>
  </si>
  <si>
    <t>['c#', 'c++', 'sql', 'r', 'java', 'python', 'html', 'css', 'javascript', 'sql server', 'azure', 'oracle', 'angular', 'ansible']</t>
  </si>
  <si>
    <t>{'cloud': ['azure', 'oracle'], 'databases': ['sql server'], 'other': ['ansible'], 'programming': ['c#', 'c++', 'sql', 'r', 'java', 'python', 'html', 'css', 'javascript'], 'webframeworks': ['angular']}</t>
  </si>
  <si>
    <t>Business Analyst - IT Healthcare</t>
  </si>
  <si>
    <t>Lancesoft Indonesia</t>
  </si>
  <si>
    <t>Visiopharm AS</t>
  </si>
  <si>
    <t>Data Migration and SQL Analyst</t>
  </si>
  <si>
    <t>['sql', 'python', 'r', 'c', 'airflow', 'spark']</t>
  </si>
  <si>
    <t>{'libraries': ['airflow', 'spark'], 'programming': ['sql', 'python', 'r', 'c']}</t>
  </si>
  <si>
    <t>Analista Programador Gcp, Conocimientos Etl, Big</t>
  </si>
  <si>
    <t>Novasis</t>
  </si>
  <si>
    <t>Corporate Information Analyst</t>
  </si>
  <si>
    <t>The National Archives, UK</t>
  </si>
  <si>
    <t>Veda App (वेद)</t>
  </si>
  <si>
    <t>Data Scientist Schwerpunkt Stochastik/Statistik (m/w/d)</t>
  </si>
  <si>
    <t>BISO, Data Center Services Product Engineering</t>
  </si>
  <si>
    <t>Bilingual Pricing Analyst</t>
  </si>
  <si>
    <t>['go', 'excel', 'sap', 'sharepoint', 'power bi']</t>
  </si>
  <si>
    <t>{'analyst_tools': ['excel', 'sap', 'sharepoint', 'power bi'], 'programming': ['go']}</t>
  </si>
  <si>
    <t>Recruiter Senior</t>
  </si>
  <si>
    <t>Data Scientist. Job in Germantown NBC4i Jobs</t>
  </si>
  <si>
    <t>Metarava</t>
  </si>
  <si>
    <t>Web Analytics Lead</t>
  </si>
  <si>
    <t>Data Scientist, VP</t>
  </si>
  <si>
    <t>HealthAsyst</t>
  </si>
  <si>
    <t>['python', 'c++', 'azure', 'aws', 'gcp', 'nltk', 'hugging face']</t>
  </si>
  <si>
    <t>{'cloud': ['azure', 'aws', 'gcp'], 'libraries': ['nltk', 'hugging face'], 'programming': ['python', 'c++']}</t>
  </si>
  <si>
    <t>Engineering Services Network - ESN</t>
  </si>
  <si>
    <t>Systems Development Engineer Enterprise Engineering</t>
  </si>
  <si>
    <t>['r', 'sql', 'python', 'scala', 'matlab', 'java']</t>
  </si>
  <si>
    <t>{'programming': ['r', 'sql', 'python', 'scala', 'matlab', 'java']}</t>
  </si>
  <si>
    <t>['sql', 't-sql', 'javascript', 'c#', 'azure', 'qlik', 'power bi', 'sap', 'git']</t>
  </si>
  <si>
    <t>{'analyst_tools': ['qlik', 'power bi', 'sap'], 'cloud': ['azure'], 'other': ['git'], 'programming': ['sql', 't-sql', 'javascript', 'c#']}</t>
  </si>
  <si>
    <t>Senior Software Engineer – Database</t>
  </si>
  <si>
    <t>Data Analyst Grafana PostgressSQL</t>
  </si>
  <si>
    <t>Hrm s.r.l.</t>
  </si>
  <si>
    <t>['elasticsearch', 'gdpr']</t>
  </si>
  <si>
    <t>{'databases': ['elasticsearch'], 'libraries': ['gdpr']}</t>
  </si>
  <si>
    <t>['sql', 'redshift', 'tableau', 'ssrs', 'alteryx', 'excel']</t>
  </si>
  <si>
    <t>{'analyst_tools': ['tableau', 'ssrs', 'alteryx', 'excel'], 'cloud': ['redshift'], 'programming': ['sql']}</t>
  </si>
  <si>
    <t>Data Scientist (Python, R)</t>
  </si>
  <si>
    <t>Account Director</t>
  </si>
  <si>
    <t>Dentsu Global Services</t>
  </si>
  <si>
    <t>Senior Test Automation Engineer IRC183121</t>
  </si>
  <si>
    <t>Market Research and NRM Analyst</t>
  </si>
  <si>
    <t>Engineering Matching Specialist, Brazil</t>
  </si>
  <si>
    <t>['javascript', 'typescript', 'nosql', 'mongodb', 'mongodb', 'react', 'angular']</t>
  </si>
  <si>
    <t>{'databases': ['mongodb'], 'libraries': ['react'], 'programming': ['javascript', 'typescript', 'nosql', 'mongodb'], 'webframeworks': ['angular']}</t>
  </si>
  <si>
    <t>['sql', 'snowflake', 'spark', 'hadoop']</t>
  </si>
  <si>
    <t>{'cloud': ['snowflake'], 'libraries': ['spark', 'hadoop'], 'programming': ['sql']}</t>
  </si>
  <si>
    <t>Stage Data Scientist (Bac+4/5)</t>
  </si>
  <si>
    <t>Bad Axe, MI</t>
  </si>
  <si>
    <t>Senior Data &amp; Information Analyst, Managed Services</t>
  </si>
  <si>
    <t>Data Center Engineer Officer</t>
  </si>
  <si>
    <t>Data Scientist - startups (stage)</t>
  </si>
  <si>
    <t>Computer Hardware and Network Engineer</t>
  </si>
  <si>
    <t>Jobscoin</t>
  </si>
  <si>
    <t>Intern Junior Market Research Analyst Remote Researcher Internship</t>
  </si>
  <si>
    <t>Pre-sales Consultant, Data Analytics, APJ</t>
  </si>
  <si>
    <t>Model Validator</t>
  </si>
  <si>
    <t>Data Engineering - Engineer</t>
  </si>
  <si>
    <t>ML Intelligence Team - Data Scientist Senior Associate</t>
  </si>
  <si>
    <t>Senior Analyst – Business Intelligence (Bangkok-based, Relocation...</t>
  </si>
  <si>
    <t>Numerix</t>
  </si>
  <si>
    <t>['c++', 'python', 'vba', 'excel']</t>
  </si>
  <si>
    <t>{'analyst_tools': ['excel'], 'programming': ['c++', 'python', 'vba']}</t>
  </si>
  <si>
    <t>Data Engineer- Azure (PAN India)</t>
  </si>
  <si>
    <t>Data Engineer - Eneco</t>
  </si>
  <si>
    <t>Data Analyst - Human Resources Management</t>
  </si>
  <si>
    <t>Rite Aid Corp</t>
  </si>
  <si>
    <t>Software Engineer - Python &amp; Data</t>
  </si>
  <si>
    <t>['python', 'sql', 'go', 'gcp', 'kafka', 'airflow', 'flow', 'kubernetes', 'git', 'bitbucket']</t>
  </si>
  <si>
    <t>{'cloud': ['gcp'], 'libraries': ['kafka', 'airflow'], 'other': ['flow', 'kubernetes', 'git', 'bitbucket'], 'programming': ['python', 'sql', 'go']}</t>
  </si>
  <si>
    <t>Operations Data Scientist</t>
  </si>
  <si>
    <t>Software Engineer - Campaign Performance</t>
  </si>
  <si>
    <t>via LEGO Systems, Inc. Jobs</t>
  </si>
  <si>
    <t>Celldex Therapeutics, Inc.</t>
  </si>
  <si>
    <t>Analyst Research, Valuation Services</t>
  </si>
  <si>
    <t>['vba', 'matlab', 'r', 'sas', 'sas', 'python', 'c++', 'excel', 'word', 'powerpoint']</t>
  </si>
  <si>
    <t>{'analyst_tools': ['sas', 'excel', 'word', 'powerpoint'], 'programming': ['vba', 'matlab', 'r', 'sas', 'python', 'c++']}</t>
  </si>
  <si>
    <t>['sql', 'python', 'scala', 'java', 'aws', 'kafka', 'pyspark', 'airflow', 'terraform', 'git']</t>
  </si>
  <si>
    <t>{'cloud': ['aws'], 'libraries': ['kafka', 'pyspark', 'airflow'], 'other': ['terraform', 'git'], 'programming': ['sql', 'python', 'scala', 'java']}</t>
  </si>
  <si>
    <t>Sales Manager - Business Analsyst - Data Analyst - HRD</t>
  </si>
  <si>
    <t>via Lowongan Kerja Bandung</t>
  </si>
  <si>
    <t>Irandra Florist</t>
  </si>
  <si>
    <t>['sql', 'python', 'sql server', 'azure', 'databricks', 'tableau', 'cognos', 'word']</t>
  </si>
  <si>
    <t>{'analyst_tools': ['tableau', 'cognos', 'word'], 'cloud': ['azure', 'databricks'], 'databases': ['sql server'], 'programming': ['sql', 'python']}</t>
  </si>
  <si>
    <t>['python', 'sql', 'java', 'go', 'mysql', 'kafka', 'spark', 'kubernetes', 'docker']</t>
  </si>
  <si>
    <t>{'databases': ['mysql'], 'libraries': ['kafka', 'spark'], 'other': ['kubernetes', 'docker'], 'programming': ['python', 'sql', 'java', 'go']}</t>
  </si>
  <si>
    <t>Postdoc Data Science, Bioinformatics - public datasets (m/f/d)</t>
  </si>
  <si>
    <t>Leibniz-Institut für Alternsforschung</t>
  </si>
  <si>
    <t>ABB s.r.o.</t>
  </si>
  <si>
    <t>Bluetab Solutions Group</t>
  </si>
  <si>
    <t>Assistant Data Analyst (Supply Chain Operation)</t>
  </si>
  <si>
    <t>TRUMPF Inc.</t>
  </si>
  <si>
    <t>['sql', 'python', 'java', 'aws', 'azure', 'snowflake', 'redshift', 'databricks', 'airflow', 'flow', 'gitlab', 'jenkins', 'jira', 'confluence', 'notion']</t>
  </si>
  <si>
    <t>{'async': ['jira', 'confluence', 'notion'], 'cloud': ['aws', 'azure', 'snowflake', 'redshift', 'databricks'], 'libraries': ['airflow'], 'other': ['flow', 'gitlab', 'jenkins'], 'programming': ['sql', 'python', 'java']}</t>
  </si>
  <si>
    <t>Alcon Pharma</t>
  </si>
  <si>
    <t>Gerente de Captación - Data Analytics</t>
  </si>
  <si>
    <t>['sql', 'python', 'pyspark', 'tensorflow', 'scikit-learn', 'numpy', 'pytorch', 'nltk']</t>
  </si>
  <si>
    <t>{'libraries': ['pyspark', 'tensorflow', 'scikit-learn', 'numpy', 'pytorch', 'nltk'], 'programming': ['sql', 'python']}</t>
  </si>
  <si>
    <t>Analytics Analyst Ecs</t>
  </si>
  <si>
    <t>Research Analyst – Tanzania</t>
  </si>
  <si>
    <t>Data Analyst | 340b Pharmacy Claims | Remote</t>
  </si>
  <si>
    <t>One Eighty Collective</t>
  </si>
  <si>
    <t>Tl Python</t>
  </si>
  <si>
    <t>['python', 'sql', 'redis', 'postgresql', 'aws', 'pandas', 'numpy', 'jupyter', 'fastapi', 'kubernetes', 'docker', 'git', 'jenkins']</t>
  </si>
  <si>
    <t>{'cloud': ['aws'], 'databases': ['redis', 'postgresql'], 'libraries': ['pandas', 'numpy', 'jupyter'], 'other': ['kubernetes', 'docker', 'git', 'jenkins'], 'programming': ['python', 'sql'], 'webframeworks': ['fastapi']}</t>
  </si>
  <si>
    <t>Data Scientist con inglés</t>
  </si>
  <si>
    <t>futuHRe Consulting</t>
  </si>
  <si>
    <t>['sql', 'bigquery', 'snowflake', 'pandas', 'scikit-learn']</t>
  </si>
  <si>
    <t>{'cloud': ['bigquery', 'snowflake'], 'libraries': ['pandas', 'scikit-learn'], 'programming': ['sql']}</t>
  </si>
  <si>
    <t>['sql', 'python', 'r', 'scala', 'aws', 'gcp', 'azure', 'numpy', 'pandas', 'scikit-learn', 'airflow', 'spark', 'kafka']</t>
  </si>
  <si>
    <t>{'cloud': ['aws', 'gcp', 'azure'], 'libraries': ['numpy', 'pandas', 'scikit-learn', 'airflow', 'spark', 'kafka'], 'programming': ['sql', 'python', 'r', 'scala']}</t>
  </si>
  <si>
    <t>Oxford University Press</t>
  </si>
  <si>
    <t>Data Engineer (confirmé) - Hadoop | Spark | MongoDB - Remote</t>
  </si>
  <si>
    <t>['python', 'postgresql', 'dynamodb', 'aws', 'unix']</t>
  </si>
  <si>
    <t>{'cloud': ['aws'], 'databases': ['postgresql', 'dynamodb'], 'os': ['unix'], 'programming': ['python']}</t>
  </si>
  <si>
    <t>Data Scientist - aramcoservices</t>
  </si>
  <si>
    <t>Director, Integrated Data Analytics, Data Science</t>
  </si>
  <si>
    <t>['sql', 'python', 'firebase', 'firebase', 'aws', 'excel', 'sheets', 'flow']</t>
  </si>
  <si>
    <t>{'analyst_tools': ['excel', 'sheets'], 'cloud': ['firebase', 'aws'], 'databases': ['firebase'], 'other': ['flow'], 'programming': ['sql', 'python']}</t>
  </si>
  <si>
    <t>Sr. Data Analyst/Data Scientist - Supply Chain</t>
  </si>
  <si>
    <t>KBR Careers - Gov Solutions</t>
  </si>
  <si>
    <t>Digital Dynamics</t>
  </si>
  <si>
    <t>Data Analyst â Operational Performance</t>
  </si>
  <si>
    <t>['sql', 'sas', 'sas', 'vba', 'powershell']</t>
  </si>
  <si>
    <t>{'analyst_tools': ['sas'], 'programming': ['sql', 'sas', 'vba', 'powershell']}</t>
  </si>
  <si>
    <t>EMI Data Engineer</t>
  </si>
  <si>
    <t>Business Analyst (Data Analyst): 23-00088</t>
  </si>
  <si>
    <t>Analyst - Consultant - Aviation</t>
  </si>
  <si>
    <t>['solidity', 'snowflake', 'aws', 'redshift', 'gitlab', 'confluence', 'jira']</t>
  </si>
  <si>
    <t>{'async': ['confluence', 'jira'], 'cloud': ['snowflake', 'aws', 'redshift'], 'other': ['gitlab'], 'programming': ['solidity']}</t>
  </si>
  <si>
    <t>LEA</t>
  </si>
  <si>
    <t>HR Reporting Analyst with SQL</t>
  </si>
  <si>
    <t>['python', 'bash', 'selenium', 'linux', 'git']</t>
  </si>
  <si>
    <t>{'libraries': ['selenium'], 'os': ['linux'], 'other': ['git'], 'programming': ['python', 'bash']}</t>
  </si>
  <si>
    <t>Senior Associate, Data Analyst, Consumer Banking Group Singapore...</t>
  </si>
  <si>
    <t>via Www.efinancialcareers.dk</t>
  </si>
  <si>
    <t>ClifyX Inc</t>
  </si>
  <si>
    <t>Jobox</t>
  </si>
  <si>
    <t>['java', 'sql', 'nosql', 'redis', 'aws']</t>
  </si>
  <si>
    <t>{'cloud': ['aws'], 'databases': ['redis'], 'programming': ['java', 'sql', 'nosql']}</t>
  </si>
  <si>
    <t>G00) Senior Python Engineer for Textkernel</t>
  </si>
  <si>
    <t>Fasal - Senior Data Engineer - ETL/Data Pipeline - Leading...</t>
  </si>
  <si>
    <t>Biz Dev Ops Engineer I</t>
  </si>
  <si>
    <t>['c#', 'asp.net', 'linux', 'unix', 'redhat', 'suse', 'ubuntu']</t>
  </si>
  <si>
    <t>{'os': ['linux', 'unix', 'redhat', 'suse', 'ubuntu'], 'programming': ['c#'], 'webframeworks': ['asp.net']}</t>
  </si>
  <si>
    <t>Data analyst expert</t>
  </si>
  <si>
    <t>Technical Placements</t>
  </si>
  <si>
    <t>0020 E.R. Squibb &amp; Sons,L.L.C.</t>
  </si>
  <si>
    <t>['python', 'r', 'sql', 'sql server', 'aws', 'excel', 'github']</t>
  </si>
  <si>
    <t>{'analyst_tools': ['excel'], 'cloud': ['aws'], 'databases': ['sql server'], 'other': ['github'], 'programming': ['python', 'r', 'sql']}</t>
  </si>
  <si>
    <t>People Profilers (Executive Search) Pte Ltd</t>
  </si>
  <si>
    <t>Technical Support Engineer-azure SQL Db</t>
  </si>
  <si>
    <t>ALD Business Intelligence Analyst</t>
  </si>
  <si>
    <t>The University of Notre Dame</t>
  </si>
  <si>
    <t>Data Analyst.Alicante</t>
  </si>
  <si>
    <t>['postgresql', 'aws', 'airflow', 'kafka']</t>
  </si>
  <si>
    <t>{'cloud': ['aws'], 'databases': ['postgresql'], 'libraries': ['airflow', 'kafka']}</t>
  </si>
  <si>
    <t>【フルリモート可能】Finance Data analyst</t>
  </si>
  <si>
    <t>Data Analyst Sr. (Visualization)</t>
  </si>
  <si>
    <t>Datenanalyst, Controlling-Analyst</t>
  </si>
  <si>
    <t>['sql', 'r', 'python', 'sas', 'sas', 'excel', 'ms access', 'power bi']</t>
  </si>
  <si>
    <t>{'analyst_tools': ['sas', 'excel', 'ms access', 'power bi'], 'programming': ['sql', 'r', 'python', 'sas']}</t>
  </si>
  <si>
    <t>['java', 'sql', 'azure', 'ibm cloud', 'windows']</t>
  </si>
  <si>
    <t>{'cloud': ['azure', 'ibm cloud'], 'os': ['windows'], 'programming': ['java', 'sql']}</t>
  </si>
  <si>
    <t>Senior Business Analyst for CRM Analytics Copenhagen O, Denmark...</t>
  </si>
  <si>
    <t>['sql', 'nosql', 'excel', 'power bi', 'sharepoint', 'flow']</t>
  </si>
  <si>
    <t>{'analyst_tools': ['excel', 'power bi', 'sharepoint'], 'other': ['flow'], 'programming': ['sql', 'nosql']}</t>
  </si>
  <si>
    <t>Principal Engineer, Core [Custom Data]</t>
  </si>
  <si>
    <t>Data analyst / scientist F/H</t>
  </si>
  <si>
    <t>Lianeo</t>
  </si>
  <si>
    <t>['python', 'r', 'sql', 'hadoop', 'airflow', 'excel', 'tableau', 'power bi']</t>
  </si>
  <si>
    <t>{'analyst_tools': ['excel', 'tableau', 'power bi'], 'libraries': ['hadoop', 'airflow'], 'programming': ['python', 'r', 'sql']}</t>
  </si>
  <si>
    <t>Industria de Alimentos Trendy S.A</t>
  </si>
  <si>
    <t>Confidential Hiring People</t>
  </si>
  <si>
    <t>['sql', 'sql server', 'azure', 'unix', 'windows', 'ssis', 'ssrs']</t>
  </si>
  <si>
    <t>{'analyst_tools': ['ssis', 'ssrs'], 'cloud': ['azure'], 'databases': ['sql server'], 'os': ['unix', 'windows'], 'programming': ['sql']}</t>
  </si>
  <si>
    <t>Developers/ Business Analysts and Data Engineers to Scania I-Talent /</t>
  </si>
  <si>
    <t>Scania Cv Aktiebolag</t>
  </si>
  <si>
    <t>Spring Asia</t>
  </si>
  <si>
    <t>['java', 'sql', 'c', 'cassandra', 'bigquery', 'kafka', 'spark', 'hadoop', 'airflow', 'linux', 'docker', 'kubernetes']</t>
  </si>
  <si>
    <t>{'cloud': ['bigquery'], 'databases': ['cassandra'], 'libraries': ['kafka', 'spark', 'hadoop', 'airflow'], 'os': ['linux'], 'other': ['docker', 'kubernetes'], 'programming': ['java', 'sql', 'c']}</t>
  </si>
  <si>
    <t>PAYBACK GROUP</t>
  </si>
  <si>
    <t>['sql', 'vba', 'sas', 'sas', 'r', 'python', 'oracle', 'hadoop']</t>
  </si>
  <si>
    <t>{'analyst_tools': ['sas'], 'cloud': ['oracle'], 'libraries': ['hadoop'], 'programming': ['sql', 'vba', 'sas', 'r', 'python']}</t>
  </si>
  <si>
    <t>(HR) Operations Analyst - FULLY REMOTE</t>
  </si>
  <si>
    <t>Immediate Start: Data Scientist, Colleague Data</t>
  </si>
  <si>
    <t>['javascript', 'r', 'python', 'java', 'db2', 'oracle', 'linux']</t>
  </si>
  <si>
    <t>{'cloud': ['oracle'], 'databases': ['db2'], 'os': ['linux'], 'programming': ['javascript', 'r', 'python', 'java']}</t>
  </si>
  <si>
    <t>['scala', 'java', 'mongodb', 'mongodb', 'python', 'sql', 'azure', 'databricks', 'spark', 'kafka', 'hadoop', 'pyspark']</t>
  </si>
  <si>
    <t>{'cloud': ['azure', 'databricks'], 'databases': ['mongodb'], 'libraries': ['spark', 'kafka', 'hadoop', 'pyspark'], 'programming': ['scala', 'java', 'mongodb', 'python', 'sql']}</t>
  </si>
  <si>
    <t>THI Infotech</t>
  </si>
  <si>
    <t>HEO Data Analyst – Knowledge and Innovation</t>
  </si>
  <si>
    <t>Government Legal Department</t>
  </si>
  <si>
    <t>Birsfelden, Switzerland</t>
  </si>
  <si>
    <t>['python', 'pandas', 'airflow', 'jenkins', 'jira']</t>
  </si>
  <si>
    <t>{'async': ['jira'], 'libraries': ['pandas', 'airflow'], 'other': ['jenkins'], 'programming': ['python']}</t>
  </si>
  <si>
    <t>Technical Analyst(Entry Level)</t>
  </si>
  <si>
    <t>['javascript', 'python', 'kafka', 'git', 'kubernetes', 'docker']</t>
  </si>
  <si>
    <t>{'libraries': ['kafka'], 'other': ['git', 'kubernetes', 'docker'], 'programming': ['javascript', 'python']}</t>
  </si>
  <si>
    <t>Cost Analyst, Mid</t>
  </si>
  <si>
    <t>Data Engineer 3 (US Remote)</t>
  </si>
  <si>
    <t>['sql', 'python', 'powershell', 'sql server', 'aws', 'azure', 'spark', 'ssrs', 'power bi', 'tableau']</t>
  </si>
  <si>
    <t>{'analyst_tools': ['ssrs', 'power bi', 'tableau'], 'cloud': ['aws', 'azure'], 'databases': ['sql server'], 'libraries': ['spark'], 'programming': ['sql', 'python', 'powershell']}</t>
  </si>
  <si>
    <t>['gcp', 'docker', 'kubernetes', 'gitlab', 'jenkins']</t>
  </si>
  <si>
    <t>{'cloud': ['gcp'], 'other': ['docker', 'kubernetes', 'gitlab', 'jenkins']}</t>
  </si>
  <si>
    <t>APRONS AND HAMMERS</t>
  </si>
  <si>
    <t>Austcorp Executive</t>
  </si>
  <si>
    <t>Pv Project Engineer Senior</t>
  </si>
  <si>
    <t>['python', 'scala', 'r', 'azure', 'aws', 'gcp', 'databricks', 'spark', 'hadoop', 'kafka', 'ssis']</t>
  </si>
  <si>
    <t>{'analyst_tools': ['ssis'], 'cloud': ['azure', 'aws', 'gcp', 'databricks'], 'libraries': ['spark', 'hadoop', 'kafka'], 'programming': ['python', 'scala', 'r']}</t>
  </si>
  <si>
    <t>['r', 'python', 'sql', 'excel', 'bitbucket']</t>
  </si>
  <si>
    <t>{'analyst_tools': ['excel'], 'other': ['bitbucket'], 'programming': ['r', 'python', 'sql']}</t>
  </si>
  <si>
    <t>Data Scientist:in Bautaktkonzeption</t>
  </si>
  <si>
    <t>['python', 'c#', 'javascript', 'django', 'git', 'kubernetes', 'docker']</t>
  </si>
  <si>
    <t>{'other': ['git', 'kubernetes', 'docker'], 'programming': ['python', 'c#', 'javascript'], 'webframeworks': ['django']}</t>
  </si>
  <si>
    <t>HR Data Analyst with German language - hybrid job</t>
  </si>
  <si>
    <t>US Environmental Protection Agency</t>
  </si>
  <si>
    <t>Operations Analyst at ENGIE Energy Access (EEA)</t>
  </si>
  <si>
    <t>['javascript', 'typescript', 'java', 'clojure', 'scala', 'python', 'swift', 'kotlin', 'c#', 'f#', 'aws', 'azure', 'gcp', 'react', 'node.js']</t>
  </si>
  <si>
    <t>{'cloud': ['aws', 'azure', 'gcp'], 'libraries': ['react'], 'programming': ['javascript', 'typescript', 'java', 'clojure', 'scala', 'python', 'swift', 'kotlin', 'c#', 'f#'], 'webframeworks': ['node.js']}</t>
  </si>
  <si>
    <t>Counterparty Credit Risk Data Analyst - New York, NY (Hybrid)</t>
  </si>
  <si>
    <t>['python', 'excel', 'tableau', 'outlook']</t>
  </si>
  <si>
    <t>{'analyst_tools': ['excel', 'tableau', 'outlook'], 'programming': ['python']}</t>
  </si>
  <si>
    <t>['sql', 'python', 'r', 'sas', 'sas', 'perl', 'aws', 'spark', 'spss']</t>
  </si>
  <si>
    <t>{'analyst_tools': ['sas', 'spss'], 'cloud': ['aws'], 'libraries': ['spark'], 'programming': ['sql', 'python', 'r', 'sas', 'perl']}</t>
  </si>
  <si>
    <t>Analyst Manager, Market Operations Data Analytics</t>
  </si>
  <si>
    <t>Edge &amp; Node</t>
  </si>
  <si>
    <t>['sql', 'python', 'r', 'rust', 'gcp', 'oracle', 'bigquery', 'kafka', 'graphql', 'node', 'kubernetes']</t>
  </si>
  <si>
    <t>{'cloud': ['gcp', 'oracle', 'bigquery'], 'libraries': ['kafka', 'graphql'], 'other': ['kubernetes'], 'programming': ['sql', 'python', 'r', 'rust'], 'webframeworks': ['node']}</t>
  </si>
  <si>
    <t>Data Engineer Data Warehouse und Oracle</t>
  </si>
  <si>
    <t>HR Data Governance​</t>
  </si>
  <si>
    <t>Firmenichs</t>
  </si>
  <si>
    <t>Power BI Developers</t>
  </si>
  <si>
    <t>Innovation Makers</t>
  </si>
  <si>
    <t>['python', 'r', 'sql', 'mongodb', 'mongodb', 'sql server', 'mysql', 'azure', 'tensorflow', 'keras', 'power bi', 'git', 'jira']</t>
  </si>
  <si>
    <t>{'analyst_tools': ['power bi'], 'async': ['jira'], 'cloud': ['azure'], 'databases': ['mongodb', 'sql server', 'mysql'], 'libraries': ['tensorflow', 'keras'], 'other': ['git'], 'programming': ['python', 'r', 'sql', 'mongodb']}</t>
  </si>
  <si>
    <t>Real-time Market Data Engineer</t>
  </si>
  <si>
    <t>['aws', 'gcp', 'git', 'svn', 'gitlab']</t>
  </si>
  <si>
    <t>{'cloud': ['aws', 'gcp'], 'other': ['git', 'svn', 'gitlab']}</t>
  </si>
  <si>
    <t>Analyst, Data Analytics and Management</t>
  </si>
  <si>
    <t>['typescript', 'javascript', 'sql', 'react', 'graphql', 'express']</t>
  </si>
  <si>
    <t>{'libraries': ['react', 'graphql'], 'programming': ['typescript', 'javascript', 'sql'], 'webframeworks': ['express']}</t>
  </si>
  <si>
    <t>Applications Developer / Data Analytics</t>
  </si>
  <si>
    <t>Pelham Berkeley Search</t>
  </si>
  <si>
    <t>['python', 'c++', 'c#', 'java', 'sql', 'mongodb', 'mongodb', 'css', 'javascript', 'sql server', 'asp.net', 'ssrs', 'excel']</t>
  </si>
  <si>
    <t>{'analyst_tools': ['ssrs', 'excel'], 'databases': ['mongodb', 'sql server'], 'programming': ['python', 'c++', 'c#', 'java', 'sql', 'mongodb', 'css', 'javascript'], 'webframeworks': ['asp.net']}</t>
  </si>
  <si>
    <t>Xebia VietNam</t>
  </si>
  <si>
    <t>['sql', 'python', 'no-sql', 'java', 'redis', 'aws', 'oracle', 'spark', 'kafka', 'hadoop', 'spring', 'unix', 'linux', 'docker', 'kubernetes', 'jenkins']</t>
  </si>
  <si>
    <t>{'cloud': ['aws', 'oracle'], 'databases': ['redis'], 'libraries': ['spark', 'kafka', 'hadoop', 'spring'], 'os': ['unix', 'linux'], 'other': ['docker', 'kubernetes', 'jenkins'], 'programming': ['sql', 'python', 'no-sql', 'java']}</t>
  </si>
  <si>
    <t>.NET Developer II</t>
  </si>
  <si>
    <t>['go', 'sql', 'html', 'c#', 't-sql', 'jquery', 'angular', 'ssis']</t>
  </si>
  <si>
    <t>{'analyst_tools': ['ssis'], 'programming': ['go', 'sql', 'html', 'c#', 't-sql'], 'webframeworks': ['jquery', 'angular']}</t>
  </si>
  <si>
    <t>['python', 'aws', 'azure', 'tensorflow', 'pytorch', 'keras', 'scikit-learn', 'hadoop', 'spark']</t>
  </si>
  <si>
    <t>{'cloud': ['aws', 'azure'], 'libraries': ['tensorflow', 'pytorch', 'keras', 'scikit-learn', 'hadoop', 'spark'], 'programming': ['python']}</t>
  </si>
  <si>
    <t>SAP Data consultant</t>
  </si>
  <si>
    <t>Data analyst finance</t>
  </si>
  <si>
    <t>Charter School Performance Data Specialist</t>
  </si>
  <si>
    <t>UNITED CEREBRAL PALSY OF CENTRAL FLORIDA INC</t>
  </si>
  <si>
    <t>Queenscare Health Centers</t>
  </si>
  <si>
    <t>['sql', 'sas', 'sas', 'sql server', 'snowflake']</t>
  </si>
  <si>
    <t>{'analyst_tools': ['sas'], 'cloud': ['snowflake'], 'databases': ['sql server'], 'programming': ['sql', 'sas']}</t>
  </si>
  <si>
    <t>Asset Information Operator</t>
  </si>
  <si>
    <t>Pharmbills</t>
  </si>
  <si>
    <t>['c#', 'sql', 'python', 'nosql', 'azure', 'snowflake']</t>
  </si>
  <si>
    <t>{'cloud': ['azure', 'snowflake'], 'programming': ['c#', 'sql', 'python', 'nosql']}</t>
  </si>
  <si>
    <t>SQL Warehouse Developer – Centurion – Fixed Term Contract R900k...</t>
  </si>
  <si>
    <t>['sql', 't-sql', 'mongo', 'db2', 'mysql', 'sql server', 'oracle', 'ms access', 'ssis']</t>
  </si>
  <si>
    <t>{'analyst_tools': ['ms access', 'ssis'], 'cloud': ['oracle'], 'databases': ['db2', 'mysql', 'sql server'], 'programming': ['sql', 't-sql', 'mongo']}</t>
  </si>
  <si>
    <t>Data Specialist (Remote)</t>
  </si>
  <si>
    <t>Operations Research Principal Data Scientist</t>
  </si>
  <si>
    <t>Veho Tech, Inc</t>
  </si>
  <si>
    <t>US National Gallery of Art</t>
  </si>
  <si>
    <t>Cyber Security Senior Analyst</t>
  </si>
  <si>
    <t>Data Processing Analyst (Dental/Dentistry Exp)</t>
  </si>
  <si>
    <t>Gartner Inc.</t>
  </si>
  <si>
    <t>Data Engineer - SQL/PLSQL (hybrid working)</t>
  </si>
  <si>
    <t>Hult International Business School</t>
  </si>
  <si>
    <t>['python', 'sql', 'oracle', 'spark', 'excel', 'atlassian', 'bitbucket', 'jira', 'confluence']</t>
  </si>
  <si>
    <t>{'analyst_tools': ['excel'], 'async': ['jira', 'confluence'], 'cloud': ['oracle'], 'libraries': ['spark'], 'other': ['atlassian', 'bitbucket'], 'programming': ['python', 'sql']}</t>
  </si>
  <si>
    <t>['python', 'r', 'go', 'power bi', 'tableau', 'qlik']</t>
  </si>
  <si>
    <t>{'analyst_tools': ['power bi', 'tableau', 'qlik'], 'programming': ['python', 'r', 'go']}</t>
  </si>
  <si>
    <t>Business Analyst Pagos</t>
  </si>
  <si>
    <t>IT Server Storage Engineer</t>
  </si>
  <si>
    <t>['vmware', 'azure', 'aws', 'windows', 'linux', 'centos', 'suse', 'jira']</t>
  </si>
  <si>
    <t>{'async': ['jira'], 'cloud': ['vmware', 'azure', 'aws'], 'os': ['windows', 'linux', 'centos', 'suse']}</t>
  </si>
  <si>
    <t>Intermediate Data Engineer - OP0964-03</t>
  </si>
  <si>
    <t>Traded Product Data Analyst</t>
  </si>
  <si>
    <t>['sql', 'visual basic', 'sas', 'sas', 'python', 'unix', 'excel', 'tableau', 'flow']</t>
  </si>
  <si>
    <t>{'analyst_tools': ['sas', 'excel', 'tableau'], 'os': ['unix'], 'other': ['flow'], 'programming': ['sql', 'visual basic', 'sas', 'python']}</t>
  </si>
  <si>
    <t>Senior Data Scientist, Pricing and Value Experimentation</t>
  </si>
  <si>
    <t>['python', 'sql', 'spring', 'flow']</t>
  </si>
  <si>
    <t>{'libraries': ['spring'], 'other': ['flow'], 'programming': ['python', 'sql']}</t>
  </si>
  <si>
    <t>Python developer(Data Engineer) - Immediate Joiner</t>
  </si>
  <si>
    <t>L3 Network Data engineer</t>
  </si>
  <si>
    <t>['python', 'sql', 'scikit-learn', 'pandas', 'tensorflow', 'pytorch', 'keras']</t>
  </si>
  <si>
    <t>{'libraries': ['scikit-learn', 'pandas', 'tensorflow', 'pytorch', 'keras'], 'programming': ['python', 'sql']}</t>
  </si>
  <si>
    <t>PSR Agency</t>
  </si>
  <si>
    <t>['python', 'scala', 'sql', 'nosql', 'azure', 'spark', 'hadoop', 'terraform']</t>
  </si>
  <si>
    <t>{'cloud': ['azure'], 'libraries': ['spark', 'hadoop'], 'other': ['terraform'], 'programming': ['python', 'scala', 'sql', 'nosql']}</t>
  </si>
  <si>
    <t>Hadoop Developer-Data Engineer-Senior Software Engineer/Technical Lead</t>
  </si>
  <si>
    <t>Data Scientist Business Intelligence</t>
  </si>
  <si>
    <t>['python', 'sql', 'pyspark', 'linux', 'git']</t>
  </si>
  <si>
    <t>{'libraries': ['pyspark'], 'os': ['linux'], 'other': ['git'], 'programming': ['python', 'sql']}</t>
  </si>
  <si>
    <t>Drakli</t>
  </si>
  <si>
    <t>Power Bi, Hibrido</t>
  </si>
  <si>
    <t>Pioneer Victory Sdn Bhd</t>
  </si>
  <si>
    <t>Data Management Analysis</t>
  </si>
  <si>
    <t>Dev-ops Engineer</t>
  </si>
  <si>
    <t>['aws', 'git', 'slack']</t>
  </si>
  <si>
    <t>{'cloud': ['aws'], 'other': ['git'], 'sync': ['slack']}</t>
  </si>
  <si>
    <t>Consultor Elastic Search</t>
  </si>
  <si>
    <t>['python', 'sql', 'r', 'aws', 'gcp', 'docker']</t>
  </si>
  <si>
    <t>{'cloud': ['aws', 'gcp'], 'other': ['docker'], 'programming': ['python', 'sql', 'r']}</t>
  </si>
  <si>
    <t>Endurance Testing Data Engineer_耐久测试数据工程师</t>
  </si>
  <si>
    <t>梅赛德斯-奔驰租赁有限公司</t>
  </si>
  <si>
    <t>Business Analytics Intern</t>
  </si>
  <si>
    <t>EssilorLuxottica Asia Pacific Pte Ltd</t>
  </si>
  <si>
    <t>Growth Staff Data Scientist</t>
  </si>
  <si>
    <t>Data Analyst/ 6 Months/ Perm / $4500-$5500/ East #ECT</t>
  </si>
  <si>
    <t>['bash', 'shell', 'python', 'powershell', 'windows', 'ansible', 'puppet', 'chef', 'git', 'svn']</t>
  </si>
  <si>
    <t>{'os': ['windows'], 'other': ['ansible', 'puppet', 'chef', 'git', 'svn'], 'programming': ['bash', 'shell', 'python', 'powershell']}</t>
  </si>
  <si>
    <t>Cybersecurity Data Scientist, Senior with Security Clearance</t>
  </si>
  <si>
    <t>['python', 'aws', 'tableau', 'excel', 'visio', 'splunk']</t>
  </si>
  <si>
    <t>{'analyst_tools': ['tableau', 'excel', 'visio', 'splunk'], 'cloud': ['aws'], 'programming': ['python']}</t>
  </si>
  <si>
    <t>Excel Wiz (Data Analysis)</t>
  </si>
  <si>
    <t>Data Analyst - Power BI (w/m/d)</t>
  </si>
  <si>
    <t>['r', 'sql', 'power bi', 'sharepoint']</t>
  </si>
  <si>
    <t>{'analyst_tools': ['power bi', 'sharepoint'], 'programming': ['r', 'sql']}</t>
  </si>
  <si>
    <t>['mongodb', 'mongodb', 'azure', 'linux', 'git', 'docker']</t>
  </si>
  <si>
    <t>{'cloud': ['azure'], 'databases': ['mongodb'], 'os': ['linux'], 'other': ['git', 'docker'], 'programming': ['mongodb']}</t>
  </si>
  <si>
    <t>['oracle', 'snowflake', 'azure', 'redshift', 'sap', 'tableau', 'power bi']</t>
  </si>
  <si>
    <t>{'analyst_tools': ['sap', 'tableau', 'power bi'], 'cloud': ['oracle', 'snowflake', 'azure', 'redshift']}</t>
  </si>
  <si>
    <t>Sales and Sourcing Analyst</t>
  </si>
  <si>
    <t>Principal Data Engineer - Data Platform Team</t>
  </si>
  <si>
    <t>['sql', 'python', 'postgresql', 'mysql', 'power bi', 'microstrategy', 'tableau']</t>
  </si>
  <si>
    <t>{'analyst_tools': ['power bi', 'microstrategy', 'tableau'], 'databases': ['postgresql', 'mysql'], 'programming': ['sql', 'python']}</t>
  </si>
  <si>
    <t>Data Analyst eager to highlight new knowledge</t>
  </si>
  <si>
    <t>Chr. Hansen</t>
  </si>
  <si>
    <t>['python', 'r', 'electron']</t>
  </si>
  <si>
    <t>{'libraries': ['electron'], 'programming': ['python', 'r']}</t>
  </si>
  <si>
    <t>Data Analyst (Milwaukee, WI)</t>
  </si>
  <si>
    <t>['mongodb', 'mongodb', 'python', 'mysql', 'postgresql', 'aws', 'gcp', 'azure', 'numpy', 'pandas', 'scikit-learn', 'tensorflow', 'bitbucket']</t>
  </si>
  <si>
    <t>{'cloud': ['aws', 'gcp', 'azure'], 'databases': ['mongodb', 'mysql', 'postgresql'], 'libraries': ['numpy', 'pandas', 'scikit-learn', 'tensorflow'], 'other': ['bitbucket'], 'programming': ['mongodb', 'python']}</t>
  </si>
  <si>
    <t>J5 Plans and Integration Data Scientist</t>
  </si>
  <si>
    <t>Teamleader* Microsoft Data Analytics</t>
  </si>
  <si>
    <t>['sql', 'windows', 'word', 'excel', 'cognos', 'powerpoint', 'outlook']</t>
  </si>
  <si>
    <t>{'analyst_tools': ['word', 'excel', 'cognos', 'powerpoint', 'outlook'], 'os': ['windows'], 'programming': ['sql']}</t>
  </si>
  <si>
    <t>Senior AI &amp; Machine learning Engineer</t>
  </si>
  <si>
    <t>intella</t>
  </si>
  <si>
    <t>['python', 'sql', 'tensorflow', 'pytorch', 'scikit-learn', 'numpy', 'pandas', 'hadoop', 'spark', 'docker']</t>
  </si>
  <si>
    <t>{'libraries': ['tensorflow', 'pytorch', 'scikit-learn', 'numpy', 'pandas', 'hadoop', 'spark'], 'other': ['docker'], 'programming': ['python', 'sql']}</t>
  </si>
  <si>
    <t>Data Analyst - Price hub</t>
  </si>
  <si>
    <t>['sql', 'oracle', 'outlook', 'excel', 'word', 'flow']</t>
  </si>
  <si>
    <t>{'analyst_tools': ['outlook', 'excel', 'word'], 'cloud': ['oracle'], 'other': ['flow'], 'programming': ['sql']}</t>
  </si>
  <si>
    <t>Mentor of Data Science</t>
  </si>
  <si>
    <t>Pt. Berpikir Revolusioner Indonesia</t>
  </si>
  <si>
    <t>['vba', 'sql', 'oracle', 'excel', 'sap']</t>
  </si>
  <si>
    <t>{'analyst_tools': ['excel', 'sap'], 'cloud': ['oracle'], 'programming': ['vba', 'sql']}</t>
  </si>
  <si>
    <t>['python', 'sql', 'nosql', 'azure', 'pandas', 'numpy', 'matplotlib', 'jupyter', 'power bi', 'excel']</t>
  </si>
  <si>
    <t>{'analyst_tools': ['power bi', 'excel'], 'cloud': ['azure'], 'libraries': ['pandas', 'numpy', 'matplotlib', 'jupyter'], 'programming': ['python', 'sql', 'nosql']}</t>
  </si>
  <si>
    <t>['python', 'aws', 'azure', 'gcp', 'pandas', 'numpy', 'nltk', 'spark', 'hadoop', 'tableau']</t>
  </si>
  <si>
    <t>{'analyst_tools': ['tableau'], 'cloud': ['aws', 'azure', 'gcp'], 'libraries': ['pandas', 'numpy', 'nltk', 'spark', 'hadoop'], 'programming': ['python']}</t>
  </si>
  <si>
    <t>Market Research Analyst (FMCG)</t>
  </si>
  <si>
    <t>Data Engineer Python - Immediate Joiner</t>
  </si>
  <si>
    <t>Global Compensation Analyst</t>
  </si>
  <si>
    <t>[Apply Now] Data Engineer</t>
  </si>
  <si>
    <t>Saudi AZM</t>
  </si>
  <si>
    <t>['sql', 'nosql', 'python', 'r', 'java', 'c++', 'scala', 'cassandra']</t>
  </si>
  <si>
    <t>{'databases': ['cassandra'], 'programming': ['sql', 'nosql', 'python', 'r', 'java', 'c++', 'scala']}</t>
  </si>
  <si>
    <t>Data Engineer (ML/AI) - Antwerpen/Gent/Hasselt</t>
  </si>
  <si>
    <t>Fx Etrading Business Analyst</t>
  </si>
  <si>
    <t>Divilo</t>
  </si>
  <si>
    <t>['python', 'sql', 'java', 'html', 'javascript', 'css', 'aws', 'azure', 'tensorflow', 'scikit-learn', 'jquery', 'angular', 'docker', 'kubernetes', 'unity']</t>
  </si>
  <si>
    <t>{'cloud': ['aws', 'azure'], 'libraries': ['tensorflow', 'scikit-learn'], 'other': ['docker', 'kubernetes', 'unity'], 'programming': ['python', 'sql', 'java', 'html', 'javascript', 'css'], 'webframeworks': ['jquery', 'angular']}</t>
  </si>
  <si>
    <t>Senior Lead Consultant - Data Science (746192)</t>
  </si>
  <si>
    <t>Data Analysis X 2</t>
  </si>
  <si>
    <t>Manpower Staffing Services (S) Pte Ltd - Temp &amp; Contract</t>
  </si>
  <si>
    <t>Provider Data Service Associate</t>
  </si>
  <si>
    <t>Compensation and Benefits Data Analyst</t>
  </si>
  <si>
    <t>Now Hiring: Warehouse Data Analyst Intern</t>
  </si>
  <si>
    <t>Sip/voice Software Engineer</t>
  </si>
  <si>
    <t>['php', 'lua', 'mysql', 'postgresql', 'openstack', 'aws', 'git', 'docker', 'ansible']</t>
  </si>
  <si>
    <t>{'cloud': ['openstack', 'aws'], 'databases': ['mysql', 'postgresql'], 'other': ['git', 'docker', 'ansible'], 'programming': ['php', 'lua']}</t>
  </si>
  <si>
    <t>Data Engineer(Python Lambda API Integration kinesis Kafka)</t>
  </si>
  <si>
    <t>IT MLOps Engineer, Travail à distance</t>
  </si>
  <si>
    <t>148CO// Data Analyst</t>
  </si>
  <si>
    <t>Planet Recruitment ????</t>
  </si>
  <si>
    <t>['java', 'oracle', 'git', 'docker', 'kubernetes']</t>
  </si>
  <si>
    <t>{'cloud': ['oracle'], 'other': ['git', 'docker', 'kubernetes'], 'programming': ['java']}</t>
  </si>
  <si>
    <t>['sql', 'aws', 'excel', 'word']</t>
  </si>
  <si>
    <t>{'analyst_tools': ['excel', 'word'], 'cloud': ['aws'], 'programming': ['sql']}</t>
  </si>
  <si>
    <t>Lecturer (Data Science/machine Learning) Two</t>
  </si>
  <si>
    <t>Data Specialist, Accounting</t>
  </si>
  <si>
    <t>['sql', 'nosql', 'postgresql', 'aws', 'redshift', 'aurora', 'gcp', 'azure', 'spark', 'tableau', 'flow']</t>
  </si>
  <si>
    <t>{'analyst_tools': ['tableau'], 'cloud': ['aws', 'redshift', 'aurora', 'gcp', 'azure'], 'databases': ['postgresql'], 'libraries': ['spark'], 'other': ['flow'], 'programming': ['sql', 'nosql']}</t>
  </si>
  <si>
    <t>RESEARCH DATA ANALYST II JC-389215</t>
  </si>
  <si>
    <t>Data Center Critical Environment Technician</t>
  </si>
  <si>
    <t>['javascript', 'sql', 'linux', 'windows', 'sap']</t>
  </si>
  <si>
    <t>{'analyst_tools': ['sap'], 'os': ['linux', 'windows'], 'programming': ['javascript', 'sql']}</t>
  </si>
  <si>
    <t>['python', 'sas', 'sas', 'r', 'sql', 'aws', 'gcp', 'excel', 'power bi']</t>
  </si>
  <si>
    <t>{'analyst_tools': ['sas', 'excel', 'power bi'], 'cloud': ['aws', 'gcp'], 'programming': ['python', 'sas', 'r', 'sql']}</t>
  </si>
  <si>
    <t>Cta Data Scientist</t>
  </si>
  <si>
    <t>['sql', 'javascript', 'bigquery', 'power bi', 'tableau']</t>
  </si>
  <si>
    <t>{'analyst_tools': ['power bi', 'tableau'], 'cloud': ['bigquery'], 'programming': ['sql', 'javascript']}</t>
  </si>
  <si>
    <t>Analyste DATA</t>
  </si>
  <si>
    <t>Global Equity Consultant</t>
  </si>
  <si>
    <t>Python Software Engineer - Oslo</t>
  </si>
  <si>
    <t>Senior Agile Scrum Master – Midrand – R530 to R630 per hour</t>
  </si>
  <si>
    <t>['java', 'sap', 'jira', 'confluence']</t>
  </si>
  <si>
    <t>{'analyst_tools': ['sap'], 'async': ['jira', 'confluence'], 'programming': ['java']}</t>
  </si>
  <si>
    <t>Senior Data Scientist (Pittsburgh, PA)</t>
  </si>
  <si>
    <t>Business Analyst- Data Modelling</t>
  </si>
  <si>
    <t>On Demand Agility Solutions</t>
  </si>
  <si>
    <t>Data Analyst. Job in Indian Rocks Beach Gecko Jobs</t>
  </si>
  <si>
    <t>['r', 'sql', 'python', 'unix', 'excel', 'jira']</t>
  </si>
  <si>
    <t>{'analyst_tools': ['excel'], 'async': ['jira'], 'os': ['unix'], 'programming': ['r', 'sql', 'python']}</t>
  </si>
  <si>
    <t>Business Data Analyst/Analytic Translator</t>
  </si>
  <si>
    <t>CCOR M&amp;T Data Analytics/Transformation - Analyst</t>
  </si>
  <si>
    <t>Senior Data Engineer – Johannesburg – Up To R700K Per Annum</t>
  </si>
  <si>
    <t>Sr. Lead Data Governance Analyst</t>
  </si>
  <si>
    <t>Stage - Business Data Analyst  (x/f/m)</t>
  </si>
  <si>
    <t>['sql', 'python', 'aws', 'redshift', 'airflow', 'jupyter', 'tableau']</t>
  </si>
  <si>
    <t>{'analyst_tools': ['tableau'], 'cloud': ['aws', 'redshift'], 'libraries': ['airflow', 'jupyter'], 'programming': ['sql', 'python']}</t>
  </si>
  <si>
    <t>['html', 'c#', 'javascript', 'sql', 'python', 'java', 'r', 'keras', 'pytorch', 'scikit-learn']</t>
  </si>
  <si>
    <t>{'libraries': ['keras', 'pytorch', 'scikit-learn'], 'programming': ['html', 'c#', 'javascript', 'sql', 'python', 'java', 'r']}</t>
  </si>
  <si>
    <t>HR Exchange Pte. Ltd.</t>
  </si>
  <si>
    <t>Find Human Resources Inc</t>
  </si>
  <si>
    <t>['scala', 'java', 'go', 'c++', 'c', 'rust', 'haskell', 'ocaml', 'erlang', 'python', 'ruby', 'ruby', 'php', 'c#', 'golang', 'mysql', 'aws', 'spark', 'node', 'terraform']</t>
  </si>
  <si>
    <t>{'cloud': ['aws'], 'databases': ['mysql'], 'libraries': ['spark'], 'other': ['terraform'], 'programming': ['scala', 'java', 'go', 'c++', 'c', 'rust', 'haskell', 'ocaml', 'erlang', 'python', 'ruby', 'php', 'c#', 'golang'], 'webframeworks': ['ruby', 'node']}</t>
  </si>
  <si>
    <t>IT Systems Engineer (T-SQL Focused)</t>
  </si>
  <si>
    <t>['t-sql', 'powershell', 'javascript', 'azure', 'windows']</t>
  </si>
  <si>
    <t>{'cloud': ['azure'], 'os': ['windows'], 'programming': ['t-sql', 'powershell', 'javascript']}</t>
  </si>
  <si>
    <t>Data Analytics Associate (SQL Developer)</t>
  </si>
  <si>
    <t>Shoppeal Tech</t>
  </si>
  <si>
    <t>['python', 'bash', 'sql', 't-sql', 'no-sql', 'shell', 'hadoop', 'spark', 'git', 'github', 'jenkins']</t>
  </si>
  <si>
    <t>{'libraries': ['hadoop', 'spark'], 'other': ['git', 'github', 'jenkins'], 'programming': ['python', 'bash', 'sql', 't-sql', 'no-sql', 'shell']}</t>
  </si>
  <si>
    <t>Data Systems Scientist</t>
  </si>
  <si>
    <t>Server System Engineer</t>
  </si>
  <si>
    <t>Senox Corporation</t>
  </si>
  <si>
    <t>['python', 'scala', 'java', 'postgresql', 'databricks', 'azure', 'spark', 'windows', 'kubernetes']</t>
  </si>
  <si>
    <t>{'cloud': ['databricks', 'azure'], 'databases': ['postgresql'], 'libraries': ['spark'], 'os': ['windows'], 'other': ['kubernetes'], 'programming': ['python', 'scala', 'java']}</t>
  </si>
  <si>
    <t>Lead Data scientist [T500-8598]</t>
  </si>
  <si>
    <t>['python', 'r', 'databricks', 'azure', 'gcp', 'aws', 'scikit-learn', 'tensorflow', 'pytorch', 'spark']</t>
  </si>
  <si>
    <t>{'cloud': ['databricks', 'azure', 'gcp', 'aws'], 'libraries': ['scikit-learn', 'tensorflow', 'pytorch', 'spark'], 'programming': ['python', 'r']}</t>
  </si>
  <si>
    <t>Fiano Romano, Metropolitan City of Rome Capital, Italy</t>
  </si>
  <si>
    <t>['swift', 'spring']</t>
  </si>
  <si>
    <t>{'libraries': ['spring'], 'programming': ['swift']}</t>
  </si>
  <si>
    <t>['sql', 'azure', 'snowflake', 'redshift']</t>
  </si>
  <si>
    <t>{'cloud': ['azure', 'snowflake', 'redshift'], 'programming': ['sql']}</t>
  </si>
  <si>
    <t>Lead Azure Data Engineer - Washington/Hybrid - GBP90,000</t>
  </si>
  <si>
    <t>CyberData Technologies</t>
  </si>
  <si>
    <t>Business Analyst/presales/solutions Engineer</t>
  </si>
  <si>
    <t>Codification</t>
  </si>
  <si>
    <t>['java', 'javascript', 'python', 'kotlin', 'ruby', 'ruby', 'go', 'swift', 'c++', 'redis', 'cassandra', 'mysql', 'dynamodb', 'snowflake', 'databricks', 'aws', 'kafka', 'airflow', 'spark', 'kubernetes']</t>
  </si>
  <si>
    <t>{'cloud': ['snowflake', 'databricks', 'aws'], 'databases': ['redis', 'cassandra', 'mysql', 'dynamodb'], 'libraries': ['kafka', 'airflow', 'spark'], 'other': ['kubernetes'], 'programming': ['java', 'javascript', 'python', 'kotlin', 'ruby', 'go', 'swift', 'c++'], 'webframeworks': ['ruby']}</t>
  </si>
  <si>
    <t>Exporting Hub</t>
  </si>
  <si>
    <t>Title: Contact Center Data Analyst</t>
  </si>
  <si>
    <t>Executive, insights analyst</t>
  </si>
  <si>
    <t>7-eleven Malaysia Sdn Bhd</t>
  </si>
  <si>
    <t>BI Data Engineer (d/w/m)*</t>
  </si>
  <si>
    <t>Software Engineer-3</t>
  </si>
  <si>
    <t>['javascript', 'html', 'azure', 'asp.net', 'angular']</t>
  </si>
  <si>
    <t>{'cloud': ['azure'], 'programming': ['javascript', 'html'], 'webframeworks': ['asp.net', 'angular']}</t>
  </si>
  <si>
    <t>Data Engineer - Sector Financiero</t>
  </si>
  <si>
    <t>JavaScript Engineers</t>
  </si>
  <si>
    <t>['javascript', 'graphql', 'react']</t>
  </si>
  <si>
    <t>{'libraries': ['graphql', 'react'], 'programming': ['javascript']}</t>
  </si>
  <si>
    <t>CRM Data Analyst Internship</t>
  </si>
  <si>
    <t>RemoteAmsterdam, Noord-Holland, NetherlandsScience and Engineering</t>
  </si>
  <si>
    <t>['python', 'sql', 'postgresql', 'aws', 'azure', 'tensorflow', 'pytorch', 'kubernetes', 'git', 'github']</t>
  </si>
  <si>
    <t>{'cloud': ['aws', 'azure'], 'databases': ['postgresql'], 'libraries': ['tensorflow', 'pytorch'], 'other': ['kubernetes', 'git', 'github'], 'programming': ['python', 'sql']}</t>
  </si>
  <si>
    <t>Sr Analyst, Consumer</t>
  </si>
  <si>
    <t>Robotec sp. z o.o.</t>
  </si>
  <si>
    <t>['python', 'aws', 'tensorflow', 'pytorch', 'numpy', 'pandas', 'matplotlib', 'github', 'docker', 'kubernetes']</t>
  </si>
  <si>
    <t>{'cloud': ['aws'], 'libraries': ['tensorflow', 'pytorch', 'numpy', 'pandas', 'matplotlib'], 'other': ['github', 'docker', 'kubernetes'], 'programming': ['python']}</t>
  </si>
  <si>
    <t>End of Studies Internship</t>
  </si>
  <si>
    <t>Testour, Tunisia</t>
  </si>
  <si>
    <t>['typescript', 'aws', 'graphql', 'git', 'github', 'terraform', 'docker']</t>
  </si>
  <si>
    <t>{'cloud': ['aws'], 'libraries': ['graphql'], 'other': ['git', 'github', 'terraform', 'docker'], 'programming': ['typescript']}</t>
  </si>
  <si>
    <t>Insurance Supermarket International USA</t>
  </si>
  <si>
    <t>['sql', 'python', 'r', 'go', 'java', 'shell', 'c++', 'tableau']</t>
  </si>
  <si>
    <t>{'analyst_tools': ['tableau'], 'programming': ['sql', 'python', 'r', 'go', 'java', 'shell', 'c++']}</t>
  </si>
  <si>
    <t>Senior Data Engineer Cloud Specialist – Johannesburg – up to R1.4...</t>
  </si>
  <si>
    <t>['python', 'rust', 'aws', 'gcp', 'azure', 'tensorflow', 'pytorch', 'flask', 'django']</t>
  </si>
  <si>
    <t>{'cloud': ['aws', 'gcp', 'azure'], 'libraries': ['tensorflow', 'pytorch'], 'programming': ['python', 'rust'], 'webframeworks': ['flask', 'django']}</t>
  </si>
  <si>
    <t>['t-sql', 'python', 'nosql', 'php', 'mysql', 'elasticsearch', 'azure', 'aws', 'snowflake', 'bigquery', 'databricks', 'hadoop', 'spark', 'kafka', 'kubernetes']</t>
  </si>
  <si>
    <t>{'cloud': ['azure', 'aws', 'snowflake', 'bigquery', 'databricks'], 'databases': ['mysql', 'elasticsearch'], 'libraries': ['hadoop', 'spark', 'kafka'], 'other': ['kubernetes'], 'programming': ['t-sql', 'python', 'nosql', 'php']}</t>
  </si>
  <si>
    <t>y:7)</t>
  </si>
  <si>
    <t>Application Analyst and Support</t>
  </si>
  <si>
    <t>['oracle', 'windows', 'unix']</t>
  </si>
  <si>
    <t>{'cloud': ['oracle'], 'os': ['windows', 'unix']}</t>
  </si>
  <si>
    <t>Col - Consulting - Data &amp; Analytics - Staff 2</t>
  </si>
  <si>
    <t>Ooredoo Doha</t>
  </si>
  <si>
    <t>Blue Media Services</t>
  </si>
  <si>
    <t>Talemy</t>
  </si>
  <si>
    <t>Analyst Business Operations</t>
  </si>
  <si>
    <t>['go', 'sql', 'python', 'r', 'javascript', 'bigquery', 'qlik']</t>
  </si>
  <si>
    <t>{'analyst_tools': ['qlik'], 'cloud': ['bigquery'], 'programming': ['go', 'sql', 'python', 'r', 'javascript']}</t>
  </si>
  <si>
    <t>VODAFONE ROMANIA SA</t>
  </si>
  <si>
    <t>Entry-Level Data Analyst/ IT Tech</t>
  </si>
  <si>
    <t>Alvin, TX</t>
  </si>
  <si>
    <t>Canterbury English</t>
  </si>
  <si>
    <t>Senior Full-Stack (.Net + Angular.js) Engineer</t>
  </si>
  <si>
    <t>['c#', 'javascript', 'aws', 'angular.js']</t>
  </si>
  <si>
    <t>{'cloud': ['aws'], 'programming': ['c#', 'javascript'], 'webframeworks': ['angular.js']}</t>
  </si>
  <si>
    <t>se busca data scientist semi senior</t>
  </si>
  <si>
    <t>Workday Report Analyst</t>
  </si>
  <si>
    <t>Elitez Pte Ltd</t>
  </si>
  <si>
    <t>Fraud Data Analyst II, Fraud Analytics Deposits</t>
  </si>
  <si>
    <t>['sas', 'sas', 'sql', 'python', 'r', 'visual basic', 'tableau', 'excel', 'powerpoint', 'word']</t>
  </si>
  <si>
    <t>{'analyst_tools': ['sas', 'tableau', 'excel', 'powerpoint', 'word'], 'programming': ['sas', 'sql', 'python', 'r', 'visual basic']}</t>
  </si>
  <si>
    <t>Serviap Colombia Sas</t>
  </si>
  <si>
    <t>Blue Media</t>
  </si>
  <si>
    <t>Senior Software Engineer, Machine Learning, Google Assistant</t>
  </si>
  <si>
    <t>Google Switzerland GmbH</t>
  </si>
  <si>
    <t>Power BI Developer-Amplify Health</t>
  </si>
  <si>
    <t>Senior Azure Data Engineer (contract)</t>
  </si>
  <si>
    <t>['sql', 'azure', 'databricks', 'spring', 'pyspark']</t>
  </si>
  <si>
    <t>{'cloud': ['azure', 'databricks'], 'libraries': ['spring', 'pyspark'], 'programming': ['sql']}</t>
  </si>
  <si>
    <t>(Senior) Data Manager</t>
  </si>
  <si>
    <t>['aws', 'react', 'graphql']</t>
  </si>
  <si>
    <t>{'cloud': ['aws'], 'libraries': ['react', 'graphql']}</t>
  </si>
  <si>
    <t>DevOps Azure Functions</t>
  </si>
  <si>
    <t>engineer / senior - it data centre</t>
  </si>
  <si>
    <t>Electronics - Automotive Engineer</t>
  </si>
  <si>
    <t>Senior Analyst Business Analytics</t>
  </si>
  <si>
    <t>['postgresql', 'snowflake', 'oracle', 'kafka', 'airflow']</t>
  </si>
  <si>
    <t>{'cloud': ['snowflake', 'oracle'], 'databases': ['postgresql'], 'libraries': ['kafka', 'airflow']}</t>
  </si>
  <si>
    <t>US United States Army Futures Command</t>
  </si>
  <si>
    <t>Programador Datastage Ssr. Sr</t>
  </si>
  <si>
    <t>Software Engineer-Scala</t>
  </si>
  <si>
    <t>HR Data Analyst z językiem niemieckim</t>
  </si>
  <si>
    <t>Data Analyst. Job in Plano NBC4i Jobs</t>
  </si>
  <si>
    <t>['python', 'sql', 'databricks', 'redshift', 'snowflake', 'github']</t>
  </si>
  <si>
    <t>{'cloud': ['databricks', 'redshift', 'snowflake'], 'other': ['github'], 'programming': ['python', 'sql']}</t>
  </si>
  <si>
    <t>Senior Manager Data Science (Atlanta, GA)</t>
  </si>
  <si>
    <t>Net-Zero Data Analyst</t>
  </si>
  <si>
    <t>['sql', 'python', 'r', 'sas', 'sas', 'scala', 'snowflake', 'aws', 'azure', 'pandas', 'pytorch', 'tensorflow', 'kafka', 'hadoop']</t>
  </si>
  <si>
    <t>{'analyst_tools': ['sas'], 'cloud': ['snowflake', 'aws', 'azure'], 'libraries': ['pandas', 'pytorch', 'tensorflow', 'kafka', 'hadoop'], 'programming': ['sql', 'python', 'r', 'sas', 'scala']}</t>
  </si>
  <si>
    <t>Bishops Cleeve, Cheltenham, UK</t>
  </si>
  <si>
    <t>Graduate Finance Data Analyst - September 2024</t>
  </si>
  <si>
    <t>BIENESTAR PRIMERO BIP SAS</t>
  </si>
  <si>
    <t>['sql', 'python', 'java', 'javascript', 'oracle', 'snowflake', 'aws', 'react.js']</t>
  </si>
  <si>
    <t>{'cloud': ['oracle', 'snowflake', 'aws'], 'programming': ['sql', 'python', 'java', 'javascript'], 'webframeworks': ['react.js']}</t>
  </si>
  <si>
    <t>Data Engineer (VA 828473)</t>
  </si>
  <si>
    <t>Swoon Staffing</t>
  </si>
  <si>
    <t>Job Opportunities Kalafong Hospital Apply Now.</t>
  </si>
  <si>
    <t>Branch of China Railway 18th Bureau Group Co. Ltd.</t>
  </si>
  <si>
    <t>Data and Analytics Manager, Geo Analytics</t>
  </si>
  <si>
    <t>['go', 'python', 'tableau', 'alteryx']</t>
  </si>
  <si>
    <t>{'analyst_tools': ['tableau', 'alteryx'], 'programming': ['go', 'python']}</t>
  </si>
  <si>
    <t>Manager, Risk Data</t>
  </si>
  <si>
    <t>Data Quality Analyst I - Remote</t>
  </si>
  <si>
    <t>['sql', 'looker', 'tableau', 'excel', 'chef']</t>
  </si>
  <si>
    <t>{'analyst_tools': ['looker', 'tableau', 'excel'], 'other': ['chef'], 'programming': ['sql']}</t>
  </si>
  <si>
    <t>Babymarkt Gmbh</t>
  </si>
  <si>
    <t>Data Engineer (F/H) - Remote</t>
  </si>
  <si>
    <t>['sql', 'scala', 'nosql', 'sql server', 'azure', 'databricks', 'oracle', 'snowflake', 'kafka', 'spark', 'hadoop', 'ssis', 'power bi', 'tableau', 'qlik', 'cognos']</t>
  </si>
  <si>
    <t>{'analyst_tools': ['ssis', 'power bi', 'tableau', 'qlik', 'cognos'], 'cloud': ['azure', 'databricks', 'oracle', 'snowflake'], 'databases': ['sql server'], 'libraries': ['kafka', 'spark', 'hadoop'], 'programming': ['sql', 'scala', 'nosql']}</t>
  </si>
  <si>
    <t>Consulting Analyst Program</t>
  </si>
  <si>
    <t>Remote Business Analysis Senior Analyst</t>
  </si>
  <si>
    <t>['apl', 'sql', 'r', 'sas', 'sas', 'python', 'tableau', 'excel', 'powerpoint']</t>
  </si>
  <si>
    <t>{'analyst_tools': ['sas', 'tableau', 'excel', 'powerpoint'], 'programming': ['apl', 'sql', 'r', 'sas', 'python']}</t>
  </si>
  <si>
    <t>BI Engineer Ref: 167/22</t>
  </si>
  <si>
    <t>['sql', 'snowflake', 'redshift', 'tableau', 'alteryx']</t>
  </si>
  <si>
    <t>{'analyst_tools': ['tableau', 'alteryx'], 'cloud': ['snowflake', 'redshift'], 'programming': ['sql']}</t>
  </si>
  <si>
    <t>Galileo System Engineer, hibrido</t>
  </si>
  <si>
    <t>Berlingske Media AS</t>
  </si>
  <si>
    <t>Scientist in Genetic Toxicology</t>
  </si>
  <si>
    <t>Scientist - Data Assimilation Developments for Atmospheric Composition</t>
  </si>
  <si>
    <t>['python', 'sql', 'keras', 'tensorflow', 'power bi']</t>
  </si>
  <si>
    <t>{'analyst_tools': ['power bi'], 'libraries': ['keras', 'tensorflow'], 'programming': ['python', 'sql']}</t>
  </si>
  <si>
    <t>CRM Administrator Analyst</t>
  </si>
  <si>
    <t>EMOTIV</t>
  </si>
  <si>
    <t>['python', 'javascript', 'sql', 'nosql', 'mongodb', 'mongodb', 'postgresql', 'dynamodb', 'redis', 'elasticsearch', 'aws', 'numpy', 'django', 'git', 'jenkins', 'jira', 'confluence']</t>
  </si>
  <si>
    <t>{'async': ['jira', 'confluence'], 'cloud': ['aws'], 'databases': ['mongodb', 'postgresql', 'dynamodb', 'redis', 'elasticsearch'], 'libraries': ['numpy'], 'other': ['git', 'jenkins'], 'programming': ['python', 'javascript', 'sql', 'nosql', 'mongodb'], 'webframeworks': ['django']}</t>
  </si>
  <si>
    <t>IAM Data Analyst. Job in Atlanta WDTN Jobs</t>
  </si>
  <si>
    <t>Principal Engineer, Jira Service Management Data Center</t>
  </si>
  <si>
    <t>['java', 'kotlin', 'spring', 'atlassian', 'flow', 'jira']</t>
  </si>
  <si>
    <t>{'async': ['jira'], 'libraries': ['spring'], 'other': ['atlassian', 'flow'], 'programming': ['java', 'kotlin']}</t>
  </si>
  <si>
    <t>Nokhc</t>
  </si>
  <si>
    <t>Mind Plus</t>
  </si>
  <si>
    <t>['sql', 'shell', 'scala', 'oracle', 'aws', 'hadoop', 'unix', 'sap']</t>
  </si>
  <si>
    <t>{'analyst_tools': ['sap'], 'cloud': ['oracle', 'aws'], 'libraries': ['hadoop'], 'os': ['unix'], 'programming': ['sql', 'shell', 'scala']}</t>
  </si>
  <si>
    <t>['kotlin', 'java', 'python', 'mysql', 'redis', 'databricks', 'aws', 'azure', 'gcp', 'spring', 'spark', 'jupyter', 'linux', 'splunk', 'kubernetes', 'docker', 'github', 'jenkins']</t>
  </si>
  <si>
    <t>{'analyst_tools': ['splunk'], 'cloud': ['databricks', 'aws', 'azure', 'gcp'], 'databases': ['mysql', 'redis'], 'libraries': ['spring', 'spark', 'jupyter'], 'os': ['linux'], 'other': ['kubernetes', 'docker', 'github', 'jenkins'], 'programming': ['kotlin', 'java', 'python']}</t>
  </si>
  <si>
    <t>Data Scientist * (m/w/d)</t>
  </si>
  <si>
    <t>['python', 'r', 'scala', 'elasticsearch', 'aws', 'spark', 'kafka', 'hadoop']</t>
  </si>
  <si>
    <t>{'cloud': ['aws'], 'databases': ['elasticsearch'], 'libraries': ['spark', 'kafka', 'hadoop'], 'programming': ['python', 'r', 'scala']}</t>
  </si>
  <si>
    <t>Python Developer, Forward Kitchens</t>
  </si>
  <si>
    <t>M&amp;E and Data Analysis Associate at Segal Family Foundation</t>
  </si>
  <si>
    <t>Desarrollador Machine Learning Semi Sr</t>
  </si>
  <si>
    <t>['python', 'sql', 'aws', 'azure', 'pyspark', 'hadoop']</t>
  </si>
  <si>
    <t>{'cloud': ['aws', 'azure'], 'libraries': ['pyspark', 'hadoop'], 'programming': ['python', 'sql']}</t>
  </si>
  <si>
    <t>Principal Engineer (Azure)</t>
  </si>
  <si>
    <t>Military Data Analyst</t>
  </si>
  <si>
    <t>Tiber Creek</t>
  </si>
  <si>
    <t>['python', 'r', 'sql', 'java', 'scala', 'databricks', 'spark']</t>
  </si>
  <si>
    <t>{'cloud': ['databricks'], 'libraries': ['spark'], 'programming': ['python', 'r', 'sql', 'java', 'scala']}</t>
  </si>
  <si>
    <t>Un-Available LTD Co.,</t>
  </si>
  <si>
    <t>Aramco Services Company</t>
  </si>
  <si>
    <t>AML Data Analytics Specialist</t>
  </si>
  <si>
    <t>Static Data Senior Analyst</t>
  </si>
  <si>
    <t>Business Analyst Market Data</t>
  </si>
  <si>
    <t>Menrva Consulting</t>
  </si>
  <si>
    <t>['sql', 'python', 'java', 'r', 'oracle', 'tableau', 'cognos']</t>
  </si>
  <si>
    <t>{'analyst_tools': ['tableau', 'cognos'], 'cloud': ['oracle'], 'programming': ['sql', 'python', 'java', 'r']}</t>
  </si>
  <si>
    <t>Business Analyst Empresa de ana/lisis de datos</t>
  </si>
  <si>
    <t>Trabaja Global</t>
  </si>
  <si>
    <t>Data Aide</t>
  </si>
  <si>
    <t>Make-Up Artist</t>
  </si>
  <si>
    <t>['nosql', 'java', 'mysql', 'redis', 'aws', 'databricks', 'snowflake', 'redshift', 'kafka', 'spring', 'spark', 'airflow', 'plotly']</t>
  </si>
  <si>
    <t>{'cloud': ['aws', 'databricks', 'snowflake', 'redshift'], 'databases': ['mysql', 'redis'], 'libraries': ['kafka', 'spring', 'spark', 'airflow', 'plotly'], 'programming': ['nosql', 'java']}</t>
  </si>
  <si>
    <t>It-Seekers</t>
  </si>
  <si>
    <t>Data Design Executive</t>
  </si>
  <si>
    <t>Work From Home Hiring Analyst / Ref. 0196E</t>
  </si>
  <si>
    <t>DevOps IT-SCM – Menlyn – Up to R700 Per hour</t>
  </si>
  <si>
    <t>Senior Prudential Risk Analyst</t>
  </si>
  <si>
    <t>Jacobs sta cercando Project Engineer Data Centers Fmd</t>
  </si>
  <si>
    <t>Associate Programme Monitoring Officer</t>
  </si>
  <si>
    <t>Macos System Engineer</t>
  </si>
  <si>
    <t>DemandZEN</t>
  </si>
  <si>
    <t>['macos', 'slack', 'zoom']</t>
  </si>
  <si>
    <t>{'os': ['macos'], 'sync': ['slack', 'zoom']}</t>
  </si>
  <si>
    <t>EY - GDS Consulting - D&amp;A Data Engineer</t>
  </si>
  <si>
    <t>Data Engineer (Serpong)</t>
  </si>
  <si>
    <t>Asia Pulp &amp; Paper</t>
  </si>
  <si>
    <t>Cloud Data-Dev Engineer</t>
  </si>
  <si>
    <t>['sql', 'python', 'db2', 'azure', 'databricks', 'oracle', 'kafka', 'express']</t>
  </si>
  <si>
    <t>{'cloud': ['azure', 'databricks', 'oracle'], 'databases': ['db2'], 'libraries': ['kafka'], 'programming': ['sql', 'python'], 'webframeworks': ['express']}</t>
  </si>
  <si>
    <t>Dreams Ab</t>
  </si>
  <si>
    <t>RCC</t>
  </si>
  <si>
    <t>['sql', 'python', 'linux', 'jira']</t>
  </si>
  <si>
    <t>{'async': ['jira'], 'os': ['linux'], 'programming': ['sql', 'python']}</t>
  </si>
  <si>
    <t>SSI SCHAEFER</t>
  </si>
  <si>
    <t>Head of Data Platforms, WIB &amp; Engineering</t>
  </si>
  <si>
    <t>Betclic Group Senior Data Scientist H/F</t>
  </si>
  <si>
    <t>Senior Mechanical Field Service Engineer</t>
  </si>
  <si>
    <t>Líder Advance Analytics Recuperaciones</t>
  </si>
  <si>
    <t>Elite IT Staffing</t>
  </si>
  <si>
    <t>Fortinet, Inc.</t>
  </si>
  <si>
    <t>['phoenix', 'sap', 'outlook', 'excel', 'flow']</t>
  </si>
  <si>
    <t>{'analyst_tools': ['sap', 'outlook', 'excel'], 'other': ['flow'], 'webframeworks': ['phoenix']}</t>
  </si>
  <si>
    <t>Emerging Threats Analyst</t>
  </si>
  <si>
    <t>['html', 'css', 'javascript', 'typescript', 'aws', 'react', 'graphql', 'git', 'bitbucket', 'docker']</t>
  </si>
  <si>
    <t>{'cloud': ['aws'], 'libraries': ['react', 'graphql'], 'other': ['git', 'bitbucket', 'docker'], 'programming': ['html', 'css', 'javascript', 'typescript']}</t>
  </si>
  <si>
    <t>BI Developer/Analyst- Hybrid, Ontario Canada</t>
  </si>
  <si>
    <t>CoreLogic, Inc.</t>
  </si>
  <si>
    <t>Operational Process Management Analyst Manage Print</t>
  </si>
  <si>
    <t>Junior Data Analyst- Simfund Global Data</t>
  </si>
  <si>
    <t>Horw, Switzerland</t>
  </si>
  <si>
    <t>Swisens AG</t>
  </si>
  <si>
    <t>['databricks', 'aws', 'kafka', 'ssis', 'power bi', 'tableau', 'qlik', 'flow']</t>
  </si>
  <si>
    <t>{'analyst_tools': ['ssis', 'power bi', 'tableau', 'qlik'], 'cloud': ['databricks', 'aws'], 'libraries': ['kafka'], 'other': ['flow']}</t>
  </si>
  <si>
    <t>Senior Data Scientist:in Fahrzeug-Analytics (w/m/d)</t>
  </si>
  <si>
    <t>['sql', 'azure', 'hadoop', 'tableau', 'flow']</t>
  </si>
  <si>
    <t>{'analyst_tools': ['tableau'], 'cloud': ['azure'], 'libraries': ['hadoop'], 'other': ['flow'], 'programming': ['sql']}</t>
  </si>
  <si>
    <t>['sql', 'javascript', 'python', 'gcp', 'express', 'tableau', 'power bi']</t>
  </si>
  <si>
    <t>{'analyst_tools': ['tableau', 'power bi'], 'cloud': ['gcp'], 'programming': ['sql', 'javascript', 'python'], 'webframeworks': ['express']}</t>
  </si>
  <si>
    <t>Freelance Big Data with AWS Interview Panel (Exp: 10+yrs)</t>
  </si>
  <si>
    <t>Contract Product Data Engineer</t>
  </si>
  <si>
    <t>['r', 'python', 'sql', 'bigquery', 'tensorflow', 'airflow', 'ggplot2', 'github']</t>
  </si>
  <si>
    <t>{'cloud': ['bigquery'], 'libraries': ['tensorflow', 'airflow', 'ggplot2'], 'other': ['github'], 'programming': ['r', 'python', 'sql']}</t>
  </si>
  <si>
    <t>Info Sec Tech Lead Analyst</t>
  </si>
  <si>
    <t>['sql', 'java', 'oracle', 'linux', 'unix', 'wsl']</t>
  </si>
  <si>
    <t>{'cloud': ['oracle'], 'os': ['linux', 'unix', 'wsl'], 'programming': ['sql', 'java']}</t>
  </si>
  <si>
    <t>Junior Data Scientist, US/Canada</t>
  </si>
  <si>
    <t>🇫🇷 Data Scientist</t>
  </si>
  <si>
    <t>Senior Liquidity Reporting Analyst</t>
  </si>
  <si>
    <t>DevOps Engineer Developer Sr</t>
  </si>
  <si>
    <t>['kotlin', 'java', 'aws', 'azure', 'gcp', 'terraform', 'ansible', 'jenkins', 'kubernetes']</t>
  </si>
  <si>
    <t>{'cloud': ['aws', 'azure', 'gcp'], 'other': ['terraform', 'ansible', 'jenkins', 'kubernetes'], 'programming': ['kotlin', 'java']}</t>
  </si>
  <si>
    <t>Associate Director, Marketing Analytics</t>
  </si>
  <si>
    <t>Lead research and Data Analyst</t>
  </si>
  <si>
    <t>Data Engineer (fixed term)</t>
  </si>
  <si>
    <t>Factory International</t>
  </si>
  <si>
    <t>Rubrik, Inc.</t>
  </si>
  <si>
    <t>['aws', 'gcp', 'azure', 'kubernetes', 'docker']</t>
  </si>
  <si>
    <t>{'cloud': ['aws', 'gcp', 'azure'], 'other': ['kubernetes', 'docker']}</t>
  </si>
  <si>
    <t>Data Science COO</t>
  </si>
  <si>
    <t>Projektmitarbeiter Data Science / Datenanalyst (m/w/d)</t>
  </si>
  <si>
    <t>Sourcing Quality Engineer</t>
  </si>
  <si>
    <t>Data Analyst, New Product Introduction</t>
  </si>
  <si>
    <t>Remote Product Data Analyst in France</t>
  </si>
  <si>
    <t>Гоурэпид Студио</t>
  </si>
  <si>
    <t>_external, UCB</t>
  </si>
  <si>
    <t>HEROLD Business Data GmbH</t>
  </si>
  <si>
    <t>Senior Data Analyst - Charlotte, NC (Remote for NJ and TX Candidates)</t>
  </si>
  <si>
    <t>OMG Technology</t>
  </si>
  <si>
    <t>Digital Finance and Analytics Specialist</t>
  </si>
  <si>
    <t>Guam Regional Medical City</t>
  </si>
  <si>
    <t>MIS analyst</t>
  </si>
  <si>
    <t>Finder Recruitment</t>
  </si>
  <si>
    <t>Umbarger, TX</t>
  </si>
  <si>
    <t>Data Architect/Data Analyst</t>
  </si>
  <si>
    <t>Stella Technology</t>
  </si>
  <si>
    <t>Data Insinööri / Data Engineer</t>
  </si>
  <si>
    <t>Head of Data Engineering and Analytics</t>
  </si>
  <si>
    <t>Hatsor Technologies</t>
  </si>
  <si>
    <t>Ocean Remote Sensing Scientist</t>
  </si>
  <si>
    <t>['fortran', 'python', 'matlab', 'linux']</t>
  </si>
  <si>
    <t>{'os': ['linux'], 'programming': ['fortran', 'python', 'matlab']}</t>
  </si>
  <si>
    <t>Data Analyst Manager Hybrid (Education)</t>
  </si>
  <si>
    <t>econsulting Recruitment</t>
  </si>
  <si>
    <t>Software Engineer-Space</t>
  </si>
  <si>
    <t>['c++', 'matlab', 'css', 'html', 'java', 'python', 'linux', 'windows', 'svn', 'docker', 'kubernetes']</t>
  </si>
  <si>
    <t>{'os': ['linux', 'windows'], 'other': ['svn', 'docker', 'kubernetes'], 'programming': ['c++', 'matlab', 'css', 'html', 'java', 'python']}</t>
  </si>
  <si>
    <t>Middle Office Analyst (Data Reconciliation)</t>
  </si>
  <si>
    <t>AP Capital</t>
  </si>
  <si>
    <t>['sql', 'python', 'azure', 'snowflake', 'terraform', 'jira', 'confluence']</t>
  </si>
  <si>
    <t>{'async': ['jira', 'confluence'], 'cloud': ['azure', 'snowflake'], 'other': ['terraform'], 'programming': ['sql', 'python']}</t>
  </si>
  <si>
    <t>Experienced Automation Engineers for Novo Nordisk Engineering</t>
  </si>
  <si>
    <t>Finance Business Partner Chile, Analyst</t>
  </si>
  <si>
    <t>['sql', 'python', 'nosql', 'hadoop', 'spark']</t>
  </si>
  <si>
    <t>{'libraries': ['hadoop', 'spark'], 'programming': ['sql', 'python', 'nosql']}</t>
  </si>
  <si>
    <t>Junior Data Analyst (Remote). (Remote)</t>
  </si>
  <si>
    <t>['vba', 'r', 'python', 'sql', 'excel', 'power bi']</t>
  </si>
  <si>
    <t>{'analyst_tools': ['excel', 'power bi'], 'programming': ['vba', 'r', 'python', 'sql']}</t>
  </si>
  <si>
    <t>['sql', 'java', 'python', 'no-sql', 'bigquery', 'spark', 'kafka', 'kubernetes']</t>
  </si>
  <si>
    <t>{'cloud': ['bigquery'], 'libraries': ['spark', 'kafka'], 'other': ['kubernetes'], 'programming': ['sql', 'java', 'python', 'no-sql']}</t>
  </si>
  <si>
    <t>Data &amp; Ranking Analyst (H/F)</t>
  </si>
  <si>
    <t>Ampersand Rwanda Ltd</t>
  </si>
  <si>
    <t>['bash', 'azure', 'airflow', 'kafka', 'linux', 'tableau', 'looker', 'docker']</t>
  </si>
  <si>
    <t>{'analyst_tools': ['tableau', 'looker'], 'cloud': ['azure'], 'libraries': ['airflow', 'kafka'], 'os': ['linux'], 'other': ['docker'], 'programming': ['bash']}</t>
  </si>
  <si>
    <t>QA Engineer( МЦСТ )</t>
  </si>
  <si>
    <t>МЦСТ</t>
  </si>
  <si>
    <t>['bash', 'shell', 'java', 'c#', 'lua', 'perl', 'linux', 'unix', 'git']</t>
  </si>
  <si>
    <t>{'os': ['linux', 'unix'], 'other': ['git'], 'programming': ['bash', 'shell', 'java', 'c#', 'lua', 'perl']}</t>
  </si>
  <si>
    <t>PRUDENTIAL VIETNAM INSURANCE</t>
  </si>
  <si>
    <t>['sql', 'python', 'r', 'databricks', 'azure', 'spark', 'keras', 'tensorflow']</t>
  </si>
  <si>
    <t>{'cloud': ['databricks', 'azure'], 'libraries': ['spark', 'keras', 'tensorflow'], 'programming': ['sql', 'python', 'r']}</t>
  </si>
  <si>
    <t>DevOps Engineer F/H</t>
  </si>
  <si>
    <t>Senior Java, C# Developer Azure Cloud Specialist – Hybrid – R640...</t>
  </si>
  <si>
    <t>['java', 'c#', 'sql', 'nosql', 'azure', 'kubernetes']</t>
  </si>
  <si>
    <t>{'cloud': ['azure'], 'other': ['kubernetes'], 'programming': ['java', 'c#', 'sql', 'nosql']}</t>
  </si>
  <si>
    <t>Data Science Consultant | Navara</t>
  </si>
  <si>
    <t>Thinkmatch</t>
  </si>
  <si>
    <t>['sql', 'fastapi']</t>
  </si>
  <si>
    <t>{'programming': ['sql'], 'webframeworks': ['fastapi']}</t>
  </si>
  <si>
    <t>McClellan Park, CA</t>
  </si>
  <si>
    <t>Reservoir Engineer Expert</t>
  </si>
  <si>
    <t>Manufacturing Engineer Intern</t>
  </si>
  <si>
    <t>Kassow Robots ApS</t>
  </si>
  <si>
    <t>Data Scientist - Stage (Début janvier-février 2024) - Remote</t>
  </si>
  <si>
    <t>Data/Reporting Analyst III</t>
  </si>
  <si>
    <t>['sql', 'python', 'power bi', 'excel', 'jira']</t>
  </si>
  <si>
    <t>{'analyst_tools': ['power bi', 'excel'], 'async': ['jira'], 'programming': ['sql', 'python']}</t>
  </si>
  <si>
    <t>['sql', 'python', 'sql server', 'snowflake', 'redshift', 'aws', 'visio', 'tableau', 'power bi', 'alteryx', 'ssis', 'git', 'monday.com']</t>
  </si>
  <si>
    <t>{'analyst_tools': ['visio', 'tableau', 'power bi', 'alteryx', 'ssis'], 'async': ['monday.com'], 'cloud': ['snowflake', 'redshift', 'aws'], 'databases': ['sql server'], 'other': ['git'], 'programming': ['sql', 'python']}</t>
  </si>
  <si>
    <t>Senior Survey Data Analyst, Grade II</t>
  </si>
  <si>
    <t>['python', 'typescript', 'php', 'angular']</t>
  </si>
  <si>
    <t>{'programming': ['python', 'typescript', 'php'], 'webframeworks': ['angular']}</t>
  </si>
  <si>
    <t>Senior Data Science Director</t>
  </si>
  <si>
    <t>84.51 LLC (84.51 )</t>
  </si>
  <si>
    <t>Content Marketing Analyst</t>
  </si>
  <si>
    <t>Dal-Tile LLC</t>
  </si>
  <si>
    <t>GINQO Consulting Ltd</t>
  </si>
  <si>
    <t>Senior Data Scientist (Engineer to Director level)</t>
  </si>
  <si>
    <t>Data &amp; Process Engineer</t>
  </si>
  <si>
    <t>Terwispel, Netherlands</t>
  </si>
  <si>
    <t>AnkerStuy Verven</t>
  </si>
  <si>
    <t>PT. Mitra Pinasthika Mustika Rent (MPM Rent)</t>
  </si>
  <si>
    <t>Data Science Summer Intern - Undergrad</t>
  </si>
  <si>
    <t>Graduate Intern - Machine Learning Engineer / Data Scientist</t>
  </si>
  <si>
    <t>Research Data Analyst - Entry level (Remote)</t>
  </si>
  <si>
    <t>['sql', 'nosql', 'java', 'python', 'scala', 'mysql', 'cassandra', 'redshift', 'databricks', 'hadoop', 'spark', 'kafka', 'airflow', 'flow']</t>
  </si>
  <si>
    <t>{'cloud': ['redshift', 'databricks'], 'databases': ['mysql', 'cassandra'], 'libraries': ['hadoop', 'spark', 'kafka', 'airflow'], 'other': ['flow'], 'programming': ['sql', 'nosql', 'java', 'python', 'scala']}</t>
  </si>
  <si>
    <t>['java', 'php', 'python', 'ruby', 'ruby', 'azure', 'aws', 'terraform', 'ansible', 'chef', 'puppet', 'git', 'svn']</t>
  </si>
  <si>
    <t>{'cloud': ['azure', 'aws'], 'other': ['terraform', 'ansible', 'chef', 'puppet', 'git', 'svn'], 'programming': ['java', 'php', 'python', 'ruby'], 'webframeworks': ['ruby']}</t>
  </si>
  <si>
    <t>Engineering Manager, Sustaining Software Engineering, Worldwide</t>
  </si>
  <si>
    <t>['mongo', 'c', 'c++', 'go', 'python', 'postgresql', 'openstack', 'linux', 'ubuntu', 'debian', 'kubernetes', 'git']</t>
  </si>
  <si>
    <t>{'cloud': ['openstack'], 'databases': ['postgresql'], 'os': ['linux', 'ubuntu', 'debian'], 'other': ['kubernetes', 'git'], 'programming': ['mongo', 'c', 'c++', 'go', 'python']}</t>
  </si>
  <si>
    <t>Sr. Big Data Developer</t>
  </si>
  <si>
    <t>['python', 'gcp', 'flow', 'jenkins', 'git']</t>
  </si>
  <si>
    <t>{'cloud': ['gcp'], 'other': ['flow', 'jenkins', 'git'], 'programming': ['python']}</t>
  </si>
  <si>
    <t>['sql', 'python', 'r', 'databricks', 'jupyter']</t>
  </si>
  <si>
    <t>{'cloud': ['databricks'], 'libraries': ['jupyter'], 'programming': ['sql', 'python', 'r']}</t>
  </si>
  <si>
    <t>['kafka', 'spark', 'flow']</t>
  </si>
  <si>
    <t>{'libraries': ['kafka', 'spark'], 'other': ['flow']}</t>
  </si>
  <si>
    <t>['sql', 'python', 'go', 'azure', 'databricks', 'pyspark', 'spark', 'flow', 'git']</t>
  </si>
  <si>
    <t>{'cloud': ['azure', 'databricks'], 'libraries': ['pyspark', 'spark'], 'other': ['flow', 'git'], 'programming': ['sql', 'python', 'go']}</t>
  </si>
  <si>
    <t>Senior Data Engineer - London - GBP65k + bonus</t>
  </si>
  <si>
    <t>['sql', 'python', 'azure', 'databricks', 'snowflake', 'spark', 'pyspark']</t>
  </si>
  <si>
    <t>{'cloud': ['azure', 'databricks', 'snowflake'], 'libraries': ['spark', 'pyspark'], 'programming': ['sql', 'python']}</t>
  </si>
  <si>
    <t>Project/program Management Analyst</t>
  </si>
  <si>
    <t>Contact Center Ba/Da</t>
  </si>
  <si>
    <t>['sql', 'python', 'sql server', 'react', 'word', 'excel', 'powerpoint', 'jira']</t>
  </si>
  <si>
    <t>{'analyst_tools': ['word', 'excel', 'powerpoint'], 'async': ['jira'], 'databases': ['sql server'], 'libraries': ['react'], 'programming': ['sql', 'python']}</t>
  </si>
  <si>
    <t>IHC New Zealand</t>
  </si>
  <si>
    <t>Wealth Insights Analyst</t>
  </si>
  <si>
    <t>['sas', 'sas', 'vba', 'cognos', 'tableau', 'outlook', 'excel']</t>
  </si>
  <si>
    <t>{'analyst_tools': ['sas', 'cognos', 'tableau', 'outlook', 'excel'], 'programming': ['sas', 'vba']}</t>
  </si>
  <si>
    <t>Linio</t>
  </si>
  <si>
    <t>Etl Reporting Analyst</t>
  </si>
  <si>
    <t>Feed Integrity Analyst</t>
  </si>
  <si>
    <t>ETL | Power BI | Business Intelligence Business Analyst</t>
  </si>
  <si>
    <t>['sql', 'sql server', 'power bi', 'jira', 'trello']</t>
  </si>
  <si>
    <t>{'analyst_tools': ['power bi'], 'async': ['jira', 'trello'], 'databases': ['sql server'], 'programming': ['sql']}</t>
  </si>
  <si>
    <t>FSPx-Senior Statistical Programmer</t>
  </si>
  <si>
    <t>rams engineer</t>
  </si>
  <si>
    <t>['python', 'sql', 'aws', 'pandas', 'numpy', 'scikit-learn', 'pytorch', 'hugging face']</t>
  </si>
  <si>
    <t>{'cloud': ['aws'], 'libraries': ['pandas', 'numpy', 'scikit-learn', 'pytorch', 'hugging face'], 'programming': ['python', 'sql']}</t>
  </si>
  <si>
    <t>AI Software Platform Engineer</t>
  </si>
  <si>
    <t>['c', 'c++', 'java', 'python', 'pytorch', 'tensorflow', 'express', 'unix', 'linux', 'windows']</t>
  </si>
  <si>
    <t>{'libraries': ['pytorch', 'tensorflow'], 'os': ['unix', 'linux', 'windows'], 'programming': ['c', 'c++', 'java', 'python'], 'webframeworks': ['express']}</t>
  </si>
  <si>
    <t>orsa g-8fda</t>
  </si>
  <si>
    <t>['sas', 'sas', 'r', 'qlik', 'tableau', 'flow']</t>
  </si>
  <si>
    <t>{'analyst_tools': ['sas', 'qlik', 'tableau'], 'other': ['flow'], 'programming': ['sas', 'r']}</t>
  </si>
  <si>
    <t>Senior Data Engineer, Data Models Engineering</t>
  </si>
  <si>
    <t>Arrowstreet Capital, Limited Partnership</t>
  </si>
  <si>
    <t>['python', 'sql', 'nosql', 'aws', 'fastapi', 'docker', 'kubernetes', 'gitlab']</t>
  </si>
  <si>
    <t>{'cloud': ['aws'], 'other': ['docker', 'kubernetes', 'gitlab'], 'programming': ['python', 'sql', 'nosql'], 'webframeworks': ['fastapi']}</t>
  </si>
  <si>
    <t>Cryptologic Computer Scientist, Mid</t>
  </si>
  <si>
    <t>Senior Research Associate - Data Science</t>
  </si>
  <si>
    <t>['sql', 'python', 'gcp', 'bigquery', 'airflow', 'looker', 'git', 'flow']</t>
  </si>
  <si>
    <t>{'analyst_tools': ['looker'], 'cloud': ['gcp', 'bigquery'], 'libraries': ['airflow'], 'other': ['git', 'flow'], 'programming': ['sql', 'python']}</t>
  </si>
  <si>
    <t>Je Cloud Engineer</t>
  </si>
  <si>
    <t>['bash', 'python', 'aws', 'linux', 'kubernetes']</t>
  </si>
  <si>
    <t>{'cloud': ['aws'], 'os': ['linux'], 'other': ['kubernetes'], 'programming': ['bash', 'python']}</t>
  </si>
  <si>
    <t>Sr. Data Scientist(s), DHS Public Trust Required</t>
  </si>
  <si>
    <t>SOC Design and Tools Flows and Methodology</t>
  </si>
  <si>
    <t>['python', 'bash', 'windows', 'flow', 'gitlab', 'github']</t>
  </si>
  <si>
    <t>{'os': ['windows'], 'other': ['flow', 'gitlab', 'github'], 'programming': ['python', 'bash']}</t>
  </si>
  <si>
    <t>['python', 'sql', 'r', 'cassandra', 'spark', 'jupyter', 'excel', 'tableau']</t>
  </si>
  <si>
    <t>{'analyst_tools': ['excel', 'tableau'], 'databases': ['cassandra'], 'libraries': ['spark', 'jupyter'], 'programming': ['python', 'sql', 'r']}</t>
  </si>
  <si>
    <t>ELABRAM SYSTEMS</t>
  </si>
  <si>
    <t>HR Analyst at Centum</t>
  </si>
  <si>
    <t>Executive Assistant with Business Analysis</t>
  </si>
  <si>
    <t>Joorney Business Plans</t>
  </si>
  <si>
    <t>['sql', 'sql server', 'mysql', 'mariadb', 'redshift', 'bigquery']</t>
  </si>
  <si>
    <t>{'cloud': ['redshift', 'bigquery'], 'databases': ['sql server', 'mysql', 'mariadb'], 'programming': ['sql']}</t>
  </si>
  <si>
    <t>['java', 'scala', 'sql', 'typescript', 'postgresql', 'redis', 'aws', 'gcp', 'azure', 'redshift', 'phoenix', 'tableau', 'terraform', 'pulumi', 'ansible', 'docker', 'git']</t>
  </si>
  <si>
    <t>{'analyst_tools': ['tableau'], 'cloud': ['aws', 'gcp', 'azure', 'redshift'], 'databases': ['postgresql', 'redis'], 'other': ['terraform', 'pulumi', 'ansible', 'docker', 'git'], 'programming': ['java', 'scala', 'sql', 'typescript'], 'webframeworks': ['phoenix']}</t>
  </si>
  <si>
    <t>Business Data Analyst I / 23-00213</t>
  </si>
  <si>
    <t>RRC power solutions</t>
  </si>
  <si>
    <t>Data Engineer (Data Catalog)</t>
  </si>
  <si>
    <t>ISS FACILITY SERVICES PRIVATE LIMITED</t>
  </si>
  <si>
    <t>IT-Infrastructure Engineer mit Projektmanagementerfahrung</t>
  </si>
  <si>
    <t>['scala', 'java', 'mongo', 'python', 'mongodb', 'mongodb', 'azure', 'databricks', 'spark', 'kafka', 'hadoop']</t>
  </si>
  <si>
    <t>{'cloud': ['azure', 'databricks'], 'databases': ['mongodb'], 'libraries': ['spark', 'kafka', 'hadoop'], 'programming': ['scala', 'java', 'mongo', 'python', 'mongodb']}</t>
  </si>
  <si>
    <t>Data Analyst | Agencia de medios</t>
  </si>
  <si>
    <t>Server/Cloud Development Engineer</t>
  </si>
  <si>
    <t>SAM Seamless Network</t>
  </si>
  <si>
    <t>['python', 'aws', 'azure', 'docker', 'git']</t>
  </si>
  <si>
    <t>{'cloud': ['aws', 'azure'], 'other': ['docker', 'git'], 'programming': ['python']}</t>
  </si>
  <si>
    <t>Data Scientist, Financial Planning</t>
  </si>
  <si>
    <t>['python', 'java', 'scala', 'sql', 'aws', 'azure', 'tensorflow', 'pytorch', 'scikit-learn', 'hadoop', 'spark']</t>
  </si>
  <si>
    <t>{'cloud': ['aws', 'azure'], 'libraries': ['tensorflow', 'pytorch', 'scikit-learn', 'hadoop', 'spark'], 'programming': ['python', 'java', 'scala', 'sql']}</t>
  </si>
  <si>
    <t>Power BI Data Analyst (m/w/d) (Informatiker/in (Hochschule))</t>
  </si>
  <si>
    <t>Manager – Economic Data and Analysis</t>
  </si>
  <si>
    <t>DevOps Engineer – Menlyn</t>
  </si>
  <si>
    <t>Sales data</t>
  </si>
  <si>
    <t>System Integrations Analyst</t>
  </si>
  <si>
    <t>['python', 'java', 'scala', 'golang', 'sql', 'aws', 'gcp', 'azure', 'spark', 'kafka', 'airflow', 'planner']</t>
  </si>
  <si>
    <t>{'async': ['planner'], 'cloud': ['aws', 'gcp', 'azure'], 'libraries': ['spark', 'kafka', 'airflow'], 'programming': ['python', 'java', 'scala', 'golang', 'sql']}</t>
  </si>
  <si>
    <t>Palda Dhaani, Haryana, India</t>
  </si>
  <si>
    <t>LIBSYS Ltd</t>
  </si>
  <si>
    <t>Lecturer - Engineering Data Science</t>
  </si>
  <si>
    <t>['javascript', 'typescript', 'html', 'css', 'sass', 'sql', 'java', 'angular', 'node', 'windows', 'npm', 'yarn', 'git', 'gitlab', 'github']</t>
  </si>
  <si>
    <t>{'os': ['windows'], 'other': ['npm', 'yarn', 'git', 'gitlab', 'github'], 'programming': ['javascript', 'typescript', 'html', 'css', 'sass', 'sql', 'java'], 'webframeworks': ['angular', 'node']}</t>
  </si>
  <si>
    <t>['python', 'php', 'javascript', 'elasticsearch', 'redis', 'unix', 'linux', 'macos', 'github', 'bitbucket', 'git', 'docker']</t>
  </si>
  <si>
    <t>{'databases': ['elasticsearch', 'redis'], 'os': ['unix', 'linux', 'macos'], 'other': ['github', 'bitbucket', 'git', 'docker'], 'programming': ['python', 'php', 'javascript']}</t>
  </si>
  <si>
    <t>ROBERT WALTERS LYON IT</t>
  </si>
  <si>
    <t>OneEnergy Renewables</t>
  </si>
  <si>
    <t>Sogeti España</t>
  </si>
  <si>
    <t>insights analytics specialist</t>
  </si>
  <si>
    <t>Data Collection Staff</t>
  </si>
  <si>
    <t>De IT Service Desk Engineer vois</t>
  </si>
  <si>
    <t>via International Food Policy Research Institute - Talentify</t>
  </si>
  <si>
    <t>Finance/ Planning / Reporting Analyst</t>
  </si>
  <si>
    <t>Analista Modelado de Datos</t>
  </si>
  <si>
    <t>['python', 'sql', 'sharepoint', 'power bi', 'excel']</t>
  </si>
  <si>
    <t>{'analyst_tools': ['sharepoint', 'power bi', 'excel'], 'programming': ['python', 'sql']}</t>
  </si>
  <si>
    <t>['sql', 'python', 'c#', 'sql server', 'azure', 'dax']</t>
  </si>
  <si>
    <t>{'analyst_tools': ['dax'], 'cloud': ['azure'], 'databases': ['sql server'], 'programming': ['sql', 'python', 'c#']}</t>
  </si>
  <si>
    <t>Tharka Inc</t>
  </si>
  <si>
    <t>Analista de Gobierno de Datos</t>
  </si>
  <si>
    <t>finbots.ai</t>
  </si>
  <si>
    <t>Reserve Bank of India Recruitment: IT Security Expert, Data Scientists</t>
  </si>
  <si>
    <t>via Tamilnadu Government Jobs | TN Govt Jobs</t>
  </si>
  <si>
    <t>Reserve Bank of India</t>
  </si>
  <si>
    <t>Analista Senior de Data Analytics para Mercado</t>
  </si>
  <si>
    <t>Azure Dataplatform Engineer (f/m/d) Group Business Transformation...</t>
  </si>
  <si>
    <t>Junior/Senior NLP Data Scientist</t>
  </si>
  <si>
    <t>Senior Engineer: Software Applications Development</t>
  </si>
  <si>
    <t>ADMINISTRATOR II (Infectious Disease Data Analyst Lead)</t>
  </si>
  <si>
    <t>Senior Data Scientist - Norway - Remote</t>
  </si>
  <si>
    <t>Graduate Data Analysis Intern</t>
  </si>
  <si>
    <t>['r', 'matlab', 'python', 'sql', 'azure']</t>
  </si>
  <si>
    <t>{'cloud': ['azure'], 'programming': ['r', 'matlab', 'python', 'sql']}</t>
  </si>
  <si>
    <t>DevOps Engineer FinTech</t>
  </si>
  <si>
    <t>['scala', 'sql', 'nosql', 'azure', 'kafka', 'linux', 'docker', 'kubernetes']</t>
  </si>
  <si>
    <t>{'cloud': ['azure'], 'libraries': ['kafka'], 'os': ['linux'], 'other': ['docker', 'kubernetes'], 'programming': ['scala', 'sql', 'nosql']}</t>
  </si>
  <si>
    <t>Analyst, OTC Reporting &amp; Analytics</t>
  </si>
  <si>
    <t>['oracle', 'outlook', 'excel', 'powerpoint', 'sap']</t>
  </si>
  <si>
    <t>{'analyst_tools': ['outlook', 'excel', 'powerpoint', 'sap'], 'cloud': ['oracle']}</t>
  </si>
  <si>
    <t>(Cen) Shared Value Development Analyst</t>
  </si>
  <si>
    <t>Data Engineer with Python &amp; Azure</t>
  </si>
  <si>
    <t>LMR Services</t>
  </si>
  <si>
    <t>Geospatial Data Scientist/Developer</t>
  </si>
  <si>
    <t>['aws', 'react', 'node', 'linux', 'windows', 'clickup']</t>
  </si>
  <si>
    <t>{'async': ['clickup'], 'cloud': ['aws'], 'libraries': ['react'], 'os': ['linux', 'windows'], 'webframeworks': ['node']}</t>
  </si>
  <si>
    <t>['python', 'java', 'sql', 'typescript', 'pyspark', 'pandas', 'hadoop', 'spark', 'sap', 'git']</t>
  </si>
  <si>
    <t>{'analyst_tools': ['sap'], 'libraries': ['pyspark', 'pandas', 'hadoop', 'spark'], 'other': ['git'], 'programming': ['python', 'java', 'sql', 'typescript']}</t>
  </si>
  <si>
    <t>['sql', 'powershell', 'azure', 'spark', 'bitbucket', 'github', 'jenkins']</t>
  </si>
  <si>
    <t>{'cloud': ['azure'], 'libraries': ['spark'], 'other': ['bitbucket', 'github', 'jenkins'], 'programming': ['sql', 'powershell']}</t>
  </si>
  <si>
    <t>Studentermedhjælper med flair for data</t>
  </si>
  <si>
    <t>Blueprint Learning</t>
  </si>
  <si>
    <t>['aws', 'azure', 'digitalocean', 'oracle', 'kubernetes']</t>
  </si>
  <si>
    <t>{'cloud': ['aws', 'azure', 'digitalocean', 'oracle'], 'other': ['kubernetes']}</t>
  </si>
  <si>
    <t>Senior Software Engineer-Storage, Data Plane and C++</t>
  </si>
  <si>
    <t>['c++', 'java', 'python', 'nosql', 'oracle']</t>
  </si>
  <si>
    <t>{'cloud': ['oracle'], 'programming': ['c++', 'java', 'python', 'nosql']}</t>
  </si>
  <si>
    <t>Data Scientist II (Greater Denver Area, CO)</t>
  </si>
  <si>
    <t>['sql', 'python', 'java', 'mongodb', 'mongodb', 'cassandra', 'hadoop', 'spark', 'unix', 'linux', 'windows', 'alteryx', 'tableau', 'flow']</t>
  </si>
  <si>
    <t>{'analyst_tools': ['alteryx', 'tableau'], 'databases': ['mongodb', 'cassandra'], 'libraries': ['hadoop', 'spark'], 'os': ['unix', 'linux', 'windows'], 'other': ['flow'], 'programming': ['sql', 'python', 'java', 'mongodb']}</t>
  </si>
  <si>
    <t>Headhunterindia.com</t>
  </si>
  <si>
    <t>['sql', 'r', 'python', 'sas', 'sas', 'javascript', 'bigquery', 'snowflake', 'spark', 'express', 'tableau']</t>
  </si>
  <si>
    <t>{'analyst_tools': ['sas', 'tableau'], 'cloud': ['bigquery', 'snowflake'], 'libraries': ['spark'], 'programming': ['sql', 'r', 'python', 'sas', 'javascript'], 'webframeworks': ['express']}</t>
  </si>
  <si>
    <t>['python', 'perl', 'swift', 'go', 'macos', 'unix']</t>
  </si>
  <si>
    <t>{'os': ['macos', 'unix'], 'programming': ['python', 'perl', 'swift', 'go']}</t>
  </si>
  <si>
    <t>Hayden AI Technologies</t>
  </si>
  <si>
    <t>Staff Backend Engineer, Engineering Productivity</t>
  </si>
  <si>
    <t>['ruby', 'ruby', 'ruby on rails', 'docker', 'gitlab', 'jenkins', 'git', 'github']</t>
  </si>
  <si>
    <t>{'other': ['docker', 'gitlab', 'jenkins', 'git', 'github'], 'programming': ['ruby'], 'webframeworks': ['ruby', 'ruby on rails']}</t>
  </si>
  <si>
    <t>['python', 'groovy', 'java', 'go', 'aws', 'azure', 'kafka', 'kubernetes', 'terraform']</t>
  </si>
  <si>
    <t>{'cloud': ['aws', 'azure'], 'libraries': ['kafka'], 'other': ['kubernetes', 'terraform'], 'programming': ['python', 'groovy', 'java', 'go']}</t>
  </si>
  <si>
    <t>Head - Data Science (msme &amp; Mortgage)</t>
  </si>
  <si>
    <t>Indusind Bank</t>
  </si>
  <si>
    <t>Lead Data Scientist Financial Services</t>
  </si>
  <si>
    <t>EX­XE­TA AG</t>
  </si>
  <si>
    <t>Senior Data and Information Analyst</t>
  </si>
  <si>
    <t>['scala', 'python', 'java', 'azure', 'kafka', 'spark']</t>
  </si>
  <si>
    <t>{'cloud': ['azure'], 'libraries': ['kafka', 'spark'], 'programming': ['scala', 'python', 'java']}</t>
  </si>
  <si>
    <t>['c', 'mongodb', 'mongodb', 'sql', 'nosql', 'python', 'r', 'julia', 'javascript', 'scala', 'java', 'c++', 'neo4j', 'tensorflow']</t>
  </si>
  <si>
    <t>{'databases': ['mongodb', 'neo4j'], 'libraries': ['tensorflow'], 'programming': ['c', 'mongodb', 'sql', 'nosql', 'python', 'r', 'julia', 'javascript', 'scala', 'java', 'c++']}</t>
  </si>
  <si>
    <t>Software Engineering Back End- Privacy Team</t>
  </si>
  <si>
    <t>['java', 'aws', 'kubernetes', 'slack']</t>
  </si>
  <si>
    <t>{'cloud': ['aws'], 'other': ['kubernetes'], 'programming': ['java'], 'sync': ['slack']}</t>
  </si>
  <si>
    <t>Data Analysis Unit Supervisor - Pollution Control Specialist Principal</t>
  </si>
  <si>
    <t>['go', 'tableau', 'planner']</t>
  </si>
  <si>
    <t>{'analyst_tools': ['tableau'], 'async': ['planner'], 'programming': ['go']}</t>
  </si>
  <si>
    <t>B2 Engineer</t>
  </si>
  <si>
    <t>Project Support Officer - Data Analytics</t>
  </si>
  <si>
    <t>Senior Project Lead Real World Data</t>
  </si>
  <si>
    <t>Online R, Data, Linear Regression tutor</t>
  </si>
  <si>
    <t>Thumbtack, Inc.</t>
  </si>
  <si>
    <t>['c++', 'java', 'go', 'python', 'javascript', 'html']</t>
  </si>
  <si>
    <t>{'programming': ['c++', 'java', 'go', 'python', 'javascript', 'html']}</t>
  </si>
  <si>
    <t>MSD in the UK</t>
  </si>
  <si>
    <t>['python', 'r', 'scikit-learn', 'tensorflow', 'pytorch', 'linux']</t>
  </si>
  <si>
    <t>{'libraries': ['scikit-learn', 'tensorflow', 'pytorch'], 'os': ['linux'], 'programming': ['python', 'r']}</t>
  </si>
  <si>
    <t>Principal Programmer Analyst</t>
  </si>
  <si>
    <t>Data and Product Analyst</t>
  </si>
  <si>
    <t>Waltz Health</t>
  </si>
  <si>
    <t>['sql', 'python', 'excel', 'tableau', 'powerpoint', 'flow']</t>
  </si>
  <si>
    <t>{'analyst_tools': ['excel', 'tableau', 'powerpoint'], 'other': ['flow'], 'programming': ['sql', 'python']}</t>
  </si>
  <si>
    <t>['shell', 'sql', 'mongodb', 'mongodb', 'dynamodb', 'cassandra', 'databricks', 'azure', 'aws', 'gcp', 'spark', 'kafka', 'airflow', 'linux']</t>
  </si>
  <si>
    <t>{'cloud': ['databricks', 'azure', 'aws', 'gcp'], 'databases': ['mongodb', 'dynamodb', 'cassandra'], 'libraries': ['spark', 'kafka', 'airflow'], 'os': ['linux'], 'programming': ['shell', 'sql', 'mongodb']}</t>
  </si>
  <si>
    <t>IXIS Digital</t>
  </si>
  <si>
    <t>Manager Production Data Scientist</t>
  </si>
  <si>
    <t>CB/CIB_wholesale KYC Operation_Client Data Analyst</t>
  </si>
  <si>
    <t>Estágio - Data Quality</t>
  </si>
  <si>
    <t>Stringhini</t>
  </si>
  <si>
    <t>['t-sql', 'python', 'r', 'dax', 'power bi', 'sap', 'ssrs']</t>
  </si>
  <si>
    <t>{'analyst_tools': ['dax', 'power bi', 'sap', 'ssrs'], 'programming': ['t-sql', 'python', 'r']}</t>
  </si>
  <si>
    <t>['node.js', 'node']</t>
  </si>
  <si>
    <t>{'webframeworks': ['node.js', 'node']}</t>
  </si>
  <si>
    <t>Togglecorp</t>
  </si>
  <si>
    <t>['python', 'r', 'aws', 'pytorch', 'graphql', 'django', 'linux', 'git', 'terraform', 'docker']</t>
  </si>
  <si>
    <t>{'cloud': ['aws'], 'libraries': ['pytorch', 'graphql'], 'os': ['linux'], 'other': ['git', 'terraform', 'docker'], 'programming': ['python', 'r'], 'webframeworks': ['django']}</t>
  </si>
  <si>
    <t>Ecaresoft Inc.</t>
  </si>
  <si>
    <t>['bash', 'sql', 'github']</t>
  </si>
  <si>
    <t>{'other': ['github'], 'programming': ['bash', 'sql']}</t>
  </si>
  <si>
    <t>Group Financial Accounting and Reporting Analyst</t>
  </si>
  <si>
    <t>['sql', 'python', 'java', 'scala', 'r', 'bash', 'c++', 'sql server', 'aws', 'gcp', 'azure']</t>
  </si>
  <si>
    <t>{'cloud': ['aws', 'gcp', 'azure'], 'databases': ['sql server'], 'programming': ['sql', 'python', 'java', 'scala', 'r', 'bash', 'c++']}</t>
  </si>
  <si>
    <t>Junior Software Analyst</t>
  </si>
  <si>
    <t>['sql', 'mysql', 'windows', 'macos', 'linux', 'visio', 'microsoft teams', 'zoom']</t>
  </si>
  <si>
    <t>{'analyst_tools': ['visio'], 'databases': ['mysql'], 'os': ['windows', 'macos', 'linux'], 'programming': ['sql'], 'sync': ['microsoft teams', 'zoom']}</t>
  </si>
  <si>
    <t>Kadiak, LLC</t>
  </si>
  <si>
    <t>via Kogan.com - Talentify</t>
  </si>
  <si>
    <t>Advanced Analyst - Forecasting (Apex Legends/Battlefield)</t>
  </si>
  <si>
    <t>['r', 'python', 'tableau', 'looker']</t>
  </si>
  <si>
    <t>{'analyst_tools': ['tableau', 'looker'], 'programming': ['r', 'python']}</t>
  </si>
  <si>
    <t>Data Engineer / Business Intelligence Analyst (m/f)</t>
  </si>
  <si>
    <t>Krazy Mantra Group of Companies</t>
  </si>
  <si>
    <t>Data Scientist/IA</t>
  </si>
  <si>
    <t>HR Data Scientist - India Remote</t>
  </si>
  <si>
    <t>Data Engineer III (Python, Snowflake, Kafka)</t>
  </si>
  <si>
    <t>['sql', 'snowflake', 'aws', 'redshift', 'spark', 'kafka', 'looker']</t>
  </si>
  <si>
    <t>{'analyst_tools': ['looker'], 'cloud': ['snowflake', 'aws', 'redshift'], 'libraries': ['spark', 'kafka'], 'programming': ['sql']}</t>
  </si>
  <si>
    <t>['sql', 'nosql', 'postgresql', 'bigquery', 'snowflake', 'aws', 'gcp', 'azure', 'oracle', 'hadoop', 'spark', 'airflow', 'kafka', 'flow']</t>
  </si>
  <si>
    <t>{'cloud': ['bigquery', 'snowflake', 'aws', 'gcp', 'azure', 'oracle'], 'databases': ['postgresql'], 'libraries': ['hadoop', 'spark', 'airflow', 'kafka'], 'other': ['flow'], 'programming': ['sql', 'nosql']}</t>
  </si>
  <si>
    <t>Documentation Data Analyst</t>
  </si>
  <si>
    <t>Genx Consultancy Services DMCC</t>
  </si>
  <si>
    <t>['python', 'sql', 'r', 'sas', 'sas', 'crystal', 'react', 'angular', 'flask', 'tableau', 'power bi', 'alteryx', 'docker', 'notion']</t>
  </si>
  <si>
    <t>{'analyst_tools': ['sas', 'tableau', 'power bi', 'alteryx'], 'async': ['notion'], 'libraries': ['react'], 'other': ['docker'], 'programming': ['python', 'sql', 'r', 'sas', 'crystal'], 'webframeworks': ['angular', 'flask']}</t>
  </si>
  <si>
    <t>Customer Experience Business Analyst at BURN Manufacturing</t>
  </si>
  <si>
    <t>Data Engineer-Matillion and Informatica is mandatory</t>
  </si>
  <si>
    <t>['python', 'aws', 'azure', 'unix']</t>
  </si>
  <si>
    <t>{'cloud': ['aws', 'azure'], 'os': ['unix'], 'programming': ['python']}</t>
  </si>
  <si>
    <t>['java', 'javascript', 'sql', 'aws', 'spring', 'graphql', 'vue', 'centos', 'kubernetes', 'terraform']</t>
  </si>
  <si>
    <t>{'cloud': ['aws'], 'libraries': ['spring', 'graphql'], 'os': ['centos'], 'other': ['kubernetes', 'terraform'], 'programming': ['java', 'javascript', 'sql'], 'webframeworks': ['vue']}</t>
  </si>
  <si>
    <t>Data Engineer / Développeur.se Backend - Remote</t>
  </si>
  <si>
    <t>['python', 'java', 'gcp', 'pandas', 'numpy', 'pyspark', 'spring', 'git', 'docker', 'kubernetes']</t>
  </si>
  <si>
    <t>{'cloud': ['gcp'], 'libraries': ['pandas', 'numpy', 'pyspark', 'spring'], 'other': ['git', 'docker', 'kubernetes'], 'programming': ['python', 'java']}</t>
  </si>
  <si>
    <t>Data Engineer for Risk Tribe in Vilnius</t>
  </si>
  <si>
    <t>R22391 Clinical Flow Cytometry Data Analyst TEMP (Regeneron)</t>
  </si>
  <si>
    <t>#6366 - Information Systems Analyst</t>
  </si>
  <si>
    <t>Shoham, Israel</t>
  </si>
  <si>
    <t>爱德觅尔（深圳）科技有限公司</t>
  </si>
  <si>
    <t>['python', 'scala', 'java', 'c++', 'azure', 'aws', 'bitbucket', 'jenkins', 'terraform', 'git', 'docker']</t>
  </si>
  <si>
    <t>{'cloud': ['azure', 'aws'], 'other': ['bitbucket', 'jenkins', 'terraform', 'git', 'docker'], 'programming': ['python', 'scala', 'java', 'c++']}</t>
  </si>
  <si>
    <t>Senior Data Scientist Data Modeler</t>
  </si>
  <si>
    <t>Assistant Manager, Data Analyst Controlling (PowerBI, 1 year...</t>
  </si>
  <si>
    <t>Tech Zone LLC</t>
  </si>
  <si>
    <t>Senior Data Scientist/Analytics</t>
  </si>
  <si>
    <t>['go', 'c++', 'python', 'c#', 'linux']</t>
  </si>
  <si>
    <t>{'os': ['linux'], 'programming': ['go', 'c++', 'python', 'c#']}</t>
  </si>
  <si>
    <t>['r', 'python', 'sql', 'matlab', 'mysql', 'hadoop', 'spark', 'flow']</t>
  </si>
  <si>
    <t>{'databases': ['mysql'], 'libraries': ['hadoop', 'spark'], 'other': ['flow'], 'programming': ['r', 'python', 'sql', 'matlab']}</t>
  </si>
  <si>
    <t>Agung Logistics</t>
  </si>
  <si>
    <t>Data Engineer* / Data Scientist* Digitalisierung im Produktionsumfeld</t>
  </si>
  <si>
    <t>atisfy</t>
  </si>
  <si>
    <t>['python', 'nosql', 'mongodb', 'mongodb', 'bash', 'pandas', 'numpy', 'matplotlib', 'tensorflow', 'hadoop', 'spark', 'flask', 'unix', 'docker', 'git']</t>
  </si>
  <si>
    <t>{'databases': ['mongodb'], 'libraries': ['pandas', 'numpy', 'matplotlib', 'tensorflow', 'hadoop', 'spark'], 'os': ['unix'], 'other': ['docker', 'git'], 'programming': ['python', 'nosql', 'mongodb', 'bash'], 'webframeworks': ['flask']}</t>
  </si>
  <si>
    <t>Data Scientist (Remote Eligible)</t>
  </si>
  <si>
    <t>Research Associate III - Meyer Lab - Neurodegeneration, Data...</t>
  </si>
  <si>
    <t>['word', 'excel', 'ms access', 'powerpoint']</t>
  </si>
  <si>
    <t>{'analyst_tools': ['word', 'excel', 'ms access', 'powerpoint']}</t>
  </si>
  <si>
    <t>['sql', 'python', 'redshift', 'spark', 'kafka', 'pyspark', 'looker', 'tableau', 'power bi']</t>
  </si>
  <si>
    <t>{'analyst_tools': ['looker', 'tableau', 'power bi'], 'cloud': ['redshift'], 'libraries': ['spark', 'kafka', 'pyspark'], 'programming': ['sql', 'python']}</t>
  </si>
  <si>
    <t>Senior DC Project Engineer</t>
  </si>
  <si>
    <t>Talento Tijuana</t>
  </si>
  <si>
    <t>['sql', 'java', 'r', 'power bi']</t>
  </si>
  <si>
    <t>{'analyst_tools': ['power bi'], 'programming': ['sql', 'java', 'r']}</t>
  </si>
  <si>
    <t>Sales Intelligent Data Science</t>
  </si>
  <si>
    <t>Xpertiss</t>
  </si>
  <si>
    <t>Data Scientist - Energie Renouvelable/Décarbonation - Remote</t>
  </si>
  <si>
    <t>['vba', 'python', 'sql', 'excel', 'ssrs', 'power bi', 'tableau']</t>
  </si>
  <si>
    <t>{'analyst_tools': ['excel', 'ssrs', 'power bi', 'tableau'], 'programming': ['vba', 'python', 'sql']}</t>
  </si>
  <si>
    <t>Oportunidades de Carreira: Data Analyst Lisboa</t>
  </si>
  <si>
    <t>['sql', 'sql server', 'oracle', 'excel', 'powerpoint']</t>
  </si>
  <si>
    <t>{'analyst_tools': ['excel', 'powerpoint'], 'cloud': ['oracle'], 'databases': ['sql server'], 'programming': ['sql']}</t>
  </si>
  <si>
    <t>Data Engineer - Hà Nội - TA083</t>
  </si>
  <si>
    <t>Senior DevOps Cloud Engineer – Midrand/ Semi Remote – Up to R638 PH</t>
  </si>
  <si>
    <t>CADD Business Analyst</t>
  </si>
  <si>
    <t>['sql', 'shell', 'sql server', 'mysql', 'azure', 'databricks', 'aws', 'oracle', 'spark']</t>
  </si>
  <si>
    <t>{'cloud': ['azure', 'databricks', 'aws', 'oracle'], 'databases': ['sql server', 'mysql'], 'libraries': ['spark'], 'programming': ['sql', 'shell']}</t>
  </si>
  <si>
    <t>Data Engineer / Especialista en Integración de datos.</t>
  </si>
  <si>
    <t>Azure Cosmos DB - Data Engineer</t>
  </si>
  <si>
    <t>Data Scientist, Data Intelligence Office – Travel Development...</t>
  </si>
  <si>
    <t>Senior Associate Research Analyst ( R-13179 )</t>
  </si>
  <si>
    <t>Senior Data Scientist - Notifications</t>
  </si>
  <si>
    <t>Remote Data Engineer - Full-time / Part-time</t>
  </si>
  <si>
    <t>['sql', 'bash', 'shell']</t>
  </si>
  <si>
    <t>{'programming': ['sql', 'bash', 'shell']}</t>
  </si>
  <si>
    <t>Data Engineer - Senior - 100% Remote</t>
  </si>
  <si>
    <t>First Quantum Minerals LTD</t>
  </si>
  <si>
    <t>Melbourne Archdiocese Catholic Schools Ltd.</t>
  </si>
  <si>
    <t>Business Data Reporting Analyst - Full-time / Part-time</t>
  </si>
  <si>
    <t>['python', 'go', 'linux', 'kubernetes', 'docker', 'git']</t>
  </si>
  <si>
    <t>{'os': ['linux'], 'other': ['kubernetes', 'docker', 'git'], 'programming': ['python', 'go']}</t>
  </si>
  <si>
    <t>Software Team Leader – Payments</t>
  </si>
  <si>
    <t>['java', 'sql', 'nosql', 'mariadb', 'redis', 'aws', 'react', 'github', 'docker', 'kubernetes']</t>
  </si>
  <si>
    <t>{'cloud': ['aws'], 'databases': ['mariadb', 'redis'], 'libraries': ['react'], 'other': ['github', 'docker', 'kubernetes'], 'programming': ['java', 'sql', 'nosql']}</t>
  </si>
  <si>
    <t>System Requeriments Engineer Remoto</t>
  </si>
  <si>
    <t>['python', 'sql', 'airflow', 'spark', 'hadoop', 'kafka', 'docker', 'kubernetes']</t>
  </si>
  <si>
    <t>{'libraries': ['airflow', 'spark', 'hadoop', 'kafka'], 'other': ['docker', 'kubernetes'], 'programming': ['python', 'sql']}</t>
  </si>
  <si>
    <t>Data Science for Satellite Remote Sensing and Earth Science Research</t>
  </si>
  <si>
    <t>['sql', 'mysql', 'azure', 'databricks']</t>
  </si>
  <si>
    <t>{'cloud': ['azure', 'databricks'], 'databases': ['mysql'], 'programming': ['sql']}</t>
  </si>
  <si>
    <t>DTICI Azure Data Engineer - T9</t>
  </si>
  <si>
    <t>Marketing Data Scientist, Hybrid</t>
  </si>
  <si>
    <t>['python', 'sql', 'nosql', 'databricks', 'azure']</t>
  </si>
  <si>
    <t>{'cloud': ['databricks', 'azure'], 'programming': ['python', 'sql', 'nosql']}</t>
  </si>
  <si>
    <t>Senior clinical data analyst</t>
  </si>
  <si>
    <t>['sql', 'python', 'redshift', 'snowflake', 'aws', 'databricks', 'pandas', 'tableau']</t>
  </si>
  <si>
    <t>{'analyst_tools': ['tableau'], 'cloud': ['redshift', 'snowflake', 'aws', 'databricks'], 'libraries': ['pandas'], 'programming': ['sql', 'python']}</t>
  </si>
  <si>
    <t>Senior Solution Data Engineer</t>
  </si>
  <si>
    <t>['c#', 'javascript', 'html', 'css', 'azure', 'power bi', 'git', 'svn', 'kubernetes']</t>
  </si>
  <si>
    <t>{'analyst_tools': ['power bi'], 'cloud': ['azure'], 'other': ['git', 'svn', 'kubernetes'], 'programming': ['c#', 'javascript', 'html', 'css']}</t>
  </si>
  <si>
    <t>PT. Quadra Karya Santosa</t>
  </si>
  <si>
    <t>Test Engineer, Entry</t>
  </si>
  <si>
    <t>Es- Data Engineer Google</t>
  </si>
  <si>
    <t>Data Engineer (Senior/Expert)</t>
  </si>
  <si>
    <t>['golang', 'rust', 'python', 'typescript', 'go', 'c', 'sql', 'nosql', 'openstack', 'react', 'flutter', 'ubuntu', 'linux', 'debian', 'docker', 'kubernetes']</t>
  </si>
  <si>
    <t>{'cloud': ['openstack'], 'libraries': ['react', 'flutter'], 'os': ['ubuntu', 'linux', 'debian'], 'other': ['docker', 'kubernetes'], 'programming': ['golang', 'rust', 'python', 'typescript', 'go', 'c', 'sql', 'nosql']}</t>
  </si>
  <si>
    <t>Senior IT Analyst, Open Platform</t>
  </si>
  <si>
    <t>['java', 'sql', 'spring', 'word']</t>
  </si>
  <si>
    <t>{'analyst_tools': ['word'], 'libraries': ['spring'], 'programming': ['java', 'sql']}</t>
  </si>
  <si>
    <t>Analista de Datos Data Steward</t>
  </si>
  <si>
    <t>Senior Java Analyst</t>
  </si>
  <si>
    <t>['java', 'sql', 'groovy', 'angular', 'git']</t>
  </si>
  <si>
    <t>{'other': ['git'], 'programming': ['java', 'sql', 'groovy'], 'webframeworks': ['angular']}</t>
  </si>
  <si>
    <t>Network Engineer Gcp A4884</t>
  </si>
  <si>
    <t>['python', 'bash', 'gcp', 'aws', 'azure', 'terraform', 'ansible', 'puppet', 'kubernetes']</t>
  </si>
  <si>
    <t>{'cloud': ['gcp', 'aws', 'azure'], 'other': ['terraform', 'ansible', 'puppet', 'kubernetes'], 'programming': ['python', 'bash']}</t>
  </si>
  <si>
    <t>Bym678) Lead Engineer</t>
  </si>
  <si>
    <t>Gerente Analiticos Avanzados</t>
  </si>
  <si>
    <t>['sql', 'r', 'java', 'aws']</t>
  </si>
  <si>
    <t>{'cloud': ['aws'], 'programming': ['sql', 'r', 'java']}</t>
  </si>
  <si>
    <t>Adhyatama Teknologi Solusi</t>
  </si>
  <si>
    <t>['sql', 'oracle', 'windows', 'cognos', 'tableau']</t>
  </si>
  <si>
    <t>{'analyst_tools': ['cognos', 'tableau'], 'cloud': ['oracle'], 'os': ['windows'], 'programming': ['sql']}</t>
  </si>
  <si>
    <t>DevOps Engineer Elastic</t>
  </si>
  <si>
    <t>HCS-Company</t>
  </si>
  <si>
    <t>['python', 'azure', 'aws', 'kafka', 'linux', 'word', 'git', 'docker', 'kubernetes', 'ansible', 'puppet', 'terraform']</t>
  </si>
  <si>
    <t>{'analyst_tools': ['word'], 'cloud': ['azure', 'aws'], 'libraries': ['kafka'], 'os': ['linux'], 'other': ['git', 'docker', 'kubernetes', 'ansible', 'puppet', 'terraform'], 'programming': ['python']}</t>
  </si>
  <si>
    <t>Volkswagen Pon Financial Services</t>
  </si>
  <si>
    <t>Information Management - Data Analyst</t>
  </si>
  <si>
    <t>['sql', 'sas', 'sas', 'hadoop', 'ssis']</t>
  </si>
  <si>
    <t>{'analyst_tools': ['sas', 'ssis'], 'libraries': ['hadoop'], 'programming': ['sql', 'sas']}</t>
  </si>
  <si>
    <t>Intermediate to Senior Software Engineer</t>
  </si>
  <si>
    <t>ENCOM Wireless Data Solutions</t>
  </si>
  <si>
    <t>['c#', 'sql', 'sql server', 'postgresql', 'xamarin', 'asp.net', 'blazor', 'linux', 'centos']</t>
  </si>
  <si>
    <t>{'databases': ['sql server', 'postgresql'], 'libraries': ['xamarin'], 'os': ['linux', 'centos'], 'programming': ['c#', 'sql'], 'webframeworks': ['asp.net', 'blazor']}</t>
  </si>
  <si>
    <t>Bank Data Processing</t>
  </si>
  <si>
    <t>Agensi Pekerjaan ASK Resources Sdn. Bhd.</t>
  </si>
  <si>
    <t>['sql', 'java', 'scala', 'python', 'r', 'snowflake', 'azure', 'databricks', 'power bi', 'github']</t>
  </si>
  <si>
    <t>{'analyst_tools': ['power bi'], 'cloud': ['snowflake', 'azure', 'databricks'], 'other': ['github'], 'programming': ['sql', 'java', 'scala', 'python', 'r']}</t>
  </si>
  <si>
    <t>Consultor Qlikview y SQL Remoto</t>
  </si>
  <si>
    <t>Job in Germany: IT System Engineer Data Expert (m/f/d)</t>
  </si>
  <si>
    <t>Desarrollador DevOps Senior</t>
  </si>
  <si>
    <t>Arquitecto de Soluciones, Integración y Procesos</t>
  </si>
  <si>
    <t>Senior Data Scientist, Recommendation Systems</t>
  </si>
  <si>
    <t>['sql', 'python', 'shell', 'ssis', 'power bi']</t>
  </si>
  <si>
    <t>{'analyst_tools': ['ssis', 'power bi'], 'programming': ['sql', 'python', 'shell']}</t>
  </si>
  <si>
    <t>['sql', 'cassandra', 'azure', 'snowflake', 'spark', 'kafka', 'hadoop', 'docker', 'kubernetes']</t>
  </si>
  <si>
    <t>{'cloud': ['azure', 'snowflake'], 'databases': ['cassandra'], 'libraries': ['spark', 'kafka', 'hadoop'], 'other': ['docker', 'kubernetes'], 'programming': ['sql']}</t>
  </si>
  <si>
    <t>Data Analytics Sales</t>
  </si>
  <si>
    <t>Data Scientist Needed for Countdown Timer Recommendation</t>
  </si>
  <si>
    <t>Power BI Consultant - Required: Fluent Finnish</t>
  </si>
  <si>
    <t>Digital IT Support Analyst</t>
  </si>
  <si>
    <t>Data Scientist-supply Chain</t>
  </si>
  <si>
    <t>SEAT:CODE</t>
  </si>
  <si>
    <t>SemiSr Fullstack Engineer</t>
  </si>
  <si>
    <t>Entry level Data Analyst / Full time (Remote)</t>
  </si>
  <si>
    <t>THE wallmart</t>
  </si>
  <si>
    <t>['c++', 'kafka', 'opencv', 'kubernetes']</t>
  </si>
  <si>
    <t>{'libraries': ['kafka', 'opencv'], 'other': ['kubernetes'], 'programming': ['c++']}</t>
  </si>
  <si>
    <t>Business Intelligence Analyst/ Power BI Developer</t>
  </si>
  <si>
    <t>Intrum A/S</t>
  </si>
  <si>
    <t>Especialista en Scala</t>
  </si>
  <si>
    <t>['scala', 'python', 'sql', 'powershell', 'databricks', 'azure', 'kafka']</t>
  </si>
  <si>
    <t>{'cloud': ['databricks', 'azure'], 'libraries': ['kafka'], 'programming': ['scala', 'python', 'sql', 'powershell']}</t>
  </si>
  <si>
    <t>['nosql', 'python', 'cassandra', 'aws', 'redshift', 'spark', 'kafka']</t>
  </si>
  <si>
    <t>{'cloud': ['aws', 'redshift'], 'databases': ['cassandra'], 'libraries': ['spark', 'kafka'], 'programming': ['nosql', 'python']}</t>
  </si>
  <si>
    <t>Dialer &amp; Reporting Analyst</t>
  </si>
  <si>
    <t>Líder de Ingeniería de Datos</t>
  </si>
  <si>
    <t>['sql', 'java', 'aws', 'azure', 'redshift']</t>
  </si>
  <si>
    <t>{'cloud': ['aws', 'azure', 'redshift'], 'programming': ['sql', 'java']}</t>
  </si>
  <si>
    <t>Data Scientist, Risk Data Mining, BRIC</t>
  </si>
  <si>
    <t>Alternance - Stage - Data Analyst H/F</t>
  </si>
  <si>
    <t>['python', 'r', 'sql', 'matlab', 'shell', 'elasticsearch', 'sap', 'git', 'github', 'jenkins', 'puppet', 'ansible', 'jira', 'confluence']</t>
  </si>
  <si>
    <t>{'analyst_tools': ['sap'], 'async': ['jira', 'confluence'], 'databases': ['elasticsearch'], 'other': ['git', 'github', 'jenkins', 'puppet', 'ansible'], 'programming': ['python', 'r', 'sql', 'matlab', 'shell']}</t>
  </si>
  <si>
    <t>Instrumentation Engineer Level Ii</t>
  </si>
  <si>
    <t>VP - Data Protection Officer</t>
  </si>
  <si>
    <t>['python', 'sql', 'sql server', 'aws', 'snowflake', 'oracle', 'spark', 'pyspark', 'tableau', 'github']</t>
  </si>
  <si>
    <t>{'analyst_tools': ['tableau'], 'cloud': ['aws', 'snowflake', 'oracle'], 'databases': ['sql server'], 'libraries': ['spark', 'pyspark'], 'other': ['github'], 'programming': ['python', 'sql']}</t>
  </si>
  <si>
    <t>['sql', 'python', 'nosql', 'mongodb', 'mongodb', 'shell', 'cassandra', 'neo4j', 'snowflake', 'databricks', 'azure', 'spark', 'pyspark', 'kafka', 'hadoop', 'unix', 'terraform', 'git']</t>
  </si>
  <si>
    <t>{'cloud': ['snowflake', 'databricks', 'azure'], 'databases': ['mongodb', 'cassandra', 'neo4j'], 'libraries': ['spark', 'pyspark', 'kafka', 'hadoop'], 'os': ['unix'], 'other': ['terraform', 'git'], 'programming': ['sql', 'python', 'nosql', 'mongodb', 'shell']}</t>
  </si>
  <si>
    <t>Virtual Learning</t>
  </si>
  <si>
    <t>BRA Data Scientist Spec III</t>
  </si>
  <si>
    <t>Leifeld</t>
  </si>
  <si>
    <t>Sr Ml Engineer</t>
  </si>
  <si>
    <t>SDS Quality Analyst, SDS Quality Analytics</t>
  </si>
  <si>
    <t>['c', 'sql', 'sql server', 'mysql', 'postgresql', 'oracle', 'power bi', 'ssrs', 'ssis']</t>
  </si>
  <si>
    <t>{'analyst_tools': ['power bi', 'ssrs', 'ssis'], 'cloud': ['oracle'], 'databases': ['sql server', 'mysql', 'postgresql'], 'programming': ['c', 'sql']}</t>
  </si>
  <si>
    <t>Lead Data Engineer - Work from Anywhere</t>
  </si>
  <si>
    <t>BDU 407457 - Compliance Manager – Pretoria</t>
  </si>
  <si>
    <t>Financial Markets Analyst</t>
  </si>
  <si>
    <t>Referent datenanalyst (m/w/d)</t>
  </si>
  <si>
    <t>S-kreditpartner Gmbh</t>
  </si>
  <si>
    <t>['kafka', 'power bi']</t>
  </si>
  <si>
    <t>{'analyst_tools': ['power bi'], 'libraries': ['kafka']}</t>
  </si>
  <si>
    <t>Utrecht: Data Science/Engineering/Machine Learning talent gezocht</t>
  </si>
  <si>
    <t>['r', 'python', 'julia', 'cassandra', 'kafka', 'spark', 'hadoop']</t>
  </si>
  <si>
    <t>{'databases': ['cassandra'], 'libraries': ['kafka', 'spark', 'hadoop'], 'programming': ['r', 'python', 'julia']}</t>
  </si>
  <si>
    <t>Nasstar (Uk) Ltd</t>
  </si>
  <si>
    <t>IRT Group</t>
  </si>
  <si>
    <t>Material Data Specialist with German</t>
  </si>
  <si>
    <t>CXL Group</t>
  </si>
  <si>
    <t>VP of Data Engineering, Analytics and Data Science</t>
  </si>
  <si>
    <t>['python', 'r', 'sql', 'aws', 'spark', 'tableau', 'power bi', 'looker']</t>
  </si>
  <si>
    <t>{'analyst_tools': ['tableau', 'power bi', 'looker'], 'cloud': ['aws'], 'libraries': ['spark'], 'programming': ['python', 'r', 'sql']}</t>
  </si>
  <si>
    <t>['python', 'numpy', 'pandas', 'seaborn', 'matplotlib', 'opencv', 'pytorch', 'tensorflow']</t>
  </si>
  <si>
    <t>{'libraries': ['numpy', 'pandas', 'seaborn', 'matplotlib', 'opencv', 'pytorch', 'tensorflow'], 'programming': ['python']}</t>
  </si>
  <si>
    <t>['sql', 'python', 'snowflake', 'aws', 'gcp', 'azure', 'atlassian', 'git', 'bitbucket']</t>
  </si>
  <si>
    <t>{'cloud': ['snowflake', 'aws', 'gcp', 'azure'], 'other': ['atlassian', 'git', 'bitbucket'], 'programming': ['sql', 'python']}</t>
  </si>
  <si>
    <t>DevOps Engineer Hadoop Platform</t>
  </si>
  <si>
    <t>['bash', 'python', 'hadoop', 'spark', 'linux', 'splunk', 'yarn', 'git', 'bitbucket', 'jenkins', 'docker', 'kubernetes']</t>
  </si>
  <si>
    <t>{'analyst_tools': ['splunk'], 'libraries': ['hadoop', 'spark'], 'os': ['linux'], 'other': ['yarn', 'git', 'bitbucket', 'jenkins', 'docker', 'kubernetes'], 'programming': ['bash', 'python']}</t>
  </si>
  <si>
    <t>Analytics Consultor</t>
  </si>
  <si>
    <t>Nunkyworld</t>
  </si>
  <si>
    <t>Carrier One Tier 1 Data NOC Support Engineer</t>
  </si>
  <si>
    <t>Python Software Engineer Ssr</t>
  </si>
  <si>
    <t>Software Quality Assurance Tester at Byteworks Technology...</t>
  </si>
  <si>
    <t>Digital Data Collection Consultant</t>
  </si>
  <si>
    <t>Siren Associates</t>
  </si>
  <si>
    <t>Senior Risk and Governance Data Analyst (Remote)</t>
  </si>
  <si>
    <t>['python', 'aws', 'azure', 'gcp', 'scikit-learn', 'tensorflow', 'spark', 'flask', 'docker', 'kubernetes', 'git', 'terraform']</t>
  </si>
  <si>
    <t>{'cloud': ['aws', 'azure', 'gcp'], 'libraries': ['scikit-learn', 'tensorflow', 'spark'], 'other': ['docker', 'kubernetes', 'git', 'terraform'], 'programming': ['python'], 'webframeworks': ['flask']}</t>
  </si>
  <si>
    <t>Elder HQ</t>
  </si>
  <si>
    <t>PhD / Post-doc position - Data analyst / Statistician (m/f/d)</t>
  </si>
  <si>
    <t>Universitätsklinikum Schleswig-Holstein</t>
  </si>
  <si>
    <t>IT Senior Analyst</t>
  </si>
  <si>
    <t>['sql', 'crystal', 'sql server', 'windows', 'sap']</t>
  </si>
  <si>
    <t>{'analyst_tools': ['sap'], 'databases': ['sql server'], 'os': ['windows'], 'programming': ['sql', 'crystal']}</t>
  </si>
  <si>
    <t>['aws', 'azure', 'databricks', 'redshift', 'bigquery', 'tableau', 'sap', 'confluence']</t>
  </si>
  <si>
    <t>{'analyst_tools': ['tableau', 'sap'], 'async': ['confluence'], 'cloud': ['aws', 'azure', 'databricks', 'redshift', 'bigquery']}</t>
  </si>
  <si>
    <t>SCHNEIDER ELECTRIC SINGAPORE PTE. LTD.</t>
  </si>
  <si>
    <t>['r', 'python', 'sql', 'powerpoint', 'excel', 'tableau']</t>
  </si>
  <si>
    <t>{'analyst_tools': ['powerpoint', 'excel', 'tableau'], 'programming': ['r', 'python', 'sql']}</t>
  </si>
  <si>
    <t>Coordinator of engineering department</t>
  </si>
  <si>
    <t>ДСТ ИНЖИНИРИНГ</t>
  </si>
  <si>
    <t>['assembly', 'word', 'excel', 'powerpoint', 'outlook']</t>
  </si>
  <si>
    <t>{'analyst_tools': ['word', 'excel', 'powerpoint', 'outlook'], 'programming': ['assembly']}</t>
  </si>
  <si>
    <t>Data Scientist Engineer - US</t>
  </si>
  <si>
    <t>Associate Data Scientist, Advanced Analytics</t>
  </si>
  <si>
    <t>['sql', 'python', 'r', 'databricks', 'gdpr', 'spark', 'qlik', 'power bi', 'jira']</t>
  </si>
  <si>
    <t>{'analyst_tools': ['qlik', 'power bi'], 'async': ['jira'], 'cloud': ['databricks'], 'libraries': ['gdpr', 'spark'], 'programming': ['sql', 'python', 'r']}</t>
  </si>
  <si>
    <t>Hims &amp; Hers Health, Inc.</t>
  </si>
  <si>
    <t>Pricing Actuary - Data Science</t>
  </si>
  <si>
    <t>Data Analyst (Looker Developer)</t>
  </si>
  <si>
    <t>['sql', 'looker', 'tableau', 'power bi', 'github']</t>
  </si>
  <si>
    <t>{'analyst_tools': ['looker', 'tableau', 'power bi'], 'other': ['github'], 'programming': ['sql']}</t>
  </si>
  <si>
    <t>['sql', 'python', 'aws', 'databricks', 'kafka', 'hadoop', 'airflow', 'spark']</t>
  </si>
  <si>
    <t>{'cloud': ['aws', 'databricks'], 'libraries': ['kafka', 'hadoop', 'airflow', 'spark'], 'programming': ['sql', 'python']}</t>
  </si>
  <si>
    <t>Investigation &amp; Risk Analysis Specialist</t>
  </si>
  <si>
    <t>Telecom Product Analyst</t>
  </si>
  <si>
    <t>['angular', 'excel', 'tableau']</t>
  </si>
  <si>
    <t>{'analyst_tools': ['excel', 'tableau'], 'webframeworks': ['angular']}</t>
  </si>
  <si>
    <t>Analytics Engineer – Lisboa</t>
  </si>
  <si>
    <t>['javascript', 'html', 'css', 'spark']</t>
  </si>
  <si>
    <t>{'libraries': ['spark'], 'programming': ['javascript', 'html', 'css']}</t>
  </si>
  <si>
    <t>Workday GmbH (Euro)</t>
  </si>
  <si>
    <t>['go', 'python', 'sql', 'elasticsearch']</t>
  </si>
  <si>
    <t>{'databases': ['elasticsearch'], 'programming': ['go', 'python', 'sql']}</t>
  </si>
  <si>
    <t>['assembly', 'excel', 'power bi', 'flow']</t>
  </si>
  <si>
    <t>{'analyst_tools': ['excel', 'power bi'], 'other': ['flow'], 'programming': ['assembly']}</t>
  </si>
  <si>
    <t>['python', 'sql', 'nosql', 'java', 'postgresql', 'aws', 'bigquery', 'airflow', 'flow']</t>
  </si>
  <si>
    <t>{'cloud': ['aws', 'bigquery'], 'databases': ['postgresql'], 'libraries': ['airflow'], 'other': ['flow'], 'programming': ['python', 'sql', 'nosql', 'java']}</t>
  </si>
  <si>
    <t>Bionic Services Limited</t>
  </si>
  <si>
    <t>RedBlocks Technologies</t>
  </si>
  <si>
    <t>Web Content Writer | Pretoria&amp; S.A.</t>
  </si>
  <si>
    <t>Data engineer( Ippon Technologies. )</t>
  </si>
  <si>
    <t>Stadskanaal, Netherlands</t>
  </si>
  <si>
    <t>Analyst III, Customer Master Data</t>
  </si>
  <si>
    <t>['sql', 'python', 'sap', 'excel', 'alteryx', 'cognos']</t>
  </si>
  <si>
    <t>{'analyst_tools': ['sap', 'excel', 'alteryx', 'cognos'], 'programming': ['sql', 'python']}</t>
  </si>
  <si>
    <t>Full Stack Software Engineer @DARWIN @MMCTech</t>
  </si>
  <si>
    <t>['javascript', 'typescript', 'nosql', 'mongodb', 'mongodb', 'go', 'aws', 'kafka', 'angular', 'vue.js', 'docker', 'kubernetes', 'github', 'confluence', 'jira']</t>
  </si>
  <si>
    <t>{'async': ['confluence', 'jira'], 'cloud': ['aws'], 'databases': ['mongodb'], 'libraries': ['kafka'], 'other': ['docker', 'kubernetes', 'github'], 'programming': ['javascript', 'typescript', 'nosql', 'mongodb', 'go'], 'webframeworks': ['angular', 'vue.js']}</t>
  </si>
  <si>
    <t>IT Business Data Manager</t>
  </si>
  <si>
    <t>QEMS Group</t>
  </si>
  <si>
    <t>['kotlin', 'java', 'scala', 'c#', 'go']</t>
  </si>
  <si>
    <t>{'programming': ['kotlin', 'java', 'scala', 'c#', 'go']}</t>
  </si>
  <si>
    <t>['sql', 'python', 'pyspark', 'sap', 'tableau', 'qlik']</t>
  </si>
  <si>
    <t>{'analyst_tools': ['sap', 'tableau', 'qlik'], 'libraries': ['pyspark'], 'programming': ['sql', 'python']}</t>
  </si>
  <si>
    <t>Data Engineer (4163)</t>
  </si>
  <si>
    <t>Flexion Inc</t>
  </si>
  <si>
    <t>['python', 'r', 'sql', 'tableau', 'sap', 'power bi', 'git']</t>
  </si>
  <si>
    <t>{'analyst_tools': ['tableau', 'sap', 'power bi'], 'other': ['git'], 'programming': ['python', 'r', 'sql']}</t>
  </si>
  <si>
    <t>Senior Social Media Data Analyst</t>
  </si>
  <si>
    <t>['sql', 'python', 'r', 'macos']</t>
  </si>
  <si>
    <t>{'os': ['macos'], 'programming': ['sql', 'python', 'r']}</t>
  </si>
  <si>
    <t>['go', 'sql', 'nosql', 'mongodb', 'mongodb', 'sql server', 'postgresql', 'dynamodb', 'cassandra', 'neo4j', 'oracle', 'aws', 'redshift', 'azure', 'gcp', 'ibm cloud', 'spark', 'hadoop', 'kafka', 'flow']</t>
  </si>
  <si>
    <t>{'cloud': ['oracle', 'aws', 'redshift', 'azure', 'gcp', 'ibm cloud'], 'databases': ['mongodb', 'sql server', 'postgresql', 'dynamodb', 'cassandra', 'neo4j'], 'libraries': ['spark', 'hadoop', 'kafka'], 'other': ['flow'], 'programming': ['go', 'sql', 'nosql', 'mongodb']}</t>
  </si>
  <si>
    <t>['express', 'word', 'excel', 'powerpoint', 'visio']</t>
  </si>
  <si>
    <t>{'analyst_tools': ['word', 'excel', 'powerpoint', 'visio'], 'webframeworks': ['express']}</t>
  </si>
  <si>
    <t>Big Data Engineer with azure cloud experience</t>
  </si>
  <si>
    <t>['go', 'nosql', 'sql', 'azure', 'databricks', 'hadoop', 'spark', 'pyspark']</t>
  </si>
  <si>
    <t>{'cloud': ['azure', 'databricks'], 'libraries': ['hadoop', 'spark', 'pyspark'], 'programming': ['go', 'nosql', 'sql']}</t>
  </si>
  <si>
    <t>Sr Analyst, Network</t>
  </si>
  <si>
    <t>Gap International Sourcing Ltd</t>
  </si>
  <si>
    <t>บริษัท อดิ รีซอร์สซิ่ง จำกัด</t>
  </si>
  <si>
    <t>['sql', 'python', 'java', 'scala', 'aws', 'gcp', 'hadoop', 'spark']</t>
  </si>
  <si>
    <t>{'cloud': ['aws', 'gcp'], 'libraries': ['hadoop', 'spark'], 'programming': ['sql', 'python', 'java', 'scala']}</t>
  </si>
  <si>
    <t>Möbel-Pfister AG</t>
  </si>
  <si>
    <t>ESM Data Analytics Internship - Summer 2023</t>
  </si>
  <si>
    <t>['sql', 'python', 'sql server', 'postgresql', 'mysql', 'redshift', 'aws', 'pyspark', 'tableau', 'jenkins', 'docker', 'github']</t>
  </si>
  <si>
    <t>{'analyst_tools': ['tableau'], 'cloud': ['redshift', 'aws'], 'databases': ['sql server', 'postgresql', 'mysql'], 'libraries': ['pyspark'], 'other': ['jenkins', 'docker', 'github'], 'programming': ['sql', 'python']}</t>
  </si>
  <si>
    <t>PRINTEC ROMANIA</t>
  </si>
  <si>
    <t>['r', 'python', 'scala', 'power bi']</t>
  </si>
  <si>
    <t>{'analyst_tools': ['power bi'], 'programming': ['r', 'python', 'scala']}</t>
  </si>
  <si>
    <t>Intern, Data Administrative</t>
  </si>
  <si>
    <t>SCREENING EAGLE SINGAPORE PTE. LTD.</t>
  </si>
  <si>
    <t>['sas', 'sas', 'r', 'html', 'java', 'c', 'c#', 'c++', 'spss', 'power bi', 'tableau']</t>
  </si>
  <si>
    <t>{'analyst_tools': ['sas', 'spss', 'power bi', 'tableau'], 'programming': ['sas', 'r', 'html', 'java', 'c', 'c#', 'c++']}</t>
  </si>
  <si>
    <t>Hire Controller</t>
  </si>
  <si>
    <t>Express Employment Professionals (Midrand)</t>
  </si>
  <si>
    <t>BigRio, LLC</t>
  </si>
  <si>
    <t>HRIS Workday Project Data Analyst</t>
  </si>
  <si>
    <t>Audience Intelligence Director</t>
  </si>
  <si>
    <t>['powerpoint', 'excel', 'planner']</t>
  </si>
  <si>
    <t>{'analyst_tools': ['powerpoint', 'excel'], 'async': ['planner']}</t>
  </si>
  <si>
    <t>Data Capturing</t>
  </si>
  <si>
    <t>Data Scientist [20230113]</t>
  </si>
  <si>
    <t>['python', 'java', 'r', 'matlab', 'databricks', 'aws', 'phoenix', 'tableau', 'qlik', 'power bi']</t>
  </si>
  <si>
    <t>{'analyst_tools': ['tableau', 'qlik', 'power bi'], 'cloud': ['databricks', 'aws'], 'programming': ['python', 'java', 'r', 'matlab'], 'webframeworks': ['phoenix']}</t>
  </si>
  <si>
    <t>DeepChain AI&amp;IT Technologies</t>
  </si>
  <si>
    <t>IT Business Operations Analyst</t>
  </si>
  <si>
    <t>Senior Data Scientist, Data Platform (Remote)</t>
  </si>
  <si>
    <t>Cyphers</t>
  </si>
  <si>
    <t>Data Scientist- SSE / Tech Lead</t>
  </si>
  <si>
    <t>Data Science Associate - Virtual Outreach Optimization (Columbus...</t>
  </si>
  <si>
    <t>['sql', 'c', 'go', 'power bi', 'tableau', 'excel']</t>
  </si>
  <si>
    <t>{'analyst_tools': ['power bi', 'tableau', 'excel'], 'programming': ['sql', 'c', 'go']}</t>
  </si>
  <si>
    <t>['python', 'mysql', 'aws', 'pyspark']</t>
  </si>
  <si>
    <t>{'cloud': ['aws'], 'databases': ['mysql'], 'libraries': ['pyspark'], 'programming': ['python']}</t>
  </si>
  <si>
    <t>Wholesale Power - Data Visualization Analyst Intern</t>
  </si>
  <si>
    <t>['sql', 'python', 'r', 'javascript', 'aws', 'azure', 'excel']</t>
  </si>
  <si>
    <t>{'analyst_tools': ['excel'], 'cloud': ['aws', 'azure'], 'programming': ['sql', 'python', 'r', 'javascript']}</t>
  </si>
  <si>
    <t>['t-sql', 'mongo', 'sql', 'db2', 'mysql', 'sql server', 'oracle', 'ms access', 'ssis']</t>
  </si>
  <si>
    <t>{'analyst_tools': ['ms access', 'ssis'], 'cloud': ['oracle'], 'databases': ['db2', 'mysql', 'sql server'], 'programming': ['t-sql', 'mongo', 'sql']}</t>
  </si>
  <si>
    <t>Senior Principal Data Scientist (Chicago, IL)</t>
  </si>
  <si>
    <t>Winter Co-op 2024 - Data Science</t>
  </si>
  <si>
    <t>Data Lead/Data Migration Especialista</t>
  </si>
  <si>
    <t>Graduate Data Scientist - School of Biomedical Informatics</t>
  </si>
  <si>
    <t>DWS Services - Data Engineer</t>
  </si>
  <si>
    <t>Capacitate RYS</t>
  </si>
  <si>
    <t>Data Analyst GIM France</t>
  </si>
  <si>
    <t>Business Analyst in Porto-maia</t>
  </si>
  <si>
    <t>Mold-Tech, Lda.</t>
  </si>
  <si>
    <t>['python', 'linux', 'windows', 'git', 'jira']</t>
  </si>
  <si>
    <t>{'async': ['jira'], 'os': ['linux', 'windows'], 'other': ['git'], 'programming': ['python']}</t>
  </si>
  <si>
    <t>['python', 'java', 'c#', 'go', 'scala', 'sql', 'snowflake', 'kubernetes', 'docker']</t>
  </si>
  <si>
    <t>{'cloud': ['snowflake'], 'other': ['kubernetes', 'docker'], 'programming': ['python', 'java', 'c#', 'go', 'scala', 'sql']}</t>
  </si>
  <si>
    <t>Corporativo Hotelero Bel Air</t>
  </si>
  <si>
    <t>Senior Software Engineer, BI Platform</t>
  </si>
  <si>
    <t>['sql', 'aws', 'snowflake', 'alteryx', 'tableau', 'power bi']</t>
  </si>
  <si>
    <t>{'analyst_tools': ['alteryx', 'tableau', 'power bi'], 'cloud': ['aws', 'snowflake'], 'programming': ['sql']}</t>
  </si>
  <si>
    <t>['css', 'javascript', 'c#', 'java', 'python', 'mongodb', 'mongodb', 'mysql', 'kafka', 'react', 'jquery', 'angular', 'node.js']</t>
  </si>
  <si>
    <t>{'databases': ['mongodb', 'mysql'], 'libraries': ['kafka', 'react'], 'programming': ['css', 'javascript', 'c#', 'java', 'python', 'mongodb'], 'webframeworks': ['jquery', 'angular', 'node.js']}</t>
  </si>
  <si>
    <t>Pathology Data Entry Officer</t>
  </si>
  <si>
    <t>Online Advanced Excel, Data analysis tutor</t>
  </si>
  <si>
    <t>DevOps Engineer. Helm</t>
  </si>
  <si>
    <t>['shell', 'aws', 'azure', 'docker', 'kubernetes', 'github']</t>
  </si>
  <si>
    <t>{'cloud': ['aws', 'azure'], 'other': ['docker', 'kubernetes', 'github'], 'programming': ['shell']}</t>
  </si>
  <si>
    <t>Application Engineer Junior</t>
  </si>
  <si>
    <t>Values +, Valores y Desarrollo</t>
  </si>
  <si>
    <t>GOALS TECHNOLOGIES PTE. LTD.</t>
  </si>
  <si>
    <t>CIB Research &amp; Analytics- Data Management Associate</t>
  </si>
  <si>
    <t>Software Engineer - Facilities Data &amp; Analytics</t>
  </si>
  <si>
    <t>['java', 'aws', 'spark', 'alteryx', 'power bi', 'sap']</t>
  </si>
  <si>
    <t>{'analyst_tools': ['alteryx', 'power bi', 'sap'], 'cloud': ['aws'], 'libraries': ['spark'], 'programming': ['java']}</t>
  </si>
  <si>
    <t>Senior Data Scientist - Marketing and User Growth (Philadelphia...</t>
  </si>
  <si>
    <t>Netvagas - (303056412)</t>
  </si>
  <si>
    <t>Systems Infrastructure Engineer</t>
  </si>
  <si>
    <t>INTERSEC Group</t>
  </si>
  <si>
    <t>['shell', 'perl', 'python', 'aws', 'vmware', 'windows', 'linux', 'docker', 'kubernetes', 'ansible']</t>
  </si>
  <si>
    <t>{'cloud': ['aws', 'vmware'], 'os': ['windows', 'linux'], 'other': ['docker', 'kubernetes', 'ansible'], 'programming': ['shell', 'perl', 'python']}</t>
  </si>
  <si>
    <t>[IT/엔지니어] ML Engineer</t>
  </si>
  <si>
    <t>['python', 'go', 'scala', 'java', 'c++']</t>
  </si>
  <si>
    <t>{'programming': ['python', 'go', 'scala', 'java', 'c++']}</t>
  </si>
  <si>
    <t>Experto en Aws, 100% Remoto</t>
  </si>
  <si>
    <t>Commercial Analytics and Insights Lead</t>
  </si>
  <si>
    <t>['visual basic', 'r', 'python', 'sql', 'excel', 'tableau']</t>
  </si>
  <si>
    <t>{'analyst_tools': ['excel', 'tableau'], 'programming': ['visual basic', 'r', 'python', 'sql']}</t>
  </si>
  <si>
    <t>['python', 'ruby', 'ruby', 'go', 'java', 'aws', 'linux', 'splunk', 'docker', 'kubernetes', 'terraform', 'ansible', 'puppet', 'chef']</t>
  </si>
  <si>
    <t>{'analyst_tools': ['splunk'], 'cloud': ['aws'], 'os': ['linux'], 'other': ['docker', 'kubernetes', 'terraform', 'ansible', 'puppet', 'chef'], 'programming': ['python', 'ruby', 'go', 'java'], 'webframeworks': ['ruby']}</t>
  </si>
  <si>
    <t>['sql', 'python', 'no-sql', 'hadoop', 'spark']</t>
  </si>
  <si>
    <t>{'libraries': ['hadoop', 'spark'], 'programming': ['sql', 'python', 'no-sql']}</t>
  </si>
  <si>
    <t>1 Data Engineer Python AWS H/F</t>
  </si>
  <si>
    <t>['python', 'scala', 'java', 'sql', 'nosql', 'aws', 'bigquery', 'snowflake', 'airflow', 'spark']</t>
  </si>
  <si>
    <t>{'cloud': ['aws', 'bigquery', 'snowflake'], 'libraries': ['airflow', 'spark'], 'programming': ['python', 'scala', 'java', 'sql', 'nosql']}</t>
  </si>
  <si>
    <t>['python', 'jupyter', 'pandas', 'numpy', 'chef']</t>
  </si>
  <si>
    <t>{'libraries': ['jupyter', 'pandas', 'numpy'], 'other': ['chef'], 'programming': ['python']}</t>
  </si>
  <si>
    <t>Data Warehouse løsningsarkitekt</t>
  </si>
  <si>
    <t>['azure', 'sap', 'qlik', 'power bi']</t>
  </si>
  <si>
    <t>{'analyst_tools': ['sap', 'qlik', 'power bi'], 'cloud': ['azure']}</t>
  </si>
  <si>
    <t>FRH - Data Engineer Débutant - IBM France - H/F</t>
  </si>
  <si>
    <t>Oliver James Consulting Sdn. Bhd.</t>
  </si>
  <si>
    <t>SCM DATA SPECIALIST / DATA STEWARD (OPEN FOR A JOB-SHARING)</t>
  </si>
  <si>
    <t>Huber+Suhner AG</t>
  </si>
  <si>
    <t>['powershell', 'bash', 'go', 'python', 'aws', 'azure', 'windows', 'terraform', 'chef', 'puppet', 'jenkins', 'github', 'docker', 'jira']</t>
  </si>
  <si>
    <t>{'async': ['jira'], 'cloud': ['aws', 'azure'], 'os': ['windows'], 'other': ['terraform', 'chef', 'puppet', 'jenkins', 'github', 'docker'], 'programming': ['powershell', 'bash', 'go', 'python']}</t>
  </si>
  <si>
    <t>Business Analytics Manager ( Luxury Fashion Retail )</t>
  </si>
  <si>
    <t>LUXURY CAREERS PTE. LTD.</t>
  </si>
  <si>
    <t>VSA (Volunteer Service Abroad)</t>
  </si>
  <si>
    <t>Senior Splunk DevOps Engineer – Midrand/Menlyn/Rosslyn/Semi Remote...</t>
  </si>
  <si>
    <t>Software Engineer: GPU IP Validation and Integration</t>
  </si>
  <si>
    <t>InformXR</t>
  </si>
  <si>
    <t>['python', 'java', 'scala', 'go', 'sql', 'aws', 'azure', 'hadoop', 'spark', 'kafka', 'docker', 'kubernetes']</t>
  </si>
  <si>
    <t>{'cloud': ['aws', 'azure'], 'libraries': ['hadoop', 'spark', 'kafka'], 'other': ['docker', 'kubernetes'], 'programming': ['python', 'java', 'scala', 'go', 'sql']}</t>
  </si>
  <si>
    <t>Stratos</t>
  </si>
  <si>
    <t>['python', 'oracle', 'pyspark', 'sap']</t>
  </si>
  <si>
    <t>{'analyst_tools': ['sap'], 'cloud': ['oracle'], 'libraries': ['pyspark'], 'programming': ['python']}</t>
  </si>
  <si>
    <t>['c++', 'sql', 'python', 'javascript', 'windows', 'linux']</t>
  </si>
  <si>
    <t>{'os': ['windows', 'linux'], 'programming': ['c++', 'sql', 'python', 'javascript']}</t>
  </si>
  <si>
    <t>Postdoctoral Researcher Immunology and Data Science</t>
  </si>
  <si>
    <t>Barcelona Institute for Global Health (ISGlobal)</t>
  </si>
  <si>
    <t>Data Scientist Expert (Gen AI)</t>
  </si>
  <si>
    <t>Product Data Analyst Sr Associate (Dallas, TX)</t>
  </si>
  <si>
    <t>VanOnGo</t>
  </si>
  <si>
    <t>Reporting Data Analyst​/Contractor</t>
  </si>
  <si>
    <t>Desarrollador/a Python</t>
  </si>
  <si>
    <t>['python', 'julia', 'r', 'matlab', 'aws', 'gcp', 'hadoop', 'spark', 'pytorch', 'tensorflow', 'docker', 'kubernetes']</t>
  </si>
  <si>
    <t>{'cloud': ['aws', 'gcp'], 'libraries': ['hadoop', 'spark', 'pytorch', 'tensorflow'], 'other': ['docker', 'kubernetes'], 'programming': ['python', 'julia', 'r', 'matlab']}</t>
  </si>
  <si>
    <t>['sql', 'mongodb', 'mongodb', 'sql server', 'mysql', 'cassandra', 'oracle', 'azure']</t>
  </si>
  <si>
    <t>{'cloud': ['oracle', 'azure'], 'databases': ['mongodb', 'sql server', 'mysql', 'cassandra'], 'programming': ['sql', 'mongodb']}</t>
  </si>
  <si>
    <t>Junior/ Data Scientist (Life Scientist)</t>
  </si>
  <si>
    <t>launching engineer</t>
  </si>
  <si>
    <t>Acre Works Sdn. Bhd. (Singapore Branch)</t>
  </si>
  <si>
    <t>BIDROOM</t>
  </si>
  <si>
    <t>['golang', 'php', 'kotlin', 'python', 'typescript', 'mysql', 'postgresql', 'aws', 'react', 'graphql', 'docker', 'terraform']</t>
  </si>
  <si>
    <t>{'cloud': ['aws'], 'databases': ['mysql', 'postgresql'], 'libraries': ['react', 'graphql'], 'other': ['docker', 'terraform'], 'programming': ['golang', 'php', 'kotlin', 'python', 'typescript']}</t>
  </si>
  <si>
    <t>TAFFI Inc.</t>
  </si>
  <si>
    <t>['python', 'firebase', 'firebase', 'tensorflow', 'scikit-learn', 'pandas', 'opencv']</t>
  </si>
  <si>
    <t>{'cloud': ['firebase'], 'databases': ['firebase'], 'libraries': ['tensorflow', 'scikit-learn', 'pandas', 'opencv'], 'programming': ['python']}</t>
  </si>
  <si>
    <t>Principal Web Platform Engineer</t>
  </si>
  <si>
    <t>Ms Technical Engineering, Senior Team Lead</t>
  </si>
  <si>
    <t>SecOps Analyst</t>
  </si>
  <si>
    <t>Cloud-Databricks - Big Data Lead</t>
  </si>
  <si>
    <t>['databricks', 'aws', 'azure', 'gcp', 'kafka', 'git']</t>
  </si>
  <si>
    <t>{'cloud': ['databricks', 'aws', 'azure', 'gcp'], 'libraries': ['kafka'], 'other': ['git']}</t>
  </si>
  <si>
    <t>Synergy Digital Hungary Kft.</t>
  </si>
  <si>
    <t>['assembly', 'terraform', 'ansible']</t>
  </si>
  <si>
    <t>{'other': ['terraform', 'ansible'], 'programming': ['assembly']}</t>
  </si>
  <si>
    <t>Руководитель направления машинного обучения/Machine learning...</t>
  </si>
  <si>
    <t>Элемент Лизинг</t>
  </si>
  <si>
    <t>['java', 'go', 'aws', 'react']</t>
  </si>
  <si>
    <t>{'cloud': ['aws'], 'libraries': ['react'], 'programming': ['java', 'go']}</t>
  </si>
  <si>
    <t>V698) Bym678) Lead Engineer</t>
  </si>
  <si>
    <t>Global People Analytics Solutions</t>
  </si>
  <si>
    <t>Pharmacy Data Analyst. Job in Dallas Gecko Jobs</t>
  </si>
  <si>
    <t>Data Analyst | Management Information Systems</t>
  </si>
  <si>
    <t>Desk Side and Technology Support Analyst</t>
  </si>
  <si>
    <t>Smile DH</t>
  </si>
  <si>
    <t>['aws', 'azure', 'gcp', 'docker', 'ansible', 'terraform']</t>
  </si>
  <si>
    <t>{'cloud': ['aws', 'azure', 'gcp'], 'other': ['docker', 'ansible', 'terraform']}</t>
  </si>
  <si>
    <t>Health Analytics Operations Consultant</t>
  </si>
  <si>
    <t>CORE Network Engineer</t>
  </si>
  <si>
    <t>Digital Infrastructure Engineer</t>
  </si>
  <si>
    <t>['sql', 'sas', 'sas', 'excel', 'tableau', 'visio', 'powerpoint']</t>
  </si>
  <si>
    <t>{'analyst_tools': ['sas', 'excel', 'tableau', 'visio', 'powerpoint'], 'programming': ['sql', 'sas']}</t>
  </si>
  <si>
    <t>['python', 'spark', 'kafka', 'airflow', 'tableau', 'jenkins', 'terraform', 'docker', 'kubernetes']</t>
  </si>
  <si>
    <t>{'analyst_tools': ['tableau'], 'libraries': ['spark', 'kafka', 'airflow'], 'other': ['jenkins', 'terraform', 'docker', 'kubernetes'], 'programming': ['python']}</t>
  </si>
  <si>
    <t>AUSTIN BRIGHT S.àr.l.</t>
  </si>
  <si>
    <t>Naomi Whittel Brands</t>
  </si>
  <si>
    <t>Technical Lead / Data Engineer - Netezza</t>
  </si>
  <si>
    <t>Solution Architects Client Based</t>
  </si>
  <si>
    <t>['mysql', 'postgresql', 'spring', 'atlassian', 'jira']</t>
  </si>
  <si>
    <t>{'async': ['jira'], 'databases': ['mysql', 'postgresql'], 'libraries': ['spring'], 'other': ['atlassian']}</t>
  </si>
  <si>
    <t>VP/AVP, Business Intelligence</t>
  </si>
  <si>
    <t>Empresa: BCM</t>
  </si>
  <si>
    <t>Senior Full stack Developer</t>
  </si>
  <si>
    <t>['java', 'css', 'sql', 'angular', 'jquery']</t>
  </si>
  <si>
    <t>{'programming': ['java', 'css', 'sql'], 'webframeworks': ['angular', 'jquery']}</t>
  </si>
  <si>
    <t>['jenkins', 'docker']</t>
  </si>
  <si>
    <t>{'other': ['jenkins', 'docker']}</t>
  </si>
  <si>
    <t>Penn Foster Group</t>
  </si>
  <si>
    <t>Kaimātai Matua | Senior Data Analyst, Data &amp; Insights</t>
  </si>
  <si>
    <t>['java', 'python', 'sql', 'aws', 'redshift', 'hadoop', 'spark', 'pyspark', 'yarn']</t>
  </si>
  <si>
    <t>{'cloud': ['aws', 'redshift'], 'libraries': ['hadoop', 'spark', 'pyspark'], 'other': ['yarn'], 'programming': ['java', 'python', 'sql']}</t>
  </si>
  <si>
    <t>['go', 'swift', 'java', 'kotlin']</t>
  </si>
  <si>
    <t>{'programming': ['go', 'swift', 'java', 'kotlin']}</t>
  </si>
  <si>
    <t>['sql', 't-sql', 'sql server', 'postgresql', 'aws', 'aurora']</t>
  </si>
  <si>
    <t>{'cloud': ['aws', 'aurora'], 'databases': ['sql server', 'postgresql'], 'programming': ['sql', 't-sql']}</t>
  </si>
  <si>
    <t>Top Of Your League Senior Java Developers – Pretoria Based – Up To...</t>
  </si>
  <si>
    <t>TECTRA CASA TERTIAIRE – RECRUTEMENT</t>
  </si>
  <si>
    <t>JR-136109	Lead Data Center Critical Facilities Engineer</t>
  </si>
  <si>
    <t>Software Development Engineer III</t>
  </si>
  <si>
    <t>Data Analyst H.F</t>
  </si>
  <si>
    <t>Manager (Customer Data Analytics)</t>
  </si>
  <si>
    <t>['sql', 'python', 'r', 'sql server', 'ssis', 'ssrs', 'power bi']</t>
  </si>
  <si>
    <t>{'analyst_tools': ['ssis', 'ssrs', 'power bi'], 'databases': ['sql server'], 'programming': ['sql', 'python', 'r']}</t>
  </si>
  <si>
    <t>Sr. Business Analyst - Data Visualization</t>
  </si>
  <si>
    <t>Infosys Recruitment 2023 - IT Job - Data Analyst Post</t>
  </si>
  <si>
    <t>Sentient IT Services</t>
  </si>
  <si>
    <t>Data Engineer/ Architect GP Bullhound</t>
  </si>
  <si>
    <t>IT Analyst - (2339-ITA)</t>
  </si>
  <si>
    <t>Mapping and Data Analyst</t>
  </si>
  <si>
    <t>Pilbara Ports Authority</t>
  </si>
  <si>
    <t>Optimus Consulting</t>
  </si>
  <si>
    <t>['sql', 'aws', 'snowflake', 'gcp', 'sap', 'looker']</t>
  </si>
  <si>
    <t>{'analyst_tools': ['sap', 'looker'], 'cloud': ['aws', 'snowflake', 'gcp'], 'programming': ['sql']}</t>
  </si>
  <si>
    <t>['sql', 'bigquery', 'aws', 'azure', 'hadoop', 'power bi', 'tableau']</t>
  </si>
  <si>
    <t>{'analyst_tools': ['power bi', 'tableau'], 'cloud': ['bigquery', 'aws', 'azure'], 'libraries': ['hadoop'], 'programming': ['sql']}</t>
  </si>
  <si>
    <t>['sql', 'express', 'ssrs', 'spreadsheet', 'word']</t>
  </si>
  <si>
    <t>{'analyst_tools': ['ssrs', 'spreadsheet', 'word'], 'programming': ['sql'], 'webframeworks': ['express']}</t>
  </si>
  <si>
    <t>Applied AI Research Scientist, Language</t>
  </si>
  <si>
    <t>['aws', 'vmware', 'oracle']</t>
  </si>
  <si>
    <t>{'cloud': ['aws', 'vmware', 'oracle']}</t>
  </si>
  <si>
    <t>Assurity Consulting</t>
  </si>
  <si>
    <t>Data Analyst Permanent contract Algeria</t>
  </si>
  <si>
    <t>Data Analyst / Chef de Projet CRM Marketing (H/F)</t>
  </si>
  <si>
    <t>Up Skills 601</t>
  </si>
  <si>
    <t>['python', 'java', 'sql', 'elasticsearch', 'azure', 'databricks', 'spark', 'docker', 'kubernetes', 'terraform']</t>
  </si>
  <si>
    <t>{'cloud': ['azure', 'databricks'], 'databases': ['elasticsearch'], 'libraries': ['spark'], 'other': ['docker', 'kubernetes', 'terraform'], 'programming': ['python', 'java', 'sql']}</t>
  </si>
  <si>
    <t>Masan Group Careers</t>
  </si>
  <si>
    <t>Senior Data Engineer at Try Your Best (289) - Remote  from South...</t>
  </si>
  <si>
    <t>Ubiminds: You, International.</t>
  </si>
  <si>
    <t>['typescript', 'aws', 'airflow', 'kafka', 'spark', 'react', 'node.js', 'kubernetes', 'terraform', 'github']</t>
  </si>
  <si>
    <t>{'cloud': ['aws'], 'libraries': ['airflow', 'kafka', 'spark', 'react'], 'other': ['kubernetes', 'terraform', 'github'], 'programming': ['typescript'], 'webframeworks': ['node.js']}</t>
  </si>
  <si>
    <t>Senior Data Engineer - 2371628</t>
  </si>
  <si>
    <t>['go', 'sql', 'powershell', 'sql server', 'windows']</t>
  </si>
  <si>
    <t>{'databases': ['sql server'], 'os': ['windows'], 'programming': ['go', 'sql', 'powershell']}</t>
  </si>
  <si>
    <t>Financial Data Analyst (재무분석가)</t>
  </si>
  <si>
    <t>['shell', 'python', 'azure', 'bigquery', 'kafka', 'airflow', 'terraform', 'docker', 'git']</t>
  </si>
  <si>
    <t>{'cloud': ['azure', 'bigquery'], 'libraries': ['kafka', 'airflow'], 'other': ['terraform', 'docker', 'git'], 'programming': ['shell', 'python']}</t>
  </si>
  <si>
    <t>['sql', 'python', 'tensorflow', 'pytorch', 'pandas', 'git']</t>
  </si>
  <si>
    <t>{'libraries': ['tensorflow', 'pytorch', 'pandas'], 'other': ['git'], 'programming': ['sql', 'python']}</t>
  </si>
  <si>
    <t>Kitopi - SATISFYING THE WORLD'S APPETITE</t>
  </si>
  <si>
    <t>['python', 'sql', 'snowflake', 'airflow', 'kafka', 'power bi', 'looker', 'excel', 'sheets', 'flow', 'git', 'confluence', 'jira']</t>
  </si>
  <si>
    <t>{'analyst_tools': ['power bi', 'looker', 'excel', 'sheets'], 'async': ['confluence', 'jira'], 'cloud': ['snowflake'], 'libraries': ['airflow', 'kafka'], 'other': ['flow', 'git'], 'programming': ['python', 'sql']}</t>
  </si>
  <si>
    <t>FMS Rotational Data Analyst</t>
  </si>
  <si>
    <t>Supply Chain Data Analyst - Full-time</t>
  </si>
  <si>
    <t>['java', 'python', 'sql', 'scala', 'gcp', 'bigquery', 'pyspark', 'hadoop', 'airflow']</t>
  </si>
  <si>
    <t>{'cloud': ['gcp', 'bigquery'], 'libraries': ['pyspark', 'hadoop', 'airflow'], 'programming': ['java', 'python', 'sql', 'scala']}</t>
  </si>
  <si>
    <t>['sql', 'sql server', 'aws', 'power bi']</t>
  </si>
  <si>
    <t>{'analyst_tools': ['power bi'], 'cloud': ['aws'], 'databases': ['sql server'], 'programming': ['sql']}</t>
  </si>
  <si>
    <t>Technical Lead-Data Science</t>
  </si>
  <si>
    <t>Query Management Analyst</t>
  </si>
  <si>
    <t>TASCoutsourcing</t>
  </si>
  <si>
    <t>Machine Learning Engineer - Data Cycling Center</t>
  </si>
  <si>
    <t>Looking For A Science Tutor In Carson. - Full-time / Part-time</t>
  </si>
  <si>
    <t>['python', 'sql', 'shell', 'bigquery', 'aws', 'redshift', 'snowflake', 'airflow', 'spark', 'kafka', 'docker', 'kubernetes']</t>
  </si>
  <si>
    <t>{'cloud': ['bigquery', 'aws', 'redshift', 'snowflake'], 'libraries': ['airflow', 'spark', 'kafka'], 'other': ['docker', 'kubernetes'], 'programming': ['python', 'sql', 'shell']}</t>
  </si>
  <si>
    <t>Data Scientist Trainer (part-time)</t>
  </si>
  <si>
    <t>Xccelerate</t>
  </si>
  <si>
    <t>Hispania Real Motor</t>
  </si>
  <si>
    <t>Senior Data Analyst(Full Time)</t>
  </si>
  <si>
    <t>['sql', 'alteryx', 'power bi', 'tableau', 'excel']</t>
  </si>
  <si>
    <t>{'analyst_tools': ['alteryx', 'power bi', 'tableau', 'excel'], 'programming': ['sql']}</t>
  </si>
  <si>
    <t>['java', 'docker', 'git']</t>
  </si>
  <si>
    <t>{'other': ['docker', 'git'], 'programming': ['java']}</t>
  </si>
  <si>
    <t>Peachtree Hotel</t>
  </si>
  <si>
    <t>TrellisPoint</t>
  </si>
  <si>
    <t>Analyst - Portuguese Affiliate of The Belgian</t>
  </si>
  <si>
    <t>['nosql', 'python', 'java', 'mysql', 'azure', 'hadoop', 'node', 'unreal']</t>
  </si>
  <si>
    <t>{'cloud': ['azure'], 'databases': ['mysql'], 'libraries': ['hadoop'], 'other': ['unreal'], 'programming': ['nosql', 'python', 'java'], 'webframeworks': ['node']}</t>
  </si>
  <si>
    <t>['c#', 'react', 'blazor']</t>
  </si>
  <si>
    <t>{'libraries': ['react'], 'programming': ['c#'], 'webframeworks': ['blazor']}</t>
  </si>
  <si>
    <t>EM - Data Governance</t>
  </si>
  <si>
    <t>Senior Engineer, Performance</t>
  </si>
  <si>
    <t>Data Engineer (Quant Research Team)</t>
  </si>
  <si>
    <t>['python', 'c#', 'c++', 'java', 'aws', 'spark', 'kafka', 'express', 'docker', 'kubernetes']</t>
  </si>
  <si>
    <t>{'cloud': ['aws'], 'libraries': ['spark', 'kafka'], 'other': ['docker', 'kubernetes'], 'programming': ['python', 'c#', 'c++', 'java'], 'webframeworks': ['express']}</t>
  </si>
  <si>
    <t>Engine Tracking Data Base Systems Engineer - Leidos</t>
  </si>
  <si>
    <t>['sql', 'python', 'c', 'power bi', 'tableau', 'sharepoint', 'excel']</t>
  </si>
  <si>
    <t>{'analyst_tools': ['power bi', 'tableau', 'sharepoint', 'excel'], 'programming': ['sql', 'python', 'c']}</t>
  </si>
  <si>
    <t>Unified Women's Healthcare</t>
  </si>
  <si>
    <t>Embedded Firmware Engineer Junior</t>
  </si>
  <si>
    <t>['c#', 'c', 'assembly', 'matlab', 'git']</t>
  </si>
  <si>
    <t>{'other': ['git'], 'programming': ['c#', 'c', 'assembly', 'matlab']}</t>
  </si>
  <si>
    <t>Ssr Engineer</t>
  </si>
  <si>
    <t>Oliver Wyman Digital: Data</t>
  </si>
  <si>
    <t>Instructor- Data Analytics</t>
  </si>
  <si>
    <t>Senior SAP Data Warehouse Cloud Analyst</t>
  </si>
  <si>
    <t>Marbella</t>
  </si>
  <si>
    <t>French Data Analyst</t>
  </si>
  <si>
    <t>Senior Fixed Network Engineer</t>
  </si>
  <si>
    <t>Technologist., ASIC Development Engineering</t>
  </si>
  <si>
    <t>Computational Polymer Scientist for Additive Manufacturing Digital...</t>
  </si>
  <si>
    <t>(VV) Data Scientist - Level 3 (TS/SCI w/ Polygraph)</t>
  </si>
  <si>
    <t>Data Power Engineer</t>
  </si>
  <si>
    <t>Data Analyst - SQL Developer/ Siemens Financial Services Ume/</t>
  </si>
  <si>
    <t>Siemens Ab</t>
  </si>
  <si>
    <t>IT Data Analytics Specialist</t>
  </si>
  <si>
    <t>Công ty TNHH Nestlé Việt Nam</t>
  </si>
  <si>
    <t>GlobalConnect A/S</t>
  </si>
  <si>
    <t>AWS DevSecOps</t>
  </si>
  <si>
    <t>['shell', 'perl', 'ruby', 'ruby', 'python', 'go', 'groovy', 'c#', 'java', 'kubernetes']</t>
  </si>
  <si>
    <t>{'other': ['kubernetes'], 'programming': ['shell', 'perl', 'ruby', 'python', 'go', 'groovy', 'c#', 'java'], 'webframeworks': ['ruby']}</t>
  </si>
  <si>
    <t>['python', 'bash', 'aws', 'databricks', 'jupyter', 'pandas', 'matplotlib', 'centos', 'docker', 'jira']</t>
  </si>
  <si>
    <t>{'async': ['jira'], 'cloud': ['aws', 'databricks'], 'libraries': ['jupyter', 'pandas', 'matplotlib'], 'os': ['centos'], 'other': ['docker'], 'programming': ['python', 'bash']}</t>
  </si>
  <si>
    <t>Petra Ride</t>
  </si>
  <si>
    <t>- Site Engineer Spain F/m</t>
  </si>
  <si>
    <t>Senior Data Analyst Jobs at Sanku Dar es Salaam</t>
  </si>
  <si>
    <t>via Tanzania Jobs</t>
  </si>
  <si>
    <t>Sanku Project Health</t>
  </si>
  <si>
    <t>Senior E-commerce Analyst  Montevideo Para</t>
  </si>
  <si>
    <t>Junior Full Stack Angular Software Engineer Top</t>
  </si>
  <si>
    <t>['aws', 'ionic', 'angular', 'node']</t>
  </si>
  <si>
    <t>{'cloud': ['aws'], 'libraries': ['ionic'], 'webframeworks': ['angular', 'node']}</t>
  </si>
  <si>
    <t>['sql', 'python', 'aws', 'hadoop', 'tableau', 'alteryx', 'excel', 'powerpoint']</t>
  </si>
  <si>
    <t>{'analyst_tools': ['tableau', 'alteryx', 'excel', 'powerpoint'], 'cloud': ['aws'], 'libraries': ['hadoop'], 'programming': ['sql', 'python']}</t>
  </si>
  <si>
    <t>Airmiz AB</t>
  </si>
  <si>
    <t>['python', 'sql', 'scikit-learn', 'numpy', 'pandas', 'git']</t>
  </si>
  <si>
    <t>{'libraries': ['scikit-learn', 'numpy', 'pandas'], 'other': ['git'], 'programming': ['python', 'sql']}</t>
  </si>
  <si>
    <t>Swayable</t>
  </si>
  <si>
    <t>Healthcare Data Processing Analyst</t>
  </si>
  <si>
    <t>['assembly', 'javascript', 'python', 'sql', 'flow']</t>
  </si>
  <si>
    <t>{'other': ['flow'], 'programming': ['assembly', 'javascript', 'python', 'sql']}</t>
  </si>
  <si>
    <t>Senior Data Engineer - India - Bangalore - Bangalore, IN | Globant...</t>
  </si>
  <si>
    <t>Sr. Importante Empresa Engineer</t>
  </si>
  <si>
    <t>['python', 'java', 'postgresql', 'redis', 'dynamodb', 'elasticsearch', 'aws', 'docker']</t>
  </si>
  <si>
    <t>{'cloud': ['aws'], 'databases': ['postgresql', 'redis', 'dynamodb', 'elasticsearch'], 'other': ['docker'], 'programming': ['python', 'java']}</t>
  </si>
  <si>
    <t>Paris 2024</t>
  </si>
  <si>
    <t>Software Engineer Golang</t>
  </si>
  <si>
    <t>Principal Data Scientist | Head of Data Science</t>
  </si>
  <si>
    <t>Synergy Marine Group</t>
  </si>
  <si>
    <t>Analista de Ciência de Dados</t>
  </si>
  <si>
    <t>D2022r7-9371 - Experto/a SAS en Visualización de</t>
  </si>
  <si>
    <t>['sas', 'sas', 'javascript', 'flow']</t>
  </si>
  <si>
    <t>{'analyst_tools': ['sas'], 'other': ['flow'], 'programming': ['sas', 'javascript']}</t>
  </si>
  <si>
    <t>data scientist – natural language processing</t>
  </si>
  <si>
    <t>DP Professionals (DPP)</t>
  </si>
  <si>
    <t>Intermediate PHP Engineer</t>
  </si>
  <si>
    <t>Data Analyst (Multiple Levels)</t>
  </si>
  <si>
    <t>Voluntown, CT</t>
  </si>
  <si>
    <t>URGENT HIRING - COMMERCIAL DATA ANALYST</t>
  </si>
  <si>
    <t>BPO Seats</t>
  </si>
  <si>
    <t>['nosql', 'sql', 'vba', 'r', 'oracle', 'hadoop', 'excel', 'tableau']</t>
  </si>
  <si>
    <t>{'analyst_tools': ['excel', 'tableau'], 'cloud': ['oracle'], 'libraries': ['hadoop'], 'programming': ['nosql', 'sql', 'vba', 'r']}</t>
  </si>
  <si>
    <t>News-Corp</t>
  </si>
  <si>
    <t>AEM Energy Solutions Sdn Bhd</t>
  </si>
  <si>
    <t>['sql', 'java', 'python', 'sql server', 'oracle', 'power bi']</t>
  </si>
  <si>
    <t>{'analyst_tools': ['power bi'], 'cloud': ['oracle'], 'databases': ['sql server'], 'programming': ['sql', 'java', 'python']}</t>
  </si>
  <si>
    <t>Insights Asst Analyst</t>
  </si>
  <si>
    <t>['excel', 'power bi', 'powerpoint', 'tableau']</t>
  </si>
  <si>
    <t>{'analyst_tools': ['excel', 'power bi', 'powerpoint', 'tableau']}</t>
  </si>
  <si>
    <t>Junior Data Analyst - Quantitative Data Analysis Team</t>
  </si>
  <si>
    <t>Infrastructure Cloud Integration Engineer</t>
  </si>
  <si>
    <t>['bash', 'openstack', 'linux', 'ansible', 'docker']</t>
  </si>
  <si>
    <t>{'cloud': ['openstack'], 'os': ['linux'], 'other': ['ansible', 'docker'], 'programming': ['bash']}</t>
  </si>
  <si>
    <t>['rust', 'python', 'splunk', 'terminal', 'jira']</t>
  </si>
  <si>
    <t>{'analyst_tools': ['splunk'], 'async': ['jira'], 'other': ['terminal'], 'programming': ['rust', 'python']}</t>
  </si>
  <si>
    <t>Lead Data Engineer, Digital Solutions</t>
  </si>
  <si>
    <t>['oracle', 'excel', 'power bi', 'powerpoint', 'sheets']</t>
  </si>
  <si>
    <t>{'analyst_tools': ['excel', 'power bi', 'powerpoint', 'sheets'], 'cloud': ['oracle']}</t>
  </si>
  <si>
    <t>Technical Manager/Data Engineering Manager</t>
  </si>
  <si>
    <t>['sql', 'azure', 'databricks', 'hadoop', 'spark', 'jira']</t>
  </si>
  <si>
    <t>{'async': ['jira'], 'cloud': ['azure', 'databricks'], 'libraries': ['hadoop', 'spark'], 'programming': ['sql']}</t>
  </si>
  <si>
    <t>Data Analyst Im Bereich Integration</t>
  </si>
  <si>
    <t>Data Analyst - Mid LevelData Analyst - Austin training then100...</t>
  </si>
  <si>
    <t>Danone sta cercando IT Data Analyst Trainee</t>
  </si>
  <si>
    <t>['typescript', 'redis', 'elasticsearch', 'openstack', 'react', 'angular', 'node', 'docker', 'kubernetes', 'puppet', 'chef', 'ansible', 'jenkins']</t>
  </si>
  <si>
    <t>{'cloud': ['openstack'], 'databases': ['redis', 'elasticsearch'], 'libraries': ['react'], 'other': ['docker', 'kubernetes', 'puppet', 'chef', 'ansible', 'jenkins'], 'programming': ['typescript'], 'webframeworks': ['angular', 'node']}</t>
  </si>
  <si>
    <t>Data Analyst (Data Analytic Modeller)</t>
  </si>
  <si>
    <t>Malaysian Rating Corporation Berhad</t>
  </si>
  <si>
    <t>['sql', 'python', 'sas', 'sas', 'r', 'excel', 'tableau', 'looker', 'ssrs', 'cognos', 'microstrategy']</t>
  </si>
  <si>
    <t>{'analyst_tools': ['sas', 'excel', 'tableau', 'looker', 'ssrs', 'cognos', 'microstrategy'], 'programming': ['sql', 'python', 'sas', 'r']}</t>
  </si>
  <si>
    <t>IT Microsoft Engineer</t>
  </si>
  <si>
    <t>CDIT LLC.</t>
  </si>
  <si>
    <t>['python', 'sql', 'ibm cloud', 'pandas', 'numpy', 'express', 'cognos', 'git', 'docker']</t>
  </si>
  <si>
    <t>{'analyst_tools': ['cognos'], 'cloud': ['ibm cloud'], 'libraries': ['pandas', 'numpy'], 'other': ['git', 'docker'], 'programming': ['python', 'sql'], 'webframeworks': ['express']}</t>
  </si>
  <si>
    <t>['python', 'c#', 'sap', 'excel']</t>
  </si>
  <si>
    <t>{'analyst_tools': ['sap', 'excel'], 'programming': ['python', 'c#']}</t>
  </si>
  <si>
    <t>Java Backend Developer – Semi Remote – R750 Per Ho</t>
  </si>
  <si>
    <t>['java', 'r', 'postgresql', 'aws', 'docker']</t>
  </si>
  <si>
    <t>{'cloud': ['aws'], 'databases': ['postgresql'], 'other': ['docker'], 'programming': ['java', 'r']}</t>
  </si>
  <si>
    <t>Remote - Sr. Backend Engineer (Python/java/nodejs)</t>
  </si>
  <si>
    <t>['go', 'python', 'php', 'ruby', 'ruby', 'java', 'javascript', 'sql', 'r', 'aws', 'databricks', 'pytorch', 'tensorflow', 'numpy', 'pandas', 'spark', 'node', 'npm', 'kubernetes', 'docker']</t>
  </si>
  <si>
    <t>{'cloud': ['aws', 'databricks'], 'libraries': ['pytorch', 'tensorflow', 'numpy', 'pandas', 'spark'], 'other': ['npm', 'kubernetes', 'docker'], 'programming': ['go', 'python', 'php', 'ruby', 'java', 'javascript', 'sql', 'r'], 'webframeworks': ['ruby', 'node']}</t>
  </si>
  <si>
    <t>['nosql', 'sql', 'dynamodb', 'azure', 'aws', 'redshift', 'snowflake', 'spark']</t>
  </si>
  <si>
    <t>{'cloud': ['azure', 'aws', 'redshift', 'snowflake'], 'databases': ['dynamodb'], 'libraries': ['spark'], 'programming': ['nosql', 'sql']}</t>
  </si>
  <si>
    <t>Business Analyst, Revenue Forecasting</t>
  </si>
  <si>
    <t>Unified Payment Services Limited</t>
  </si>
  <si>
    <t>Sr Backend Developer</t>
  </si>
  <si>
    <t>Arcondis AG</t>
  </si>
  <si>
    <t>SAGA Digital Studio</t>
  </si>
  <si>
    <t>Palisades Park, NJ</t>
  </si>
  <si>
    <t>Infogain India is Hiring for Data Engineer</t>
  </si>
  <si>
    <t>Senior Client Engineer</t>
  </si>
  <si>
    <t>['windows', 'linux', 'macos', 'ubuntu', 'centos', 'smartsheet']</t>
  </si>
  <si>
    <t>{'async': ['smartsheet'], 'os': ['windows', 'linux', 'macos', 'ubuntu', 'centos']}</t>
  </si>
  <si>
    <t>Senior Data Engineer (Azure Expert)</t>
  </si>
  <si>
    <t>['sql', 'python', 'nosql', 'azure', 'databricks', 'spark']</t>
  </si>
  <si>
    <t>{'cloud': ['azure', 'databricks'], 'libraries': ['spark'], 'programming': ['sql', 'python', 'nosql']}</t>
  </si>
  <si>
    <t>Actuaire Data Analyst F/H</t>
  </si>
  <si>
    <t>AD Conseil</t>
  </si>
  <si>
    <t>it engineer</t>
  </si>
  <si>
    <t>GYANT</t>
  </si>
  <si>
    <t>Assistant Data Analyst (H/F)</t>
  </si>
  <si>
    <t>Hardware Engineer  Seoul Korea</t>
  </si>
  <si>
    <t>['java', 'python', 'scala', 'sql', 'sql server', 'azure', 'gcp', 'aws', 'snowflake', 'databricks', 'spark', 'kafka', 'hadoop', 'kubernetes', 'terraform']</t>
  </si>
  <si>
    <t>{'cloud': ['azure', 'gcp', 'aws', 'snowflake', 'databricks'], 'databases': ['sql server'], 'libraries': ['spark', 'kafka', 'hadoop'], 'other': ['kubernetes', 'terraform'], 'programming': ['java', 'python', 'scala', 'sql']}</t>
  </si>
  <si>
    <t>Pharmacy Data Engineer (Hybrid)</t>
  </si>
  <si>
    <t>Digital Service Data Analyst</t>
  </si>
  <si>
    <t>Senior Data Scientist. Job in San Jose NBC4i Jobs</t>
  </si>
  <si>
    <t>Data Engineer (Infra)</t>
  </si>
  <si>
    <t>Lead Administrative Analyst TS/SCI (24 months) (Remote)</t>
  </si>
  <si>
    <t>['outlook', 'sharepoint', 'slack']</t>
  </si>
  <si>
    <t>{'analyst_tools': ['outlook', 'sharepoint'], 'sync': ['slack']}</t>
  </si>
  <si>
    <t>['scala', 'python', 'go', 'redis', 'cassandra', 'aws', 'azure', 'gcp', 'spark', 'kafka', 'airflow', 'node.js', 'word', 'kubernetes', 'ansible', 'terraform', 'docker']</t>
  </si>
  <si>
    <t>{'analyst_tools': ['word'], 'cloud': ['aws', 'azure', 'gcp'], 'databases': ['redis', 'cassandra'], 'libraries': ['spark', 'kafka', 'airflow'], 'other': ['kubernetes', 'ansible', 'terraform', 'docker'], 'programming': ['scala', 'python', 'go'], 'webframeworks': ['node.js']}</t>
  </si>
  <si>
    <t>['python', 'airflow', 'jenkins', 'kubernetes']</t>
  </si>
  <si>
    <t>{'libraries': ['airflow'], 'other': ['jenkins', 'kubernetes'], 'programming': ['python']}</t>
  </si>
  <si>
    <t>Development and Benchmarking Engineer</t>
  </si>
  <si>
    <t>- Big Data Hadoop Developer</t>
  </si>
  <si>
    <t>['python', 'bigquery', 'airflow', 'pandas', 'numpy', 'flow']</t>
  </si>
  <si>
    <t>{'cloud': ['bigquery'], 'libraries': ['airflow', 'pandas', 'numpy'], 'other': ['flow'], 'programming': ['python']}</t>
  </si>
  <si>
    <t>Gill Capital (Thailand)</t>
  </si>
  <si>
    <t>['sql', 'python', 'node.js', 'sap', 'flow']</t>
  </si>
  <si>
    <t>{'analyst_tools': ['sap'], 'other': ['flow'], 'programming': ['sql', 'python'], 'webframeworks': ['node.js']}</t>
  </si>
  <si>
    <t>EMPAT SEMBILAN NUSANTARA MUDA, PT</t>
  </si>
  <si>
    <t>Business Intelligence Data Engineer – Johannesburg – Up To R850K...</t>
  </si>
  <si>
    <t>Ios Lead Engineer</t>
  </si>
  <si>
    <t>Le Meas Executive Search</t>
  </si>
  <si>
    <t>Frontend Engineer, General Application</t>
  </si>
  <si>
    <t>San Fernando, Chile</t>
  </si>
  <si>
    <t>Projective Group</t>
  </si>
  <si>
    <t>['python', 'scala', 'sql', 'azure', 'snowflake', 'databricks', 'docker', 'kubernetes', 'git', 'notion']</t>
  </si>
  <si>
    <t>{'async': ['notion'], 'cloud': ['azure', 'snowflake', 'databricks'], 'other': ['docker', 'kubernetes', 'git'], 'programming': ['python', 'scala', 'sql']}</t>
  </si>
  <si>
    <t>['golang', 'mongodb', 'mongodb', 'postgresql', 'redis', 'docker', 'kubernetes']</t>
  </si>
  <si>
    <t>{'databases': ['mongodb', 'postgresql', 'redis'], 'other': ['docker', 'kubernetes'], 'programming': ['golang', 'mongodb']}</t>
  </si>
  <si>
    <t>Professor Data Analysis in the Life Sciences</t>
  </si>
  <si>
    <t>UvA - University of Amsterdam</t>
  </si>
  <si>
    <t>Technician Position with Experience in Data Analysis</t>
  </si>
  <si>
    <t>Center for Genomic Regulation</t>
  </si>
  <si>
    <t>Callytek</t>
  </si>
  <si>
    <t>Datawarehouse Development Analyst</t>
  </si>
  <si>
    <t>worldIT - Sistemas de Informação</t>
  </si>
  <si>
    <t>['sql', 't-sql', 'c#', 'power bi', 'outlook', 'word', 'excel', 'powerpoint']</t>
  </si>
  <si>
    <t>{'analyst_tools': ['power bi', 'outlook', 'word', 'excel', 'powerpoint'], 'programming': ['sql', 't-sql', 'c#']}</t>
  </si>
  <si>
    <t>Data Analyst - (รัชดา, WFH)</t>
  </si>
  <si>
    <t>2023 Intern Conversion: 2024 FT Sam's Club Automation Engineer</t>
  </si>
  <si>
    <t>Director of Data Engineering (Remote)</t>
  </si>
  <si>
    <t>['aws', 'azure', 'gcp', 'snowflake', 'databricks', 'kafka', 'hadoop', 'spark']</t>
  </si>
  <si>
    <t>{'cloud': ['aws', 'azure', 'gcp', 'snowflake', 'databricks'], 'libraries': ['kafka', 'hadoop', 'spark']}</t>
  </si>
  <si>
    <t>STAGE - Data Scientist - Industry Intelligence (H/F) - Mars 2024</t>
  </si>
  <si>
    <t>['scala', 'java', 'aws', 'spark', 'airflow', 'visio', 'terraform']</t>
  </si>
  <si>
    <t>{'analyst_tools': ['visio'], 'cloud': ['aws'], 'libraries': ['spark', 'airflow'], 'other': ['terraform'], 'programming': ['scala', 'java']}</t>
  </si>
  <si>
    <t>['java', 'shell', 'python', 'scala', 'sql', 'db2', 'hadoop', 'unix']</t>
  </si>
  <si>
    <t>{'databases': ['db2'], 'libraries': ['hadoop'], 'os': ['unix'], 'programming': ['java', 'shell', 'python', 'scala', 'sql']}</t>
  </si>
  <si>
    <t>Kechi, KS</t>
  </si>
  <si>
    <t>Ops/CI Data Engineer</t>
  </si>
  <si>
    <t>via Prescient Edge - Talentify</t>
  </si>
  <si>
    <t>Software Analyst Ai</t>
  </si>
  <si>
    <t>['c', 'python', 'numpy', 'opencv']</t>
  </si>
  <si>
    <t>{'libraries': ['numpy', 'opencv'], 'programming': ['c', 'python']}</t>
  </si>
  <si>
    <t>United Heritage Insurance</t>
  </si>
  <si>
    <t>['crystal', 'sql', 'sql server', 'db2', 'power bi']</t>
  </si>
  <si>
    <t>{'analyst_tools': ['power bi'], 'databases': ['sql server', 'db2'], 'programming': ['crystal', 'sql']}</t>
  </si>
  <si>
    <t>Senior, Data Engineer - Data Ventures</t>
  </si>
  <si>
    <t>Data Engineer - (รัชดา, Hybrid)</t>
  </si>
  <si>
    <t>['python', 'r', 'java', 'sql', 'qlik', 'tableau', 'power bi', 'kubernetes', 'docker', 'jenkins']</t>
  </si>
  <si>
    <t>{'analyst_tools': ['qlik', 'tableau', 'power bi'], 'other': ['kubernetes', 'docker', 'jenkins'], 'programming': ['python', 'r', 'java', 'sql']}</t>
  </si>
  <si>
    <t>Data Engineer / Databas analytiker / rapportutvecklare till...</t>
  </si>
  <si>
    <t>['sql', 'ssrs', 'chef']</t>
  </si>
  <si>
    <t>{'analyst_tools': ['ssrs'], 'other': ['chef'], 'programming': ['sql']}</t>
  </si>
  <si>
    <t>Sr Data Engineer &amp; Databricks-W2</t>
  </si>
  <si>
    <t>TekStripes, Inc</t>
  </si>
  <si>
    <t>['java', 'scala', 'python', 'shell', 'databricks', 'azure', 'aws', 'gcp']</t>
  </si>
  <si>
    <t>{'cloud': ['databricks', 'azure', 'aws', 'gcp'], 'programming': ['java', 'scala', 'python', 'shell']}</t>
  </si>
  <si>
    <t>Early Career Data Engineer</t>
  </si>
  <si>
    <t>['python', 'go', 'rust', 'java', 'scala', 'mongodb', 'mongodb', 'redshift', 'databricks', 'aws', 'azure', 'airflow', 'spark', 'numpy', 'pandas', 'pyspark', 'linux', 'splunk', 'atlassian']</t>
  </si>
  <si>
    <t>{'analyst_tools': ['splunk'], 'cloud': ['redshift', 'databricks', 'aws', 'azure'], 'databases': ['mongodb'], 'libraries': ['airflow', 'spark', 'numpy', 'pandas', 'pyspark'], 'os': ['linux'], 'other': ['atlassian'], 'programming': ['python', 'go', 'rust', 'java', 'scala', 'mongodb']}</t>
  </si>
  <si>
    <t>محللين للبيانات - مرباط</t>
  </si>
  <si>
    <t>Mirbat, Oman</t>
  </si>
  <si>
    <t>شركة تقنية</t>
  </si>
  <si>
    <t>Lago Vista, TX</t>
  </si>
  <si>
    <t>Data analyst | Celonis | full remote CZK50000 – 60000 per month</t>
  </si>
  <si>
    <t>via Sourzia</t>
  </si>
  <si>
    <t>Applied Data Scientist II – Yahoo Student Internships In San Jose</t>
  </si>
  <si>
    <t>via Www.internshipstodays.online</t>
  </si>
  <si>
    <t>Apprentissage - sba data analyst (f/h)</t>
  </si>
  <si>
    <t>Operations Reports Analyst</t>
  </si>
  <si>
    <t>['powershell', 'bash', 'python', 'sql', 'java', 'c#', 'azure', 'aws', 'gcp', 'databricks', 'terraform', 'docker', 'github', 'jenkins', 'puppet', 'chef', 'ansible']</t>
  </si>
  <si>
    <t>{'cloud': ['azure', 'aws', 'gcp', 'databricks'], 'other': ['terraform', 'docker', 'github', 'jenkins', 'puppet', 'chef', 'ansible'], 'programming': ['powershell', 'bash', 'python', 'sql', 'java', 'c#']}</t>
  </si>
  <si>
    <t>Data Engineer with Expertise in Google Cloud Platform (GCP)</t>
  </si>
  <si>
    <t>Data Scientist (Machine Learning, AWS, Python)</t>
  </si>
  <si>
    <t>['python', 'sql', 'aws', 'databricks', 'pyspark', 'jenkins', 'git']</t>
  </si>
  <si>
    <t>{'cloud': ['aws', 'databricks'], 'libraries': ['pyspark'], 'other': ['jenkins', 'git'], 'programming': ['python', 'sql']}</t>
  </si>
  <si>
    <t>['python', 'typescript', 'pandas', 'numpy', 'tensorflow', 'keras', 'plotly']</t>
  </si>
  <si>
    <t>{'libraries': ['pandas', 'numpy', 'tensorflow', 'keras', 'plotly'], 'programming': ['python', 'typescript']}</t>
  </si>
  <si>
    <t>(Hybrid) Senior Data Scientist, Credit Risk Modeling</t>
  </si>
  <si>
    <t>ANALYST SENIOR DATA STRATEGIES</t>
  </si>
  <si>
    <t>Python/Scripting/Automation/API - Data Engineer/Data Scientist ...</t>
  </si>
  <si>
    <t>Data Science VISTA</t>
  </si>
  <si>
    <t>Ops Data Scientist</t>
  </si>
  <si>
    <t>Data Engineer (1014100)</t>
  </si>
  <si>
    <t>Cyber Data Scientist, Senior</t>
  </si>
  <si>
    <t>Hospital and  Healthcare Cognizant</t>
  </si>
  <si>
    <t>SUN VENDING TECHNOLOGY PUBLIC COMPANY LIMITED</t>
  </si>
  <si>
    <t>['python', 'aws', 'azure', 'tensorflow', 'pytorch', 'scikit-learn', 'docker', 'kubernetes', 'git', 'jenkins', 'ansible']</t>
  </si>
  <si>
    <t>{'cloud': ['aws', 'azure'], 'libraries': ['tensorflow', 'pytorch', 'scikit-learn'], 'other': ['docker', 'kubernetes', 'git', 'jenkins', 'ansible'], 'programming': ['python']}</t>
  </si>
  <si>
    <t>Junior Data Analyst - Junior Data Viz - Alternance H/F</t>
  </si>
  <si>
    <t>Google Cloud Platform- Cloud Data Migration Engineer</t>
  </si>
  <si>
    <t>Data Analyst  (ระบบกฏหมาย) ประจำสาขาศรีนครินทร์</t>
  </si>
  <si>
    <t>Snowflake Data Engineer/Lead</t>
  </si>
  <si>
    <t>['sql', 'scala', 'snowflake', 'spark', 'pyspark']</t>
  </si>
  <si>
    <t>{'cloud': ['snowflake'], 'libraries': ['spark', 'pyspark'], 'programming': ['sql', 'scala']}</t>
  </si>
  <si>
    <t>Senior DevOps Engineer – Centurion – Up to R800 Per Hour</t>
  </si>
  <si>
    <t>['java', 'terraform']</t>
  </si>
  <si>
    <t>{'other': ['terraform'], 'programming': ['java']}</t>
  </si>
  <si>
    <t>Data Analyst/Engineer Trainee (m/f/d)</t>
  </si>
  <si>
    <t>Data Security Engineer | $1,332 per day</t>
  </si>
  <si>
    <t>Senior Data engineer with BigID - Remote</t>
  </si>
  <si>
    <t>Tides Digital</t>
  </si>
  <si>
    <t>Data Scientist, Risk Data Mining - Singapore</t>
  </si>
  <si>
    <t>UAE National_Data Analyst | Group Technology &amp; Digital Platforms ...</t>
  </si>
  <si>
    <t>ForFarmers N.V.</t>
  </si>
  <si>
    <t>via Green Jobs</t>
  </si>
  <si>
    <t>CRU (Commission for Regulation of Utilities)</t>
  </si>
  <si>
    <t>4S-Silversword Software and Services</t>
  </si>
  <si>
    <t>['sql', 'linux', 'windows', 'terminal']</t>
  </si>
  <si>
    <t>{'os': ['linux', 'windows'], 'other': ['terminal'], 'programming': ['sql']}</t>
  </si>
  <si>
    <t>['python', 'typescript', 'mysql', 'redshift', 'bigquery', 'airflow', 'excel']</t>
  </si>
  <si>
    <t>{'analyst_tools': ['excel'], 'cloud': ['redshift', 'bigquery'], 'databases': ['mysql'], 'libraries': ['airflow'], 'programming': ['python', 'typescript']}</t>
  </si>
  <si>
    <t>Sr. Associate Data Engineer</t>
  </si>
  <si>
    <t>Data Scientist - Hybrid - £65K</t>
  </si>
  <si>
    <t>['python', 'sql', 'aws', 'gcp', 'unix', 'git', 'docker']</t>
  </si>
  <si>
    <t>{'cloud': ['aws', 'gcp'], 'os': ['unix'], 'other': ['git', 'docker'], 'programming': ['python', 'sql']}</t>
  </si>
  <si>
    <t>Senior/Lead Data Engineer - Azure</t>
  </si>
  <si>
    <t>Sr.Data Engineer with Redshift ED's Glue</t>
  </si>
  <si>
    <t>['python', 'sql', 'oracle', 'hadoop', 'spark', 'kafka', 'sap', 'yarn']</t>
  </si>
  <si>
    <t>{'analyst_tools': ['sap'], 'cloud': ['oracle'], 'libraries': ['hadoop', 'spark', 'kafka'], 'other': ['yarn'], 'programming': ['python', 'sql']}</t>
  </si>
  <si>
    <t>Senior Officer - Data Analyst and BI Specialist</t>
  </si>
  <si>
    <t>บริษัท สยามฟูด เซอร์วิส จำกัด</t>
  </si>
  <si>
    <t>['sql', 'sql server', 'power bi', 'excel', 'sap', 'ssis']</t>
  </si>
  <si>
    <t>{'analyst_tools': ['power bi', 'excel', 'sap', 'ssis'], 'databases': ['sql server'], 'programming': ['sql']}</t>
  </si>
  <si>
    <t>Ponta Delgada, Portugal</t>
  </si>
  <si>
    <t>W2 Only - HYBRID - Jr. Snowflake DATA Engineer - Azure, Snowflake...</t>
  </si>
  <si>
    <t>Online Growth Data Analyst II</t>
  </si>
  <si>
    <t>['sql', 'python', 'firebase', 'firebase', 'sheets']</t>
  </si>
  <si>
    <t>{'analyst_tools': ['sheets'], 'cloud': ['firebase'], 'databases': ['firebase'], 'programming': ['sql', 'python']}</t>
  </si>
  <si>
    <t>Title Resources Group</t>
  </si>
  <si>
    <t>Lean Business Services</t>
  </si>
  <si>
    <t>['sql', 'nosql', 'python', 'c']</t>
  </si>
  <si>
    <t>{'programming': ['sql', 'nosql', 'python', 'c']}</t>
  </si>
  <si>
    <t>['python', 'sql', 'aws', 'azure', 'gcp', 'pyspark', 'tensorflow', 'pytorch']</t>
  </si>
  <si>
    <t>{'cloud': ['aws', 'azure', 'gcp'], 'libraries': ['pyspark', 'tensorflow', 'pytorch'], 'programming': ['python', 'sql']}</t>
  </si>
  <si>
    <t>Customer Insight Analyst, Helsinki or Stockholm</t>
  </si>
  <si>
    <t>['sql', 'python', 'snowflake', 'tableau', 'excel', 'alteryx', 'github']</t>
  </si>
  <si>
    <t>{'analyst_tools': ['tableau', 'excel', 'alteryx'], 'cloud': ['snowflake'], 'other': ['github'], 'programming': ['sql', 'python']}</t>
  </si>
  <si>
    <t>Fulcrum Pvt Ltd</t>
  </si>
  <si>
    <t>Data Platform - Data Engineer - Remote | WFH</t>
  </si>
  <si>
    <t>['python', 'sql', 'perl', 'tableau', 'excel']</t>
  </si>
  <si>
    <t>{'analyst_tools': ['tableau', 'excel'], 'programming': ['python', 'sql', 'perl']}</t>
  </si>
  <si>
    <t>['sql', 'mongo', 'python', 'azure', 'pandas', 'spark']</t>
  </si>
  <si>
    <t>{'cloud': ['azure'], 'libraries': ['pandas', 'spark'], 'programming': ['sql', 'mongo', 'python']}</t>
  </si>
  <si>
    <t>['crystal', 'sql', 'ssrs', 'power bi']</t>
  </si>
  <si>
    <t>{'analyst_tools': ['ssrs', 'power bi'], 'programming': ['crystal', 'sql']}</t>
  </si>
  <si>
    <t>['go', 'python', 'scala', 'sql', 'aws', 'gcp', 'azure', 'databricks', 'spark', 'tensorflow', 'pytorch', 'keras', 'datarobot']</t>
  </si>
  <si>
    <t>{'analyst_tools': ['datarobot'], 'cloud': ['aws', 'gcp', 'azure', 'databricks'], 'libraries': ['spark', 'tensorflow', 'pytorch', 'keras'], 'programming': ['go', 'python', 'scala', 'sql']}</t>
  </si>
  <si>
    <t>Junior Natural Language Processing (NLP) Data Scientist</t>
  </si>
  <si>
    <t>['sql', 'python', 'airflow', 'kafka', 'windows', 'unix', 'git']</t>
  </si>
  <si>
    <t>{'libraries': ['airflow', 'kafka'], 'os': ['windows', 'unix'], 'other': ['git'], 'programming': ['sql', 'python']}</t>
  </si>
  <si>
    <t>AppD Data Engineer - Product Analytics</t>
  </si>
  <si>
    <t>Water Resources Engineer, Scientist, or Data Scientist (Los...</t>
  </si>
  <si>
    <t>Starway Educare Sdn Bhd</t>
  </si>
  <si>
    <t>Intermediate Data Engineer Lead</t>
  </si>
  <si>
    <t>Commercial Performance Data Analyst. Job in Perth My Valley Jobs Today</t>
  </si>
  <si>
    <t>Bras Droit CTO</t>
  </si>
  <si>
    <t>['python', 'shell', 'sql', 'nosql', 'cassandra', 'aws', 'snowflake', 'spark', 'airflow', 'hadoop', 'kafka']</t>
  </si>
  <si>
    <t>{'cloud': ['aws', 'snowflake'], 'databases': ['cassandra'], 'libraries': ['spark', 'airflow', 'hadoop', 'kafka'], 'programming': ['python', 'shell', 'sql', 'nosql']}</t>
  </si>
  <si>
    <t>Solutions Architect, LLM</t>
  </si>
  <si>
    <t>Data Scientist NLP Generative AI</t>
  </si>
  <si>
    <t>SFA / Data Analyst at Multipro Consumer Product Limited – Nationwide</t>
  </si>
  <si>
    <t>Multi-pro Consumer Product Limited</t>
  </si>
  <si>
    <t>Ashland, IL</t>
  </si>
  <si>
    <t>['javascript', 'mongodb', 'mongodb', 'nosql', 'postgresql']</t>
  </si>
  <si>
    <t>{'databases': ['mongodb', 'postgresql'], 'programming': ['javascript', 'mongodb', 'nosql']}</t>
  </si>
  <si>
    <t>Data Scientist - Middle/Senior level</t>
  </si>
  <si>
    <t>Brahmasoft Engineering</t>
  </si>
  <si>
    <t>Data Engineer Governance / Datenqualität (m/w/d) - 3</t>
  </si>
  <si>
    <t>Data Scientist- World Famous Industrial Company</t>
  </si>
  <si>
    <t>['python', 'java', 'c++', 'crystal']</t>
  </si>
  <si>
    <t>{'programming': ['python', 'java', 'c++', 'crystal']}</t>
  </si>
  <si>
    <t>Magdalena, Colombia</t>
  </si>
  <si>
    <t>Senior Data Engineer, Gigster Network</t>
  </si>
  <si>
    <t>Data Engineer - Alternative Investments Data</t>
  </si>
  <si>
    <t>PRAGMAGO</t>
  </si>
  <si>
    <t>2023 SETUP Technology Full Time Program - Data Scientist - PGH</t>
  </si>
  <si>
    <t>RAY INFRAPROJECTS PRIVATE LIMITED</t>
  </si>
  <si>
    <t>BSI Financial Services</t>
  </si>
  <si>
    <t>Bioinformatic (Data Scientist) -Variant analyst</t>
  </si>
  <si>
    <t>['java', 'spring', 'kafka', 'jenkins', 'chef']</t>
  </si>
  <si>
    <t>{'libraries': ['spring', 'kafka'], 'other': ['jenkins', 'chef'], 'programming': ['java']}</t>
  </si>
  <si>
    <t>Data Scientist, Medical Research - Full-time</t>
  </si>
  <si>
    <t>Satellite image and Mobility data Geospatial Data Science Expertise</t>
  </si>
  <si>
    <t>Data Analyst BI - F/H</t>
  </si>
  <si>
    <t>Altares Dun &amp; Bradstreet</t>
  </si>
  <si>
    <t>['python', 'sql', 'gcp', 'hadoop', 'spark', 'kafka', 'airflow', 'flow']</t>
  </si>
  <si>
    <t>{'cloud': ['gcp'], 'libraries': ['hadoop', 'spark', 'kafka', 'airflow'], 'other': ['flow'], 'programming': ['python', 'sql']}</t>
  </si>
  <si>
    <t>Embedded Systems Camera Engineer</t>
  </si>
  <si>
    <t>Data Engineer, Legal - Now Hiring</t>
  </si>
  <si>
    <t>CASINO Database Marketing Analyst</t>
  </si>
  <si>
    <t>SAP SD Master Data (specifically Customer Master) Sr. functional...</t>
  </si>
  <si>
    <t>['python', 'c#', 'sql', 'aws', 'gcp', 'aurora', 'airflow', 'alteryx', 'terraform', 'docker']</t>
  </si>
  <si>
    <t>{'analyst_tools': ['alteryx'], 'cloud': ['aws', 'gcp', 'aurora'], 'libraries': ['airflow'], 'other': ['terraform', 'docker'], 'programming': ['python', 'c#', 'sql']}</t>
  </si>
  <si>
    <t>['sql', 'python', 'azure', 'kafka', 'spark', 'ssis']</t>
  </si>
  <si>
    <t>{'analyst_tools': ['ssis'], 'cloud': ['azure'], 'libraries': ['kafka', 'spark'], 'programming': ['sql', 'python']}</t>
  </si>
  <si>
    <t>Senior Data Scientist – Experimental Design</t>
  </si>
  <si>
    <t>Junior Data Engineer with Production support exp - Atlanta, GA...</t>
  </si>
  <si>
    <t>['azure', 'aws', 'looker', 'qlik']</t>
  </si>
  <si>
    <t>{'analyst_tools': ['looker', 'qlik'], 'cloud': ['azure', 'aws']}</t>
  </si>
  <si>
    <t>Syncreon America, Inc.</t>
  </si>
  <si>
    <t>Shady Dale, GA</t>
  </si>
  <si>
    <t>Senior Data Analyst (Japan based)</t>
  </si>
  <si>
    <t>Business Intelligence Analyst, Global Risk Operations</t>
  </si>
  <si>
    <t>['sql', 'r', 'sas', 'sas', 'matlab', 'python', 'php', 'haskell', 'tableau']</t>
  </si>
  <si>
    <t>{'analyst_tools': ['sas', 'tableau'], 'programming': ['sql', 'r', 'sas', 'matlab', 'python', 'php', 'haskell']}</t>
  </si>
  <si>
    <t>Full-Time Data Scientist &amp; Quantitative Analyst (m/w/d)</t>
  </si>
  <si>
    <t>['java', 'sql', 'nosql', 'css', 'kafka', 'spark', 'spring', 'hadoop', 'node', 'jenkins']</t>
  </si>
  <si>
    <t>{'libraries': ['kafka', 'spark', 'spring', 'hadoop'], 'other': ['jenkins'], 'programming': ['java', 'sql', 'nosql', 'css'], 'webframeworks': ['node']}</t>
  </si>
  <si>
    <t>Cornmarket</t>
  </si>
  <si>
    <t>Data Engineer (Morning Shift)</t>
  </si>
  <si>
    <t>['scala', 'sql', 'spark', 'bitbucket', 'git', 'jira']</t>
  </si>
  <si>
    <t>{'async': ['jira'], 'libraries': ['spark'], 'other': ['bitbucket', 'git'], 'programming': ['scala', 'sql']}</t>
  </si>
  <si>
    <t>K2 Group, Inc.</t>
  </si>
  <si>
    <t>BlueConic Inc.</t>
  </si>
  <si>
    <t>Asst Dir – Software Engineer (Data Engineer)</t>
  </si>
  <si>
    <t>Jefferies Financial Group</t>
  </si>
  <si>
    <t>Lead Data Engineer (REF964O) + sign on Bonus 5000 Eur</t>
  </si>
  <si>
    <t>['python', 'javascript', 'sql', 'r', 'matplotlib', 'seaborn', 'tableau', 'power bi']</t>
  </si>
  <si>
    <t>{'analyst_tools': ['tableau', 'power bi'], 'libraries': ['matplotlib', 'seaborn'], 'programming': ['python', 'javascript', 'sql', 'r']}</t>
  </si>
  <si>
    <t>SAP Consultant - Data Services (BODS)</t>
  </si>
  <si>
    <t>['sql', 'sql server', 'aws', 'azure', 'sap']</t>
  </si>
  <si>
    <t>{'analyst_tools': ['sap'], 'cloud': ['aws', 'azure'], 'databases': ['sql server'], 'programming': ['sql']}</t>
  </si>
  <si>
    <t>Regional Data Analyst (Financial Service I Mandarin Speaking)</t>
  </si>
  <si>
    <t>['sql', 'express', 'power bi', 'tableau', 'word']</t>
  </si>
  <si>
    <t>{'analyst_tools': ['power bi', 'tableau', 'word'], 'programming': ['sql'], 'webframeworks': ['express']}</t>
  </si>
  <si>
    <t>Technology and Analytics Position</t>
  </si>
  <si>
    <t>Clinical Data Engineer (Application Engineer)</t>
  </si>
  <si>
    <t>Oregon Health &amp; Science University</t>
  </si>
  <si>
    <t>['sql', 't-sql', 'sql server', 'azure', 'ssis', 'jira']</t>
  </si>
  <si>
    <t>{'analyst_tools': ['ssis'], 'async': ['jira'], 'cloud': ['azure'], 'databases': ['sql server'], 'programming': ['sql', 't-sql']}</t>
  </si>
  <si>
    <t>Junior Data Azure Engineer</t>
  </si>
  <si>
    <t>['python', 'sql', 'r', 'aws', 'tableau', 'excel']</t>
  </si>
  <si>
    <t>{'analyst_tools': ['tableau', 'excel'], 'cloud': ['aws'], 'programming': ['python', 'sql', 'r']}</t>
  </si>
  <si>
    <t>Operations Security Engineer.</t>
  </si>
  <si>
    <t>['python', 'bash', 'aws', 'gcp', 'azure', 'linux', 'windows', 'ansible', 'docker', 'jenkins', 'github']</t>
  </si>
  <si>
    <t>{'cloud': ['aws', 'gcp', 'azure'], 'os': ['linux', 'windows'], 'other': ['ansible', 'docker', 'jenkins', 'github'], 'programming': ['python', 'bash']}</t>
  </si>
  <si>
    <t>['python', 'sql', 'nosql', 'neo4j', 'spark', 'kafka']</t>
  </si>
  <si>
    <t>{'databases': ['neo4j'], 'libraries': ['spark', 'kafka'], 'programming': ['python', 'sql', 'nosql']}</t>
  </si>
  <si>
    <t>Data Warehouse Analyst Manager</t>
  </si>
  <si>
    <t>Mulvane, KS</t>
  </si>
  <si>
    <t>Administrateur de Base de Données / Data Analyst</t>
  </si>
  <si>
    <t>AI/ML Engineer (Data Engineer 8-12years Hybrid / Remote (Mumbai ...</t>
  </si>
  <si>
    <t>VOCO Technologies</t>
  </si>
  <si>
    <t>Data Scientist (Compliance)</t>
  </si>
  <si>
    <t>Antoni van Leeuwenhoek</t>
  </si>
  <si>
    <t>Nori</t>
  </si>
  <si>
    <t>['sql', 'python', 'no-sql', 'gcp', 'jira']</t>
  </si>
  <si>
    <t>{'async': ['jira'], 'cloud': ['gcp'], 'programming': ['sql', 'python', 'no-sql']}</t>
  </si>
  <si>
    <t>(USA) Senior Data Engineer (Quality Engineer) - Data Ventures</t>
  </si>
  <si>
    <t>Anderson, MO</t>
  </si>
  <si>
    <t>['nosql', 'sql', 'hadoop', 'spark', 'linux', 'unix']</t>
  </si>
  <si>
    <t>{'libraries': ['hadoop', 'spark'], 'os': ['linux', 'unix'], 'programming': ['nosql', 'sql']}</t>
  </si>
  <si>
    <t>Data Scientist, Cost Forecast and Modelling</t>
  </si>
  <si>
    <t>['python', 'r', 'azure', 'pandas', 'keras', 'tableau']</t>
  </si>
  <si>
    <t>{'analyst_tools': ['tableau'], 'cloud': ['azure'], 'libraries': ['pandas', 'keras'], 'programming': ['python', 'r']}</t>
  </si>
  <si>
    <t>Srichi</t>
  </si>
  <si>
    <t>['databricks', 'azure', 'snowflake', 'hadoop', 'spark', 'git']</t>
  </si>
  <si>
    <t>{'cloud': ['databricks', 'azure', 'snowflake'], 'libraries': ['hadoop', 'spark'], 'other': ['git']}</t>
  </si>
  <si>
    <t>AWS Data Engineer-W2-Onsite</t>
  </si>
  <si>
    <t>['sql', 'aws', 'redshift', 'hadoop', 'spark']</t>
  </si>
  <si>
    <t>{'cloud': ['aws', 'redshift'], 'libraries': ['hadoop', 'spark'], 'programming': ['sql']}</t>
  </si>
  <si>
    <t>['python', 'java', 'aws', 'gcp', 'graphql', 'git']</t>
  </si>
  <si>
    <t>{'cloud': ['aws', 'gcp'], 'libraries': ['graphql'], 'other': ['git'], 'programming': ['python', 'java']}</t>
  </si>
  <si>
    <t>['sql', 'python', 'sql server', 'kafka', 'spark']</t>
  </si>
  <si>
    <t>{'databases': ['sql server'], 'libraries': ['kafka', 'spark'], 'programming': ['sql', 'python']}</t>
  </si>
  <si>
    <t>Data Analysis (พนักงานวิเคราะห์การขาย)</t>
  </si>
  <si>
    <t>บริษัท สุมิพล คอร์ปอเรชั่น จำกัด</t>
  </si>
  <si>
    <t>['python', 'java', 'sql', 'aws', 'kubernetes', 'docker']</t>
  </si>
  <si>
    <t>{'cloud': ['aws'], 'other': ['kubernetes', 'docker'], 'programming': ['python', 'java', 'sql']}</t>
  </si>
  <si>
    <t>['go', 'python', 'sql', 'sql server', 'bigquery', 'gcp', 'azure', 'aws', 'git']</t>
  </si>
  <si>
    <t>{'cloud': ['bigquery', 'gcp', 'azure', 'aws'], 'databases': ['sql server'], 'other': ['git'], 'programming': ['go', 'python', 'sql']}</t>
  </si>
  <si>
    <t>Data Analyst Marketing &amp; Sales for CEE region</t>
  </si>
  <si>
    <t>Jr. Number Analyst</t>
  </si>
  <si>
    <t>['word', 'excel', 'powerpoint', 'tableau', 'jira', 'ringcentral']</t>
  </si>
  <si>
    <t>{'analyst_tools': ['word', 'excel', 'powerpoint', 'tableau'], 'async': ['jira'], 'sync': ['ringcentral']}</t>
  </si>
  <si>
    <t>stcPlay - Data Analyst</t>
  </si>
  <si>
    <t>Intigral</t>
  </si>
  <si>
    <t>Data Ops Engineer- Cassandra</t>
  </si>
  <si>
    <t>Senior BI DevOp &amp; Cloud Data Engineer (m/f/d)</t>
  </si>
  <si>
    <t>Fürth, Germany  (+1 other)</t>
  </si>
  <si>
    <t>Phoenix Pharmahandel GmbH &amp; Co KG</t>
  </si>
  <si>
    <t>['python', 'sql', 'azure', 'spark', 'phoenix', 'word']</t>
  </si>
  <si>
    <t>{'analyst_tools': ['word'], 'cloud': ['azure'], 'libraries': ['spark'], 'programming': ['python', 'sql'], 'webframeworks': ['phoenix']}</t>
  </si>
  <si>
    <t>Junior Data Engineer- Remote Role@Wysa</t>
  </si>
  <si>
    <t>['mongodb', 'mongodb', 'python', 'sql', 'aws', 'github']</t>
  </si>
  <si>
    <t>{'cloud': ['aws'], 'databases': ['mongodb'], 'other': ['github'], 'programming': ['mongodb', 'python', 'sql']}</t>
  </si>
  <si>
    <t>TEMP Staffing &amp; Scheduling Analyst 1.0FTE</t>
  </si>
  <si>
    <t>Analyst - GSR Operations</t>
  </si>
  <si>
    <t>Daley And Associates, LLC.</t>
  </si>
  <si>
    <t>['python', 'c#', 'java', 'redshift', 'snowflake', 'bigquery', 'kafka', 'spark']</t>
  </si>
  <si>
    <t>{'cloud': ['redshift', 'snowflake', 'bigquery'], 'libraries': ['kafka', 'spark'], 'programming': ['python', 'c#', 'java']}</t>
  </si>
  <si>
    <t>Quality Assurance Intern</t>
  </si>
  <si>
    <t>Data Scientist, Analytics (Revenue)</t>
  </si>
  <si>
    <t>['python', 'java', 'sql', 'nosql', 'mongo', 'cassandra', 'redis', 'aws', 'oracle', 'kafka', 'spark', 'hadoop', 'pyspark']</t>
  </si>
  <si>
    <t>{'cloud': ['aws', 'oracle'], 'databases': ['cassandra', 'redis'], 'libraries': ['kafka', 'spark', 'hadoop', 'pyspark'], 'programming': ['python', 'java', 'sql', 'nosql', 'mongo']}</t>
  </si>
  <si>
    <t>Senior Data Engineer-5-8 Years-Pan India</t>
  </si>
  <si>
    <t>Consumer Journey Data Analyst</t>
  </si>
  <si>
    <t>Remote Entry Level AI/Data Engineer - Now Hiring</t>
  </si>
  <si>
    <t>Business Class</t>
  </si>
  <si>
    <t>Intern - Data Scientist - Summer 2024 - Now Hiring</t>
  </si>
  <si>
    <t>Inventory Control Data Analyst - Now Hiring</t>
  </si>
  <si>
    <t>['python', 'html', 'css', 'php', 'mysql', 'jupyter', 'github']</t>
  </si>
  <si>
    <t>{'databases': ['mysql'], 'libraries': ['jupyter'], 'other': ['github'], 'programming': ['python', 'html', 'css', 'php']}</t>
  </si>
  <si>
    <t>Value Based Care &amp; Payer Sr. Data Scientist - Full-time / Part-time</t>
  </si>
  <si>
    <t>Venus, TX</t>
  </si>
  <si>
    <t>Ivy Rock Partners</t>
  </si>
  <si>
    <t>Data Scientist (w/m/d) in herausgehobener Stellung in der...</t>
  </si>
  <si>
    <t>Senior Research Analyst - Data Science</t>
  </si>
  <si>
    <t>RAND Europe</t>
  </si>
  <si>
    <t>['go', 'powershell', 'azure', 'splunk', 'power bi']</t>
  </si>
  <si>
    <t>{'analyst_tools': ['splunk', 'power bi'], 'cloud': ['azure'], 'programming': ['go', 'powershell']}</t>
  </si>
  <si>
    <t>Air India</t>
  </si>
  <si>
    <t>ITP Software India Pvt Ltd</t>
  </si>
  <si>
    <t>['python', 'r', 'aws', 'azure', 'matplotlib', 'seaborn', 'hadoop', 'spark', 'tensorflow', 'pytorch', 'tableau']</t>
  </si>
  <si>
    <t>{'analyst_tools': ['tableau'], 'cloud': ['aws', 'azure'], 'libraries': ['matplotlib', 'seaborn', 'hadoop', 'spark', 'tensorflow', 'pytorch'], 'programming': ['python', 'r']}</t>
  </si>
  <si>
    <t>Data Analytics Engineer - Now offering a $7,000 Sign-On Bonus!</t>
  </si>
  <si>
    <t>['go', 'hadoop', 'spark']</t>
  </si>
  <si>
    <t>{'libraries': ['hadoop', 'spark'], 'programming': ['go']}</t>
  </si>
  <si>
    <t>['sql', 'shell', 'snowflake', 'aws', 'azure', 'gcp', 'hadoop', 'kafka', 'spark']</t>
  </si>
  <si>
    <t>{'cloud': ['snowflake', 'aws', 'azure', 'gcp'], 'libraries': ['hadoop', 'kafka', 'spark'], 'programming': ['sql', 'shell']}</t>
  </si>
  <si>
    <t>QA Engineer, Data</t>
  </si>
  <si>
    <t>Systems Specialist II (Data Engineer)</t>
  </si>
  <si>
    <t>Retail Analyst (Remote)</t>
  </si>
  <si>
    <t>['sql', 'windows', 'excel', 'powerpoint']</t>
  </si>
  <si>
    <t>{'analyst_tools': ['excel', 'powerpoint'], 'os': ['windows'], 'programming': ['sql']}</t>
  </si>
  <si>
    <t>Wildcat</t>
  </si>
  <si>
    <t>['oracle', 'excel', 'word', 'visio']</t>
  </si>
  <si>
    <t>{'analyst_tools': ['excel', 'word', 'visio'], 'cloud': ['oracle']}</t>
  </si>
  <si>
    <t>Data Scientist- Hybrid</t>
  </si>
  <si>
    <t>Rinteln, Germany</t>
  </si>
  <si>
    <t>CrediWire</t>
  </si>
  <si>
    <t>Data Engineer (with Java experience).</t>
  </si>
  <si>
    <t>['sql', 'python', 'go', 'snowflake', 'airflow', 'tableau']</t>
  </si>
  <si>
    <t>{'analyst_tools': ['tableau'], 'cloud': ['snowflake'], 'libraries': ['airflow'], 'programming': ['sql', 'python', 'go']}</t>
  </si>
  <si>
    <t>Adamantia</t>
  </si>
  <si>
    <t>Senior Data Engineer, Informatics</t>
  </si>
  <si>
    <t>['javascript', 'python', 'sql', 'aws', 'pandas', 'airflow', 'flask', 'terraform', 'git', 'unify']</t>
  </si>
  <si>
    <t>{'cloud': ['aws'], 'libraries': ['pandas', 'airflow'], 'other': ['terraform', 'git'], 'programming': ['javascript', 'python', 'sql'], 'sync': ['unify'], 'webframeworks': ['flask']}</t>
  </si>
  <si>
    <t>Senior AI Software Engineer for advanced analytics</t>
  </si>
  <si>
    <t>['c#', 'python', 'sql', 'redis', 'sql server', 'aws', 'gcp', 'azure', 'scikit-learn', 'numpy', 'pandas', 'spark', 'hadoop', 'docker', 'kubernetes']</t>
  </si>
  <si>
    <t>{'cloud': ['aws', 'gcp', 'azure'], 'databases': ['redis', 'sql server'], 'libraries': ['scikit-learn', 'numpy', 'pandas', 'spark', 'hadoop'], 'other': ['docker', 'kubernetes'], 'programming': ['c#', 'python', 'sql']}</t>
  </si>
  <si>
    <t>Acgile (Accounting &amp; BookKeeping Services)</t>
  </si>
  <si>
    <t>Critical Environments Engineer, Data Center</t>
  </si>
  <si>
    <t>['sql', 'vba', 'python', 'r', 'excel', 'powerpoint', 'tableau', 'spss']</t>
  </si>
  <si>
    <t>{'analyst_tools': ['excel', 'powerpoint', 'tableau', 'spss'], 'programming': ['sql', 'vba', 'python', 'r']}</t>
  </si>
  <si>
    <t>Sales Engineer - Data Driven and Tightening Services</t>
  </si>
  <si>
    <t>Северсталь. IT &amp; Digital</t>
  </si>
  <si>
    <t>['hadoop', 'airflow', 'kafka', 'spark', 'linux']</t>
  </si>
  <si>
    <t>{'libraries': ['hadoop', 'airflow', 'kafka', 'spark'], 'os': ['linux']}</t>
  </si>
  <si>
    <t>Engineering Operations Senior Analyst</t>
  </si>
  <si>
    <t>Google Cloud Platform Data Engineer - Now Hiring</t>
  </si>
  <si>
    <t>['sql', 'mongodb', 'mongodb', 'python', 'azure', 'bigquery', 'power bi']</t>
  </si>
  <si>
    <t>{'analyst_tools': ['power bi'], 'cloud': ['azure', 'bigquery'], 'databases': ['mongodb'], 'programming': ['sql', 'mongodb', 'python']}</t>
  </si>
  <si>
    <t>['java', 'c', 'r', 'python', 'matlab', 'git']</t>
  </si>
  <si>
    <t>{'other': ['git'], 'programming': ['java', 'c', 'r', 'python', 'matlab']}</t>
  </si>
  <si>
    <t>Senior Data Engineer (f/m/d) - Remote</t>
  </si>
  <si>
    <t>Sr. Data engineer- Local to NC</t>
  </si>
  <si>
    <t>['scala', 'gcp', 'hadoop', 'spark', 'airflow', 'outlook']</t>
  </si>
  <si>
    <t>{'analyst_tools': ['outlook'], 'cloud': ['gcp'], 'libraries': ['hadoop', 'spark', 'airflow'], 'programming': ['scala']}</t>
  </si>
  <si>
    <t>Analyste données client - F/H -CDI</t>
  </si>
  <si>
    <t>['sql', 't-sql', 'azure', 'databricks', 'oracle', 'excel']</t>
  </si>
  <si>
    <t>{'analyst_tools': ['excel'], 'cloud': ['azure', 'databricks', 'oracle'], 'programming': ['sql', 't-sql']}</t>
  </si>
  <si>
    <t>Data Scientist: Ecosystem GHG Data and Modeling Consortium</t>
  </si>
  <si>
    <t>['dart', 'sql', 'sas', 'sas', 'r', 'excel', 'tableau']</t>
  </si>
  <si>
    <t>{'analyst_tools': ['sas', 'excel', 'tableau'], 'programming': ['dart', 'sql', 'sas', 'r']}</t>
  </si>
  <si>
    <t>VALID8 Financial</t>
  </si>
  <si>
    <t>Data Analyst for our Data Science Team</t>
  </si>
  <si>
    <t>['python', 'sql', 'vba', 'r', 'pandas', 'numpy', 'excel', 'powerpoint', 'tableau']</t>
  </si>
  <si>
    <t>{'analyst_tools': ['excel', 'powerpoint', 'tableau'], 'libraries': ['pandas', 'numpy'], 'programming': ['python', 'sql', 'vba', 'r']}</t>
  </si>
  <si>
    <t>Data Engineer (L5) - Playback (Device)</t>
  </si>
  <si>
    <t>Senior Data Integration Engineer - Data &amp; Analytics, Tietoevry Care</t>
  </si>
  <si>
    <t>['sql', 'nosql', 'python', 'go', 'java', 'c++', 'scala', 'aws', 'redshift', 'aurora', 'hadoop', 'kafka', 'ssis']</t>
  </si>
  <si>
    <t>{'analyst_tools': ['ssis'], 'cloud': ['aws', 'redshift', 'aurora'], 'libraries': ['hadoop', 'kafka'], 'programming': ['sql', 'nosql', 'python', 'go', 'java', 'c++', 'scala']}</t>
  </si>
  <si>
    <t>Data Engineer, Accounting</t>
  </si>
  <si>
    <t>['scala', 'sql', 'aws', 'spark', 'airflow', 'github']</t>
  </si>
  <si>
    <t>{'cloud': ['aws'], 'libraries': ['spark', 'airflow'], 'other': ['github'], 'programming': ['scala', 'sql']}</t>
  </si>
  <si>
    <t>['sql', 'sql server', 'db2', 'oracle', 'azure']</t>
  </si>
  <si>
    <t>{'cloud': ['oracle', 'azure'], 'databases': ['sql server', 'db2'], 'programming': ['sql']}</t>
  </si>
  <si>
    <t>['sql', 'python', 'elasticsearch', 'aws', 'kafka', 'word', 'flow', 'docker']</t>
  </si>
  <si>
    <t>{'analyst_tools': ['word'], 'cloud': ['aws'], 'databases': ['elasticsearch'], 'libraries': ['kafka'], 'other': ['flow', 'docker'], 'programming': ['sql', 'python']}</t>
  </si>
  <si>
    <t>Data Engineer / EDW,ETL Developer</t>
  </si>
  <si>
    <t>['sql', 'sql server', 'oracle', 'aws', 'redshift', 'sap']</t>
  </si>
  <si>
    <t>{'analyst_tools': ['sap'], 'cloud': ['oracle', 'aws', 'redshift'], 'databases': ['sql server'], 'programming': ['sql']}</t>
  </si>
  <si>
    <t>CAT Modelling Analyst</t>
  </si>
  <si>
    <t>Senior Data Engineer - RealFi - Remote</t>
  </si>
  <si>
    <t>IO Global Services</t>
  </si>
  <si>
    <t>['go', 'azure', 'sap', 'kubernetes']</t>
  </si>
  <si>
    <t>{'analyst_tools': ['sap'], 'cloud': ['azure'], 'other': ['kubernetes'], 'programming': ['go']}</t>
  </si>
  <si>
    <t>Enercon</t>
  </si>
  <si>
    <t>MT BYTES</t>
  </si>
  <si>
    <t>Senior Data Engineer (high-growth Startup)</t>
  </si>
  <si>
    <t>Data Analysis Co-Op</t>
  </si>
  <si>
    <t>['sql', 'python', 'spring', 'node', 'tableau', 'alteryx']</t>
  </si>
  <si>
    <t>{'analyst_tools': ['tableau', 'alteryx'], 'libraries': ['spring'], 'programming': ['sql', 'python'], 'webframeworks': ['node']}</t>
  </si>
  <si>
    <t>['power bi', 'flow', 'notion']</t>
  </si>
  <si>
    <t>{'analyst_tools': ['power bi'], 'async': ['notion'], 'other': ['flow']}</t>
  </si>
  <si>
    <t>Senior Data Engineer, Tech lead</t>
  </si>
  <si>
    <t>['python', 'sql', 'snowflake', 'aws', 'gcp', 'azure', 'airflow', 'pyspark', 'qlik', 'docker', 'jenkins', 'github']</t>
  </si>
  <si>
    <t>{'analyst_tools': ['qlik'], 'cloud': ['snowflake', 'aws', 'gcp', 'azure'], 'libraries': ['airflow', 'pyspark'], 'other': ['docker', 'jenkins', 'github'], 'programming': ['python', 'sql']}</t>
  </si>
  <si>
    <t>['python', 'sql', 'mongodb', 'mongodb', 'dynamodb', 'snowflake', 'spark']</t>
  </si>
  <si>
    <t>{'cloud': ['snowflake'], 'databases': ['mongodb', 'dynamodb'], 'libraries': ['spark'], 'programming': ['python', 'sql', 'mongodb']}</t>
  </si>
  <si>
    <t>Inmar Intelligence</t>
  </si>
  <si>
    <t>Technical Data Analyst - Global KYC @ING Hubs Romania</t>
  </si>
  <si>
    <t>ICL Group</t>
  </si>
  <si>
    <t>['excel', 'word', 'power bi', 'sap']</t>
  </si>
  <si>
    <t>{'analyst_tools': ['excel', 'word', 'power bi', 'sap']}</t>
  </si>
  <si>
    <t>['matlab', 'c', 'java', 'python', 'r', 'vba', 'excel']</t>
  </si>
  <si>
    <t>{'analyst_tools': ['excel'], 'programming': ['matlab', 'c', 'java', 'python', 'r', 'vba']}</t>
  </si>
  <si>
    <t>['python', 'databricks', 'snowflake', 'bigquery', 'pandas', 'scikit-learn', 'numpy', 'tensorflow', 'keras', 'tableau', 'power bi', 'git', 'jira']</t>
  </si>
  <si>
    <t>{'analyst_tools': ['tableau', 'power bi'], 'async': ['jira'], 'cloud': ['databricks', 'snowflake', 'bigquery'], 'libraries': ['pandas', 'scikit-learn', 'numpy', 'tensorflow', 'keras'], 'other': ['git'], 'programming': ['python']}</t>
  </si>
  <si>
    <t>Data Engineer :</t>
  </si>
  <si>
    <t>Violet, LA</t>
  </si>
  <si>
    <t>Chuyên viên cao cấp/Chuyên viên phân tích dữ liệu (Data Analyst)</t>
  </si>
  <si>
    <t>ABBANK - Ngân Hàng TMCP An Bình</t>
  </si>
  <si>
    <t>Reporting and Business Intelligence Senior Analyst, GOCC</t>
  </si>
  <si>
    <t>Manulife Business Processing Services (MBPS)</t>
  </si>
  <si>
    <t>['python', 'sql', 'shell', 'azure', 'aws', 'oracle', 'pandas', 'django', 'tableau', 'power bi', 'excel']</t>
  </si>
  <si>
    <t>{'analyst_tools': ['tableau', 'power bi', 'excel'], 'cloud': ['azure', 'aws', 'oracle'], 'libraries': ['pandas'], 'programming': ['python', 'sql', 'shell'], 'webframeworks': ['django']}</t>
  </si>
  <si>
    <t>Software Engineer (mid or senior level) for Data Platform</t>
  </si>
  <si>
    <t>['java', 'kotlin', 'c#', 'python', 'sql', 'html', 'javascript', 'mysql', 'dynamodb', 'postgresql', 'sql server', 'aws', 'snowflake', 'aurora', 'spark', 'react', 'angular', 'flow']</t>
  </si>
  <si>
    <t>{'cloud': ['aws', 'snowflake', 'aurora'], 'databases': ['mysql', 'dynamodb', 'postgresql', 'sql server'], 'libraries': ['spark', 'react'], 'other': ['flow'], 'programming': ['java', 'kotlin', 'c#', 'python', 'sql', 'html', 'javascript'], 'webframeworks': ['angular']}</t>
  </si>
  <si>
    <t>Data Engineer (Remote/Virtual)</t>
  </si>
  <si>
    <t>['shell', 'python', 'sql', 'c++', 'java', 'scala', 'github']</t>
  </si>
  <si>
    <t>{'other': ['github'], 'programming': ['shell', 'python', 'sql', 'c++', 'java', 'scala']}</t>
  </si>
  <si>
    <t>Research Analyst - Finalta</t>
  </si>
  <si>
    <t>Finalta by McKinsey</t>
  </si>
  <si>
    <t>Teamlead Data Scientist (m/f/d)</t>
  </si>
  <si>
    <t>['python', 'nosql', 'sql', 'go', 'aws', 'redshift']</t>
  </si>
  <si>
    <t>{'cloud': ['aws', 'redshift'], 'programming': ['python', 'nosql', 'sql', 'go']}</t>
  </si>
  <si>
    <t>['sql', 'python', 'shell', 'tableau', 'ssis', 'outlook', 'word', 'excel', 'alteryx']</t>
  </si>
  <si>
    <t>{'analyst_tools': ['tableau', 'ssis', 'outlook', 'word', 'excel', 'alteryx'], 'programming': ['sql', 'python', 'shell']}</t>
  </si>
  <si>
    <t>Business Intelligence Analyst Contractor</t>
  </si>
  <si>
    <t>['sql', 'bigquery', 'aws', 'gcp', 'azure', 'looker', 'tableau', 'power bi']</t>
  </si>
  <si>
    <t>{'analyst_tools': ['looker', 'tableau', 'power bi'], 'cloud': ['bigquery', 'aws', 'gcp', 'azure'], 'programming': ['sql']}</t>
  </si>
  <si>
    <t>V-Bros Mobtech Corporation</t>
  </si>
  <si>
    <t>['sql', 'python', 'nosql', 'pandas', 'numpy', 'scikit-learn', 'pyspark', 'keras', 'express']</t>
  </si>
  <si>
    <t>{'libraries': ['pandas', 'numpy', 'scikit-learn', 'pyspark', 'keras'], 'programming': ['sql', 'python', 'nosql'], 'webframeworks': ['express']}</t>
  </si>
  <si>
    <t>Data Analyst - IT Applications</t>
  </si>
  <si>
    <t>Staff Software Engineer - Backend (Pulse)</t>
  </si>
  <si>
    <t>['python', 'java', 'nosql', 'redshift']</t>
  </si>
  <si>
    <t>{'cloud': ['redshift'], 'programming': ['python', 'java', 'nosql']}</t>
  </si>
  <si>
    <t>Data Engineer / Разработчик DWH</t>
  </si>
  <si>
    <t>ASKLEPIY GROUP (phoenix core)</t>
  </si>
  <si>
    <t>CAD Machine Learning Engineer</t>
  </si>
  <si>
    <t>MediaTek India Technology Private Limited</t>
  </si>
  <si>
    <t>['r', 'sql', 'matplotlib', 'tableau']</t>
  </si>
  <si>
    <t>{'analyst_tools': ['tableau'], 'libraries': ['matplotlib'], 'programming': ['r', 'sql']}</t>
  </si>
  <si>
    <t>Senior Data Engineer - AWS/SQL</t>
  </si>
  <si>
    <t>['sql', 'aws', 'snowflake', 'tableau', 'word']</t>
  </si>
  <si>
    <t>{'analyst_tools': ['tableau', 'word'], 'cloud': ['aws', 'snowflake'], 'programming': ['sql']}</t>
  </si>
  <si>
    <t>Data Standards Analyst 2 - C10</t>
  </si>
  <si>
    <t>Allegion plc</t>
  </si>
  <si>
    <t>['nosql', 'sql', 'azure', 'aws', 'gcp', 'snowflake', 'bigquery', 'redshift', 'kafka', 'spark', 'airflow', 'qlik', 'microstrategy', 'tableau', 'looker', 'github', 'jira', 'confluence']</t>
  </si>
  <si>
    <t>{'analyst_tools': ['qlik', 'microstrategy', 'tableau', 'looker'], 'async': ['jira', 'confluence'], 'cloud': ['azure', 'aws', 'gcp', 'snowflake', 'bigquery', 'redshift'], 'libraries': ['kafka', 'spark', 'airflow'], 'other': ['github'], 'programming': ['nosql', 'sql']}</t>
  </si>
  <si>
    <t>AWS Data Engineer (Associate) (Seattle, WA)</t>
  </si>
  <si>
    <t>['sql', 'flutter', 'tableau']</t>
  </si>
  <si>
    <t>{'analyst_tools': ['tableau'], 'libraries': ['flutter'], 'programming': ['sql']}</t>
  </si>
  <si>
    <t>Manager, Engineering, Core Data</t>
  </si>
  <si>
    <t>['nosql', 'scala', 'java', 'python', 'r', 'azure', 'databricks', 'hadoop', 'spark']</t>
  </si>
  <si>
    <t>{'cloud': ['azure', 'databricks'], 'libraries': ['hadoop', 'spark'], 'programming': ['nosql', 'scala', 'java', 'python', 'r']}</t>
  </si>
  <si>
    <t>['azure', 'ssis', 'sap', 'github', 'jenkins', 'docker', 'kubernetes', 'ansible']</t>
  </si>
  <si>
    <t>{'analyst_tools': ['ssis', 'sap'], 'cloud': ['azure'], 'other': ['github', 'jenkins', 'docker', 'kubernetes', 'ansible']}</t>
  </si>
  <si>
    <t>['python', 'r', 'sql', 'pandas', 'numpy', 'matplotlib', 'seaborn', 'scikit-learn', 'nltk', 'pytorch', 'tensorflow', 'keras', 'rshiny', 'tableau', 'power bi']</t>
  </si>
  <si>
    <t>{'analyst_tools': ['tableau', 'power bi'], 'libraries': ['pandas', 'numpy', 'matplotlib', 'seaborn', 'scikit-learn', 'nltk', 'pytorch', 'tensorflow', 'keras', 'rshiny'], 'programming': ['python', 'r', 'sql']}</t>
  </si>
  <si>
    <t>Mutual Of Omaha</t>
  </si>
  <si>
    <t>['python', 'aws', 'snowflake', 'kafka', 'unix', 'windows', 'tableau']</t>
  </si>
  <si>
    <t>{'analyst_tools': ['tableau'], 'cloud': ['aws', 'snowflake'], 'libraries': ['kafka'], 'os': ['unix', 'windows'], 'programming': ['python']}</t>
  </si>
  <si>
    <t>['r', 'python', 'scala', 'java', 'azure']</t>
  </si>
  <si>
    <t>{'cloud': ['azure'], 'programming': ['r', 'python', 'scala', 'java']}</t>
  </si>
  <si>
    <t>Fédération Internationale de l'Automobile (FIA)</t>
  </si>
  <si>
    <t>EasyHiring.Pro</t>
  </si>
  <si>
    <t>Cyber Threat Defense</t>
  </si>
  <si>
    <t>['python', 'sql', 'java', 'scala', 'snowflake', 'pandas', 'numpy', 'tensorflow', 'pytorch', 'spark', 'splunk']</t>
  </si>
  <si>
    <t>{'analyst_tools': ['splunk'], 'cloud': ['snowflake'], 'libraries': ['pandas', 'numpy', 'tensorflow', 'pytorch', 'spark'], 'programming': ['python', 'sql', 'java', 'scala']}</t>
  </si>
  <si>
    <t>Vista Land and Lifescapes, Inc.</t>
  </si>
  <si>
    <t>ServeSA</t>
  </si>
  <si>
    <t>['javascript', 'mongodb', 'mongodb', 'aws', 'node.js', 'react.js', 'docker']</t>
  </si>
  <si>
    <t>{'cloud': ['aws'], 'databases': ['mongodb'], 'other': ['docker'], 'programming': ['javascript', 'mongodb'], 'webframeworks': ['node.js', 'react.js']}</t>
  </si>
  <si>
    <t>['java', 'scala', 'sql', 'shell', 'python', 'nosql', 'r', 'c#', 'php', 'databricks', 'kafka', 'spark', 'airflow', 'hadoop', 'unix', 'linux', 'kubernetes', 'docker', 'git', 'github']</t>
  </si>
  <si>
    <t>{'cloud': ['databricks'], 'libraries': ['kafka', 'spark', 'airflow', 'hadoop'], 'os': ['unix', 'linux'], 'other': ['kubernetes', 'docker', 'git', 'github'], 'programming': ['java', 'scala', 'sql', 'shell', 'python', 'nosql', 'r', 'c#', 'php']}</t>
  </si>
  <si>
    <t>Senior Data Engineer- ETL Developer</t>
  </si>
  <si>
    <t>['sql', 'sql server', 'windows', 'unix', 'linux', 'github']</t>
  </si>
  <si>
    <t>{'databases': ['sql server'], 'os': ['windows', 'unix', 'linux'], 'other': ['github'], 'programming': ['sql']}</t>
  </si>
  <si>
    <t>['python', 'java', 'gcp', 'bigquery', 'excel', 'terraform']</t>
  </si>
  <si>
    <t>{'analyst_tools': ['excel'], 'cloud': ['gcp', 'bigquery'], 'other': ['terraform'], 'programming': ['python', 'java']}</t>
  </si>
  <si>
    <t>Pre-Sales Data Scientist, Multi Industry</t>
  </si>
  <si>
    <t>STEPCO RECRUITMENT</t>
  </si>
  <si>
    <t>['sql', 'sql server', 'ssis', 'ssrs', 'power bi', 'word']</t>
  </si>
  <si>
    <t>{'analyst_tools': ['ssis', 'ssrs', 'power bi', 'word'], 'databases': ['sql server'], 'programming': ['sql']}</t>
  </si>
  <si>
    <t>Language Data Analyst - Swedish</t>
  </si>
  <si>
    <t>1111獵頭</t>
  </si>
  <si>
    <t>Data Analyst Senior for D2C eCommerce Digital Marketing</t>
  </si>
  <si>
    <t>BluZinc</t>
  </si>
  <si>
    <t>Senior Data Analyst - Hedge Fund</t>
  </si>
  <si>
    <t>IT- Datenanalyst</t>
  </si>
  <si>
    <t>Hennigsdorf, Germany</t>
  </si>
  <si>
    <t>УМНЫЕ ГОРОДА</t>
  </si>
  <si>
    <t>['golang', 'postgresql', 'airflow', 'kafka', 'pandas', 'git', 'gitlab', 'ansible', 'kubernetes']</t>
  </si>
  <si>
    <t>{'databases': ['postgresql'], 'libraries': ['airflow', 'kafka', 'pandas'], 'other': ['git', 'gitlab', 'ansible', 'kubernetes'], 'programming': ['golang']}</t>
  </si>
  <si>
    <t>['sql', 'python', 'azure', 'aws', 'qt', 'react', 'vue', 'angular', 'git']</t>
  </si>
  <si>
    <t>{'cloud': ['azure', 'aws'], 'libraries': ['qt', 'react'], 'other': ['git'], 'programming': ['sql', 'python'], 'webframeworks': ['vue', 'angular']}</t>
  </si>
  <si>
    <t>Senior Data Analyst, Financial Crime Intelligence.</t>
  </si>
  <si>
    <t>['sql', 'sas', 'sas', 'tableau', 'sharepoint']</t>
  </si>
  <si>
    <t>{'analyst_tools': ['sas', 'tableau', 'sharepoint'], 'programming': ['sql', 'sas']}</t>
  </si>
  <si>
    <t>data analyst Nigeria</t>
  </si>
  <si>
    <t>Globacom</t>
  </si>
  <si>
    <t>Fullerton Ford</t>
  </si>
  <si>
    <t>Engineer Chapter Lead</t>
  </si>
  <si>
    <t>['scala', 'sql', 'spark', 'hadoop', 'power bi', 'tableau']</t>
  </si>
  <si>
    <t>{'analyst_tools': ['power bi', 'tableau'], 'libraries': ['spark', 'hadoop'], 'programming': ['scala', 'sql']}</t>
  </si>
  <si>
    <t>['python', 'nosql', 'cassandra', 'azure', 'databricks', 'oracle', 'spark', 'hadoop']</t>
  </si>
  <si>
    <t>{'cloud': ['azure', 'databricks', 'oracle'], 'databases': ['cassandra'], 'libraries': ['spark', 'hadoop'], 'programming': ['python', 'nosql']}</t>
  </si>
  <si>
    <t>Senior Data &amp; BI Analyst - Digital and Data Quality</t>
  </si>
  <si>
    <t>Alma, MO</t>
  </si>
  <si>
    <t>['nosql', 'mongo', 'sql', 'oracle', 'hadoop']</t>
  </si>
  <si>
    <t>{'cloud': ['oracle'], 'libraries': ['hadoop'], 'programming': ['nosql', 'mongo', 'sql']}</t>
  </si>
  <si>
    <t>Data Engineer. Job in London NBC4i Jobs</t>
  </si>
  <si>
    <t>BMG Research</t>
  </si>
  <si>
    <t>['python', 'scala', 'sql', 'databricks', 'aws', 'gcp', 'azure', 'pyspark', 'airflow', 'docker', 'kubernetes']</t>
  </si>
  <si>
    <t>{'cloud': ['databricks', 'aws', 'gcp', 'azure'], 'libraries': ['pyspark', 'airflow'], 'other': ['docker', 'kubernetes'], 'programming': ['python', 'scala', 'sql']}</t>
  </si>
  <si>
    <t>Data Analyst Data Scientist Urgent Hiring</t>
  </si>
  <si>
    <t>['sql', 'python', 'redshift', 'kafka', 'spark', 'ssis']</t>
  </si>
  <si>
    <t>{'analyst_tools': ['ssis'], 'cloud': ['redshift'], 'libraries': ['kafka', 'spark'], 'programming': ['sql', 'python']}</t>
  </si>
  <si>
    <t>Data Analyst junior (contrat d'apprentissage)</t>
  </si>
  <si>
    <t>EEMI l'école du web</t>
  </si>
  <si>
    <t>['sql', 'python', 'scala', 'r', 'sas', 'sas', 'vba', 'databricks', 'snowflake', 'azure', 'node.js', 'github']</t>
  </si>
  <si>
    <t>{'analyst_tools': ['sas'], 'cloud': ['databricks', 'snowflake', 'azure'], 'other': ['github'], 'programming': ['sql', 'python', 'scala', 'r', 'sas', 'vba'], 'webframeworks': ['node.js']}</t>
  </si>
  <si>
    <t>['sql', 'nosql', 'mongodb', 'mongodb', 'java', 'python', 'postgresql', 'couchbase', 'oracle']</t>
  </si>
  <si>
    <t>{'cloud': ['oracle'], 'databases': ['mongodb', 'postgresql', 'couchbase'], 'programming': ['sql', 'nosql', 'mongodb', 'java', 'python']}</t>
  </si>
  <si>
    <t>Thoucentric Technology Pvt. Ltd.</t>
  </si>
  <si>
    <t>Analyst, Operations Quality</t>
  </si>
  <si>
    <t>Campaign</t>
  </si>
  <si>
    <t>Senior Analytics Engineer | Growth</t>
  </si>
  <si>
    <t>['sql', 'redshift', 'snowflake', 'bigquery', 'express', 'looker', 'tableau']</t>
  </si>
  <si>
    <t>{'analyst_tools': ['looker', 'tableau'], 'cloud': ['redshift', 'snowflake', 'bigquery'], 'programming': ['sql'], 'webframeworks': ['express']}</t>
  </si>
  <si>
    <t>Senior Data Engineers - Now Hiring</t>
  </si>
  <si>
    <t>历峰集团</t>
  </si>
  <si>
    <t>International Computing Centre</t>
  </si>
  <si>
    <t>['t-sql', 'sql', 'azure', 'power bi', 'dax']</t>
  </si>
  <si>
    <t>{'analyst_tools': ['power bi', 'dax'], 'cloud': ['azure'], 'programming': ['t-sql', 'sql']}</t>
  </si>
  <si>
    <t>Principal Data Engineer At Mission Driven Company (Remote)</t>
  </si>
  <si>
    <t>['scala', 'aws', 'kafka', 'spark']</t>
  </si>
  <si>
    <t>{'cloud': ['aws'], 'libraries': ['kafka', 'spark'], 'programming': ['scala']}</t>
  </si>
  <si>
    <t>1 DATA ANALYST Appui au pilotage (H/F)</t>
  </si>
  <si>
    <t>['mongodb', 'mongodb', 'solidity', 'gcp', 'bigquery', 'pyspark', 'fastapi']</t>
  </si>
  <si>
    <t>{'cloud': ['gcp', 'bigquery'], 'databases': ['mongodb'], 'libraries': ['pyspark'], 'programming': ['mongodb', 'solidity'], 'webframeworks': ['fastapi']}</t>
  </si>
  <si>
    <t>Защищенные Телекоммуникации</t>
  </si>
  <si>
    <t>['python', 'sql', 'postgresql', 'mysql', 'pandas', 'numpy', 'matplotlib', 'seaborn', 'airflow']</t>
  </si>
  <si>
    <t>{'databases': ['postgresql', 'mysql'], 'libraries': ['pandas', 'numpy', 'matplotlib', 'seaborn', 'airflow'], 'programming': ['python', 'sql']}</t>
  </si>
  <si>
    <t>West Advanced Technologies</t>
  </si>
  <si>
    <t>Associate Director, Senior Principal Data Engineer</t>
  </si>
  <si>
    <t>EQ\CM Data Analyst- Fixed Term Contract</t>
  </si>
  <si>
    <t>Marketing Business Data Analyst</t>
  </si>
  <si>
    <t>['r', 'sas', 'sas', 'sql', 'tableau', 'excel']</t>
  </si>
  <si>
    <t>{'analyst_tools': ['sas', 'tableau', 'excel'], 'programming': ['r', 'sas', 'sql']}</t>
  </si>
  <si>
    <t>Azure Cloud Data Engineer - 15+ Experience</t>
  </si>
  <si>
    <t>['c#', 'azure', 'kafka', 'spark']</t>
  </si>
  <si>
    <t>{'cloud': ['azure'], 'libraries': ['kafka', 'spark'], 'programming': ['c#']}</t>
  </si>
  <si>
    <t>Data Entry Supervisor</t>
  </si>
  <si>
    <t>Union Courier</t>
  </si>
  <si>
    <t>Data Engineer II - Inventory Optimization and Advanced Analytics</t>
  </si>
  <si>
    <t>['r', 'python', 'sql', 'aws', 'snowflake', 'github', 'kubernetes', 'docker']</t>
  </si>
  <si>
    <t>{'cloud': ['aws', 'snowflake'], 'other': ['github', 'kubernetes', 'docker'], 'programming': ['r', 'python', 'sql']}</t>
  </si>
  <si>
    <t>Engineer (Mid-Level)</t>
  </si>
  <si>
    <t>['kotlin', 'java', 'ruby', 'ruby', 'typescript', 'go', 'c#', 'c++', 'kafka']</t>
  </si>
  <si>
    <t>{'libraries': ['kafka'], 'programming': ['kotlin', 'java', 'ruby', 'typescript', 'go', 'c#', 'c++'], 'webframeworks': ['ruby']}</t>
  </si>
  <si>
    <t>Data Analyst Global Commercial Operations · Uppsala</t>
  </si>
  <si>
    <t>Plants Anomaly Analyst</t>
  </si>
  <si>
    <t>Prospera</t>
  </si>
  <si>
    <t>Business Intelligence Analyst/ Developer (On-Site)</t>
  </si>
  <si>
    <t>Metal Toad</t>
  </si>
  <si>
    <t>['python', 'aws', 'jupyter', 'npm', 'git', 'terraform']</t>
  </si>
  <si>
    <t>{'cloud': ['aws'], 'libraries': ['jupyter'], 'other': ['npm', 'git', 'terraform'], 'programming': ['python']}</t>
  </si>
  <si>
    <t>Bertelsmann SE &amp; Co. KGaA - Corporate Center -</t>
  </si>
  <si>
    <t>СофтХаус</t>
  </si>
  <si>
    <t>Data Analyst II_USD</t>
  </si>
  <si>
    <t>['sql', 'java', 'scala', 'python', 'c#', 'go', 'nosql', 'mongodb', 'mongodb', 'cassandra', 'azure', 'aws', 'gcp', 'ibm cloud', 'hadoop', 'spark', 'kafka', 'jenkins', 'ansible']</t>
  </si>
  <si>
    <t>{'cloud': ['azure', 'aws', 'gcp', 'ibm cloud'], 'databases': ['mongodb', 'cassandra'], 'libraries': ['hadoop', 'spark', 'kafka'], 'other': ['jenkins', 'ansible'], 'programming': ['sql', 'java', 'scala', 'python', 'c#', 'go', 'nosql', 'mongodb']}</t>
  </si>
  <si>
    <t>Growthprof</t>
  </si>
  <si>
    <t>Data Analyst III - SQL / REMOTE - Now Hiring</t>
  </si>
  <si>
    <t>(senior) Business Intelligence Data Engineer (f/m/x)</t>
  </si>
  <si>
    <t>IT Operations Analyst Intern</t>
  </si>
  <si>
    <t>['oracle', 'outlook']</t>
  </si>
  <si>
    <t>{'analyst_tools': ['outlook'], 'cloud': ['oracle']}</t>
  </si>
  <si>
    <t>Experienced Consultant Data Scientist - Now Hiring</t>
  </si>
  <si>
    <t>['java', 'bash', 'aws', 'linux', 'sap', 'jenkins', 'ansible', 'docker', 'terraform']</t>
  </si>
  <si>
    <t>{'analyst_tools': ['sap'], 'cloud': ['aws'], 'os': ['linux'], 'other': ['jenkins', 'ansible', 'docker', 'terraform'], 'programming': ['java', 'bash']}</t>
  </si>
  <si>
    <t>Data Analysis &amp; System - Junior Level</t>
  </si>
  <si>
    <t>Senior Data Scientist, Forecasting (Retail Platforms)</t>
  </si>
  <si>
    <t>Training and Placement for Data Engineer and Salesforce</t>
  </si>
  <si>
    <t>Computer Scientist – Energy Domain Framework Architect</t>
  </si>
  <si>
    <t>['python', 'javascript', 'c++', 'rust']</t>
  </si>
  <si>
    <t>{'programming': ['python', 'javascript', 'c++', 'rust']}</t>
  </si>
  <si>
    <t>Entry Level Data Analyst/Scientist</t>
  </si>
  <si>
    <t>AI and Data Science Lead</t>
  </si>
  <si>
    <t>Angle Health</t>
  </si>
  <si>
    <t>Pequannock Township, NJ</t>
  </si>
  <si>
    <t>Data (Power BI) Engineer</t>
  </si>
  <si>
    <t>E2 Consulting Engineers, Inc</t>
  </si>
  <si>
    <t>['sql', 'snowflake', 'power bi', 'dax', 'sharepoint']</t>
  </si>
  <si>
    <t>{'analyst_tools': ['power bi', 'dax', 'sharepoint'], 'cloud': ['snowflake'], 'programming': ['sql']}</t>
  </si>
  <si>
    <t>Staff Data Analyst (Catalog)</t>
  </si>
  <si>
    <t>Associate Data Focused Business Analyst</t>
  </si>
  <si>
    <t>Winborough Technologies</t>
  </si>
  <si>
    <t>Data Engineer/ Data Analyst Jobs</t>
  </si>
  <si>
    <t>Sr. Data Scientist with Any Bank and Ecommerce experience</t>
  </si>
  <si>
    <t>['sql', 'python', 'r', 'flask', 'linux', 'kubernetes', 'docker', 'git']</t>
  </si>
  <si>
    <t>{'os': ['linux'], 'other': ['kubernetes', 'docker', 'git'], 'programming': ['sql', 'python', 'r'], 'webframeworks': ['flask']}</t>
  </si>
  <si>
    <t>Senior Data Engineer (Remote Friendly)</t>
  </si>
  <si>
    <t>Data Engineer bij Aorta Business Intelligence</t>
  </si>
  <si>
    <t>Loon op Zand, Netherlands</t>
  </si>
  <si>
    <t>['azure', 'oracle', 'databricks', 'word']</t>
  </si>
  <si>
    <t>{'analyst_tools': ['word'], 'cloud': ['azure', 'oracle', 'databricks']}</t>
  </si>
  <si>
    <t>Principal Data Scientist - Remote | WFH</t>
  </si>
  <si>
    <t>['sql', 'kafka', 'hadoop', 'airflow']</t>
  </si>
  <si>
    <t>{'libraries': ['kafka', 'hadoop', 'airflow'], 'programming': ['sql']}</t>
  </si>
  <si>
    <t>Senior Strat Data Analyst</t>
  </si>
  <si>
    <t>['sql', 'go', 'sql server', 'excel', 'outlook', 'power bi']</t>
  </si>
  <si>
    <t>{'analyst_tools': ['excel', 'outlook', 'power bi'], 'databases': ['sql server'], 'programming': ['sql', 'go']}</t>
  </si>
  <si>
    <t>DataSmart Lda</t>
  </si>
  <si>
    <t>['sql', 'azure', 'dax', 'ssis']</t>
  </si>
  <si>
    <t>{'analyst_tools': ['dax', 'ssis'], 'cloud': ['azure'], 'programming': ['sql']}</t>
  </si>
  <si>
    <t>['nosql', 'scala', 'couchbase', 'aws', 'azure', 'hadoop', 'spark', 'kafka', 'docker', 'kubernetes', 'git']</t>
  </si>
  <si>
    <t>{'cloud': ['aws', 'azure'], 'databases': ['couchbase'], 'libraries': ['hadoop', 'spark', 'kafka'], 'other': ['docker', 'kubernetes', 'git'], 'programming': ['nosql', 'scala']}</t>
  </si>
  <si>
    <t>['sql', 'r', 'python', 'sap', 'power bi', 'tableau']</t>
  </si>
  <si>
    <t>{'analyst_tools': ['sap', 'power bi', 'tableau'], 'programming': ['sql', 'r', 'python']}</t>
  </si>
  <si>
    <t>Principal Associate, DLP SecOps Analyst</t>
  </si>
  <si>
    <t>Data Scientist, Dng, Mumbai</t>
  </si>
  <si>
    <t>['python', 'java', 'sql', 'r', 'matlab', 'redshift', 'aws', 'pandas', 'tensorflow', 'numpy', 'nltk', 'hadoop', 'spark', 'splunk', 'tableau', 'flow', 'git', 'jenkins', 'puppet', 'chef']</t>
  </si>
  <si>
    <t>{'analyst_tools': ['splunk', 'tableau'], 'cloud': ['redshift', 'aws'], 'libraries': ['pandas', 'tensorflow', 'numpy', 'nltk', 'hadoop', 'spark'], 'other': ['flow', 'git', 'jenkins', 'puppet', 'chef'], 'programming': ['python', 'java', 'sql', 'r', 'matlab']}</t>
  </si>
  <si>
    <t>ESG Data Analyst/Engineer</t>
  </si>
  <si>
    <t>RESEARCH DATA ANALYST I JC-359833</t>
  </si>
  <si>
    <t>['sql', 'python', 'sas', 'sas', 'nosql', 'oracle', 'airflow', 'spark', 'pyspark', 'excel', 'github']</t>
  </si>
  <si>
    <t>{'analyst_tools': ['sas', 'excel'], 'cloud': ['oracle'], 'libraries': ['airflow', 'spark', 'pyspark'], 'other': ['github'], 'programming': ['sql', 'python', 'sas', 'nosql']}</t>
  </si>
  <si>
    <t>Business Analyst Hybrid</t>
  </si>
  <si>
    <t>['sql', 'python', 'azure', 'pyspark', 'flow']</t>
  </si>
  <si>
    <t>{'cloud': ['azure'], 'libraries': ['pyspark'], 'other': ['flow'], 'programming': ['sql', 'python']}</t>
  </si>
  <si>
    <t>TECNIC CONSULTORES</t>
  </si>
  <si>
    <t>Sinvae</t>
  </si>
  <si>
    <t>environmental data analyst</t>
  </si>
  <si>
    <t>Azure Data Engineer - Enterprise Analytics</t>
  </si>
  <si>
    <t>Network ESC A Division of Network Temps, Inc.</t>
  </si>
  <si>
    <t>Sr. Director of Marketing Analytics and Insights</t>
  </si>
  <si>
    <t>Search Solution Group</t>
  </si>
  <si>
    <t>Sr Solutions Engineer - Big Data</t>
  </si>
  <si>
    <t>Data Analyst (m/w/d) AI Development</t>
  </si>
  <si>
    <t>['python', 'javascript', 'node.js', 'vue']</t>
  </si>
  <si>
    <t>{'programming': ['python', 'javascript'], 'webframeworks': ['node.js', 'vue']}</t>
  </si>
  <si>
    <t>Structure Therapeutics</t>
  </si>
  <si>
    <t>Data Engineer (Specialist)</t>
  </si>
  <si>
    <t>Data Analytics Manager-Jordan</t>
  </si>
  <si>
    <t>Computer Science and Data Science</t>
  </si>
  <si>
    <t>['oracle', 'powerpoint', 'power bi', 'excel', 'outlook']</t>
  </si>
  <si>
    <t>{'analyst_tools': ['powerpoint', 'power bi', 'excel', 'outlook'], 'cloud': ['oracle']}</t>
  </si>
  <si>
    <t>VCM LIMITED</t>
  </si>
  <si>
    <t>AEB Amsterdam</t>
  </si>
  <si>
    <t>['nosql', 'sql', 'python', 'aws', 'redshift', 'node.js', 'flow']</t>
  </si>
  <si>
    <t>{'cloud': ['aws', 'redshift'], 'other': ['flow'], 'programming': ['nosql', 'sql', 'python'], 'webframeworks': ['node.js']}</t>
  </si>
  <si>
    <t>HR Data &amp; Insights Analyst (m/f/d)</t>
  </si>
  <si>
    <t>Reporting Analyst - Social Media Account</t>
  </si>
  <si>
    <t>['sql', 'nosql', 'mysql', 'postgresql', 'dynamodb', 'sql server', 'redshift', 'snowflake', 'aws', 'azure', 'aurora', 'hadoop', 'jenkins']</t>
  </si>
  <si>
    <t>{'cloud': ['redshift', 'snowflake', 'aws', 'azure', 'aurora'], 'databases': ['mysql', 'postgresql', 'dynamodb', 'sql server'], 'libraries': ['hadoop'], 'other': ['jenkins'], 'programming': ['sql', 'nosql']}</t>
  </si>
  <si>
    <t>Factory Analyst</t>
  </si>
  <si>
    <t>Cogito Talent</t>
  </si>
  <si>
    <t>['azure', 'looker', 'power bi', 'tableau']</t>
  </si>
  <si>
    <t>{'analyst_tools': ['looker', 'power bi', 'tableau'], 'cloud': ['azure']}</t>
  </si>
  <si>
    <t>senior data analyst and business intelligence</t>
  </si>
  <si>
    <t>['go', 't-sql', 'ssis', 'power bi', 'ssrs']</t>
  </si>
  <si>
    <t>{'analyst_tools': ['ssis', 'power bi', 'ssrs'], 'programming': ['go', 't-sql']}</t>
  </si>
  <si>
    <t>Analyst- Data Engineering</t>
  </si>
  <si>
    <t>['python', 'sql', 'sql server', 'aws', 'snowflake', 'pandas', 'numpy', 'flow']</t>
  </si>
  <si>
    <t>{'cloud': ['aws', 'snowflake'], 'databases': ['sql server'], 'libraries': ['pandas', 'numpy'], 'other': ['flow'], 'programming': ['python', 'sql']}</t>
  </si>
  <si>
    <t>['sql', 'sql server', 'oracle', 'powerpoint', 'excel', 'cognos', 'tableau']</t>
  </si>
  <si>
    <t>{'analyst_tools': ['powerpoint', 'excel', 'cognos', 'tableau'], 'cloud': ['oracle'], 'databases': ['sql server'], 'programming': ['sql']}</t>
  </si>
  <si>
    <t>Data Analysis Data presentation</t>
  </si>
  <si>
    <t>บริษัท ส.ศิลป(2521) จำกัด</t>
  </si>
  <si>
    <t>Senior Software Engineer - Data - GIS - ETL - AWS (Plano, TX...</t>
  </si>
  <si>
    <t>['scala', 'python', 'sql', 'nosql', 'neo4j', 'aws', 'spark']</t>
  </si>
  <si>
    <t>{'cloud': ['aws'], 'databases': ['neo4j'], 'libraries': ['spark'], 'programming': ['scala', 'python', 'sql', 'nosql']}</t>
  </si>
  <si>
    <t>Security-Widefield, CO</t>
  </si>
  <si>
    <t>['sql', 'python', 'r', 'databricks', 'azure', 'aws', 'spark', 'airflow', 'jupyter', 'pandas', 'numpy', 'power bi', 'tableau', 'git']</t>
  </si>
  <si>
    <t>{'analyst_tools': ['power bi', 'tableau'], 'cloud': ['databricks', 'azure', 'aws'], 'libraries': ['spark', 'airflow', 'jupyter', 'pandas', 'numpy'], 'other': ['git'], 'programming': ['sql', 'python', 'r']}</t>
  </si>
  <si>
    <t>['nosql', 'mongodb', 'mongodb', 'sql', 'dynamodb', 'snowflake', 'aws', 'pandas', 'spark', 'github']</t>
  </si>
  <si>
    <t>{'cloud': ['snowflake', 'aws'], 'databases': ['mongodb', 'dynamodb'], 'libraries': ['pandas', 'spark'], 'other': ['github'], 'programming': ['nosql', 'mongodb', 'sql']}</t>
  </si>
  <si>
    <t>['excel', 'git', 'bitbucket']</t>
  </si>
  <si>
    <t>{'analyst_tools': ['excel'], 'other': ['git', 'bitbucket']}</t>
  </si>
  <si>
    <t>เจ้าหน้าที่จัดทําข้อมูล (Data Engineer)</t>
  </si>
  <si>
    <t>Data Engineer (freelance)</t>
  </si>
  <si>
    <t>Kimikosoft</t>
  </si>
  <si>
    <t>['python', 'bash', 'postgresql', 'aws', 'spark']</t>
  </si>
  <si>
    <t>{'cloud': ['aws'], 'databases': ['postgresql'], 'libraries': ['spark'], 'programming': ['python', 'bash']}</t>
  </si>
  <si>
    <t>Attributy.</t>
  </si>
  <si>
    <t>Network Engineer - Data Center Facilities</t>
  </si>
  <si>
    <t>Functional Analyst Data Modelling</t>
  </si>
  <si>
    <t>Western Union Business Solutions</t>
  </si>
  <si>
    <t>Surbana Jurong Group</t>
  </si>
  <si>
    <t>['t-sql', 'azure', 'databricks', 'kafka', 'spark', 'power bi', 'tableau', 'qlik', 'ssis', 'ssrs', 'unity']</t>
  </si>
  <si>
    <t>{'analyst_tools': ['power bi', 'tableau', 'qlik', 'ssis', 'ssrs'], 'cloud': ['azure', 'databricks'], 'libraries': ['kafka', 'spark'], 'other': ['unity'], 'programming': ['t-sql']}</t>
  </si>
  <si>
    <t>VIE - Strategic Operations Data Scientist - USA</t>
  </si>
  <si>
    <t>Junior Computer Scientist in the field of Data Engineering</t>
  </si>
  <si>
    <t>TV 2 DANMARK A/S</t>
  </si>
  <si>
    <t>['databricks', 'gcp', 'azure']</t>
  </si>
  <si>
    <t>{'cloud': ['databricks', 'gcp', 'azure']}</t>
  </si>
  <si>
    <t>Brooks Rehabilitation</t>
  </si>
  <si>
    <t>Роза Хутор</t>
  </si>
  <si>
    <t>Payments Analyst</t>
  </si>
  <si>
    <t>OMNI-HEALTH PTE. LTD.</t>
  </si>
  <si>
    <t>Data Science Instructor in Kolkata (Job Id 14458304)</t>
  </si>
  <si>
    <t>(USA) Senior Manager I, Data Science - E2E</t>
  </si>
  <si>
    <t>ENFINT</t>
  </si>
  <si>
    <t>['sql', 'python', 'java', 'scala', 'azure', 'aws', 'hadoop', 'spark', 'kafka', 'tableau']</t>
  </si>
  <si>
    <t>{'analyst_tools': ['tableau'], 'cloud': ['azure', 'aws'], 'libraries': ['hadoop', 'spark', 'kafka'], 'programming': ['sql', 'python', 'java', 'scala']}</t>
  </si>
  <si>
    <t>Senior Business Analyst, Reference Data</t>
  </si>
  <si>
    <t>['nosql', 'sql', 'mysql', 'sql server', 'oracle']</t>
  </si>
  <si>
    <t>{'cloud': ['oracle'], 'databases': ['mysql', 'sql server'], 'programming': ['nosql', 'sql']}</t>
  </si>
  <si>
    <t>Data Scientist &amp; Operations Research Analyst, Lead</t>
  </si>
  <si>
    <t>Senior MI &amp; Data Analyst</t>
  </si>
  <si>
    <t>Data Engineering ManagerHybrid</t>
  </si>
  <si>
    <t>Sr Associate - Data Engineer - D&amp;AT IFS - Second Shifts</t>
  </si>
  <si>
    <t>São João de Vêr, Portugal</t>
  </si>
  <si>
    <t>Central Lobão S.A.</t>
  </si>
  <si>
    <t>Web3 Data Engineer / Analyst</t>
  </si>
  <si>
    <t>Data Engineering, Data Warehouses, Business Intelligence...</t>
  </si>
  <si>
    <t>Sonra Intelligence Limited.</t>
  </si>
  <si>
    <t>['sql', 'python', 'java', 'scala', 'aws', 'azure', 'snowflake', 'redshift', 'bigquery', 'gcp', 'spark']</t>
  </si>
  <si>
    <t>{'cloud': ['aws', 'azure', 'snowflake', 'redshift', 'bigquery', 'gcp'], 'libraries': ['spark'], 'programming': ['sql', 'python', 'java', 'scala']}</t>
  </si>
  <si>
    <t>Microchip Technology (Thailand) Co., Ltd.</t>
  </si>
  <si>
    <t>#QA Analyst</t>
  </si>
  <si>
    <t>Data Analyst (Statistics/Python/BI) (Bangkok-based, relocation...</t>
  </si>
  <si>
    <t>Technical Services Engineer, Storage Support</t>
  </si>
  <si>
    <t>Principal Machine Learning Engineer | Bees Data</t>
  </si>
  <si>
    <t>via Hertz Careers</t>
  </si>
  <si>
    <t>Project Manager - Data Analyst</t>
  </si>
  <si>
    <t>Bordeaux, France   (+9 others)</t>
  </si>
  <si>
    <t>Senior Data Engineer (P3872).</t>
  </si>
  <si>
    <t>Laceys Spring, AL</t>
  </si>
  <si>
    <t>HR Web Content Senior Analyst</t>
  </si>
  <si>
    <t>Data Analyst, Chatbot</t>
  </si>
  <si>
    <t>Sr Lead Data Analytics Analyst</t>
  </si>
  <si>
    <t>BOTW</t>
  </si>
  <si>
    <t>['r', 'python', 'aws', 'redshift', 'oracle', 'airflow', 'ssis', 'sap', 'tableau', 'power bi', 'git']</t>
  </si>
  <si>
    <t>{'analyst_tools': ['ssis', 'sap', 'tableau', 'power bi'], 'cloud': ['aws', 'redshift', 'oracle'], 'libraries': ['airflow'], 'other': ['git'], 'programming': ['r', 'python']}</t>
  </si>
  <si>
    <t>Mac Os Engineer</t>
  </si>
  <si>
    <t>['c', 'swift', 'macos', 'svn', 'git', 'jira', 'confluence']</t>
  </si>
  <si>
    <t>{'async': ['jira', 'confluence'], 'os': ['macos'], 'other': ['svn', 'git'], 'programming': ['c', 'swift']}</t>
  </si>
  <si>
    <t>Junior BI/Data Engineer</t>
  </si>
  <si>
    <t>['python', 'sql', 'no-sql', 'mongodb', 'mongodb', 'elasticsearch', 'aws', 'oracle', 'redshift', 'numpy', 'nltk', 'keras', 'tensorflow', 'pyspark', 'scikit-learn', 'pandas', 'kafka', 'spark', 'kubernetes']</t>
  </si>
  <si>
    <t>{'cloud': ['aws', 'oracle', 'redshift'], 'databases': ['mongodb', 'elasticsearch'], 'libraries': ['numpy', 'nltk', 'keras', 'tensorflow', 'pyspark', 'scikit-learn', 'pandas', 'kafka', 'spark'], 'other': ['kubernetes'], 'programming': ['python', 'sql', 'no-sql', 'mongodb']}</t>
  </si>
  <si>
    <t>Cyber Data Analytics Engineer- Remote</t>
  </si>
  <si>
    <t>Pricing Data Analyst - 100% Remote</t>
  </si>
  <si>
    <t>Data Applications Engineer (Application Engineering Div.)</t>
  </si>
  <si>
    <t>Senior data engineer (team lead)</t>
  </si>
  <si>
    <t>Микрофинансовая организация Смартолёт Финанс</t>
  </si>
  <si>
    <t>['python', 'postgresql', 'mysql', 'aws', 'azure', 'hadoop', 'spark', 'kafka', 'tensorflow', 'pytorch', 'scikit-learn', 'power bi', 'ssrs', 'docker', 'kubernetes']</t>
  </si>
  <si>
    <t>{'analyst_tools': ['power bi', 'ssrs'], 'cloud': ['aws', 'azure'], 'databases': ['postgresql', 'mysql'], 'libraries': ['hadoop', 'spark', 'kafka', 'tensorflow', 'pytorch', 'scikit-learn'], 'other': ['docker', 'kubernetes'], 'programming': ['python']}</t>
  </si>
  <si>
    <t>Pakkajobs</t>
  </si>
  <si>
    <t>Telecom - Data Engineer 3</t>
  </si>
  <si>
    <t>(Senior) Data Scientist - NLP (m/f/d) (Remote)</t>
  </si>
  <si>
    <t>['python', 'gcp', 'bigquery', 'pandas', 'numpy', 'tensorflow', 'pytorch', 'scikit-learn', 'kafka', 'git']</t>
  </si>
  <si>
    <t>{'cloud': ['gcp', 'bigquery'], 'libraries': ['pandas', 'numpy', 'tensorflow', 'pytorch', 'scikit-learn', 'kafka'], 'other': ['git'], 'programming': ['python']}</t>
  </si>
  <si>
    <t>['lua', 'oracle', 'spark', 'linux']</t>
  </si>
  <si>
    <t>{'cloud': ['oracle'], 'libraries': ['spark'], 'os': ['linux'], 'programming': ['lua']}</t>
  </si>
  <si>
    <t>Saugus, MA</t>
  </si>
  <si>
    <t>['python', 'perl', 'javascript', 'shell', 'java', 'aurora', 'ansible']</t>
  </si>
  <si>
    <t>{'cloud': ['aurora'], 'other': ['ansible'], 'programming': ['python', 'perl', 'javascript', 'shell', 'java']}</t>
  </si>
  <si>
    <t>Manager - Data Scientist-ANA003072</t>
  </si>
  <si>
    <t>AWE Inspired</t>
  </si>
  <si>
    <t>['spreadsheet', 'outlook', 'excel', 'looker']</t>
  </si>
  <si>
    <t>{'analyst_tools': ['spreadsheet', 'outlook', 'excel', 'looker']}</t>
  </si>
  <si>
    <t>Velir</t>
  </si>
  <si>
    <t>['sql', 'python', 'scala', 'rust', 'snowflake', 'bigquery', 'azure', 'databricks', 'aws', 'spark', 'airflow', 'kafka']</t>
  </si>
  <si>
    <t>{'cloud': ['snowflake', 'bigquery', 'azure', 'databricks', 'aws'], 'libraries': ['spark', 'airflow', 'kafka'], 'programming': ['sql', 'python', 'scala', 'rust']}</t>
  </si>
  <si>
    <t>Analyst/ Sr Analyst- Analytics</t>
  </si>
  <si>
    <t>Arcadia, IN</t>
  </si>
  <si>
    <t>['shell', 'sql', 'scala', 'java', 'python', 'spark', 'hadoop', 'kafka', 'word']</t>
  </si>
  <si>
    <t>{'analyst_tools': ['word'], 'libraries': ['spark', 'hadoop', 'kafka'], 'programming': ['shell', 'sql', 'scala', 'java', 'python']}</t>
  </si>
  <si>
    <t>Stage Data Ingénieur LlLM F/H</t>
  </si>
  <si>
    <t>OLIVIER LEFIEVRE</t>
  </si>
  <si>
    <t>['python', 'nosql', 'postgresql', 'elasticsearch', 'aws', 'jupyter', 'docker']</t>
  </si>
  <si>
    <t>{'cloud': ['aws'], 'databases': ['postgresql', 'elasticsearch'], 'libraries': ['jupyter'], 'other': ['docker'], 'programming': ['python', 'nosql']}</t>
  </si>
  <si>
    <t>NuCorp</t>
  </si>
  <si>
    <t>['sql', 'azure', 'databricks', 'snowflake', 'kafka', 'power bi', 'dax']</t>
  </si>
  <si>
    <t>{'analyst_tools': ['power bi', 'dax'], 'cloud': ['azure', 'databricks', 'snowflake'], 'libraries': ['kafka'], 'programming': ['sql']}</t>
  </si>
  <si>
    <t>['sql', 'python', 'scala', 'java', 'azure', 'ibm cloud', 'spark', 'spring']</t>
  </si>
  <si>
    <t>{'cloud': ['azure', 'ibm cloud'], 'libraries': ['spark', 'spring'], 'programming': ['sql', 'python', 'scala', 'java']}</t>
  </si>
  <si>
    <t>Data Platform Service Engineer</t>
  </si>
  <si>
    <t>['java', 'python', 'oracle', 'spark', 'kafka', 'airflow', 'linux']</t>
  </si>
  <si>
    <t>{'cloud': ['oracle'], 'libraries': ['spark', 'kafka', 'airflow'], 'os': ['linux'], 'programming': ['java', 'python']}</t>
  </si>
  <si>
    <t>Ingeniero de optimización</t>
  </si>
  <si>
    <t>['python', 'pandas', 'keras', 'pytorch', 'tensorflow']</t>
  </si>
  <si>
    <t>{'libraries': ['pandas', 'keras', 'pytorch', 'tensorflow'], 'programming': ['python']}</t>
  </si>
  <si>
    <t>Azure Data Engineer (Remote Contract)</t>
  </si>
  <si>
    <t>Principal Data Sceintist</t>
  </si>
  <si>
    <t>['sql', 'python', 'java', 'c++', 'scala', 'sql server', 'mysql', 'azure', 'oracle', 'spark', 'hadoop', 'kafka', 'airflow', 'notion']</t>
  </si>
  <si>
    <t>{'async': ['notion'], 'cloud': ['azure', 'oracle'], 'databases': ['sql server', 'mysql'], 'libraries': ['spark', 'hadoop', 'kafka', 'airflow'], 'programming': ['sql', 'python', 'java', 'c++', 'scala']}</t>
  </si>
  <si>
    <t>Data Scientist angewandte Statistik (m/w/d)</t>
  </si>
  <si>
    <t>PPI AG</t>
  </si>
  <si>
    <t>['sql', 'java', 'scala', 'python', 'c++', 'hadoop', 'spark', 'tableau']</t>
  </si>
  <si>
    <t>{'analyst_tools': ['tableau'], 'libraries': ['hadoop', 'spark'], 'programming': ['sql', 'java', 'scala', 'python', 'c++']}</t>
  </si>
  <si>
    <t>Sika Near East SAL</t>
  </si>
  <si>
    <t>['sql', 'nosql', 'java', 'python', 'r', 'hadoop']</t>
  </si>
  <si>
    <t>{'libraries': ['hadoop'], 'programming': ['sql', 'nosql', 'java', 'python', 'r']}</t>
  </si>
  <si>
    <t>Analyste de données expérimenté</t>
  </si>
  <si>
    <t>['sql', 'python', 'oracle', 'hadoop', 'spark', 'kafka', 'jira']</t>
  </si>
  <si>
    <t>{'async': ['jira'], 'cloud': ['oracle'], 'libraries': ['hadoop', 'spark', 'kafka'], 'programming': ['sql', 'python']}</t>
  </si>
  <si>
    <t>Bireysel Bankacılık Veri Bilimi Yönetmeni- Data Scientist</t>
  </si>
  <si>
    <t>Maynor Consulting</t>
  </si>
  <si>
    <t>['c#', 'sql', 'typescript', 'azure']</t>
  </si>
  <si>
    <t>{'cloud': ['azure'], 'programming': ['c#', 'sql', 'typescript']}</t>
  </si>
  <si>
    <t>Dayton, IL</t>
  </si>
  <si>
    <t>['sql', 'r', 'python', 'c#', 'hadoop', 'excel', 'ssis', 'powerpoint', 'tableau']</t>
  </si>
  <si>
    <t>{'analyst_tools': ['excel', 'ssis', 'powerpoint', 'tableau'], 'libraries': ['hadoop'], 'programming': ['sql', 'r', 'python', 'c#']}</t>
  </si>
  <si>
    <t>เจ้าหน้าที่วิเคราะห์ข้อมูล MIS  ศูนย์กระจายสินค้า All Complex...</t>
  </si>
  <si>
    <t>Business Analyst - Raw materials</t>
  </si>
  <si>
    <t>Senior Enrollment Operations Analyst</t>
  </si>
  <si>
    <t>RNA Data Engineer (w/m/d)</t>
  </si>
  <si>
    <t>Computer Task Group, Inc</t>
  </si>
  <si>
    <t>Health Data Analyst - Urgent Position</t>
  </si>
  <si>
    <t>['python', 'scala', 'java', 'sql', 'aws', 'airflow', 'github', 'bitbucket']</t>
  </si>
  <si>
    <t>{'cloud': ['aws'], 'libraries': ['airflow'], 'other': ['github', 'bitbucket'], 'programming': ['python', 'scala', 'java', 'sql']}</t>
  </si>
  <si>
    <t>Azure Data Specialist  Empowering Innovative Data</t>
  </si>
  <si>
    <t>['python', 'sql', 'gcp', 'aws', 'azure', 'airflow', 'looker', 'kubernetes', 'terraform']</t>
  </si>
  <si>
    <t>{'analyst_tools': ['looker'], 'cloud': ['gcp', 'aws', 'azure'], 'libraries': ['airflow'], 'other': ['kubernetes', 'terraform'], 'programming': ['python', 'sql']}</t>
  </si>
  <si>
    <t>Jeff De Bruges</t>
  </si>
  <si>
    <t>Principal Project Management Data Analyst - Santa Ana, CA</t>
  </si>
  <si>
    <t>['vba', 'sql', 'power bi', 'excel', 'word', 'powerpoint']</t>
  </si>
  <si>
    <t>{'analyst_tools': ['power bi', 'excel', 'word', 'powerpoint'], 'programming': ['vba', 'sql']}</t>
  </si>
  <si>
    <t>Analista Validación Interna/ Data Scientist</t>
  </si>
  <si>
    <t>Data Engineer required for long term project - Contract to Hire</t>
  </si>
  <si>
    <t>['python', 'neo4j', 'word', 'airtable']</t>
  </si>
  <si>
    <t>{'analyst_tools': ['word'], 'async': ['airtable'], 'databases': ['neo4j'], 'programming': ['python']}</t>
  </si>
  <si>
    <t>['javascript', 'html', 'sql', 'aws', 'spark', 'react', 'windows', 'unix']</t>
  </si>
  <si>
    <t>{'cloud': ['aws'], 'libraries': ['spark', 'react'], 'os': ['windows', 'unix'], 'programming': ['javascript', 'html', 'sql']}</t>
  </si>
  <si>
    <t>Business Intelligence Analyst &amp; Developer (w/m/x) bei epunkt</t>
  </si>
  <si>
    <t>['r', 'python', 'c#', 'power bi']</t>
  </si>
  <si>
    <t>{'analyst_tools': ['power bi'], 'programming': ['r', 'python', 'c#']}</t>
  </si>
  <si>
    <t>Pricing analytics - Data analyst</t>
  </si>
  <si>
    <t>Data Engineer (Bank Sector)</t>
  </si>
  <si>
    <t>['sql', 'r', 'python', 'bigquery', 'redshift', 'gcp', 'aws']</t>
  </si>
  <si>
    <t>{'cloud': ['bigquery', 'redshift', 'gcp', 'aws'], 'programming': ['sql', 'r', 'python']}</t>
  </si>
  <si>
    <t>['scala', 'sql', 'python', 'snowflake', 'aws', 'gcp', 'azure', 'oracle', 'airflow', 'github']</t>
  </si>
  <si>
    <t>{'cloud': ['snowflake', 'aws', 'gcp', 'azure', 'oracle'], 'libraries': ['airflow'], 'other': ['github'], 'programming': ['scala', 'sql', 'python']}</t>
  </si>
  <si>
    <t>['aws', 'terraform', 'kubernetes', 'jenkins', 'docker', 'git', 'jira']</t>
  </si>
  <si>
    <t>{'async': ['jira'], 'cloud': ['aws'], 'other': ['terraform', 'kubernetes', 'jenkins', 'docker', 'git']}</t>
  </si>
  <si>
    <t>Business Analyst Associate Manager</t>
  </si>
  <si>
    <t>Experienced Analyst|Immediate Hire - Oakland, CA</t>
  </si>
  <si>
    <t>Senior Data Engineer for San Francisco, CA/NYC, NY (Hybrid-2 Days...</t>
  </si>
  <si>
    <t>BI &amp; DWH Data Analyst (Intern)</t>
  </si>
  <si>
    <t>Data Engineer – Fokus Event Streaming</t>
  </si>
  <si>
    <t>['python', 'sql', 'ruby', 'ruby', 'bigquery', 'gcp', 'airflow', 'ruby on rails', 'linux', 'git', 'github', 'jira']</t>
  </si>
  <si>
    <t>{'async': ['jira'], 'cloud': ['bigquery', 'gcp'], 'libraries': ['airflow'], 'os': ['linux'], 'other': ['git', 'github'], 'programming': ['python', 'sql', 'ruby'], 'webframeworks': ['ruby', 'ruby on rails']}</t>
  </si>
  <si>
    <t>Data IKU Data Engineer</t>
  </si>
  <si>
    <t>Senior Data Engineer with Snowflake / Informatica IICS</t>
  </si>
  <si>
    <t>Data Engineer Data Integration/ Datastage</t>
  </si>
  <si>
    <t>**NEW Data Engineer role - Top ranking (global) hedge fund - Hong...</t>
  </si>
  <si>
    <t>Mud Logger / Data Engineer</t>
  </si>
  <si>
    <t>via Работа В Актау - Hh.kz</t>
  </si>
  <si>
    <t>GeoLogging</t>
  </si>
  <si>
    <t>Sr IT Data Analyst (Azure Data Engineer)</t>
  </si>
  <si>
    <t>Senior Machine Learning (Ops) Engineer</t>
  </si>
  <si>
    <t>Palantir Data Engineer Lead - Kansas City, MO - Contract</t>
  </si>
  <si>
    <t>Computer Science &amp; Data Science Internship (2023)</t>
  </si>
  <si>
    <t>['python', 'r', 'java', 'scala', 'sql', 'pandas', 'hadoop', 'spss']</t>
  </si>
  <si>
    <t>{'analyst_tools': ['spss'], 'libraries': ['pandas', 'hadoop'], 'programming': ['python', 'r', 'java', 'scala', 'sql']}</t>
  </si>
  <si>
    <t>['scala', 'java', 'python', 'go', 'spark', 'kafka']</t>
  </si>
  <si>
    <t>{'libraries': ['spark', 'kafka'], 'programming': ['scala', 'java', 'python', 'go']}</t>
  </si>
  <si>
    <t>Need for Project Manager with Data Engineer</t>
  </si>
  <si>
    <t>Data Science- AWS Sagemaker</t>
  </si>
  <si>
    <t>Graduate Data Analyst, Perth</t>
  </si>
  <si>
    <t>['sql', 'postgresql', 'firebase', 'firebase', 'excel', 'tableau']</t>
  </si>
  <si>
    <t>{'analyst_tools': ['excel', 'tableau'], 'cloud': ['firebase'], 'databases': ['postgresql', 'firebase'], 'programming': ['sql']}</t>
  </si>
  <si>
    <t>MLOps/DevOps Engineer Intern</t>
  </si>
  <si>
    <t>['python', 'tensorflow', 'pytorch', 'scikit-learn', 'docker', 'kubernetes']</t>
  </si>
  <si>
    <t>{'libraries': ['tensorflow', 'pytorch', 'scikit-learn'], 'other': ['docker', 'kubernetes'], 'programming': ['python']}</t>
  </si>
  <si>
    <t>Vacature in Amsterdam: Veel puzzelwerk voor de echte Data Engineer</t>
  </si>
  <si>
    <t>['r', 'python', 'c++', 'sql', 'nosql', 'scala', 'elasticsearch', 'aws', 'azure', 'hadoop', 'kafka', 'spark', 'pandas', 'scikit-learn', 'tensorflow', 'splunk', 'docker', 'yarn', 'kubernetes']</t>
  </si>
  <si>
    <t>{'analyst_tools': ['splunk'], 'cloud': ['aws', 'azure'], 'databases': ['elasticsearch'], 'libraries': ['hadoop', 'kafka', 'spark', 'pandas', 'scikit-learn', 'tensorflow'], 'other': ['docker', 'yarn', 'kubernetes'], 'programming': ['r', 'python', 'c++', 'sql', 'nosql', 'scala']}</t>
  </si>
  <si>
    <t>Sporveien AS</t>
  </si>
  <si>
    <t>['python', 'javascript', 'java', 'c#', 'c++', 'sql']</t>
  </si>
  <si>
    <t>{'programming': ['python', 'javascript', 'java', 'c#', 'c++', 'sql']}</t>
  </si>
  <si>
    <t>Senior Data Scientist – Logistics Service</t>
  </si>
  <si>
    <t>Sr Data Engineer - $180-$230k (Multi Modal Video/Image Data)</t>
  </si>
  <si>
    <t>['python', 'pytorch', 'tensorflow', 'keras', 'mxnet', 'airflow', 'word']</t>
  </si>
  <si>
    <t>{'analyst_tools': ['word'], 'libraries': ['pytorch', 'tensorflow', 'keras', 'mxnet', 'airflow'], 'programming': ['python']}</t>
  </si>
  <si>
    <t>Data Analyst #2156 - Remote</t>
  </si>
  <si>
    <t>Lead Data Engineer - Oracle/SQL - Hybrid</t>
  </si>
  <si>
    <t>2023 CAI Summer Intern - Mobility Business Analyst Intern</t>
  </si>
  <si>
    <t>JurongHealth Campus</t>
  </si>
  <si>
    <t>Mid-Senior Big Data Developer</t>
  </si>
  <si>
    <t>Data Science Analyst – Human Resources</t>
  </si>
  <si>
    <t>Spindl</t>
  </si>
  <si>
    <t>['go', 'python', 'jupyter', 'pandas', 'pytorch', 'numpy', 'looker', 'tableau']</t>
  </si>
  <si>
    <t>{'analyst_tools': ['looker', 'tableau'], 'libraries': ['jupyter', 'pandas', 'pytorch', 'numpy'], 'programming': ['go', 'python']}</t>
  </si>
  <si>
    <t>['python', 'sql', 'scala', 'azure', 'aurora', 'redshift', 'databricks', 'spark', 'power bi', 'tableau', 'powerpoint', 'excel', 'git']</t>
  </si>
  <si>
    <t>{'analyst_tools': ['power bi', 'tableau', 'powerpoint', 'excel'], 'cloud': ['azure', 'aurora', 'redshift', 'databricks'], 'libraries': ['spark'], 'other': ['git'], 'programming': ['python', 'sql', 'scala']}</t>
  </si>
  <si>
    <t>Data Engineer Python+SQL</t>
  </si>
  <si>
    <t>['sql', 'nosql', 'python', 'postgresql', 'azure', 'aws', 'gcp', 'databricks', 'bigquery', 'spark', 'airflow', 'kafka', 'docker', 'kubernetes']</t>
  </si>
  <si>
    <t>{'cloud': ['azure', 'aws', 'gcp', 'databricks', 'bigquery'], 'databases': ['postgresql'], 'libraries': ['spark', 'airflow', 'kafka'], 'other': ['docker', 'kubernetes'], 'programming': ['sql', 'nosql', 'python']}</t>
  </si>
  <si>
    <t>Microsoft Data Engineer Consultant bij PW Consulting B.V.</t>
  </si>
  <si>
    <t>Scrum Master - Big Data</t>
  </si>
  <si>
    <t>Commerzbank Digital Technology Centre Bulgaria</t>
  </si>
  <si>
    <t>Data Engineer (Python, SQL, NoSQL)</t>
  </si>
  <si>
    <t>Azure Data Lead (Analyst)</t>
  </si>
  <si>
    <t>TopCompare</t>
  </si>
  <si>
    <t>['sql', 'r', 'python', 'mysql']</t>
  </si>
  <si>
    <t>{'databases': ['mysql'], 'programming': ['sql', 'r', 'python']}</t>
  </si>
  <si>
    <t>Kỹ sư chính phát triển phần mềm (Data Scientist )</t>
  </si>
  <si>
    <t>ITNavi</t>
  </si>
  <si>
    <t>['python', 'r', 'scala', 'java', 'shell', 'sql', 'nosql', 'hadoop', 'spark', 'jupyter', 'tableau']</t>
  </si>
  <si>
    <t>{'analyst_tools': ['tableau'], 'libraries': ['hadoop', 'spark', 'jupyter'], 'programming': ['python', 'r', 'scala', 'java', 'shell', 'sql', 'nosql']}</t>
  </si>
  <si>
    <t>vezeeta egypt</t>
  </si>
  <si>
    <t>Consultant, Data Science (I9)</t>
  </si>
  <si>
    <t>Tailor</t>
  </si>
  <si>
    <t>['go', 'typescript', 'graphql', 'react']</t>
  </si>
  <si>
    <t>{'libraries': ['graphql', 'react'], 'programming': ['go', 'typescript']}</t>
  </si>
  <si>
    <t>Data analyst Kaune</t>
  </si>
  <si>
    <t>Edenton, NC</t>
  </si>
  <si>
    <t>Data Science - Analytics &amp; Generative AI Intern</t>
  </si>
  <si>
    <t>REMOTE Data Engineer - API and Ruby</t>
  </si>
  <si>
    <t>['ruby', 'ruby', 'java', 'javascript', 'html', 'css', 'mysql', 'aws', 'react', 'ruby on rails', 'node', 'jquery', 'github', 'jira']</t>
  </si>
  <si>
    <t>{'async': ['jira'], 'cloud': ['aws'], 'databases': ['mysql'], 'libraries': ['react'], 'other': ['github'], 'programming': ['ruby', 'java', 'javascript', 'html', 'css'], 'webframeworks': ['ruby', 'ruby on rails', 'node', 'jquery']}</t>
  </si>
  <si>
    <t>Data Scientist Teilzeit/Vollzeit (w/m/d)</t>
  </si>
  <si>
    <t>['python', 'r', 'java', 'tensorflow', 'scikit-learn', 'pytorch']</t>
  </si>
  <si>
    <t>{'libraries': ['tensorflow', 'scikit-learn', 'pytorch'], 'programming': ['python', 'r', 'java']}</t>
  </si>
  <si>
    <t>Senior data scientist for Deep learning transformers project ...</t>
  </si>
  <si>
    <t>Senior Data Scientist / AI Strategist (Fluent in Arabic)</t>
  </si>
  <si>
    <t>ETL ontwikkelaar/Data engineer</t>
  </si>
  <si>
    <t>['python', 'bash', 'postgresql', 'mysql', 'bigquery', 'pytorch', 'terraform', 'ansible']</t>
  </si>
  <si>
    <t>{'cloud': ['bigquery'], 'databases': ['postgresql', 'mysql'], 'libraries': ['pytorch'], 'other': ['terraform', 'ansible'], 'programming': ['python', 'bash']}</t>
  </si>
  <si>
    <t>['go', 'python', 'sql', 'postgresql', 'mysql', 'firestore', 'elasticsearch', 'redis', 'bigquery', 'redshift', 'gcp', 'aws', 'azure', 'databricks', 'spark', 'airflow', 'docker', 'ansible', 'kubernetes']</t>
  </si>
  <si>
    <t>{'cloud': ['bigquery', 'redshift', 'gcp', 'aws', 'azure', 'databricks'], 'databases': ['postgresql', 'mysql', 'firestore', 'elasticsearch', 'redis'], 'libraries': ['spark', 'airflow'], 'other': ['docker', 'ansible', 'kubernetes'], 'programming': ['go', 'python', 'sql']}</t>
  </si>
  <si>
    <t>Python Developer (Middle/Senior)</t>
  </si>
  <si>
    <t>Data analyst with Hungarian</t>
  </si>
  <si>
    <t>Data Engineer (EDI)</t>
  </si>
  <si>
    <t>Performant Corp</t>
  </si>
  <si>
    <t>['python', 'sql', 'powershell', 'javascript', 'excel']</t>
  </si>
  <si>
    <t>{'analyst_tools': ['excel'], 'programming': ['python', 'sql', 'powershell', 'javascript']}</t>
  </si>
  <si>
    <t>Senior Social Data Analyst - Transversal topics (Healthcare...</t>
  </si>
  <si>
    <t>['python', 'sql', 'mongo', 'postgresql', 'mysql', 'cassandra', 'oracle', 'airflow', 'hadoop', 'spark', 'selenium', 'tableau', 'power bi']</t>
  </si>
  <si>
    <t>{'analyst_tools': ['tableau', 'power bi'], 'cloud': ['oracle'], 'databases': ['postgresql', 'mysql', 'cassandra'], 'libraries': ['airflow', 'hadoop', 'spark', 'selenium'], 'programming': ['python', 'sql', 'mongo']}</t>
  </si>
  <si>
    <t>Principal Engineer- Product</t>
  </si>
  <si>
    <t>Kaohsiung City, Taiwan</t>
  </si>
  <si>
    <t>['c', 'c++', 'perl', 'python', 'unix', 'linux']</t>
  </si>
  <si>
    <t>{'os': ['unix', 'linux'], 'programming': ['c', 'c++', 'perl', 'python']}</t>
  </si>
  <si>
    <t>['sql', 'sql server', 'gcp', 'sap', 'alteryx']</t>
  </si>
  <si>
    <t>{'analyst_tools': ['sap', 'alteryx'], 'cloud': ['gcp'], 'databases': ['sql server'], 'programming': ['sql']}</t>
  </si>
  <si>
    <t>['python', 'java', 'c++', 'c#', 'go', 'aws', 'azure', 'tensorflow', 'pytorch', 'keras', 'unreal', 'unity']</t>
  </si>
  <si>
    <t>{'cloud': ['aws', 'azure'], 'libraries': ['tensorflow', 'pytorch', 'keras'], 'other': ['unreal', 'unity'], 'programming': ['python', 'java', 'c++', 'c#', 'go']}</t>
  </si>
  <si>
    <t>2024 Blackstone Data Science Summer Analyst</t>
  </si>
  <si>
    <t>['python', 'java', 'sql', 'nosql', 'gcp', 'bigquery', 'hadoop', 'pyspark', 'kubernetes']</t>
  </si>
  <si>
    <t>{'cloud': ['gcp', 'bigquery'], 'libraries': ['hadoop', 'pyspark'], 'other': ['kubernetes'], 'programming': ['python', 'java', 'sql', 'nosql']}</t>
  </si>
  <si>
    <t>(USA) Principal Data Scientist - Retail Intelligence</t>
  </si>
  <si>
    <t>Yaamava' Resort &amp; Casino at San Manuel</t>
  </si>
  <si>
    <t>AXA SA</t>
  </si>
  <si>
    <t>['python', 'sql', 'nosql', 'shell', 'elasticsearch', 'neo4j', 'aws']</t>
  </si>
  <si>
    <t>{'cloud': ['aws'], 'databases': ['elasticsearch', 'neo4j'], 'programming': ['python', 'sql', 'nosql', 'shell']}</t>
  </si>
  <si>
    <t>['nosql', 'python', 'scala', 'sql', 'kafka', 'spark', 'hadoop', 'kubernetes', 'docker', 'github', 'jenkins']</t>
  </si>
  <si>
    <t>{'libraries': ['kafka', 'spark', 'hadoop'], 'other': ['kubernetes', 'docker', 'github', 'jenkins'], 'programming': ['nosql', 'python', 'scala', 'sql']}</t>
  </si>
  <si>
    <t>Senior Consultant/Principal- Senior Data Engineer</t>
  </si>
  <si>
    <t>['go', 'shell', 'java', 'sql', 'nosql', 'python', 'spark', 'hadoop', 'linux', 'unix', 'sharepoint', 'yarn', 'bitbucket', 'git', 'jira', 'confluence']</t>
  </si>
  <si>
    <t>{'analyst_tools': ['sharepoint'], 'async': ['jira', 'confluence'], 'libraries': ['spark', 'hadoop'], 'os': ['linux', 'unix'], 'other': ['yarn', 'bitbucket', 'git'], 'programming': ['go', 'shell', 'java', 'sql', 'nosql', 'python']}</t>
  </si>
  <si>
    <t>['r', 'python', 'java', 'sas', 'sas', 'nosql', 'elasticsearch', 'aws', 'hadoop', 'spark', 'tableau']</t>
  </si>
  <si>
    <t>{'analyst_tools': ['sas', 'tableau'], 'cloud': ['aws'], 'databases': ['elasticsearch'], 'libraries': ['hadoop', 'spark'], 'programming': ['r', 'python', 'java', 'sas', 'nosql']}</t>
  </si>
  <si>
    <t>Azure Data Engineer - ETL/Data Factory</t>
  </si>
  <si>
    <t>['python', 'scala', 'sql', 'powershell', 'bash', 'azure', 'databricks', 'snowflake', 'docker', 'kubernetes', 'chef', 'puppet', 'terraform', 'ansible']</t>
  </si>
  <si>
    <t>{'cloud': ['azure', 'databricks', 'snowflake'], 'other': ['docker', 'kubernetes', 'chef', 'puppet', 'terraform', 'ansible'], 'programming': ['python', 'scala', 'sql', 'powershell', 'bash']}</t>
  </si>
  <si>
    <t>['sql', 'r', 'c++', 'python', 'nosql', 'hadoop', 'spark', 'kafka', 'numpy', 'jupyter', 'kubernetes', 'docker']</t>
  </si>
  <si>
    <t>{'libraries': ['hadoop', 'spark', 'kafka', 'numpy', 'jupyter'], 'other': ['kubernetes', 'docker'], 'programming': ['sql', 'r', 'c++', 'python', 'nosql']}</t>
  </si>
  <si>
    <t>Machine Learning [Internship] Amsterdam, NL</t>
  </si>
  <si>
    <t>Channel Sales Operations Reporting Analyst</t>
  </si>
  <si>
    <t>['excel', 'tableau', 'sheets', 'unify']</t>
  </si>
  <si>
    <t>{'analyst_tools': ['excel', 'tableau', 'sheets'], 'sync': ['unify']}</t>
  </si>
  <si>
    <t>Data Analytics - Remote</t>
  </si>
  <si>
    <t>Staffing Ninja</t>
  </si>
  <si>
    <t>['python', 'sql', 'java', 'css', 'aws', 'node', 'power bi', 'tableau']</t>
  </si>
  <si>
    <t>{'analyst_tools': ['power bi', 'tableau'], 'cloud': ['aws'], 'programming': ['python', 'sql', 'java', 'css'], 'webframeworks': ['node']}</t>
  </si>
  <si>
    <t>KORSIT</t>
  </si>
  <si>
    <t>['sql', 'python', 'java', 'scala', 'nosql', 'aws', 'snowflake', 'azure', 'gcp', 'databricks', 'spark', 'hadoop']</t>
  </si>
  <si>
    <t>{'cloud': ['aws', 'snowflake', 'azure', 'gcp', 'databricks'], 'libraries': ['spark', 'hadoop'], 'programming': ['sql', 'python', 'java', 'scala', 'nosql']}</t>
  </si>
  <si>
    <t>['sql', 'python', 'mysql', 'postgresql', 'azure', 'snowflake', 'redshift', 'terraform']</t>
  </si>
  <si>
    <t>{'cloud': ['azure', 'snowflake', 'redshift'], 'databases': ['mysql', 'postgresql'], 'other': ['terraform'], 'programming': ['sql', 'python']}</t>
  </si>
  <si>
    <t>Data Analytics Engineering Intern – HYBRID</t>
  </si>
  <si>
    <t>SBI - Software Beratungs-Institut AG</t>
  </si>
  <si>
    <t>MIDDLEWARE ENGINEER - CBZ Holdings</t>
  </si>
  <si>
    <t>CBZ Holdings</t>
  </si>
  <si>
    <t>Senior Spark/Scala Data Engineer</t>
  </si>
  <si>
    <t>Data Analyst – IHP at Palladium Group</t>
  </si>
  <si>
    <t>Chapter Lead Engineer – Data Management</t>
  </si>
  <si>
    <t>Stage - Product Data Analyst</t>
  </si>
  <si>
    <t>['sql', 'bigquery', 'looker', 'visio', 'git']</t>
  </si>
  <si>
    <t>{'analyst_tools': ['looker', 'visio'], 'cloud': ['bigquery'], 'other': ['git'], 'programming': ['sql']}</t>
  </si>
  <si>
    <t>HR Data &amp; Analytics Intern - Full-time / Part-time</t>
  </si>
  <si>
    <t>Security Solution - Senior Software Engineer</t>
  </si>
  <si>
    <t>['typescript', 'react', 'node.js', 'github', 'zoom', 'slack']</t>
  </si>
  <si>
    <t>{'libraries': ['react'], 'other': ['github'], 'programming': ['typescript'], 'sync': ['zoom', 'slack'], 'webframeworks': ['node.js']}</t>
  </si>
  <si>
    <t>Marketing Data Analytics Consultant</t>
  </si>
  <si>
    <t>['sql', 'snowflake', 'qlik', 'tableau', 'power bi', 'jira']</t>
  </si>
  <si>
    <t>{'analyst_tools': ['qlik', 'tableau', 'power bi'], 'async': ['jira'], 'cloud': ['snowflake'], 'programming': ['sql']}</t>
  </si>
  <si>
    <t>['sql', 'mysql', 'power bi', 'tableau']</t>
  </si>
  <si>
    <t>{'analyst_tools': ['power bi', 'tableau'], 'databases': ['mysql'], 'programming': ['sql']}</t>
  </si>
  <si>
    <t>BI / Data Integration developer</t>
  </si>
  <si>
    <t>['sql', 'oracle', 'cognos', 'sap']</t>
  </si>
  <si>
    <t>{'analyst_tools': ['cognos', 'sap'], 'cloud': ['oracle'], 'programming': ['sql']}</t>
  </si>
  <si>
    <t>Data Engineer - Defence</t>
  </si>
  <si>
    <t>Data Scientist. Job in Madison NBC4i Jobs</t>
  </si>
  <si>
    <t>Software Engineer- data analysis/mining</t>
  </si>
  <si>
    <t>['sql', 'python', 'matlab', 'git']</t>
  </si>
  <si>
    <t>{'other': ['git'], 'programming': ['sql', 'python', 'matlab']}</t>
  </si>
  <si>
    <t>Data Engineer, FinAuto</t>
  </si>
  <si>
    <t>['sql', 'python', 'r', 'swift', 'hadoop', 'kafka', 'tableau']</t>
  </si>
  <si>
    <t>{'analyst_tools': ['tableau'], 'libraries': ['hadoop', 'kafka'], 'programming': ['sql', 'python', 'r', 'swift']}</t>
  </si>
  <si>
    <t>IT - IT DATA ENGINEER - DF768</t>
  </si>
  <si>
    <t>Evergreen Goodwill</t>
  </si>
  <si>
    <t>['sql', 'azure', 'power bi', 'excel', 'word', 'powerpoint', 'outlook']</t>
  </si>
  <si>
    <t>{'analyst_tools': ['power bi', 'excel', 'word', 'powerpoint', 'outlook'], 'cloud': ['azure'], 'programming': ['sql']}</t>
  </si>
  <si>
    <t>Data Scientist-Utility Analytics (Remote)</t>
  </si>
  <si>
    <t>Marine Data Engineer</t>
  </si>
  <si>
    <t>Data Analyst (Reston, VA; Washington, DC)</t>
  </si>
  <si>
    <t>Freelance Insight Analyst</t>
  </si>
  <si>
    <t>Convosphere LTD</t>
  </si>
  <si>
    <t>Askmeoffers</t>
  </si>
  <si>
    <t>TH - Data Strategy Consultant</t>
  </si>
  <si>
    <t>Senior Data Analyst , IRE</t>
  </si>
  <si>
    <t>BMW of North America, LLC</t>
  </si>
  <si>
    <t>Tech Lead Data Engineer – Azure Databricks</t>
  </si>
  <si>
    <t>['scala', 'python', 'sql', 'azure', 'databricks', 'spark', 'jira']</t>
  </si>
  <si>
    <t>{'async': ['jira'], 'cloud': ['azure', 'databricks'], 'libraries': ['spark'], 'programming': ['scala', 'python', 'sql']}</t>
  </si>
  <si>
    <t>Staff Software Engineer, Data Platform (Contract)</t>
  </si>
  <si>
    <t>['python', 'sql', 'snowflake', 'aws', 'databricks', 'airflow', 'kafka', 'spark', 'tableau', 'terraform']</t>
  </si>
  <si>
    <t>{'analyst_tools': ['tableau'], 'cloud': ['snowflake', 'aws', 'databricks'], 'libraries': ['airflow', 'kafka', 'spark'], 'other': ['terraform'], 'programming': ['python', 'sql']}</t>
  </si>
  <si>
    <t>Senior AI&amp;ML Developer or Data Science&amp;Data Egineer</t>
  </si>
  <si>
    <t>['python', 'java', 'c++', 'nosql', 'mongodb', 'mongodb', 'ruby', 'ruby', 'tensorflow', 'pytorch', 'keras', 'theano', 'gdpr', 'react', 'ruby on rails', 'react.js']</t>
  </si>
  <si>
    <t>{'databases': ['mongodb'], 'libraries': ['tensorflow', 'pytorch', 'keras', 'theano', 'gdpr', 'react'], 'programming': ['python', 'java', 'c++', 'nosql', 'mongodb', 'ruby'], 'webframeworks': ['ruby', 'ruby on rails', 'react.js']}</t>
  </si>
  <si>
    <t>['c#', 'aws', 'gcp', 'azure', 'asp.net']</t>
  </si>
  <si>
    <t>{'cloud': ['aws', 'gcp', 'azure'], 'programming': ['c#'], 'webframeworks': ['asp.net']}</t>
  </si>
  <si>
    <t>SENIOR EDUCATIONAL TECHNOLOGY ANALYST, MET Admin.</t>
  </si>
  <si>
    <t>Human Resource Senior Data Science Analyst</t>
  </si>
  <si>
    <t>Manager, Data Engineer Supply Chain Analytics Product - L'Oreal...</t>
  </si>
  <si>
    <t>Hindsville, AR</t>
  </si>
  <si>
    <t>via WarehouseJobStore</t>
  </si>
  <si>
    <t>['sql', 'python', 'scala', 'r', 'gcp', 'spark', 'tableau', 'looker', 'power bi']</t>
  </si>
  <si>
    <t>{'analyst_tools': ['tableau', 'looker', 'power bi'], 'cloud': ['gcp'], 'libraries': ['spark'], 'programming': ['sql', 'python', 'scala', 'r']}</t>
  </si>
  <si>
    <t>['sql', 'snowflake', 'spark', 'kafka', 'excel', 'docker', 'kubernetes']</t>
  </si>
  <si>
    <t>{'analyst_tools': ['excel'], 'cloud': ['snowflake'], 'libraries': ['spark', 'kafka'], 'other': ['docker', 'kubernetes'], 'programming': ['sql']}</t>
  </si>
  <si>
    <t>['nosql', 'python', 'java', 'scala', 'spark', 'kafka', 'flow']</t>
  </si>
  <si>
    <t>{'libraries': ['spark', 'kafka'], 'other': ['flow'], 'programming': ['nosql', 'python', 'java', 'scala']}</t>
  </si>
  <si>
    <t>DATA SCIENTIST / DATA ENGINEER, Secteur aéronautique</t>
  </si>
  <si>
    <t>HIPPO VEHICLE SOLUTIONS LIMITED</t>
  </si>
  <si>
    <t>['sql', 'gcp', 'gdpr', 'tableau']</t>
  </si>
  <si>
    <t>{'analyst_tools': ['tableau'], 'cloud': ['gcp'], 'libraries': ['gdpr'], 'programming': ['sql']}</t>
  </si>
  <si>
    <t>Center for Naval Analyses</t>
  </si>
  <si>
    <t>VP/AVP, Senior Data Analyst (Wealth Analytics), Consumer Banking...</t>
  </si>
  <si>
    <t>Lead Automation Engineer, Data Platform</t>
  </si>
  <si>
    <t>['python', 'java', 'c#', 'javascript', 'kotlin', 'sql', 'aws', 'gcp', 'selenium', 'node.js', 'git']</t>
  </si>
  <si>
    <t>{'cloud': ['aws', 'gcp'], 'libraries': ['selenium'], 'other': ['git'], 'programming': ['python', 'java', 'c#', 'javascript', 'kotlin', 'sql'], 'webframeworks': ['node.js']}</t>
  </si>
  <si>
    <t>['python', 'sql', 'azure', 'tensorflow', 'pytorch', 'scikit-learn', 'hadoop', 'spark']</t>
  </si>
  <si>
    <t>{'cloud': ['azure'], 'libraries': ['tensorflow', 'pytorch', 'scikit-learn', 'hadoop', 'spark'], 'programming': ['python', 'sql']}</t>
  </si>
  <si>
    <t>Senior Manager, Data Science - Omnichannel Supply Chain Strategy</t>
  </si>
  <si>
    <t>Client Success Analyst</t>
  </si>
  <si>
    <t>Televon</t>
  </si>
  <si>
    <t>BI Analyst - CX Data (d/f/m)</t>
  </si>
  <si>
    <t>Johnson, AR</t>
  </si>
  <si>
    <t>Part time web &amp; data scraping engineer</t>
  </si>
  <si>
    <t>Apollo League</t>
  </si>
  <si>
    <t>Consultant Santé Data Scientist - Lyon</t>
  </si>
  <si>
    <t>Global Leisure Data Science Lead</t>
  </si>
  <si>
    <t>['python', 'r', 'sql', 'matplotlib', 'hadoop', 'spark']</t>
  </si>
  <si>
    <t>{'libraries': ['matplotlib', 'hadoop', 'spark'], 'programming': ['python', 'r', 'sql']}</t>
  </si>
  <si>
    <t>['python', 'r', 'aws', 'airflow']</t>
  </si>
  <si>
    <t>{'cloud': ['aws'], 'libraries': ['airflow'], 'programming': ['python', 'r']}</t>
  </si>
  <si>
    <t>Data Science Jr.</t>
  </si>
  <si>
    <t>['matlab', 'sql', 'excel']</t>
  </si>
  <si>
    <t>{'analyst_tools': ['excel'], 'programming': ['matlab', 'sql']}</t>
  </si>
  <si>
    <t>Experto/a en Apache Solr</t>
  </si>
  <si>
    <t>Principal Data Engineer (San Diego)</t>
  </si>
  <si>
    <t>via Uppass.freshteam.com</t>
  </si>
  <si>
    <t>UpPass</t>
  </si>
  <si>
    <t>['sql', 'r', 'python', 'tableau', 'power bi', 'flow']</t>
  </si>
  <si>
    <t>{'analyst_tools': ['tableau', 'power bi'], 'other': ['flow'], 'programming': ['sql', 'r', 'python']}</t>
  </si>
  <si>
    <t>ILLIMITADO, INC.</t>
  </si>
  <si>
    <t>Data Scientist, Medical Research - Now Hiring</t>
  </si>
  <si>
    <t>Python Data Engineer with heavy Python Dev, Django and data side...</t>
  </si>
  <si>
    <t>['python', 'nosql', 'mongodb', 'mongodb', 'sql', 'javascript', 'cassandra', 'aws', 'azure', 'hadoop', 'spark', 'django', 'flask', 'jenkins']</t>
  </si>
  <si>
    <t>{'cloud': ['aws', 'azure'], 'databases': ['mongodb', 'cassandra'], 'libraries': ['hadoop', 'spark'], 'other': ['jenkins'], 'programming': ['python', 'nosql', 'mongodb', 'sql', 'javascript'], 'webframeworks': ['django', 'flask']}</t>
  </si>
  <si>
    <t>W Hotels</t>
  </si>
  <si>
    <t>via Ingenio / Careers - Ingenio Global</t>
  </si>
  <si>
    <t>PLM Team Centre Engineer / Data Engineer</t>
  </si>
  <si>
    <t>Staff Data Engineer, Analytics Platform</t>
  </si>
  <si>
    <t>['python', 'sql', 'nosql', 'mongo', 'redis', 'cassandra', 'tensorflow', 'keras', 'pytorch', 'nltk', 'pandas', 'numpy', 'scikit-learn', 'docker', 'kubernetes']</t>
  </si>
  <si>
    <t>{'databases': ['redis', 'cassandra'], 'libraries': ['tensorflow', 'keras', 'pytorch', 'nltk', 'pandas', 'numpy', 'scikit-learn'], 'other': ['docker', 'kubernetes'], 'programming': ['python', 'sql', 'nosql', 'mongo']}</t>
  </si>
  <si>
    <t>Principal Cloud Data Engineer- Remote</t>
  </si>
  <si>
    <t>['aws', 'azure', 'snowflake', 'spark', 'kafka', 'hadoop', 'power bi', 'qlik', 'tableau', 'word']</t>
  </si>
  <si>
    <t>{'analyst_tools': ['power bi', 'qlik', 'tableau', 'word'], 'cloud': ['aws', 'azure', 'snowflake'], 'libraries': ['spark', 'kafka', 'hadoop']}</t>
  </si>
  <si>
    <t>Contract Azure Data Engineer - W2</t>
  </si>
  <si>
    <t>ClearPoint NZ</t>
  </si>
  <si>
    <t>LEAD DATA ENGINEER - REMOTE - $125-150K SALARY</t>
  </si>
  <si>
    <t>Exabeam</t>
  </si>
  <si>
    <t>['mongodb', 'mongodb', 'java', 'golang', 'scala', 'bash', 'gcp', 'aws', 'bigquery', 'kafka', 'spark', 'linux', 'git', 'jenkins']</t>
  </si>
  <si>
    <t>{'cloud': ['gcp', 'aws', 'bigquery'], 'databases': ['mongodb'], 'libraries': ['kafka', 'spark'], 'os': ['linux'], 'other': ['git', 'jenkins'], 'programming': ['mongodb', 'java', 'golang', 'scala', 'bash']}</t>
  </si>
  <si>
    <t>['go', 'java', 'scala', 'python', 'sql', 'spark', 'kafka']</t>
  </si>
  <si>
    <t>{'libraries': ['spark', 'kafka'], 'programming': ['go', 'java', 'scala', 'python', 'sql']}</t>
  </si>
  <si>
    <t>SC Cleareed Data Engineer</t>
  </si>
  <si>
    <t>Jr Data Sourcing Analyst – Excel Operator (Remote)</t>
  </si>
  <si>
    <t>Data Engineer Lv2</t>
  </si>
  <si>
    <t>Data Engineer (Progression)</t>
  </si>
  <si>
    <t>Sales Operations Data Scientist</t>
  </si>
  <si>
    <t>Master Builders Solutions</t>
  </si>
  <si>
    <t>Copenhagen Airports A/S</t>
  </si>
  <si>
    <t>Senior Data Analyst- Retail Finance</t>
  </si>
  <si>
    <t>Southern Poverty Law Center</t>
  </si>
  <si>
    <t>Todai</t>
  </si>
  <si>
    <t>Trigent Software</t>
  </si>
  <si>
    <t>['sql', 'python', 'aws', 'snowflake', 'kafka', 'git']</t>
  </si>
  <si>
    <t>{'cloud': ['aws', 'snowflake'], 'libraries': ['kafka'], 'other': ['git'], 'programming': ['sql', 'python']}</t>
  </si>
  <si>
    <t>Data science manager needed - Contract to Hire</t>
  </si>
  <si>
    <t>['python', 'sql', 'pyspark', 'airflow', 'tableau']</t>
  </si>
  <si>
    <t>{'analyst_tools': ['tableau'], 'libraries': ['pyspark', 'airflow'], 'programming': ['python', 'sql']}</t>
  </si>
  <si>
    <t>Director - Data Science -Test</t>
  </si>
  <si>
    <t>Jr. Web Application Data Engineer</t>
  </si>
  <si>
    <t>['sql', 'c#', 'javascript', 'vb.net', 'sql server', 'azure', 'asp.net', 'jquery', 'power bi', 'git']</t>
  </si>
  <si>
    <t>{'analyst_tools': ['power bi'], 'cloud': ['azure'], 'databases': ['sql server'], 'other': ['git'], 'programming': ['sql', 'c#', 'javascript', 'vb.net'], 'webframeworks': ['asp.net', 'jquery']}</t>
  </si>
  <si>
    <t>Defiance, OH</t>
  </si>
  <si>
    <t>['sql', 'java', 'scala', 'python', 'spark', 'kafka', 'word']</t>
  </si>
  <si>
    <t>{'analyst_tools': ['word'], 'libraries': ['spark', 'kafka'], 'programming': ['sql', 'java', 'scala', 'python']}</t>
  </si>
  <si>
    <t>['sql', 'mongodb', 'mongodb', 'powershell', 'sql server', 'dynamodb', 'azure', 'databricks', 'snowflake', 'airflow', 'ssis', 'tableau', 'power bi']</t>
  </si>
  <si>
    <t>{'analyst_tools': ['ssis', 'tableau', 'power bi'], 'cloud': ['azure', 'databricks', 'snowflake'], 'databases': ['mongodb', 'sql server', 'dynamodb'], 'libraries': ['airflow'], 'programming': ['sql', 'mongodb', 'powershell']}</t>
  </si>
  <si>
    <t>Senior Data Scientist - Graph ML, PhD</t>
  </si>
  <si>
    <t>['python', 'neo4j', 'databricks', 'azure', 'aws', 'pytorch', 'numpy', 'pandas', 'scikit-learn']</t>
  </si>
  <si>
    <t>{'cloud': ['databricks', 'azure', 'aws'], 'databases': ['neo4j'], 'libraries': ['pytorch', 'numpy', 'pandas', 'scikit-learn'], 'programming': ['python']}</t>
  </si>
  <si>
    <t>['java', 'mongodb', 'mongodb', 'sql', 'azure', 'databricks', 'aws', 'gcp', 'spring', 'hadoop', 'spark', 'kafka', 'gdpr']</t>
  </si>
  <si>
    <t>{'cloud': ['azure', 'databricks', 'aws', 'gcp'], 'databases': ['mongodb'], 'libraries': ['spring', 'hadoop', 'spark', 'kafka', 'gdpr'], 'programming': ['java', 'mongodb', 'sql']}</t>
  </si>
  <si>
    <t>Pro Data</t>
  </si>
  <si>
    <t>Santa Rita do Sapucaí, State of Minas Gerais, Brazil</t>
  </si>
  <si>
    <t>Data engineer в Клиент</t>
  </si>
  <si>
    <t>['sql', 'python', 'java', 'airflow', 'kafka', 'confluence']</t>
  </si>
  <si>
    <t>{'async': ['confluence'], 'libraries': ['airflow', 'kafka'], 'programming': ['sql', 'python', 'java']}</t>
  </si>
  <si>
    <t>['python', 'azure', 'spark', 'hadoop', 'jenkins', 'docker']</t>
  </si>
  <si>
    <t>{'cloud': ['azure'], 'libraries': ['spark', 'hadoop'], 'other': ['jenkins', 'docker'], 'programming': ['python']}</t>
  </si>
  <si>
    <t>Sr Data Analyst (SQL/Tableau) - Remote | WFH</t>
  </si>
  <si>
    <t>Staff Data Engineer, Quality Data Analytics &amp; Systems</t>
  </si>
  <si>
    <t>['sql', 'python', 'mysql', 'oracle', 'airflow', 'kafka', 'spark', 'pandas', 'numpy', 'matplotlib', 'plotly', 'pytorch', 'tensorflow', 'tableau', 'power bi', 'kubernetes', 'jira']</t>
  </si>
  <si>
    <t>{'analyst_tools': ['tableau', 'power bi'], 'async': ['jira'], 'cloud': ['oracle'], 'databases': ['mysql'], 'libraries': ['airflow', 'kafka', 'spark', 'pandas', 'numpy', 'matplotlib', 'plotly', 'pytorch', 'tensorflow'], 'other': ['kubernetes'], 'programming': ['sql', 'python']}</t>
  </si>
  <si>
    <t>['python', 'sql', 'go', 'aws', 'redshift', 'snowflake', 'spark', 'tableau']</t>
  </si>
  <si>
    <t>{'analyst_tools': ['tableau'], 'cloud': ['aws', 'redshift', 'snowflake'], 'libraries': ['spark'], 'programming': ['python', 'sql', 'go']}</t>
  </si>
  <si>
    <t>iTSos</t>
  </si>
  <si>
    <t>AWS Data Engineer - Watsonville, CA (Local preferred)</t>
  </si>
  <si>
    <t>System / Data Analyst- Banking</t>
  </si>
  <si>
    <t>['tableau', 'powerpoint', 'jira', 'confluence']</t>
  </si>
  <si>
    <t>{'analyst_tools': ['tableau', 'powerpoint'], 'async': ['jira', 'confluence']}</t>
  </si>
  <si>
    <t>Trading Data Engineer</t>
  </si>
  <si>
    <t>Lucy Walker Recruitment Ltd</t>
  </si>
  <si>
    <t>Rescue, VA</t>
  </si>
  <si>
    <t>Data Analyst, Product Insights Intern</t>
  </si>
  <si>
    <t>SENIOR DATA SCIENTIST | Python</t>
  </si>
  <si>
    <t>via Medallia Careers</t>
  </si>
  <si>
    <t>Senior Manager, Data Engineering (Remote-Eligible)</t>
  </si>
  <si>
    <t>Data Scientist, Staff. Job in Aurora NBC4i Jobs</t>
  </si>
  <si>
    <t>['java', 'scala', 'sql', 'python', 'aws', 'gcp', 'hadoop', 'spark', 'airflow']</t>
  </si>
  <si>
    <t>{'cloud': ['aws', 'gcp'], 'libraries': ['hadoop', 'spark', 'airflow'], 'programming': ['java', 'scala', 'sql', 'python']}</t>
  </si>
  <si>
    <t>Entry Level Data Analyst/Management Consultant - Nationwide (US...</t>
  </si>
  <si>
    <t>Data Supply Chain Analyst</t>
  </si>
  <si>
    <t>re_data</t>
  </si>
  <si>
    <t>['sql', 'python', 'postgresql', 'redshift', 'bigquery']</t>
  </si>
  <si>
    <t>{'cloud': ['redshift', 'bigquery'], 'databases': ['postgresql'], 'programming': ['sql', 'python']}</t>
  </si>
  <si>
    <t>HRTS Sr Analyst</t>
  </si>
  <si>
    <t>['sas', 'sas', 'sql', 'visual basic']</t>
  </si>
  <si>
    <t>{'analyst_tools': ['sas'], 'programming': ['sas', 'sql', 'visual basic']}</t>
  </si>
  <si>
    <t>Grupo G's España</t>
  </si>
  <si>
    <t>['sql', 'python', 'java', 'scala', 'azure', 'databricks', 'ssis', 'power bi', 'excel']</t>
  </si>
  <si>
    <t>{'analyst_tools': ['ssis', 'power bi', 'excel'], 'cloud': ['azure', 'databricks'], 'programming': ['sql', 'python', 'java', 'scala']}</t>
  </si>
  <si>
    <t>Senior Data Analyst - Mobility</t>
  </si>
  <si>
    <t>['shell', 'sharepoint', 'excel', 'ms access']</t>
  </si>
  <si>
    <t>{'analyst_tools': ['sharepoint', 'excel', 'ms access'], 'programming': ['shell']}</t>
  </si>
  <si>
    <t>['python', 'sql', 'snowflake', 'aws', 'azure', 'gcp', 'databricks', 'numpy', 'pandas', 'scikit-learn', 'tensorflow', 'airflow']</t>
  </si>
  <si>
    <t>{'cloud': ['snowflake', 'aws', 'azure', 'gcp', 'databricks'], 'libraries': ['numpy', 'pandas', 'scikit-learn', 'tensorflow', 'airflow'], 'programming': ['python', 'sql']}</t>
  </si>
  <si>
    <t>['python', 'cassandra', 'pandas', 'numpy', 'nltk', 'pytorch', 'hadoop', 'spark', 'power bi', 'tableau']</t>
  </si>
  <si>
    <t>{'analyst_tools': ['power bi', 'tableau'], 'databases': ['cassandra'], 'libraries': ['pandas', 'numpy', 'nltk', 'pytorch', 'hadoop', 'spark'], 'programming': ['python']}</t>
  </si>
  <si>
    <t>Back-end Operations and Database Engineer</t>
  </si>
  <si>
    <t>MEC NETWORKS CORPORATION</t>
  </si>
  <si>
    <t>['javascript', 'php', 'ruby', 'ruby', 'sql', 'python']</t>
  </si>
  <si>
    <t>{'programming': ['javascript', 'php', 'ruby', 'sql', 'python'], 'webframeworks': ['ruby']}</t>
  </si>
  <si>
    <t>Privacy and Data Management Manager</t>
  </si>
  <si>
    <t>['sql', 'python', 'aws', 'gcp', 'hadoop', 'spark', 'tensorflow']</t>
  </si>
  <si>
    <t>{'cloud': ['aws', 'gcp'], 'libraries': ['hadoop', 'spark', 'tensorflow'], 'programming': ['sql', 'python']}</t>
  </si>
  <si>
    <t>via Info Lowongan Kerja</t>
  </si>
  <si>
    <t>MINDTECK SOFTWARE MALAYSIA SDN BHD</t>
  </si>
  <si>
    <t>Azure Data Engg W2</t>
  </si>
  <si>
    <t>['sql', 'powershell', 'python', 'azure', 'databricks', 'power bi']</t>
  </si>
  <si>
    <t>{'analyst_tools': ['power bi'], 'cloud': ['azure', 'databricks'], 'programming': ['sql', 'powershell', 'python']}</t>
  </si>
  <si>
    <t>Junior/Medium Microsoft Data Engineer</t>
  </si>
  <si>
    <t>['sql', 'sql server', 'windows', 'ssis', 'dax', 'power bi']</t>
  </si>
  <si>
    <t>{'analyst_tools': ['ssis', 'dax', 'power bi'], 'databases': ['sql server'], 'os': ['windows'], 'programming': ['sql']}</t>
  </si>
  <si>
    <t>['sql', 'python', 'ruby', 'ruby', 'bash', 'nosql', 'sql server', 'couchbase', 'redis', 'kafka', 'windows', 'linux', 'splunk', 'flow', 'kubernetes', 'ansible']</t>
  </si>
  <si>
    <t>{'analyst_tools': ['splunk'], 'databases': ['sql server', 'couchbase', 'redis'], 'libraries': ['kafka'], 'os': ['windows', 'linux'], 'other': ['flow', 'kubernetes', 'ansible'], 'programming': ['sql', 'python', 'ruby', 'bash', 'nosql'], 'webframeworks': ['ruby']}</t>
  </si>
  <si>
    <t>['sql', 'python', 'r', 'oracle', 'qlik', 'excel', 'tableau', 'power bi']</t>
  </si>
  <si>
    <t>{'analyst_tools': ['qlik', 'excel', 'tableau', 'power bi'], 'cloud': ['oracle'], 'programming': ['sql', 'python', 'r']}</t>
  </si>
  <si>
    <t>Startup Founder (January 2023) - Software Engineer/Developer/Data...</t>
  </si>
  <si>
    <t>OnTheList</t>
  </si>
  <si>
    <t>['python', 'powershell', 'shell', 'azure', 'aws', 'gcp', 'vmware', 'windows', 'linux', 'kubernetes', 'terraform', 'ansible', 'git']</t>
  </si>
  <si>
    <t>{'cloud': ['azure', 'aws', 'gcp', 'vmware'], 'os': ['windows', 'linux'], 'other': ['kubernetes', 'terraform', 'ansible', 'git'], 'programming': ['python', 'powershell', 'shell']}</t>
  </si>
  <si>
    <t>Senior Analyst – Digital Program Performance Analytics</t>
  </si>
  <si>
    <t>Cloud Engineer Sr</t>
  </si>
  <si>
    <t>Categorie Protette Art. 1/18 Legge 68/99 – Junior – Data Scientist...</t>
  </si>
  <si>
    <t>Senior/Associate Director - Data Science</t>
  </si>
  <si>
    <t>Senior Data Scientist – Recommandation</t>
  </si>
  <si>
    <t>['python', 'sql', 'aws', 'spark', 'airflow', 'docker']</t>
  </si>
  <si>
    <t>{'cloud': ['aws'], 'libraries': ['spark', 'airflow'], 'other': ['docker'], 'programming': ['python', 'sql']}</t>
  </si>
  <si>
    <t>Electrical Integration Engineer</t>
  </si>
  <si>
    <t>['sql', 'mongodb', 'mongodb', 'c#', 'java', 'python', 'sql server', 'couchdb', 'azure', 'hadoop', 'spark', 'kafka', 'excel', 'ssis', 'tableau', 'power bi', 'git']</t>
  </si>
  <si>
    <t>{'analyst_tools': ['excel', 'ssis', 'tableau', 'power bi'], 'cloud': ['azure'], 'databases': ['mongodb', 'sql server', 'couchdb'], 'libraries': ['hadoop', 'spark', 'kafka'], 'other': ['git'], 'programming': ['sql', 'mongodb', 'c#', 'java', 'python']}</t>
  </si>
  <si>
    <t>['sql', 'python', 'aws', 'ssis', 'jira']</t>
  </si>
  <si>
    <t>{'analyst_tools': ['ssis'], 'async': ['jira'], 'cloud': ['aws'], 'programming': ['sql', 'python']}</t>
  </si>
  <si>
    <t>VP, Big Data Engineer, Middle Office Technology, Technology</t>
  </si>
  <si>
    <t>['sql', 'azure', 'pandas', 'numpy', 'git']</t>
  </si>
  <si>
    <t>{'cloud': ['azure'], 'libraries': ['pandas', 'numpy'], 'other': ['git'], 'programming': ['sql']}</t>
  </si>
  <si>
    <t>Data Analyst Supply Chain (F/H)</t>
  </si>
  <si>
    <t>alessia rh</t>
  </si>
  <si>
    <t>YO HR CONSULTANCY</t>
  </si>
  <si>
    <t>GBC Analyst</t>
  </si>
  <si>
    <t>Image Data Scientist (Algorithm Developer), Translational...</t>
  </si>
  <si>
    <t>Databricks/Spark/Scala Senior Data Engineer - Pipeline</t>
  </si>
  <si>
    <t>['scala', 'python', 'java', 'sql', 'nosql', 'mongodb', 'mongodb', 'sql server', 'postgresql', 'cassandra', 'neo4j', 'oracle', 'aws', 'databricks', 'azure', 'spark', 'kafka', 'ssis']</t>
  </si>
  <si>
    <t>{'analyst_tools': ['ssis'], 'cloud': ['oracle', 'aws', 'databricks', 'azure'], 'databases': ['mongodb', 'sql server', 'postgresql', 'cassandra', 'neo4j'], 'libraries': ['spark', 'kafka'], 'programming': ['scala', 'python', 'java', 'sql', 'nosql', 'mongodb']}</t>
  </si>
  <si>
    <t>STAGE - Data Scientist (F/H) - NETVIBES</t>
  </si>
  <si>
    <t>['python', 'r', 'sql', 'pandas', 'numpy', 'scikit-learn', 'hadoop', 'spark', 'matplotlib', 'seaborn', 'tensorflow', 'pytorch']</t>
  </si>
  <si>
    <t>{'libraries': ['pandas', 'numpy', 'scikit-learn', 'hadoop', 'spark', 'matplotlib', 'seaborn', 'tensorflow', 'pytorch'], 'programming': ['python', 'r', 'sql']}</t>
  </si>
  <si>
    <t>Cloud Data Engineer - Senior Solution Specialist</t>
  </si>
  <si>
    <t>Senior Software Engineer - Data Modeler</t>
  </si>
  <si>
    <t>['python', 'sql', 'scala', 'javascript', 'mysql', 'postgresql', 'aws', 'databricks', 'azure', 'power bi', 'git']</t>
  </si>
  <si>
    <t>{'analyst_tools': ['power bi'], 'cloud': ['aws', 'databricks', 'azure'], 'databases': ['mysql', 'postgresql'], 'other': ['git'], 'programming': ['python', 'sql', 'scala', 'javascript']}</t>
  </si>
  <si>
    <t>The Purple Patch Technologies</t>
  </si>
  <si>
    <t>Senior Data Engineer X3</t>
  </si>
  <si>
    <t>['python', 'r', 'go', 'julia', 'pytorch', 'scikit-learn', 'spark', 'django', 'tableau']</t>
  </si>
  <si>
    <t>{'analyst_tools': ['tableau'], 'libraries': ['pytorch', 'scikit-learn', 'spark'], 'programming': ['python', 'r', 'go', 'julia'], 'webframeworks': ['django']}</t>
  </si>
  <si>
    <t>TalentMaze</t>
  </si>
  <si>
    <t>['python', 'aws', 'azure', 'gcp', 'pytorch', 'git', 'docker', 'kubernetes']</t>
  </si>
  <si>
    <t>{'cloud': ['aws', 'azure', 'gcp'], 'libraries': ['pytorch'], 'other': ['git', 'docker', 'kubernetes'], 'programming': ['python']}</t>
  </si>
  <si>
    <t>['sql', 'sql server', 'azure', 'databricks', 'oracle', 'ssis']</t>
  </si>
  <si>
    <t>{'analyst_tools': ['ssis'], 'cloud': ['azure', 'databricks', 'oracle'], 'databases': ['sql server'], 'programming': ['sql']}</t>
  </si>
  <si>
    <t>Rupnagar, Punjab, India</t>
  </si>
  <si>
    <t>Warehouse Cognizant</t>
  </si>
  <si>
    <t>Fullstack Data Engineer - Build our Data-Ecosystem</t>
  </si>
  <si>
    <t>['java', 'python', 'aws', 'hadoop', 'spark', 'airflow', 'kafka', 'tensorflow', 'pytorch', 'docker', 'kubernetes']</t>
  </si>
  <si>
    <t>{'cloud': ['aws'], 'libraries': ['hadoop', 'spark', 'airflow', 'kafka', 'tensorflow', 'pytorch'], 'other': ['docker', 'kubernetes'], 'programming': ['java', 'python']}</t>
  </si>
  <si>
    <t>['java', 'oracle', 'azure', 'spring', 'kafka', 'selenium', 'splunk', 'git', 'jenkins', 'jira']</t>
  </si>
  <si>
    <t>{'analyst_tools': ['splunk'], 'async': ['jira'], 'cloud': ['oracle', 'azure'], 'libraries': ['spring', 'kafka', 'selenium'], 'other': ['git', 'jenkins'], 'programming': ['java']}</t>
  </si>
  <si>
    <t>Analyst II Forecast</t>
  </si>
  <si>
    <t>Binance Accelerator Program - Intelligence Data Operations Analysts</t>
  </si>
  <si>
    <t>Lead Data Analyst - Marketing</t>
  </si>
  <si>
    <t>['react', 'word', 'excel', 'tableau']</t>
  </si>
  <si>
    <t>{'analyst_tools': ['word', 'excel', 'tableau'], 'libraries': ['react']}</t>
  </si>
  <si>
    <t>Data Scientist – Battery Industry Analyst</t>
  </si>
  <si>
    <t>Intern in Cybersecurity Engineering Team</t>
  </si>
  <si>
    <t>Apply for Data Scientist - NLP</t>
  </si>
  <si>
    <t>['python', 'go', 'ruby', 'ruby', 'groovy', 'aws', 'gcp', 'azure', 'oracle', 'linux', 'redhat', 'kubernetes']</t>
  </si>
  <si>
    <t>{'cloud': ['aws', 'gcp', 'azure', 'oracle'], 'os': ['linux', 'redhat'], 'other': ['kubernetes'], 'programming': ['python', 'go', 'ruby', 'groovy'], 'webframeworks': ['ruby']}</t>
  </si>
  <si>
    <t>Data Engineer - Sr Dev</t>
  </si>
  <si>
    <t>['sql', 'python', 'c#', 'c++', 'ruby', 'ruby', 'r', 'aws', 'gcp', 'azure', 'redshift', 'airflow', 'hadoop', 'spark', 'trello', 'zoom', 'slack']</t>
  </si>
  <si>
    <t>{'async': ['trello'], 'cloud': ['aws', 'gcp', 'azure', 'redshift'], 'libraries': ['airflow', 'hadoop', 'spark'], 'programming': ['sql', 'python', 'c#', 'c++', 'ruby', 'r'], 'sync': ['zoom', 'slack'], 'webframeworks': ['ruby']}</t>
  </si>
  <si>
    <t>['sql', 'sql server', 'azure', 'sharepoint', 'ssrs', 'ssis', 'power bi']</t>
  </si>
  <si>
    <t>{'analyst_tools': ['sharepoint', 'ssrs', 'ssis', 'power bi'], 'cloud': ['azure'], 'databases': ['sql server'], 'programming': ['sql']}</t>
  </si>
  <si>
    <t>Senior Data Analyst (OBIEE)</t>
  </si>
  <si>
    <t>Codersbay Technologies</t>
  </si>
  <si>
    <t>['python', 'aws', 'scikit-learn', 'pandas', 'pytorch']</t>
  </si>
  <si>
    <t>{'cloud': ['aws'], 'libraries': ['scikit-learn', 'pandas', 'pytorch'], 'programming': ['python']}</t>
  </si>
  <si>
    <t>Database Engineers, All Levels - Data Conversion Team</t>
  </si>
  <si>
    <t>Remote Sr Data Scientist</t>
  </si>
  <si>
    <t>Data Scientist (Technology Company)</t>
  </si>
  <si>
    <t>['sql', 'python', 'r', 'aws', 'excel', 'git']</t>
  </si>
  <si>
    <t>{'analyst_tools': ['excel'], 'cloud': ['aws'], 'other': ['git'], 'programming': ['sql', 'python', 'r']}</t>
  </si>
  <si>
    <t>(USA) Staff Data Scientist - Retail Intelligence</t>
  </si>
  <si>
    <t>Data Scientist Manufacturing</t>
  </si>
  <si>
    <t>Dhanaura, Uttar Pradesh, India</t>
  </si>
  <si>
    <t>Principal Associate, Data Loss Prevention (DLP) Engineer</t>
  </si>
  <si>
    <t>Life Technologies (Thermo Fisher Scientific)</t>
  </si>
  <si>
    <t>Data &amp; Research</t>
  </si>
  <si>
    <t>บริษัท เพชรดี นวัตกรรม จำกัด</t>
  </si>
  <si>
    <t>Seeking a Data Engineer to Join our Team</t>
  </si>
  <si>
    <t>['mongodb', 'mongodb', 'sql', 'go', 'bigquery']</t>
  </si>
  <si>
    <t>{'cloud': ['bigquery'], 'databases': ['mongodb'], 'programming': ['mongodb', 'sql', 'go']}</t>
  </si>
  <si>
    <t>Data Analyst Risque de crédit (H/F)</t>
  </si>
  <si>
    <t>Wöllersdorf, Austria</t>
  </si>
  <si>
    <t>['sql', 'python', 'r', 'databricks', 'azure', 'pyspark', 'spark', 'kafka', 'power bi', 'tableau']</t>
  </si>
  <si>
    <t>{'analyst_tools': ['power bi', 'tableau'], 'cloud': ['databricks', 'azure'], 'libraries': ['pyspark', 'spark', 'kafka'], 'programming': ['sql', 'python', 'r']}</t>
  </si>
  <si>
    <t>['python', 'java', 'snowflake', 'databricks']</t>
  </si>
  <si>
    <t>{'cloud': ['snowflake', 'databricks'], 'programming': ['python', 'java']}</t>
  </si>
  <si>
    <t>India (+5 others)</t>
  </si>
  <si>
    <t>Optisol Business Solutions</t>
  </si>
  <si>
    <t>['python', 'aws', 'opencv', 'tensorflow', 'keras', 'pytorch', 'fastapi']</t>
  </si>
  <si>
    <t>{'cloud': ['aws'], 'libraries': ['opencv', 'tensorflow', 'keras', 'pytorch'], 'programming': ['python'], 'webframeworks': ['fastapi']}</t>
  </si>
  <si>
    <t>['airflow', 'spark', 'tableau', 'power bi', 'looker']</t>
  </si>
  <si>
    <t>{'analyst_tools': ['tableau', 'power bi', 'looker'], 'libraries': ['airflow', 'spark']}</t>
  </si>
  <si>
    <t>Data Analyst III (Des Moines, IA)</t>
  </si>
  <si>
    <t>['sql', 'sas', 'sas', 'r', 'python', 'excel', 'ssis', 'microstrategy', 'tableau']</t>
  </si>
  <si>
    <t>{'analyst_tools': ['sas', 'excel', 'ssis', 'microstrategy', 'tableau'], 'programming': ['sql', 'sas', 'r', 'python']}</t>
  </si>
  <si>
    <t>Data Analyst (Subscriptions specialist) - Now Hiring</t>
  </si>
  <si>
    <t>['scala', 'python', 'sql', 'gcp', 'spark', 'hadoop']</t>
  </si>
  <si>
    <t>{'cloud': ['gcp'], 'libraries': ['spark', 'hadoop'], 'programming': ['scala', 'python', 'sql']}</t>
  </si>
  <si>
    <t>City of Longwood, FL</t>
  </si>
  <si>
    <t>['aws', 'word', 'spreadsheet']</t>
  </si>
  <si>
    <t>{'analyst_tools': ['word', 'spreadsheet'], 'cloud': ['aws']}</t>
  </si>
  <si>
    <t>['gdpr', 'tableau', 'power bi', 'flow']</t>
  </si>
  <si>
    <t>{'analyst_tools': ['tableau', 'power bi'], 'libraries': ['gdpr'], 'other': ['flow']}</t>
  </si>
  <si>
    <t>Senior Python/Data Engineer - Python, Numpy, AWS, SQL, ETL - to £80k</t>
  </si>
  <si>
    <t>['python', 'sql', 'nosql', 'aws', 'numpy', 'pandas']</t>
  </si>
  <si>
    <t>{'cloud': ['aws'], 'libraries': ['numpy', 'pandas'], 'programming': ['python', 'sql', 'nosql']}</t>
  </si>
  <si>
    <t>Software Engineer - Learning Engineering and Data (LEaD) Program</t>
  </si>
  <si>
    <t>['c++', 'python', 'java', 'aws', 'gcp', 'pandas', 'numpy', 'spring', 'fastapi', 'windows']</t>
  </si>
  <si>
    <t>{'cloud': ['aws', 'gcp'], 'libraries': ['pandas', 'numpy', 'spring'], 'os': ['windows'], 'programming': ['c++', 'python', 'java'], 'webframeworks': ['fastapi']}</t>
  </si>
  <si>
    <t>Consultor (a) de Data Analytics &amp; Data Science</t>
  </si>
  <si>
    <t>['sql', 'r', 'python', 'pandas', 'numpy', 'scikit-learn', 'matplotlib', 'excel']</t>
  </si>
  <si>
    <t>{'analyst_tools': ['excel'], 'libraries': ['pandas', 'numpy', 'scikit-learn', 'matplotlib'], 'programming': ['sql', 'r', 'python']}</t>
  </si>
  <si>
    <t>['java', 'javascript', 'html', 'css', 'sql', 'mysql', 'react', 'graphql', 'jquery', 'linux', 'flow']</t>
  </si>
  <si>
    <t>{'databases': ['mysql'], 'libraries': ['react', 'graphql'], 'os': ['linux'], 'other': ['flow'], 'programming': ['java', 'javascript', 'html', 'css', 'sql'], 'webframeworks': ['jquery']}</t>
  </si>
  <si>
    <t>Consultant, Data &amp; Analytics | Forensic and Litigation Consulting</t>
  </si>
  <si>
    <t>['python', 'sql', 'aws', 'git', 'jira', 'confluence']</t>
  </si>
  <si>
    <t>{'async': ['jira', 'confluence'], 'cloud': ['aws'], 'other': ['git'], 'programming': ['python', 'sql']}</t>
  </si>
  <si>
    <t>Senior Analyst Remediation Analytics (L 08)</t>
  </si>
  <si>
    <t>['sas', 'sas', 'sql', 'visual basic', 'word']</t>
  </si>
  <si>
    <t>{'analyst_tools': ['sas', 'word'], 'programming': ['sas', 'sql', 'visual basic']}</t>
  </si>
  <si>
    <t>Data Engineer I-Pathology, Molecular &amp; Cell Based Medicine</t>
  </si>
  <si>
    <t>['sql', 'nosql', 'mongo', 'java', 'php', 'oracle', 'azure', 'aws', 'hadoop', 'spark', 'kafka', 'node', 'django', 'linux', 'outlook', 'jira']</t>
  </si>
  <si>
    <t>{'analyst_tools': ['outlook'], 'async': ['jira'], 'cloud': ['oracle', 'azure', 'aws'], 'libraries': ['hadoop', 'spark', 'kafka'], 'os': ['linux'], 'programming': ['sql', 'nosql', 'mongo', 'java', 'php'], 'webframeworks': ['node', 'django']}</t>
  </si>
  <si>
    <t>Data Scientist - NLP/NLQ, Open AI/Azure AI</t>
  </si>
  <si>
    <t>['python', 'sql', 'mongodb', 'mongodb', 'cassandra', 'tensorflow', 'hadoop']</t>
  </si>
  <si>
    <t>{'databases': ['mongodb', 'cassandra'], 'libraries': ['tensorflow', 'hadoop'], 'programming': ['python', 'sql', 'mongodb']}</t>
  </si>
  <si>
    <t>Data Labelling Analyst (Remote)</t>
  </si>
  <si>
    <t>Data Analyst (Immediate Till Mid April) [Education Institute] #JWL</t>
  </si>
  <si>
    <t>Senior Data and BI Lead</t>
  </si>
  <si>
    <t>['sql', 'java', 'javascript', 'shell', 'oracle', 'unix']</t>
  </si>
  <si>
    <t>{'cloud': ['oracle'], 'os': ['unix'], 'programming': ['sql', 'java', 'javascript', 'shell']}</t>
  </si>
  <si>
    <t>['python', 'elasticsearch', 'gcp', 'bigquery', 'airflow', 'tensorflow', 'react', 'looker', 'terraform', 'notion']</t>
  </si>
  <si>
    <t>{'analyst_tools': ['looker'], 'async': ['notion'], 'cloud': ['gcp', 'bigquery'], 'databases': ['elasticsearch'], 'libraries': ['airflow', 'tensorflow', 'react'], 'other': ['terraform'], 'programming': ['python']}</t>
  </si>
  <si>
    <t>Letchworth Garden City, UK</t>
  </si>
  <si>
    <t>EUROPEAN TYRE ENTERPRISE LIMITED</t>
  </si>
  <si>
    <t>['sql', 'aws', 'azure', 'oracle', 'tableau', 'power bi', 'bitbucket', 'git', 'docker', 'jira']</t>
  </si>
  <si>
    <t>{'analyst_tools': ['tableau', 'power bi'], 'async': ['jira'], 'cloud': ['aws', 'azure', 'oracle'], 'other': ['bitbucket', 'git', 'docker'], 'programming': ['sql']}</t>
  </si>
  <si>
    <t>Hub-site Data Engineer - Data Scientist Manager</t>
  </si>
  <si>
    <t>Business Analyst - Data Wranglers</t>
  </si>
  <si>
    <t>Sr. Associate Data Engineer Integration/Implementation</t>
  </si>
  <si>
    <t>['python', 'scala', 'sql', 'nosql', 'git', 'github', 'jenkins']</t>
  </si>
  <si>
    <t>{'other': ['git', 'github', 'jenkins'], 'programming': ['python', 'scala', 'sql', 'nosql']}</t>
  </si>
  <si>
    <t>['php', 'python', 'javascript', 'mysql', 'postgresql', 'redis', 'kafka', 'power bi', 'tableau']</t>
  </si>
  <si>
    <t>{'analyst_tools': ['power bi', 'tableau'], 'databases': ['mysql', 'postgresql', 'redis'], 'libraries': ['kafka'], 'programming': ['php', 'python', 'javascript']}</t>
  </si>
  <si>
    <t>Bluberi Gaming USA Inc</t>
  </si>
  <si>
    <t>Engineer I - Big Data</t>
  </si>
  <si>
    <t>Summer 2023 Data Science Intern - Remote</t>
  </si>
  <si>
    <t>['sas', 'sas', 'python', 'pandas', 'numpy']</t>
  </si>
  <si>
    <t>{'analyst_tools': ['sas'], 'libraries': ['pandas', 'numpy'], 'programming': ['sas', 'python']}</t>
  </si>
  <si>
    <t>['python', 'scala', 'aws', 'gcp', 'snowflake', 'databricks', 'spark', 'looker', 'tableau', 'terraform', 'docker', 'kubernetes']</t>
  </si>
  <si>
    <t>{'analyst_tools': ['looker', 'tableau'], 'cloud': ['aws', 'gcp', 'snowflake', 'databricks'], 'libraries': ['spark'], 'other': ['terraform', 'docker', 'kubernetes'], 'programming': ['python', 'scala']}</t>
  </si>
  <si>
    <t>EverHealth - Data Analyst (Remote, US)</t>
  </si>
  <si>
    <t>['sql', 'r', 'javascript', 'python', 'sas', 'sas', 'redshift', 'snowflake', 'bigquery', 'looker', 'tableau', 'excel', 'spss']</t>
  </si>
  <si>
    <t>{'analyst_tools': ['sas', 'looker', 'tableau', 'excel', 'spss'], 'cloud': ['redshift', 'snowflake', 'bigquery'], 'programming': ['sql', 'r', 'javascript', 'python', 'sas']}</t>
  </si>
  <si>
    <t>Corry, PA</t>
  </si>
  <si>
    <t>['bash', 'powershell', 'python', 'aws', 'ansible', 'terraform']</t>
  </si>
  <si>
    <t>{'cloud': ['aws'], 'other': ['ansible', 'terraform'], 'programming': ['bash', 'powershell', 'python']}</t>
  </si>
  <si>
    <t>R&amp;D Data Engineer (R&amp;D Engineer 4)</t>
  </si>
  <si>
    <t>Python Developer/Programmer/Software Engineer/Technical, English...</t>
  </si>
  <si>
    <t>['python', 'sql', 'mongo', 'oracle', 'azure', 'databricks', 'spark', 'pandas', 'flask', 'git', 'docker']</t>
  </si>
  <si>
    <t>{'cloud': ['oracle', 'azure', 'databricks'], 'libraries': ['spark', 'pandas'], 'other': ['git', 'docker'], 'programming': ['python', 'sql', 'mongo'], 'webframeworks': ['flask']}</t>
  </si>
  <si>
    <t>Kartaca</t>
  </si>
  <si>
    <t>['python', 'java', 'sql', 'nosql', 'mongodb', 'mongodb', 'postgresql', 'cassandra', 'gcp', 'bigquery', 'hadoop', 'spark', 'tensorflow']</t>
  </si>
  <si>
    <t>{'cloud': ['gcp', 'bigquery'], 'databases': ['mongodb', 'postgresql', 'cassandra'], 'libraries': ['hadoop', 'spark', 'tensorflow'], 'programming': ['python', 'java', 'sql', 'nosql', 'mongodb']}</t>
  </si>
  <si>
    <t>Deloitte NextHub Bari – Data Scientist &amp; Engineering - Junior</t>
  </si>
  <si>
    <t>['sql', 'mongodb', 'mongodb', 'sas', 'sas', 'python', 'r', 'sql server', 'postgresql', 'mysql', 'cassandra', 'oracle', 'snowflake', 'aws', 'hadoop', 'numpy', 'pandas', 'matplotlib', 'seaborn', 'scikit-learn', 'pyspark', 'qlik', 'tableau', 'sap', 'microstrategy', 'alteryx', 'flow']</t>
  </si>
  <si>
    <t>{'analyst_tools': ['sas', 'qlik', 'tableau', 'sap', 'microstrategy', 'alteryx'], 'cloud': ['oracle', 'snowflake', 'aws'], 'databases': ['mongodb', 'sql server', 'postgresql', 'mysql', 'cassandra'], 'libraries': ['hadoop', 'numpy', 'pandas', 'matplotlib', 'seaborn', 'scikit-learn', 'pyspark'], 'other': ['flow'], 'programming': ['sql', 'mongodb', 'sas', 'python', 'r']}</t>
  </si>
  <si>
    <t>Big Data Engineer with prior IBM / AMEX Experience</t>
  </si>
  <si>
    <t>['python', 'databricks', 'aws', 'spark', 'tableau', 'looker']</t>
  </si>
  <si>
    <t>{'analyst_tools': ['tableau', 'looker'], 'cloud': ['databricks', 'aws'], 'libraries': ['spark'], 'programming': ['python']}</t>
  </si>
  <si>
    <t>['java', 'c#', 'sql', 'azure']</t>
  </si>
  <si>
    <t>{'cloud': ['azure'], 'programming': ['java', 'c#', 'sql']}</t>
  </si>
  <si>
    <t>Geospatial computation engineer and platform maintainer</t>
  </si>
  <si>
    <t>Geoforum</t>
  </si>
  <si>
    <t>SYN-024 - CRM Data Steward</t>
  </si>
  <si>
    <t>Anthem , Inc.</t>
  </si>
  <si>
    <t>B.I Analyst</t>
  </si>
  <si>
    <t>Talentview for Chooseyourshoes</t>
  </si>
  <si>
    <t>['python', 'scala', 'java', 'c#', 'bash', 'azure', 'aws', 'gcp', 'databricks', 'snowflake']</t>
  </si>
  <si>
    <t>{'cloud': ['azure', 'aws', 'gcp', 'databricks', 'snowflake'], 'programming': ['python', 'scala', 'java', 'c#', 'bash']}</t>
  </si>
  <si>
    <t>Senior Tableau Data Visualization Engineer - Health and Life Sciences</t>
  </si>
  <si>
    <t>Iowa Department of Transportation - Part Time / Temporary</t>
  </si>
  <si>
    <t>HouseEazy</t>
  </si>
  <si>
    <t>['python', 'bash', 'java', 'sql', 'aws', 'azure', 'gcp', 'pyspark', 'linux', 'kubernetes']</t>
  </si>
  <si>
    <t>{'cloud': ['aws', 'azure', 'gcp'], 'libraries': ['pyspark'], 'os': ['linux'], 'other': ['kubernetes'], 'programming': ['python', 'bash', 'java', 'sql']}</t>
  </si>
  <si>
    <t>Data Engineer (Java/Oracle/SQL) - Remote</t>
  </si>
  <si>
    <t>['sql', 'bash', 'python', 'java', 'javascript', 'oracle', 'aws', 'spring', 'linux']</t>
  </si>
  <si>
    <t>{'cloud': ['oracle', 'aws'], 'libraries': ['spring'], 'os': ['linux'], 'programming': ['sql', 'bash', 'python', 'java', 'javascript']}</t>
  </si>
  <si>
    <t>['java', 'python', 'javascript', 'sql', 'aws', 'git', 'docker', 'kubernetes', 'atlassian']</t>
  </si>
  <si>
    <t>{'cloud': ['aws'], 'other': ['git', 'docker', 'kubernetes', 'atlassian'], 'programming': ['java', 'python', 'javascript', 'sql']}</t>
  </si>
  <si>
    <t>Janus Health Technologies, Inc.</t>
  </si>
  <si>
    <t>['python', 'c++', 'aws', 'azure', 'hadoop', 'spark', 'kafka']</t>
  </si>
  <si>
    <t>{'cloud': ['aws', 'azure'], 'libraries': ['hadoop', 'spark', 'kafka'], 'programming': ['python', 'c++']}</t>
  </si>
  <si>
    <t>Data Engineer (ETL Engineer)</t>
  </si>
  <si>
    <t>Business Intelligence Analyst - CSV</t>
  </si>
  <si>
    <t>['python', 'r', 'shell', 'azure', 'databricks', 'node.js']</t>
  </si>
  <si>
    <t>{'cloud': ['azure', 'databricks'], 'programming': ['python', 'r', 'shell'], 'webframeworks': ['node.js']}</t>
  </si>
  <si>
    <t>Red Shift</t>
  </si>
  <si>
    <t>Healthcare Business Analyst Intern</t>
  </si>
  <si>
    <t>['r', 'sas', 'sas', 'c', 'excel', 'powerpoint']</t>
  </si>
  <si>
    <t>{'analyst_tools': ['sas', 'excel', 'powerpoint'], 'programming': ['r', 'sas', 'c']}</t>
  </si>
  <si>
    <t>Data Engineer (Kahramanmaraş)</t>
  </si>
  <si>
    <t>Kahramanmaraş, Türkiye</t>
  </si>
  <si>
    <t>Diversity Academic Assistant</t>
  </si>
  <si>
    <t>['sql', 'go', 'tableau', 'dax']</t>
  </si>
  <si>
    <t>{'analyst_tools': ['tableau', 'dax'], 'programming': ['sql', 'go']}</t>
  </si>
  <si>
    <t>GroupM | Data Engineer</t>
  </si>
  <si>
    <t>data science consultant johannesburg</t>
  </si>
  <si>
    <t>['python', 'r', 'sas', 'sas', 'matlab', 'aws', 'azure']</t>
  </si>
  <si>
    <t>{'analyst_tools': ['sas'], 'cloud': ['aws', 'azure'], 'programming': ['python', 'r', 'sas', 'matlab']}</t>
  </si>
  <si>
    <t>Kentico software s.r.o.</t>
  </si>
  <si>
    <t>iOPEX</t>
  </si>
  <si>
    <t>['scala', 'sql', 'azure', 'qlik']</t>
  </si>
  <si>
    <t>{'analyst_tools': ['qlik'], 'cloud': ['azure'], 'programming': ['scala', 'sql']}</t>
  </si>
  <si>
    <t>Analyst- Tetris</t>
  </si>
  <si>
    <t>['sql', 'r', 'python', 'java', 'c', 'go', 'scala', 'bash', 'snowflake', 'azure', 'hadoop', 'spark', 'dax', 'power bi', 'tableau', 'git']</t>
  </si>
  <si>
    <t>{'analyst_tools': ['dax', 'power bi', 'tableau'], 'cloud': ['snowflake', 'azure'], 'libraries': ['hadoop', 'spark'], 'other': ['git'], 'programming': ['sql', 'r', 'python', 'java', 'c', 'go', 'scala', 'bash']}</t>
  </si>
  <si>
    <t>Data-kabelaar</t>
  </si>
  <si>
    <t>Data Scientist - Senior Solution Specialist</t>
  </si>
  <si>
    <t>Data Base Programmer/Analyst- Remote</t>
  </si>
  <si>
    <t>CCS IT</t>
  </si>
  <si>
    <t>['python', 'sql', 'java', 'ruby', 'ruby', 'javascript', 'c', 'snowflake', 'aws', 'airflow', 'tableau', 'power bi', 'gitlab']</t>
  </si>
  <si>
    <t>{'analyst_tools': ['tableau', 'power bi'], 'cloud': ['snowflake', 'aws'], 'libraries': ['airflow'], 'other': ['gitlab'], 'programming': ['python', 'sql', 'java', 'ruby', 'javascript', 'c'], 'webframeworks': ['ruby']}</t>
  </si>
  <si>
    <t>Senior Analyst, Pricing Analytics &amp; Models (PAM)</t>
  </si>
  <si>
    <t>Business Analyst, Amazon</t>
  </si>
  <si>
    <t>Senior Associate Engineer, Product Software</t>
  </si>
  <si>
    <t>['java', 'html', 'css', 'spring', 'graphql', 'excel', 'kubernetes', 'docker', 'github']</t>
  </si>
  <si>
    <t>{'analyst_tools': ['excel'], 'libraries': ['spring', 'graphql'], 'other': ['kubernetes', 'docker', 'github'], 'programming': ['java', 'html', 'css']}</t>
  </si>
  <si>
    <t>['bigquery', 'jira', 'confluence']</t>
  </si>
  <si>
    <t>{'async': ['jira', 'confluence'], 'cloud': ['bigquery']}</t>
  </si>
  <si>
    <t>['sql', 'r', 'sql server', 'postgresql', 'power bi']</t>
  </si>
  <si>
    <t>{'analyst_tools': ['power bi'], 'databases': ['sql server', 'postgresql'], 'programming': ['sql', 'r']}</t>
  </si>
  <si>
    <t>Sr Analyst Analytics (L08)</t>
  </si>
  <si>
    <t>['sas', 'sas', 'python', 'tableau', 'word']</t>
  </si>
  <si>
    <t>{'analyst_tools': ['sas', 'tableau', 'word'], 'programming': ['sas', 'python']}</t>
  </si>
  <si>
    <t>Jr. Marketing Analyst</t>
  </si>
  <si>
    <t>['sql', 'sheets', 'excel', 'tableau']</t>
  </si>
  <si>
    <t>{'analyst_tools': ['sheets', 'excel', 'tableau'], 'programming': ['sql']}</t>
  </si>
  <si>
    <t>Whitman, MA</t>
  </si>
  <si>
    <t>via Charterhouse SG</t>
  </si>
  <si>
    <t>Modelway S.r.l.</t>
  </si>
  <si>
    <t>Field Data Analysis Intern</t>
  </si>
  <si>
    <t>Conservation Legacy</t>
  </si>
  <si>
    <t>['python', 'bigquery', 'gcp', 'kafka', 'airflow', 'flow']</t>
  </si>
  <si>
    <t>{'cloud': ['bigquery', 'gcp'], 'libraries': ['kafka', 'airflow'], 'other': ['flow'], 'programming': ['python']}</t>
  </si>
  <si>
    <t>Principal, Director - EMEA, Data Science</t>
  </si>
  <si>
    <t>Enterprise PDM Systems Analyst/Administrator (Turku, Finland)</t>
  </si>
  <si>
    <t>via IT Vacatures</t>
  </si>
  <si>
    <t>Strider Digital</t>
  </si>
  <si>
    <t>Data Center Tools</t>
  </si>
  <si>
    <t>Data Engineer - Data Ventures</t>
  </si>
  <si>
    <t>Data Analyst (m/w/d) im versicherungstechnischen Controlling</t>
  </si>
  <si>
    <t>Smals - Data Center ICT Technician</t>
  </si>
  <si>
    <t>['sql', 'aws', 'spark', 'airflow', 'yarn']</t>
  </si>
  <si>
    <t>{'cloud': ['aws'], 'libraries': ['spark', 'airflow'], 'other': ['yarn'], 'programming': ['sql']}</t>
  </si>
  <si>
    <t>Data Engineer (Google Cloud Engineer)_3+yrs</t>
  </si>
  <si>
    <t>GIC - Consumer &amp; Market Intelligence - Data Scientist II</t>
  </si>
  <si>
    <t>General Mills India</t>
  </si>
  <si>
    <t>['sql', 'r', 'python', 'hadoop', 'flask', 'excel']</t>
  </si>
  <si>
    <t>{'analyst_tools': ['excel'], 'libraries': ['hadoop'], 'programming': ['sql', 'r', 'python'], 'webframeworks': ['flask']}</t>
  </si>
  <si>
    <t>['sql', 'python', 'sql server', 'tableau', 'git']</t>
  </si>
  <si>
    <t>{'analyst_tools': ['tableau'], 'databases': ['sql server'], 'other': ['git'], 'programming': ['sql', 'python']}</t>
  </si>
  <si>
    <t>Xoom</t>
  </si>
  <si>
    <t>Apex Executive Search</t>
  </si>
  <si>
    <t>['perl', 'excel']</t>
  </si>
  <si>
    <t>{'analyst_tools': ['excel'], 'programming': ['perl']}</t>
  </si>
  <si>
    <t>Discovery - Data Engineer III</t>
  </si>
  <si>
    <t>Senior Associate, Data Scientist for Internal Audit (10566)</t>
  </si>
  <si>
    <t>Information Technology Data Engineer III</t>
  </si>
  <si>
    <t>['sql', 'nosql', 'mongodb', 'mongodb', 'python', 'java', 'postgresql', 'cassandra', 'aws', 'azure', 'snowflake', 'kafka']</t>
  </si>
  <si>
    <t>{'cloud': ['aws', 'azure', 'snowflake'], 'databases': ['mongodb', 'postgresql', 'cassandra'], 'libraries': ['kafka'], 'programming': ['sql', 'nosql', 'mongodb', 'python', 'java']}</t>
  </si>
  <si>
    <t>Data Science Architect / Data Science Solution Architect</t>
  </si>
  <si>
    <t>['python', 'scala', 'java', 'azure', 'aws', 'tensorflow', 'theano', 'github', 'gitlab']</t>
  </si>
  <si>
    <t>{'cloud': ['azure', 'aws'], 'libraries': ['tensorflow', 'theano'], 'other': ['github', 'gitlab'], 'programming': ['python', 'scala', 'java']}</t>
  </si>
  <si>
    <t>Chief Administrative Officer/Executive Assistant Dean, Division of...</t>
  </si>
  <si>
    <t>['python', 'gcp', 'aws', 'azure', 'pandas', 'numpy', 'scikit-learn', 'keras', 'pytorch', 'flow']</t>
  </si>
  <si>
    <t>{'cloud': ['gcp', 'aws', 'azure'], 'libraries': ['pandas', 'numpy', 'scikit-learn', 'keras', 'pytorch'], 'other': ['flow'], 'programming': ['python']}</t>
  </si>
  <si>
    <t>['python', 'r', 'sql', 'nosql', 'redis', 'aws', 'jupyter', 'pandas', 'numpy', 'hadoop', 'power bi', 'tableau', 'flow']</t>
  </si>
  <si>
    <t>{'analyst_tools': ['power bi', 'tableau'], 'cloud': ['aws'], 'databases': ['redis'], 'libraries': ['jupyter', 'pandas', 'numpy', 'hadoop'], 'other': ['flow'], 'programming': ['python', 'r', 'sql', 'nosql']}</t>
  </si>
  <si>
    <t>Middle Data science</t>
  </si>
  <si>
    <t>Рамакс Интернейшнл</t>
  </si>
  <si>
    <t>['python', 'scikit-learn', 'git', 'docker', 'jira']</t>
  </si>
  <si>
    <t>{'async': ['jira'], 'libraries': ['scikit-learn'], 'other': ['git', 'docker'], 'programming': ['python']}</t>
  </si>
  <si>
    <t>Data Analyst - DBA - Part-time</t>
  </si>
  <si>
    <t>TAZI AI Systems</t>
  </si>
  <si>
    <t>Senior Payroll Data Analyst</t>
  </si>
  <si>
    <t>(USA) Senior, Data Engineer - Marketplace Strategy and Analytics</t>
  </si>
  <si>
    <t>Senior Data Engineer (Python and ETL)</t>
  </si>
  <si>
    <t>Pit: Data Analyticskumba Iron Oregeneral Management</t>
  </si>
  <si>
    <t>['java', 'python', 'shell', 'sql', 'angular']</t>
  </si>
  <si>
    <t>{'programming': ['java', 'python', 'shell', 'sql'], 'webframeworks': ['angular']}</t>
  </si>
  <si>
    <t>['python', 'java', 'pyspark', 'hadoop', 'spark', 'kafka', 'yarn', 'git', 'bitbucket', 'jenkins']</t>
  </si>
  <si>
    <t>{'libraries': ['pyspark', 'hadoop', 'spark', 'kafka'], 'other': ['yarn', 'git', 'bitbucket', 'jenkins'], 'programming': ['python', 'java']}</t>
  </si>
  <si>
    <t>Leading Women – Eine Marke Der Talexx Gmbh</t>
  </si>
  <si>
    <t>Data Analyst - Tableau/Python/R | $70K-$80K | 2 Days Remote / 3...</t>
  </si>
  <si>
    <t>['sql', 'python', 'aws', 'sap', 'tableau', 'power bi', 'powerpoint', 'excel', 'word', 'visio']</t>
  </si>
  <si>
    <t>{'analyst_tools': ['sap', 'tableau', 'power bi', 'powerpoint', 'excel', 'word', 'visio'], 'cloud': ['aws'], 'programming': ['sql', 'python']}</t>
  </si>
  <si>
    <t>Product Data Analyst - Outbound</t>
  </si>
  <si>
    <t>['python', 'r', 'sql', 'spark', 'tensorflow', 'scikit-learn', 'mxnet', 'tableau', 'power bi', 'qlik']</t>
  </si>
  <si>
    <t>{'analyst_tools': ['tableau', 'power bi', 'qlik'], 'libraries': ['spark', 'tensorflow', 'scikit-learn', 'mxnet'], 'programming': ['python', 'r', 'sql']}</t>
  </si>
  <si>
    <t>['sql', 'r', 'python', 'java', 'c++', 'c#', 'scala', 'nosql', 'oracle', 'spark', 'kafka', 'tensorflow', 'alteryx', 'tableau', 'qlik']</t>
  </si>
  <si>
    <t>{'analyst_tools': ['alteryx', 'tableau', 'qlik'], 'cloud': ['oracle'], 'libraries': ['spark', 'kafka', 'tensorflow'], 'programming': ['sql', 'r', 'python', 'java', 'c++', 'c#', 'scala', 'nosql']}</t>
  </si>
  <si>
    <t>Head Of Data And Analytics</t>
  </si>
  <si>
    <t>Tmgm</t>
  </si>
  <si>
    <t>Data Scientist - Defense and Security</t>
  </si>
  <si>
    <t>['python', 'r', 'sql', 'aws', 'azure', 'gcp', 'hadoop', 'tableau', 'qlik']</t>
  </si>
  <si>
    <t>{'analyst_tools': ['tableau', 'qlik'], 'cloud': ['aws', 'azure', 'gcp'], 'libraries': ['hadoop'], 'programming': ['python', 'r', 'sql']}</t>
  </si>
  <si>
    <t>BI Developer \ DWH System Analyst (Middle)</t>
  </si>
  <si>
    <t>Data Scientist, Marketing Analytics - Full-time</t>
  </si>
  <si>
    <t>Senior - Data Sceintist</t>
  </si>
  <si>
    <t>Algo8 AI</t>
  </si>
  <si>
    <t>Data Science Graduate Internship</t>
  </si>
  <si>
    <t>Machine Learning Engineer, Fraud</t>
  </si>
  <si>
    <t>['python', 'scala', 'ruby', 'ruby', 'spark']</t>
  </si>
  <si>
    <t>{'libraries': ['spark'], 'programming': ['python', 'scala', 'ruby'], 'webframeworks': ['ruby']}</t>
  </si>
  <si>
    <t>['ruby', 'ruby', 'python', 'sql', 'postgresql', 'snowflake', 'aws', 'airflow', 'looker']</t>
  </si>
  <si>
    <t>{'analyst_tools': ['looker'], 'cloud': ['snowflake', 'aws'], 'databases': ['postgresql'], 'libraries': ['airflow'], 'programming': ['ruby', 'python', 'sql'], 'webframeworks': ['ruby']}</t>
  </si>
  <si>
    <t>NG: Sommerprosjekt 2024 – Oslo | IoT, Data Engineer, Streaming Data</t>
  </si>
  <si>
    <t>NG Group</t>
  </si>
  <si>
    <t>['sql', 'python', 'c#', 'aws', 'airflow', 'kafka']</t>
  </si>
  <si>
    <t>{'cloud': ['aws'], 'libraries': ['airflow', 'kafka'], 'programming': ['sql', 'python', 'c#']}</t>
  </si>
  <si>
    <t>['nosql', 'sql', 'python', 'mysql', 'databricks', 'aws', 'redshift', 'snowflake', 'spark', 'airflow']</t>
  </si>
  <si>
    <t>{'cloud': ['databricks', 'aws', 'redshift', 'snowflake'], 'databases': ['mysql'], 'libraries': ['spark', 'airflow'], 'programming': ['nosql', 'sql', 'python']}</t>
  </si>
  <si>
    <t>Data Analyst - Permanent - Remote</t>
  </si>
  <si>
    <t>['r', 'sql', 'python', 'c++', 'excel', 'powerpoint']</t>
  </si>
  <si>
    <t>{'analyst_tools': ['excel', 'powerpoint'], 'programming': ['r', 'sql', 'python', 'c++']}</t>
  </si>
  <si>
    <t>Data Engineer - Data Modeling Optimization</t>
  </si>
  <si>
    <t>['aws', 'gdpr', 'sap', 'flow']</t>
  </si>
  <si>
    <t>{'analyst_tools': ['sap'], 'cloud': ['aws'], 'libraries': ['gdpr'], 'other': ['flow']}</t>
  </si>
  <si>
    <t>Senior Data Scientist / Warsaw (Adtech Domain)</t>
  </si>
  <si>
    <t>Data Access Expert</t>
  </si>
  <si>
    <t>Senior, Data Scientist (MLE) - Marketplace Acceleration</t>
  </si>
  <si>
    <t>['python', 'scala', 'r', 'hadoop', 'spark', 'tensorflow']</t>
  </si>
  <si>
    <t>{'libraries': ['hadoop', 'spark', 'tensorflow'], 'programming': ['python', 'scala', 'r']}</t>
  </si>
  <si>
    <t>Data Engineer Applications Programmer 1</t>
  </si>
  <si>
    <t>Regenexx Corporate Program</t>
  </si>
  <si>
    <t>知名雲端大數據服務公司(HUNTVP)</t>
  </si>
  <si>
    <t>['python', 'aws', 'gcp', 'scikit-learn', 'tensorflow', 'pytorch']</t>
  </si>
  <si>
    <t>{'cloud': ['aws', 'gcp'], 'libraries': ['scikit-learn', 'tensorflow', 'pytorch'], 'programming': ['python']}</t>
  </si>
  <si>
    <t>FE CREDIT</t>
  </si>
  <si>
    <t>['aws', 'gcp', 'pytorch', 'tensorflow', 'kubernetes']</t>
  </si>
  <si>
    <t>{'cloud': ['aws', 'gcp'], 'libraries': ['pytorch', 'tensorflow'], 'other': ['kubernetes']}</t>
  </si>
  <si>
    <t>EDP Real-Time Platform Engineer</t>
  </si>
  <si>
    <t>['bash', 'kafka', 'linux', 'git', 'jenkins', 'chef', 'terraform', 'kubernetes']</t>
  </si>
  <si>
    <t>{'libraries': ['kafka'], 'os': ['linux'], 'other': ['git', 'jenkins', 'chef', 'terraform', 'kubernetes'], 'programming': ['bash']}</t>
  </si>
  <si>
    <t>Senior Data Engineer (Talend Developer)</t>
  </si>
  <si>
    <t>['sql', 'java', 'nosql', 'python', 'sql server', 'oracle', 'redshift', 'aws', 'kafka', 'spark', 'ssis', 'sap']</t>
  </si>
  <si>
    <t>{'analyst_tools': ['ssis', 'sap'], 'cloud': ['oracle', 'redshift', 'aws'], 'databases': ['sql server'], 'libraries': ['kafka', 'spark'], 'programming': ['sql', 'java', 'nosql', 'python']}</t>
  </si>
  <si>
    <t>Bosch Italia</t>
  </si>
  <si>
    <t>Data Engineer /Top Financial Company - HK$35K - HK$65K/m</t>
  </si>
  <si>
    <t>Data Analyst - Stage (F/H)</t>
  </si>
  <si>
    <t>['sql', 'python', 'r', 'gcp', 'vue']</t>
  </si>
  <si>
    <t>{'cloud': ['gcp'], 'programming': ['sql', 'python', 'r'], 'webframeworks': ['vue']}</t>
  </si>
  <si>
    <t>NEW MAURITIUS HOTELS LIMITED – Beachcomber HOTELS</t>
  </si>
  <si>
    <t>MIS or Data Analyst Officer</t>
  </si>
  <si>
    <t>['nosql', 'python', 'shell', 'postgresql', 'bigquery', 'airflow', 'kafka', 'spark']</t>
  </si>
  <si>
    <t>{'cloud': ['bigquery'], 'databases': ['postgresql'], 'libraries': ['airflow', 'kafka', 'spark'], 'programming': ['nosql', 'python', 'shell']}</t>
  </si>
  <si>
    <t>via NMA Career Center</t>
  </si>
  <si>
    <t>Docler Holding Budapest</t>
  </si>
  <si>
    <t>Data Analyst/SQL Developer - Now Hiring</t>
  </si>
  <si>
    <t>Azure DataBricks Engineer</t>
  </si>
  <si>
    <t>['sql', 't-sql', 'azure', 'databricks', 'aws', 'pyspark', 'spark']</t>
  </si>
  <si>
    <t>{'cloud': ['azure', 'databricks', 'aws'], 'libraries': ['pyspark', 'spark'], 'programming': ['sql', 't-sql']}</t>
  </si>
  <si>
    <t>Data Engineering Manager (Hybrid Remote)</t>
  </si>
  <si>
    <t>['snowflake', 'sap', 'flow']</t>
  </si>
  <si>
    <t>{'analyst_tools': ['sap'], 'cloud': ['snowflake'], 'other': ['flow']}</t>
  </si>
  <si>
    <t>Bobcat EMEA</t>
  </si>
  <si>
    <t>Data Engineer Aviles, Principado de Asturias, Spain Posted on...</t>
  </si>
  <si>
    <t>Sr.Data Analyst - Data Team</t>
  </si>
  <si>
    <t>Sr. data engineer w/aws -remote</t>
  </si>
  <si>
    <t>【R&amp;D】Documentation Technologist, R&amp;D Science &amp; Data Analytics Division</t>
  </si>
  <si>
    <t>Senior Data Scientist (Membership)</t>
  </si>
  <si>
    <t>['python', 'sql', 'aws', 'snowflake', 'pyspark', 'tableau', 'kubernetes']</t>
  </si>
  <si>
    <t>{'analyst_tools': ['tableau'], 'cloud': ['aws', 'snowflake'], 'libraries': ['pyspark'], 'other': ['kubernetes'], 'programming': ['python', 'sql']}</t>
  </si>
  <si>
    <t>Data Analyst (2 month contract)</t>
  </si>
  <si>
    <t>Data Engineer - II (Ab Initio/ETL/Data Warehouse)</t>
  </si>
  <si>
    <t>(2024 Campus Hire) Associate Data Scientist</t>
  </si>
  <si>
    <t>Data Engineer AWS (IT) / Freelance</t>
  </si>
  <si>
    <t>Cloud Infrastructure Services Engineer - Operating System</t>
  </si>
  <si>
    <t>NTT DATA Business Solutions Malaysia</t>
  </si>
  <si>
    <t>['windows', 'linux', 'redhat', 'suse', 'sap']</t>
  </si>
  <si>
    <t>{'analyst_tools': ['sap'], 'os': ['windows', 'linux', 'redhat', 'suse']}</t>
  </si>
  <si>
    <t>Analytics Engineer (L5) - Ads</t>
  </si>
  <si>
    <t>Assc Dir – Software Engineer (Data Engineer)</t>
  </si>
  <si>
    <t>Data scientist [Machine learning] Python</t>
  </si>
  <si>
    <t>Pitcheers</t>
  </si>
  <si>
    <t>(USA) Senior Data Scientist - Retail Intelligence</t>
  </si>
  <si>
    <t>FARFETCH Group</t>
  </si>
  <si>
    <t>Systems Engineer Service Providers</t>
  </si>
  <si>
    <t>IntoAnalytics</t>
  </si>
  <si>
    <t>Fibre Engineer (Data Engineer - Structured Cabling)</t>
  </si>
  <si>
    <t>SECUSTAFF GmbH</t>
  </si>
  <si>
    <t>['python', 'cobol', 'shell', 'db2', 'oracle', 'git', 'atlassian', 'confluence', 'jira']</t>
  </si>
  <si>
    <t>{'async': ['confluence', 'jira'], 'cloud': ['oracle'], 'databases': ['db2'], 'other': ['git', 'atlassian'], 'programming': ['python', 'cobol', 'shell']}</t>
  </si>
  <si>
    <t>PT Karya Anugerah Jaya</t>
  </si>
  <si>
    <t>Port Tennant, Swansea, UK</t>
  </si>
  <si>
    <t>Driver &amp; Vehicle Standards Agency</t>
  </si>
  <si>
    <t>['python', 'aws', 'pytorch', 'tensorflow', 'pandas', 'linux', 'git']</t>
  </si>
  <si>
    <t>{'cloud': ['aws'], 'libraries': ['pytorch', 'tensorflow', 'pandas'], 'os': ['linux'], 'other': ['git'], 'programming': ['python']}</t>
  </si>
  <si>
    <t>Product Manager, Blockchain Data</t>
  </si>
  <si>
    <t>Data Engineer - Cloud Data Management</t>
  </si>
  <si>
    <t>Data Exploitation Engineers</t>
  </si>
  <si>
    <t>2023 CEI Summer Intern - Telecom Analyst Intern</t>
  </si>
  <si>
    <t>Data Development (SQL)</t>
  </si>
  <si>
    <t>['r', 'sas', 'sas', 'word', 'excel']</t>
  </si>
  <si>
    <t>{'analyst_tools': ['sas', 'word', 'excel'], 'programming': ['r', 'sas']}</t>
  </si>
  <si>
    <t>PattersonUti Energy</t>
  </si>
  <si>
    <t>['python', 'java', 'bigquery', 'hadoop', 'git', 'jenkins', 'terraform']</t>
  </si>
  <si>
    <t>{'cloud': ['bigquery'], 'libraries': ['hadoop'], 'other': ['git', 'jenkins', 'terraform'], 'programming': ['python', 'java']}</t>
  </si>
  <si>
    <t>Praktikum im Bereich Data Science/ Data Analytics/ Digitalisierung...</t>
  </si>
  <si>
    <t>Director, OBU Commercial Data Science &amp; AI - Product (3 roles)</t>
  </si>
  <si>
    <t>Formateur Data Engineer</t>
  </si>
  <si>
    <t>Maghreb Coding School</t>
  </si>
  <si>
    <t>Saint-Macaire-du-Bois, France</t>
  </si>
  <si>
    <t>Eneco Belgium</t>
  </si>
  <si>
    <t>via Online News Association Career Center</t>
  </si>
  <si>
    <t>['python', 'scala', 'sql', 'nosql', 'dynamodb', 'databricks', 'aws', 'kafka', 'spark', 'docker', 'kubernetes']</t>
  </si>
  <si>
    <t>{'cloud': ['databricks', 'aws'], 'databases': ['dynamodb'], 'libraries': ['kafka', 'spark'], 'other': ['docker', 'kubernetes'], 'programming': ['python', 'scala', 'sql', 'nosql']}</t>
  </si>
  <si>
    <t>Power Media</t>
  </si>
  <si>
    <t>Development Dimensions International Inc</t>
  </si>
  <si>
    <t>Vigna Solutions Inc.</t>
  </si>
  <si>
    <t>['sql', 'sql server', 'pyspark', 'ssis']</t>
  </si>
  <si>
    <t>{'analyst_tools': ['ssis'], 'databases': ['sql server'], 'libraries': ['pyspark'], 'programming': ['sql']}</t>
  </si>
  <si>
    <t>Senior Data Scientist, Devices Sales &amp; Customer Experience</t>
  </si>
  <si>
    <t>['sql', 'mysql', 'postgresql', 'oracle', 'spark']</t>
  </si>
  <si>
    <t>{'cloud': ['oracle'], 'databases': ['mysql', 'postgresql'], 'libraries': ['spark'], 'programming': ['sql']}</t>
  </si>
  <si>
    <t>Work From Home Freelance: Online Data Analyst - English (US)</t>
  </si>
  <si>
    <t>Associate/Senior Associate, Data Analyst, LCS Analytics and...</t>
  </si>
  <si>
    <t>Carriere</t>
  </si>
  <si>
    <t>[In 3 Minuten erfolgreich bewerben] Geo Data Engineer</t>
  </si>
  <si>
    <t>Pinellas Park Data Analysis Tutor</t>
  </si>
  <si>
    <t>Coulant</t>
  </si>
  <si>
    <t>Hanover, Germany   (+7 others)</t>
  </si>
  <si>
    <t>Remote-Data Science Graduate Research Assistant</t>
  </si>
  <si>
    <t>['sql', 'java', 'kotlin', 'aws', 'react', 'angular', 'node.js', 'jquery']</t>
  </si>
  <si>
    <t>{'cloud': ['aws'], 'libraries': ['react'], 'programming': ['sql', 'java', 'kotlin'], 'webframeworks': ['angular', 'node.js', 'jquery']}</t>
  </si>
  <si>
    <t>['python', 'databricks', 'aws', 'airflow', 'kafka', 'selenium', 'git']</t>
  </si>
  <si>
    <t>{'cloud': ['databricks', 'aws'], 'libraries': ['airflow', 'kafka', 'selenium'], 'other': ['git'], 'programming': ['python']}</t>
  </si>
  <si>
    <t>Data Analytics Engineer (DW)</t>
  </si>
  <si>
    <t>MVP Asia Pacific</t>
  </si>
  <si>
    <t>På kanten af ny teknologi inden for Data og Analytics Business...</t>
  </si>
  <si>
    <t>Data Engineer up to 6000 BGN net Remote</t>
  </si>
  <si>
    <t>DevConsult International</t>
  </si>
  <si>
    <t>['sql', 'python', 'scala', 'java', 'postgresql', 'oracle', 'snowflake', 'redshift', 'bigquery', 'spark', 'kafka', 'hadoop', 'yarn']</t>
  </si>
  <si>
    <t>{'cloud': ['oracle', 'snowflake', 'redshift', 'bigquery'], 'databases': ['postgresql'], 'libraries': ['spark', 'kafka', 'hadoop'], 'other': ['yarn'], 'programming': ['sql', 'python', 'scala', 'java']}</t>
  </si>
  <si>
    <t>['java', 'javascript', 'react', 'node', 'node.js', 'react.js']</t>
  </si>
  <si>
    <t>{'libraries': ['react'], 'programming': ['java', 'javascript'], 'webframeworks': ['node', 'node.js', 'react.js']}</t>
  </si>
  <si>
    <t>CAPP Data Gathering Specialist (Data Analyst) - French Speaker</t>
  </si>
  <si>
    <t>VP / Data Engineer III</t>
  </si>
  <si>
    <t>['python', 'sql', 'hadoop', 'bitbucket']</t>
  </si>
  <si>
    <t>{'libraries': ['hadoop'], 'other': ['bitbucket'], 'programming': ['python', 'sql']}</t>
  </si>
  <si>
    <t>Data Engineer (Remote in US)</t>
  </si>
  <si>
    <t>['sql', 'python', 'go', 'rust', 'c#', 'oracle', 'azure', 'aws', 'gcp', 'ssis', 'docker', 'kubernetes']</t>
  </si>
  <si>
    <t>{'analyst_tools': ['ssis'], 'cloud': ['oracle', 'azure', 'aws', 'gcp'], 'other': ['docker', 'kubernetes'], 'programming': ['sql', 'python', 'go', 'rust', 'c#']}</t>
  </si>
  <si>
    <t>Data Engineer (Tooling data) (m/w/d)</t>
  </si>
  <si>
    <t>TDM Systems</t>
  </si>
  <si>
    <t>Brado</t>
  </si>
  <si>
    <t>['python', 'java', 'scala', 'sql', 'azure', 'databricks', 'pyspark', 'spark', 'kafka', 'terraform', 'jenkins', 'git']</t>
  </si>
  <si>
    <t>{'cloud': ['azure', 'databricks'], 'libraries': ['pyspark', 'spark', 'kafka'], 'other': ['terraform', 'jenkins', 'git'], 'programming': ['python', 'java', 'scala', 'sql']}</t>
  </si>
  <si>
    <t>KUSTO Data Engineer (Onsite)</t>
  </si>
  <si>
    <t>Big Data Engineer - Remote  from Romania</t>
  </si>
  <si>
    <t>['go', 'sql', 'python', 'snowflake', 'aws', 'airflow', 'github', 'bitbucket', 'jira', 'confluence']</t>
  </si>
  <si>
    <t>{'async': ['jira', 'confluence'], 'cloud': ['snowflake', 'aws'], 'libraries': ['airflow'], 'other': ['github', 'bitbucket'], 'programming': ['go', 'sql', 'python']}</t>
  </si>
  <si>
    <t>Data Scientist (m/F)</t>
  </si>
  <si>
    <t>Software Engineer / Data engineer / DevOps</t>
  </si>
  <si>
    <t>Researchable | Innovation through data</t>
  </si>
  <si>
    <t>['ruby', 'ruby', 'python', 'typescript', 'mongodb', 'mongodb', 'neo4j', 'react', 'django', 'kubernetes', 'gitlab', 'terraform']</t>
  </si>
  <si>
    <t>{'databases': ['mongodb', 'neo4j'], 'libraries': ['react'], 'other': ['kubernetes', 'gitlab', 'terraform'], 'programming': ['ruby', 'python', 'typescript', 'mongodb'], 'webframeworks': ['ruby', 'django']}</t>
  </si>
  <si>
    <t>['python', 'sql', 'gcp', 'azure', 'aws', 'linux', 'power bi', 'git']</t>
  </si>
  <si>
    <t>{'analyst_tools': ['power bi'], 'cloud': ['gcp', 'azure', 'aws'], 'os': ['linux'], 'other': ['git'], 'programming': ['python', 'sql']}</t>
  </si>
  <si>
    <t>Data Analyst - Remote from United States</t>
  </si>
  <si>
    <t>Gwalior, Madhya Pradesh, India</t>
  </si>
  <si>
    <t>Diksha Upmanyu</t>
  </si>
  <si>
    <t>Manufacturing Data Analytics Engineer</t>
  </si>
  <si>
    <t>['sql', 'nosql', 'python', 'java', 'c++', 'scala', 'cassandra', 'aws', 'airflow', 'hadoop', 'spark', 'kafka']</t>
  </si>
  <si>
    <t>{'cloud': ['aws'], 'databases': ['cassandra'], 'libraries': ['airflow', 'hadoop', 'spark', 'kafka'], 'programming': ['sql', 'nosql', 'python', 'java', 'c++', 'scala']}</t>
  </si>
  <si>
    <t>American Greetings Corporation</t>
  </si>
  <si>
    <t>['sql', 'nosql', 'python', 'java', 'c++', 'scala', 'cassandra', 'snowflake', 'azure', 'aws', 'redshift', 'bigquery', 'hadoop', 'spark', 'kafka', 'airflow', 'alteryx', 'flow']</t>
  </si>
  <si>
    <t>{'analyst_tools': ['alteryx'], 'cloud': ['snowflake', 'azure', 'aws', 'redshift', 'bigquery'], 'databases': ['cassandra'], 'libraries': ['hadoop', 'spark', 'kafka', 'airflow'], 'other': ['flow'], 'programming': ['sql', 'nosql', 'python', 'java', 'c++', 'scala']}</t>
  </si>
  <si>
    <t>(Senior) Data Engineer, Pricing, Group Digital, INGKA Group</t>
  </si>
  <si>
    <t>['python', 'go', 'rust', 'azure', 'spark', 'kafka']</t>
  </si>
  <si>
    <t>{'cloud': ['azure'], 'libraries': ['spark', 'kafka'], 'programming': ['python', 'go', 'rust']}</t>
  </si>
  <si>
    <t>RCG Information Technology (Philippines)</t>
  </si>
  <si>
    <t>['sql', 'snowflake', 'aws', 'flow', 'jira']</t>
  </si>
  <si>
    <t>{'async': ['jira'], 'cloud': ['snowflake', 'aws'], 'other': ['flow'], 'programming': ['sql']}</t>
  </si>
  <si>
    <t>Data Engineer (LA)</t>
  </si>
  <si>
    <t>Nitka Inc</t>
  </si>
  <si>
    <t>MJH Life Sciences®</t>
  </si>
  <si>
    <t>Facilities Data Engineer</t>
  </si>
  <si>
    <t>Sun Pharmaceutical Recruitment 2023 - Job Near Me - Data Analysis Post</t>
  </si>
  <si>
    <t>Sun Pharmaceutical</t>
  </si>
  <si>
    <t>Data Engineer / Data Management Architect Specialist  - Contract...</t>
  </si>
  <si>
    <t>['python', 'java', 'scala', 'sql', 'snowflake', 'oracle', 'aws', 'azure', 'gcp', 'kafka', 'hadoop', 'spark', 'flow']</t>
  </si>
  <si>
    <t>{'cloud': ['snowflake', 'oracle', 'aws', 'azure', 'gcp'], 'libraries': ['kafka', 'hadoop', 'spark'], 'other': ['flow'], 'programming': ['python', 'java', 'scala', 'sql']}</t>
  </si>
  <si>
    <t>El Corte Ingles SA</t>
  </si>
  <si>
    <t>['shell', 'vmware', 'kubernetes', 'terraform', 'docker']</t>
  </si>
  <si>
    <t>{'cloud': ['vmware'], 'other': ['kubernetes', 'terraform', 'docker'], 'programming': ['shell']}</t>
  </si>
  <si>
    <t>['python', 'sql', 'oracle', 'aws', 'git', 'jenkins', 'notion']</t>
  </si>
  <si>
    <t>{'async': ['notion'], 'cloud': ['oracle', 'aws'], 'other': ['git', 'jenkins'], 'programming': ['python', 'sql']}</t>
  </si>
  <si>
    <t>['python', 'scala', 'java', 'sql', 'snowflake', 'databricks', 'aws', 'azure', 'windows', 'bitbucket', 'jira']</t>
  </si>
  <si>
    <t>{'async': ['jira'], 'cloud': ['snowflake', 'databricks', 'aws', 'azure'], 'os': ['windows'], 'other': ['bitbucket'], 'programming': ['python', 'scala', 'java', 'sql']}</t>
  </si>
  <si>
    <t>2046 - Database Support Analyst 1</t>
  </si>
  <si>
    <t>['sql', 't-sql', 'sas', 'sas', 'r', 'python', 'sql server', 'excel', 'ms access', 'power bi', 'sap', 'ssis']</t>
  </si>
  <si>
    <t>{'analyst_tools': ['sas', 'excel', 'ms access', 'power bi', 'sap', 'ssis'], 'databases': ['sql server'], 'programming': ['sql', 't-sql', 'sas', 'r', 'python']}</t>
  </si>
  <si>
    <t>L1 Data Center Engineer</t>
  </si>
  <si>
    <t>CONSULTANT R&amp;D</t>
  </si>
  <si>
    <t>['python', 'r', 'sql', 'keras', 'tensorflow']</t>
  </si>
  <si>
    <t>{'libraries': ['keras', 'tensorflow'], 'programming': ['python', 'r', 'sql']}</t>
  </si>
  <si>
    <t>IDST: Data Analyst - TF4025</t>
  </si>
  <si>
    <t>Washington, NC</t>
  </si>
  <si>
    <t>Senior Sustainability Trend Analyst</t>
  </si>
  <si>
    <t>['r', 'python', 'sql', 'scala', 'azure', 'excel', 'tableau', 'github', 'terraform']</t>
  </si>
  <si>
    <t>{'analyst_tools': ['excel', 'tableau'], 'cloud': ['azure'], 'other': ['github', 'terraform'], 'programming': ['r', 'python', 'sql', 'scala']}</t>
  </si>
  <si>
    <t>Epic Bridges(Interfaces) Analyst</t>
  </si>
  <si>
    <t>Integrella</t>
  </si>
  <si>
    <t>Lead Data Engineer - Artificial Intelligence - Remote US</t>
  </si>
  <si>
    <t>['azure', 'hadoop', 'git', 'bitbucket', 'docker']</t>
  </si>
  <si>
    <t>{'cloud': ['azure'], 'libraries': ['hadoop'], 'other': ['git', 'bitbucket', 'docker']}</t>
  </si>
  <si>
    <t>ZOTZKLIMAS</t>
  </si>
  <si>
    <t>Senior Data Engineer  | Software Company Leader in Privacy &amp; Data...</t>
  </si>
  <si>
    <t>Líder Regional de Data</t>
  </si>
  <si>
    <t>Miami Beach Data Analysis Tutor</t>
  </si>
  <si>
    <t>['c#', 'c++', 'python', 'sql', 'hadoop', 'windows']</t>
  </si>
  <si>
    <t>{'libraries': ['hadoop'], 'os': ['windows'], 'programming': ['c#', 'c++', 'python', 'sql']}</t>
  </si>
  <si>
    <t>Acton, Sudbury, UK</t>
  </si>
  <si>
    <t>Mebane, NC</t>
  </si>
  <si>
    <t>Lead Data Engineer / Consultant (m/w/d)</t>
  </si>
  <si>
    <t>SW Intern - Data Science-Graduate</t>
  </si>
  <si>
    <t>Software Engineer II, Accommodation-Self-service</t>
  </si>
  <si>
    <t>Operations Performance Analytics Intern</t>
  </si>
  <si>
    <t>SAP DATA Engineer - PHARMA DOMAIN</t>
  </si>
  <si>
    <t>Werken bij BridgeFund</t>
  </si>
  <si>
    <t>Data Scientists in Algeria</t>
  </si>
  <si>
    <t>Merchandising Data Analyst (North of Chicago)</t>
  </si>
  <si>
    <t>Sr. data engineer -remote</t>
  </si>
  <si>
    <t>Senior Accountant, MGM</t>
  </si>
  <si>
    <t>Vice President, Data Engineering</t>
  </si>
  <si>
    <t>['mongodb', 'mongodb', 'postgresql', 'aws', 'snowflake', 'airflow', 'kafka', 'hadoop']</t>
  </si>
  <si>
    <t>{'cloud': ['aws', 'snowflake'], 'databases': ['mongodb', 'postgresql'], 'libraries': ['airflow', 'kafka', 'hadoop'], 'programming': ['mongodb']}</t>
  </si>
  <si>
    <t>CTE Investments</t>
  </si>
  <si>
    <t>Bremer Bank</t>
  </si>
  <si>
    <t>Data Engineer (Java/Oracle/SQL)</t>
  </si>
  <si>
    <t>Assistant Digital Data Analyst H/F</t>
  </si>
  <si>
    <t>via Gravitas Recruitment Group Singapore</t>
  </si>
  <si>
    <t>Brownsboro, AL</t>
  </si>
  <si>
    <t>Associate Vice President - Data Engineer - IIT/IIM/ISB/XLRI (8-12 yrs)</t>
  </si>
  <si>
    <t>Software Data Engineer - Waltham, MA</t>
  </si>
  <si>
    <t>['golang', 'c++', 'python', 'rust', 'java', 'gcp']</t>
  </si>
  <si>
    <t>{'cloud': ['gcp'], 'programming': ['golang', 'c++', 'python', 'rust', 'java']}</t>
  </si>
  <si>
    <t>['python', 'aws', 'spark', 'pyspark', 'kafka']</t>
  </si>
  <si>
    <t>{'cloud': ['aws'], 'libraries': ['spark', 'pyspark', 'kafka'], 'programming': ['python']}</t>
  </si>
  <si>
    <t>['sql', 'snowflake', 'excel', 'asana', 'jira']</t>
  </si>
  <si>
    <t>{'analyst_tools': ['excel'], 'async': ['asana', 'jira'], 'cloud': ['snowflake'], 'programming': ['sql']}</t>
  </si>
  <si>
    <t>Machine Learning Engineer - Product</t>
  </si>
  <si>
    <t>['python', 'rust', 'c#']</t>
  </si>
  <si>
    <t>{'programming': ['python', 'rust', 'c#']}</t>
  </si>
  <si>
    <t>['nosql', 'mysql', 'aws', 'azure', 'gcp', 'tensorflow', 'keras', 'pytorch', 'hadoop', 'spark', 'kafka', 'jenkins', 'git', 'docker', 'kubernetes', 'terraform']</t>
  </si>
  <si>
    <t>{'cloud': ['aws', 'azure', 'gcp'], 'databases': ['mysql'], 'libraries': ['tensorflow', 'keras', 'pytorch', 'hadoop', 'spark', 'kafka'], 'other': ['jenkins', 'git', 'docker', 'kubernetes', 'terraform'], 'programming': ['nosql']}</t>
  </si>
  <si>
    <t>StockX</t>
  </si>
  <si>
    <t>['python', 'scala', 'java', 'c#', 'sql', 'databricks', 'aws', 'hadoop', 'spark', 'kafka', 'airflow']</t>
  </si>
  <si>
    <t>{'cloud': ['databricks', 'aws'], 'libraries': ['hadoop', 'spark', 'kafka', 'airflow'], 'programming': ['python', 'scala', 'java', 'c#', 'sql']}</t>
  </si>
  <si>
    <t>['python', 'sql', 'scala', 'azure', 'aws', 'gcp', 'spark']</t>
  </si>
  <si>
    <t>{'cloud': ['azure', 'aws', 'gcp'], 'libraries': ['spark'], 'programming': ['python', 'sql', 'scala']}</t>
  </si>
  <si>
    <t>Sr Data Engineer with Vertex.AI</t>
  </si>
  <si>
    <t>Gannett | USA TODAY NETWORK</t>
  </si>
  <si>
    <t>['python', 'java', 'golang', 'sql', 'postgresql', 'mysql', 'aws', 'gcp', 'azure', 'spark', 'git']</t>
  </si>
  <si>
    <t>{'cloud': ['aws', 'gcp', 'azure'], 'databases': ['postgresql', 'mysql'], 'libraries': ['spark'], 'other': ['git'], 'programming': ['python', 'java', 'golang', 'sql']}</t>
  </si>
  <si>
    <t>Centerra Group</t>
  </si>
  <si>
    <t>iProPal : IT Freelance Platform</t>
  </si>
  <si>
    <t>['python', 'r', 'sql', 'aws', 'azure', 'matplotlib', 'seaborn', 'tensorflow', 'pytorch', 'hadoop', 'spark', 'tableau']</t>
  </si>
  <si>
    <t>{'analyst_tools': ['tableau'], 'cloud': ['aws', 'azure'], 'libraries': ['matplotlib', 'seaborn', 'tensorflow', 'pytorch', 'hadoop', 'spark'], 'programming': ['python', 'r', 'sql']}</t>
  </si>
  <si>
    <t>['rust', 'go', 'java', 'scala', 'sql']</t>
  </si>
  <si>
    <t>{'programming': ['rust', 'go', 'java', 'scala', 'sql']}</t>
  </si>
  <si>
    <t>CivicDataLab</t>
  </si>
  <si>
    <t>['python', 'sql', 'hadoop', 'confluence', 'jira']</t>
  </si>
  <si>
    <t>{'async': ['confluence', 'jira'], 'libraries': ['hadoop'], 'programming': ['python', 'sql']}</t>
  </si>
  <si>
    <t>Looker BI Analyst</t>
  </si>
  <si>
    <t>['go', 'sql', 'spark', 'looker', 'tableau']</t>
  </si>
  <si>
    <t>{'analyst_tools': ['looker', 'tableau'], 'libraries': ['spark'], 'programming': ['go', 'sql']}</t>
  </si>
  <si>
    <t>['sql', 'python', 'c#', 'scala', 'vba', 'powershell', 'r', 'javascript', 'shell', 'aws', 'azure', 'databricks', 'spark', 'ssis']</t>
  </si>
  <si>
    <t>{'analyst_tools': ['ssis'], 'cloud': ['aws', 'azure', 'databricks'], 'libraries': ['spark'], 'programming': ['sql', 'python', 'c#', 'scala', 'vba', 'powershell', 'r', 'javascript', 'shell']}</t>
  </si>
  <si>
    <t>Lead Data Scientist, Marketing &amp; Online (Remote) - Now Hiring</t>
  </si>
  <si>
    <t>Data Scientists 10 + Yrs Exp</t>
  </si>
  <si>
    <t>IceCream Labs</t>
  </si>
  <si>
    <t>['python', 'tensorflow', 'keras', 'pytorch', 'express']</t>
  </si>
  <si>
    <t>{'libraries': ['tensorflow', 'keras', 'pytorch'], 'programming': ['python'], 'webframeworks': ['express']}</t>
  </si>
  <si>
    <t>กรุงศรี ออโต้</t>
  </si>
  <si>
    <t>Senior Data Scientist et MlOps F/H</t>
  </si>
  <si>
    <t>ANEO</t>
  </si>
  <si>
    <t>BAYADA HOME HEALTH CARE</t>
  </si>
  <si>
    <t>Real World Evidence Data Science Director # 3325</t>
  </si>
  <si>
    <t>SiteOps Data Center Capacity Engineer</t>
  </si>
  <si>
    <t>['python', 'c', 'c++', 'pytorch']</t>
  </si>
  <si>
    <t>{'libraries': ['pytorch'], 'programming': ['python', 'c', 'c++']}</t>
  </si>
  <si>
    <t>['sql', 'python', 'r', 'airflow', 'tableau', 'looker', 'alteryx', 'git', 'github']</t>
  </si>
  <si>
    <t>{'analyst_tools': ['tableau', 'looker', 'alteryx'], 'libraries': ['airflow'], 'other': ['git', 'github'], 'programming': ['sql', 'python', 'r']}</t>
  </si>
  <si>
    <t>Sr. Data Analyst (Snowflake)</t>
  </si>
  <si>
    <t>Lead Engineer - Principal Engineer - Systems Engineer - Data...</t>
  </si>
  <si>
    <t>P&amp;C Functional Analyst</t>
  </si>
  <si>
    <t>['powerpoint', 'excel', 'flow', 'jira']</t>
  </si>
  <si>
    <t>{'analyst_tools': ['powerpoint', 'excel'], 'async': ['jira'], 'other': ['flow']}</t>
  </si>
  <si>
    <t>via Qliro - Talentify</t>
  </si>
  <si>
    <t>Riverbed Technology</t>
  </si>
  <si>
    <t>['c', 'python', 'mysql']</t>
  </si>
  <si>
    <t>{'databases': ['mysql'], 'programming': ['c', 'python']}</t>
  </si>
  <si>
    <t>Junior Spark</t>
  </si>
  <si>
    <t>['sas', 'sas', 'scala', 'elasticsearch', 'aws', 'gcp', 'spark', 'hadoop']</t>
  </si>
  <si>
    <t>{'analyst_tools': ['sas'], 'cloud': ['aws', 'gcp'], 'databases': ['elasticsearch'], 'libraries': ['spark', 'hadoop'], 'programming': ['sas', 'scala']}</t>
  </si>
  <si>
    <t>Remote Data Analyst (Sql, Tableau, Snowflake)</t>
  </si>
  <si>
    <t>['c', 'nosql', 'python', 'postgresql', 'mysql', 'elasticsearch', 'redis', 'heroku', 'kafka', 'pyspark', 'docker']</t>
  </si>
  <si>
    <t>{'cloud': ['heroku'], 'databases': ['postgresql', 'mysql', 'elasticsearch', 'redis'], 'libraries': ['kafka', 'pyspark'], 'other': ['docker'], 'programming': ['c', 'nosql', 'python']}</t>
  </si>
  <si>
    <t>Bình Thạnh - HCM</t>
  </si>
  <si>
    <t>['scala', 'python', 'java', 'c++', 'sql', 'aws', 'aurora', 'hadoop', 'spark', 'kafka']</t>
  </si>
  <si>
    <t>{'cloud': ['aws', 'aurora'], 'libraries': ['hadoop', 'spark', 'kafka'], 'programming': ['scala', 'python', 'java', 'c++', 'sql']}</t>
  </si>
  <si>
    <t>Data Engineer / Report Creator (m/w/d) Am Flughafen Frankfurt</t>
  </si>
  <si>
    <t>Engineering Lead, Backend - Data Operations (Remote within Spain)</t>
  </si>
  <si>
    <t>El Nozha, Egypt</t>
  </si>
  <si>
    <t>via Spacetoon Go</t>
  </si>
  <si>
    <t>Spacetoon Go</t>
  </si>
  <si>
    <t>['go', 'cassandra', 'databricks', 'kafka', 'power bi', 'looker', 'flow']</t>
  </si>
  <si>
    <t>{'analyst_tools': ['power bi', 'looker'], 'cloud': ['databricks'], 'databases': ['cassandra'], 'libraries': ['kafka'], 'other': ['flow'], 'programming': ['go']}</t>
  </si>
  <si>
    <t>Techsist Solution</t>
  </si>
  <si>
    <t>['java', 'terraform', 'docker']</t>
  </si>
  <si>
    <t>{'other': ['terraform', 'docker'], 'programming': ['java']}</t>
  </si>
  <si>
    <t>Data Scientist (MLOPs, Azure)</t>
  </si>
  <si>
    <t>['azure', 'airflow', 'gitlab', 'github']</t>
  </si>
  <si>
    <t>{'cloud': ['azure'], 'libraries': ['airflow'], 'other': ['gitlab', 'github']}</t>
  </si>
  <si>
    <t>Business Analyst Junior (H/F) - CDM 09 mois</t>
  </si>
  <si>
    <t>Brügg, Switzerland</t>
  </si>
  <si>
    <t>LA MONTRE HERMES SA</t>
  </si>
  <si>
    <t>Data Science Innovation Associate Manager</t>
  </si>
  <si>
    <t>['python', 'azure', 'databricks', 'jenkins']</t>
  </si>
  <si>
    <t>{'cloud': ['azure', 'databricks'], 'other': ['jenkins'], 'programming': ['python']}</t>
  </si>
  <si>
    <t>['sql', 'c', 'r', 'databricks', 'power bi', 'tableau']</t>
  </si>
  <si>
    <t>{'analyst_tools': ['power bi', 'tableau'], 'cloud': ['databricks'], 'programming': ['sql', 'c', 'r']}</t>
  </si>
  <si>
    <t>Urgent: Stagiaire Data Scientist</t>
  </si>
  <si>
    <t>dataanzx03- data engineer exp consultant</t>
  </si>
  <si>
    <t>Database + Analysis Manager</t>
  </si>
  <si>
    <t>['sql', 'oracle', 'snowflake', 'sap', 'excel']</t>
  </si>
  <si>
    <t>{'analyst_tools': ['sap', 'excel'], 'cloud': ['oracle', 'snowflake'], 'programming': ['sql']}</t>
  </si>
  <si>
    <t>Procurement Business Analyst</t>
  </si>
  <si>
    <t>['sql', 'visual basic', 'ruby', 'ruby', 'r', 'python', 'excel', 'tableau', 'power bi']</t>
  </si>
  <si>
    <t>{'analyst_tools': ['excel', 'tableau', 'power bi'], 'programming': ['sql', 'visual basic', 'ruby', 'r', 'python'], 'webframeworks': ['ruby']}</t>
  </si>
  <si>
    <t>Senior Data Steward &amp; Quality Analyst (Exempt)</t>
  </si>
  <si>
    <t>['sql', 'go', 'outlook']</t>
  </si>
  <si>
    <t>{'analyst_tools': ['outlook'], 'programming': ['sql', 'go']}</t>
  </si>
  <si>
    <t>['c++', 'oracle', 'windows', 'sharepoint', 'word']</t>
  </si>
  <si>
    <t>{'analyst_tools': ['sharepoint', 'word'], 'cloud': ['oracle'], 'os': ['windows'], 'programming': ['c++']}</t>
  </si>
  <si>
    <t>Sendaudit</t>
  </si>
  <si>
    <t>Mgr I- Data Science</t>
  </si>
  <si>
    <t>['c', 'postgresql', 'snowflake', 'aws', 'linux', 'tableau', 'gitlab', 'docker', 'kubernetes']</t>
  </si>
  <si>
    <t>{'analyst_tools': ['tableau'], 'cloud': ['snowflake', 'aws'], 'databases': ['postgresql'], 'os': ['linux'], 'other': ['gitlab', 'docker', 'kubernetes'], 'programming': ['c']}</t>
  </si>
  <si>
    <t>business administration analyst</t>
  </si>
  <si>
    <t>via PompCryptoJobs</t>
  </si>
  <si>
    <t>['python', 'julia', 'scikit-learn', 'pandas']</t>
  </si>
  <si>
    <t>{'libraries': ['scikit-learn', 'pandas'], 'programming': ['python', 'julia']}</t>
  </si>
  <si>
    <t>['sql', 'python', 'scala', 'snowflake', 'databricks', 'aws', 'spark', 'pyspark', 'airflow', 'tableau', 'jenkins', 'docker']</t>
  </si>
  <si>
    <t>{'analyst_tools': ['tableau'], 'cloud': ['snowflake', 'databricks', 'aws'], 'libraries': ['spark', 'pyspark', 'airflow'], 'other': ['jenkins', 'docker'], 'programming': ['sql', 'python', 'scala']}</t>
  </si>
  <si>
    <t>Data Analyst/programmer (m/w/d)</t>
  </si>
  <si>
    <t>['python', 'sql', 'databricks', 'azure', 'aws', 'spark', 'power bi']</t>
  </si>
  <si>
    <t>{'analyst_tools': ['power bi'], 'cloud': ['databricks', 'azure', 'aws'], 'libraries': ['spark'], 'programming': ['python', 'sql']}</t>
  </si>
  <si>
    <t>['python', 'aws', 'jupyter', 'npm', 'git']</t>
  </si>
  <si>
    <t>{'cloud': ['aws'], 'libraries': ['jupyter'], 'other': ['npm', 'git'], 'programming': ['python']}</t>
  </si>
  <si>
    <t>MicroStrategy Engineer : 23-01235</t>
  </si>
  <si>
    <t>['sql', 'redshift', 'hadoop', 'spark', 'microstrategy', 'power bi']</t>
  </si>
  <si>
    <t>{'analyst_tools': ['microstrategy', 'power bi'], 'cloud': ['redshift'], 'libraries': ['hadoop', 'spark'], 'programming': ['sql']}</t>
  </si>
  <si>
    <t>['python', 'java', 'shell', 'azure', 'databricks']</t>
  </si>
  <si>
    <t>{'cloud': ['azure', 'databricks'], 'programming': ['python', 'java', 'shell']}</t>
  </si>
  <si>
    <t>Advance B2B | Growth Marketing Agency</t>
  </si>
  <si>
    <t>Lead Data engineer with Azure data factory/pyspark-- EST/CST--remote-</t>
  </si>
  <si>
    <t>资深软件工程师，数据平台 Staff Software Engineer, Data Platform</t>
  </si>
  <si>
    <t>['java', 'python', 'scala', 'elasticsearch', 'aws', 'spark', 'kafka']</t>
  </si>
  <si>
    <t>{'cloud': ['aws'], 'databases': ['elasticsearch'], 'libraries': ['spark', 'kafka'], 'programming': ['java', 'python', 'scala']}</t>
  </si>
  <si>
    <t>Consultant Data Scientist Junior</t>
  </si>
  <si>
    <t>Data Analyst - Division of Comparative Medicine (DCM) and Office...</t>
  </si>
  <si>
    <t>Manager, Geological Data</t>
  </si>
  <si>
    <t>Lundin Group of Companies</t>
  </si>
  <si>
    <t>['sql', 'oracle', 'power bi', 'flow']</t>
  </si>
  <si>
    <t>{'analyst_tools': ['power bi'], 'cloud': ['oracle'], 'other': ['flow'], 'programming': ['sql']}</t>
  </si>
  <si>
    <t>Premier International Enterprises, Inc.</t>
  </si>
  <si>
    <t>['aws', 'hadoop', 'spark', 'github']</t>
  </si>
  <si>
    <t>{'cloud': ['aws'], 'libraries': ['hadoop', 'spark'], 'other': ['github']}</t>
  </si>
  <si>
    <t>Marketing Data Information Management Analyst Senior - Paid Media...</t>
  </si>
  <si>
    <t>Booking Holdings Romania - Senior Data Engineer</t>
  </si>
  <si>
    <t>['java', 'python', 'scala', 'sql', 'mysql', 'cassandra', 'hadoop', 'kafka', 'spark', 'airflow', 'kubernetes', 'docker']</t>
  </si>
  <si>
    <t>{'databases': ['mysql', 'cassandra'], 'libraries': ['hadoop', 'kafka', 'spark', 'airflow'], 'other': ['kubernetes', 'docker'], 'programming': ['java', 'python', 'scala', 'sql']}</t>
  </si>
  <si>
    <t>['bash', 'javascript', 'python', 'aws', 'scikit-learn', 'pandas', 'seaborn', 'jupyter', 'django', 'react.js']</t>
  </si>
  <si>
    <t>{'cloud': ['aws'], 'libraries': ['scikit-learn', 'pandas', 'seaborn', 'jupyter'], 'programming': ['bash', 'javascript', 'python'], 'webframeworks': ['django', 'react.js']}</t>
  </si>
  <si>
    <t>New Zealand Steel</t>
  </si>
  <si>
    <t>Experienced Signal / Power Integrity Engineer</t>
  </si>
  <si>
    <t>Medegen Medical Products</t>
  </si>
  <si>
    <t>['visual basic', 'excel', 'sharepoint']</t>
  </si>
  <si>
    <t>{'analyst_tools': ['excel', 'sharepoint'], 'programming': ['visual basic']}</t>
  </si>
  <si>
    <t>Lead Data Engineer (P3796).</t>
  </si>
  <si>
    <t>['sql', 'python', 'java', 'scala', 'databricks', 'hadoop']</t>
  </si>
  <si>
    <t>{'cloud': ['databricks'], 'libraries': ['hadoop'], 'programming': ['sql', 'python', 'java', 'scala']}</t>
  </si>
  <si>
    <t>['excel', 'cognos', 'ssrs', 'power bi']</t>
  </si>
  <si>
    <t>{'analyst_tools': ['excel', 'cognos', 'ssrs', 'power bi']}</t>
  </si>
  <si>
    <t>['ruby', 'ruby', 'aws', 'ruby on rails', 'express']</t>
  </si>
  <si>
    <t>{'cloud': ['aws'], 'programming': ['ruby'], 'webframeworks': ['ruby', 'ruby on rails', 'express']}</t>
  </si>
  <si>
    <t>['sql', 'sql server', 'oracle', 'ssrs', 'ssis', 'power bi']</t>
  </si>
  <si>
    <t>{'analyst_tools': ['ssrs', 'ssis', 'power bi'], 'cloud': ['oracle'], 'databases': ['sql server'], 'programming': ['sql']}</t>
  </si>
  <si>
    <t>CW-Sr Data Scientist - Now Hiring</t>
  </si>
  <si>
    <t>U.S. Xpress, Inc.</t>
  </si>
  <si>
    <t>Dr. Ekler &amp; Associates Human Resources Development Consultants Ltd.</t>
  </si>
  <si>
    <t>['sql', 'python', 'r', 'java', 'scala', 'azure', 'git', 'bitbucket']</t>
  </si>
  <si>
    <t>{'cloud': ['azure'], 'other': ['git', 'bitbucket'], 'programming': ['sql', 'python', 'r', 'java', 'scala']}</t>
  </si>
  <si>
    <t>Media Markt</t>
  </si>
  <si>
    <t>SP Consulting Limited</t>
  </si>
  <si>
    <t>['python', 'vba', 'alteryx']</t>
  </si>
  <si>
    <t>{'analyst_tools': ['alteryx'], 'programming': ['python', 'vba']}</t>
  </si>
  <si>
    <t>Sorenson Impact</t>
  </si>
  <si>
    <t>['r', 'python', 'sql', 'javascript', 'tidyverse', 'git']</t>
  </si>
  <si>
    <t>{'libraries': ['tidyverse'], 'other': ['git'], 'programming': ['r', 'python', 'sql', 'javascript']}</t>
  </si>
  <si>
    <t>['sql', 'python', 'aws', 'snowflake', 'redshift', 'looker', 'flow']</t>
  </si>
  <si>
    <t>{'analyst_tools': ['looker'], 'cloud': ['aws', 'snowflake', 'redshift'], 'other': ['flow'], 'programming': ['sql', 'python']}</t>
  </si>
  <si>
    <t>['sql', 'python', 'bash', 'shell', 'aws', 'azure', 'oracle', 'hadoop', 'spark', 'pandas', 'numpy']</t>
  </si>
  <si>
    <t>{'cloud': ['aws', 'azure', 'oracle'], 'libraries': ['hadoop', 'spark', 'pandas', 'numpy'], 'programming': ['sql', 'python', 'bash', 'shell']}</t>
  </si>
  <si>
    <t>Athens, AL</t>
  </si>
  <si>
    <t>['html', 'css', 'javascript', 'sql', 'excel', 'tableau', 'power bi', 'microstrategy', 'cognos']</t>
  </si>
  <si>
    <t>{'analyst_tools': ['excel', 'tableau', 'power bi', 'microstrategy', 'cognos'], 'programming': ['html', 'css', 'javascript', 'sql']}</t>
  </si>
  <si>
    <t>['python', 'scala', 'azure', 'databricks', 'react', 'kafka', 'angular']</t>
  </si>
  <si>
    <t>{'cloud': ['azure', 'databricks'], 'libraries': ['react', 'kafka'], 'programming': ['python', 'scala'], 'webframeworks': ['angular']}</t>
  </si>
  <si>
    <t>Sumex SA</t>
  </si>
  <si>
    <t>Senior Data Scientist Python SQL - Digital Bank</t>
  </si>
  <si>
    <t>Staff Scientist, Optimization and Data Analytics</t>
  </si>
  <si>
    <t>RTI Claro, division d'Arconic</t>
  </si>
  <si>
    <t>['python', 'aws', 'spark', 'airflow', 'docker', 'kubernetes', 'terraform']</t>
  </si>
  <si>
    <t>{'cloud': ['aws'], 'libraries': ['spark', 'airflow'], 'other': ['docker', 'kubernetes', 'terraform'], 'programming': ['python']}</t>
  </si>
  <si>
    <t>['elasticsearch', 'tensorflow', 'keras', 'pytorch', 'dax', 'flow']</t>
  </si>
  <si>
    <t>{'analyst_tools': ['dax'], 'databases': ['elasticsearch'], 'libraries': ['tensorflow', 'keras', 'pytorch'], 'other': ['flow']}</t>
  </si>
  <si>
    <t>Data Scientist, 270000 Peso mexicano (Remoto en Región/País) [MDM...</t>
  </si>
  <si>
    <t>Plaidt, Germany</t>
  </si>
  <si>
    <t>via BMC Software - Talentify</t>
  </si>
  <si>
    <t>BMC Software Inc</t>
  </si>
  <si>
    <t>US-E-GPS-CON-SPS-EW-Data Science-SA</t>
  </si>
  <si>
    <t>Pathfinder - IT Recruitment</t>
  </si>
  <si>
    <t>Senior Software Engineer - Agent</t>
  </si>
  <si>
    <t>['go', 'python', 'java', 'rust', 'linux', 'windows']</t>
  </si>
  <si>
    <t>{'os': ['linux', 'windows'], 'programming': ['go', 'python', 'java', 'rust']}</t>
  </si>
  <si>
    <t>Product Manager I, AI/ML</t>
  </si>
  <si>
    <t>Data science graduate/intern</t>
  </si>
  <si>
    <t>Data Assistant (Big Data)</t>
  </si>
  <si>
    <t>O'Reilly Automotive</t>
  </si>
  <si>
    <t>['nosql', 'sql', 'cassandra', 'kafka', 'kubernetes']</t>
  </si>
  <si>
    <t>{'databases': ['cassandra'], 'libraries': ['kafka'], 'other': ['kubernetes'], 'programming': ['nosql', 'sql']}</t>
  </si>
  <si>
    <t>Q-pros</t>
  </si>
  <si>
    <t>Sr Data Engineer ( Druid / Spark Dataproc / Apache Beam )</t>
  </si>
  <si>
    <t>['sql', 'python', 'shell', 'java', 'bigquery', 'airflow', 'pyspark', 'spark', 'kafka', 'linux', 'gitlab', 'flow']</t>
  </si>
  <si>
    <t>{'cloud': ['bigquery'], 'libraries': ['airflow', 'pyspark', 'spark', 'kafka'], 'os': ['linux'], 'other': ['gitlab', 'flow'], 'programming': ['sql', 'python', 'shell', 'java']}</t>
  </si>
  <si>
    <t>['shell', 'python', 'aws', 'oracle', 'snowflake', 'spark', 'pyspark', 'unix', 'linux']</t>
  </si>
  <si>
    <t>{'cloud': ['aws', 'oracle', 'snowflake'], 'libraries': ['spark', 'pyspark'], 'os': ['unix', 'linux'], 'programming': ['shell', 'python']}</t>
  </si>
  <si>
    <t>EU Commission: Data Scientist</t>
  </si>
  <si>
    <t>['sql', 'python', 'oracle', 'hadoop', 'spark', 'git']</t>
  </si>
  <si>
    <t>{'cloud': ['oracle'], 'libraries': ['hadoop', 'spark'], 'other': ['git'], 'programming': ['sql', 'python']}</t>
  </si>
  <si>
    <t>['java', 'scala', 'mongo', 'databricks', 'azure', 'aws', 'spark', 'kafka']</t>
  </si>
  <si>
    <t>{'cloud': ['databricks', 'azure', 'aws'], 'libraries': ['spark', 'kafka'], 'programming': ['java', 'scala', 'mongo']}</t>
  </si>
  <si>
    <t>['python', 'sql', 'c#', 'java', 'nosql', 'azure', 'databricks', 'aws', 'spark', 'kafka', 'sap', 'power bi', 'jenkins']</t>
  </si>
  <si>
    <t>{'analyst_tools': ['sap', 'power bi'], 'cloud': ['azure', 'databricks', 'aws'], 'libraries': ['spark', 'kafka'], 'other': ['jenkins'], 'programming': ['python', 'sql', 'c#', 'java', 'nosql']}</t>
  </si>
  <si>
    <t>Data Scientist (Analytics), Support</t>
  </si>
  <si>
    <t>Data Analyst. Job in Tampa LilyLifestyle Jobs</t>
  </si>
  <si>
    <t>Data &amp; Integrations Analyst</t>
  </si>
  <si>
    <t>IT Senior Engineer (Wintel Systems)</t>
  </si>
  <si>
    <t>X-FAB Sarawak Sdn Bhd</t>
  </si>
  <si>
    <t>['shell', 'c', 'vmware', 'windows']</t>
  </si>
  <si>
    <t>{'cloud': ['vmware'], 'os': ['windows'], 'programming': ['shell', 'c']}</t>
  </si>
  <si>
    <t>Forskare i språkteknologi/ data science</t>
  </si>
  <si>
    <t>Göteborgs Universitet</t>
  </si>
  <si>
    <t>Data Analyst. Job in Sheffield My Valley Jobs Today</t>
  </si>
  <si>
    <t>Assistant Manager, Performance Management (Data Analyst ...</t>
  </si>
  <si>
    <t>['r', 'sql', 'windows', 'ms access', 'excel']</t>
  </si>
  <si>
    <t>{'analyst_tools': ['ms access', 'excel'], 'os': ['windows'], 'programming': ['r', 'sql']}</t>
  </si>
  <si>
    <t>EA-Energy Analysis Env Impacts</t>
  </si>
  <si>
    <t>Engineering Manager of Data Analytics</t>
  </si>
  <si>
    <t>Data &amp; Systems Analyst</t>
  </si>
  <si>
    <t>Stabicraft Marine</t>
  </si>
  <si>
    <t>Tasheel Finance</t>
  </si>
  <si>
    <t>['sql', 'python', 'r', 'oracle', 'excel', 'qlik', 'ssis']</t>
  </si>
  <si>
    <t>{'analyst_tools': ['excel', 'qlik', 'ssis'], 'cloud': ['oracle'], 'programming': ['sql', 'python', 'r']}</t>
  </si>
  <si>
    <t>Azure Data Engineer / Architect ( Azure Synapse Analytics Required...</t>
  </si>
  <si>
    <t>Software Engineer, Python - Cloud Data Engineering</t>
  </si>
  <si>
    <t>['python', 'scala', 'java', 'sql', 'azure', 'aws', 'databricks']</t>
  </si>
  <si>
    <t>{'cloud': ['azure', 'aws', 'databricks'], 'programming': ['python', 'scala', 'java', 'sql']}</t>
  </si>
  <si>
    <t>Sustaining Operations Engineer</t>
  </si>
  <si>
    <t>Data Engineer - AI &amp; Human Health</t>
  </si>
  <si>
    <t>['sql', 'python', 'pyspark', 'docker']</t>
  </si>
  <si>
    <t>{'libraries': ['pyspark'], 'other': ['docker'], 'programming': ['sql', 'python']}</t>
  </si>
  <si>
    <t>Nordborg, Denmark</t>
  </si>
  <si>
    <t>Data Science Consultant - AI &amp; Analytics</t>
  </si>
  <si>
    <t>Leatherhead, UK</t>
  </si>
  <si>
    <t>['c#', 'matlab', 'r', 'python', 'flow']</t>
  </si>
  <si>
    <t>{'other': ['flow'], 'programming': ['c#', 'matlab', 'r', 'python']}</t>
  </si>
  <si>
    <t>['sql', 'nosql', 'python', 'sql server', 'aws', 'graphql', 'ssis', 'sap']</t>
  </si>
  <si>
    <t>{'analyst_tools': ['ssis', 'sap'], 'cloud': ['aws'], 'databases': ['sql server'], 'libraries': ['graphql'], 'programming': ['sql', 'nosql', 'python']}</t>
  </si>
  <si>
    <t>Richmond, VA   (+3 others)</t>
  </si>
  <si>
    <t>Remote Data Engineer $115k</t>
  </si>
  <si>
    <t>Muvi.com</t>
  </si>
  <si>
    <t>['python', 'nosql', 'sql', 'javascript', 'css', 'aws', 'spark', 'kafka']</t>
  </si>
  <si>
    <t>{'cloud': ['aws'], 'libraries': ['spark', 'kafka'], 'programming': ['python', 'nosql', 'sql', 'javascript', 'css']}</t>
  </si>
  <si>
    <t>['sql', 'word', 'powerpoint', 'excel', 'visio', 'cognos', 'power bi', 'ms access']</t>
  </si>
  <si>
    <t>{'analyst_tools': ['word', 'powerpoint', 'excel', 'visio', 'cognos', 'power bi', 'ms access'], 'programming': ['sql']}</t>
  </si>
  <si>
    <t>audibene / hear.com</t>
  </si>
  <si>
    <t>['python', 'sql', 'aws', 'azure', 'gcp', 'kafka', 'spark', 'hadoop', 'airflow', 'unix', 'tableau', 'bitbucket', 'jenkins']</t>
  </si>
  <si>
    <t>{'analyst_tools': ['tableau'], 'cloud': ['aws', 'azure', 'gcp'], 'libraries': ['kafka', 'spark', 'hadoop', 'airflow'], 'os': ['unix'], 'other': ['bitbucket', 'jenkins'], 'programming': ['python', 'sql']}</t>
  </si>
  <si>
    <t>Data Analist GIS</t>
  </si>
  <si>
    <t>Lillium</t>
  </si>
  <si>
    <t>Data Base Analyst H/F</t>
  </si>
  <si>
    <t>Ringover</t>
  </si>
  <si>
    <t>Business Intelligence Specialist | Data Analyst | Data Engineer ...</t>
  </si>
  <si>
    <t>Senior Data Scientist - Healthcare Research (Remote)</t>
  </si>
  <si>
    <t>ECMS Site Engineer (Data Center)</t>
  </si>
  <si>
    <t>Uganda Airlines</t>
  </si>
  <si>
    <t>BOM &amp; Data Analyst (Torrance, CA)</t>
  </si>
  <si>
    <t>Singer Vehicle Design (SVD)</t>
  </si>
  <si>
    <t>['r', 'matlab', 'numpy', 'spss', 'excel', 'power bi', 'tableau']</t>
  </si>
  <si>
    <t>{'analyst_tools': ['spss', 'excel', 'power bi', 'tableau'], 'libraries': ['numpy'], 'programming': ['r', 'matlab']}</t>
  </si>
  <si>
    <t>Senior Data Engineer – Azure Synapse (w/m/d) (8598)</t>
  </si>
  <si>
    <t>Remote Work - Online Data Analyst (Dutch)</t>
  </si>
  <si>
    <t>['python', 'sql', 'azure', 'gcp', 'aws', 'databricks']</t>
  </si>
  <si>
    <t>{'cloud': ['azure', 'gcp', 'aws', 'databricks'], 'programming': ['python', 'sql']}</t>
  </si>
  <si>
    <t>['sql', 'python', 'aws', 'redshift', 'airflow', 'linux', 'word', 'git', 'terraform']</t>
  </si>
  <si>
    <t>{'analyst_tools': ['word'], 'cloud': ['aws', 'redshift'], 'libraries': ['airflow'], 'os': ['linux'], 'other': ['git', 'terraform'], 'programming': ['sql', 'python']}</t>
  </si>
  <si>
    <t>['scala', 'nosql', 'elasticsearch', 'kafka']</t>
  </si>
  <si>
    <t>{'databases': ['elasticsearch'], 'libraries': ['kafka'], 'programming': ['scala', 'nosql']}</t>
  </si>
  <si>
    <t>Data Scientist w/ Top Secret - Remote | WFH</t>
  </si>
  <si>
    <t>Splunk System Analyst with Magento</t>
  </si>
  <si>
    <t>['linux', 'splunk', 'jenkins']</t>
  </si>
  <si>
    <t>{'analyst_tools': ['splunk'], 'os': ['linux'], 'other': ['jenkins']}</t>
  </si>
  <si>
    <t>Fluid Advertising</t>
  </si>
  <si>
    <t>['sql', 'python', 'r', 'snowflake', 'pandas', 'numpy', 'scikit-learn', 'airflow', 'tableau']</t>
  </si>
  <si>
    <t>{'analyst_tools': ['tableau'], 'cloud': ['snowflake'], 'libraries': ['pandas', 'numpy', 'scikit-learn', 'airflow'], 'programming': ['sql', 'python', 'r']}</t>
  </si>
  <si>
    <t>['python', 'sql', 'go', 'spark', 'chef']</t>
  </si>
  <si>
    <t>{'libraries': ['spark'], 'other': ['chef'], 'programming': ['python', 'sql', 'go']}</t>
  </si>
  <si>
    <t>Data Analyst - Cost &amp; Pricing with Statistics</t>
  </si>
  <si>
    <t>NLP expert</t>
  </si>
  <si>
    <t>['r', 'python', 'java', 'keras', 'pytorch', 'scikit-learn']</t>
  </si>
  <si>
    <t>{'libraries': ['keras', 'pytorch', 'scikit-learn'], 'programming': ['r', 'python', 'java']}</t>
  </si>
  <si>
    <t>Senior Engineer - Big Data - Next Generation Big Data</t>
  </si>
  <si>
    <t>KBC Group</t>
  </si>
  <si>
    <t>Senior Analyst / MLE (React-Native)</t>
  </si>
  <si>
    <t>P2P Lending Data Scientist</t>
  </si>
  <si>
    <t>Data Analyst SSRSR</t>
  </si>
  <si>
    <t>['python', 'scala', 'sql', 'mysql', 'aws', 'databricks', 'redshift', 'bigquery', 'snowflake', 'hadoop', 'spark', 'airflow', 'microstrategy', 'tableau', 'power bi', 'qlik']</t>
  </si>
  <si>
    <t>{'analyst_tools': ['microstrategy', 'tableau', 'power bi', 'qlik'], 'cloud': ['aws', 'databricks', 'redshift', 'bigquery', 'snowflake'], 'databases': ['mysql'], 'libraries': ['hadoop', 'spark', 'airflow'], 'programming': ['python', 'scala', 'sql']}</t>
  </si>
  <si>
    <t>Вакансия QA Engineer</t>
  </si>
  <si>
    <t>Aksu, Kazakhstan</t>
  </si>
  <si>
    <t>via Cataloxy-Kz.ru</t>
  </si>
  <si>
    <t>ЧУ «ОБРАЗОВАТЕЛЬНЫЙ РЕСУРСНЫЙ ЦЕНТР»</t>
  </si>
  <si>
    <t>['sql', 'selenium', 'linux', 'git', 'jira', 'asana']</t>
  </si>
  <si>
    <t>{'async': ['jira', 'asana'], 'libraries': ['selenium'], 'os': ['linux'], 'other': ['git'], 'programming': ['sql']}</t>
  </si>
  <si>
    <t>Electric Utility Scada Data Analyst or Business Analyst</t>
  </si>
  <si>
    <t>['python', 'sql', 'snowflake', 'aws', 'electron', 'airflow', 'flow', 'github']</t>
  </si>
  <si>
    <t>{'cloud': ['snowflake', 'aws'], 'libraries': ['electron', 'airflow'], 'other': ['flow', 'github'], 'programming': ['python', 'sql']}</t>
  </si>
  <si>
    <t>['python', 'assembly', 'aws', 'gcp', 'pytorch', 'tensorflow', 'mxnet']</t>
  </si>
  <si>
    <t>{'cloud': ['aws', 'gcp'], 'libraries': ['pytorch', 'tensorflow', 'mxnet'], 'programming': ['python', 'assembly']}</t>
  </si>
  <si>
    <t>Data Analyst - PowerBI - Start ASAP!</t>
  </si>
  <si>
    <t>DevOps Platform</t>
  </si>
  <si>
    <t>['powershell', 'golang', 'azure', 'kubernetes', 'docker', 'ansible', 'terraform']</t>
  </si>
  <si>
    <t>{'cloud': ['azure'], 'other': ['kubernetes', 'docker', 'ansible', 'terraform'], 'programming': ['powershell', 'golang']}</t>
  </si>
  <si>
    <t>['sql', 'python', 'snowflake', 'aws', 'excel', 'sheets', 'tableau']</t>
  </si>
  <si>
    <t>{'analyst_tools': ['excel', 'sheets', 'tableau'], 'cloud': ['snowflake', 'aws'], 'programming': ['sql', 'python']}</t>
  </si>
  <si>
    <t>Data Engineer (AWS EMR, GCC &amp; Pyspark)</t>
  </si>
  <si>
    <t>Dhar Mann Studios</t>
  </si>
  <si>
    <t>Drominahilla, Millstreet, County Cork, Ireland</t>
  </si>
  <si>
    <t>Data Analyst Jobs in Abu Dhabi | Etihad Careers</t>
  </si>
  <si>
    <t>['r', 'python', 'scala', 'julia', 'elasticsearch', 'spark', 'hadoop', 'git', 'gitlab']</t>
  </si>
  <si>
    <t>{'databases': ['elasticsearch'], 'libraries': ['spark', 'hadoop'], 'other': ['git', 'gitlab'], 'programming': ['r', 'python', 'scala', 'julia']}</t>
  </si>
  <si>
    <t>Overseas Intelligence Analyst</t>
  </si>
  <si>
    <t>Boum</t>
  </si>
  <si>
    <t>['python', 'typescript', 'nosql', 'aws', 'gcp', 'tensorflow', 'pytorch', 'opencv', 'node.js', 'unix']</t>
  </si>
  <si>
    <t>{'cloud': ['aws', 'gcp'], 'libraries': ['tensorflow', 'pytorch', 'opencv'], 'os': ['unix'], 'programming': ['python', 'typescript', 'nosql'], 'webframeworks': ['node.js']}</t>
  </si>
  <si>
    <t>['aws', 'gcp', 'kubernetes']</t>
  </si>
  <si>
    <t>{'cloud': ['aws', 'gcp'], 'other': ['kubernetes']}</t>
  </si>
  <si>
    <t>['python', 'c', 'aws', 'scikit-learn', 'tensorflow', 'pytorch']</t>
  </si>
  <si>
    <t>{'cloud': ['aws'], 'libraries': ['scikit-learn', 'tensorflow', 'pytorch'], 'programming': ['python', 'c']}</t>
  </si>
  <si>
    <t>Data Engineer (Spark, Hive / Delta / Iceberg / Hudi) - Contract to...</t>
  </si>
  <si>
    <t>Enterprise Data &amp; Analytics - Data Engineer</t>
  </si>
  <si>
    <t>['sql', 'go', 'excel', 'tableau', 'chef']</t>
  </si>
  <si>
    <t>{'analyst_tools': ['excel', 'tableau'], 'other': ['chef'], 'programming': ['sql', 'go']}</t>
  </si>
  <si>
    <t>Business Analyst/Scrum Master - REMOTE- Contract to Perm!</t>
  </si>
  <si>
    <t>Senior Consultant - Deals Analytics</t>
  </si>
  <si>
    <t>['r', 'python', 'alteryx', 'power bi', 'tableau', 'excel']</t>
  </si>
  <si>
    <t>{'analyst_tools': ['alteryx', 'power bi', 'tableau', 'excel'], 'programming': ['r', 'python']}</t>
  </si>
  <si>
    <t>iMentus</t>
  </si>
  <si>
    <t>['r', 'python', 'sql', 'scala', 'java', 'c++', 'cassandra', 'matplotlib', 'hadoop', 'spark', 'tableau']</t>
  </si>
  <si>
    <t>{'analyst_tools': ['tableau'], 'databases': ['cassandra'], 'libraries': ['matplotlib', 'hadoop', 'spark'], 'programming': ['r', 'python', 'sql', 'scala', 'java', 'c++']}</t>
  </si>
  <si>
    <t>MIS Data Analyst (ประจำสาขาศรีนครินทร์)</t>
  </si>
  <si>
    <t>บริษัท พีวายเค คาร์ส เซ็นเตอร์ จำกัด</t>
  </si>
  <si>
    <t>Stage - Contrôle de Gestion/Data Analyst</t>
  </si>
  <si>
    <t>Senior Scala Back End Engineer</t>
  </si>
  <si>
    <t>1916-Analytics Advisory Specialist (Data Engineer)</t>
  </si>
  <si>
    <t>['powershell', 'python', 'sql', 't-sql', 'aws', 'snowflake', 'kafka', 'airflow', 'linux', 'unix', 'docker', 'kubernetes', 'terraform', 'git']</t>
  </si>
  <si>
    <t>{'cloud': ['aws', 'snowflake'], 'libraries': ['kafka', 'airflow'], 'os': ['linux', 'unix'], 'other': ['docker', 'kubernetes', 'terraform', 'git'], 'programming': ['powershell', 'python', 'sql', 't-sql']}</t>
  </si>
  <si>
    <t>Sr. Data Engineer || Ashburn, VA (Hybrid) || Locals Only</t>
  </si>
  <si>
    <t>Data Analyst Advisory</t>
  </si>
  <si>
    <t>Associate Director, OUS Data and Analytics Engineering</t>
  </si>
  <si>
    <t>['python', 'sql', 'scala', 'nosql', 'aws', 'azure', 'hadoop', 'spark']</t>
  </si>
  <si>
    <t>{'cloud': ['aws', 'azure'], 'libraries': ['hadoop', 'spark'], 'programming': ['python', 'sql', 'scala', 'nosql']}</t>
  </si>
  <si>
    <t>[2024 Internship] Machine Learning Algorithm Intern</t>
  </si>
  <si>
    <t>บริษัท วัชรพล จำกัด</t>
  </si>
  <si>
    <t>['bigquery', 'redshift']</t>
  </si>
  <si>
    <t>{'cloud': ['bigquery', 'redshift']}</t>
  </si>
  <si>
    <t>SOFTWARE ENGINEER DATA ENGINEERING</t>
  </si>
  <si>
    <t>Senior Business Analyst - Power BI</t>
  </si>
  <si>
    <t>Part time - Work from Home Opportunity</t>
  </si>
  <si>
    <t>Data scientist (med tech)</t>
  </si>
  <si>
    <t>['python', 'neo4j', 'pytorch', 'opencv', 'linux', 'git', 'docker']</t>
  </si>
  <si>
    <t>{'databases': ['neo4j'], 'libraries': ['pytorch', 'opencv'], 'os': ['linux'], 'other': ['git', 'docker'], 'programming': ['python']}</t>
  </si>
  <si>
    <t>['sql', 'nosql', 'mongodb', 'mongodb', 'dynamodb', 'databricks', 'aws', 'airflow', 'graphql', 'node.js', 'vue', 'tableau', 'excel']</t>
  </si>
  <si>
    <t>{'analyst_tools': ['tableau', 'excel'], 'cloud': ['databricks', 'aws'], 'databases': ['mongodb', 'dynamodb'], 'libraries': ['airflow', 'graphql'], 'programming': ['sql', 'nosql', 'mongodb'], 'webframeworks': ['node.js', 'vue']}</t>
  </si>
  <si>
    <t>RN - Quality Analyst</t>
  </si>
  <si>
    <t>Fort HealthCare</t>
  </si>
  <si>
    <t>Data Specialist (Contract-6 Months)</t>
  </si>
  <si>
    <t>Sheffield Haworth</t>
  </si>
  <si>
    <t>Hyundai Capital Bank Europe</t>
  </si>
  <si>
    <t>Digital Support Data Analyst - Remote</t>
  </si>
  <si>
    <t>['sql', 'oracle', 'splunk', 'tableau', 'ssis', 'ssrs', 'sharepoint']</t>
  </si>
  <si>
    <t>{'analyst_tools': ['splunk', 'tableau', 'ssis', 'ssrs', 'sharepoint'], 'cloud': ['oracle'], 'programming': ['sql']}</t>
  </si>
  <si>
    <t>Operations Research Senior Data Scientist</t>
  </si>
  <si>
    <t>['java', 'scala', 'kafka', 'hadoop', 'spark']</t>
  </si>
  <si>
    <t>{'libraries': ['kafka', 'hadoop', 'spark'], 'programming': ['java', 'scala']}</t>
  </si>
  <si>
    <t>Big Brothers Big Sisters of America - Training</t>
  </si>
  <si>
    <t>Epidemiologist and Data Scientist</t>
  </si>
  <si>
    <t>CEPI (Coalition for Epidemic Preparedness Innovations)</t>
  </si>
  <si>
    <t>['r', 'excel', 'git', 'github']</t>
  </si>
  <si>
    <t>{'analyst_tools': ['excel'], 'other': ['git', 'github'], 'programming': ['r']}</t>
  </si>
  <si>
    <t>Data Engineer / DataOps Engineer</t>
  </si>
  <si>
    <t>['python', 'selenium', 'git', 'svn']</t>
  </si>
  <si>
    <t>{'libraries': ['selenium'], 'other': ['git', 'svn'], 'programming': ['python']}</t>
  </si>
  <si>
    <t>(USA) Senior Manager I, Data Science, Transportation Planning ...</t>
  </si>
  <si>
    <t>Intrepid Direct Insurance</t>
  </si>
  <si>
    <t>Wilton Manors, FL</t>
  </si>
  <si>
    <t>Machine Learning Engineer/Data Scientist  - Contract to Hire</t>
  </si>
  <si>
    <t>['sql', 'python', 'java', 'golang', 'gcp', 'aws', 'azure', 'tensorflow']</t>
  </si>
  <si>
    <t>{'cloud': ['gcp', 'aws', 'azure'], 'libraries': ['tensorflow'], 'programming': ['sql', 'python', 'java', 'golang']}</t>
  </si>
  <si>
    <t>Data Analysts (Data) -  Group Analytics &amp; AI</t>
  </si>
  <si>
    <t>Directorof Data Products</t>
  </si>
  <si>
    <t>Data Scientist (FAM)</t>
  </si>
  <si>
    <t>['javascript', 'r', 'sas', 'sas', 'python', 'matlab', 'sql', 'c', 'spark']</t>
  </si>
  <si>
    <t>{'analyst_tools': ['sas'], 'libraries': ['spark'], 'programming': ['javascript', 'r', 'sas', 'python', 'matlab', 'sql', 'c']}</t>
  </si>
  <si>
    <t>Manager, Data Architecture Health Analytics</t>
  </si>
  <si>
    <t>['python', 'bash', 'kafka', 'sap', 'docker', 'kubernetes']</t>
  </si>
  <si>
    <t>{'analyst_tools': ['sap'], 'libraries': ['kafka'], 'other': ['docker', 'kubernetes'], 'programming': ['python', 'bash']}</t>
  </si>
  <si>
    <t>['python', 'sql', 'postgresql', 'aws', 'azure', 'tableau', 'sap', 'power bi', 'git', 'jira']</t>
  </si>
  <si>
    <t>{'analyst_tools': ['tableau', 'sap', 'power bi'], 'async': ['jira'], 'cloud': ['aws', 'azure'], 'databases': ['postgresql'], 'other': ['git'], 'programming': ['python', 'sql']}</t>
  </si>
  <si>
    <t>['sql', 'ruby', 'ruby', 'python', 'bash', 'aws', 'snowflake', 'redshift', 'kafka', 'spark', 'airflow', 'tableau', 'terraform', 'github', 'jira']</t>
  </si>
  <si>
    <t>{'analyst_tools': ['tableau'], 'async': ['jira'], 'cloud': ['aws', 'snowflake', 'redshift'], 'libraries': ['kafka', 'spark', 'airflow'], 'other': ['terraform', 'github'], 'programming': ['sql', 'ruby', 'python', 'bash'], 'webframeworks': ['ruby']}</t>
  </si>
  <si>
    <t>SCA Provider Data Analyst</t>
  </si>
  <si>
    <t>Oracle HCM Benefits Data Analyst</t>
  </si>
  <si>
    <t>Data Engineer (Malaysia)</t>
  </si>
  <si>
    <t>['sql', 'shell', 'sql server', 'mysql', 'azure', 'snowflake', 'jira', 'confluence']</t>
  </si>
  <si>
    <t>{'async': ['jira', 'confluence'], 'cloud': ['azure', 'snowflake'], 'databases': ['sql server', 'mysql'], 'programming': ['sql', 'shell']}</t>
  </si>
  <si>
    <t>['python', 'sql', 'go', 'spark', 'flow']</t>
  </si>
  <si>
    <t>{'libraries': ['spark'], 'other': ['flow'], 'programming': ['python', 'sql', 'go']}</t>
  </si>
  <si>
    <t>East Carondelet, IL</t>
  </si>
  <si>
    <t>['sql', 'scala', 'java', 'python', 'shell', 'nosql', 'gcp', 'spark', 'hadoop', 'airflow', 'git', 'flow']</t>
  </si>
  <si>
    <t>{'cloud': ['gcp'], 'libraries': ['spark', 'hadoop', 'airflow'], 'other': ['git', 'flow'], 'programming': ['sql', 'scala', 'java', 'python', 'shell', 'nosql']}</t>
  </si>
  <si>
    <t>AI/ML Data Scientist Senior Staff - Electronics Warfare (EW)</t>
  </si>
  <si>
    <t>PEP Health</t>
  </si>
  <si>
    <t>Junior Operations Data Analyst (They/She/He)</t>
  </si>
  <si>
    <t>Lead/Senior Marketing Analyst</t>
  </si>
  <si>
    <t>iriSmart Recruiting (Gamedev)</t>
  </si>
  <si>
    <t>Lead Data Scientist/ Lead Machine Learning Engineer</t>
  </si>
  <si>
    <t>Data Analyst - Certified Salesforce Administrator</t>
  </si>
  <si>
    <t>['sql', 'ms access', 'word', 'excel']</t>
  </si>
  <si>
    <t>{'analyst_tools': ['ms access', 'word', 'excel'], 'programming': ['sql']}</t>
  </si>
  <si>
    <t>Sr. Data Scientist - Generative AI</t>
  </si>
  <si>
    <t>รับสมัครด่วน Data Entry 5อัตรา วุฒิ ม.6ขึ้นไป งด. 10,000-12,000 ...</t>
  </si>
  <si>
    <t>บริษัท จัดหางาน เน็กซ์ จ๊อบ จำกัด</t>
  </si>
  <si>
    <t>INDRA PERU</t>
  </si>
  <si>
    <t>['python', 'sql', 'aws', 'gcp', 'hadoop', 'spark', 'unix']</t>
  </si>
  <si>
    <t>{'cloud': ['aws', 'gcp'], 'libraries': ['hadoop', 'spark'], 'os': ['unix'], 'programming': ['python', 'sql']}</t>
  </si>
  <si>
    <t>Data Analyst (Remote) - (Job Number: 823944)</t>
  </si>
  <si>
    <t>['sql', 'r', 'sas', 'sas', 'spss', 'tableau', 'power bi']</t>
  </si>
  <si>
    <t>{'analyst_tools': ['sas', 'spss', 'tableau', 'power bi'], 'programming': ['sql', 'r', 'sas']}</t>
  </si>
  <si>
    <t>WANTED DATA SCIENTIST</t>
  </si>
  <si>
    <t>(USA) Principal Data Scientist - E2E</t>
  </si>
  <si>
    <t>Data / Information Analysts and Architects</t>
  </si>
  <si>
    <t>['mongodb', 'mongodb', 'matlab', 'sas', 'sas', 'python', 'bash', 'scala', 'julia', 'crystal', 'cassandra', 'couchdb', 'redis', 'dynamodb', 'oracle', 'azure', 'redshift', 'aws', 'digitalocean', 'gcp', 'hadoop', 'kafka', 'pandas', 'numpy', 'tensorflow', 'spark', 'graphql', 'airflow', 'node', 'splunk', 'qlik', 'spss', 'ssis', 'ssrs', 'looker', 'power bi', 'ansible', 'jenkins', 'docker', 'chef', 'puppet', 'kubernetes']</t>
  </si>
  <si>
    <t>{'analyst_tools': ['sas', 'splunk', 'qlik', 'spss', 'ssis', 'ssrs', 'looker', 'power bi'], 'cloud': ['oracle', 'azure', 'redshift', 'aws', 'digitalocean', 'gcp'], 'databases': ['mongodb', 'cassandra', 'couchdb', 'redis', 'dynamodb'], 'libraries': ['hadoop', 'kafka', 'pandas', 'numpy', 'tensorflow', 'spark', 'graphql', 'airflow'], 'other': ['ansible', 'jenkins', 'docker', 'chef', 'puppet', 'kubernetes'], 'programming': ['mongodb', 'matlab', 'sas', 'python', 'bash', 'scala', 'julia', 'crystal'], 'webframeworks': ['node']}</t>
  </si>
  <si>
    <t>Team Lead Quantitative Modeller - Sports Modelling</t>
  </si>
  <si>
    <t>Data Engineer (On-site)</t>
  </si>
  <si>
    <t>Part-Time Search Analyst - Work From Home in Vietnam</t>
  </si>
  <si>
    <t>Golden Entertainment, Inc.</t>
  </si>
  <si>
    <t>(USA) Director, Data Science NLP Engineering</t>
  </si>
  <si>
    <t>DATA ENGINEER - Supply Chain (F/H)</t>
  </si>
  <si>
    <t>['javascript', 'scala', 'python', 'sql', 'nosql', 'shell', 'gcp', 'airflow', 'flask', 'fastapi', 'git']</t>
  </si>
  <si>
    <t>{'cloud': ['gcp'], 'libraries': ['airflow'], 'other': ['git'], 'programming': ['javascript', 'scala', 'python', 'sql', 'nosql', 'shell'], 'webframeworks': ['flask', 'fastapi']}</t>
  </si>
  <si>
    <t>['python', 'sql', 'scala', 'nosql', 'mongo', 'shell', 'cassandra', 'aws', 'azure', 'redshift', 'snowflake', 'spark', 'kafka']</t>
  </si>
  <si>
    <t>{'cloud': ['aws', 'azure', 'redshift', 'snowflake'], 'databases': ['cassandra'], 'libraries': ['spark', 'kafka'], 'programming': ['python', 'sql', 'scala', 'nosql', 'mongo', 'shell']}</t>
  </si>
  <si>
    <t>['python', 'r', 'aws', 'azure', 'pandas', 'numpy', 'scikit-learn']</t>
  </si>
  <si>
    <t>{'cloud': ['aws', 'azure'], 'libraries': ['pandas', 'numpy', 'scikit-learn'], 'programming': ['python', 'r']}</t>
  </si>
  <si>
    <t>National Programme Policy Officer Data Analyst</t>
  </si>
  <si>
    <t>Senior Director Data Engineering (multiple openings)</t>
  </si>
  <si>
    <t>['sql', 'oracle', 'redshift', 'hadoop', 'tableau']</t>
  </si>
  <si>
    <t>{'analyst_tools': ['tableau'], 'cloud': ['oracle', 'redshift'], 'libraries': ['hadoop'], 'programming': ['sql']}</t>
  </si>
  <si>
    <t>Data Scientist W2 ROLE</t>
  </si>
  <si>
    <t>Sprintsoft Technologies, Inc</t>
  </si>
  <si>
    <t>jobsolutionsai</t>
  </si>
  <si>
    <t>Solifi</t>
  </si>
  <si>
    <t>['excel', 'outlook', 'power bi', 'flow']</t>
  </si>
  <si>
    <t>{'analyst_tools': ['excel', 'outlook', 'power bi'], 'other': ['flow']}</t>
  </si>
  <si>
    <t>39 North Properties</t>
  </si>
  <si>
    <t>LitCapital</t>
  </si>
  <si>
    <t>['sql', 'python', 'scala', 'go', 'aws', 'gcp', 'bigquery', 'redshift', 'snowflake', 'kafka', 'spark', 'sharepoint', 'github', 'kubernetes', 'docker']</t>
  </si>
  <si>
    <t>{'analyst_tools': ['sharepoint'], 'cloud': ['aws', 'gcp', 'bigquery', 'redshift', 'snowflake'], 'libraries': ['kafka', 'spark'], 'other': ['github', 'kubernetes', 'docker'], 'programming': ['sql', 'python', 'scala', 'go']}</t>
  </si>
  <si>
    <t>Senior Executive - Data Operations</t>
  </si>
  <si>
    <t>Data Analyst - Employee Listening (I/O psychology) - Full-time</t>
  </si>
  <si>
    <t>['python', 'postgresql', 'hadoop', 'spark', 'git']</t>
  </si>
  <si>
    <t>{'databases': ['postgresql'], 'libraries': ['hadoop', 'spark'], 'other': ['git'], 'programming': ['python']}</t>
  </si>
  <si>
    <t>Urgently need_ Data Scientist_Gurugram</t>
  </si>
  <si>
    <t>['go', 'sql', 'python', 'java', 'c#', 'aws']</t>
  </si>
  <si>
    <t>{'cloud': ['aws'], 'programming': ['go', 'sql', 'python', 'java', 'c#']}</t>
  </si>
  <si>
    <t>Java/Big Data Engineer</t>
  </si>
  <si>
    <t>['java', 'oracle', 'gcp', 'phoenix']</t>
  </si>
  <si>
    <t>{'cloud': ['oracle', 'gcp'], 'programming': ['java'], 'webframeworks': ['phoenix']}</t>
  </si>
  <si>
    <t>Senior Data Scientist - Credit Analysis</t>
  </si>
  <si>
    <t>Lead Data Scientist - Digital Item (Applied Ml, Deep Learning...</t>
  </si>
  <si>
    <t>Brooklyn, MI</t>
  </si>
  <si>
    <t>['nosql', 'mongodb', 'mongodb', 'sql', 'python', 'go', 'java', 'mysql', 'dynamodb', 'cassandra', 'couchbase', 'redshift', 'bigquery', 'airflow', 'spark', 'linux', 'tableau']</t>
  </si>
  <si>
    <t>{'analyst_tools': ['tableau'], 'cloud': ['redshift', 'bigquery'], 'databases': ['mongodb', 'mysql', 'dynamodb', 'cassandra', 'couchbase'], 'libraries': ['airflow', 'spark'], 'os': ['linux'], 'programming': ['nosql', 'mongodb', 'sql', 'python', 'go', 'java']}</t>
  </si>
  <si>
    <t>Principal Data Engineer (m/f/d)</t>
  </si>
  <si>
    <t>GFCC Detect/Report Analyst</t>
  </si>
  <si>
    <t>['python', 'sql', 'aws', 'azure', 'airflow', 'spark', 'terraform']</t>
  </si>
  <si>
    <t>{'cloud': ['aws', 'azure'], 'libraries': ['airflow', 'spark'], 'other': ['terraform'], 'programming': ['python', 'sql']}</t>
  </si>
  <si>
    <t>Cake DeFi</t>
  </si>
  <si>
    <t>Snaplogic Data engineer with Python and AWS-Durham, NC - fulltime...</t>
  </si>
  <si>
    <t>Data Analyst Intern (2024)</t>
  </si>
  <si>
    <t>IT Solution Specialist - Data Analytics</t>
  </si>
  <si>
    <t>Vion GmbH</t>
  </si>
  <si>
    <t>Code Interns</t>
  </si>
  <si>
    <t>['python', 'java', 'r', 'tableau', 'power bi']</t>
  </si>
  <si>
    <t>{'analyst_tools': ['tableau', 'power bi'], 'programming': ['python', 'java', 'r']}</t>
  </si>
  <si>
    <t>Data Analytics Manager - Risk</t>
  </si>
  <si>
    <t>Technical Analyst Data Privacy &amp; Risk</t>
  </si>
  <si>
    <t>Dutzow, MO</t>
  </si>
  <si>
    <t>Data &amp; Reporting Analyst (m/f) - Porto</t>
  </si>
  <si>
    <t>Mcredit - MB Shinsei Finance Limited</t>
  </si>
  <si>
    <t>['sql', 'python', 'mysql', 'postgresql', 'mariadb', 'aws', 'snowflake', 'oracle', 'redshift', 'pyspark', 'airflow', 'flow']</t>
  </si>
  <si>
    <t>{'cloud': ['aws', 'snowflake', 'oracle', 'redshift'], 'databases': ['mysql', 'postgresql', 'mariadb'], 'libraries': ['pyspark', 'airflow'], 'other': ['flow'], 'programming': ['sql', 'python']}</t>
  </si>
  <si>
    <t>Lead- Data Engineer</t>
  </si>
  <si>
    <t>['sql', 'azure', 'databricks', 'dax', 'sap']</t>
  </si>
  <si>
    <t>{'analyst_tools': ['dax', 'sap'], 'cloud': ['azure', 'databricks'], 'programming': ['sql']}</t>
  </si>
  <si>
    <t>Analytics and Reporting Senior Engineer/Developer-Power BI Service</t>
  </si>
  <si>
    <t>Brink’s Inc</t>
  </si>
  <si>
    <t>['sql', 'sql server', 'snowflake', 'oracle', 'power bi', 'tableau', 'excel', 'sharepoint']</t>
  </si>
  <si>
    <t>{'analyst_tools': ['power bi', 'tableau', 'excel', 'sharepoint'], 'cloud': ['snowflake', 'oracle'], 'databases': ['sql server'], 'programming': ['sql']}</t>
  </si>
  <si>
    <t>Data Analyst (Middle Office)  // Inglés</t>
  </si>
  <si>
    <t>['mysql', 'excel', 'tableau', 'power bi']</t>
  </si>
  <si>
    <t>{'analyst_tools': ['excel', 'tableau', 'power bi'], 'databases': ['mysql']}</t>
  </si>
  <si>
    <t>Data Engineer Junior para Automatización reportes R13 y R14</t>
  </si>
  <si>
    <t>Data Engineer (IT) - Remote</t>
  </si>
  <si>
    <t>Data Engineer / Snowflake / DataOps</t>
  </si>
  <si>
    <t>['python', 'sql', 'aws', 'gcp', 'excel', 'power bi', 'tableau']</t>
  </si>
  <si>
    <t>{'analyst_tools': ['excel', 'power bi', 'tableau'], 'cloud': ['aws', 'gcp'], 'programming': ['python', 'sql']}</t>
  </si>
  <si>
    <t>Decision Scientist, Product</t>
  </si>
  <si>
    <t>Technical Trainer - Data Warehousing(Hands-On)(Remote)</t>
  </si>
  <si>
    <t>Senior Software Development Engineer at GoCardless</t>
  </si>
  <si>
    <t>DATA ENGINEER / BI  con PENTAHO</t>
  </si>
  <si>
    <t>R-12740 Trainee Data Engineer - VN</t>
  </si>
  <si>
    <t>['sql', 'azure', 'spark', 'notion']</t>
  </si>
  <si>
    <t>{'async': ['notion'], 'cloud': ['azure'], 'libraries': ['spark'], 'programming': ['sql']}</t>
  </si>
  <si>
    <t>Astraco Medical Networks Ltd.</t>
  </si>
  <si>
    <t>Sinai Health System</t>
  </si>
  <si>
    <t>Data Engineer - FTW</t>
  </si>
  <si>
    <t>Fraisses, France</t>
  </si>
  <si>
    <t>Аристек Системс</t>
  </si>
  <si>
    <t>Data Selections Analyst</t>
  </si>
  <si>
    <t>Royal British Legion</t>
  </si>
  <si>
    <t>['python', 'go', 'pandas', 'numpy', 'fastapi', 'kubernetes']</t>
  </si>
  <si>
    <t>{'libraries': ['pandas', 'numpy'], 'other': ['kubernetes'], 'programming': ['python', 'go'], 'webframeworks': ['fastapi']}</t>
  </si>
  <si>
    <t>['sql', 'c#', 'python', 'sql server', 'mysql', 'oracle', 'snowflake', 'gcp', 'aws', 'azure', 'spark', 'kafka']</t>
  </si>
  <si>
    <t>{'cloud': ['oracle', 'snowflake', 'gcp', 'aws', 'azure'], 'databases': ['sql server', 'mysql'], 'libraries': ['spark', 'kafka'], 'programming': ['sql', 'c#', 'python']}</t>
  </si>
  <si>
    <t>['sql', 'python', 'java', 'ruby', 'ruby', 'shell', 'azure', 'spark']</t>
  </si>
  <si>
    <t>{'cloud': ['azure'], 'libraries': ['spark'], 'programming': ['sql', 'python', 'java', 'ruby', 'shell'], 'webframeworks': ['ruby']}</t>
  </si>
  <si>
    <t>Support Engineer Datacenter</t>
  </si>
  <si>
    <t>['mongodb', 'mongodb', 'python', 'scala', 'java', 'aws', 'redshift', 'gcp', 'spark', 'pandas', 'airflow', 'kafka', 'tensorflow', 'scikit-learn', 'kubernetes', 'terraform']</t>
  </si>
  <si>
    <t>{'cloud': ['aws', 'redshift', 'gcp'], 'databases': ['mongodb'], 'libraries': ['spark', 'pandas', 'airflow', 'kafka', 'tensorflow', 'scikit-learn'], 'other': ['kubernetes', 'terraform'], 'programming': ['mongodb', 'python', 'scala', 'java']}</t>
  </si>
  <si>
    <t>QLIK-Data Analyst</t>
  </si>
  <si>
    <t>Radisson Hotels Americas</t>
  </si>
  <si>
    <t>SoBanHang</t>
  </si>
  <si>
    <t>Cloud Commander</t>
  </si>
  <si>
    <t>['azure', 'git', 'terraform', 'pulumi', 'github']</t>
  </si>
  <si>
    <t>{'cloud': ['azure'], 'other': ['git', 'terraform', 'pulumi', 'github']}</t>
  </si>
  <si>
    <t>['python', 'scala', 'elasticsearch', 'aws', 'azure', 'spark', 'pyspark', 'hadoop', 'airflow']</t>
  </si>
  <si>
    <t>{'cloud': ['aws', 'azure'], 'databases': ['elasticsearch'], 'libraries': ['spark', 'pyspark', 'hadoop', 'airflow'], 'programming': ['python', 'scala']}</t>
  </si>
  <si>
    <t>Data Engineer m/w/d mit PowerBI Kenntnissen</t>
  </si>
  <si>
    <t>blanc&amp;blanc CONSULTING oHG</t>
  </si>
  <si>
    <t>Senior Data Scientist, Data Products</t>
  </si>
  <si>
    <t>['python', 'sql', 'databricks', 'kafka']</t>
  </si>
  <si>
    <t>{'cloud': ['databricks'], 'libraries': ['kafka'], 'programming': ['python', 'sql']}</t>
  </si>
  <si>
    <t>Northfield, MN</t>
  </si>
  <si>
    <t>Executive Director - APAC Chief Data Office, Project Management...</t>
  </si>
  <si>
    <t>Data Analyst (วิเคราะห์ข้อมูล สถิติ)</t>
  </si>
  <si>
    <t>Analyste Cybersécurité(H/F) | POEI</t>
  </si>
  <si>
    <t>Data Engineer - Terraform</t>
  </si>
  <si>
    <t>Data Engineer – Data platform &amp; device telemetry</t>
  </si>
  <si>
    <t>Stabsstelle Marktforschung und Datenanalyse (m/w/d)</t>
  </si>
  <si>
    <t>Studiosus Reisen München GmbH</t>
  </si>
  <si>
    <t>OTSI - Object Technology Solutions</t>
  </si>
  <si>
    <t>['sql', 'shell', 'nosql', 'sql server', 'oracle']</t>
  </si>
  <si>
    <t>{'cloud': ['oracle'], 'databases': ['sql server'], 'programming': ['sql', 'shell', 'nosql']}</t>
  </si>
  <si>
    <t>['r', 'python', 'aws', 'azure', 'gcp', 'excel', 'sap']</t>
  </si>
  <si>
    <t>{'analyst_tools': ['excel', 'sap'], 'cloud': ['aws', 'azure', 'gcp'], 'programming': ['r', 'python']}</t>
  </si>
  <si>
    <t>LEGO Careers</t>
  </si>
  <si>
    <t>Consulting Engineer - Data Center</t>
  </si>
  <si>
    <t>via Everbridge - Talentify</t>
  </si>
  <si>
    <t>Praktikant (m/w/d) als HR Data Analyst im Vergütungsmanagement...</t>
  </si>
  <si>
    <t>Senior Software Engineer, IOS</t>
  </si>
  <si>
    <t>Sr. Scientist (Molecular Profiling and Data Science)</t>
  </si>
  <si>
    <t>['r', 'python', 'matlab', 'shell', 'jupyter', 'linux']</t>
  </si>
  <si>
    <t>{'libraries': ['jupyter'], 'os': ['linux'], 'programming': ['r', 'python', 'matlab', 'shell']}</t>
  </si>
  <si>
    <t>Full Stack Data Scientist - Leading Financial Services firm</t>
  </si>
  <si>
    <t>['python', 'r', 'sql', 'nosql', 'postgresql', 'oracle', 'spark', 'kafka', 'git']</t>
  </si>
  <si>
    <t>{'cloud': ['oracle'], 'databases': ['postgresql'], 'libraries': ['spark', 'kafka'], 'other': ['git'], 'programming': ['python', 'r', 'sql', 'nosql']}</t>
  </si>
  <si>
    <t>Data Analytics Services Director</t>
  </si>
  <si>
    <t>Central California Alliance for Health</t>
  </si>
  <si>
    <t>U.S. Customs and Border Protection</t>
  </si>
  <si>
    <t>Data Scientist #2157 with Security Clearance</t>
  </si>
  <si>
    <t>['python', 'r', 'sql', 'databricks', 'scikit-learn', 'tensorflow', 'pytorch', 'qlik']</t>
  </si>
  <si>
    <t>{'analyst_tools': ['qlik'], 'cloud': ['databricks'], 'libraries': ['scikit-learn', 'tensorflow', 'pytorch'], 'programming': ['python', 'r', 'sql']}</t>
  </si>
  <si>
    <t>via EToro - Talentify</t>
  </si>
  <si>
    <t>Senior Data Scientist (LLM / Transformer)</t>
  </si>
  <si>
    <t>['python', 'sql', 'databricks', 'pandas', 'spark', 'airflow', 'docker']</t>
  </si>
  <si>
    <t>{'cloud': ['databricks'], 'libraries': ['pandas', 'spark', 'airflow'], 'other': ['docker'], 'programming': ['python', 'sql']}</t>
  </si>
  <si>
    <t>Data Scientist Remoto híbrido</t>
  </si>
  <si>
    <t>['r', 'python', 'nosql', 'mongodb', 'mongodb', 'aws', 'gcp', 'azure', 'linux']</t>
  </si>
  <si>
    <t>{'cloud': ['aws', 'gcp', 'azure'], 'databases': ['mongodb'], 'os': ['linux'], 'programming': ['r', 'python', 'nosql', 'mongodb']}</t>
  </si>
  <si>
    <t>Sr. SAP Data Analyst (hybrid)</t>
  </si>
  <si>
    <t>['sql', 'python', 'r', 'sas', 'sas', 'bigquery']</t>
  </si>
  <si>
    <t>{'analyst_tools': ['sas'], 'cloud': ['bigquery'], 'programming': ['sql', 'python', 'r', 'sas']}</t>
  </si>
  <si>
    <t>['sas', 'sas', 'azure', 'databricks', 'hadoop', 'alteryx', 'power bi', 'sap', 'tableau']</t>
  </si>
  <si>
    <t>{'analyst_tools': ['sas', 'alteryx', 'power bi', 'sap', 'tableau'], 'cloud': ['azure', 'databricks'], 'libraries': ['hadoop'], 'programming': ['sas']}</t>
  </si>
  <si>
    <t>Technical Lead : Senior Data Engineer</t>
  </si>
  <si>
    <t>(Senior) Data Analyst (Oracle SQL)- Financial Industry- 30-44k</t>
  </si>
  <si>
    <t>GCP or AWS Data Engineer</t>
  </si>
  <si>
    <t>Asst Dir Ctr Data Sci Analytic</t>
  </si>
  <si>
    <t>Oxford, OH</t>
  </si>
  <si>
    <t>MIAMI UNIVERSITY</t>
  </si>
  <si>
    <t>Teqleader Consulting Pty Ltd</t>
  </si>
  <si>
    <t>Honest Brand Reviews</t>
  </si>
  <si>
    <t>Data scientist (computer vision)</t>
  </si>
  <si>
    <t>Гознак. Информационные технологии</t>
  </si>
  <si>
    <t>['python', 'sql', 'shell', 'java', 'hadoop', 'spark', 'unix', 'github']</t>
  </si>
  <si>
    <t>{'libraries': ['hadoop', 'spark'], 'os': ['unix'], 'other': ['github'], 'programming': ['python', 'sql', 'shell', 'java']}</t>
  </si>
  <si>
    <t>Fika</t>
  </si>
  <si>
    <t>Sr.Data Engineer (Google Cloud Platform) - W2 - Remote</t>
  </si>
  <si>
    <t>Sr. Data Scientist, Pricing Algorithms - Remote within 100 miles...</t>
  </si>
  <si>
    <t>Principal SME Data Engineer, Scientific Digital &amp; Tech</t>
  </si>
  <si>
    <t>['sql', 'python', 'scala', 'nosql', 'mongodb', 'mongodb', 'powershell', 'cassandra', 'sql server', 'azure', 'oracle', 'databricks', 'spark', 'power bi', 'tableau', 'qlik', 'sharepoint', 'excel', 'git']</t>
  </si>
  <si>
    <t>{'analyst_tools': ['power bi', 'tableau', 'qlik', 'sharepoint', 'excel'], 'cloud': ['azure', 'oracle', 'databricks'], 'databases': ['mongodb', 'cassandra', 'sql server'], 'libraries': ['spark'], 'other': ['git'], 'programming': ['sql', 'python', 'scala', 'nosql', 'mongodb', 'powershell']}</t>
  </si>
  <si>
    <t>Data Engineer @ Venquis</t>
  </si>
  <si>
    <t>Accounting Data, Reporting &amp; Automation Manager</t>
  </si>
  <si>
    <t>['python', 'java', 'sql', 'nosql', 'aws', 'azure', 'gcp', 'kafka']</t>
  </si>
  <si>
    <t>{'cloud': ['aws', 'azure', 'gcp'], 'libraries': ['kafka'], 'programming': ['python', 'java', 'sql', 'nosql']}</t>
  </si>
  <si>
    <t>Process Engineer-Mexico</t>
  </si>
  <si>
    <t>Quectel</t>
  </si>
  <si>
    <t>INNOVATEAM</t>
  </si>
  <si>
    <t>['python', 'sql', 'aws', 'redshift', 'snowflake', 'bigquery', 'airflow', 'gdpr', 'spark', 'tableau', 'kubernetes', 'terraform']</t>
  </si>
  <si>
    <t>{'analyst_tools': ['tableau'], 'cloud': ['aws', 'redshift', 'snowflake', 'bigquery'], 'libraries': ['airflow', 'gdpr', 'spark'], 'other': ['kubernetes', 'terraform'], 'programming': ['python', 'sql']}</t>
  </si>
  <si>
    <t>['python', 'sql', 'mysql', 'databricks', 'snowflake', 'aws', 'airflow', 'spark']</t>
  </si>
  <si>
    <t>{'cloud': ['databricks', 'snowflake', 'aws'], 'databases': ['mysql'], 'libraries': ['airflow', 'spark'], 'programming': ['python', 'sql']}</t>
  </si>
  <si>
    <t>Regulatory/Risk Data Engineer</t>
  </si>
  <si>
    <t>Allergan Aesthetics</t>
  </si>
  <si>
    <t>Electric Power Research Institute (EPRI)</t>
  </si>
  <si>
    <t>['azure', 'databricks', 'spark', 'tensorflow', 'pytorch', 'github']</t>
  </si>
  <si>
    <t>{'cloud': ['azure', 'databricks'], 'libraries': ['spark', 'tensorflow', 'pytorch'], 'other': ['github']}</t>
  </si>
  <si>
    <t>Reporting Analyst - Fleet</t>
  </si>
  <si>
    <t>Knight Enterprises</t>
  </si>
  <si>
    <t>Vi søker nyutdannede til vårt Data &amp; Analytics-team!</t>
  </si>
  <si>
    <t>Data Analyst (Junior - Senior)</t>
  </si>
  <si>
    <t>SEGA Europe Limited</t>
  </si>
  <si>
    <t>Comms Data Analyst</t>
  </si>
  <si>
    <t>Energy Assets</t>
  </si>
  <si>
    <t>EVNFinance</t>
  </si>
  <si>
    <t>Associate Director, Data Product Manager</t>
  </si>
  <si>
    <t>['postgresql', 'aws', 'redshift', 'tableau', 'excel']</t>
  </si>
  <si>
    <t>{'analyst_tools': ['tableau', 'excel'], 'cloud': ['aws', 'redshift'], 'databases': ['postgresql']}</t>
  </si>
  <si>
    <t>2023 CAI Summer Intern - Financial Analyst Intern</t>
  </si>
  <si>
    <t>Stage: Data Science</t>
  </si>
  <si>
    <t>['sql', 'azure', 'sap', 'power bi', 'excel', 'jira']</t>
  </si>
  <si>
    <t>{'analyst_tools': ['sap', 'power bi', 'excel'], 'async': ['jira'], 'cloud': ['azure'], 'programming': ['sql']}</t>
  </si>
  <si>
    <t>TEAM3 Group</t>
  </si>
  <si>
    <t>['sql', 'python', 'snowflake', 'aws', 'gdpr', 'airflow']</t>
  </si>
  <si>
    <t>{'cloud': ['snowflake', 'aws'], 'libraries': ['gdpr', 'airflow'], 'programming': ['sql', 'python']}</t>
  </si>
  <si>
    <t>Sr Data Engineer - Python, Docker, ORM, SQL</t>
  </si>
  <si>
    <t>['python', 'sql', 'nosql', 'sqlite', 'flask', 'django', 'docker', 'kubernetes']</t>
  </si>
  <si>
    <t>{'databases': ['sqlite'], 'other': ['docker', 'kubernetes'], 'programming': ['python', 'sql', 'nosql'], 'webframeworks': ['flask', 'django']}</t>
  </si>
  <si>
    <t>Sr Integrations Software Engineer - Remote</t>
  </si>
  <si>
    <t>['c#', 'postgresql', 'mysql', 'aws', 'react', 'excel', 'atlassian', 'git', 'jira', 'confluence']</t>
  </si>
  <si>
    <t>{'analyst_tools': ['excel'], 'async': ['jira', 'confluence'], 'cloud': ['aws'], 'databases': ['postgresql', 'mysql'], 'libraries': ['react'], 'other': ['atlassian', 'git'], 'programming': ['c#']}</t>
  </si>
  <si>
    <t>Gren</t>
  </si>
  <si>
    <t>Weston Data Analysis Tutor</t>
  </si>
  <si>
    <t>Berocam Consulting</t>
  </si>
  <si>
    <t>Data Scientist/Analyst/Engineer - Junior</t>
  </si>
  <si>
    <t>Regional Safety Engineer - Beijing, Data Center Health and Safety</t>
  </si>
  <si>
    <t>Innov'X</t>
  </si>
  <si>
    <t>ANALYST I, BUSINESS SYSTEMS</t>
  </si>
  <si>
    <t>Senior Data Analyst &amp; Growth Hacker at Groupon [remote]</t>
  </si>
  <si>
    <t>['sql', 'r', 'bigquery', 'snowflake', 'tableau', 'excel', 'power bi', 'spreadsheet']</t>
  </si>
  <si>
    <t>{'analyst_tools': ['tableau', 'excel', 'power bi', 'spreadsheet'], 'cloud': ['bigquery', 'snowflake'], 'programming': ['sql', 'r']}</t>
  </si>
  <si>
    <t>['sql', 'python', 'java', 'scala', 'bigquery', 'gdpr', 'spark', 'airflow']</t>
  </si>
  <si>
    <t>{'cloud': ['bigquery'], 'libraries': ['gdpr', 'spark', 'airflow'], 'programming': ['sql', 'python', 'java', 'scala']}</t>
  </si>
  <si>
    <t>Seaside, OR</t>
  </si>
  <si>
    <t>Data Engineer, Industrial Sensor Technologies</t>
  </si>
  <si>
    <t>Alberta Innovates</t>
  </si>
  <si>
    <t>['c++', 'c#', 'java', 'r', 'python']</t>
  </si>
  <si>
    <t>{'programming': ['c++', 'c#', 'java', 'r', 'python']}</t>
  </si>
  <si>
    <t>Data Operation Manager</t>
  </si>
  <si>
    <t>Ascend Company</t>
  </si>
  <si>
    <t>['python', 'java', 'aws', 'kubernetes', 'docker', 'git']</t>
  </si>
  <si>
    <t>{'cloud': ['aws'], 'other': ['kubernetes', 'docker', 'git'], 'programming': ['python', 'java']}</t>
  </si>
  <si>
    <t>Manufacturing Analytics Engineer, Cell Manufacturing Analytics</t>
  </si>
  <si>
    <t>['python', 'sql', 'matlab', 'javascript', 'mysql', 'airflow', 'spark', 'plotly', 'react', 'pandas', 'matplotlib', 'tableau']</t>
  </si>
  <si>
    <t>{'analyst_tools': ['tableau'], 'databases': ['mysql'], 'libraries': ['airflow', 'spark', 'plotly', 'react', 'pandas', 'matplotlib'], 'programming': ['python', 'sql', 'matlab', 'javascript']}</t>
  </si>
  <si>
    <t>Lead Specialty Software Engineer</t>
  </si>
  <si>
    <t>Product Owner (Data and Analytics) Logistics Environment</t>
  </si>
  <si>
    <t>VOKI Games</t>
  </si>
  <si>
    <t>Cloud Platform Engineer - Security</t>
  </si>
  <si>
    <t>['java', 'php', 'python', 'ruby', 'ruby', 'rust', 'azure', 'aws', 'node.js', 'terraform', 'ansible', 'chef', 'puppet', 'git', 'svn']</t>
  </si>
  <si>
    <t>{'cloud': ['azure', 'aws'], 'other': ['terraform', 'ansible', 'chef', 'puppet', 'git', 'svn'], 'programming': ['java', 'php', 'python', 'ruby', 'rust'], 'webframeworks': ['ruby', 'node.js']}</t>
  </si>
  <si>
    <t>Value Based Care Senior Data Engineer</t>
  </si>
  <si>
    <t>Hr Data Analysis (เจ้าหน้าที่วิเคราะห์ข้อมูลงานบุคคล)</t>
  </si>
  <si>
    <t>Kulturplanner - Graf Moser Management GmbH</t>
  </si>
  <si>
    <t>Graphics (GPU) Software Engineer</t>
  </si>
  <si>
    <t>['sql', 'r', 'python', 'excel', 'planner']</t>
  </si>
  <si>
    <t>{'analyst_tools': ['excel'], 'async': ['planner'], 'programming': ['sql', 'r', 'python']}</t>
  </si>
  <si>
    <t>Ekkremis Solutions Company Limited Thailand</t>
  </si>
  <si>
    <t>['scala', 'python', 'sql', 'java', 'hadoop', 'spark']</t>
  </si>
  <si>
    <t>{'libraries': ['hadoop', 'spark'], 'programming': ['scala', 'python', 'sql', 'java']}</t>
  </si>
  <si>
    <t>Medicaid Analytics Associate</t>
  </si>
  <si>
    <t>['r', 'scala', 'python', 'databricks', 'azure', 'aws', 'spark', 'kafka']</t>
  </si>
  <si>
    <t>{'cloud': ['databricks', 'azure', 'aws'], 'libraries': ['spark', 'kafka'], 'programming': ['r', 'scala', 'python']}</t>
  </si>
  <si>
    <t>Talent500 by ANSR</t>
  </si>
  <si>
    <t>DE020628 - Analytics Advisory Manager</t>
  </si>
  <si>
    <t>['visual basic', 'python', 'r', 'matlab', 'sql', 'windows', 'linux', 'tableau', 'power bi']</t>
  </si>
  <si>
    <t>{'analyst_tools': ['tableau', 'power bi'], 'os': ['windows', 'linux'], 'programming': ['visual basic', 'python', 'r', 'matlab', 'sql']}</t>
  </si>
  <si>
    <t>CRM Data Analyst Intern</t>
  </si>
  <si>
    <t>Process Engineer, PCBA</t>
  </si>
  <si>
    <t>Greenlight Financial Technology Inc</t>
  </si>
  <si>
    <t>ExlService Holdings</t>
  </si>
  <si>
    <t>['python', 'shell', 'mysql', 'gcp', 'spark', 'ssis']</t>
  </si>
  <si>
    <t>{'analyst_tools': ['ssis'], 'cloud': ['gcp'], 'databases': ['mysql'], 'libraries': ['spark'], 'programming': ['python', 'shell']}</t>
  </si>
  <si>
    <t>START YOUR NEW CAREER LTD</t>
  </si>
  <si>
    <t>['scala', 'python', 'r', 'sql', 'aws', 'azure']</t>
  </si>
  <si>
    <t>{'cloud': ['aws', 'azure'], 'programming': ['scala', 'python', 'r', 'sql']}</t>
  </si>
  <si>
    <t>Lead/Senior Data Scientist - A leading digital bank</t>
  </si>
  <si>
    <t>Principal Analytics Consultant - Data Engineering &amp; Business...</t>
  </si>
  <si>
    <t>['sql', 'sas', 'sas', 'python', 'phoenix', 'linux', 'tableau', 'word', 'excel', 'outlook', 'powerpoint']</t>
  </si>
  <si>
    <t>{'analyst_tools': ['sas', 'tableau', 'word', 'excel', 'outlook', 'powerpoint'], 'os': ['linux'], 'programming': ['sql', 'sas', 'python'], 'webframeworks': ['phoenix']}</t>
  </si>
  <si>
    <t>Parts Quality Engineer</t>
  </si>
  <si>
    <t>Jefferson, GA</t>
  </si>
  <si>
    <t>Alternance Bac+4/5 Data Analyst et Développement Commercial (H/F)</t>
  </si>
  <si>
    <t>['sql', 'python', 'oracle', 'snowflake', 'aws', 'tableau']</t>
  </si>
  <si>
    <t>{'analyst_tools': ['tableau'], 'cloud': ['oracle', 'snowflake', 'aws'], 'programming': ['sql', 'python']}</t>
  </si>
  <si>
    <t>Senior Data Engineer ( Remote )</t>
  </si>
  <si>
    <t>R4U s. r. o.</t>
  </si>
  <si>
    <t>Financial Data Analyst (Jurong East - 6 Months Contract) Up $5K</t>
  </si>
  <si>
    <t>['java', 'python', 'nosql', 'mongodb', 'mongodb', 'cassandra', 'aws', 'kafka', 'hadoop', 'spark', 'terraform', 'docker', 'kubernetes']</t>
  </si>
  <si>
    <t>{'cloud': ['aws'], 'databases': ['mongodb', 'cassandra'], 'libraries': ['kafka', 'hadoop', 'spark'], 'other': ['terraform', 'docker', 'kubernetes'], 'programming': ['java', 'python', 'nosql', 'mongodb']}</t>
  </si>
  <si>
    <t>Senior Data Engineer (AWS, Python, Airflow/Kafka) ** Direct end...</t>
  </si>
  <si>
    <t>Websodev</t>
  </si>
  <si>
    <t>['python', 'azure', 'databricks', 'jupyter', 'pandas', 'pyspark', 'flask', 'power bi']</t>
  </si>
  <si>
    <t>{'analyst_tools': ['power bi'], 'cloud': ['azure', 'databricks'], 'libraries': ['jupyter', 'pandas', 'pyspark'], 'programming': ['python'], 'webframeworks': ['flask']}</t>
  </si>
  <si>
    <t>['python', 'sql', 'windows', 'sheets']</t>
  </si>
  <si>
    <t>{'analyst_tools': ['sheets'], 'os': ['windows'], 'programming': ['python', 'sql']}</t>
  </si>
  <si>
    <t>['python', 'sql', 'azure', 'aws', 'gcp', 'pyspark', 'power bi', 'tableau']</t>
  </si>
  <si>
    <t>{'analyst_tools': ['power bi', 'tableau'], 'cloud': ['azure', 'aws', 'gcp'], 'libraries': ['pyspark'], 'programming': ['python', 'sql']}</t>
  </si>
  <si>
    <t>Data Engineer(SQL)or(Python)</t>
  </si>
  <si>
    <t>Gatimo Apparel</t>
  </si>
  <si>
    <t>Bigscale engineering</t>
  </si>
  <si>
    <t>BCS Technology International Pty Ltd - Philippines ROHQ</t>
  </si>
  <si>
    <t>['sql', 'azure', 'snowflake', 'databricks', 'hadoop', 'spark', 'express', 'word']</t>
  </si>
  <si>
    <t>{'analyst_tools': ['word'], 'cloud': ['azure', 'snowflake', 'databricks'], 'libraries': ['hadoop', 'spark'], 'programming': ['sql'], 'webframeworks': ['express']}</t>
  </si>
  <si>
    <t>Data Scientist **</t>
  </si>
  <si>
    <t>Hemphill Search Group</t>
  </si>
  <si>
    <t>Data Engineer I - Enterprise Payment and Billing - Virtual US</t>
  </si>
  <si>
    <t>Spring 2024 Data Engineer Intern</t>
  </si>
  <si>
    <t>Data Analyst: II</t>
  </si>
  <si>
    <t>Dover Corporation</t>
  </si>
  <si>
    <t>['sql', 'python', 'javascript', 'vba', 'sql server', 'oracle', 'power bi', 'cognos', 'sap', 'tableau', 'flow', 'wire']</t>
  </si>
  <si>
    <t>{'analyst_tools': ['power bi', 'cognos', 'sap', 'tableau'], 'cloud': ['oracle'], 'databases': ['sql server'], 'other': ['flow'], 'programming': ['sql', 'python', 'javascript', 'vba'], 'sync': ['wire']}</t>
  </si>
  <si>
    <t>Data Engineer (Azure &amp; AWS)</t>
  </si>
  <si>
    <t>Starbucks Coffee Singapore</t>
  </si>
  <si>
    <t>Camera System SW Engineer, up to Sr.</t>
  </si>
  <si>
    <t>Ottawa Police Service</t>
  </si>
  <si>
    <t>['sql', 'python', 'java', 'scala', 'shell', 'javascript', 'r', 'mysql', 'postgresql', 'sql server', 'azure', 'spark', 'hadoop', 'kafka', 'jupyter', 'windows', 'linux', 'power bi']</t>
  </si>
  <si>
    <t>{'analyst_tools': ['power bi'], 'cloud': ['azure'], 'databases': ['mysql', 'postgresql', 'sql server'], 'libraries': ['spark', 'hadoop', 'kafka', 'jupyter'], 'os': ['windows', 'linux'], 'programming': ['sql', 'python', 'java', 'scala', 'shell', 'javascript', 'r']}</t>
  </si>
  <si>
    <t>Senior Analyst, Digital Marketing</t>
  </si>
  <si>
    <t>Manager, Operation Analytics (L 09)</t>
  </si>
  <si>
    <t>['sas', 'sas', 'python', 'sql', 'oracle', 'unix', 'tableau', 'word', 'excel', 'outlook', 'powerpoint']</t>
  </si>
  <si>
    <t>{'analyst_tools': ['sas', 'tableau', 'word', 'excel', 'outlook', 'powerpoint'], 'cloud': ['oracle'], 'os': ['unix'], 'programming': ['sas', 'python', 'sql']}</t>
  </si>
  <si>
    <t>DevOps engineer (Платформа BI)</t>
  </si>
  <si>
    <t>Senior Data Engineer With MDM</t>
  </si>
  <si>
    <t>Data Vault Data Engineer III</t>
  </si>
  <si>
    <t>Careernet Technology</t>
  </si>
  <si>
    <t>Data Analyst, Mercari Summer Internship 2023 (Internship) - Mercari</t>
  </si>
  <si>
    <t>Mercari, inc.</t>
  </si>
  <si>
    <t>Pre Sales Data Scientist</t>
  </si>
  <si>
    <t>Redaptive, Inc.</t>
  </si>
  <si>
    <t>['python', 'pyspark', 'word', 'flow']</t>
  </si>
  <si>
    <t>{'analyst_tools': ['word'], 'libraries': ['pyspark'], 'other': ['flow'], 'programming': ['python']}</t>
  </si>
  <si>
    <t>Warren, OH</t>
  </si>
  <si>
    <t>Azure Data Engineer/Manager (7+ Years)</t>
  </si>
  <si>
    <t>['sql', 'sql server', 'mysql', 'azure', 'ssis', 'power bi', 'tableau']</t>
  </si>
  <si>
    <t>{'analyst_tools': ['ssis', 'power bi', 'tableau'], 'cloud': ['azure'], 'databases': ['sql server', 'mysql'], 'programming': ['sql']}</t>
  </si>
  <si>
    <t>['python', 'azure', 'databricks', 'pyspark', 'power bi', 'tableau']</t>
  </si>
  <si>
    <t>{'analyst_tools': ['power bi', 'tableau'], 'cloud': ['azure', 'databricks'], 'libraries': ['pyspark'], 'programming': ['python']}</t>
  </si>
  <si>
    <t>GIS &amp; Data Analyst - University Libraries</t>
  </si>
  <si>
    <t>Potters Bar, UK</t>
  </si>
  <si>
    <t>Canada Life Group (UK) Ltd (The)</t>
  </si>
  <si>
    <t>['sql', 'python', 'sql server', 'azure', 'oracle', 'ssis', 'jenkins', 'git']</t>
  </si>
  <si>
    <t>{'analyst_tools': ['ssis'], 'cloud': ['azure', 'oracle'], 'databases': ['sql server'], 'other': ['jenkins', 'git'], 'programming': ['sql', 'python']}</t>
  </si>
  <si>
    <t>King Recruit Limited</t>
  </si>
  <si>
    <t>Sales Coordinator cum Data Analyst</t>
  </si>
  <si>
    <t>['java', 'c#', 'python', 'sql', 't-sql', 'azure', 'databricks', 'snowflake', 'spark', 'node.js', 'unix', 'github', 'jira', 'confluence']</t>
  </si>
  <si>
    <t>{'async': ['jira', 'confluence'], 'cloud': ['azure', 'databricks', 'snowflake'], 'libraries': ['spark'], 'os': ['unix'], 'other': ['github'], 'programming': ['java', 'c#', 'python', 'sql', 't-sql'], 'webframeworks': ['node.js']}</t>
  </si>
  <si>
    <t>['shell', 'sql', 'python', 'java', 'aws', 'redshift', 'hadoop', 'spark', 'kafka']</t>
  </si>
  <si>
    <t>{'cloud': ['aws', 'redshift'], 'libraries': ['hadoop', 'spark', 'kafka'], 'programming': ['shell', 'sql', 'python', 'java']}</t>
  </si>
  <si>
    <t>Consultant Data / Business Analyst</t>
  </si>
  <si>
    <t>Fiserv Inc</t>
  </si>
  <si>
    <t>Offre de stage de Data Analyst / Engineer (F/H)</t>
  </si>
  <si>
    <t>LeadData</t>
  </si>
  <si>
    <t>(PDSE) Product Engineer 2</t>
  </si>
  <si>
    <t>Senior Data Analyst, Business Optimization (Providence, RI)</t>
  </si>
  <si>
    <t>Data Analyst (H/F) – LYON</t>
  </si>
  <si>
    <t>Tier 1 Product Sales Support Analyst - English &amp; Japanese speaking</t>
  </si>
  <si>
    <t>Leonardo Hotels</t>
  </si>
  <si>
    <t>Data Scientist full remote</t>
  </si>
  <si>
    <t>Intern – Data Engineer (Big Data Platform)</t>
  </si>
  <si>
    <t>['sql', 'python', 'java', 'nosql', 'aws', 'gcp', 'azure', 'hadoop', 'spark', 'tableau', 'flow']</t>
  </si>
  <si>
    <t>{'analyst_tools': ['tableau'], 'cloud': ['aws', 'gcp', 'azure'], 'libraries': ['hadoop', 'spark'], 'other': ['flow'], 'programming': ['sql', 'python', 'java', 'nosql']}</t>
  </si>
  <si>
    <t>Junior Data Analyst and Developer (part-time/student position)</t>
  </si>
  <si>
    <t>ALLE OMRÅDER, HQ</t>
  </si>
  <si>
    <t>Sr. Data Engineering - Alteryx and Spark</t>
  </si>
  <si>
    <t>['python', 'java', 'mysql', 'aws', 'spring']</t>
  </si>
  <si>
    <t>{'cloud': ['aws'], 'databases': ['mysql'], 'libraries': ['spring'], 'programming': ['python', 'java']}</t>
  </si>
  <si>
    <t>Snr Software Engineer/Developer NodeJS</t>
  </si>
  <si>
    <t>Data Engineer In Purpose Team - Analytics, Automation &amp; Ai (f/m/div.)</t>
  </si>
  <si>
    <t>['typescript', 'html', 'css', 'postgresql', 'azure', 'angular', 'django', 'git', 'github', 'docker', 'kubernetes']</t>
  </si>
  <si>
    <t>{'cloud': ['azure'], 'databases': ['postgresql'], 'other': ['git', 'github', 'docker', 'kubernetes'], 'programming': ['typescript', 'html', 'css'], 'webframeworks': ['angular', 'django']}</t>
  </si>
  <si>
    <t>Senior Data Scientist (38 uur)</t>
  </si>
  <si>
    <t>TVM verzekeringen</t>
  </si>
  <si>
    <t>Data Scientist(Financial Sector Exp Must)</t>
  </si>
  <si>
    <t>Data Analyst with strong in advanced SQL</t>
  </si>
  <si>
    <t>Red Oak, GA</t>
  </si>
  <si>
    <t>Data Scientist (HV)</t>
  </si>
  <si>
    <t>Leader - Data Analytics</t>
  </si>
  <si>
    <t>CU Services Pty Limited</t>
  </si>
  <si>
    <t>Offline Data Infrastructure Central Data Staff Data Engineer</t>
  </si>
  <si>
    <t>Assistant Manager, Data Analyst - AI &amp; Data Enablement</t>
  </si>
  <si>
    <t>Prudential Hong Kong</t>
  </si>
  <si>
    <t>['sql', 'python', 'gcp', 'aws', 'airflow', 'terraform', 'microsoft teams']</t>
  </si>
  <si>
    <t>{'cloud': ['gcp', 'aws'], 'libraries': ['airflow'], 'other': ['terraform'], 'programming': ['sql', 'python'], 'sync': ['microsoft teams']}</t>
  </si>
  <si>
    <t>Nowy Dwór Gdański, Poland</t>
  </si>
  <si>
    <t>['python', 'sql', 'nosql', 'mongodb', 'mongodb', 'java', 'c++', 'aws', 'databricks', 'spark', 'hadoop', 'jenkins', 'git', 'jira', 'confluence']</t>
  </si>
  <si>
    <t>{'async': ['jira', 'confluence'], 'cloud': ['aws', 'databricks'], 'databases': ['mongodb'], 'libraries': ['spark', 'hadoop'], 'other': ['jenkins', 'git'], 'programming': ['python', 'sql', 'nosql', 'mongodb', 'java', 'c++']}</t>
  </si>
  <si>
    <t>Senior Pilot Process Engineer</t>
  </si>
  <si>
    <t>ADAMA</t>
  </si>
  <si>
    <t>Data Engineer | Lead Data | Data Scientist</t>
  </si>
  <si>
    <t>Solers.io</t>
  </si>
  <si>
    <t>AF DCGS All Source Analyst (JL) - Now Hiring</t>
  </si>
  <si>
    <t>['go', 'sql', 'java', 'python', 'scala', 'snowflake']</t>
  </si>
  <si>
    <t>{'cloud': ['snowflake'], 'programming': ['go', 'sql', 'java', 'python', 'scala']}</t>
  </si>
  <si>
    <t>Privacy Engineer (L5), Data Protection</t>
  </si>
  <si>
    <t>['sql', 'windows', 'excel', 'word', 'visio', 'powerpoint', 'tableau']</t>
  </si>
  <si>
    <t>{'analyst_tools': ['excel', 'word', 'visio', 'powerpoint', 'tableau'], 'os': ['windows'], 'programming': ['sql']}</t>
  </si>
  <si>
    <t>['python', 'c', 'aws', 'azure']</t>
  </si>
  <si>
    <t>{'cloud': ['aws', 'azure'], 'programming': ['python', 'c']}</t>
  </si>
  <si>
    <t>ML Software Engineer, Debug</t>
  </si>
  <si>
    <t>['java', 'javascript', 'c#', 'python', 'go', 'objective-c', 'rust', 'swift', 'typescript', 'docker', 'kubernetes']</t>
  </si>
  <si>
    <t>{'other': ['docker', 'kubernetes'], 'programming': ['java', 'javascript', 'c#', 'python', 'go', 'objective-c', 'rust', 'swift', 'typescript']}</t>
  </si>
  <si>
    <t>['ruby', 'ruby', 'word', 'excel', 'powerpoint', 'tableau']</t>
  </si>
  <si>
    <t>{'analyst_tools': ['word', 'excel', 'powerpoint', 'tableau'], 'programming': ['ruby'], 'webframeworks': ['ruby']}</t>
  </si>
  <si>
    <t>['sql', 'nosql', 'mongodb', 'mongodb', 'powershell', 'bash', 'python', 'postgresql', 'mysql', 'mariadb', 'azure', 'aws', 'snowflake', 'kafka', 'spark', 'linux', 'ssrs', 'power bi', 'tableau', 'kubernetes']</t>
  </si>
  <si>
    <t>{'analyst_tools': ['ssrs', 'power bi', 'tableau'], 'cloud': ['azure', 'aws', 'snowflake'], 'databases': ['mongodb', 'postgresql', 'mysql', 'mariadb'], 'libraries': ['kafka', 'spark'], 'os': ['linux'], 'other': ['kubernetes'], 'programming': ['sql', 'nosql', 'mongodb', 'powershell', 'bash', 'python']}</t>
  </si>
  <si>
    <t>ETL Developer-Data Engineer</t>
  </si>
  <si>
    <t>Corus360</t>
  </si>
  <si>
    <t>Financial Analyst, Studios, Original Content Planning &amp; Analysis</t>
  </si>
  <si>
    <t>Market Data Systems Engineer</t>
  </si>
  <si>
    <t>Senior Cloud Data Analytics Engineer</t>
  </si>
  <si>
    <t>Payment Investigator 1 FACTORY</t>
  </si>
  <si>
    <t>axeleris Group AG</t>
  </si>
  <si>
    <t>['c#', 'sql', 'javascript', 'css', 'java', 'python', 'perl', 'azure', 'react', 'asp.net', 'angular', 'sheets', 'docker', 'kubernetes']</t>
  </si>
  <si>
    <t>{'analyst_tools': ['sheets'], 'cloud': ['azure'], 'libraries': ['react'], 'other': ['docker', 'kubernetes'], 'programming': ['c#', 'sql', 'javascript', 'css', 'java', 'python', 'perl'], 'webframeworks': ['asp.net', 'angular']}</t>
  </si>
  <si>
    <t>['sql', 'python', 'ruby', 'ruby', 'go', 'sql server', 'mysql', 'oracle', 'power bi', 'github']</t>
  </si>
  <si>
    <t>{'analyst_tools': ['power bi'], 'cloud': ['oracle'], 'databases': ['sql server', 'mysql'], 'other': ['github'], 'programming': ['sql', 'python', 'ruby', 'go'], 'webframeworks': ['ruby']}</t>
  </si>
  <si>
    <t>Digital Analyst and Media Buyer</t>
  </si>
  <si>
    <t>COLORS Beauty</t>
  </si>
  <si>
    <t>Data Analyst [F/H]</t>
  </si>
  <si>
    <t>['sql', 'java', 'sql server', 'azure', 'tableau', 'ssis', 'ssrs', 'power bi', 'chef']</t>
  </si>
  <si>
    <t>{'analyst_tools': ['tableau', 'ssis', 'ssrs', 'power bi'], 'cloud': ['azure'], 'databases': ['sql server'], 'other': ['chef'], 'programming': ['sql', 'java']}</t>
  </si>
  <si>
    <t>Data Analyst. Job in Eglin Afb FOX8 Jobs</t>
  </si>
  <si>
    <t>IEX</t>
  </si>
  <si>
    <t>Senior Data Engineer - Eden Prairie, MN</t>
  </si>
  <si>
    <t>['sql', 'r', 'scala', 'python', 'mysql', 'sql server', 'azure', 'spark', 'linux', 'power bi', 'tableau']</t>
  </si>
  <si>
    <t>{'analyst_tools': ['power bi', 'tableau'], 'cloud': ['azure'], 'databases': ['mysql', 'sql server'], 'libraries': ['spark'], 'os': ['linux'], 'programming': ['sql', 'r', 'scala', 'python']}</t>
  </si>
  <si>
    <t>['r', 'python', 'sql', 'snowflake', 'power bi']</t>
  </si>
  <si>
    <t>{'analyst_tools': ['power bi'], 'cloud': ['snowflake'], 'programming': ['r', 'python', 'sql']}</t>
  </si>
  <si>
    <t>Novasole</t>
  </si>
  <si>
    <t>Data Engineer Confirmé - Scala (F/H/X) - Remote</t>
  </si>
  <si>
    <t>Workday Integration &amp; Advanced Reporting Analyst</t>
  </si>
  <si>
    <t>Audio Data Engineer (m/f/d)</t>
  </si>
  <si>
    <t>Expert Risk Adjustment Data Analyst - Remote</t>
  </si>
  <si>
    <t>Azure Data Engineer -Hybrid</t>
  </si>
  <si>
    <t>['go', 'sql', 'azure', 'oracle', 'spark', 'power bi']</t>
  </si>
  <si>
    <t>{'analyst_tools': ['power bi'], 'cloud': ['azure', 'oracle'], 'libraries': ['spark'], 'programming': ['go', 'sql']}</t>
  </si>
  <si>
    <t>Geotechnical Engineer</t>
  </si>
  <si>
    <t>0548 Varian Medical Systems Int'l (India) Pvt Ltd</t>
  </si>
  <si>
    <t>['sql', 'c#', 'java', 'php', 'sql server', 'snowflake']</t>
  </si>
  <si>
    <t>{'cloud': ['snowflake'], 'databases': ['sql server'], 'programming': ['sql', 'c#', 'java', 'php']}</t>
  </si>
  <si>
    <t>(IND) STAFF DATA SCIENTIST</t>
  </si>
  <si>
    <t>Senior Analyst - Cyber &amp; Data Risk</t>
  </si>
  <si>
    <t>via Focus Brands - Talentify</t>
  </si>
  <si>
    <t>LinkUs Talent Solutions</t>
  </si>
  <si>
    <t>Sr Engr Cslt-Network Design</t>
  </si>
  <si>
    <t>['go', 'sql', 'python', 'cassandra', 'aws', 'pyspark', 'kafka', 'word']</t>
  </si>
  <si>
    <t>{'analyst_tools': ['word'], 'cloud': ['aws'], 'databases': ['cassandra'], 'libraries': ['pyspark', 'kafka'], 'programming': ['go', 'sql', 'python']}</t>
  </si>
  <si>
    <t>Data Analytics Intern or Consultant: Data Science or Computer Science</t>
  </si>
  <si>
    <t>Artificial Intelligence &amp; Data - Consultant/Senior Consultant ...</t>
  </si>
  <si>
    <t>['scala', 'python', 'java', 'dynamodb', 'aws', 'redshift', 'aurora']</t>
  </si>
  <si>
    <t>{'cloud': ['aws', 'redshift', 'aurora'], 'databases': ['dynamodb'], 'programming': ['scala', 'python', 'java']}</t>
  </si>
  <si>
    <t>Data Analyst-Ingénieur Statisticien (F/H) / Référent Activité</t>
  </si>
  <si>
    <t>['r', 'python', 'excel', 'word', 'chef']</t>
  </si>
  <si>
    <t>{'analyst_tools': ['excel', 'word'], 'other': ['chef'], 'programming': ['r', 'python']}</t>
  </si>
  <si>
    <t>PSA Payment Services Austria GmbH</t>
  </si>
  <si>
    <t>['sql', 'python', 'tableau', 'power bi', 'excel', 'word', 'powerpoint', 'visio']</t>
  </si>
  <si>
    <t>{'analyst_tools': ['tableau', 'power bi', 'excel', 'word', 'powerpoint', 'visio'], 'programming': ['sql', 'python']}</t>
  </si>
  <si>
    <t>Technical Analyst, Technology Command Centre</t>
  </si>
  <si>
    <t>['sql', 'java', 'c#', 'python', 'sql server', 'asp.net', 'asp.net core', 'windows', 'flow']</t>
  </si>
  <si>
    <t>{'databases': ['sql server'], 'os': ['windows'], 'other': ['flow'], 'programming': ['sql', 'java', 'c#', 'python'], 'webframeworks': ['asp.net', 'asp.net core']}</t>
  </si>
  <si>
    <t>iSpatial Techno Solutions (IST)</t>
  </si>
  <si>
    <t>['sql', 'azure', 'snowflake', 'ssis']</t>
  </si>
  <si>
    <t>{'analyst_tools': ['ssis'], 'cloud': ['azure', 'snowflake'], 'programming': ['sql']}</t>
  </si>
  <si>
    <t>Data Engineer - Digital Experience Platform (Atlanta, GA)</t>
  </si>
  <si>
    <t>['scala', 'python', 'sql', 'snowflake', 'spark', 'airflow', 'kubernetes', 'docker']</t>
  </si>
  <si>
    <t>{'cloud': ['snowflake'], 'libraries': ['spark', 'airflow'], 'other': ['kubernetes', 'docker'], 'programming': ['scala', 'python', 'sql']}</t>
  </si>
  <si>
    <t>Sr .Data Engineer and Lead Data Engineer</t>
  </si>
  <si>
    <t>['sql', 'python', 'scala', 'databricks', 'aws', 'gcp', 'azure', 'spark', 'pyspark', 'airflow', 'jenkins', 'docker']</t>
  </si>
  <si>
    <t>{'cloud': ['databricks', 'aws', 'gcp', 'azure'], 'libraries': ['spark', 'pyspark', 'airflow'], 'other': ['jenkins', 'docker'], 'programming': ['sql', 'python', 'scala']}</t>
  </si>
  <si>
    <t>Data Analyst im Home-Office (m/w/d)</t>
  </si>
  <si>
    <t>Data Team Leader – Johannesburg – Up to R960k Per Annum</t>
  </si>
  <si>
    <t>['sas', 'sas', 'oracle', 'ssis', 'power bi', 'jira']</t>
  </si>
  <si>
    <t>{'analyst_tools': ['sas', 'ssis', 'power bi'], 'async': ['jira'], 'cloud': ['oracle'], 'programming': ['sas']}</t>
  </si>
  <si>
    <t>Data Analyst – Controlling (*)</t>
  </si>
  <si>
    <t>Senior Data Scientist - Remote. Job in Columbia My Valley Jobs Today</t>
  </si>
  <si>
    <t>Data Scientist II, Content Discovery and Experimentation</t>
  </si>
  <si>
    <t>Energy Analyst, Industrial Storage</t>
  </si>
  <si>
    <t>['sql', 'python', 'ruby', 'ruby', 'aws', 'redshift', 'snowflake', 'kafka', 'express', 'linux', 'tableau', 'power bi']</t>
  </si>
  <si>
    <t>{'analyst_tools': ['tableau', 'power bi'], 'cloud': ['aws', 'redshift', 'snowflake'], 'libraries': ['kafka'], 'os': ['linux'], 'programming': ['sql', 'python', 'ruby'], 'webframeworks': ['ruby', 'express']}</t>
  </si>
  <si>
    <t>เบทาโกร</t>
  </si>
  <si>
    <t>Talend GCP Data engineer</t>
  </si>
  <si>
    <t>New York State Economic Development Council</t>
  </si>
  <si>
    <t>['sql', 'r', 'go', 'sql server', 'dplyr', 'windows', 'excel', 'power bi', 'docker', 'git']</t>
  </si>
  <si>
    <t>{'analyst_tools': ['excel', 'power bi'], 'databases': ['sql server'], 'libraries': ['dplyr'], 'os': ['windows'], 'other': ['docker', 'git'], 'programming': ['sql', 'r', 'go']}</t>
  </si>
  <si>
    <t>QA Specialist - Data Engineering</t>
  </si>
  <si>
    <t>['sql', 'nosql', 'python', 'sql server', 'db2', 'cassandra', 'azure', 'oracle', 'hadoop', 'ssis', 'jira']</t>
  </si>
  <si>
    <t>{'analyst_tools': ['ssis'], 'async': ['jira'], 'cloud': ['azure', 'oracle'], 'databases': ['sql server', 'db2', 'cassandra'], 'libraries': ['hadoop'], 'programming': ['sql', 'nosql', 'python']}</t>
  </si>
  <si>
    <t>เจ้าหน้าที่วิเคราะห์ข้อมูล (ประจำโรงงาน)</t>
  </si>
  <si>
    <t>Ban Rai, Ban Rai District, Uthai Thani, Thailand</t>
  </si>
  <si>
    <t>บริษัท อุตสาหกรรมน้ำตาลบ้านไร่ จำกัด</t>
  </si>
  <si>
    <t>DATADNA</t>
  </si>
  <si>
    <t>['sql', 'shell', 'python', 'snowflake', 'spark', 'unix']</t>
  </si>
  <si>
    <t>{'cloud': ['snowflake'], 'libraries': ['spark'], 'os': ['unix'], 'programming': ['sql', 'shell', 'python']}</t>
  </si>
  <si>
    <t>Data Scientist (Engineer II)</t>
  </si>
  <si>
    <t>['c', 'sql', 'nosql', 'python', 'c#', 'snowflake', 'databricks', 'bigquery', 'azure', 'spark', 'pandas', 'pyspark', 'jira', 'confluence']</t>
  </si>
  <si>
    <t>{'async': ['jira', 'confluence'], 'cloud': ['snowflake', 'databricks', 'bigquery', 'azure'], 'libraries': ['spark', 'pandas', 'pyspark'], 'programming': ['c', 'sql', 'nosql', 'python', 'c#']}</t>
  </si>
  <si>
    <t>Talent Outpost Consultancy</t>
  </si>
  <si>
    <t>Salesforce Data Analyst (Remote Opportunity) ($55000.00 / year)</t>
  </si>
  <si>
    <t>['r', 'python', 'matlab', 'sql', 'tableau', 'power bi']</t>
  </si>
  <si>
    <t>{'analyst_tools': ['tableau', 'power bi'], 'programming': ['r', 'python', 'matlab', 'sql']}</t>
  </si>
  <si>
    <t>Sr. Data Engineer (Remote, US)</t>
  </si>
  <si>
    <t>['sql', 't-sql', 'solidity', 'snowflake', 'flow', 'git']</t>
  </si>
  <si>
    <t>{'cloud': ['snowflake'], 'other': ['flow', 'git'], 'programming': ['sql', 't-sql', 'solidity']}</t>
  </si>
  <si>
    <t>Python(Data Engineer)</t>
  </si>
  <si>
    <t>RiteStint</t>
  </si>
  <si>
    <t>['python', 'sql', 'java', 'c++', 'r', 'pandas', 'pyspark', 'hadoop', 'spark']</t>
  </si>
  <si>
    <t>{'libraries': ['pandas', 'pyspark', 'hadoop', 'spark'], 'programming': ['python', 'sql', 'java', 'c++', 'r']}</t>
  </si>
  <si>
    <t>Cheil Pengtai - Hong Kong</t>
  </si>
  <si>
    <t>Data Scientist (Saudi Nationals only)</t>
  </si>
  <si>
    <t>['python', 'github', 'gitlab', 'jira']</t>
  </si>
  <si>
    <t>{'async': ['jira'], 'other': ['github', 'gitlab'], 'programming': ['python']}</t>
  </si>
  <si>
    <t>Inspectie Overheidsinformatie en Erfgoed</t>
  </si>
  <si>
    <t>Lead, Data Engineer (REMOTE)</t>
  </si>
  <si>
    <t>ExterNetworks Inc.</t>
  </si>
  <si>
    <t>Product Analyst Graduate</t>
  </si>
  <si>
    <t>LABUR</t>
  </si>
  <si>
    <t>Data Engineer, AugIntel</t>
  </si>
  <si>
    <t>Data Scientist (AWS)</t>
  </si>
  <si>
    <t>Bela</t>
  </si>
  <si>
    <t>['sql', 'java', 'nosql', 'python', 'mysql', 'db2', 'linux', 'git']</t>
  </si>
  <si>
    <t>{'databases': ['mysql', 'db2'], 'os': ['linux'], 'other': ['git'], 'programming': ['sql', 'java', 'nosql', 'python']}</t>
  </si>
  <si>
    <t>Data Scientist (Python/SQL) (7750 USD/Mes) [Remote...</t>
  </si>
  <si>
    <t>First 4 Careers</t>
  </si>
  <si>
    <t>Catalyst Data Processing Solutions, Inc.</t>
  </si>
  <si>
    <t>Redefine.dev</t>
  </si>
  <si>
    <t>Data Scientist X 2 - Mid &amp; Senior - must be sc clearable</t>
  </si>
  <si>
    <t>icds recruitment</t>
  </si>
  <si>
    <t>BrightDrop - Senior Data Engineer – Delivery Intelligence Group</t>
  </si>
  <si>
    <t>Sales Data Analyst Officer</t>
  </si>
  <si>
    <t>บริษัท ยูนิทีวีเวล จำกัด ( สำนักงานใหญ่ )</t>
  </si>
  <si>
    <t>Nokia Recruitment 2023 - Apply Online - Data Scientist  Post</t>
  </si>
  <si>
    <t>Frontline Research Group</t>
  </si>
  <si>
    <t>Java Software Engineer (DATA BA)</t>
  </si>
  <si>
    <t>['kotlin', 'java', 'go', 'groovy', 'python', 'bash', 'cassandra', 'spring', 'kafka', 'angular', 'jenkins', 'git', 'docker', 'kubernetes', 'jira', 'confluence', 'slack']</t>
  </si>
  <si>
    <t>{'async': ['jira', 'confluence'], 'databases': ['cassandra'], 'libraries': ['spring', 'kafka'], 'other': ['jenkins', 'git', 'docker', 'kubernetes'], 'programming': ['kotlin', 'java', 'go', 'groovy', 'python', 'bash'], 'sync': ['slack'], 'webframeworks': ['angular']}</t>
  </si>
  <si>
    <t>Software Engineer for Distributed Systems</t>
  </si>
  <si>
    <t>['java', 'neo4j', 'kubernetes']</t>
  </si>
  <si>
    <t>{'databases': ['neo4j'], 'other': ['kubernetes'], 'programming': ['java']}</t>
  </si>
  <si>
    <t>['sql', 'python', 'snowflake', 'bigquery', 'aws', 'jenkins', 'github', 'kubernetes']</t>
  </si>
  <si>
    <t>{'cloud': ['snowflake', 'bigquery', 'aws'], 'other': ['jenkins', 'github', 'kubernetes'], 'programming': ['sql', 'python']}</t>
  </si>
  <si>
    <t>Data Scientist Mgr</t>
  </si>
  <si>
    <t>['java', 'python', 'c#', 'sql', 'nosql', 'node.js']</t>
  </si>
  <si>
    <t>{'programming': ['java', 'python', 'c#', 'sql', 'nosql'], 'webframeworks': ['node.js']}</t>
  </si>
  <si>
    <t>Choco Up</t>
  </si>
  <si>
    <t>['python', 'mysql', 'postgresql', 'node.js']</t>
  </si>
  <si>
    <t>{'databases': ['mysql', 'postgresql'], 'programming': ['python'], 'webframeworks': ['node.js']}</t>
  </si>
  <si>
    <t>Étival-lès-le-Mans, France</t>
  </si>
  <si>
    <t>Software Engineer Stockholm</t>
  </si>
  <si>
    <t>['sql', 'python', 'scala', 'sql server', 'redshift', 'pyspark', 'tableau', 'qlik', 'power bi']</t>
  </si>
  <si>
    <t>{'analyst_tools': ['tableau', 'qlik', 'power bi'], 'cloud': ['redshift'], 'databases': ['sql server'], 'libraries': ['pyspark'], 'programming': ['sql', 'python', 'scala']}</t>
  </si>
  <si>
    <t>Data Engineer (Hybrid Location)</t>
  </si>
  <si>
    <t>COLUMBIA SPORTSWEAR COMPANY</t>
  </si>
  <si>
    <t>Data Engineer (MTS AI)</t>
  </si>
  <si>
    <t>['python', 'sql', 'nosql', 'pandas', 'numpy', 'scikit-learn', 'hadoop', 'spark', 'kafka', 'git', 'docker']</t>
  </si>
  <si>
    <t>{'libraries': ['pandas', 'numpy', 'scikit-learn', 'hadoop', 'spark', 'kafka'], 'other': ['git', 'docker'], 'programming': ['python', 'sql', 'nosql']}</t>
  </si>
  <si>
    <t>['python', 'r', 'azure', 'aws', 'flow']</t>
  </si>
  <si>
    <t>{'cloud': ['azure', 'aws'], 'other': ['flow'], 'programming': ['python', 'r']}</t>
  </si>
  <si>
    <t>via Frever - Teamtailor</t>
  </si>
  <si>
    <t>Frever AB</t>
  </si>
  <si>
    <t>['tensorflow', 'keras', 'express', 'jira', 'slack']</t>
  </si>
  <si>
    <t>{'async': ['jira'], 'libraries': ['tensorflow', 'keras'], 'sync': ['slack'], 'webframeworks': ['express']}</t>
  </si>
  <si>
    <t>Data Analyst II - Project Delivery</t>
  </si>
  <si>
    <t>['python', 'tableau', 'power bi', 'cognos', 'sheets']</t>
  </si>
  <si>
    <t>{'analyst_tools': ['tableau', 'power bi', 'cognos', 'sheets'], 'programming': ['python']}</t>
  </si>
  <si>
    <t>['python', 'java', 'scala', 'aws', 'azure', 'gcp', 'kafka', 'spark', 'airflow', 'hadoop', 'docker', 'kubernetes']</t>
  </si>
  <si>
    <t>{'cloud': ['aws', 'azure', 'gcp'], 'libraries': ['kafka', 'spark', 'airflow', 'hadoop'], 'other': ['docker', 'kubernetes'], 'programming': ['python', 'java', 'scala']}</t>
  </si>
  <si>
    <t>Generali Life Assurance (Thailand) Plc.</t>
  </si>
  <si>
    <t>Consultant Data Engineer, SPARK, SCALA</t>
  </si>
  <si>
    <t>Rabat-les-Trois-Seigneurs, France</t>
  </si>
  <si>
    <t>QUANTBOX RESEARCH PTE. LTD.</t>
  </si>
  <si>
    <t>['typescript', 'javascript', 'bash', 'shell', 'linux', 'jenkins', 'ansible', 'git']</t>
  </si>
  <si>
    <t>{'os': ['linux'], 'other': ['jenkins', 'ansible', 'git'], 'programming': ['typescript', 'javascript', 'bash', 'shell']}</t>
  </si>
  <si>
    <t>Business Analyst/Program Manager Intern</t>
  </si>
  <si>
    <t>SME - Data Science || Data Analyst || Data Engineer || Python...</t>
  </si>
  <si>
    <t>['python', 'sql', 'r', 'nosql', 'azure', 'hadoop', 'spark']</t>
  </si>
  <si>
    <t>{'cloud': ['azure'], 'libraries': ['hadoop', 'spark'], 'programming': ['python', 'sql', 'r', 'nosql']}</t>
  </si>
  <si>
    <t>Data Scientist (R+SQL)</t>
  </si>
  <si>
    <t>['sql', 'python', 'sql server', 'azure', 'ssis', 'ssrs', 'power bi', 'dax']</t>
  </si>
  <si>
    <t>{'analyst_tools': ['ssis', 'ssrs', 'power bi', 'dax'], 'cloud': ['azure'], 'databases': ['sql server'], 'programming': ['sql', 'python']}</t>
  </si>
  <si>
    <t>Computer Vision Data Engineer</t>
  </si>
  <si>
    <t>Senior Financial Systems Data Analyst</t>
  </si>
  <si>
    <t>['sql', 'vba', 'ssis', 'excel', 'power bi']</t>
  </si>
  <si>
    <t>{'analyst_tools': ['ssis', 'excel', 'power bi'], 'programming': ['sql', 'vba']}</t>
  </si>
  <si>
    <t>IBM Schweiz AG</t>
  </si>
  <si>
    <t>['python', 'java', 'ibm cloud']</t>
  </si>
  <si>
    <t>{'cloud': ['ibm cloud'], 'programming': ['python', 'java']}</t>
  </si>
  <si>
    <t>['sql', 'go', 'azure', 'ssis', 'ssrs', 'git', 'github']</t>
  </si>
  <si>
    <t>{'analyst_tools': ['ssis', 'ssrs'], 'cloud': ['azure'], 'other': ['git', 'github'], 'programming': ['sql', 'go']}</t>
  </si>
  <si>
    <t>['javascript', 'css', 'sql', 'sql server', 'power bi', 'ssrs', 'ssis', 'tableau', 'dax']</t>
  </si>
  <si>
    <t>{'analyst_tools': ['power bi', 'ssrs', 'ssis', 'tableau', 'dax'], 'databases': ['sql server'], 'programming': ['javascript', 'css', 'sql']}</t>
  </si>
  <si>
    <t>Data Software Engineer - Freelance - Amsterdam</t>
  </si>
  <si>
    <t>2008 Senior Data Analyst</t>
  </si>
  <si>
    <t>['python', 'aws', 'spark', 'jenkins']</t>
  </si>
  <si>
    <t>{'cloud': ['aws'], 'libraries': ['spark'], 'other': ['jenkins'], 'programming': ['python']}</t>
  </si>
  <si>
    <t>Quadrus Corporation</t>
  </si>
  <si>
    <t>['c++', 'java', 'sql', 'snowflake', 'aws', 'azure', 'spark', 'hadoop', 'excel']</t>
  </si>
  <si>
    <t>{'analyst_tools': ['excel'], 'cloud': ['snowflake', 'aws', 'azure'], 'libraries': ['spark', 'hadoop'], 'programming': ['c++', 'java', 'sql']}</t>
  </si>
  <si>
    <t>['c', 'c++', 'c#', 'matlab', 'python', 'r', 'java', 'sql', 'nosql', 'hadoop', 'spark']</t>
  </si>
  <si>
    <t>{'libraries': ['hadoop', 'spark'], 'programming': ['c', 'c++', 'c#', 'matlab', 'python', 'r', 'java', 'sql', 'nosql']}</t>
  </si>
  <si>
    <t>Part-time Data Engineering Mentor</t>
  </si>
  <si>
    <t>['sql', 'pyspark', 'kafka', 'airflow', 'flow']</t>
  </si>
  <si>
    <t>{'libraries': ['pyspark', 'kafka', 'airflow'], 'other': ['flow'], 'programming': ['sql']}</t>
  </si>
  <si>
    <t>Fontainebleau Las Vegas</t>
  </si>
  <si>
    <t>['python', 'scala', 'java', 'sql', 'nosql', 'aws', 'redshift', 'airflow']</t>
  </si>
  <si>
    <t>{'cloud': ['aws', 'redshift'], 'libraries': ['airflow'], 'programming': ['python', 'scala', 'java', 'sql', 'nosql']}</t>
  </si>
  <si>
    <t>Internship for wannabe Data Engineer! (Milan/Turin)</t>
  </si>
  <si>
    <t>['scala', 'python', 'java', 'aws', 'azure', 'gcp', 'snowflake', 'spark', 'kafka']</t>
  </si>
  <si>
    <t>{'cloud': ['aws', 'azure', 'gcp', 'snowflake'], 'libraries': ['spark', 'kafka'], 'programming': ['scala', 'python', 'java']}</t>
  </si>
  <si>
    <t>Provoke</t>
  </si>
  <si>
    <t>OptiKPI</t>
  </si>
  <si>
    <t>['nosql', 'dynamodb', 'aws', 'kafka', 'spark', 'kubernetes', 'docker']</t>
  </si>
  <si>
    <t>{'cloud': ['aws'], 'databases': ['dynamodb'], 'libraries': ['kafka', 'spark'], 'other': ['kubernetes', 'docker'], 'programming': ['nosql']}</t>
  </si>
  <si>
    <t>['sql', 'python', 'scala', 'pandas', 'pytorch', 'pyspark']</t>
  </si>
  <si>
    <t>{'libraries': ['pandas', 'pytorch', 'pyspark'], 'programming': ['sql', 'python', 'scala']}</t>
  </si>
  <si>
    <t>Chef/fe de projet Data Analyst et solutions digitales</t>
  </si>
  <si>
    <t>['vba', 'python', 'azure', 'excel', 'power bi', 'sharepoint']</t>
  </si>
  <si>
    <t>{'analyst_tools': ['excel', 'power bi', 'sharepoint'], 'cloud': ['azure'], 'programming': ['vba', 'python']}</t>
  </si>
  <si>
    <t>['ibm cloud', 'kafka', 'qlik', 'cognos', 'microstrategy', 'tableau']</t>
  </si>
  <si>
    <t>{'analyst_tools': ['qlik', 'cognos', 'microstrategy', 'tableau'], 'cloud': ['ibm cloud'], 'libraries': ['kafka']}</t>
  </si>
  <si>
    <t>Loker Data Engineer di PT Graha Karya Informasi Jakarta Raya</t>
  </si>
  <si>
    <t>PT Graha Karya Informasi</t>
  </si>
  <si>
    <t>Senior Business Analyst in Management Information Reporting Squad...</t>
  </si>
  <si>
    <t>Computer Science / Data Science Internship</t>
  </si>
  <si>
    <t>['python', 'ruby', 'ruby', 'aws', 'azure', 'gcp', 'linux', 'unix']</t>
  </si>
  <si>
    <t>{'cloud': ['aws', 'azure', 'gcp'], 'os': ['linux', 'unix'], 'programming': ['python', 'ruby'], 'webframeworks': ['ruby']}</t>
  </si>
  <si>
    <t>['java', 'python', 'react', 'angular', 'git']</t>
  </si>
  <si>
    <t>{'libraries': ['react'], 'other': ['git'], 'programming': ['java', 'python'], 'webframeworks': ['angular']}</t>
  </si>
  <si>
    <t>['sql', 'javascript', 'python', 'r', 'jupyter', 'unix', 'windows', 'tableau']</t>
  </si>
  <si>
    <t>{'analyst_tools': ['tableau'], 'libraries': ['jupyter'], 'os': ['unix', 'windows'], 'programming': ['sql', 'javascript', 'python', 'r']}</t>
  </si>
  <si>
    <t>['python', 'java', 'scala', 'nosql', 'aws', 'azure', 'gcp', 'databricks', 'tensorflow', 'spark', 'airflow', 'ansible', 'terraform', 'docker', 'kubernetes']</t>
  </si>
  <si>
    <t>{'cloud': ['aws', 'azure', 'gcp', 'databricks'], 'libraries': ['tensorflow', 'spark', 'airflow'], 'other': ['ansible', 'terraform', 'docker', 'kubernetes'], 'programming': ['python', 'java', 'scala', 'nosql']}</t>
  </si>
  <si>
    <t>Bolster Inc.</t>
  </si>
  <si>
    <t>['sql', 'matlab', 'mysql', 'mariadb', 'power bi', 'sap', 'tableau', 'zoom']</t>
  </si>
  <si>
    <t>{'analyst_tools': ['power bi', 'sap', 'tableau'], 'databases': ['mysql', 'mariadb'], 'programming': ['sql', 'matlab'], 'sync': ['zoom']}</t>
  </si>
  <si>
    <t>Investment Data Analyst - 12 M FTC</t>
  </si>
  <si>
    <t>Senior Associate, Financial Crimes Compliance Data Analytics</t>
  </si>
  <si>
    <t>['scala', 'python', 'kubernetes']</t>
  </si>
  <si>
    <t>{'other': ['kubernetes'], 'programming': ['scala', 'python']}</t>
  </si>
  <si>
    <t>['python', 'sql', 'pandas', 'numpy', 'scikit-learn', 'hadoop', 'spark', 'tableau']</t>
  </si>
  <si>
    <t>{'analyst_tools': ['tableau'], 'libraries': ['pandas', 'numpy', 'scikit-learn', 'hadoop', 'spark'], 'programming': ['python', 'sql']}</t>
  </si>
  <si>
    <t>Senior FP&amp;A Analyst (Sales)</t>
  </si>
  <si>
    <t>['sql', 'sheets', 'excel', 'gitlab']</t>
  </si>
  <si>
    <t>{'analyst_tools': ['sheets', 'excel'], 'other': ['gitlab'], 'programming': ['sql']}</t>
  </si>
  <si>
    <t>['python', 'pandas', 'numpy', 'flask']</t>
  </si>
  <si>
    <t>{'libraries': ['pandas', 'numpy'], 'programming': ['python'], 'webframeworks': ['flask']}</t>
  </si>
  <si>
    <t>Volunteer: FE Analyst</t>
  </si>
  <si>
    <t>Resilience, Inc.  -  Social Emotional Learning Programs</t>
  </si>
  <si>
    <t>Senior Data Scientist - Ads Modeling</t>
  </si>
  <si>
    <t>Data Science Initiative Pro Tem Research Faculty - Open Pool</t>
  </si>
  <si>
    <t>Nrg Plc.</t>
  </si>
  <si>
    <t>Senior Data Engineer (6+ years) - Hybrid 1-2 days in the office ...</t>
  </si>
  <si>
    <t>Tribe28</t>
  </si>
  <si>
    <t>mnAi</t>
  </si>
  <si>
    <t>['sql', 'python', 'mongo', 'mongodb', 'mongodb', 'neo4j', 'tableau', 'power bi']</t>
  </si>
  <si>
    <t>{'analyst_tools': ['tableau', 'power bi'], 'databases': ['mongodb', 'neo4j'], 'programming': ['sql', 'python', 'mongo', 'mongodb']}</t>
  </si>
  <si>
    <t>Digital Experience Data Analyst</t>
  </si>
  <si>
    <t>['excel', 'tableau', 'powerpoint', 'word', 'sharepoint', 'confluence', 'jira']</t>
  </si>
  <si>
    <t>{'analyst_tools': ['excel', 'tableau', 'powerpoint', 'word', 'sharepoint'], 'async': ['confluence', 'jira']}</t>
  </si>
  <si>
    <t>network engineer IT support</t>
  </si>
  <si>
    <t>TMA CONSULTANT MANAGEMENT CO.,LTD</t>
  </si>
  <si>
    <t>Data Engineer – AI Applications</t>
  </si>
  <si>
    <t>Data Engineer (80%-100%)</t>
  </si>
  <si>
    <t>Wienerberger België</t>
  </si>
  <si>
    <t>Data Engineer (m/w/d) - Insurance - Zurich</t>
  </si>
  <si>
    <t>['scala', 'sql', 'java', 'python', 'r', 'bash', 'spark', 'pandas']</t>
  </si>
  <si>
    <t>{'libraries': ['spark', 'pandas'], 'programming': ['scala', 'sql', 'java', 'python', 'r', 'bash']}</t>
  </si>
  <si>
    <t>Work Force Hungary</t>
  </si>
  <si>
    <t>Senior Data Scientist - Machine Learning, Cellular Genetics</t>
  </si>
  <si>
    <t>CS Novidy's</t>
  </si>
  <si>
    <t>['sql', 'python', 'shell', 'aws', 'aurora', 'redshift', 'snowflake', 'pyspark', 'jupyter', 'tableau']</t>
  </si>
  <si>
    <t>{'analyst_tools': ['tableau'], 'cloud': ['aws', 'aurora', 'redshift', 'snowflake'], 'libraries': ['pyspark', 'jupyter'], 'programming': ['sql', 'python', 'shell']}</t>
  </si>
  <si>
    <t>Part Time Data science AI ML Trainer</t>
  </si>
  <si>
    <t>Quickstep Computer Centre</t>
  </si>
  <si>
    <t>數據分析師 Data Analyst (OPEN POINT)</t>
  </si>
  <si>
    <t>Business Analyst Forecasting &amp; Tactical Planning</t>
  </si>
  <si>
    <t>Cybersecurity Automation Engineer Job</t>
  </si>
  <si>
    <t>Techgene LLC</t>
  </si>
  <si>
    <t>Software Engineer - Data &amp; Machine Learning Platform</t>
  </si>
  <si>
    <t>['java', 'python', 'scala', 'c#', 'c++', 'nosql', 'mongodb', 'mongodb', 'mysql', 'cassandra', 'elasticsearch', 'aws', 'gcp', 'azure', 'kafka', 'spark', 'hadoop', 'airflow', 'git', 'kubernetes', 'docker', 'terraform', 'ansible']</t>
  </si>
  <si>
    <t>{'cloud': ['aws', 'gcp', 'azure'], 'databases': ['mongodb', 'mysql', 'cassandra', 'elasticsearch'], 'libraries': ['kafka', 'spark', 'hadoop', 'airflow'], 'other': ['git', 'kubernetes', 'docker', 'terraform', 'ansible'], 'programming': ['java', 'python', 'scala', 'c#', 'c++', 'nosql', 'mongodb']}</t>
  </si>
  <si>
    <t>Feura Bush, NY</t>
  </si>
  <si>
    <t>Data Engineer( Ab Initio) - Hybrid</t>
  </si>
  <si>
    <t>Jr. Reporting Data Analyst - Remote | WFH</t>
  </si>
  <si>
    <t>AWS Data Engineer Tech Lead</t>
  </si>
  <si>
    <t>['sql', 'postgresql', 'aws', 'redshift', 'terraform', 'docker', 'github']</t>
  </si>
  <si>
    <t>{'cloud': ['aws', 'redshift'], 'databases': ['postgresql'], 'other': ['terraform', 'docker', 'github'], 'programming': ['sql']}</t>
  </si>
  <si>
    <t>['sql', 'scala', 'python', 'powershell', 'sql server', 'azure', 'aws', 'redshift', 'databricks', 'snowflake', 'oracle', 'spark', 'airflow', 'ssis', 'ssrs', 'git']</t>
  </si>
  <si>
    <t>{'analyst_tools': ['ssis', 'ssrs'], 'cloud': ['azure', 'aws', 'redshift', 'databricks', 'snowflake', 'oracle'], 'databases': ['sql server'], 'libraries': ['spark', 'airflow'], 'other': ['git'], 'programming': ['sql', 'scala', 'python', 'powershell']}</t>
  </si>
  <si>
    <t>Data Engineer (ETL) (Remote)</t>
  </si>
  <si>
    <t>Primaris Services</t>
  </si>
  <si>
    <t>['groovy', 'java', 'python']</t>
  </si>
  <si>
    <t>{'programming': ['groovy', 'java', 'python']}</t>
  </si>
  <si>
    <t>['java', 'scala', 'bash', 'nosql', 'cassandra', 'spark', 'hadoop', 'kafka', 'airflow', 'express', 'linux', 'yarn']</t>
  </si>
  <si>
    <t>{'databases': ['cassandra'], 'libraries': ['spark', 'hadoop', 'kafka', 'airflow'], 'os': ['linux'], 'other': ['yarn'], 'programming': ['java', 'scala', 'bash', 'nosql'], 'webframeworks': ['express']}</t>
  </si>
  <si>
    <t>['sql', 'hadoop', 'power bi', 'git']</t>
  </si>
  <si>
    <t>{'analyst_tools': ['power bi'], 'libraries': ['hadoop'], 'other': ['git'], 'programming': ['sql']}</t>
  </si>
  <si>
    <t>บริษัท เอ็กเซดี้ สยามเซลส์ (ประเทศไทย) จำกัด</t>
  </si>
  <si>
    <t>Data Scientists - AI Training (Remote Work)</t>
  </si>
  <si>
    <t>Senior Data Analyst (APAC)</t>
  </si>
  <si>
    <t>Singapore  (+1 other)</t>
  </si>
  <si>
    <t>['sql', 'python', 'aws', 'azure', 'express', 'power bi', 'tableau', 'excel', 'word', 'gitlab', 'github', 'bitbucket']</t>
  </si>
  <si>
    <t>{'analyst_tools': ['power bi', 'tableau', 'excel', 'word'], 'cloud': ['aws', 'azure'], 'other': ['gitlab', 'github', 'bitbucket'], 'programming': ['sql', 'python'], 'webframeworks': ['express']}</t>
  </si>
  <si>
    <t>Bientina Province of Pisa, Italy</t>
  </si>
  <si>
    <t>Ganiga</t>
  </si>
  <si>
    <t>Data Conversion Developer - Remote | WFH</t>
  </si>
  <si>
    <t>['sql', 'sql server', 'oracle', 'azure', 'ssis', 'jira']</t>
  </si>
  <si>
    <t>{'analyst_tools': ['ssis'], 'async': ['jira'], 'cloud': ['oracle', 'azure'], 'databases': ['sql server'], 'programming': ['sql']}</t>
  </si>
  <si>
    <t>Staff Analytics Implementation Engineer</t>
  </si>
  <si>
    <t>Data Engineer, Catalog and Search</t>
  </si>
  <si>
    <t>['typescript', 'sql', 'go', 'elasticsearch', 'redshift', 'aws']</t>
  </si>
  <si>
    <t>{'cloud': ['redshift', 'aws'], 'databases': ['elasticsearch'], 'programming': ['typescript', 'sql', 'go']}</t>
  </si>
  <si>
    <t>['python', 'r', 'julia', 'scala', 'sql', 'mongodb', 'mongodb', 'java', 'c', 'azure', 'snowflake', 'hadoop', 'spark', 'pandas', 'tableau']</t>
  </si>
  <si>
    <t>{'analyst_tools': ['tableau'], 'cloud': ['azure', 'snowflake'], 'databases': ['mongodb'], 'libraries': ['hadoop', 'spark', 'pandas'], 'programming': ['python', 'r', 'julia', 'scala', 'sql', 'mongodb', 'java', 'c']}</t>
  </si>
  <si>
    <t>Data Engineer (Informatica / API Integration / Snowflake) - Remote</t>
  </si>
  <si>
    <t>Mutual of Omaha Insurance Company</t>
  </si>
  <si>
    <t>['python', 'snowflake', 'aws', 'unix', 'windows', 'tableau']</t>
  </si>
  <si>
    <t>{'analyst_tools': ['tableau'], 'cloud': ['snowflake', 'aws'], 'os': ['unix', 'windows'], 'programming': ['python']}</t>
  </si>
  <si>
    <t>Software Engineer (gn) Database / Business Intelligence</t>
  </si>
  <si>
    <t>['sql', 'python', 'go', 'sql server', 'aws', 'azure', 'databricks', 'spark', 'dax', 'power bi']</t>
  </si>
  <si>
    <t>{'analyst_tools': ['dax', 'power bi'], 'cloud': ['aws', 'azure', 'databricks'], 'databases': ['sql server'], 'libraries': ['spark'], 'programming': ['sql', 'python', 'go']}</t>
  </si>
  <si>
    <t>via Jobs In Brazil, Online Jobs Search, Post Resume, Find Jobs Online - Mustakbil.com</t>
  </si>
  <si>
    <t>Senior ML Scientist for Computer Vision</t>
  </si>
  <si>
    <t>Senior Data Engineer (spark, Scala) - Immediate joiners</t>
  </si>
  <si>
    <t>['scala', 'mysql', 'aws', 'spark', 'hadoop']</t>
  </si>
  <si>
    <t>{'cloud': ['aws'], 'databases': ['mysql'], 'libraries': ['spark', 'hadoop'], 'programming': ['scala']}</t>
  </si>
  <si>
    <t>['c', 'sql', 'unix']</t>
  </si>
  <si>
    <t>{'os': ['unix'], 'programming': ['c', 'sql']}</t>
  </si>
  <si>
    <t>Senior in Deal Advisory team in Vilnius</t>
  </si>
  <si>
    <t>KPMG Baltics, UAB</t>
  </si>
  <si>
    <t>Cloud Data Engineer - Agiliz</t>
  </si>
  <si>
    <t>['go', 'mariadb', 'bigquery', 'spark', 'airflow', 'microstrategy']</t>
  </si>
  <si>
    <t>{'analyst_tools': ['microstrategy'], 'cloud': ['bigquery'], 'databases': ['mariadb'], 'libraries': ['spark', 'airflow'], 'programming': ['go']}</t>
  </si>
  <si>
    <t>Backend Staff Data Engineer</t>
  </si>
  <si>
    <t>Freedom Financial Network</t>
  </si>
  <si>
    <t>Hacienda Heights, CA</t>
  </si>
  <si>
    <t>['sql', 'javascript', 'sas', 'sas', 'python', 'c++', 'azure', 'aws', 'tableau', 'excel', 'spss']</t>
  </si>
  <si>
    <t>{'analyst_tools': ['sas', 'tableau', 'excel', 'spss'], 'cloud': ['azure', 'aws'], 'programming': ['sql', 'javascript', 'sas', 'python', 'c++']}</t>
  </si>
  <si>
    <t>WalaPlus</t>
  </si>
  <si>
    <t>['python', 'r', 'java', 'sql', 'oracle', 'snowflake', 'aws', 'airflow', 'kafka', 'docker', 'kubernetes', 'gitlab']</t>
  </si>
  <si>
    <t>{'cloud': ['oracle', 'snowflake', 'aws'], 'libraries': ['airflow', 'kafka'], 'other': ['docker', 'kubernetes', 'gitlab'], 'programming': ['python', 'r', 'java', 'sql']}</t>
  </si>
  <si>
    <t>Data Engineer (V/M/X) - Master</t>
  </si>
  <si>
    <t>Heathcote, UK</t>
  </si>
  <si>
    <t>Senior Data Engineer, Ad Platforms</t>
  </si>
  <si>
    <t>Meta Data Engineer Mexico</t>
  </si>
  <si>
    <t>Data Engineer/QA Engineer with Azure - Fully remote in Poland</t>
  </si>
  <si>
    <t>Coffee Stain Studios AB</t>
  </si>
  <si>
    <t>Intern - Agile Transformation Analyst Data  Analytics</t>
  </si>
  <si>
    <t>Software Engineer - Java 17, Perl, Big DATA, API, Scripting...</t>
  </si>
  <si>
    <t>['java', 'perl']</t>
  </si>
  <si>
    <t>{'programming': ['java', 'perl']}</t>
  </si>
  <si>
    <t>ОПК</t>
  </si>
  <si>
    <t>['pytorch', 'tensorflow', 'scikit-learn', 'pandas']</t>
  </si>
  <si>
    <t>{'libraries': ['pytorch', 'tensorflow', 'scikit-learn', 'pandas']}</t>
  </si>
  <si>
    <t>['java', 'kotlin', 'python', 'typescript', 'redshift', 'snowflake', 'aws', 'azure', 'spring', 'graphql', 'spark', 'gitlab', 'kubernetes']</t>
  </si>
  <si>
    <t>{'cloud': ['redshift', 'snowflake', 'aws', 'azure'], 'libraries': ['spring', 'graphql', 'spark'], 'other': ['gitlab', 'kubernetes'], 'programming': ['java', 'kotlin', 'python', 'typescript']}</t>
  </si>
  <si>
    <t>Senior Data Scientist (Modeling &amp; Optimization)</t>
  </si>
  <si>
    <t>Operations Analyst, Data Production</t>
  </si>
  <si>
    <t>Data Engineer IV WFH</t>
  </si>
  <si>
    <t>Engineer Information Security</t>
  </si>
  <si>
    <t>Cargolux Airlines</t>
  </si>
  <si>
    <t>Fairhaven Public Schools</t>
  </si>
  <si>
    <t>['sql', 'python', 'shell', 'firestore', 'gcp', 'aws', 'azure', 'snowflake', 'bigquery', 'hadoop', 'spark', 'airflow', 'kafka', 'tableau', 'looker']</t>
  </si>
  <si>
    <t>{'analyst_tools': ['tableau', 'looker'], 'cloud': ['gcp', 'aws', 'azure', 'snowflake', 'bigquery'], 'databases': ['firestore'], 'libraries': ['hadoop', 'spark', 'airflow', 'kafka'], 'programming': ['sql', 'python', 'shell']}</t>
  </si>
  <si>
    <t>DiscoveryPartners.io</t>
  </si>
  <si>
    <t>['python', 'sql', 'tensorflow', 'pytorch', 'pandas', 'numpy', 'matplotlib', 'selenium', 'linux', 'power bi', 'excel']</t>
  </si>
  <si>
    <t>{'analyst_tools': ['power bi', 'excel'], 'libraries': ['tensorflow', 'pytorch', 'pandas', 'numpy', 'matplotlib', 'selenium'], 'os': ['linux'], 'programming': ['python', 'sql']}</t>
  </si>
  <si>
    <t>TVT-002 - Sr Data Scientist</t>
  </si>
  <si>
    <t>Ireland (+1 other)</t>
  </si>
  <si>
    <t>['sql', 'nosql', 'mysql', 'sql server', 'oracle', 'gcp', 'aws', 'github']</t>
  </si>
  <si>
    <t>{'cloud': ['oracle', 'gcp', 'aws'], 'databases': ['mysql', 'sql server'], 'other': ['github'], 'programming': ['sql', 'nosql']}</t>
  </si>
  <si>
    <t>Freelane Data Analyst</t>
  </si>
  <si>
    <t>['sql', 'r', 'pyspark']</t>
  </si>
  <si>
    <t>{'libraries': ['pyspark'], 'programming': ['sql', 'r']}</t>
  </si>
  <si>
    <t>['python', 'javascript', 'html', 'sql', 'sql server', 'oracle', 'tableau', 'microstrategy']</t>
  </si>
  <si>
    <t>{'analyst_tools': ['tableau', 'microstrategy'], 'cloud': ['oracle'], 'databases': ['sql server'], 'programming': ['python', 'javascript', 'html', 'sql']}</t>
  </si>
  <si>
    <t>['sql', 'airflow', 'kafka', 'spark', 'gdpr']</t>
  </si>
  <si>
    <t>{'libraries': ['airflow', 'kafka', 'spark', 'gdpr'], 'programming': ['sql']}</t>
  </si>
  <si>
    <t>Area Lead Engineer - Product Data Analysis</t>
  </si>
  <si>
    <t>['python', 'r', 'sql', 'azure', 'gdpr', 'tableau', 'power bi', 'powerpoint']</t>
  </si>
  <si>
    <t>{'analyst_tools': ['tableau', 'power bi', 'powerpoint'], 'cloud': ['azure'], 'libraries': ['gdpr'], 'programming': ['python', 'r', 'sql']}</t>
  </si>
  <si>
    <t>['sql', 'scala', 'java', 'python', 'snowflake', 'kafka', 'spring', 'github', 'kubernetes']</t>
  </si>
  <si>
    <t>{'cloud': ['snowflake'], 'libraries': ['kafka', 'spring'], 'other': ['github', 'kubernetes'], 'programming': ['sql', 'scala', 'java', 'python']}</t>
  </si>
  <si>
    <t>Data Analyst - FinCrime</t>
  </si>
  <si>
    <t>Senior Machine Learning Engineer (Banking Data Governance Project)</t>
  </si>
  <si>
    <t>['mongodb', 'mongodb', 'aws', 'gcp', 'azure', 'spring', 'kafka', 'hadoop']</t>
  </si>
  <si>
    <t>{'cloud': ['aws', 'gcp', 'azure'], 'databases': ['mongodb'], 'libraries': ['spring', 'kafka', 'hadoop'], 'programming': ['mongodb']}</t>
  </si>
  <si>
    <t>Sr. FINANCIAL DATA ENGINEERS / ARCHITECTS ( REMOTE JOBS )</t>
  </si>
  <si>
    <t>['java', 'python', 'sql', 'javascript', 'azure', 'databricks', 'snowflake', 'graphql', 'spring', 'spark', 'kafka', 'hadoop', 'node', 'word', 'tableau', 'alteryx', 'kubernetes', 'jira']</t>
  </si>
  <si>
    <t>{'analyst_tools': ['word', 'tableau', 'alteryx'], 'async': ['jira'], 'cloud': ['azure', 'databricks', 'snowflake'], 'libraries': ['graphql', 'spring', 'spark', 'kafka', 'hadoop'], 'other': ['kubernetes'], 'programming': ['java', 'python', 'sql', 'javascript'], 'webframeworks': ['node']}</t>
  </si>
  <si>
    <t>Insights Engineer (Colorado Springs, CO; Greenwood village, CO)</t>
  </si>
  <si>
    <t>Database Administrator, Analyst</t>
  </si>
  <si>
    <t>WWF-Malaysia</t>
  </si>
  <si>
    <t>['excel', 'word', 'ms access', 'spreadsheet', 'power bi', 'tableau']</t>
  </si>
  <si>
    <t>{'analyst_tools': ['excel', 'word', 'ms access', 'spreadsheet', 'power bi', 'tableau']}</t>
  </si>
  <si>
    <t>Functinal Architect/ Data Analyst</t>
  </si>
  <si>
    <t>['sas', 'sas', 'excel', 'word', 'power bi', 'tableau', 'flow']</t>
  </si>
  <si>
    <t>{'analyst_tools': ['sas', 'excel', 'word', 'power bi', 'tableau'], 'other': ['flow'], 'programming': ['sas']}</t>
  </si>
  <si>
    <t>Quix</t>
  </si>
  <si>
    <t>['python', 'mongodb', 'mongodb', 'go', 'java', 'aws', 'azure', 'kafka', 'spark', 'kubernetes', 'docker']</t>
  </si>
  <si>
    <t>{'cloud': ['aws', 'azure'], 'databases': ['mongodb'], 'libraries': ['kafka', 'spark'], 'other': ['kubernetes', 'docker'], 'programming': ['python', 'mongodb', 'go', 'java']}</t>
  </si>
  <si>
    <t>['c#', 'java', 'python', 'r', 'sql', 'nosql', 'mongodb', 'mongodb', 'redis', 'cassandra', 'azure', 'aws', 'gcp', 'tensorflow', 'scikit-learn', 'kafka', 'spark', 'docker', 'kubernetes', 'git']</t>
  </si>
  <si>
    <t>{'cloud': ['azure', 'aws', 'gcp'], 'databases': ['mongodb', 'redis', 'cassandra'], 'libraries': ['tensorflow', 'scikit-learn', 'kafka', 'spark'], 'other': ['docker', 'kubernetes', 'git'], 'programming': ['c#', 'java', 'python', 'r', 'sql', 'nosql', 'mongodb']}</t>
  </si>
  <si>
    <t>Data Scientist, Strategic Initiatives (Remote)</t>
  </si>
  <si>
    <t>OR Data Scientist 3 (US)</t>
  </si>
  <si>
    <t>Sr. Bioinformatician (Data Scientist)</t>
  </si>
  <si>
    <t>Sr. Data Engineer - Big Data Testing</t>
  </si>
  <si>
    <t>Data Governance/Data Management</t>
  </si>
  <si>
    <t>SET</t>
  </si>
  <si>
    <t>Jr Data Engineer (Remote)</t>
  </si>
  <si>
    <t>['r', 'sas', 'sas', 'python', 'aws', 'ggplot2', 'tableau', 'docker']</t>
  </si>
  <si>
    <t>{'analyst_tools': ['sas', 'tableau'], 'cloud': ['aws'], 'libraries': ['ggplot2'], 'other': ['docker'], 'programming': ['r', 'sas', 'python']}</t>
  </si>
  <si>
    <t>Fontainebleau, FL</t>
  </si>
  <si>
    <t>['sql', 'java', 'c++', 'c#', 'azure']</t>
  </si>
  <si>
    <t>{'cloud': ['azure'], 'programming': ['sql', 'java', 'c++', 'c#']}</t>
  </si>
  <si>
    <t>Long-Term Forecasting Analyst</t>
  </si>
  <si>
    <t>['sql', 'python', 'bash', 'powershell', 'nosql', 'mongodb', 'mongodb', 'cassandra', 'aws', 'gcp', 'tensorflow', 'scikit-learn', 'kafka', 'airflow', 'looker', 'tableau', 'power bi', 'git', 'docker', 'kubernetes', 'terraform', 'github']</t>
  </si>
  <si>
    <t>{'analyst_tools': ['looker', 'tableau', 'power bi'], 'cloud': ['aws', 'gcp'], 'databases': ['mongodb', 'cassandra'], 'libraries': ['tensorflow', 'scikit-learn', 'kafka', 'airflow'], 'other': ['git', 'docker', 'kubernetes', 'terraform', 'github'], 'programming': ['sql', 'python', 'bash', 'powershell', 'nosql', 'mongodb']}</t>
  </si>
  <si>
    <t>Ultimum ★★</t>
  </si>
  <si>
    <t>['c', 'python', 'typescript', 'postgresql', 'aws', 'kafka', 'angular']</t>
  </si>
  <si>
    <t>{'cloud': ['aws'], 'databases': ['postgresql'], 'libraries': ['kafka'], 'programming': ['c', 'python', 'typescript'], 'webframeworks': ['angular']}</t>
  </si>
  <si>
    <t>Technical Project Engineer / Data Move Specialist</t>
  </si>
  <si>
    <t>via InfoTech</t>
  </si>
  <si>
    <t>Bio Machine Learning Engineer</t>
  </si>
  <si>
    <t>GEDi Cube</t>
  </si>
  <si>
    <t>['python', 'aws', 'azure', 'tensorflow', 'pytorch', 'keras', 'scikit-learn', 'pandas', 'numpy', 'jupyter', 'docker']</t>
  </si>
  <si>
    <t>{'cloud': ['aws', 'azure'], 'libraries': ['tensorflow', 'pytorch', 'keras', 'scikit-learn', 'pandas', 'numpy', 'jupyter'], 'other': ['docker'], 'programming': ['python']}</t>
  </si>
  <si>
    <t>Riaktr</t>
  </si>
  <si>
    <t>Data Analysist</t>
  </si>
  <si>
    <t>Data Analyst - Payment Network</t>
  </si>
  <si>
    <t>Senior Data Engineer for mobility fintech project</t>
  </si>
  <si>
    <t>Netguru S.A</t>
  </si>
  <si>
    <t>['python', 'sql', 'gcp', 'bigquery', 'aws', 'airflow', 'kafka']</t>
  </si>
  <si>
    <t>{'cloud': ['gcp', 'bigquery', 'aws'], 'libraries': ['airflow', 'kafka'], 'programming': ['python', 'sql']}</t>
  </si>
  <si>
    <t>['aws', 'azure', 'gcp', 'terraform', 'chef', 'docker']</t>
  </si>
  <si>
    <t>{'cloud': ['aws', 'azure', 'gcp'], 'other': ['terraform', 'chef', 'docker']}</t>
  </si>
  <si>
    <t>Data Engineer (100000 MXN/Mes)</t>
  </si>
  <si>
    <t>Data Engineer/data Scientist (w/m/d) - Production Analytics</t>
  </si>
  <si>
    <t>Hays Schweiz</t>
  </si>
  <si>
    <t>Compliance Data Scientist</t>
  </si>
  <si>
    <t>M&amp;A Analyst</t>
  </si>
  <si>
    <t>Keeplee</t>
  </si>
  <si>
    <t>['azure', 'gdpr', 'windows']</t>
  </si>
  <si>
    <t>{'cloud': ['azure'], 'libraries': ['gdpr'], 'os': ['windows']}</t>
  </si>
  <si>
    <t>Bayer BAG Monheim</t>
  </si>
  <si>
    <t>Scala Architect /Data Engineer with Azure</t>
  </si>
  <si>
    <t>['scala', 'sql', 'azure', 'aws', 'oracle', 'pyspark']</t>
  </si>
  <si>
    <t>{'cloud': ['azure', 'aws', 'oracle'], 'libraries': ['pyspark'], 'programming': ['scala', 'sql']}</t>
  </si>
  <si>
    <t>Data Science Engineering - SM (Machine Learning Engineer)</t>
  </si>
  <si>
    <t>['python', 'r', 'sql', 'javascript', 'nosql', 'azure', 'databricks', 'tableau', 'flow']</t>
  </si>
  <si>
    <t>{'analyst_tools': ['tableau'], 'cloud': ['azure', 'databricks'], 'other': ['flow'], 'programming': ['python', 'r', 'sql', 'javascript', 'nosql']}</t>
  </si>
  <si>
    <t>['python', 'pytorch', 'fastapi', 'flask', 'windows', 'chef', 'docker', 'kubernetes']</t>
  </si>
  <si>
    <t>{'libraries': ['pytorch'], 'os': ['windows'], 'other': ['chef', 'docker', 'kubernetes'], 'programming': ['python'], 'webframeworks': ['fastapi', 'flask']}</t>
  </si>
  <si>
    <t>LEASECOM Careers</t>
  </si>
  <si>
    <t>- Data Scientist</t>
  </si>
  <si>
    <t>['python', 'r', 'scala', 'aws', 'databricks', 'airflow', 'spark', 'docker']</t>
  </si>
  <si>
    <t>{'cloud': ['aws', 'databricks'], 'libraries': ['airflow', 'spark'], 'other': ['docker'], 'programming': ['python', 'r', 'scala']}</t>
  </si>
  <si>
    <t>Data Scientist, Staff. Job in Aurora LilyLifestyle Jobs</t>
  </si>
  <si>
    <t>['c', 'sql', 'python', 'r', 'express', 'excel']</t>
  </si>
  <si>
    <t>{'analyst_tools': ['excel'], 'programming': ['c', 'sql', 'python', 'r'], 'webframeworks': ['express']}</t>
  </si>
  <si>
    <t>Data Engineer bij Isatis Business Solutions</t>
  </si>
  <si>
    <t>Associate Data Science Analyst - CDH - Remote ($74818.00 ...</t>
  </si>
  <si>
    <t>Data Scientist-Senior</t>
  </si>
  <si>
    <t>['sql', 'python', 'scala', 't-sql', 'javascript', 'mongodb', 'mongodb', 'sql server', 'dynamodb', 'aws', 'snowflake', 'airflow', 'ssis', 'flow', 'jira', 'confluence']</t>
  </si>
  <si>
    <t>{'analyst_tools': ['ssis'], 'async': ['jira', 'confluence'], 'cloud': ['aws', 'snowflake'], 'databases': ['mongodb', 'sql server', 'dynamodb'], 'libraries': ['airflow'], 'other': ['flow'], 'programming': ['sql', 'python', 'scala', 't-sql', 'javascript', 'mongodb']}</t>
  </si>
  <si>
    <t>GIS Utility Management Analyst</t>
  </si>
  <si>
    <t>Santen</t>
  </si>
  <si>
    <t>Data Business Analyst - Milan (Italy) Hybrid - Permanent - Salary...</t>
  </si>
  <si>
    <t>OLIJO</t>
  </si>
  <si>
    <t>Careerwise Uk</t>
  </si>
  <si>
    <t>NEW JOB OPENING DATA SCIENTIST IN Irving, TX, USA!</t>
  </si>
  <si>
    <t>Data Analyst  - Remote | WFH</t>
  </si>
  <si>
    <t>AVP, Data Translator, Institutional Banking Group Data Chapter...</t>
  </si>
  <si>
    <t>Prin Clinical Data Scientist - China</t>
  </si>
  <si>
    <t>Senior Analyst, Reservations Reporting and Analytics</t>
  </si>
  <si>
    <t>Senior Data Scientist-Retail Analytics</t>
  </si>
  <si>
    <t>['sql', 'python', 'aws', 'redshift', 'spark', 'gdpr', 'hadoop']</t>
  </si>
  <si>
    <t>{'cloud': ['aws', 'redshift'], 'libraries': ['spark', 'gdpr', 'hadoop'], 'programming': ['sql', 'python']}</t>
  </si>
  <si>
    <t>Senior Quantitative Risk Analyst/ Quantitative Risk Analyst</t>
  </si>
  <si>
    <t>['python', 'scala', 'java', 'databricks', 'aws', 'azure', 'tensorflow', 'pytorch', 'docker', 'kubernetes']</t>
  </si>
  <si>
    <t>{'cloud': ['databricks', 'aws', 'azure'], 'libraries': ['tensorflow', 'pytorch'], 'other': ['docker', 'kubernetes'], 'programming': ['python', 'scala', 'java']}</t>
  </si>
  <si>
    <t>Staff Data Scientist (Temporary)</t>
  </si>
  <si>
    <t>['express', 'notion']</t>
  </si>
  <si>
    <t>{'async': ['notion'], 'webframeworks': ['express']}</t>
  </si>
  <si>
    <t>PKI Analyst</t>
  </si>
  <si>
    <t>Remote Principal Market Data Analyst/Vendor Manager</t>
  </si>
  <si>
    <t>['python', 'azure', 'databricks', 'sap', 'github']</t>
  </si>
  <si>
    <t>{'analyst_tools': ['sap'], 'cloud': ['azure', 'databricks'], 'other': ['github'], 'programming': ['python']}</t>
  </si>
  <si>
    <t>Data Analyst - AI Services Supervisory Department (AISSD)</t>
  </si>
  <si>
    <t>['mongodb', 'mongodb', 'aws', 'react', 'graphql', 'docker']</t>
  </si>
  <si>
    <t>{'cloud': ['aws'], 'databases': ['mongodb'], 'libraries': ['react', 'graphql'], 'other': ['docker'], 'programming': ['mongodb']}</t>
  </si>
  <si>
    <t>BMW Car IT</t>
  </si>
  <si>
    <t>Pre System- Data Scientist w/ MMM or MTA</t>
  </si>
  <si>
    <t>Data and Risk Analyst (Based in Manila)</t>
  </si>
  <si>
    <t>Lead Clinical Data Scientist - Med Tech - Remote | WFH</t>
  </si>
  <si>
    <t>Apprenti(e) "Data Analyst" chez Valeo CDA</t>
  </si>
  <si>
    <t>Bi - System Data Test Analyst - Bsc Comp Science / Bcom Informatics</t>
  </si>
  <si>
    <t>愛立信</t>
  </si>
  <si>
    <t>AWS Engineers</t>
  </si>
  <si>
    <t>['python', 'aws', 'jenkins', 'github', 'terraform']</t>
  </si>
  <si>
    <t>{'cloud': ['aws'], 'other': ['jenkins', 'github', 'terraform'], 'programming': ['python']}</t>
  </si>
  <si>
    <t>Chief Research Scientist</t>
  </si>
  <si>
    <t>Business Intelligence Engineer (Remote)</t>
  </si>
  <si>
    <t>['go', 'sql', 'python', 'r', 'aws', 'azure', 'tableau', 'power bi', 'looker', 'microstrategy']</t>
  </si>
  <si>
    <t>{'analyst_tools': ['tableau', 'power bi', 'looker', 'microstrategy'], 'cloud': ['aws', 'azure'], 'programming': ['go', 'sql', 'python', 'r']}</t>
  </si>
  <si>
    <t>Regis and Smith</t>
  </si>
  <si>
    <t>RecruIT Ltd.</t>
  </si>
  <si>
    <t>Data and Analytics Director (Private Equity)</t>
  </si>
  <si>
    <t>['sql', 'python', 'nosql', 't-sql', 'sql server', 'snowflake', 'azure', 'power bi', 'tableau', 'alteryx', 'github', 'atlassian', 'jira']</t>
  </si>
  <si>
    <t>{'analyst_tools': ['power bi', 'tableau', 'alteryx'], 'async': ['jira'], 'cloud': ['snowflake', 'azure'], 'databases': ['sql server'], 'other': ['github', 'atlassian'], 'programming': ['sql', 'python', 'nosql', 't-sql']}</t>
  </si>
  <si>
    <t>Titansoft Singapore</t>
  </si>
  <si>
    <t>IDMO Lead Data Engineer</t>
  </si>
  <si>
    <t>['express', 'tableau', 'confluence', 'jira']</t>
  </si>
  <si>
    <t>{'analyst_tools': ['tableau'], 'async': ['confluence', 'jira'], 'webframeworks': ['express']}</t>
  </si>
  <si>
    <t>Data Center Design Engineer Intern - 2023</t>
  </si>
  <si>
    <t>ByteDance 字节跳动</t>
  </si>
  <si>
    <t>['sql', 'python', 'sas', 'sas', 'pyspark', 'alteryx', 'tableau']</t>
  </si>
  <si>
    <t>{'analyst_tools': ['sas', 'alteryx', 'tableau'], 'libraries': ['pyspark'], 'programming': ['sql', 'python', 'sas']}</t>
  </si>
  <si>
    <t>Strategy data analyst</t>
  </si>
  <si>
    <t>Lead Telecom Engineer - Data Center</t>
  </si>
  <si>
    <t>Head of Data Protection</t>
  </si>
  <si>
    <t>['python', 'sql', 'java', 'scala', 'golang', 'mongodb', 'mongodb', 'sql server', 'azure', 'databricks', 'pyspark', 'kubernetes', 'terraform']</t>
  </si>
  <si>
    <t>{'cloud': ['azure', 'databricks'], 'databases': ['mongodb', 'sql server'], 'libraries': ['pyspark'], 'other': ['kubernetes', 'terraform'], 'programming': ['python', 'sql', 'java', 'scala', 'golang', 'mongodb']}</t>
  </si>
  <si>
    <t>Sr Data Strategy Analyst</t>
  </si>
  <si>
    <t>Data Scientist (Financial Risk Management)</t>
  </si>
  <si>
    <t>['python', 'r', 'sql', 'tableau', 'powerpoint']</t>
  </si>
  <si>
    <t>{'analyst_tools': ['tableau', 'powerpoint'], 'programming': ['python', 'r', 'sql']}</t>
  </si>
  <si>
    <t>Data Engineer Python, Spark et AWS</t>
  </si>
  <si>
    <t>['python', 'sql', 'aws', 'pyspark', 'airflow', 'spark', 'gitlab', 'jenkins']</t>
  </si>
  <si>
    <t>{'cloud': ['aws'], 'libraries': ['pyspark', 'airflow', 'spark'], 'other': ['gitlab', 'jenkins'], 'programming': ['python', 'sql']}</t>
  </si>
  <si>
    <t>Saldo Bank</t>
  </si>
  <si>
    <t>Junior BI/Data analyst - Technology Consulting</t>
  </si>
  <si>
    <t>Data Analyst  - Arabic Speaker (Contract )</t>
  </si>
  <si>
    <t>Ventures Middle East</t>
  </si>
  <si>
    <t>['sql', 'aws', 'excel', 'power bi', 'tableau']</t>
  </si>
  <si>
    <t>{'analyst_tools': ['excel', 'power bi', 'tableau'], 'cloud': ['aws'], 'programming': ['sql']}</t>
  </si>
  <si>
    <t>Miller Place, NY</t>
  </si>
  <si>
    <t>Senior Software Engineer in Test, Desktop SDK</t>
  </si>
  <si>
    <t>Backend Engineer, Data Acquisition</t>
  </si>
  <si>
    <t>Market Data Contract Management,Analyst</t>
  </si>
  <si>
    <t>['sql', 'c#', 'sql server', 'asp.net', 'excel']</t>
  </si>
  <si>
    <t>{'analyst_tools': ['excel'], 'databases': ['sql server'], 'programming': ['sql', 'c#'], 'webframeworks': ['asp.net']}</t>
  </si>
  <si>
    <t>HR Data Management Associate with English</t>
  </si>
  <si>
    <t>['sap', 'excel', 'word', 'outlook', 'flow']</t>
  </si>
  <si>
    <t>{'analyst_tools': ['sap', 'excel', 'word', 'outlook'], 'other': ['flow']}</t>
  </si>
  <si>
    <t>['python', 'r', 'scala', 'sql', 'sas', 'sas', 'azure', 'aws', 'gcp', 'snowflake', 'alteryx', 'spss', 'qlik']</t>
  </si>
  <si>
    <t>{'analyst_tools': ['sas', 'alteryx', 'spss', 'qlik'], 'cloud': ['azure', 'aws', 'gcp', 'snowflake'], 'programming': ['python', 'r', 'scala', 'sql', 'sas']}</t>
  </si>
  <si>
    <t>Castlewood, VA</t>
  </si>
  <si>
    <t>['python', 'java', 'azure', 'databricks', 'numpy', 'pandas']</t>
  </si>
  <si>
    <t>{'cloud': ['azure', 'databricks'], 'libraries': ['numpy', 'pandas'], 'programming': ['python', 'java']}</t>
  </si>
  <si>
    <t>Azure Data Engineer / DBA</t>
  </si>
  <si>
    <t>Data analyst - Flow Cytometry</t>
  </si>
  <si>
    <t>BostonGene Technologies</t>
  </si>
  <si>
    <t>Kiat Ananda Group</t>
  </si>
  <si>
    <t>Silver Star Construction Co</t>
  </si>
  <si>
    <t>['r', 'python', 'sql', 'scala', 'java', 'shell', 'javascript', 'html', 'css', 'vba', 'oracle', 'bigquery', 'jquery', 'unix', 'tableau', 'sheets']</t>
  </si>
  <si>
    <t>{'analyst_tools': ['tableau', 'sheets'], 'cloud': ['oracle', 'bigquery'], 'os': ['unix'], 'programming': ['r', 'python', 'sql', 'scala', 'java', 'shell', 'javascript', 'html', 'css', 'vba'], 'webframeworks': ['jquery']}</t>
  </si>
  <si>
    <t>['r', 'python', 'sql', 'java', 'c', 'nosql', 'power bi', 'tableau', 'flow']</t>
  </si>
  <si>
    <t>{'analyst_tools': ['power bi', 'tableau'], 'other': ['flow'], 'programming': ['r', 'python', 'sql', 'java', 'c', 'nosql']}</t>
  </si>
  <si>
    <t>(Junior) Data Engineer mit Fokus PowerBI</t>
  </si>
  <si>
    <t>Kirchbichl, Austria</t>
  </si>
  <si>
    <t>Azure Data Engineer x 1</t>
  </si>
  <si>
    <t>IT Search o/b Pacific Career Ltd</t>
  </si>
  <si>
    <t>['sql', 'cassandra', 'azure', 'databricks', 'pyspark', 'kafka', 'hadoop', 'spark', 'airflow', 'terraform', 'ansible', 'jenkins']</t>
  </si>
  <si>
    <t>{'cloud': ['azure', 'databricks'], 'databases': ['cassandra'], 'libraries': ['pyspark', 'kafka', 'hadoop', 'spark', 'airflow'], 'other': ['terraform', 'ansible', 'jenkins'], 'programming': ['sql']}</t>
  </si>
  <si>
    <t>Data Engineer Data Architect Remote</t>
  </si>
  <si>
    <t>fais</t>
  </si>
  <si>
    <t>Data Movement Engineer - Associate</t>
  </si>
  <si>
    <t>['sql', 'python', 'shell', 'azure', 'databricks', 'power bi', 'tableau']</t>
  </si>
  <si>
    <t>{'analyst_tools': ['power bi', 'tableau'], 'cloud': ['azure', 'databricks'], 'programming': ['sql', 'python', 'shell']}</t>
  </si>
  <si>
    <t>BI Data Steward</t>
  </si>
  <si>
    <t>Call for Consultancy - Data Architect &amp; Power BI Analyst at...</t>
  </si>
  <si>
    <t>Medecins Sans Frontieres (MSF)</t>
  </si>
  <si>
    <t>['scala', 'java', 'ruby', 'ruby', 'c++', 'aws']</t>
  </si>
  <si>
    <t>{'cloud': ['aws'], 'programming': ['scala', 'java', 'ruby', 'c++'], 'webframeworks': ['ruby']}</t>
  </si>
  <si>
    <t>Data Scientist, Data Science &amp; Modeling - Remote | WFH</t>
  </si>
  <si>
    <t>['sql', 'python', 'r', 'linux', 'word', 'excel', 'powerpoint']</t>
  </si>
  <si>
    <t>{'analyst_tools': ['word', 'excel', 'powerpoint'], 'os': ['linux'], 'programming': ['sql', 'python', 'r']}</t>
  </si>
  <si>
    <t>['python', 'java', 'sql', 'nosql', 'elasticsearch', 'databricks', 'spark', 'kubernetes', 'github']</t>
  </si>
  <si>
    <t>{'cloud': ['databricks'], 'databases': ['elasticsearch'], 'libraries': ['spark'], 'other': ['kubernetes', 'github'], 'programming': ['python', 'java', 'sql', 'nosql']}</t>
  </si>
  <si>
    <t>Senior Cloud Engineer / MLOps</t>
  </si>
  <si>
    <t>['sql', 'spark', 'jupyter', 'tableau', 'power bi']</t>
  </si>
  <si>
    <t>{'analyst_tools': ['tableau', 'power bi'], 'libraries': ['spark', 'jupyter'], 'programming': ['sql']}</t>
  </si>
  <si>
    <t>['c', 'linux', 'redhat', 'ubuntu', 'sharepoint']</t>
  </si>
  <si>
    <t>{'analyst_tools': ['sharepoint'], 'os': ['linux', 'redhat', 'ubuntu'], 'programming': ['c']}</t>
  </si>
  <si>
    <t>Technical Support Engineer L1-L2</t>
  </si>
  <si>
    <t>Fund Risk Controlling – Lead Analyst, Data Management ...</t>
  </si>
  <si>
    <t>Data Analyst. Job in Chicago LilyLifestyle Jobs</t>
  </si>
  <si>
    <t>Senior Business Data Analyst (VP)</t>
  </si>
  <si>
    <t>['sql', 'python', 'java', 'r', 'scala', 'aws', 'azure', 'ibm cloud', 'spark', 'hadoop', 'express', 'linux', 'tableau']</t>
  </si>
  <si>
    <t>{'analyst_tools': ['tableau'], 'cloud': ['aws', 'azure', 'ibm cloud'], 'libraries': ['spark', 'hadoop'], 'os': ['linux'], 'programming': ['sql', 'python', 'java', 'r', 'scala'], 'webframeworks': ['express']}</t>
  </si>
  <si>
    <t>Data Connector SW Engineer</t>
  </si>
  <si>
    <t>REMOTE - Data Architect</t>
  </si>
  <si>
    <t>ECS Technologies Pvt. Ltd.</t>
  </si>
  <si>
    <t>['python', 'sql', 'scala', 'java', 'azure', 'aws', 'gcp', 'databricks', 'spark']</t>
  </si>
  <si>
    <t>{'cloud': ['azure', 'aws', 'gcp', 'databricks'], 'libraries': ['spark'], 'programming': ['python', 'sql', 'scala', 'java']}</t>
  </si>
  <si>
    <t>['python', 'sql', 'snowflake', 'aws', 'airflow', 'pyspark', 'qlik', 'docker', 'jenkins', 'github']</t>
  </si>
  <si>
    <t>{'analyst_tools': ['qlik'], 'cloud': ['snowflake', 'aws'], 'libraries': ['airflow', 'pyspark'], 'other': ['docker', 'jenkins', 'github'], 'programming': ['python', 'sql']}</t>
  </si>
  <si>
    <t>['python', 'sql', 'redshift', 'snowflake', 'bigquery', 'azure', 'linux']</t>
  </si>
  <si>
    <t>{'cloud': ['redshift', 'snowflake', 'bigquery', 'azure'], 'os': ['linux'], 'programming': ['python', 'sql']}</t>
  </si>
  <si>
    <t>Data Analyst - CDD Alternance 1 an - Avignon F/H</t>
  </si>
  <si>
    <t>Q ENERGY</t>
  </si>
  <si>
    <t>Data Engineer, Brazil IT Services and IT Consulting 7 hours ago</t>
  </si>
  <si>
    <t>Middle .NET C# Engineer</t>
  </si>
  <si>
    <t>Data Scientist / Data Analyst / Data Engineer – Consultant (London)</t>
  </si>
  <si>
    <t>Auticon Limited</t>
  </si>
  <si>
    <t>['python', 'r', 'go', 'aws', 'azure', 'numpy', 'pandas', 'tensorflow', 'tableau', 'power bi']</t>
  </si>
  <si>
    <t>{'analyst_tools': ['tableau', 'power bi'], 'cloud': ['aws', 'azure'], 'libraries': ['numpy', 'pandas', 'tensorflow'], 'programming': ['python', 'r', 'go']}</t>
  </si>
  <si>
    <t>Senior Data Analyst (m/w/d) In Voll- &amp; Teilzeit</t>
  </si>
  <si>
    <t>Principal Data Engineering Architect - SF</t>
  </si>
  <si>
    <t>Erfurt, Germany   (+9 others)</t>
  </si>
  <si>
    <t>['python', 'java', 'scala', 'sql', 'aws', 'spark', 'hadoop', 'docker', 'kubernetes']</t>
  </si>
  <si>
    <t>{'cloud': ['aws'], 'libraries': ['spark', 'hadoop'], 'other': ['docker', 'kubernetes'], 'programming': ['python', 'java', 'scala', 'sql']}</t>
  </si>
  <si>
    <t>Data Analyst Data Science Trainee</t>
  </si>
  <si>
    <t>['sql', 'python', 'airflow', 'hadoop', 'ssis', 'sap']</t>
  </si>
  <si>
    <t>{'analyst_tools': ['ssis', 'sap'], 'libraries': ['airflow', 'hadoop'], 'programming': ['sql', 'python']}</t>
  </si>
  <si>
    <t>TIPS Consultant</t>
  </si>
  <si>
    <t>Data engineer - Technology consulting</t>
  </si>
  <si>
    <t>['sql', 'python', 'r', 'scala', 'oracle', 'snowflake', 'hadoop', 'spark', 'sap', 'alteryx', 'ssis', 'ssrs']</t>
  </si>
  <si>
    <t>{'analyst_tools': ['sap', 'alteryx', 'ssis', 'ssrs'], 'cloud': ['oracle', 'snowflake'], 'libraries': ['hadoop', 'spark'], 'programming': ['sql', 'python', 'r', 'scala']}</t>
  </si>
  <si>
    <t>Sankt Johann in der Haide, Austria</t>
  </si>
  <si>
    <t>RINGANA</t>
  </si>
  <si>
    <t>Digital Solutions | Sr. Data Scientist</t>
  </si>
  <si>
    <t>['python', 'javascript', 'html', 'css', 'sql', 'fastapi', 'flask', 'django', 'vue']</t>
  </si>
  <si>
    <t>{'programming': ['python', 'javascript', 'html', 'css', 'sql'], 'webframeworks': ['fastapi', 'flask', 'django', 'vue']}</t>
  </si>
  <si>
    <t>['r', 'sas', 'sas', 'python', 'sql', 'alteryx', 'tableau']</t>
  </si>
  <si>
    <t>{'analyst_tools': ['sas', 'alteryx', 'tableau'], 'programming': ['r', 'sas', 'python', 'sql']}</t>
  </si>
  <si>
    <t>['java', 'python', 'scala', 'sql', 'mongodb', 'mongodb', 'postgresql', 'sql server', 'hadoop', 'spark', 'airflow']</t>
  </si>
  <si>
    <t>{'databases': ['mongodb', 'postgresql', 'sql server'], 'libraries': ['hadoop', 'spark', 'airflow'], 'programming': ['java', 'python', 'scala', 'sql', 'mongodb']}</t>
  </si>
  <si>
    <t>['go', 'azure', 'aws', 'airflow', 'gitlab', 'github']</t>
  </si>
  <si>
    <t>{'cloud': ['azure', 'aws'], 'libraries': ['airflow'], 'other': ['gitlab', 'github'], 'programming': ['go']}</t>
  </si>
  <si>
    <t>Data Science Engineer/ML Engineer - BFSI - Pune</t>
  </si>
  <si>
    <t>['python', 'sql', 'nosql', 'mongodb', 'mongodb', 'sql server', 'mysql', 'postgresql', 'cassandra', 'oracle', 'databricks', 'hadoop', 'spark', 'pyspark']</t>
  </si>
  <si>
    <t>{'cloud': ['oracle', 'databricks'], 'databases': ['mongodb', 'sql server', 'mysql', 'postgresql', 'cassandra'], 'libraries': ['hadoop', 'spark', 'pyspark'], 'programming': ['python', 'sql', 'nosql', 'mongodb']}</t>
  </si>
  <si>
    <t>Data Engineer till Linköping</t>
  </si>
  <si>
    <t>Senior Specialist- Data Analytics</t>
  </si>
  <si>
    <t>Data software system engineer</t>
  </si>
  <si>
    <t>Santam Insurance - Head Office</t>
  </si>
  <si>
    <t>['sql', 'python', 'r', 'power bi', 'atlassian', 'jira', 'confluence']</t>
  </si>
  <si>
    <t>{'analyst_tools': ['power bi'], 'async': ['jira', 'confluence'], 'other': ['atlassian'], 'programming': ['sql', 'python', 'r']}</t>
  </si>
  <si>
    <t>Consultant Tableau - Data Analyst</t>
  </si>
  <si>
    <t>Data Engineer (f/m/d) - Kolibri Games</t>
  </si>
  <si>
    <t>Cloud Lead Data Engineer</t>
  </si>
  <si>
    <t>Data Scientist - LLJP00001234 Jobs</t>
  </si>
  <si>
    <t>Sr. Director, Data Science and Analytics</t>
  </si>
  <si>
    <t>['scala', 'sql', 'python', 'java', 'nosql', 'mongodb', 'mongodb', 'dynamodb', 'aws', 'redshift', 'spark', 'hadoop', 'kafka', 'tableau', 'terraform']</t>
  </si>
  <si>
    <t>{'analyst_tools': ['tableau'], 'cloud': ['aws', 'redshift'], 'databases': ['mongodb', 'dynamodb'], 'libraries': ['spark', 'hadoop', 'kafka'], 'other': ['terraform'], 'programming': ['scala', 'sql', 'python', 'java', 'nosql', 'mongodb']}</t>
  </si>
  <si>
    <t>['nosql', 'sql', 'aws', 'redshift', 'spark', 'airflow', 'linux']</t>
  </si>
  <si>
    <t>{'cloud': ['aws', 'redshift'], 'libraries': ['spark', 'airflow'], 'os': ['linux'], 'programming': ['nosql', 'sql']}</t>
  </si>
  <si>
    <t>Decision Science Junior Analyst</t>
  </si>
  <si>
    <t>Desarrollador Senior Scala</t>
  </si>
  <si>
    <t>Solution Architect, Deep Learning</t>
  </si>
  <si>
    <t>Data Engineer @ Hays Österreich GmbH</t>
  </si>
  <si>
    <t>['sql', 'python', 'javascript', 'azure', 'databricks', 'power bi', 'sap']</t>
  </si>
  <si>
    <t>{'analyst_tools': ['power bi', 'sap'], 'cloud': ['azure', 'databricks'], 'programming': ['sql', 'python', 'javascript']}</t>
  </si>
  <si>
    <t>Service engineer specialist</t>
  </si>
  <si>
    <t>Senior Healthcare Analyst, remote</t>
  </si>
  <si>
    <t>['go', 'sql', 'python', 'bigquery', 'airflow', 'tableau', 'github', 'bitbucket']</t>
  </si>
  <si>
    <t>{'analyst_tools': ['tableau'], 'cloud': ['bigquery'], 'libraries': ['airflow'], 'other': ['github', 'bitbucket'], 'programming': ['go', 'sql', 'python']}</t>
  </si>
  <si>
    <t>Sr. Clinical Analyst - Remote</t>
  </si>
  <si>
    <t>M&amp;R Health Advancement STARS</t>
  </si>
  <si>
    <t>['snowflake', 'excel', 'sharepoint', 'powerpoint', 'tableau']</t>
  </si>
  <si>
    <t>{'analyst_tools': ['excel', 'sharepoint', 'powerpoint', 'tableau'], 'cloud': ['snowflake']}</t>
  </si>
  <si>
    <t>['scala', 'sql', 'spark', 'kafka', 'hadoop', 'pyspark', 'jenkins', 'bitbucket', 'jira']</t>
  </si>
  <si>
    <t>{'async': ['jira'], 'libraries': ['spark', 'kafka', 'hadoop', 'pyspark'], 'other': ['jenkins', 'bitbucket'], 'programming': ['scala', 'sql']}</t>
  </si>
  <si>
    <t>['java', 'python', 'sql', 'nosql', 'aws', 'azure', 'git', 'gitlab', 'jenkins', 'terraform', 'ansible', 'docker']</t>
  </si>
  <si>
    <t>{'cloud': ['aws', 'azure'], 'other': ['git', 'gitlab', 'jenkins', 'terraform', 'ansible', 'docker'], 'programming': ['java', 'python', 'sql', 'nosql']}</t>
  </si>
  <si>
    <t>Azure Senior data engineer</t>
  </si>
  <si>
    <t>Senior Data Analyst Manager| Startup No code spécialisée...</t>
  </si>
  <si>
    <t>Business Intelligence Developer (Zurich - Hybrid Work Model 80-100%)</t>
  </si>
  <si>
    <t>['sql', 'snowflake', 'bigquery', 'azure', 'redshift', 'windows', 'looker', 'tableau', 'power bi', 'git', 'svn', 'github', 'bitbucket']</t>
  </si>
  <si>
    <t>{'analyst_tools': ['looker', 'tableau', 'power bi'], 'cloud': ['snowflake', 'bigquery', 'azure', 'redshift'], 'os': ['windows'], 'other': ['git', 'svn', 'github', 'bitbucket'], 'programming': ['sql']}</t>
  </si>
  <si>
    <t>Sr. Data Engineer - Microelectronics</t>
  </si>
  <si>
    <t>['assembly', 'python', 'java', 'c#', 'c++', 'nosql', 'html', 'css', 'sql', 'mongodb', 'mongodb', 'bash', 'powershell', 'sql server', 'postgresql', 'dynamodb', 'aws', 'azure', 'keras', 'tensorflow', 'linux', 'tableau', 'ssis', 'word', 'git']</t>
  </si>
  <si>
    <t>{'analyst_tools': ['tableau', 'ssis', 'word'], 'cloud': ['aws', 'azure'], 'databases': ['mongodb', 'sql server', 'postgresql', 'dynamodb'], 'libraries': ['keras', 'tensorflow'], 'os': ['linux'], 'other': ['git'], 'programming': ['assembly', 'python', 'java', 'c#', 'c++', 'nosql', 'html', 'css', 'sql', 'mongodb', 'bash', 'powershell']}</t>
  </si>
  <si>
    <t>Zagorje ob Savi, Slovenia</t>
  </si>
  <si>
    <t>['python', 'sql', 'mongodb', 'mongodb', 'go', 'pandas', 'scikit-learn', 'numpy']</t>
  </si>
  <si>
    <t>{'databases': ['mongodb'], 'libraries': ['pandas', 'scikit-learn', 'numpy'], 'programming': ['python', 'sql', 'mongodb', 'go']}</t>
  </si>
  <si>
    <t>Data Scientist/Machine Learning with Security Clearance</t>
  </si>
  <si>
    <t>['java', 'scala', 'sql', 'no-sql', 'aws', 'azure', 'gcp', 'hadoop', 'spark', 'kafka', 'airflow']</t>
  </si>
  <si>
    <t>{'cloud': ['aws', 'azure', 'gcp'], 'libraries': ['hadoop', 'spark', 'kafka', 'airflow'], 'programming': ['java', 'scala', 'sql', 'no-sql']}</t>
  </si>
  <si>
    <t>Information Management - Data Engineer 🏆</t>
  </si>
  <si>
    <t>['perl', 'python', 'sql', 'aws', 'gcp', 'linux', 'tableau', 'excel', 'kubernetes']</t>
  </si>
  <si>
    <t>{'analyst_tools': ['tableau', 'excel'], 'cloud': ['aws', 'gcp'], 'os': ['linux'], 'other': ['kubernetes'], 'programming': ['perl', 'python', 'sql']}</t>
  </si>
  <si>
    <t>Mgr, Audit Data Analytics</t>
  </si>
  <si>
    <t>Senior Analyst Technical Enablement</t>
  </si>
  <si>
    <t>['sql', 'python', 'word', 'excel', 'tableau', 'powerpoint', 'wire']</t>
  </si>
  <si>
    <t>{'analyst_tools': ['word', 'excel', 'tableau', 'powerpoint'], 'programming': ['sql', 'python'], 'sync': ['wire']}</t>
  </si>
  <si>
    <t>Technical Support Engineer - Tier 3- Data Collection</t>
  </si>
  <si>
    <t>['javascript', 'html', 'css', 'sql', 'php', 'jquery']</t>
  </si>
  <si>
    <t>{'programming': ['javascript', 'html', 'css', 'sql', 'php'], 'webframeworks': ['jquery']}</t>
  </si>
  <si>
    <t>Bareilly, Uttar Pradesh, India</t>
  </si>
  <si>
    <t>Data Engineer (Contract-to-hire) Entertainment Industry</t>
  </si>
  <si>
    <t>Senior Software Engineer, Technology</t>
  </si>
  <si>
    <t>['javascript', 'c#', 'java', 'ruby', 'ruby', 'python', 'spark']</t>
  </si>
  <si>
    <t>{'libraries': ['spark'], 'programming': ['javascript', 'c#', 'java', 'ruby', 'python'], 'webframeworks': ['ruby']}</t>
  </si>
  <si>
    <t>['python', 'r', 'sql', 'databricks', 'azure', 'qlik']</t>
  </si>
  <si>
    <t>{'analyst_tools': ['qlik'], 'cloud': ['databricks', 'azure'], 'programming': ['python', 'r', 'sql']}</t>
  </si>
  <si>
    <t>['sql', 'python', 'r', 'spark', 'tensorflow', 'keras', 'tableau']</t>
  </si>
  <si>
    <t>{'analyst_tools': ['tableau'], 'libraries': ['spark', 'tensorflow', 'keras'], 'programming': ['sql', 'python', 'r']}</t>
  </si>
  <si>
    <t>MS Senior Network engineer</t>
  </si>
  <si>
    <t>Data Modeling Engineer for a Pharmaceutical Project</t>
  </si>
  <si>
    <t>['nosql', 'scala', 'python', 'sql', 'databricks', 'azure', 'aws', 'spark', 'hadoop', 'terraform']</t>
  </si>
  <si>
    <t>{'cloud': ['databricks', 'azure', 'aws'], 'libraries': ['spark', 'hadoop'], 'other': ['terraform'], 'programming': ['nosql', 'scala', 'python', 'sql']}</t>
  </si>
  <si>
    <t>Head of Data Analysis and Visualization</t>
  </si>
  <si>
    <t>['sql', 'python', 'gdpr', 'qlik', 'power bi', 'tableau', 'sap']</t>
  </si>
  <si>
    <t>{'analyst_tools': ['qlik', 'power bi', 'tableau', 'sap'], 'libraries': ['gdpr'], 'programming': ['sql', 'python']}</t>
  </si>
  <si>
    <t>['sql', 'r', 'python', 'sas', 'sas', 'azure', 'aws', 'git']</t>
  </si>
  <si>
    <t>{'analyst_tools': ['sas'], 'cloud': ['azure', 'aws'], 'other': ['git'], 'programming': ['sql', 'r', 'python', 'sas']}</t>
  </si>
  <si>
    <t>(Hybrid) Senior Enterprise Data Engineer</t>
  </si>
  <si>
    <t>['sql', 'python', 'java', 'bash', 'snowflake', 'aws', 'hadoop', 'kafka', 'airflow', 'linux', 'flow']</t>
  </si>
  <si>
    <t>{'cloud': ['snowflake', 'aws'], 'libraries': ['hadoop', 'kafka', 'airflow'], 'os': ['linux'], 'other': ['flow'], 'programming': ['sql', 'python', 'java', 'bash']}</t>
  </si>
  <si>
    <t>Data Base Engineer / DBA</t>
  </si>
  <si>
    <t>Everwest Group</t>
  </si>
  <si>
    <t>Learning &amp; Organization Effectiveness Data Analyst Intern</t>
  </si>
  <si>
    <t>Gander RV &amp; Outdoors</t>
  </si>
  <si>
    <t>Data Scientist Principals #TN132</t>
  </si>
  <si>
    <t>IoT Director, Data Science</t>
  </si>
  <si>
    <t>Stony Plain, AB, Canada</t>
  </si>
  <si>
    <t>Clean Energy</t>
  </si>
  <si>
    <t>['python', 'azure', 'aws', 'gcp', 'oracle', 'visio', 'sap']</t>
  </si>
  <si>
    <t>{'analyst_tools': ['visio', 'sap'], 'cloud': ['azure', 'aws', 'gcp', 'oracle'], 'programming': ['python']}</t>
  </si>
  <si>
    <t>Senior- Cloud Data Engineer w/m/d</t>
  </si>
  <si>
    <t>Infosys LTD</t>
  </si>
  <si>
    <t>Data engineer - PACA</t>
  </si>
  <si>
    <t>['scala', 'python', 'databricks', 'snowflake', 'azure', 'spark', 'hadoop', 'visio']</t>
  </si>
  <si>
    <t>{'analyst_tools': ['visio'], 'cloud': ['databricks', 'snowflake', 'azure'], 'libraries': ['spark', 'hadoop'], 'programming': ['scala', 'python']}</t>
  </si>
  <si>
    <t>kiash solutions LLP</t>
  </si>
  <si>
    <t>['python', 'c#', 'scala', 'sql', 'azure', 'databricks', 'hadoop', 'spark']</t>
  </si>
  <si>
    <t>{'cloud': ['azure', 'databricks'], 'libraries': ['hadoop', 'spark'], 'programming': ['python', 'c#', 'scala', 'sql']}</t>
  </si>
  <si>
    <t>Data Engineer - Dynamic Native Creative Powered by AI ...</t>
  </si>
  <si>
    <t>Senior Data Engineer/ Analyst (Remote) ($72000.00 - $143000.00 / year)</t>
  </si>
  <si>
    <t>Remote Senior Data Modeler</t>
  </si>
  <si>
    <t>['nosql', 'python', 'azure', 'databricks', 'spark', 'dax']</t>
  </si>
  <si>
    <t>{'analyst_tools': ['dax'], 'cloud': ['azure', 'databricks'], 'libraries': ['spark'], 'programming': ['nosql', 'python']}</t>
  </si>
  <si>
    <t>['watson', 'git']</t>
  </si>
  <si>
    <t>{'cloud': ['watson'], 'other': ['git']}</t>
  </si>
  <si>
    <t>Clinical Data Engineer (Manager/Sr. Manager) - Alta Petens -</t>
  </si>
  <si>
    <t>Database Migration</t>
  </si>
  <si>
    <t>Montana Mental Health Nursing Care Center</t>
  </si>
  <si>
    <t>Staging Engineer</t>
  </si>
  <si>
    <t>Dieren, Netherlands</t>
  </si>
  <si>
    <t>Data engineer (python+pyspark+sql) - Contract to Hire</t>
  </si>
  <si>
    <t>Data Engineer – Junior</t>
  </si>
  <si>
    <t>ICBC</t>
  </si>
  <si>
    <t>['scala', 'sql', 'java', 'python', 'c++', 'spark', 'hadoop', 'tableau']</t>
  </si>
  <si>
    <t>{'analyst_tools': ['tableau'], 'libraries': ['spark', 'hadoop'], 'programming': ['scala', 'sql', 'java', 'python', 'c++']}</t>
  </si>
  <si>
    <t>Data Scientist in Pune</t>
  </si>
  <si>
    <t>['sas', 'sas', 'r', 'python', 'aws', 'tensorflow', 'spss']</t>
  </si>
  <si>
    <t>{'analyst_tools': ['sas', 'spss'], 'cloud': ['aws'], 'libraries': ['tensorflow'], 'programming': ['sas', 'r', 'python']}</t>
  </si>
  <si>
    <t>073328-Software Engineer - Big Data Engineer</t>
  </si>
  <si>
    <t>['python', 'sql', 'java', 'aws', 'spark', 'hadoop', 'kafka', 'airflow']</t>
  </si>
  <si>
    <t>{'cloud': ['aws'], 'libraries': ['spark', 'hadoop', 'kafka', 'airflow'], 'programming': ['python', 'sql', 'java']}</t>
  </si>
  <si>
    <t>Data Analyst Datorama</t>
  </si>
  <si>
    <t>Data Scientist III REMOTE (VA,MD,WV,NC,SC,TN,FL,TX,GA)</t>
  </si>
  <si>
    <t>VCU Health</t>
  </si>
  <si>
    <t>['r', 'python', 'sql', 'javascript', 'scala', 'julia', 'sas', 'sas', 'excel', 'powerpoint', 'sharepoint', 'tableau', 'power bi']</t>
  </si>
  <si>
    <t>{'analyst_tools': ['sas', 'excel', 'powerpoint', 'sharepoint', 'tableau', 'power bi'], 'programming': ['r', 'python', 'sql', 'javascript', 'scala', 'julia', 'sas']}</t>
  </si>
  <si>
    <t>Data Analyst Learntern</t>
  </si>
  <si>
    <t>['sql', 'nosql', 'python', 'r', 'aws', 'redshift', 'hadoop', 'spark', 'flow', 'kubernetes', 'docker']</t>
  </si>
  <si>
    <t>{'cloud': ['aws', 'redshift'], 'libraries': ['hadoop', 'spark'], 'other': ['flow', 'kubernetes', 'docker'], 'programming': ['sql', 'nosql', 'python', 'r']}</t>
  </si>
  <si>
    <t>Senior Power BI Data Viz</t>
  </si>
  <si>
    <t>Reservoir Engineer Data Analyst</t>
  </si>
  <si>
    <t>Data Engineer (Transavia)</t>
  </si>
  <si>
    <t>['python', 'sql', 'javascript', 'gcp', 'bigquery', 'react', 'flask', 'angular', 'github']</t>
  </si>
  <si>
    <t>{'cloud': ['gcp', 'bigquery'], 'libraries': ['react'], 'other': ['github'], 'programming': ['python', 'sql', 'javascript'], 'webframeworks': ['flask', 'angular']}</t>
  </si>
  <si>
    <t>Data Analyst Manager, Ops Analysis &amp; Technology (OA&amp;T)</t>
  </si>
  <si>
    <t>SEYOS</t>
  </si>
  <si>
    <t>['azure', 'pandas', 'numpy', 'scikit-learn', 'keras', 'kafka', 'git', 'docker', 'kubernetes']</t>
  </si>
  <si>
    <t>{'cloud': ['azure'], 'libraries': ['pandas', 'numpy', 'scikit-learn', 'keras', 'kafka'], 'other': ['git', 'docker', 'kubernetes']}</t>
  </si>
  <si>
    <t>Data Engineer. Job in Cabin John My Valley Jobs Today</t>
  </si>
  <si>
    <t>['python', 'sql', 'bigquery', 'aws', 'azure', 'kafka']</t>
  </si>
  <si>
    <t>{'cloud': ['bigquery', 'aws', 'azure'], 'libraries': ['kafka'], 'programming': ['python', 'sql']}</t>
  </si>
  <si>
    <t>Potential Studies Modeler</t>
  </si>
  <si>
    <t>['python', 'r', 'azure', 'snowflake', 'git']</t>
  </si>
  <si>
    <t>{'cloud': ['azure', 'snowflake'], 'other': ['git'], 'programming': ['python', 'r']}</t>
  </si>
  <si>
    <t>['python', 'databricks', 'azure', 'pyspark', 'kafka']</t>
  </si>
  <si>
    <t>{'cloud': ['databricks', 'azure'], 'libraries': ['pyspark', 'kafka'], 'programming': ['python']}</t>
  </si>
  <si>
    <t>Data Engineer_PAN India (8-10 years)</t>
  </si>
  <si>
    <t>Technical Program Manager II, Data Engineering and Analytics</t>
  </si>
  <si>
    <t>['sql', 'python', 'gcp', 'bigquery', 'oracle', 'sap']</t>
  </si>
  <si>
    <t>{'analyst_tools': ['sap'], 'cloud': ['gcp', 'bigquery', 'oracle'], 'programming': ['sql', 'python']}</t>
  </si>
  <si>
    <t>['python', 'sql', 'mysql', 'aws', 'spark', 'kafka', 'pyspark', 'github', 'terraform', 'jira']</t>
  </si>
  <si>
    <t>{'async': ['jira'], 'cloud': ['aws'], 'databases': ['mysql'], 'libraries': ['spark', 'kafka', 'pyspark'], 'other': ['github', 'terraform'], 'programming': ['python', 'sql']}</t>
  </si>
  <si>
    <t>MOVING WALLS PTE. LTD.</t>
  </si>
  <si>
    <t>['sql', 'nosql', 'mongodb', 'mongodb', 'python', 'java', 'cassandra', 'aws', 'redshift', 'snowflake', 'hadoop', 'spark', 'kafka', 'airflow']</t>
  </si>
  <si>
    <t>{'cloud': ['aws', 'redshift', 'snowflake'], 'databases': ['mongodb', 'cassandra'], 'libraries': ['hadoop', 'spark', 'kafka', 'airflow'], 'programming': ['sql', 'nosql', 'mongodb', 'python', 'java']}</t>
  </si>
  <si>
    <t>['r', 'azure', 'spark']</t>
  </si>
  <si>
    <t>{'cloud': ['azure'], 'libraries': ['spark'], 'programming': ['r']}</t>
  </si>
  <si>
    <t>Data Engineer, Sales (Remote)</t>
  </si>
  <si>
    <t>Python Developer Flask</t>
  </si>
  <si>
    <t>STAGE - Data Scientist / Engineer - F/H</t>
  </si>
  <si>
    <t>['python', 'vue', 'linux', 'chef']</t>
  </si>
  <si>
    <t>{'os': ['linux'], 'other': ['chef'], 'programming': ['python'], 'webframeworks': ['vue']}</t>
  </si>
  <si>
    <t>Cogix | Grip op onderwijsfinanciën</t>
  </si>
  <si>
    <t>وظائف Big Data Engineer - الشارقة</t>
  </si>
  <si>
    <t>شركة عبدالكريم الصقر</t>
  </si>
  <si>
    <t>Hospitality Business Analytics Intern, E15 / Summe</t>
  </si>
  <si>
    <t>['sql', 'python', 'r', 'c#', 'spark', 'excel', 'powerpoint', 'tableau']</t>
  </si>
  <si>
    <t>{'analyst_tools': ['excel', 'powerpoint', 'tableau'], 'libraries': ['spark'], 'programming': ['sql', 'python', 'r', 'c#']}</t>
  </si>
  <si>
    <t>Master Data Management, Senior Principal Analyst - Remote</t>
  </si>
  <si>
    <t>Data Analyst with Tableau (all genders)</t>
  </si>
  <si>
    <t>['sql', 'python', 'r', 'firebase', 'firebase', 'excel', 'tableau']</t>
  </si>
  <si>
    <t>{'analyst_tools': ['excel', 'tableau'], 'cloud': ['firebase'], 'databases': ['firebase'], 'programming': ['sql', 'python', 'r']}</t>
  </si>
  <si>
    <t>Connect-IT Recruitment</t>
  </si>
  <si>
    <t>['python', 'c', 'c++', 'go', 'tensorflow', 'pytorch', 'hadoop', 'spark']</t>
  </si>
  <si>
    <t>{'libraries': ['tensorflow', 'pytorch', 'hadoop', 'spark'], 'programming': ['python', 'c', 'c++', 'go']}</t>
  </si>
  <si>
    <t>['python', 'sql', 'oracle', 'pandas', 'pytorch', 'excel', 'git', 'kubernetes', 'terraform']</t>
  </si>
  <si>
    <t>{'analyst_tools': ['excel'], 'cloud': ['oracle'], 'libraries': ['pandas', 'pytorch'], 'other': ['git', 'kubernetes', 'terraform'], 'programming': ['python', 'sql']}</t>
  </si>
  <si>
    <t>Customer Journey Analyst (f/m/x)</t>
  </si>
  <si>
    <t>Data Analyst. Job in Dublin My Valley Jobs Today</t>
  </si>
  <si>
    <t>via Tempo-Team</t>
  </si>
  <si>
    <t>Regional Data Lead - Commercial Analytics &amp; Marketing Science</t>
  </si>
  <si>
    <t>['sql', 'python', 'java', 'r', 'scala', 'aws', 'gcp', 'azure', 'spark', 'kafka', 'hadoop', 'airflow']</t>
  </si>
  <si>
    <t>{'cloud': ['aws', 'gcp', 'azure'], 'libraries': ['spark', 'kafka', 'hadoop', 'airflow'], 'programming': ['sql', 'python', 'java', 'r', 'scala']}</t>
  </si>
  <si>
    <t>['java', 'html', 'css', 'javascript', 'spring', 'jira']</t>
  </si>
  <si>
    <t>{'async': ['jira'], 'libraries': ['spring'], 'programming': ['java', 'html', 'css', 'javascript']}</t>
  </si>
  <si>
    <t>Systems Database Engineer</t>
  </si>
  <si>
    <t>Bladegrass Technologies</t>
  </si>
  <si>
    <t>MS Engineer -L3</t>
  </si>
  <si>
    <t>Fullstack-Entwickler / Data Engineer (m/w/d)</t>
  </si>
  <si>
    <t>['sql', 'go', 'looker', 'terminal']</t>
  </si>
  <si>
    <t>{'analyst_tools': ['looker'], 'other': ['terminal'], 'programming': ['sql', 'go']}</t>
  </si>
  <si>
    <t>Data Analyst (Marketing) at Estrid</t>
  </si>
  <si>
    <t>qode.world</t>
  </si>
  <si>
    <t>Lead Analyst, HR Data Quality Assurance</t>
  </si>
  <si>
    <t>DevOps-Ingenieur</t>
  </si>
  <si>
    <t>DRV Bund</t>
  </si>
  <si>
    <t>Data Engineer/Manager - ETL/Data Integration</t>
  </si>
  <si>
    <t>['sql', 'python', 'databricks', 'aws', 'redshift', 'pyspark', 'tableau', 'kubernetes']</t>
  </si>
  <si>
    <t>{'analyst_tools': ['tableau'], 'cloud': ['databricks', 'aws', 'redshift'], 'libraries': ['pyspark'], 'other': ['kubernetes'], 'programming': ['sql', 'python']}</t>
  </si>
  <si>
    <t>Sr. Data Engineer-World Famous Chemical Company</t>
  </si>
  <si>
    <t>['python', 'c#', 'matlab', 'crystal', 'tensorflow', 'pytorch']</t>
  </si>
  <si>
    <t>{'libraries': ['tensorflow', 'pytorch'], 'programming': ['python', 'c#', 'matlab', 'crystal']}</t>
  </si>
  <si>
    <t>Verizon, Junior Data Engineer - Application via WayUp</t>
  </si>
  <si>
    <t>Director, Data Engineering and Operations</t>
  </si>
  <si>
    <t>Data Science/CTO</t>
  </si>
  <si>
    <t>Network data Engineer</t>
  </si>
  <si>
    <t>Triangle Solutions</t>
  </si>
  <si>
    <t>['c#', 'sql', 'go', 'angular']</t>
  </si>
  <si>
    <t>{'programming': ['c#', 'sql', 'go'], 'webframeworks': ['angular']}</t>
  </si>
  <si>
    <t>NCIM Groep</t>
  </si>
  <si>
    <t>['python', 'sql', 'scala', 'sas', 'sas', 'sql server', 'hadoop', 'pyspark', 'ssis', 'power bi']</t>
  </si>
  <si>
    <t>{'analyst_tools': ['sas', 'ssis', 'power bi'], 'databases': ['sql server'], 'libraries': ['hadoop', 'pyspark'], 'programming': ['python', 'sql', 'scala', 'sas']}</t>
  </si>
  <si>
    <t>Acquisition Governance &amp; Oversight Data Analyst Jobs</t>
  </si>
  <si>
    <t>['python', 'sql', 'snowflake', 'aws', 'looker', 'word', 'terminal']</t>
  </si>
  <si>
    <t>{'analyst_tools': ['looker', 'word'], 'cloud': ['snowflake', 'aws'], 'other': ['terminal'], 'programming': ['python', 'sql']}</t>
  </si>
  <si>
    <t>Senior Dotnet Developer</t>
  </si>
  <si>
    <t>['c#', 'python', 'javascript', 'typescript', 'sql', 'no-sql', 'mysql', 'postgresql', 'azure', 'aws', 'hadoop', 'kubernetes']</t>
  </si>
  <si>
    <t>{'cloud': ['azure', 'aws'], 'databases': ['mysql', 'postgresql'], 'libraries': ['hadoop'], 'other': ['kubernetes'], 'programming': ['c#', 'python', 'javascript', 'typescript', 'sql', 'no-sql']}</t>
  </si>
  <si>
    <t>Marketing Analyst, Media - Singapore</t>
  </si>
  <si>
    <t>Bloomberg Data, Localization Data Analyst, Tokyo</t>
  </si>
  <si>
    <t>['python', 'sql', 'cassandra', 'elasticsearch', 'snowflake', 'aws', 'spark', 'tensorflow', 'airflow', 'hadoop', 'keras', 'pytorch', 'kafka', 'react', 'django', 'node.js']</t>
  </si>
  <si>
    <t>{'cloud': ['snowflake', 'aws'], 'databases': ['cassandra', 'elasticsearch'], 'libraries': ['spark', 'tensorflow', 'airflow', 'hadoop', 'keras', 'pytorch', 'kafka', 'react'], 'programming': ['python', 'sql'], 'webframeworks': ['django', 'node.js']}</t>
  </si>
  <si>
    <t>via Lyniate - Talentify</t>
  </si>
  <si>
    <t>Data Analyst (Remote) (Flexible)</t>
  </si>
  <si>
    <t>Data Engineer Microsoft Azure Medior/senior</t>
  </si>
  <si>
    <t>['python', 'sql', 'shell', 'aws', 'oracle', 'snowflake', 'airflow', 'hadoop', 'spark', 'kafka', 'tableau', 'jenkins', 'docker']</t>
  </si>
  <si>
    <t>{'analyst_tools': ['tableau'], 'cloud': ['aws', 'oracle', 'snowflake'], 'libraries': ['airflow', 'hadoop', 'spark', 'kafka'], 'other': ['jenkins', 'docker'], 'programming': ['python', 'sql', 'shell']}</t>
  </si>
  <si>
    <t>Eagle Rocket</t>
  </si>
  <si>
    <t>Seguros Agent SA</t>
  </si>
  <si>
    <t>['sql', 'python', 'scala', 'clojure', 'looker']</t>
  </si>
  <si>
    <t>{'analyst_tools': ['looker'], 'programming': ['sql', 'python', 'scala', 'clojure']}</t>
  </si>
  <si>
    <t>Backend Engineer Turin, Italy Or Remote, Engineering</t>
  </si>
  <si>
    <t>Nebuly</t>
  </si>
  <si>
    <t>['python', 'sql', 'redis', 'aws', 'azure', 'kafka', 'fastapi', 'git', 'docker', 'kubernetes', 'github']</t>
  </si>
  <si>
    <t>{'cloud': ['aws', 'azure'], 'databases': ['redis'], 'libraries': ['kafka'], 'other': ['git', 'docker', 'kubernetes', 'github'], 'programming': ['python', 'sql'], 'webframeworks': ['fastapi']}</t>
  </si>
  <si>
    <t>Software Engineer AI &amp; Data (m/w/d)</t>
  </si>
  <si>
    <t>['python', 'java', 'azure', 'aws', 'gcp', 'hadoop', 'spark', 'airflow', 'kafka']</t>
  </si>
  <si>
    <t>{'cloud': ['azure', 'aws', 'gcp'], 'libraries': ['hadoop', 'spark', 'airflow', 'kafka'], 'programming': ['python', 'java']}</t>
  </si>
  <si>
    <t>Sr. Data Scientist, Quality Information</t>
  </si>
  <si>
    <t>['sql', 'python', 'redshift', 'tableau', 'sharepoint', 'excel', 'word', 'powerpoint', 'jira', 'confluence', 'smartsheet']</t>
  </si>
  <si>
    <t>{'analyst_tools': ['tableau', 'sharepoint', 'excel', 'word', 'powerpoint'], 'async': ['jira', 'confluence', 'smartsheet'], 'cloud': ['redshift'], 'programming': ['sql', 'python']}</t>
  </si>
  <si>
    <t>Data Base Developer</t>
  </si>
  <si>
    <t>(USA) Senior Manager I, Data Science - Omnichannel Supply Chain...</t>
  </si>
  <si>
    <t>Reporting Business Intelligence Analyst(WFM Reporting Analyst)</t>
  </si>
  <si>
    <t>['python', 'numpy', 'pandas', 'scikit-learn', 'flask']</t>
  </si>
  <si>
    <t>{'libraries': ['numpy', 'pandas', 'scikit-learn'], 'programming': ['python'], 'webframeworks': ['flask']}</t>
  </si>
  <si>
    <t>SmartHire</t>
  </si>
  <si>
    <t>Programme VIE_DATA SCIENTIST</t>
  </si>
  <si>
    <t>Nano Kernel Ltd</t>
  </si>
  <si>
    <t>Data Quality Engineer (Talend)</t>
  </si>
  <si>
    <t>['sql', 'python', 't-sql', 'databricks', 'azure', 'dax']</t>
  </si>
  <si>
    <t>{'analyst_tools': ['dax'], 'cloud': ['databricks', 'azure'], 'programming': ['sql', 'python', 't-sql']}</t>
  </si>
  <si>
    <t>SQL Software &amp; Data Management Developer, IS (Hybrid)</t>
  </si>
  <si>
    <t>UW Health SwedishAmerican</t>
  </si>
  <si>
    <t>['sql', 'c#', 'css', 'javascript', 'powershell', 'sql server', 'azure', 'asp.net', 'asp.net core', 'angular', 'jquery', 'windows', 'ssrs', 'git']</t>
  </si>
  <si>
    <t>{'analyst_tools': ['ssrs'], 'cloud': ['azure'], 'databases': ['sql server'], 'os': ['windows'], 'other': ['git'], 'programming': ['sql', 'c#', 'css', 'javascript', 'powershell'], 'webframeworks': ['asp.net', 'asp.net core', 'angular', 'jquery']}</t>
  </si>
  <si>
    <t>Data Engineer with azure and "Informatica PowerCenter"</t>
  </si>
  <si>
    <t>Assistant Data Analyst, Asia Pacific</t>
  </si>
  <si>
    <t>Remote Junior Python Developer</t>
  </si>
  <si>
    <t>['python', 'aws', 'azure', 'gcp', 'redshift']</t>
  </si>
  <si>
    <t>{'cloud': ['aws', 'azure', 'gcp', 'redshift'], 'programming': ['python']}</t>
  </si>
  <si>
    <t>['python', 'r', 'sql', 'pytorch', 'pyspark']</t>
  </si>
  <si>
    <t>{'libraries': ['pytorch', 'pyspark'], 'programming': ['python', 'r', 'sql']}</t>
  </si>
  <si>
    <t>Charles River Laboratories Holdings Limited</t>
  </si>
  <si>
    <t>['firebase', 'firebase', 'aws', 'gcp']</t>
  </si>
  <si>
    <t>{'cloud': ['firebase', 'aws', 'gcp'], 'databases': ['firebase']}</t>
  </si>
  <si>
    <t>The Information Lab Academy</t>
  </si>
  <si>
    <t>Engineering Lead, Backend - Data Operations</t>
  </si>
  <si>
    <t>Big Data Systems - DevOps Engineer</t>
  </si>
  <si>
    <t>['mysql', 'postgresql', 'hadoop', 'spark', 'airflow', 'linux', 'chef', 'puppet', 'ansible', 'git', 'jenkins']</t>
  </si>
  <si>
    <t>{'databases': ['mysql', 'postgresql'], 'libraries': ['hadoop', 'spark', 'airflow'], 'os': ['linux'], 'other': ['chef', 'puppet', 'ansible', 'git', 'jenkins']}</t>
  </si>
  <si>
    <t>REPORTS (DATA) ANALYST</t>
  </si>
  <si>
    <t>Scientific Curator 2</t>
  </si>
  <si>
    <t>During S.p.a.</t>
  </si>
  <si>
    <t>Data Engineer (Durban) (HLR7836)</t>
  </si>
  <si>
    <t>['sql', 'shell', 'azure', 'hadoop', 'spark', 'spring', 'kafka', 'unix', 'sap', 'jira']</t>
  </si>
  <si>
    <t>{'analyst_tools': ['sap'], 'async': ['jira'], 'cloud': ['azure'], 'libraries': ['hadoop', 'spark', 'spring', 'kafka'], 'os': ['unix'], 'programming': ['sql', 'shell']}</t>
  </si>
  <si>
    <t>['r', 'sql', 'matlab', 'sas', 'sas', 'python', 'spss', 'jira', 'confluence']</t>
  </si>
  <si>
    <t>{'analyst_tools': ['sas', 'spss'], 'async': ['jira', 'confluence'], 'programming': ['r', 'sql', 'matlab', 'sas', 'python']}</t>
  </si>
  <si>
    <t>エイラシステム 株式会社</t>
  </si>
  <si>
    <t>Senior Specialist - Data Architect</t>
  </si>
  <si>
    <t>['nosql', 'sql', 'java', 'python', 'c++', 'aws', 'azure', 'hadoop', 'spark']</t>
  </si>
  <si>
    <t>{'cloud': ['aws', 'azure'], 'libraries': ['hadoop', 'spark'], 'programming': ['nosql', 'sql', 'java', 'python', 'c++']}</t>
  </si>
  <si>
    <t>via Tes</t>
  </si>
  <si>
    <t>Cheshire College - South and West</t>
  </si>
  <si>
    <t>KD Staffing Solution</t>
  </si>
  <si>
    <t>Lead Analytics Consultant - VOC Analytics</t>
  </si>
  <si>
    <t>['sas', 'sas', 'tableau', 'microstrategy', 'power bi', 'flow']</t>
  </si>
  <si>
    <t>{'analyst_tools': ['sas', 'tableau', 'microstrategy', 'power bi'], 'other': ['flow'], 'programming': ['sas']}</t>
  </si>
  <si>
    <t>Ingénieur Data Scientist - Innovative Tech F/H</t>
  </si>
  <si>
    <t>['aws', 'gcp', 'azure', 'snowflake', 'aurora']</t>
  </si>
  <si>
    <t>{'cloud': ['aws', 'gcp', 'azure', 'snowflake', 'aurora']}</t>
  </si>
  <si>
    <t>Channel Data and Financial Claims Analyst with French</t>
  </si>
  <si>
    <t>Senior Data Engineer - Development Engineer (Backend) ...</t>
  </si>
  <si>
    <t>[Hiring] DevOps Engineer @Jungleai</t>
  </si>
  <si>
    <t>['shell', 'python', 'bash', 'golang', 'mongodb', 'mongodb', 'postgresql', 'mysql', 'cassandra', 'redis', 'aws', 'azure', 'gcp', 'linux', 'kubernetes', 'jenkins', 'gitlab', 'github', 'docker', 'ansible', 'chef', 'puppet', 'terraform']</t>
  </si>
  <si>
    <t>{'cloud': ['aws', 'azure', 'gcp'], 'databases': ['mongodb', 'postgresql', 'mysql', 'cassandra', 'redis'], 'os': ['linux'], 'other': ['kubernetes', 'jenkins', 'gitlab', 'github', 'docker', 'ansible', 'chef', 'puppet', 'terraform'], 'programming': ['shell', 'python', 'bash', 'golang', 'mongodb']}</t>
  </si>
  <si>
    <t>Advanced Analytics Manager - Data Science &amp; Governance</t>
  </si>
  <si>
    <t>['sas', 'sas', 'vba', 'python', 'sql', 'c', 'excel']</t>
  </si>
  <si>
    <t>{'analyst_tools': ['sas', 'excel'], 'programming': ['sas', 'vba', 'python', 'sql', 'c']}</t>
  </si>
  <si>
    <t>Data Engineer - Energy Networks (m/w/d)</t>
  </si>
  <si>
    <t>Avacon Netz GmbH</t>
  </si>
  <si>
    <t>['nosql', 'python', 'c#', 'java', 'scala', 'sql', 'azure', 'databricks', 'kubernetes', 'git']</t>
  </si>
  <si>
    <t>{'cloud': ['azure', 'databricks'], 'other': ['kubernetes', 'git'], 'programming': ['nosql', 'python', 'c#', 'java', 'scala', 'sql']}</t>
  </si>
  <si>
    <t>Employee Assistance Program (EAP) Data Analyst</t>
  </si>
  <si>
    <t>CuraLinc Healthcare</t>
  </si>
  <si>
    <t>Data Engineer_QuickSight EXP</t>
  </si>
  <si>
    <t>['sql', 'python', 'r', 'dynamodb', 'aws', 'azure', 'redshift', 'aurora', 'power bi', 'tableau', 'flow']</t>
  </si>
  <si>
    <t>{'analyst_tools': ['power bi', 'tableau'], 'cloud': ['aws', 'azure', 'redshift', 'aurora'], 'databases': ['dynamodb'], 'other': ['flow'], 'programming': ['sql', 'python', 'r']}</t>
  </si>
  <si>
    <t>Data Scientist (REF R1982)</t>
  </si>
  <si>
    <t>['mongodb', 'mongodb', 'swift', 'sql', 'mysql']</t>
  </si>
  <si>
    <t>{'databases': ['mongodb', 'mysql'], 'programming': ['mongodb', 'swift', 'sql']}</t>
  </si>
  <si>
    <t>['python', 'r', 'sql', 'scikit-learn', 'numpy', 'tableau', 'docker', 'kubernetes']</t>
  </si>
  <si>
    <t>{'analyst_tools': ['tableau'], 'libraries': ['scikit-learn', 'numpy'], 'other': ['docker', 'kubernetes'], 'programming': ['python', 'r', 'sql']}</t>
  </si>
  <si>
    <t>['python', 'r', 'spss', 'tableau', 'power bi']</t>
  </si>
  <si>
    <t>{'analyst_tools': ['spss', 'tableau', 'power bi'], 'programming': ['python', 'r']}</t>
  </si>
  <si>
    <t>['sql', 'python', 'java', 'scala', 'sql server', 'cassandra', 'excel', 'ssis']</t>
  </si>
  <si>
    <t>{'analyst_tools': ['excel', 'ssis'], 'databases': ['sql server', 'cassandra'], 'programming': ['sql', 'python', 'java', 'scala']}</t>
  </si>
  <si>
    <t>VP/Director of Analytics</t>
  </si>
  <si>
    <t>Data Management Operations and Reporting Analyst</t>
  </si>
  <si>
    <t>['sql', 'python', 'bash', 'powershell', 'javascript']</t>
  </si>
  <si>
    <t>{'programming': ['sql', 'python', 'bash', 'powershell', 'javascript']}</t>
  </si>
  <si>
    <t>['sas', 'sas', 'python', 'r', 'matlab', 'sql', 'scala', 'java', 'power bi', 'tableau', 'excel', 'sharepoint']</t>
  </si>
  <si>
    <t>{'analyst_tools': ['sas', 'power bi', 'tableau', 'excel', 'sharepoint'], 'programming': ['sas', 'python', 'r', 'matlab', 'sql', 'scala', 'java']}</t>
  </si>
  <si>
    <t>['python', 'html', 'css', 'javascript', 'sql', 'nosql', 'aws', 'redshift', 'azure', 'spark', 'airflow', 'react', 'angular', 'tableau', 'terraform', 'jenkins', 'github', 'git', 'docker', 'kubernetes']</t>
  </si>
  <si>
    <t>{'analyst_tools': ['tableau'], 'cloud': ['aws', 'redshift', 'azure'], 'libraries': ['spark', 'airflow', 'react'], 'other': ['terraform', 'jenkins', 'github', 'git', 'docker', 'kubernetes'], 'programming': ['python', 'html', 'css', 'javascript', 'sql', 'nosql'], 'webframeworks': ['angular']}</t>
  </si>
  <si>
    <t>['databricks', 'azure', 'snowflake', 'pyspark']</t>
  </si>
  <si>
    <t>{'cloud': ['databricks', 'azure', 'snowflake'], 'libraries': ['pyspark']}</t>
  </si>
  <si>
    <t>【New Graduate】Analyst, Financial Analysis</t>
  </si>
  <si>
    <t>Software Engineer – Data Solutions</t>
  </si>
  <si>
    <t>Data Scientist im Bereich Supply Chain und Servicemanagement...</t>
  </si>
  <si>
    <t>['python', 'sql', 'nosql', 'elasticsearch', 'docker', 'kubernetes']</t>
  </si>
  <si>
    <t>{'databases': ['elasticsearch'], 'other': ['docker', 'kubernetes'], 'programming': ['python', 'sql', 'nosql']}</t>
  </si>
  <si>
    <t>Senior Data Scientist - Bedminster, NJ - Hybrid onsite</t>
  </si>
  <si>
    <t>['python', 'sql', 'scala', 'java', 'c++', 'matplotlib', 'sharepoint']</t>
  </si>
  <si>
    <t>{'analyst_tools': ['sharepoint'], 'libraries': ['matplotlib'], 'programming': ['python', 'sql', 'scala', 'java', 'c++']}</t>
  </si>
  <si>
    <t>['sql', 'python', 'aws', 'azure', 'gcp', 'git', 'docker', 'kubernetes']</t>
  </si>
  <si>
    <t>{'cloud': ['aws', 'azure', 'gcp'], 'other': ['git', 'docker', 'kubernetes'], 'programming': ['sql', 'python']}</t>
  </si>
  <si>
    <t>Data Analyst - Editeur de logiciels Big data leader sur son...</t>
  </si>
  <si>
    <t>Senior Software Engineer, Analytics</t>
  </si>
  <si>
    <t>Data Production Analyst (Consumer Panel Services GfK)</t>
  </si>
  <si>
    <t>['python', 'sql', 'spss', 'excel', 'power bi']</t>
  </si>
  <si>
    <t>{'analyst_tools': ['spss', 'excel', 'power bi'], 'programming': ['python', 'sql']}</t>
  </si>
  <si>
    <t>Codecraft Technologies Pvt Ltd</t>
  </si>
  <si>
    <t>Clone</t>
  </si>
  <si>
    <t>PreSi Validation Engr.</t>
  </si>
  <si>
    <t>['python', 'vba', 'pandas', 'numpy', 'excel', 'chef']</t>
  </si>
  <si>
    <t>{'analyst_tools': ['excel'], 'libraries': ['pandas', 'numpy'], 'other': ['chef'], 'programming': ['python', 'vba']}</t>
  </si>
  <si>
    <t>SQL &amp; Python Data Engineer</t>
  </si>
  <si>
    <t>['python', 'sql', 'azure', 'aws', 'vmware', 'spark', 'sap']</t>
  </si>
  <si>
    <t>{'analyst_tools': ['sap'], 'cloud': ['azure', 'aws', 'vmware'], 'libraries': ['spark'], 'programming': ['python', 'sql']}</t>
  </si>
  <si>
    <t>Capgemini Recruitment 2023 - All India Jobs - Data Analyst Post</t>
  </si>
  <si>
    <t>REMOTE Senior Data Engineer - Azure, Python, SQL, Enterprise</t>
  </si>
  <si>
    <t>['sql', 'sql server', 'azure', 'power bi', 'dax', 'cognos', 'tableau', 'excel']</t>
  </si>
  <si>
    <t>{'analyst_tools': ['power bi', 'dax', 'cognos', 'tableau', 'excel'], 'cloud': ['azure'], 'databases': ['sql server'], 'programming': ['sql']}</t>
  </si>
  <si>
    <t>Data Analyst: Training and Project Work  (remote -part-time...</t>
  </si>
  <si>
    <t>Data Engineer Azure bij Red Data</t>
  </si>
  <si>
    <t>['sql', 'python', 'java', 'perl', 'mysql', 'sql server', 'gcp', 'oracle', 'spark', 'looker', 'flow']</t>
  </si>
  <si>
    <t>{'analyst_tools': ['looker'], 'cloud': ['gcp', 'oracle'], 'databases': ['mysql', 'sql server'], 'libraries': ['spark'], 'other': ['flow'], 'programming': ['sql', 'python', 'java', 'perl']}</t>
  </si>
  <si>
    <t>['nosql', 'scala', 'python', 'r', 'hadoop', 'kafka']</t>
  </si>
  <si>
    <t>{'libraries': ['hadoop', 'kafka'], 'programming': ['nosql', 'scala', 'python', 'r']}</t>
  </si>
  <si>
    <t>['python', 'sql', 'java', 'scala', 'ruby', 'ruby', 'snowflake', 'redshift', 'bigquery', 'airflow']</t>
  </si>
  <si>
    <t>{'cloud': ['snowflake', 'redshift', 'bigquery'], 'libraries': ['airflow'], 'programming': ['python', 'sql', 'java', 'scala', 'ruby'], 'webframeworks': ['ruby']}</t>
  </si>
  <si>
    <t>['java', 'aws', 'spring', 'react', 'graphql', 'kafka', 'excel', 'terraform']</t>
  </si>
  <si>
    <t>{'analyst_tools': ['excel'], 'cloud': ['aws'], 'libraries': ['spring', 'react', 'graphql', 'kafka'], 'other': ['terraform'], 'programming': ['java']}</t>
  </si>
  <si>
    <t>Deep learning expert/Data scientist</t>
  </si>
  <si>
    <t>Devang Technologies</t>
  </si>
  <si>
    <t>['sql', 'r', 'sas', 'sas', 'python', 'java', 'scala', 'tableau']</t>
  </si>
  <si>
    <t>{'analyst_tools': ['sas', 'tableau'], 'programming': ['sql', 'r', 'sas', 'python', 'java', 'scala']}</t>
  </si>
  <si>
    <t>Policy and Data Analyst – Clean Cities Campaign</t>
  </si>
  <si>
    <t>Coca-Cola Cambodia Beverage Company Ltd</t>
  </si>
  <si>
    <t>Gerflor</t>
  </si>
  <si>
    <t>Application Development - Data Scientist (Big Data) I (Contractor)</t>
  </si>
  <si>
    <t>Interesting  Opportunity Data Scientist - Statistical...</t>
  </si>
  <si>
    <t>Senior Data Engineer | Banking Project | 80k</t>
  </si>
  <si>
    <t>Sales Operations / Data Analysis Manager</t>
  </si>
  <si>
    <t>Glennon Brothers</t>
  </si>
  <si>
    <t>Oettingen in Bayern, Germany</t>
  </si>
  <si>
    <t>Senior Data Scientist (REF1937L)</t>
  </si>
  <si>
    <t>Postdoc in Analytical Research &amp; Development – Data Science</t>
  </si>
  <si>
    <t>['python', 'sql', 'gdpr', 'pyspark', 'airflow', 'terraform']</t>
  </si>
  <si>
    <t>{'libraries': ['gdpr', 'pyspark', 'airflow'], 'other': ['terraform'], 'programming': ['python', 'sql']}</t>
  </si>
  <si>
    <t>Data / ML - Python Software Engineer II</t>
  </si>
  <si>
    <t>['python', 'sql', 'pyspark', 'hadoop', 'airflow', 'word']</t>
  </si>
  <si>
    <t>{'analyst_tools': ['word'], 'libraries': ['pyspark', 'hadoop', 'airflow'], 'programming': ['python', 'sql']}</t>
  </si>
  <si>
    <t>['python', 'java', 'shell', 'hadoop', 'spark']</t>
  </si>
  <si>
    <t>{'libraries': ['hadoop', 'spark'], 'programming': ['python', 'java', 'shell']}</t>
  </si>
  <si>
    <t>Data Scientist/Data Enthusiast (m/w/d)</t>
  </si>
  <si>
    <t>AgEye Technologies</t>
  </si>
  <si>
    <t>['python', 'c++', 'aws', 'azure', 'numpy', 'scikit-learn', 'opencv', 'matplotlib', 'seaborn']</t>
  </si>
  <si>
    <t>{'cloud': ['aws', 'azure'], 'libraries': ['numpy', 'scikit-learn', 'opencv', 'matplotlib', 'seaborn'], 'programming': ['python', 'c++']}</t>
  </si>
  <si>
    <t>['sql', 'python', 'c#', 'sap']</t>
  </si>
  <si>
    <t>{'analyst_tools': ['sap'], 'programming': ['sql', 'python', 'c#']}</t>
  </si>
  <si>
    <t>ITMAX SYSTEM BERHAD</t>
  </si>
  <si>
    <t>['python', 'r', 'sql', 'numpy', 'matplotlib', 'hadoop']</t>
  </si>
  <si>
    <t>{'libraries': ['numpy', 'matplotlib', 'hadoop'], 'programming': ['python', 'r', 'sql']}</t>
  </si>
  <si>
    <t>Qualapps Inc</t>
  </si>
  <si>
    <t>['python', 'sql', 'azure', 'databricks', 'dax', 'power bi']</t>
  </si>
  <si>
    <t>{'analyst_tools': ['dax', 'power bi'], 'cloud': ['azure', 'databricks'], 'programming': ['python', 'sql']}</t>
  </si>
  <si>
    <t>['sql', 'nosql', 'mongodb', 'mongodb', 'postgresql', 'redis', 'oracle', 'kafka', 'terraform', 'ansible', 'jenkins', 'kubernetes']</t>
  </si>
  <si>
    <t>{'cloud': ['oracle'], 'databases': ['mongodb', 'postgresql', 'redis'], 'libraries': ['kafka'], 'other': ['terraform', 'ansible', 'jenkins', 'kubernetes'], 'programming': ['sql', 'nosql', 'mongodb']}</t>
  </si>
  <si>
    <t>STAGE INGENIEUR DATA SCIENTIST H/F</t>
  </si>
  <si>
    <t>Château-Gontier, France</t>
  </si>
  <si>
    <t>HUTCHINSON</t>
  </si>
  <si>
    <t>['java', 'python', 't-sql', 'sql', 'aws', 'snowflake', 'gcp', 'ssis', 'power bi', 'tableau', 'git', 'gitlab', 'jira', 'confluence']</t>
  </si>
  <si>
    <t>{'analyst_tools': ['ssis', 'power bi', 'tableau'], 'async': ['jira', 'confluence'], 'cloud': ['aws', 'snowflake', 'gcp'], 'other': ['git', 'gitlab'], 'programming': ['java', 'python', 't-sql', 'sql']}</t>
  </si>
  <si>
    <t>Bennington, VT</t>
  </si>
  <si>
    <t>Data Engineer para cliente internacional c/ dominio de AWS y Snowflake</t>
  </si>
  <si>
    <t>PRGX Global, Inc.</t>
  </si>
  <si>
    <t>Senior Oracle Analytics Consultant</t>
  </si>
  <si>
    <t>erg group</t>
  </si>
  <si>
    <t>Brazil   (+3 others)</t>
  </si>
  <si>
    <t>Mentech Innovation</t>
  </si>
  <si>
    <t>Advanced Analytics MLOps Engineer</t>
  </si>
  <si>
    <t>['python', 'bash', 'r', 'aws', 'docker', 'kubernetes', 'github']</t>
  </si>
  <si>
    <t>{'cloud': ['aws'], 'other': ['docker', 'kubernetes', 'github'], 'programming': ['python', 'bash', 'r']}</t>
  </si>
  <si>
    <t>Reporting PowerBI</t>
  </si>
  <si>
    <t>['c++', 'elasticsearch', 'aws', 'scikit-learn', 'keras', 'pytorch', 'tensorflow', 'nltk', 'pandas', 'numpy', 'jupyter', 'seaborn', 'kafka', 'spark', 'kubernetes']</t>
  </si>
  <si>
    <t>{'cloud': ['aws'], 'databases': ['elasticsearch'], 'libraries': ['scikit-learn', 'keras', 'pytorch', 'tensorflow', 'nltk', 'pandas', 'numpy', 'jupyter', 'seaborn', 'kafka', 'spark'], 'other': ['kubernetes'], 'programming': ['c++']}</t>
  </si>
  <si>
    <t>EM Data Analyst</t>
  </si>
  <si>
    <t>['python', 'sql', 'matlab', 'c++', 'vba', 'wire']</t>
  </si>
  <si>
    <t>{'programming': ['python', 'sql', 'matlab', 'c++', 'vba'], 'sync': ['wire']}</t>
  </si>
  <si>
    <t>['sql', 'bash', 'python', 'bigquery', 'gcp', 'airflow']</t>
  </si>
  <si>
    <t>{'cloud': ['bigquery', 'gcp'], 'libraries': ['airflow'], 'programming': ['sql', 'bash', 'python']}</t>
  </si>
  <si>
    <t>Data Engineer - Systematic Data Platform</t>
  </si>
  <si>
    <t>Analytical roles – Analyst/ Senior Analyst/ Associate Manager...</t>
  </si>
  <si>
    <t>Tatweerpetroleum</t>
  </si>
  <si>
    <t>Data Engineer SQL - Empresa multinacional farmacéutica</t>
  </si>
  <si>
    <t>TNG Digital</t>
  </si>
  <si>
    <t>Stagiaire Datascientist</t>
  </si>
  <si>
    <t>Shotime</t>
  </si>
  <si>
    <t>Solution Analyst - GCI Analytics</t>
  </si>
  <si>
    <t>Data Engineer - National Robotics Engineering Center</t>
  </si>
  <si>
    <t>National Robotics Engineering Center</t>
  </si>
  <si>
    <t>['python', 'sql', 'nosql', 'bash', 'c', 'c++', 'airflow', 'linux', 'docker', 'kubernetes', 'wire']</t>
  </si>
  <si>
    <t>{'libraries': ['airflow'], 'os': ['linux'], 'other': ['docker', 'kubernetes'], 'programming': ['python', 'sql', 'nosql', 'bash', 'c', 'c++'], 'sync': ['wire']}</t>
  </si>
  <si>
    <t>Lead - Data Engineer (Python+SQL+ Spark, Snowflake) for Vijayawada...</t>
  </si>
  <si>
    <t>Bond IQ</t>
  </si>
  <si>
    <t>VP, Data Science and Analytics</t>
  </si>
  <si>
    <t>Rooftop Recruitment</t>
  </si>
  <si>
    <t>Senior Software Engineer with Python</t>
  </si>
  <si>
    <t>['python', 'sql', 'r', 'c#', 'c++', 'java', 'sas', 'sas', 'windows', 'unix', 'git']</t>
  </si>
  <si>
    <t>{'analyst_tools': ['sas'], 'os': ['windows', 'unix'], 'other': ['git'], 'programming': ['python', 'sql', 'r', 'c#', 'c++', 'java', 'sas']}</t>
  </si>
  <si>
    <t>Director of Engineering &amp; AI (m/f/d)</t>
  </si>
  <si>
    <t>Glendora, CA</t>
  </si>
  <si>
    <t>State Bank of India</t>
  </si>
  <si>
    <t>Data Engineer | Direct Hire | Columbus, OH</t>
  </si>
  <si>
    <t>['sql', 'nosql', 'mongodb', 'mongodb', 'python', 'c#', 'sql server', 'mysql', 'redis', 'dynamodb', 'cassandra', 'oracle', 'azure', 'airflow', 'jira']</t>
  </si>
  <si>
    <t>{'async': ['jira'], 'cloud': ['oracle', 'azure'], 'databases': ['mongodb', 'sql server', 'mysql', 'redis', 'dynamodb', 'cassandra'], 'libraries': ['airflow'], 'programming': ['sql', 'nosql', 'mongodb', 'python', 'c#']}</t>
  </si>
  <si>
    <t>Data Engineer | Utrecht</t>
  </si>
  <si>
    <t>['python', 'r', 'scala', 'c#', 'java', 'sql', 'azure', 'aws', 'word']</t>
  </si>
  <si>
    <t>{'analyst_tools': ['word'], 'cloud': ['azure', 'aws'], 'programming': ['python', 'r', 'scala', 'c#', 'java', 'sql']}</t>
  </si>
  <si>
    <t>['sql', 'python', 'c#', 'sql server', 'power bi']</t>
  </si>
  <si>
    <t>{'analyst_tools': ['power bi'], 'databases': ['sql server'], 'programming': ['sql', 'python', 'c#']}</t>
  </si>
  <si>
    <t>Spirit Airlines Careers – Sr. Data Scientist</t>
  </si>
  <si>
    <t>['r', 'python', 'scala', 'azure', 'keras', 'tensorflow', 'pytorch', 'spark']</t>
  </si>
  <si>
    <t>{'cloud': ['azure'], 'libraries': ['keras', 'tensorflow', 'pytorch', 'spark'], 'programming': ['r', 'python', 'scala']}</t>
  </si>
  <si>
    <t>Mid-Level Data Analyst (Hybrid in Charlotte, NC, Contract to Hire)</t>
  </si>
  <si>
    <t>Data Bricks \/ Reporting</t>
  </si>
  <si>
    <t>Sr. Business Analyst, Shopping Experience, Selling Partner Risk</t>
  </si>
  <si>
    <t>Data Analyst - remote - deutschlandweit</t>
  </si>
  <si>
    <t>['sql', 'python', 'snowflake', 'node.js', 'excel']</t>
  </si>
  <si>
    <t>{'analyst_tools': ['excel'], 'cloud': ['snowflake'], 'programming': ['sql', 'python'], 'webframeworks': ['node.js']}</t>
  </si>
  <si>
    <t>Analyst, Advanced Measurement</t>
  </si>
  <si>
    <t>['sql', 't-sql', 'sql server', 'ssis', 'power bi', 'jira']</t>
  </si>
  <si>
    <t>{'analyst_tools': ['ssis', 'power bi'], 'async': ['jira'], 'databases': ['sql server'], 'programming': ['sql', 't-sql']}</t>
  </si>
  <si>
    <t>Port Elizabeth</t>
  </si>
  <si>
    <t>['python', 'sql', 'c#', 'terraform']</t>
  </si>
  <si>
    <t>{'other': ['terraform'], 'programming': ['python', 'sql', 'c#']}</t>
  </si>
  <si>
    <t>Data Engineer - Knox</t>
  </si>
  <si>
    <t>Helen Ross McNabb</t>
  </si>
  <si>
    <t>Siam Cement Group (SCG)</t>
  </si>
  <si>
    <t>Process Analyst (m/f/d) / Data Engineering &amp; Process Analytics</t>
  </si>
  <si>
    <t>['sql', 'python', 'java', 'scala', 'azure', 'power bi']</t>
  </si>
  <si>
    <t>{'analyst_tools': ['power bi'], 'cloud': ['azure'], 'programming': ['sql', 'python', 'java', 'scala']}</t>
  </si>
  <si>
    <t>Data Center Management Analyst</t>
  </si>
  <si>
    <t>['windows', 'redhat', 'linux']</t>
  </si>
  <si>
    <t>{'os': ['windows', 'redhat', 'linux']}</t>
  </si>
  <si>
    <t>Pipe Creek, TX</t>
  </si>
  <si>
    <t>Olympus Europa SE &amp; Co. KG (OEKG)</t>
  </si>
  <si>
    <t>Article Pipeline Data Analyst (m/f/d)</t>
  </si>
  <si>
    <t>['sql', 'python', 'scala', 'azure', 'aws', 'pyspark']</t>
  </si>
  <si>
    <t>{'cloud': ['azure', 'aws'], 'libraries': ['pyspark'], 'programming': ['sql', 'python', 'scala']}</t>
  </si>
  <si>
    <t>Kuompeyly</t>
  </si>
  <si>
    <t>Data Platform Dev Engineer</t>
  </si>
  <si>
    <t>['sql', 'python', 'scala', 'azure', 'databricks', 'jira']</t>
  </si>
  <si>
    <t>{'async': ['jira'], 'cloud': ['azure', 'databricks'], 'programming': ['sql', 'python', 'scala']}</t>
  </si>
  <si>
    <t>['c', 'c++', 'shell', 'sql', 'python', 'aws', 'azure', 'linux', 'windows', 'github']</t>
  </si>
  <si>
    <t>{'cloud': ['aws', 'azure'], 'os': ['linux', 'windows'], 'other': ['github'], 'programming': ['c', 'c++', 'shell', 'sql', 'python']}</t>
  </si>
  <si>
    <t>['python', 'aws', 'kafka', 'spark', 'tableau', 'git']</t>
  </si>
  <si>
    <t>{'analyst_tools': ['tableau'], 'cloud': ['aws'], 'libraries': ['kafka', 'spark'], 'other': ['git'], 'programming': ['python']}</t>
  </si>
  <si>
    <t>DevOps Engineer:in für Big Data</t>
  </si>
  <si>
    <t>['java', 'scala', 'python', 'aws', 'kafka', 'spark', 'airflow', 'hadoop', 'terraform', 'gitlab', 'docker', 'jenkins']</t>
  </si>
  <si>
    <t>{'cloud': ['aws'], 'libraries': ['kafka', 'spark', 'airflow', 'hadoop'], 'other': ['terraform', 'gitlab', 'docker', 'jenkins'], 'programming': ['java', 'scala', 'python']}</t>
  </si>
  <si>
    <t>Data Analyst - Advertising and Partnerships (APAC)</t>
  </si>
  <si>
    <t>Southern Glazers Wine &amp; Spirits</t>
  </si>
  <si>
    <t>Data Scientist that specialized in Spectroscopy data</t>
  </si>
  <si>
    <t>PT. Bali Towerindo Sentra Tbk,</t>
  </si>
  <si>
    <t>Data Scientist/Researcher</t>
  </si>
  <si>
    <t>Gigaedge Inc</t>
  </si>
  <si>
    <t>['python', 'scala', 'aws', 'databricks', 'pyspark', 'spark']</t>
  </si>
  <si>
    <t>{'cloud': ['aws', 'databricks'], 'libraries': ['pyspark', 'spark'], 'programming': ['python', 'scala']}</t>
  </si>
  <si>
    <t>Project Analyst (Human Resource)</t>
  </si>
  <si>
    <t>['c#', 'python', 'nosql', 'mongodb', 'mongodb', 'javascript', 'redis', 'react', 'jquery', 'tableau', 'power bi']</t>
  </si>
  <si>
    <t>{'analyst_tools': ['tableau', 'power bi'], 'databases': ['mongodb', 'redis'], 'libraries': ['react'], 'programming': ['c#', 'python', 'nosql', 'mongodb', 'javascript'], 'webframeworks': ['jquery']}</t>
  </si>
  <si>
    <t>Applied Intelligence Internship – Data Scientist &amp; Machine...</t>
  </si>
  <si>
    <t>['python', 'r', 'sql', 'tensorflow', 'matplotlib', 'tableau']</t>
  </si>
  <si>
    <t>{'analyst_tools': ['tableau'], 'libraries': ['tensorflow', 'matplotlib'], 'programming': ['python', 'r', 'sql']}</t>
  </si>
  <si>
    <t>Data Analysis Intern (Immediate - End May)</t>
  </si>
  <si>
    <t>Senior IT Business Analysts</t>
  </si>
  <si>
    <t>PH - Software Engineer</t>
  </si>
  <si>
    <t>['python', 'javascript', 'postgresql', 'elasticsearch', 'gcp', 'aws', 'react', 'airflow', 'vue.js', 'django', 'flask', 'fastapi', 'git']</t>
  </si>
  <si>
    <t>{'cloud': ['gcp', 'aws'], 'databases': ['postgresql', 'elasticsearch'], 'libraries': ['react', 'airflow'], 'other': ['git'], 'programming': ['python', 'javascript'], 'webframeworks': ['vue.js', 'django', 'flask', 'fastapi']}</t>
  </si>
  <si>
    <t>Data Engineer/Modeler</t>
  </si>
  <si>
    <t>['sql', 'c#', 'python', 'r', 'hadoop', 'pyspark', 'ssis']</t>
  </si>
  <si>
    <t>{'analyst_tools': ['ssis'], 'libraries': ['hadoop', 'pyspark'], 'programming': ['sql', 'c#', 'python', 'r']}</t>
  </si>
  <si>
    <t>Senior Data Scientist, Online Search</t>
  </si>
  <si>
    <t>Senior Analyst (Gambling/Betting)</t>
  </si>
  <si>
    <t>SEOBROTHERS CY LTD</t>
  </si>
  <si>
    <t>['sql', 'sql server', 'azure', 'gcp', 'ssis']</t>
  </si>
  <si>
    <t>{'analyst_tools': ['ssis'], 'cloud': ['azure', 'gcp'], 'databases': ['sql server'], 'programming': ['sql']}</t>
  </si>
  <si>
    <t>O'Reilly</t>
  </si>
  <si>
    <t>Senior Data Engineer &amp; Support (R-Shiny)</t>
  </si>
  <si>
    <t>['r', 'sql', 'oracle', 'excel', 'git']</t>
  </si>
  <si>
    <t>{'analyst_tools': ['excel'], 'cloud': ['oracle'], 'other': ['git'], 'programming': ['r', 'sql']}</t>
  </si>
  <si>
    <t>['sql', 'nosql', 'python', 'java', 'mysql']</t>
  </si>
  <si>
    <t>{'databases': ['mysql'], 'programming': ['sql', 'nosql', 'python', 'java']}</t>
  </si>
  <si>
    <t>New Georgia Project Action Fund</t>
  </si>
  <si>
    <t>MCG Health</t>
  </si>
  <si>
    <t>Software Engineer - Mobile</t>
  </si>
  <si>
    <t>['c#', 'javascript', 'typescript', 'xamarin', 'windows', 'jira']</t>
  </si>
  <si>
    <t>{'async': ['jira'], 'libraries': ['xamarin'], 'os': ['windows'], 'programming': ['c#', 'javascript', 'typescript']}</t>
  </si>
  <si>
    <t>MACHINE LEARNING ENGINEER/DATA SCIENTIST (M/W/D)</t>
  </si>
  <si>
    <t>ZECHA Hartmetall- Werkzeugfabrikation GmbH</t>
  </si>
  <si>
    <t>Remote Senior Data Scientist in Europe</t>
  </si>
  <si>
    <t>InRange</t>
  </si>
  <si>
    <t>Channel Insights Analyst</t>
  </si>
  <si>
    <t>Intern - Analytics and Insights</t>
  </si>
  <si>
    <t>['r', 'python', 'sql', 'word', 'excel', 'powerpoint', 'spss', 'tableau', 'power bi']</t>
  </si>
  <si>
    <t>{'analyst_tools': ['word', 'excel', 'powerpoint', 'spss', 'tableau', 'power bi'], 'programming': ['r', 'python', 'sql']}</t>
  </si>
  <si>
    <t>Database Engineer (f/m/d)</t>
  </si>
  <si>
    <t>Sicoya GmbH</t>
  </si>
  <si>
    <t>['mongodb', 'mongodb', 'assembly', 'java', 'c#', 'c++', 'python', 'mysql', 'angular', 'flow', 'docker']</t>
  </si>
  <si>
    <t>{'databases': ['mongodb', 'mysql'], 'other': ['flow', 'docker'], 'programming': ['mongodb', 'assembly', 'java', 'c#', 'c++', 'python'], 'webframeworks': ['angular']}</t>
  </si>
  <si>
    <t>Director, Enterprise Data Management and Analytics</t>
  </si>
  <si>
    <t>['java', 'scala', 'python', 'sql', 'nosql', 'mongodb', 'mongodb', 'cassandra', 'elasticsearch', 'azure', 'aws', 'gcp', 'spark', 'hadoop', 'ansible', 'git', 'jenkins']</t>
  </si>
  <si>
    <t>{'cloud': ['azure', 'aws', 'gcp'], 'databases': ['mongodb', 'cassandra', 'elasticsearch'], 'libraries': ['spark', 'hadoop'], 'other': ['ansible', 'git', 'jenkins'], 'programming': ['java', 'scala', 'python', 'sql', 'nosql', 'mongodb']}</t>
  </si>
  <si>
    <t>Sr Associate IT Data Analysis</t>
  </si>
  <si>
    <t>CeADARConnect Data Scientist II</t>
  </si>
  <si>
    <t>actavo group</t>
  </si>
  <si>
    <t>['sql', 'java', 'python', 'mysql', 'postgresql', 'gcp', 'spark', 'pyspark', 'hadoop', 'kafka', 'looker', 'flow']</t>
  </si>
  <si>
    <t>{'analyst_tools': ['looker'], 'cloud': ['gcp'], 'databases': ['mysql', 'postgresql'], 'libraries': ['spark', 'pyspark', 'hadoop', 'kafka'], 'other': ['flow'], 'programming': ['sql', 'java', 'python']}</t>
  </si>
  <si>
    <t>Research Analyst (BASES)</t>
  </si>
  <si>
    <t>['python', 'aws', 'azure', 'linux', 'jenkins', 'gitlab', 'ansible']</t>
  </si>
  <si>
    <t>{'cloud': ['aws', 'azure'], 'os': ['linux'], 'other': ['jenkins', 'gitlab', 'ansible'], 'programming': ['python']}</t>
  </si>
  <si>
    <t>Network Operations Engineer - Tokyo</t>
  </si>
  <si>
    <t>['node', 'linux', 'unix']</t>
  </si>
  <si>
    <t>{'os': ['linux', 'unix'], 'webframeworks': ['node']}</t>
  </si>
  <si>
    <t>['sql', 'nosql', 'python', 'r', 'visual basic', 'excel', 'ms access', 'powerpoint', 'power bi', 'dax', 'flow']</t>
  </si>
  <si>
    <t>{'analyst_tools': ['excel', 'ms access', 'powerpoint', 'power bi', 'dax'], 'other': ['flow'], 'programming': ['sql', 'nosql', 'python', 'r', 'visual basic']}</t>
  </si>
  <si>
    <t>['sql', 'python', 'nosql', 'sql server', 'postgresql', 'mysql', 'dynamodb', 'aws', 'redshift', 'aurora', 'spark', 'kafka', 'tableau', 'qlik', 'power bi']</t>
  </si>
  <si>
    <t>{'analyst_tools': ['tableau', 'qlik', 'power bi'], 'cloud': ['aws', 'redshift', 'aurora'], 'databases': ['sql server', 'postgresql', 'mysql', 'dynamodb'], 'libraries': ['spark', 'kafka'], 'programming': ['sql', 'python', 'nosql']}</t>
  </si>
  <si>
    <t>['sql', 'azure', 'vue', 'power bi', 'dax']</t>
  </si>
  <si>
    <t>{'analyst_tools': ['power bi', 'dax'], 'cloud': ['azure'], 'programming': ['sql'], 'webframeworks': ['vue']}</t>
  </si>
  <si>
    <t>Senior Data Scientist - 12 month contract</t>
  </si>
  <si>
    <t>Data Scientist PhD – Tech Start-up | Client Server</t>
  </si>
  <si>
    <t>Data Engineering - Project Coordinator</t>
  </si>
  <si>
    <t>['sql', 'python', 'r', 'perl', 'java', 'c++', 'airflow', 'gdpr', 'arch', 'tableau', 'looker']</t>
  </si>
  <si>
    <t>{'analyst_tools': ['tableau', 'looker'], 'libraries': ['airflow', 'gdpr'], 'os': ['arch'], 'programming': ['sql', 'python', 'r', 'perl', 'java', 'c++']}</t>
  </si>
  <si>
    <t>Acacia Fabrics</t>
  </si>
  <si>
    <t>['php', 'javascript', 'mysql', 'postgresql', 'angular']</t>
  </si>
  <si>
    <t>{'databases': ['mysql', 'postgresql'], 'programming': ['php', 'javascript'], 'webframeworks': ['angular']}</t>
  </si>
  <si>
    <t>['sql', 'nosql', 'python', 'java', 'scala', 'postgresql', 'mysql', 'aws', 'azure', 'gcp']</t>
  </si>
  <si>
    <t>{'cloud': ['aws', 'azure', 'gcp'], 'databases': ['postgresql', 'mysql'], 'programming': ['sql', 'nosql', 'python', 'java', 'scala']}</t>
  </si>
  <si>
    <t>Data Analyst Expert - Security Clearance Required</t>
  </si>
  <si>
    <t>Product / Data analyst</t>
  </si>
  <si>
    <t>Analytics Engineer traineeship</t>
  </si>
  <si>
    <t>Data Analyst (SAP HCM) - 12 month contract</t>
  </si>
  <si>
    <t>actyv.ai®</t>
  </si>
  <si>
    <t>Data Analyst - Power BI specialist</t>
  </si>
  <si>
    <t>Hillsborough County Public Schools</t>
  </si>
  <si>
    <t>['sql', 'python', 'r', 'dynamodb', 'airflow', 'unix', 'git', 'github', 'jenkins', 'docker', 'kubernetes']</t>
  </si>
  <si>
    <t>{'databases': ['dynamodb'], 'libraries': ['airflow'], 'os': ['unix'], 'other': ['git', 'github', 'jenkins', 'docker', 'kubernetes'], 'programming': ['sql', 'python', 'r']}</t>
  </si>
  <si>
    <t>SAP India Pvt. Ltd</t>
  </si>
  <si>
    <t>Director, Data Science - Commercial Insights &amp; Loyalty (P834)</t>
  </si>
  <si>
    <t>Senior Data Scientist - Modeler</t>
  </si>
  <si>
    <t>via Remote Impact</t>
  </si>
  <si>
    <t>Ebanx</t>
  </si>
  <si>
    <t>Equal Approach</t>
  </si>
  <si>
    <t>DWH / Data Lake Consultant (m/f/d)</t>
  </si>
  <si>
    <t>['java', 'aws', 'gcp', 'spring', 'kafka']</t>
  </si>
  <si>
    <t>{'cloud': ['aws', 'gcp'], 'libraries': ['spring', 'kafka'], 'programming': ['java']}</t>
  </si>
  <si>
    <t>SELFEE</t>
  </si>
  <si>
    <t>Junior/intern Data Scientist</t>
  </si>
  <si>
    <t>PMG Intelligence</t>
  </si>
  <si>
    <t>['python', 'sql', 'r', 'java', 'c++', 'tableau', 'power bi', 'github']</t>
  </si>
  <si>
    <t>{'analyst_tools': ['tableau', 'power bi'], 'other': ['github'], 'programming': ['python', 'sql', 'r', 'java', 'c++']}</t>
  </si>
  <si>
    <t>Expert:in / Data Scientist Regulatory Reporting / Meldewesen - In...</t>
  </si>
  <si>
    <t>ON3 WORKS</t>
  </si>
  <si>
    <t>['python', 'pytorch', 'tensorflow', 'pandas', 'scikit-learn', 'numpy', 'git', 'docker', 'kubernetes']</t>
  </si>
  <si>
    <t>{'libraries': ['pytorch', 'tensorflow', 'pandas', 'scikit-learn', 'numpy'], 'other': ['git', 'docker', 'kubernetes'], 'programming': ['python']}</t>
  </si>
  <si>
    <t>['sql', 'snowflake', 'databricks', 'redshift', 'hadoop', 'spark']</t>
  </si>
  <si>
    <t>{'cloud': ['snowflake', 'databricks', 'redshift'], 'libraries': ['hadoop', 'spark'], 'programming': ['sql']}</t>
  </si>
  <si>
    <t>Gruppenleitung Supply Chain Management &amp; Data Analytics (w/m/div.)</t>
  </si>
  <si>
    <t>Data Engineer (m/w/d) (ergoag03343)</t>
  </si>
  <si>
    <t>Jr. Data Engineer (Microsoft Azure)</t>
  </si>
  <si>
    <t>Azure Data Engineer (SC Cleared) - 6 Month Initial Contract ...</t>
  </si>
  <si>
    <t>['python', 'scala', 'java', 'sql', 'no-sql', 'azure', 'databricks', 'spark', 'kafka', 'airflow', 'terraform', 'docker', 'kubernetes']</t>
  </si>
  <si>
    <t>{'cloud': ['azure', 'databricks'], 'libraries': ['spark', 'kafka', 'airflow'], 'other': ['terraform', 'docker', 'kubernetes'], 'programming': ['python', 'scala', 'java', 'sql', 'no-sql']}</t>
  </si>
  <si>
    <t>Senior Data Analyst Specialist (m/f/d)</t>
  </si>
  <si>
    <t>['python', 'sql', 'bigquery', 'jupyter']</t>
  </si>
  <si>
    <t>{'cloud': ['bigquery'], 'libraries': ['jupyter'], 'programming': ['python', 'sql']}</t>
  </si>
  <si>
    <t>Hadoop Data Analyst</t>
  </si>
  <si>
    <t>Product Analytics and Enablement Senior Data Analyst</t>
  </si>
  <si>
    <t>Manager, Commercial Analytics &amp; Insights OBU -Performance Reporting</t>
  </si>
  <si>
    <t>['python', 'scikit-learn', 'tensorflow', 'keras', 'matplotlib', 'power bi', 'tableau']</t>
  </si>
  <si>
    <t>{'analyst_tools': ['power bi', 'tableau'], 'libraries': ['scikit-learn', 'tensorflow', 'keras', 'matplotlib'], 'programming': ['python']}</t>
  </si>
  <si>
    <t>['sql', 'hadoop', 'tableau', 'excel', 'sap']</t>
  </si>
  <si>
    <t>{'analyst_tools': ['tableau', 'excel', 'sap'], 'libraries': ['hadoop'], 'programming': ['sql']}</t>
  </si>
  <si>
    <t>DATA MGMT ANALYST RADIOLOGY</t>
  </si>
  <si>
    <t>Methodist Hospitals</t>
  </si>
  <si>
    <t>['vba', 'sql', 'python', 'sql server', 'mysql', 'ssis', 'tableau', 'power bi']</t>
  </si>
  <si>
    <t>{'analyst_tools': ['ssis', 'tableau', 'power bi'], 'databases': ['sql server', 'mysql'], 'programming': ['vba', 'sql', 'python']}</t>
  </si>
  <si>
    <t>Data Engineer (101400 MXN/Mes)</t>
  </si>
  <si>
    <t>TAFF</t>
  </si>
  <si>
    <t>['sql', 'python', 'r', 'java', 'oracle', 'kafka', 'tableau']</t>
  </si>
  <si>
    <t>{'analyst_tools': ['tableau'], 'cloud': ['oracle'], 'libraries': ['kafka'], 'programming': ['sql', 'python', 'r', 'java']}</t>
  </si>
  <si>
    <t>Dir IDT-Data Science &amp; Governance</t>
  </si>
  <si>
    <t>Speech and Data Scientist</t>
  </si>
  <si>
    <t>['python', 'perl', 'shell', 'java', 'sql', 'excel', 'word', 'powerpoint', 'jira', 'confluence']</t>
  </si>
  <si>
    <t>{'analyst_tools': ['excel', 'word', 'powerpoint'], 'async': ['jira', 'confluence'], 'programming': ['python', 'perl', 'shell', 'java', 'sql']}</t>
  </si>
  <si>
    <t>['python', 'sql', 'snowflake', 'aws', 'azure', 'pyspark', 'airflow', 'git', 'github']</t>
  </si>
  <si>
    <t>{'cloud': ['snowflake', 'aws', 'azure'], 'libraries': ['pyspark', 'airflow'], 'other': ['git', 'github'], 'programming': ['python', 'sql']}</t>
  </si>
  <si>
    <t>['r', 'spring', 'spreadsheet']</t>
  </si>
  <si>
    <t>{'analyst_tools': ['spreadsheet'], 'libraries': ['spring'], 'programming': ['r']}</t>
  </si>
  <si>
    <t>Senior Data Scientist, Ranking</t>
  </si>
  <si>
    <t>Mental Health Senior Data Scientist</t>
  </si>
  <si>
    <t>Century Cabinets Inc.</t>
  </si>
  <si>
    <t>CI Financial</t>
  </si>
  <si>
    <t>['powershell', 'bash', 'python', 'java', 'php', 'sql', 'go', 'mysql', 'postgresql', 'dynamodb', 'aws', 'aurora', 'oracle', 'node.js', 'react.js', 'windows', 'docker', 'terraform', 'jenkins', 'atlassian', 'bitbucket', 'kubernetes', 'ansible', 'git', 'jira', 'confluence']</t>
  </si>
  <si>
    <t>{'async': ['jira', 'confluence'], 'cloud': ['aws', 'aurora', 'oracle'], 'databases': ['mysql', 'postgresql', 'dynamodb'], 'os': ['windows'], 'other': ['docker', 'terraform', 'jenkins', 'atlassian', 'bitbucket', 'kubernetes', 'ansible', 'git'], 'programming': ['powershell', 'bash', 'python', 'java', 'php', 'sql', 'go'], 'webframeworks': ['node.js', 'react.js']}</t>
  </si>
  <si>
    <t>['python', 'vba', 'sas', 'sas', 'r', 'spss', 'tableau', 'power bi']</t>
  </si>
  <si>
    <t>{'analyst_tools': ['sas', 'spss', 'tableau', 'power bi'], 'programming': ['python', 'vba', 'sas', 'r']}</t>
  </si>
  <si>
    <t>Full-time Data Analyst / Entry level (Remote) USA</t>
  </si>
  <si>
    <t>['python', 'java', 'scala', 'sql', 'aws', 'gcp', 'kafka', 'spark', 'graphql', 'gitlab']</t>
  </si>
  <si>
    <t>{'cloud': ['aws', 'gcp'], 'libraries': ['kafka', 'spark', 'graphql'], 'other': ['gitlab'], 'programming': ['python', 'java', 'scala', 'sql']}</t>
  </si>
  <si>
    <t>派遣18個月/外商軟體龍頭 Data and AI Intelligent Platform Support Engineer客服工程師 -</t>
  </si>
  <si>
    <t>外商軟體龍頭</t>
  </si>
  <si>
    <t>['sas', 'sas', 'sql', 'python', 'java', 'scala', 'r', 'sql server', 'mysql', 'oracle', 'azure', 'databricks', 'hadoop', 'spark', 'kafka', 'linux', 'power bi', 'tableau', 'qlik', 'microstrategy', 'excel', 'dax', 'sap', 'ssis']</t>
  </si>
  <si>
    <t>{'analyst_tools': ['sas', 'power bi', 'tableau', 'qlik', 'microstrategy', 'excel', 'dax', 'sap', 'ssis'], 'cloud': ['oracle', 'azure', 'databricks'], 'databases': ['sql server', 'mysql'], 'libraries': ['hadoop', 'spark', 'kafka'], 'os': ['linux'], 'programming': ['sas', 'sql', 'python', 'java', 'scala', 'r']}</t>
  </si>
  <si>
    <t>['sql', 'vba', 'python', 'c#', 'java', 'javascript', 'sql server', 'mysql', 'postgresql', 'oracle', 'excel']</t>
  </si>
  <si>
    <t>{'analyst_tools': ['excel'], 'cloud': ['oracle'], 'databases': ['sql server', 'mysql', 'postgresql'], 'programming': ['sql', 'vba', 'python', 'c#', 'java', 'javascript']}</t>
  </si>
  <si>
    <t>Zf</t>
  </si>
  <si>
    <t>Data Scientist (Ref:C801)</t>
  </si>
  <si>
    <t>Analista Funcional para proyectos Big Data Analyst</t>
  </si>
  <si>
    <t>['python', 'oracle', 'azure', 'airflow', 'linux', 'excel']</t>
  </si>
  <si>
    <t>{'analyst_tools': ['excel'], 'cloud': ['oracle', 'azure'], 'libraries': ['airflow'], 'os': ['linux'], 'programming': ['python']}</t>
  </si>
  <si>
    <t>Media Analyst (Tamil Proficiency)</t>
  </si>
  <si>
    <t>['sas', 'sas', 'r', 'sql', 'word', 'spreadsheet', 'excel', 'powerpoint']</t>
  </si>
  <si>
    <t>{'analyst_tools': ['sas', 'word', 'spreadsheet', 'excel', 'powerpoint'], 'programming': ['sas', 'r', 'sql']}</t>
  </si>
  <si>
    <t>Data analyst/engineer DBT (H/F)</t>
  </si>
  <si>
    <t>via माझा रोजगार</t>
  </si>
  <si>
    <t>University of Hyderabad</t>
  </si>
  <si>
    <t>Dev Trainee- Data Analyst</t>
  </si>
  <si>
    <t>TechnoIdentity</t>
  </si>
  <si>
    <t>Data Analyst Intern (Remote) - Summer 2023</t>
  </si>
  <si>
    <t>['python', 'ruby', 'ruby', 'c++', 'word', 'excel', 'powerpoint', 'tableau']</t>
  </si>
  <si>
    <t>{'analyst_tools': ['word', 'excel', 'powerpoint', 'tableau'], 'programming': ['python', 'ruby', 'c++'], 'webframeworks': ['ruby']}</t>
  </si>
  <si>
    <t>['python', 'sql', 'aws', 'databricks', 'snowflake', 'airflow', 'pyspark']</t>
  </si>
  <si>
    <t>{'cloud': ['aws', 'databricks', 'snowflake'], 'libraries': ['airflow', 'pyspark'], 'programming': ['python', 'sql']}</t>
  </si>
  <si>
    <t>EL2 Data Analyst Actuary</t>
  </si>
  <si>
    <t>S2m</t>
  </si>
  <si>
    <t>['python', 'matlab', 'aws', 'azure', 'pytorch', 'tensorflow']</t>
  </si>
  <si>
    <t>{'cloud': ['aws', 'azure'], 'libraries': ['pytorch', 'tensorflow'], 'programming': ['python', 'matlab']}</t>
  </si>
  <si>
    <t>Data Analyst-  Lead</t>
  </si>
  <si>
    <t>Data Engineer (With strong Oracle and SQL)</t>
  </si>
  <si>
    <t>RAV Zentrum, Saanebezirk</t>
  </si>
  <si>
    <t>['python', 'aws', 'airflow', 'hadoop', 'terraform']</t>
  </si>
  <si>
    <t>{'cloud': ['aws'], 'libraries': ['airflow', 'hadoop'], 'other': ['terraform'], 'programming': ['python']}</t>
  </si>
  <si>
    <t>Data Scientist / Data Engineer (Hybrid onsite W2/1099 only)</t>
  </si>
  <si>
    <t>Elections Systems and Data Analyst</t>
  </si>
  <si>
    <t>['java', 'python', 'scala', 'r', 'nosql', 'sql', 'elasticsearch', 'redshift', 'aws', 'snowflake', 'gcp', 'azure', 'spark', 'hadoop', 'tensorflow']</t>
  </si>
  <si>
    <t>{'cloud': ['redshift', 'aws', 'snowflake', 'gcp', 'azure'], 'databases': ['elasticsearch'], 'libraries': ['spark', 'hadoop', 'tensorflow'], 'programming': ['java', 'python', 'scala', 'r', 'nosql', 'sql']}</t>
  </si>
  <si>
    <t>Data Analyst &amp; Researcher (Remote)</t>
  </si>
  <si>
    <t>via Skyllfull.freshteam.com</t>
  </si>
  <si>
    <t>AppsBrite UG</t>
  </si>
  <si>
    <t>['sql', 'oracle', 'aws', 'hadoop', 'express', 'tableau', 'jira']</t>
  </si>
  <si>
    <t>{'analyst_tools': ['tableau'], 'async': ['jira'], 'cloud': ['oracle', 'aws'], 'libraries': ['hadoop'], 'programming': ['sql'], 'webframeworks': ['express']}</t>
  </si>
  <si>
    <t>GLS Germany</t>
  </si>
  <si>
    <t>Data Scientist (синтез речи)</t>
  </si>
  <si>
    <t>Stage - Data Scientist spécialisé en Machine Learning H/F</t>
  </si>
  <si>
    <t>['sql', 'python', 'java', 'scala', 'kafka', 'hadoop', 'spark', 'airflow', 'yarn']</t>
  </si>
  <si>
    <t>{'libraries': ['kafka', 'hadoop', 'spark', 'airflow'], 'other': ['yarn'], 'programming': ['sql', 'python', 'java', 'scala']}</t>
  </si>
  <si>
    <t>Vantage Consulting Ltd</t>
  </si>
  <si>
    <t>Bédard Ressources inc.</t>
  </si>
  <si>
    <t>Data Analyst and Programmer</t>
  </si>
  <si>
    <t>Azure Data Engineer/ IBM DB2 specialist</t>
  </si>
  <si>
    <t>CSL Innovation</t>
  </si>
  <si>
    <t>Commercial Insights Analyst (m/f/d)</t>
  </si>
  <si>
    <t>Sremska Mitrovica, Serbia</t>
  </si>
  <si>
    <t>Facta</t>
  </si>
  <si>
    <t>['sql', 'r', 'python', 'go', 'postgresql', 'snowflake', 'aws', 'react', 'express', 'looker', 'tableau']</t>
  </si>
  <si>
    <t>{'analyst_tools': ['looker', 'tableau'], 'cloud': ['snowflake', 'aws'], 'databases': ['postgresql'], 'libraries': ['react'], 'programming': ['sql', 'r', 'python', 'go'], 'webframeworks': ['express']}</t>
  </si>
  <si>
    <t>ALTO S.A</t>
  </si>
  <si>
    <t>Senior Developer, Data Engineering</t>
  </si>
  <si>
    <t>['sql', 't-sql', 'sql server', 'ssis', 'word', 'excel', 'powerpoint', 'git']</t>
  </si>
  <si>
    <t>{'analyst_tools': ['ssis', 'word', 'excel', 'powerpoint'], 'databases': ['sql server'], 'other': ['git'], 'programming': ['sql', 't-sql']}</t>
  </si>
  <si>
    <t>2023 CCI Summer Intern - Data Analyst Intern</t>
  </si>
  <si>
    <t>['python', 'sql', 'pyspark', 'tableau', 'excel', 'powerpoint', 'power bi', 'word']</t>
  </si>
  <si>
    <t>{'analyst_tools': ['tableau', 'excel', 'powerpoint', 'power bi', 'word'], 'libraries': ['pyspark'], 'programming': ['python', 'sql']}</t>
  </si>
  <si>
    <t>Senior Data bricks Engineer</t>
  </si>
  <si>
    <t>['sql', 'python', 'nosql', 'mongodb', 'mongodb', 'shell', 'cassandra', 'neo4j', 'azure', 'snowflake', 'aws', 'databricks', 'airflow', 'spark', 'pyspark', 'kafka', 'hadoop', 'unix', 'terraform', 'git']</t>
  </si>
  <si>
    <t>{'cloud': ['azure', 'snowflake', 'aws', 'databricks'], 'databases': ['mongodb', 'cassandra', 'neo4j'], 'libraries': ['airflow', 'spark', 'pyspark', 'kafka', 'hadoop'], 'os': ['unix'], 'other': ['terraform', 'git'], 'programming': ['sql', 'python', 'nosql', 'mongodb', 'shell']}</t>
  </si>
  <si>
    <t>Data Engineer (m/w/nb)</t>
  </si>
  <si>
    <t>THECB - Data Analyst IV, Data Engineer - (Job Number: 00036495)</t>
  </si>
  <si>
    <t>Senior Python Software Developer.</t>
  </si>
  <si>
    <t>['python', 'java', 'kubernetes', 'docker']</t>
  </si>
  <si>
    <t>{'other': ['kubernetes', 'docker'], 'programming': ['python', 'java']}</t>
  </si>
  <si>
    <t>['tensorflow', 'pytorch', 'keras', 'scikit-learn']</t>
  </si>
  <si>
    <t>{'libraries': ['tensorflow', 'pytorch', 'keras', 'scikit-learn']}</t>
  </si>
  <si>
    <t>Ingeniero Data Analytics</t>
  </si>
  <si>
    <t>Empresa de gran experiencia</t>
  </si>
  <si>
    <t>107000 - Diversity Equity and Inclusion</t>
  </si>
  <si>
    <t>$176K – $234K</t>
  </si>
  <si>
    <t>(junior) Data Engineer (m/w/x)</t>
  </si>
  <si>
    <t>Data Engineer (US)</t>
  </si>
  <si>
    <t>Rapid Circle</t>
  </si>
  <si>
    <t>Healthcare Data Scientist (2 days onsite in a week)</t>
  </si>
  <si>
    <t>Sénior Business Analyst</t>
  </si>
  <si>
    <t>Ppm Coachers</t>
  </si>
  <si>
    <t>['go', 'java', 'python', 'sql', 'c#', 'excel', 'atlassian', 'git', 'jira']</t>
  </si>
  <si>
    <t>{'analyst_tools': ['excel'], 'async': ['jira'], 'other': ['atlassian', 'git'], 'programming': ['go', 'java', 'python', 'sql', 'c#']}</t>
  </si>
  <si>
    <t>['sql', 'shell', 'python', 'r', 'spark', 'hadoop', 'unix']</t>
  </si>
  <si>
    <t>{'libraries': ['spark', 'hadoop'], 'os': ['unix'], 'programming': ['sql', 'shell', 'python', 'r']}</t>
  </si>
  <si>
    <t>ABS INGENIERIE</t>
  </si>
  <si>
    <t>['java', 'python', 'mongodb', 'mongodb', 'mysql', 'django', 'qlik']</t>
  </si>
  <si>
    <t>{'analyst_tools': ['qlik'], 'databases': ['mongodb', 'mysql'], 'programming': ['java', 'python', 'mongodb'], 'webframeworks': ['django']}</t>
  </si>
  <si>
    <t>UpTime365</t>
  </si>
  <si>
    <t>Software Engineer (IoT product development)</t>
  </si>
  <si>
    <t>Data Analyst - Industrial Engineer</t>
  </si>
  <si>
    <t>['sql', 'r', 'postgresql', 'excel', 'ms access']</t>
  </si>
  <si>
    <t>{'analyst_tools': ['excel', 'ms access'], 'databases': ['postgresql'], 'programming': ['sql', 'r']}</t>
  </si>
  <si>
    <t>Elogix Software</t>
  </si>
  <si>
    <t>['sql', 'java', 'sql server', 'azure', 'power bi', 'tableau', 'qlik', 'dax', 'jenkins']</t>
  </si>
  <si>
    <t>{'analyst_tools': ['power bi', 'tableau', 'qlik', 'dax'], 'cloud': ['azure'], 'databases': ['sql server'], 'other': ['jenkins'], 'programming': ['sql', 'java']}</t>
  </si>
  <si>
    <t>Data Integration Engineer – Compliance Technologies</t>
  </si>
  <si>
    <t>['sql', 'java', 'python', 'oracle', 'snowflake', 'excel', 'powerpoint', 'word', 'visio', 'ssrs', 'tableau', 'flow', 'git', 'jira', 'confluence']</t>
  </si>
  <si>
    <t>{'analyst_tools': ['excel', 'powerpoint', 'word', 'visio', 'ssrs', 'tableau'], 'async': ['jira', 'confluence'], 'cloud': ['oracle', 'snowflake'], 'other': ['flow', 'git'], 'programming': ['sql', 'java', 'python']}</t>
  </si>
  <si>
    <t>['windows', 'linux', 'sharepoint']</t>
  </si>
  <si>
    <t>{'analyst_tools': ['sharepoint'], 'os': ['windows', 'linux']}</t>
  </si>
  <si>
    <t>['python', 'sql', 'mongo', 'azure', 'databricks', 'hadoop', 'spark', 'numpy', 'pandas', 'pyspark', 'fastapi', 'docker']</t>
  </si>
  <si>
    <t>{'cloud': ['azure', 'databricks'], 'libraries': ['hadoop', 'spark', 'numpy', 'pandas', 'pyspark'], 'other': ['docker'], 'programming': ['python', 'sql', 'mongo'], 'webframeworks': ['fastapi']}</t>
  </si>
  <si>
    <t>DATA SCIENTIST su ROMA</t>
  </si>
  <si>
    <t>Data Engineer - Dateninfrastruktur Brennstoffzellen-systemtests...</t>
  </si>
  <si>
    <t>['python', 'sql', 'neo4j', 'databricks', 'azure', 'pyspark', 'spark', 'django']</t>
  </si>
  <si>
    <t>{'cloud': ['databricks', 'azure'], 'databases': ['neo4j'], 'libraries': ['pyspark', 'spark'], 'programming': ['python', 'sql'], 'webframeworks': ['django']}</t>
  </si>
  <si>
    <t>Business Intelligence &amp; Analytics - Data Scientist. Job in Norwell...</t>
  </si>
  <si>
    <t>Data Scientist/BI Developer</t>
  </si>
  <si>
    <t>Junior Reporting</t>
  </si>
  <si>
    <t>Sr Data SME with SAP</t>
  </si>
  <si>
    <t>['aws', 'redshift', 'databricks', 'snowflake', 'sap']</t>
  </si>
  <si>
    <t>{'analyst_tools': ['sap'], 'cloud': ['aws', 'redshift', 'databricks', 'snowflake']}</t>
  </si>
  <si>
    <t>Whitecap Search</t>
  </si>
  <si>
    <t>['sql', 'python', 'r', 'shell', 'redshift', 'aws', 'terraform', 'jira']</t>
  </si>
  <si>
    <t>{'async': ['jira'], 'cloud': ['redshift', 'aws'], 'other': ['terraform'], 'programming': ['sql', 'python', 'r', 'shell']}</t>
  </si>
  <si>
    <t>Data Engineer - hier werk je met echt grote datasets</t>
  </si>
  <si>
    <t>IT Functional Analyst BI &amp; Data</t>
  </si>
  <si>
    <t>Sr. Lead Engineer Analytics Modelling and Compute Platforms</t>
  </si>
  <si>
    <t>Actively looking for Google Cloud Platform Data Engineer.-Onsite</t>
  </si>
  <si>
    <t>['java', 'bigquery', 'flow', 'jenkins', 'github', 'terraform']</t>
  </si>
  <si>
    <t>{'cloud': ['bigquery'], 'other': ['flow', 'jenkins', 'github', 'terraform'], 'programming': ['java']}</t>
  </si>
  <si>
    <t>['assembly', 'sql', 't-sql', 'sql server', 'azure', 'ssis', 'power bi']</t>
  </si>
  <si>
    <t>{'analyst_tools': ['ssis', 'power bi'], 'cloud': ['azure'], 'databases': ['sql server'], 'programming': ['assembly', 'sql', 't-sql']}</t>
  </si>
  <si>
    <t>CEREBULB INDIA PRIVATE LIMITED</t>
  </si>
  <si>
    <t>['python', 'java', 'sql', 'bash', 'shell', 'nosql', 'cassandra', 'mysql', 'hadoop', 'fastapi', 'linux', 'unix']</t>
  </si>
  <si>
    <t>{'databases': ['cassandra', 'mysql'], 'libraries': ['hadoop'], 'os': ['linux', 'unix'], 'programming': ['python', 'java', 'sql', 'bash', 'shell', 'nosql'], 'webframeworks': ['fastapi']}</t>
  </si>
  <si>
    <t>['sql', 'azure', 'databricks', 'aws', 'gcp', 'sap', 'power bi']</t>
  </si>
  <si>
    <t>{'analyst_tools': ['sap', 'power bi'], 'cloud': ['azure', 'databricks', 'aws', 'gcp'], 'programming': ['sql']}</t>
  </si>
  <si>
    <t>Data Visualization Architect</t>
  </si>
  <si>
    <t>Video analytics Engineer</t>
  </si>
  <si>
    <t>SAFEPRO AI VIDEO RESEARCH LABS PVT. LTD.</t>
  </si>
  <si>
    <t>GCP Data Engineer || Dallas, TX</t>
  </si>
  <si>
    <t>['sql', 'python', 'java', 'gcp', 'snowflake', 'bigquery', 'databricks', 'kafka', 'phoenix', 'flow', 'github']</t>
  </si>
  <si>
    <t>{'cloud': ['gcp', 'snowflake', 'bigquery', 'databricks'], 'libraries': ['kafka'], 'other': ['flow', 'github'], 'programming': ['sql', 'python', 'java'], 'webframeworks': ['phoenix']}</t>
  </si>
  <si>
    <t>['sql', 'python', 'snowflake', 'azure', 'alteryx']</t>
  </si>
  <si>
    <t>{'analyst_tools': ['alteryx'], 'cloud': ['snowflake', 'azure'], 'programming': ['sql', 'python']}</t>
  </si>
  <si>
    <t>Senior Data Engineer or Manager</t>
  </si>
  <si>
    <t>['java', 'sql', 'scala', 'python', 'mysql', 'aws', 'azure', 'databricks', 'hadoop', 'kafka', 'spark']</t>
  </si>
  <si>
    <t>{'cloud': ['aws', 'azure', 'databricks'], 'databases': ['mysql'], 'libraries': ['hadoop', 'kafka', 'spark'], 'programming': ['java', 'sql', 'scala', 'python']}</t>
  </si>
  <si>
    <t>Data Scientist and Visualization Specialist</t>
  </si>
  <si>
    <t>Jr Data Analyst - Remote | WFH</t>
  </si>
  <si>
    <t>['python', 'sql', 'redshift', 'spark', 'airflow', 'hadoop']</t>
  </si>
  <si>
    <t>{'cloud': ['redshift'], 'libraries': ['spark', 'airflow', 'hadoop'], 'programming': ['python', 'sql']}</t>
  </si>
  <si>
    <t>ETL Developer/ Data Engineer - Semi Remote - R960k Per Annum</t>
  </si>
  <si>
    <t>Google Cloud platform Big Query Data Engineer</t>
  </si>
  <si>
    <t>Vishanz Business Services</t>
  </si>
  <si>
    <t>['sql', 'python', 'java', 'gcp', 'airflow', 'jira']</t>
  </si>
  <si>
    <t>{'async': ['jira'], 'cloud': ['gcp'], 'libraries': ['airflow'], 'programming': ['sql', 'python', 'java']}</t>
  </si>
  <si>
    <t>Lead Data Scientist Poste en Interne Assurance</t>
  </si>
  <si>
    <t>Fresh Graduate Data Engineer</t>
  </si>
  <si>
    <t>['t-sql', 'javascript', 'python', 'tableau', 'power bi']</t>
  </si>
  <si>
    <t>{'analyst_tools': ['tableau', 'power bi'], 'programming': ['t-sql', 'javascript', 'python']}</t>
  </si>
  <si>
    <t>EZ</t>
  </si>
  <si>
    <t>DATA WAREHOUSE DEVELOPER</t>
  </si>
  <si>
    <t>['sql', 'sql server', 'db2', 'oracle', 'ssis', 'power bi']</t>
  </si>
  <si>
    <t>{'analyst_tools': ['ssis', 'power bi'], 'cloud': ['oracle'], 'databases': ['sql server', 'db2'], 'programming': ['sql']}</t>
  </si>
  <si>
    <t>Jr. Analyst - P2P</t>
  </si>
  <si>
    <t>['oracle', 'word', 'excel', 'sap']</t>
  </si>
  <si>
    <t>{'analyst_tools': ['word', 'excel', 'sap'], 'cloud': ['oracle']}</t>
  </si>
  <si>
    <t>['sql', 'python', 'scala', 'go', 'sql server', 'mysql', 'postgresql', 'redshift', 'snowflake', 'oracle', 'aws', 'airflow', 'kafka', 'ssis', 'tableau']</t>
  </si>
  <si>
    <t>{'analyst_tools': ['ssis', 'tableau'], 'cloud': ['redshift', 'snowflake', 'oracle', 'aws'], 'databases': ['sql server', 'mysql', 'postgresql'], 'libraries': ['airflow', 'kafka'], 'programming': ['sql', 'python', 'scala', 'go']}</t>
  </si>
  <si>
    <t>Job Opening for Senior / Lead Data Engineer [AWS/Azure/GCP]</t>
  </si>
  <si>
    <t>['sql', 'python', 'scala', 'aws', 'redshift', 'gcp', 'azure', 'snowflake', 'spark', 'airflow', 'jenkins', 'docker']</t>
  </si>
  <si>
    <t>{'cloud': ['aws', 'redshift', 'gcp', 'azure', 'snowflake'], 'libraries': ['spark', 'airflow'], 'other': ['jenkins', 'docker'], 'programming': ['sql', 'python', 'scala']}</t>
  </si>
  <si>
    <t>Buenos Aires, Argentina (+4 others)</t>
  </si>
  <si>
    <t>Data Engineer - Associate Director</t>
  </si>
  <si>
    <t>Forestville, MD</t>
  </si>
  <si>
    <t>Data Engineer Job in Tennis Australia</t>
  </si>
  <si>
    <t>via Newspapers Jobs</t>
  </si>
  <si>
    <t>Data Scientist Medior</t>
  </si>
  <si>
    <t>['python', 'java', 'scala', 'nosql', 'aws', 'azure', 'redshift', 'bigquery', 'hadoop', 'spark']</t>
  </si>
  <si>
    <t>{'cloud': ['aws', 'azure', 'redshift', 'bigquery'], 'libraries': ['hadoop', 'spark'], 'programming': ['python', 'java', 'scala', 'nosql']}</t>
  </si>
  <si>
    <t>Markel Corporation</t>
  </si>
  <si>
    <t>['sql', 'java', 'sql server', 'azure', 'ssis']</t>
  </si>
  <si>
    <t>{'analyst_tools': ['ssis'], 'cloud': ['azure'], 'databases': ['sql server'], 'programming': ['sql', 'java']}</t>
  </si>
  <si>
    <t>Verizon, Lead Data Engineer - Application via WayUp</t>
  </si>
  <si>
    <t>inTulsa Talent</t>
  </si>
  <si>
    <t>HORIBA Medical</t>
  </si>
  <si>
    <t>['sql', 'java', 'javascript', 'python', 'mysql']</t>
  </si>
  <si>
    <t>{'databases': ['mysql'], 'programming': ['sql', 'java', 'javascript', 'python']}</t>
  </si>
  <si>
    <t>Data Manager Lead M/W</t>
  </si>
  <si>
    <t>['r', 'python', 'sql', 'snowflake', 'gdpr', 'tableau']</t>
  </si>
  <si>
    <t>{'analyst_tools': ['tableau'], 'cloud': ['snowflake'], 'libraries': ['gdpr'], 'programming': ['r', 'python', 'sql']}</t>
  </si>
  <si>
    <t>Rediwork</t>
  </si>
  <si>
    <t>Centre for Genomic Regulation (CRG)</t>
  </si>
  <si>
    <t>['sql', 'nosql', 'mongodb', 'mongodb', 'python', 'scala', 'java', 'elasticsearch', 'cassandra', 'spark', 'airflow', 'jenkins', 'git']</t>
  </si>
  <si>
    <t>{'databases': ['mongodb', 'elasticsearch', 'cassandra'], 'libraries': ['spark', 'airflow'], 'other': ['jenkins', 'git'], 'programming': ['sql', 'nosql', 'mongodb', 'python', 'scala', 'java']}</t>
  </si>
  <si>
    <t>Omnes</t>
  </si>
  <si>
    <t>CHEP Deutschland GmbH</t>
  </si>
  <si>
    <t>Data Reporting Analyst (#381689E)</t>
  </si>
  <si>
    <t>['sql', 'python', 'html', 'java', 'excel']</t>
  </si>
  <si>
    <t>{'analyst_tools': ['excel'], 'programming': ['sql', 'python', 'html', 'java']}</t>
  </si>
  <si>
    <t>LEO Trading Agency</t>
  </si>
  <si>
    <t>['python', 'scala', 'java', 'databricks', 'aws', 'gcp', 'spark', 'pyspark', 'airflow', 'kafka', 'terraform', 'kubernetes', 'github']</t>
  </si>
  <si>
    <t>{'cloud': ['databricks', 'aws', 'gcp'], 'libraries': ['spark', 'pyspark', 'airflow', 'kafka'], 'other': ['terraform', 'kubernetes', 'github'], 'programming': ['python', 'scala', 'java']}</t>
  </si>
  <si>
    <t>Blue Bird Corporation</t>
  </si>
  <si>
    <t>['power bi', 'tableau', 'qlik', 'word', 'excel', 'powerpoint', 'outlook']</t>
  </si>
  <si>
    <t>{'analyst_tools': ['power bi', 'tableau', 'qlik', 'word', 'excel', 'powerpoint', 'outlook']}</t>
  </si>
  <si>
    <t>Blue Cross of Idaho</t>
  </si>
  <si>
    <t>['t-sql', 'sql', 'nosql', 'cassandra', 'aws', 'hadoop', 'spark', 'kafka', 'airflow', 'tableau', 'github', 'jenkins']</t>
  </si>
  <si>
    <t>{'analyst_tools': ['tableau'], 'cloud': ['aws'], 'databases': ['cassandra'], 'libraries': ['hadoop', 'spark', 'kafka', 'airflow'], 'other': ['github', 'jenkins'], 'programming': ['t-sql', 'sql', 'nosql']}</t>
  </si>
  <si>
    <t>['sql', 'python', 'snowflake', 'aws', 'azure', 'gcp', 'windows', 'linux', 'excel']</t>
  </si>
  <si>
    <t>{'analyst_tools': ['excel'], 'cloud': ['snowflake', 'aws', 'azure', 'gcp'], 'os': ['windows', 'linux'], 'programming': ['sql', 'python']}</t>
  </si>
  <si>
    <t>Data Scientist for Developing an Animal Digital Twin</t>
  </si>
  <si>
    <t>Data Engineer @ Addepto</t>
  </si>
  <si>
    <t>Amaris France</t>
  </si>
  <si>
    <t>Associate Director, Data Science Manager</t>
  </si>
  <si>
    <t>['go', 'c++', 'java', 'python', 'sql', 'nosql', 'aws', 'azure', 'redshift', 'bigquery', 'airflow', 'spark', 'kafka']</t>
  </si>
  <si>
    <t>{'cloud': ['aws', 'azure', 'redshift', 'bigquery'], 'libraries': ['airflow', 'spark', 'kafka'], 'programming': ['go', 'c++', 'java', 'python', 'sql', 'nosql']}</t>
  </si>
  <si>
    <t>Manager Data Science – Lead Digital et Média (H/F)</t>
  </si>
  <si>
    <t>R&amp;D Data Scientist Intern (Alternance)</t>
  </si>
  <si>
    <t>['shell', 'python', 'tensorflow', 'keras', 'pytorch', 'unix']</t>
  </si>
  <si>
    <t>{'libraries': ['tensorflow', 'keras', 'pytorch'], 'os': ['unix'], 'programming': ['shell', 'python']}</t>
  </si>
  <si>
    <t>['r', 'python', 'scala', 'java', 'hadoop']</t>
  </si>
  <si>
    <t>{'libraries': ['hadoop'], 'programming': ['r', 'python', 'scala', 'java']}</t>
  </si>
  <si>
    <t>Associate -Data Engineering</t>
  </si>
  <si>
    <t>Data Engineer with Security &amp; Cloud || $70/hr on C2C</t>
  </si>
  <si>
    <t>['postgresql', 'hadoop', 'spark', 'kafka', 'airflow', 'splunk', 'yarn', 'ansible']</t>
  </si>
  <si>
    <t>{'analyst_tools': ['splunk'], 'databases': ['postgresql'], 'libraries': ['hadoop', 'spark', 'kafka', 'airflow'], 'other': ['yarn', 'ansible']}</t>
  </si>
  <si>
    <t>['python', 'tensorflow', 'excel']</t>
  </si>
  <si>
    <t>{'analyst_tools': ['excel'], 'libraries': ['tensorflow'], 'programming': ['python']}</t>
  </si>
  <si>
    <t>['python', 'sql', 'dynamodb', 'aws', 'azure', 'redshift', 'spark', 'hadoop', 'windows']</t>
  </si>
  <si>
    <t>{'cloud': ['aws', 'azure', 'redshift'], 'databases': ['dynamodb'], 'libraries': ['spark', 'hadoop'], 'os': ['windows'], 'programming': ['python', 'sql']}</t>
  </si>
  <si>
    <t>Lead - Machine Learning Engineer</t>
  </si>
  <si>
    <t>['python', 'airflow', 'git', 'flow']</t>
  </si>
  <si>
    <t>{'libraries': ['airflow'], 'other': ['git', 'flow'], 'programming': ['python']}</t>
  </si>
  <si>
    <t>Technical Lead / System Analyst - Azure/Data x 1</t>
  </si>
  <si>
    <t>Entry Level Manufacturing Positions All Shifts</t>
  </si>
  <si>
    <t>Uparhali, Meghalaya, India</t>
  </si>
  <si>
    <t>Senior Software Engineer Devops (mwd)</t>
  </si>
  <si>
    <t>Application Engineer Technician</t>
  </si>
  <si>
    <t>Senior Data Engineer [T500-7703]</t>
  </si>
  <si>
    <t>['sql', 'python', 'r', 'java', 'snowflake', 'sap', 'power bi', 'dax', 'alteryx', 'jira']</t>
  </si>
  <si>
    <t>{'analyst_tools': ['sap', 'power bi', 'dax', 'alteryx'], 'async': ['jira'], 'cloud': ['snowflake'], 'programming': ['sql', 'python', 'r', 'java']}</t>
  </si>
  <si>
    <t>AWS Data Engineer- (on site)</t>
  </si>
  <si>
    <t>Data Scientist, Revenue Management (Project 2025)</t>
  </si>
  <si>
    <t>Paid Task | Work from Home | Online Data Analyst - German (DE)</t>
  </si>
  <si>
    <t>Chorus One: Platforms Engineer</t>
  </si>
  <si>
    <t>['bash', 'python', 'golang', 'rust', 'linux', 'kubernetes', 'ansible', 'terraform']</t>
  </si>
  <si>
    <t>{'os': ['linux'], 'other': ['kubernetes', 'ansible', 'terraform'], 'programming': ['bash', 'python', 'golang', 'rust']}</t>
  </si>
  <si>
    <t>Senior Data Analyst - Data &amp; Analytics</t>
  </si>
  <si>
    <t>Senior Engineer - Kafka</t>
  </si>
  <si>
    <t>['aws', 'kafka', 'notion']</t>
  </si>
  <si>
    <t>{'async': ['notion'], 'cloud': ['aws'], 'libraries': ['kafka']}</t>
  </si>
  <si>
    <t>DASH2</t>
  </si>
  <si>
    <t>Influencer</t>
  </si>
  <si>
    <t>Data Engineer (Range)</t>
  </si>
  <si>
    <t>['sql', 'no-sql', 'cassandra', 'redis', 'azure', 'hadoop', 'spark', 'kafka', 'airflow', 'alteryx']</t>
  </si>
  <si>
    <t>{'analyst_tools': ['alteryx'], 'cloud': ['azure'], 'databases': ['cassandra', 'redis'], 'libraries': ['hadoop', 'spark', 'kafka', 'airflow'], 'programming': ['sql', 'no-sql']}</t>
  </si>
  <si>
    <t>Data engineer / Dataiku (H/F) (IT)</t>
  </si>
  <si>
    <t>Big Data Engineer (Herndon, VA)</t>
  </si>
  <si>
    <t>Ray Sono AG</t>
  </si>
  <si>
    <t>['python', 'java', 'sql', 'gcp', 'airflow', 'hadoop', 'spark', 'kafka', 'windows']</t>
  </si>
  <si>
    <t>{'cloud': ['gcp'], 'libraries': ['airflow', 'hadoop', 'spark', 'kafka'], 'os': ['windows'], 'programming': ['python', 'java', 'sql']}</t>
  </si>
  <si>
    <t>Geological Database Analyst Manager - Saudi Arabia</t>
  </si>
  <si>
    <t>Saudi Arabia (+1 other)</t>
  </si>
  <si>
    <t>['nosql', 'shell', 'sql', 'postgresql', 'oracle', 'aws', 'redshift', 'hadoop', 'spark', 'git', 'jenkins', 'jira']</t>
  </si>
  <si>
    <t>{'async': ['jira'], 'cloud': ['oracle', 'aws', 'redshift'], 'databases': ['postgresql'], 'libraries': ['hadoop', 'spark'], 'other': ['git', 'jenkins'], 'programming': ['nosql', 'shell', 'sql']}</t>
  </si>
  <si>
    <t>['shell', 'python', 'r', 'spark', 'sap', 'spss', 'tableau']</t>
  </si>
  <si>
    <t>{'analyst_tools': ['sap', 'spss', 'tableau'], 'libraries': ['spark'], 'programming': ['shell', 'python', 'r']}</t>
  </si>
  <si>
    <t>via Qatar Job Interview</t>
  </si>
  <si>
    <t>The Larry H. Miller Company</t>
  </si>
  <si>
    <t>Senior Data Governance Engineer (open to US remote)</t>
  </si>
  <si>
    <t>[Job-11771] Data Engineer, Brazil</t>
  </si>
  <si>
    <t>Werkstudent Collection Analytics (m/w/d)</t>
  </si>
  <si>
    <t>['snowflake', 'aws', 'github']</t>
  </si>
  <si>
    <t>{'cloud': ['snowflake', 'aws'], 'other': ['github']}</t>
  </si>
  <si>
    <t>Data Engineer - Flywheel</t>
  </si>
  <si>
    <t>Software Developer Analyst</t>
  </si>
  <si>
    <t>Innonation S.r.L.</t>
  </si>
  <si>
    <t>['aws', 'azure', 'react', 'angular', 'express', 'docker', 'kubernetes']</t>
  </si>
  <si>
    <t>{'cloud': ['aws', 'azure'], 'libraries': ['react'], 'other': ['docker', 'kubernetes'], 'webframeworks': ['angular', 'express']}</t>
  </si>
  <si>
    <t>Regional Data Analyst / Financial Analyst</t>
  </si>
  <si>
    <t>['sql', 'sql server', 'azure', 'ssis', 'power bi', 'jira', 'confluence']</t>
  </si>
  <si>
    <t>{'analyst_tools': ['ssis', 'power bi'], 'async': ['jira', 'confluence'], 'cloud': ['azure'], 'databases': ['sql server'], 'programming': ['sql']}</t>
  </si>
  <si>
    <t>DevOps engineer Senior</t>
  </si>
  <si>
    <t>Software Enabling and Optimization Engineer</t>
  </si>
  <si>
    <t>Associate Enterprise Data Engineer</t>
  </si>
  <si>
    <t>['mongodb', 'mongodb', 'sql', 'shell', 'c', 'perl', 'oracle', 'hadoop', 'unix', 'linux', 'word', 'excel', 'powerpoint', 'outlook', 'visio', 'git', 'jenkins']</t>
  </si>
  <si>
    <t>{'analyst_tools': ['word', 'excel', 'powerpoint', 'outlook', 'visio'], 'cloud': ['oracle'], 'databases': ['mongodb'], 'libraries': ['hadoop'], 'os': ['unix', 'linux'], 'other': ['git', 'jenkins'], 'programming': ['mongodb', 'sql', 'shell', 'c', 'perl']}</t>
  </si>
  <si>
    <t>Akshaya IT Solutions</t>
  </si>
  <si>
    <t>['sql', 'python', 'scala', 'aws', 'gcp', 'azure', 'databricks', 'snowflake', 'spark', 'airflow', 'git', 'jenkins', 'confluence']</t>
  </si>
  <si>
    <t>{'async': ['confluence'], 'cloud': ['aws', 'gcp', 'azure', 'databricks', 'snowflake'], 'libraries': ['spark', 'airflow'], 'other': ['git', 'jenkins'], 'programming': ['sql', 'python', 'scala']}</t>
  </si>
  <si>
    <t>Data Science - Deep learning</t>
  </si>
  <si>
    <t>Hr Analyst, Payroll</t>
  </si>
  <si>
    <t>Huntsman Global Business Services Sdn Bhd</t>
  </si>
  <si>
    <t>['python', 'java', 'sql', 'nosql', 'mongodb', 'mongodb', 'sql server', 'mysql', 'postgresql', 'cassandra', 'azure', 'aws', 'oracle', 'pyspark', 'spark', 'hadoop', 'linux']</t>
  </si>
  <si>
    <t>{'cloud': ['azure', 'aws', 'oracle'], 'databases': ['mongodb', 'sql server', 'mysql', 'postgresql', 'cassandra'], 'libraries': ['pyspark', 'spark', 'hadoop'], 'os': ['linux'], 'programming': ['python', 'java', 'sql', 'nosql', 'mongodb']}</t>
  </si>
  <si>
    <t>Lead Engineer, Data Analytics</t>
  </si>
  <si>
    <t>['python', 'mongodb', 'mongodb', 'postgresql', 'oracle', 'snowflake', 'aws', 'databricks', 'redshift', 'airflow', 'spark', 'kafka', 'docker', 'kubernetes', 'gitlab', 'jira', 'confluence', 'zoom']</t>
  </si>
  <si>
    <t>{'async': ['jira', 'confluence'], 'cloud': ['oracle', 'snowflake', 'aws', 'databricks', 'redshift'], 'databases': ['mongodb', 'postgresql'], 'libraries': ['airflow', 'spark', 'kafka'], 'other': ['docker', 'kubernetes', 'gitlab'], 'programming': ['python', 'mongodb'], 'sync': ['zoom']}</t>
  </si>
  <si>
    <t>Senior Data Engineer with Graph DB experience</t>
  </si>
  <si>
    <t>Quantori</t>
  </si>
  <si>
    <t>['python', 'sql', 'neo4j', 'aws', 'azure', 'databricks', 'spark']</t>
  </si>
  <si>
    <t>{'cloud': ['aws', 'azure', 'databricks'], 'databases': ['neo4j'], 'libraries': ['spark'], 'programming': ['python', 'sql']}</t>
  </si>
  <si>
    <t>Principal Data Science Manager - Rapid Progression</t>
  </si>
  <si>
    <t>['nosql', 'sql', 'scala', 'python', 'java', 'shell', 'oracle', 'hadoop', 'spark', 'jupyter', 'kafka', 'power bi', 'confluence', 'jira']</t>
  </si>
  <si>
    <t>{'analyst_tools': ['power bi'], 'async': ['confluence', 'jira'], 'cloud': ['oracle'], 'libraries': ['hadoop', 'spark', 'jupyter', 'kafka'], 'programming': ['nosql', 'sql', 'scala', 'python', 'java', 'shell']}</t>
  </si>
  <si>
    <t>Manager - Data Engineering [T500-7099]</t>
  </si>
  <si>
    <t>['sql', 'python', 'aws', 'gcp', 'azure', 'databricks', 'scikit-learn', 'keras', 'tensorflow', 'pytorch', 'hugging face', 'word', 'datarobot', 'tableau', 'microstrategy', 'git', 'bitbucket', 'confluence', 'jira']</t>
  </si>
  <si>
    <t>{'analyst_tools': ['word', 'datarobot', 'tableau', 'microstrategy'], 'async': ['confluence', 'jira'], 'cloud': ['aws', 'gcp', 'azure', 'databricks'], 'libraries': ['scikit-learn', 'keras', 'tensorflow', 'pytorch', 'hugging face'], 'other': ['git', 'bitbucket'], 'programming': ['sql', 'python']}</t>
  </si>
  <si>
    <t>Ecosy Travel</t>
  </si>
  <si>
    <t>['python', 'aws', 'scikit-learn', 'numpy', 'pandas']</t>
  </si>
  <si>
    <t>{'cloud': ['aws'], 'libraries': ['scikit-learn', 'numpy', 'pandas'], 'programming': ['python']}</t>
  </si>
  <si>
    <t>G.C. Clad Parts</t>
  </si>
  <si>
    <t>TAUS</t>
  </si>
  <si>
    <t>Manager Data Engineering/Platform</t>
  </si>
  <si>
    <t>['python', 'sql', 'aws', 'snowflake', 'redshift', 'spark', 'kafka']</t>
  </si>
  <si>
    <t>{'cloud': ['aws', 'snowflake', 'redshift'], 'libraries': ['spark', 'kafka'], 'programming': ['python', 'sql']}</t>
  </si>
  <si>
    <t>Tristar Management Services Private Limited</t>
  </si>
  <si>
    <t>['python', 'sql', 'snowflake', 'azure', 'unix', 'sap', 'tableau', 'power bi']</t>
  </si>
  <si>
    <t>{'analyst_tools': ['sap', 'tableau', 'power bi'], 'cloud': ['snowflake', 'azure'], 'os': ['unix'], 'programming': ['python', 'sql']}</t>
  </si>
  <si>
    <t>CRM and Campaign Analyst</t>
  </si>
  <si>
    <t>Senior Data Engineer AWS - Cloud Data F/H</t>
  </si>
  <si>
    <t>Management Trainee Growth</t>
  </si>
  <si>
    <t>['python', 'sql', 'bigquery', 'aws', 'azure', 'redshift', 'databricks', 'tensorflow', 'scikit-learn', 'pytorch', 'keras', 'matplotlib', 'tableau', 'power bi']</t>
  </si>
  <si>
    <t>{'analyst_tools': ['tableau', 'power bi'], 'cloud': ['bigquery', 'aws', 'azure', 'redshift', 'databricks'], 'libraries': ['tensorflow', 'scikit-learn', 'pytorch', 'keras', 'matplotlib'], 'programming': ['python', 'sql']}</t>
  </si>
  <si>
    <t>Online Data Analyst - The Netherlands</t>
  </si>
  <si>
    <t>Data Scientist (Multiple Positions)</t>
  </si>
  <si>
    <t>['python', 'javascript', 'java', 'scala', 'azure', 'aws', 'gcp']</t>
  </si>
  <si>
    <t>{'cloud': ['azure', 'aws', 'gcp'], 'programming': ['python', 'javascript', 'java', 'scala']}</t>
  </si>
  <si>
    <t>Data Scientist - Mexico</t>
  </si>
  <si>
    <t>['java', 'scala', 'python', 'shell', 'sql', 'aws', 'hadoop', 'spark', 'unix']</t>
  </si>
  <si>
    <t>{'cloud': ['aws'], 'libraries': ['hadoop', 'spark'], 'os': ['unix'], 'programming': ['java', 'scala', 'python', 'shell', 'sql']}</t>
  </si>
  <si>
    <t>['python', 'java', 'r', 'scala', 'spark', 'tensorflow', 'excel', 'docker', 'kubernetes']</t>
  </si>
  <si>
    <t>{'analyst_tools': ['excel'], 'libraries': ['spark', 'tensorflow'], 'other': ['docker', 'kubernetes'], 'programming': ['python', 'java', 'r', 'scala']}</t>
  </si>
  <si>
    <t>['go', 'scala', 'sql', 'python', 'gcp', 'aws', 'airflow', 'spark']</t>
  </si>
  <si>
    <t>{'cloud': ['gcp', 'aws'], 'libraries': ['airflow', 'spark'], 'programming': ['go', 'scala', 'sql', 'python']}</t>
  </si>
  <si>
    <t>['no-sql', 'mysql', 'mariadb', 'cassandra', 'couchbase']</t>
  </si>
  <si>
    <t>{'databases': ['mysql', 'mariadb', 'cassandra', 'couchbase'], 'programming': ['no-sql']}</t>
  </si>
  <si>
    <t>Infosys Recruitment 2023 - Free  Alert - Data Analyst Post</t>
  </si>
  <si>
    <t>['r', 'python', 'aws', 'azure', 'tableau', 'power bi']</t>
  </si>
  <si>
    <t>{'analyst_tools': ['tableau', 'power bi'], 'cloud': ['aws', 'azure'], 'programming': ['r', 'python']}</t>
  </si>
  <si>
    <t>LEGOAI Technologies</t>
  </si>
  <si>
    <t>['python', 'sql', 'aws', 'kubernetes', 'atlassian']</t>
  </si>
  <si>
    <t>{'cloud': ['aws'], 'other': ['kubernetes', 'atlassian'], 'programming': ['python', 'sql']}</t>
  </si>
  <si>
    <t>Vacancy Available For Data Analyst Maternity Leave</t>
  </si>
  <si>
    <t>Dr Lal PathLabs</t>
  </si>
  <si>
    <t>['python', 'powershell', 'bash', 'c++', 'go', 'windows', 'linux', 'macos', 'unix']</t>
  </si>
  <si>
    <t>{'os': ['windows', 'linux', 'macos', 'unix'], 'programming': ['python', 'powershell', 'bash', 'c++', 'go']}</t>
  </si>
  <si>
    <t>Senior Backend Engineer, C++ (Data Infrastructure)</t>
  </si>
  <si>
    <t>['sql', 'scala', 'ruby', 'ruby', 'go', 'postgresql', 'mysql', 'kafka', 'spark']</t>
  </si>
  <si>
    <t>{'databases': ['postgresql', 'mysql'], 'libraries': ['kafka', 'spark'], 'programming': ['sql', 'scala', 'ruby', 'go'], 'webframeworks': ['ruby']}</t>
  </si>
  <si>
    <t>['java', 'python', 'javascript', 'shell', 'aws', 'selenium', 'spring', 'linux', 'git', 'jenkins', 'github', 'docker', 'jira']</t>
  </si>
  <si>
    <t>{'async': ['jira'], 'cloud': ['aws'], 'libraries': ['selenium', 'spring'], 'os': ['linux'], 'other': ['git', 'jenkins', 'github', 'docker'], 'programming': ['java', 'python', 'javascript', 'shell']}</t>
  </si>
  <si>
    <t>SRM360 Consulting Pvt Ltd</t>
  </si>
  <si>
    <t>Integrated Technology Strategies, Inc.</t>
  </si>
  <si>
    <t>['db2', 'aws', 'linux', 'cognos', 'qlik', 'tableau', 'power bi']</t>
  </si>
  <si>
    <t>{'analyst_tools': ['cognos', 'qlik', 'tableau', 'power bi'], 'cloud': ['aws'], 'databases': ['db2'], 'os': ['linux']}</t>
  </si>
  <si>
    <t>Windows Support Engineer</t>
  </si>
  <si>
    <t>['python', 'r', 'gcp', 'aws', 'azure', 'scikit-learn', 'pytorch', 'spark', 'kubernetes']</t>
  </si>
  <si>
    <t>{'cloud': ['gcp', 'aws', 'azure'], 'libraries': ['scikit-learn', 'pytorch', 'spark'], 'other': ['kubernetes'], 'programming': ['python', 'r']}</t>
  </si>
  <si>
    <t>Technical Operations Financial Data Analyst</t>
  </si>
  <si>
    <t>['python', 'gcp', 'spark', 'matplotlib', 'plotly', 'microstrategy', 'git', 'bitbucket']</t>
  </si>
  <si>
    <t>{'analyst_tools': ['microstrategy'], 'cloud': ['gcp'], 'libraries': ['spark', 'matplotlib', 'plotly'], 'other': ['git', 'bitbucket'], 'programming': ['python']}</t>
  </si>
  <si>
    <t>['python', 'java', 'scala', 'sql', 'nosql', 'aws', 'azure', 'gcp', 'spark', 'airflow', 'hadoop', 'kafka']</t>
  </si>
  <si>
    <t>{'cloud': ['aws', 'azure', 'gcp'], 'libraries': ['spark', 'airflow', 'hadoop', 'kafka'], 'programming': ['python', 'java', 'scala', 'sql', 'nosql']}</t>
  </si>
  <si>
    <t>Data Engineer (Informatica / AWS / Snowflake) - Remote | WFH</t>
  </si>
  <si>
    <t>['mongo', 'aws', 'snowflake', 'kafka', 'tableau', 'excel']</t>
  </si>
  <si>
    <t>{'analyst_tools': ['tableau', 'excel'], 'cloud': ['aws', 'snowflake'], 'libraries': ['kafka'], 'programming': ['mongo']}</t>
  </si>
  <si>
    <t>Manager - Data Science / Machine Learning</t>
  </si>
  <si>
    <t>['sas', 'sas', 'shell', 'sql', 'hadoop', 'linux', 'unix', 'tableau', 'jenkins', 'bitbucket']</t>
  </si>
  <si>
    <t>{'analyst_tools': ['sas', 'tableau'], 'libraries': ['hadoop'], 'os': ['linux', 'unix'], 'other': ['jenkins', 'bitbucket'], 'programming': ['sas', 'shell', 'sql']}</t>
  </si>
  <si>
    <t>Knowledge Management, Inc.</t>
  </si>
  <si>
    <t>Sr ML Engineer.</t>
  </si>
  <si>
    <t>GTT (Gaztransport &amp; Technigaz)</t>
  </si>
  <si>
    <t>Bezal Engineering Consultants Limited</t>
  </si>
  <si>
    <t>Redbubble</t>
  </si>
  <si>
    <t>['sql', 'python', 'gcp', 'aws', 'bigquery', 'airflow', 'kafka']</t>
  </si>
  <si>
    <t>{'cloud': ['gcp', 'aws', 'bigquery'], 'libraries': ['airflow', 'kafka'], 'programming': ['sql', 'python']}</t>
  </si>
  <si>
    <t>['python', 'java', 'nosql', 'bash', 'shell', 'cassandra', 'mysql', 'gcp', 'azure', 'hadoop', 'unix']</t>
  </si>
  <si>
    <t>{'cloud': ['gcp', 'azure'], 'databases': ['cassandra', 'mysql'], 'libraries': ['hadoop'], 'os': ['unix'], 'programming': ['python', 'java', 'nosql', 'bash', 'shell']}</t>
  </si>
  <si>
    <t>Data Engineer for Global Project</t>
  </si>
  <si>
    <t>Room Raccoon</t>
  </si>
  <si>
    <t>Freelance Remote English Online Data Analyst | Part Time Work From...</t>
  </si>
  <si>
    <t>Data Compliance Engineer</t>
  </si>
  <si>
    <t>Lugera The People Republic Romania</t>
  </si>
  <si>
    <t>EpicData</t>
  </si>
  <si>
    <t>['mongodb', 'mongodb', 'postgresql', 'aws', 'aurora', 'redshift', 'kafka', 'kubernetes']</t>
  </si>
  <si>
    <t>{'cloud': ['aws', 'aurora', 'redshift'], 'databases': ['mongodb', 'postgresql'], 'libraries': ['kafka'], 'other': ['kubernetes'], 'programming': ['mongodb']}</t>
  </si>
  <si>
    <t>['windows', 'tableau', 'power bi', 'word', 'excel', 'powerpoint']</t>
  </si>
  <si>
    <t>{'analyst_tools': ['tableau', 'power bi', 'word', 'excel', 'powerpoint'], 'os': ['windows']}</t>
  </si>
  <si>
    <t>Regulatory Data Analyst in Risk</t>
  </si>
  <si>
    <t>Software engineer (Remote)</t>
  </si>
  <si>
    <t>['python', 'sql', 'nosql', 'django', 'excel']</t>
  </si>
  <si>
    <t>{'analyst_tools': ['excel'], 'programming': ['python', 'sql', 'nosql'], 'webframeworks': ['django']}</t>
  </si>
  <si>
    <t>Sr. Engineer-Data Management</t>
  </si>
  <si>
    <t>['java', 'scala', 'python', 'shell', 'db2', 'cognos', 'github']</t>
  </si>
  <si>
    <t>{'analyst_tools': ['cognos'], 'databases': ['db2'], 'other': ['github'], 'programming': ['java', 'scala', 'python', 'shell']}</t>
  </si>
  <si>
    <t>Data Scientist and Engineer - Security Clearance Required</t>
  </si>
  <si>
    <t>Data science-entrepreneur i Data og udviklingsstøtte</t>
  </si>
  <si>
    <t>Python Software Engineer (Data)- Leading Global Hedge Fund</t>
  </si>
  <si>
    <t>Virtualization and Security Engineer / Ingenieur</t>
  </si>
  <si>
    <t>CME Management</t>
  </si>
  <si>
    <t>Freeheen, Mayo Abbey, County Mayo, Ireland</t>
  </si>
  <si>
    <t>['sql', 'python', 'r', 'numpy', 'pandas', 'excel', 'powerpoint', 'notion']</t>
  </si>
  <si>
    <t>{'analyst_tools': ['excel', 'powerpoint'], 'async': ['notion'], 'libraries': ['numpy', 'pandas'], 'programming': ['sql', 'python', 'r']}</t>
  </si>
  <si>
    <t>Systems Analyst Trainee (Data Analyst)</t>
  </si>
  <si>
    <t>BioCentriq</t>
  </si>
  <si>
    <t>Principal-Big Data Engineer - (Job Number: 2306243)</t>
  </si>
  <si>
    <t>Oriental Coffee International Sdn Bhd</t>
  </si>
  <si>
    <t>Technical Architect (Digital / Data) m/w/d</t>
  </si>
  <si>
    <t>Veolia Holding Deutschland GmbH</t>
  </si>
  <si>
    <t>Marketing Insights &amp; Analytics Specialist</t>
  </si>
  <si>
    <t>['python', 'r', 'sql', 'numpy', 'scikit-learn', 'pytorch', 'tensorflow', 'keras']</t>
  </si>
  <si>
    <t>{'libraries': ['numpy', 'scikit-learn', 'pytorch', 'tensorflow', 'keras'], 'programming': ['python', 'r', 'sql']}</t>
  </si>
  <si>
    <t>BI Analyst (Asset Management/Investments)</t>
  </si>
  <si>
    <t>[CJ제일제당] 제조지능화팀 Data Scientist 경력 채용New</t>
  </si>
  <si>
    <t>Data Engineer Bi H/F</t>
  </si>
  <si>
    <t>Great Shelford, Cambridge, UK</t>
  </si>
  <si>
    <t>Actyv.ai</t>
  </si>
  <si>
    <t>Consultant Data Scientist Senior F/H</t>
  </si>
  <si>
    <t>Westlake, TX (+2 others)</t>
  </si>
  <si>
    <t>Quiroga, Michoacán, Mexico</t>
  </si>
  <si>
    <t>MEWA Textil-Service SE &amp; CO. Management OHG</t>
  </si>
  <si>
    <t>Salesforce Business Information Analyst II</t>
  </si>
  <si>
    <t>['python', 'java', 'aws', 'hadoop', 'pyspark', 'spark']</t>
  </si>
  <si>
    <t>{'cloud': ['aws'], 'libraries': ['hadoop', 'pyspark', 'spark'], 'programming': ['python', 'java']}</t>
  </si>
  <si>
    <t>Kendall West, FL</t>
  </si>
  <si>
    <t>['go', 'azure', 'sap', 'tableau', 'power bi', 'flow']</t>
  </si>
  <si>
    <t>{'analyst_tools': ['sap', 'tableau', 'power bi'], 'cloud': ['azure'], 'other': ['flow'], 'programming': ['go']}</t>
  </si>
  <si>
    <t>ENHANC3D GENOMICS</t>
  </si>
  <si>
    <t>['julia', 'python', 'r', 'pandas', 'scikit-learn', 'numpy', 'keras', 'tensorflow', 'pytorch', 'github', 'docker']</t>
  </si>
  <si>
    <t>{'libraries': ['pandas', 'scikit-learn', 'numpy', 'keras', 'tensorflow', 'pytorch'], 'other': ['github', 'docker'], 'programming': ['julia', 'python', 'r']}</t>
  </si>
  <si>
    <t>Senior Data Analyst - MDM</t>
  </si>
  <si>
    <t>['scala', 'python', 'java', 'kafka', 'spark']</t>
  </si>
  <si>
    <t>{'libraries': ['kafka', 'spark'], 'programming': ['scala', 'python', 'java']}</t>
  </si>
  <si>
    <t>['sas', 'sas', 'vba', 'excel', 'unify']</t>
  </si>
  <si>
    <t>{'analyst_tools': ['sas', 'excel'], 'programming': ['sas', 'vba'], 'sync': ['unify']}</t>
  </si>
  <si>
    <t>Data Engineer - Pyspark, Python</t>
  </si>
  <si>
    <t>Data Scientist (12 months contract)</t>
  </si>
  <si>
    <t>Sr. Data Scientist, ML / AI</t>
  </si>
  <si>
    <t>['sql', 'python', 'sql server', 'aws', 'gcp', 'azure', 'snowflake', 'redshift', 'spark', 'word', 'tableau', 'microstrategy', 'git', 'bitbucket', 'confluence', 'jira']</t>
  </si>
  <si>
    <t>{'analyst_tools': ['word', 'tableau', 'microstrategy'], 'async': ['confluence', 'jira'], 'cloud': ['aws', 'gcp', 'azure', 'snowflake', 'redshift'], 'databases': ['sql server'], 'libraries': ['spark'], 'other': ['git', 'bitbucket'], 'programming': ['sql', 'python']}</t>
  </si>
  <si>
    <t>Senior Data Engineer/ ETL pipelines/Spark and Python</t>
  </si>
  <si>
    <t>深圳市法本信息技术股份有限公司</t>
  </si>
  <si>
    <t>Junior to Mid-level Data Engineer/Statistician</t>
  </si>
  <si>
    <t>Crickmay</t>
  </si>
  <si>
    <t>via Ralali Career Portal</t>
  </si>
  <si>
    <t>TEXT</t>
  </si>
  <si>
    <t>Noisiel, France</t>
  </si>
  <si>
    <t>['python', 'r', 'sql', 'sql server', 'azure', 'databricks', 'spark', 'pandas', 'hadoop', 'tensorflow', 'keras', 'matplotlib', 'seaborn', 'power bi', 'excel', 'git']</t>
  </si>
  <si>
    <t>{'analyst_tools': ['power bi', 'excel'], 'cloud': ['azure', 'databricks'], 'databases': ['sql server'], 'libraries': ['spark', 'pandas', 'hadoop', 'tensorflow', 'keras', 'matplotlib', 'seaborn'], 'other': ['git'], 'programming': ['python', 'r', 'sql']}</t>
  </si>
  <si>
    <t>['python', 'shell', 'sql', 'gcp', 'aws', 'azure', 'unix', 'jenkins', 'git']</t>
  </si>
  <si>
    <t>{'cloud': ['gcp', 'aws', 'azure'], 'os': ['unix'], 'other': ['jenkins', 'git'], 'programming': ['python', 'shell', 'sql']}</t>
  </si>
  <si>
    <t>Procurement Data Analyst Intern - Atlanta, GA 1</t>
  </si>
  <si>
    <t>Data Engineer (HYBRID remote) Jobs</t>
  </si>
  <si>
    <t>Consultant - Advanced Solutions -Solutions Data Analytics</t>
  </si>
  <si>
    <t>Senior Data Engineer  (Barcelona)</t>
  </si>
  <si>
    <t>['scala', 'python', 'sql', 'mongodb', 'mongodb', 'sql server', 'databricks', 'azure', 'snowflake', 'spark', 'airflow', 'kafka', 'kubernetes']</t>
  </si>
  <si>
    <t>{'cloud': ['databricks', 'azure', 'snowflake'], 'databases': ['mongodb', 'sql server'], 'libraries': ['spark', 'airflow', 'kafka'], 'other': ['kubernetes'], 'programming': ['scala', 'python', 'sql', 'mongodb']}</t>
  </si>
  <si>
    <t>Hybrid: Data Scientist</t>
  </si>
  <si>
    <t>['python', 'java', 'r', 'c++', 'sql', 'nosql', 'redis', 'aws', 'spark', 'hadoop', 'docker', 'kubernetes']</t>
  </si>
  <si>
    <t>{'cloud': ['aws'], 'databases': ['redis'], 'libraries': ['spark', 'hadoop'], 'other': ['docker', 'kubernetes'], 'programming': ['python', 'java', 'r', 'c++', 'sql', 'nosql']}</t>
  </si>
  <si>
    <t>ingé supply chain ? data science f/h</t>
  </si>
  <si>
    <t>SAFRAN AERO BOOSTERS</t>
  </si>
  <si>
    <t>Experienced Cleared Data Scientist. Job in Sterling My Valley Jobs...</t>
  </si>
  <si>
    <t>Junior Data Analyst (f/d/m)</t>
  </si>
  <si>
    <t>['python', 'sql', 'pandas', 'numpy', 'powerpoint', 'git']</t>
  </si>
  <si>
    <t>{'analyst_tools': ['powerpoint'], 'libraries': ['pandas', 'numpy'], 'other': ['git'], 'programming': ['python', 'sql']}</t>
  </si>
  <si>
    <t>Senior PowerBi Developer</t>
  </si>
  <si>
    <t>Data Mining Engineer -Junior</t>
  </si>
  <si>
    <t>via Datahut.freshteam.com</t>
  </si>
  <si>
    <t>datahut</t>
  </si>
  <si>
    <t>Senior Financial Analyst- Fp&amp;a/business Intelligence</t>
  </si>
  <si>
    <t>via Emplois Web</t>
  </si>
  <si>
    <t>Data and Analytics Finance Practitioner, Gartner Analyst, Remote EMEA</t>
  </si>
  <si>
    <t>Big Data Support Engineer (Informatica experience mandatory)</t>
  </si>
  <si>
    <t>Data Lead analyst</t>
  </si>
  <si>
    <t>Finstar Financial Group</t>
  </si>
  <si>
    <t>DIGITAL STRATEGY ANALYST I</t>
  </si>
  <si>
    <t>The Company</t>
  </si>
  <si>
    <t>Global Network Data Analyst</t>
  </si>
  <si>
    <t>(Senior) Data-/Cloud-Engineer (m/w/d) // Remote möglich</t>
  </si>
  <si>
    <t>['python', 'gcp', 'aws', 'azure', 'bigquery', 'airflow', 'docker', 'gitlab', 'terraform', 'kubernetes']</t>
  </si>
  <si>
    <t>{'cloud': ['gcp', 'aws', 'azure', 'bigquery'], 'libraries': ['airflow'], 'other': ['docker', 'gitlab', 'terraform', 'kubernetes'], 'programming': ['python']}</t>
  </si>
  <si>
    <t>['python', 'java', 'scala', 'sql', 'nosql', 'mongodb', 'mongodb', 'mysql', 'postgresql', 'cassandra', 'aws', 'redshift', 'spark', 'hadoop', 'kafka', 'gdpr']</t>
  </si>
  <si>
    <t>{'cloud': ['aws', 'redshift'], 'databases': ['mongodb', 'mysql', 'postgresql', 'cassandra'], 'libraries': ['spark', 'hadoop', 'kafka', 'gdpr'], 'programming': ['python', 'java', 'scala', 'sql', 'nosql', 'mongodb']}</t>
  </si>
  <si>
    <t>Credit Agricole Corporate and Investment Bank</t>
  </si>
  <si>
    <t>Senior Supervisor, Data Analytics and Process Engineer</t>
  </si>
  <si>
    <t>['python', 'sql', 'nosql', 'javascript', 'r', 'tableau', 'sharepoint']</t>
  </si>
  <si>
    <t>{'analyst_tools': ['tableau', 'sharepoint'], 'programming': ['python', 'sql', 'nosql', 'javascript', 'r']}</t>
  </si>
  <si>
    <t>Senior Data Analyst (นักวิเคราะห์ข้อมูลธุรกิจ)</t>
  </si>
  <si>
    <t>Gütersloh, Germany (+4 others)</t>
  </si>
  <si>
    <t>Senior Consultant(e) MSBI H/F - Nantes</t>
  </si>
  <si>
    <t>Online analyst, data analyst</t>
  </si>
  <si>
    <t>KRÜGER GROUP</t>
  </si>
  <si>
    <t>Canonical sta cercando Senior Software Engineer Go Remote</t>
  </si>
  <si>
    <t>Senior Data Engineer - AVP - Hybrid</t>
  </si>
  <si>
    <t>Sachse, TX</t>
  </si>
  <si>
    <t>Data Engineer (5 to 14 Years only)</t>
  </si>
  <si>
    <t>Data Science &amp; Analytics Internship - Now Hiring</t>
  </si>
  <si>
    <t>Connect Vision International</t>
  </si>
  <si>
    <t>['scala', 'databricks', 'spark', 'pyspark']</t>
  </si>
  <si>
    <t>{'cloud': ['databricks'], 'libraries': ['spark', 'pyspark'], 'programming': ['scala']}</t>
  </si>
  <si>
    <t>Bilingual Data Analyst/Data Science</t>
  </si>
  <si>
    <t>['python', 'java', 'databricks', 'aws', 'hadoop', 'spark']</t>
  </si>
  <si>
    <t>{'cloud': ['databricks', 'aws'], 'libraries': ['hadoop', 'spark'], 'programming': ['python', 'java']}</t>
  </si>
  <si>
    <t>****APAC Global Expansion Engineer, Data Center Design Engineering</t>
  </si>
  <si>
    <t>Sr. Data Engineer, Cell Manufacturing Quality</t>
  </si>
  <si>
    <t>['assembly', 'sql', 'python', 'airflow', 'tableau']</t>
  </si>
  <si>
    <t>{'analyst_tools': ['tableau'], 'libraries': ['airflow'], 'programming': ['assembly', 'sql', 'python']}</t>
  </si>
  <si>
    <t>Big Data Engineer - Mercato: Corporate, Private &amp; Public</t>
  </si>
  <si>
    <t>[Hiring] Senior Software Engineer @Artifact</t>
  </si>
  <si>
    <t>via 242Jobs</t>
  </si>
  <si>
    <t>['sql', 'go', 'python', 'typescript']</t>
  </si>
  <si>
    <t>{'programming': ['sql', 'go', 'python', 'typescript']}</t>
  </si>
  <si>
    <t>TH - Machine Learning Consultant</t>
  </si>
  <si>
    <t>FLEX CREDIT DATA ENGINEER JR</t>
  </si>
  <si>
    <t>Pleidelsheim, Germany</t>
  </si>
  <si>
    <t>Data Analyst, Packaging Fleet Management</t>
  </si>
  <si>
    <t>['vba', 'sql', 'powerpoint', 'excel', 'word', 'outlook']</t>
  </si>
  <si>
    <t>{'analyst_tools': ['powerpoint', 'excel', 'word', 'outlook'], 'programming': ['vba', 'sql']}</t>
  </si>
  <si>
    <t>Junior Data Engineer (Hungary)</t>
  </si>
  <si>
    <t>['sql', 'python', 'spark', 'airflow', 'yarn']</t>
  </si>
  <si>
    <t>{'libraries': ['spark', 'airflow'], 'other': ['yarn'], 'programming': ['sql', 'python']}</t>
  </si>
  <si>
    <t>['sql', 'r', 'c#', 't-sql', 'azure', 'databricks', 'kafka', 'power bi']</t>
  </si>
  <si>
    <t>{'analyst_tools': ['power bi'], 'cloud': ['azure', 'databricks'], 'libraries': ['kafka'], 'programming': ['sql', 'r', 'c#', 't-sql']}</t>
  </si>
  <si>
    <t>Vacancy Available For SPECIALISTA SISTEMI GIS DATA ANALYST BRESCIA...</t>
  </si>
  <si>
    <t>Senior Data Analyst (F/H)</t>
  </si>
  <si>
    <t>Summer Associate Internship (Data Scientist). Job in Winchester...</t>
  </si>
  <si>
    <t>Uchicago Jobs</t>
  </si>
  <si>
    <t>['python', 'nosql', 'aws', 'azure', 'numpy', 'pandas', 'scikit-learn', 'matplotlib', 'pytorch', 'nltk', 'hugging face', 'linux']</t>
  </si>
  <si>
    <t>{'cloud': ['aws', 'azure'], 'libraries': ['numpy', 'pandas', 'scikit-learn', 'matplotlib', 'pytorch', 'nltk', 'hugging face'], 'os': ['linux'], 'programming': ['python', 'nosql']}</t>
  </si>
  <si>
    <t>Optimhire</t>
  </si>
  <si>
    <t>['python', 'java', 'sql', 'bigquery', 'gcp', 'airflow', 'pyspark']</t>
  </si>
  <si>
    <t>{'cloud': ['bigquery', 'gcp'], 'libraries': ['airflow', 'pyspark'], 'programming': ['python', 'java', 'sql']}</t>
  </si>
  <si>
    <t>Daiichi Sankyo Europe</t>
  </si>
  <si>
    <t>Data Engineer Defensie</t>
  </si>
  <si>
    <t>Data warehousing - L1 Ops Engineer - Rewarding Work</t>
  </si>
  <si>
    <t>Dish Network Technologies</t>
  </si>
  <si>
    <t>analyst digital platforms</t>
  </si>
  <si>
    <t>Data Engineer (Computer science/ Information technology)</t>
  </si>
  <si>
    <t>['java', 'python', 'sql', 'snowflake', 'redshift', 'aws', 'azure']</t>
  </si>
  <si>
    <t>{'cloud': ['snowflake', 'redshift', 'aws', 'azure'], 'programming': ['java', 'python', 'sql']}</t>
  </si>
  <si>
    <t>Senior Digital Innovation CoE Analyst</t>
  </si>
  <si>
    <t>Data Analyst Senior (Level 3) - Security Clearance Required</t>
  </si>
  <si>
    <t>Data Engineer (all genders) - Karlsruhe</t>
  </si>
  <si>
    <t>['r', 'python', 'sql', 'nosql', 'go']</t>
  </si>
  <si>
    <t>{'programming': ['r', 'python', 'sql', 'nosql', 'go']}</t>
  </si>
  <si>
    <t>Data Analyst (CBE Specialist)</t>
  </si>
  <si>
    <t>ID5</t>
  </si>
  <si>
    <t>['java', 'no-sql', 'sql', 'python', 'aws', 'slack', 'zoom']</t>
  </si>
  <si>
    <t>{'cloud': ['aws'], 'programming': ['java', 'no-sql', 'sql', 'python'], 'sync': ['slack', 'zoom']}</t>
  </si>
  <si>
    <t>Analytics Engineer Role</t>
  </si>
  <si>
    <t>['bash', 'powershell', 'python', 'aws', 'azure', 'gcp']</t>
  </si>
  <si>
    <t>{'cloud': ['aws', 'azure', 'gcp'], 'programming': ['bash', 'powershell', 'python']}</t>
  </si>
  <si>
    <t>Hang Lung Properties</t>
  </si>
  <si>
    <t>['oracle', 'tableau', 'excel', 'word', 'powerpoint']</t>
  </si>
  <si>
    <t>{'analyst_tools': ['tableau', 'excel', 'word', 'powerpoint'], 'cloud': ['oracle']}</t>
  </si>
  <si>
    <t>['python', 'scala', 'java', 'r', 'aws', 'spark', 'pyspark', 'kafka', 'scikit-learn', 'pytorch', 'tensorflow']</t>
  </si>
  <si>
    <t>{'cloud': ['aws'], 'libraries': ['spark', 'pyspark', 'kafka', 'scikit-learn', 'pytorch', 'tensorflow'], 'programming': ['python', 'scala', 'java', 'r']}</t>
  </si>
  <si>
    <t>VX Company IT Services</t>
  </si>
  <si>
    <t>Senior Software Engineer C#, around 40K</t>
  </si>
  <si>
    <t>['c#', 'sql', 'css', 'jquery', 'vue.js']</t>
  </si>
  <si>
    <t>{'programming': ['c#', 'sql', 'css'], 'webframeworks': ['jquery', 'vue.js']}</t>
  </si>
  <si>
    <t>Data Scientist | machinebouwer H/F/X</t>
  </si>
  <si>
    <t>JOBZ</t>
  </si>
  <si>
    <t>Logistics Data Analyst Intern Berry Global, Inc. Jobs Near Me</t>
  </si>
  <si>
    <t>via Www.onlinejobsnearme.online</t>
  </si>
  <si>
    <t>Bioinformatics Data Engineer/Scientist I</t>
  </si>
  <si>
    <t>['python', 'r', 'nosql', 'mongodb', 'mongodb', 'postgresql', 'mysql', 'cassandra', 'django']</t>
  </si>
  <si>
    <t>{'databases': ['mongodb', 'postgresql', 'mysql', 'cassandra'], 'programming': ['python', 'r', 'nosql', 'mongodb'], 'webframeworks': ['django']}</t>
  </si>
  <si>
    <t>['javascript', 'tensorflow', 'opencv', 'pytorch']</t>
  </si>
  <si>
    <t>{'libraries': ['tensorflow', 'opencv', 'pytorch'], 'programming': ['javascript']}</t>
  </si>
  <si>
    <t>Springer Nature Group  - Berlin</t>
  </si>
  <si>
    <t>Informatica Data Engineer II North Dallas or Detroit Metro</t>
  </si>
  <si>
    <t>['python', 'sql', 'nosql', 'scala', 'java', 'aws', 'azure']</t>
  </si>
  <si>
    <t>{'cloud': ['aws', 'azure'], 'programming': ['python', 'sql', 'nosql', 'scala', 'java']}</t>
  </si>
  <si>
    <t>via Togetherwork - Talentify</t>
  </si>
  <si>
    <t>Togetherwork</t>
  </si>
  <si>
    <t>['spring', 'github']</t>
  </si>
  <si>
    <t>{'libraries': ['spring'], 'other': ['github']}</t>
  </si>
  <si>
    <t>Manager: Data Business Operations</t>
  </si>
  <si>
    <t>['excel', 'powerpoint', 'tableau', 'power bi', 'jira']</t>
  </si>
  <si>
    <t>{'analyst_tools': ['excel', 'powerpoint', 'tableau', 'power bi'], 'async': ['jira']}</t>
  </si>
  <si>
    <t>Data Scientist – Machine Learning – Genome Modeling</t>
  </si>
  <si>
    <t>Senior Data Engineer - Real Estate Industry</t>
  </si>
  <si>
    <t>['python', 'java', 'scala', 'nosql', 'snowflake', 'hadoop', 'spark', 'kafka', 'word']</t>
  </si>
  <si>
    <t>{'analyst_tools': ['word'], 'cloud': ['snowflake'], 'libraries': ['hadoop', 'spark', 'kafka'], 'programming': ['python', 'java', 'scala', 'nosql']}</t>
  </si>
  <si>
    <t>Manager, Data Insights EEDI</t>
  </si>
  <si>
    <t>KDS Personalberatung GmbH</t>
  </si>
  <si>
    <t>['sql', 'azure', 'spark', 'power bi', 'sharepoint']</t>
  </si>
  <si>
    <t>{'analyst_tools': ['power bi', 'sharepoint'], 'cloud': ['azure'], 'libraries': ['spark'], 'programming': ['sql']}</t>
  </si>
  <si>
    <t>Sr  Data engineer - Data &amp; Strategic Technologies</t>
  </si>
  <si>
    <t>BI functional/data analyst - Antwerpen-</t>
  </si>
  <si>
    <t>Back end Engineer</t>
  </si>
  <si>
    <t>PySpark Data Engineer (Freelancer)</t>
  </si>
  <si>
    <t>Business/Data Quality Analyst (CLT Only)</t>
  </si>
  <si>
    <t>['python', 'bash', 'nosql', 'sql', 'gcp', 'bigquery', 'git', 'terraform']</t>
  </si>
  <si>
    <t>{'cloud': ['gcp', 'bigquery'], 'other': ['git', 'terraform'], 'programming': ['python', 'bash', 'nosql', 'sql']}</t>
  </si>
  <si>
    <t>Senior Analyst, Program Analytics</t>
  </si>
  <si>
    <t>Zealogics</t>
  </si>
  <si>
    <t>['sql', 'no-sql', 'java', 'sql server', 'postgresql', 'ssis', 'power bi', 'tableau']</t>
  </si>
  <si>
    <t>{'analyst_tools': ['ssis', 'power bi', 'tableau'], 'databases': ['sql server', 'postgresql'], 'programming': ['sql', 'no-sql', 'java']}</t>
  </si>
  <si>
    <t>Bifold Dynamix</t>
  </si>
  <si>
    <t>['sql', 'mysql', 'postgresql', 'numpy', 'pandas', 'scikit-learn', 'tensorflow', 'keras', 'pytorch', 'matplotlib', 'seaborn', 'hadoop', 'spark', 'tableau', 'power bi']</t>
  </si>
  <si>
    <t>{'analyst_tools': ['tableau', 'power bi'], 'databases': ['mysql', 'postgresql'], 'libraries': ['numpy', 'pandas', 'scikit-learn', 'tensorflow', 'keras', 'pytorch', 'matplotlib', 'seaborn', 'hadoop', 'spark'], 'programming': ['sql']}</t>
  </si>
  <si>
    <t>Business Intelligence Engineer [Back End]</t>
  </si>
  <si>
    <t>Buena Ventura Lakes, FL</t>
  </si>
  <si>
    <t>Data Analyst for Databricks</t>
  </si>
  <si>
    <t>Data Engineer - Stage (janvier 2024)</t>
  </si>
  <si>
    <t>Wecasa</t>
  </si>
  <si>
    <t>Hila Results inc.</t>
  </si>
  <si>
    <t>Mid-Level Java Software Engineer – Johannesburg – Up To R540K Per...</t>
  </si>
  <si>
    <t>ADECCO ITALIA S.p.A. sta cercando Data Analyst</t>
  </si>
  <si>
    <t>Memorial Hermann</t>
  </si>
  <si>
    <t>Data Analyst - REMOTE - Now Hiring</t>
  </si>
  <si>
    <t>Senior Data Engineer (AWS, python) - Now Hiring</t>
  </si>
  <si>
    <t>['sql', 'python', 'powershell', 'sql server', 'spreadsheet', 'word']</t>
  </si>
  <si>
    <t>{'analyst_tools': ['spreadsheet', 'word'], 'databases': ['sql server'], 'programming': ['sql', 'python', 'powershell']}</t>
  </si>
  <si>
    <t>TCS Jobs 2023 - Work From Home - Data Scientist Post</t>
  </si>
  <si>
    <t>['java', 'c++', 'python', 'go', 'javascript', 'nosql', 'mongodb', 'mongodb', 'hadoop', 'spark', 'tensorflow']</t>
  </si>
  <si>
    <t>{'databases': ['mongodb'], 'libraries': ['hadoop', 'spark', 'tensorflow'], 'programming': ['java', 'c++', 'python', 'go', 'javascript', 'nosql', 'mongodb']}</t>
  </si>
  <si>
    <t>['sql', 'java', 'postgresql', 'sql server', 'oracle', 'kafka', 'spring']</t>
  </si>
  <si>
    <t>{'cloud': ['oracle'], 'databases': ['postgresql', 'sql server'], 'libraries': ['kafka', 'spring'], 'programming': ['sql', 'java']}</t>
  </si>
  <si>
    <t>Senior Data Scientist - Insurance Exp Required - Remote CONUS</t>
  </si>
  <si>
    <t>Senior Data Warehouse Reporting Analyst</t>
  </si>
  <si>
    <t>['sql', 'sql server', 'excel', 'tableau', 'power bi', 'microstrategy', 'ssrs', 'cognos']</t>
  </si>
  <si>
    <t>{'analyst_tools': ['excel', 'tableau', 'power bi', 'microstrategy', 'ssrs', 'cognos'], 'databases': ['sql server'], 'programming': ['sql']}</t>
  </si>
  <si>
    <t>Ekkono Solutions</t>
  </si>
  <si>
    <t>Senior Data Analyst Marketing H/F</t>
  </si>
  <si>
    <t>Sales Analyst (Salesforce Experience)</t>
  </si>
  <si>
    <t>Ascensus Health &amp; Benefits (General)</t>
  </si>
  <si>
    <t>Intern: Data Scientist (Fall 2023)</t>
  </si>
  <si>
    <t>Palantir Data Engineer Lead (Hybrid)</t>
  </si>
  <si>
    <t>JetStream Ground Services Inc.</t>
  </si>
  <si>
    <t>Data Engineering and Analytics Team Leader</t>
  </si>
  <si>
    <t>Noam Solutions</t>
  </si>
  <si>
    <t>BI Developer/Analyst Level 2</t>
  </si>
  <si>
    <t>['word', 'powerpoint', 'excel', 'jira', 'confluence']</t>
  </si>
  <si>
    <t>{'analyst_tools': ['word', 'powerpoint', 'excel'], 'async': ['jira', 'confluence']}</t>
  </si>
  <si>
    <t>Tangerine Innovation Labs Private Limited</t>
  </si>
  <si>
    <t>Data Analyst (Up to 28k) - European E-Commerce Logistics Firm</t>
  </si>
  <si>
    <t>Sr Data Analyst Designation Open For Tesla</t>
  </si>
  <si>
    <t>Data Engineer - People Insights</t>
  </si>
  <si>
    <t>['typescript', 'azure', 'xamarin', 'ionic', 'angular', 'express']</t>
  </si>
  <si>
    <t>{'cloud': ['azure'], 'libraries': ['xamarin', 'ionic'], 'programming': ['typescript'], 'webframeworks': ['angular', 'express']}</t>
  </si>
  <si>
    <t>Playspace</t>
  </si>
  <si>
    <t>['python', 'sql', 'snowflake', 'excel', 'tableau']</t>
  </si>
  <si>
    <t>{'analyst_tools': ['excel', 'tableau'], 'cloud': ['snowflake'], 'programming': ['python', 'sql']}</t>
  </si>
  <si>
    <t>Data Scientist for Computer Vision Systems Integration and Test...</t>
  </si>
  <si>
    <t>['go', 'python', 'sql', 'r', 'sql server', 'bigquery', 'gcp', 'azure', 'aws', 'numpy', 'pandas', 'keras', 'pytorch', 'matplotlib', 'dplyr', 'ggplot2', 'mlr', 'airflow', 'kubernetes', 'docker', 'terraform']</t>
  </si>
  <si>
    <t>{'cloud': ['bigquery', 'gcp', 'azure', 'aws'], 'databases': ['sql server'], 'libraries': ['numpy', 'pandas', 'keras', 'pytorch', 'matplotlib', 'dplyr', 'ggplot2', 'mlr', 'airflow'], 'other': ['kubernetes', 'docker', 'terraform'], 'programming': ['go', 'python', 'sql', 'r']}</t>
  </si>
  <si>
    <t>Senior Database, Data Engineer</t>
  </si>
  <si>
    <t>['sql', 'mongo', 'java', 'python', 'go', 'shell', 'azure', 'oracle', 'jenkins', 'git', 'terraform', 'bitbucket']</t>
  </si>
  <si>
    <t>{'cloud': ['azure', 'oracle'], 'other': ['jenkins', 'git', 'terraform', 'bitbucket'], 'programming': ['sql', 'mongo', 'java', 'python', 'go', 'shell']}</t>
  </si>
  <si>
    <t>Immediate opportunity for GCP Data Engineer</t>
  </si>
  <si>
    <t>deleted</t>
  </si>
  <si>
    <t>['vba', 'excel', 'powerpoint', 'sheets']</t>
  </si>
  <si>
    <t>{'analyst_tools': ['excel', 'powerpoint', 'sheets'], 'programming': ['vba']}</t>
  </si>
  <si>
    <t>Copilot.cx</t>
  </si>
  <si>
    <t>Big Data Developer - IV. Job in Irving My Valley Jobs Today</t>
  </si>
  <si>
    <t>RACF Analyst (Hybrid)</t>
  </si>
  <si>
    <t>Senior Data Engineer (Python/SQL)</t>
  </si>
  <si>
    <t>['python', 'sql', 'sql server', 'dynamodb', 'elasticsearch', 'redshift', 'aws', 'docker']</t>
  </si>
  <si>
    <t>{'cloud': ['redshift', 'aws'], 'databases': ['sql server', 'dynamodb', 'elasticsearch'], 'other': ['docker'], 'programming': ['python', 'sql']}</t>
  </si>
  <si>
    <t>Data Reporting and Analysis/ Dublin, Ireland</t>
  </si>
  <si>
    <t>Population Science Data Analyst III, SPH-Dean's Admin and Operation</t>
  </si>
  <si>
    <t>Реслив</t>
  </si>
  <si>
    <t>Data Scientist. Job in Columbia FOX8 Jobs</t>
  </si>
  <si>
    <t>['c++', 'rust', 'python', 'go', 'express', 'linux', 'github', 'docker', 'kubernetes']</t>
  </si>
  <si>
    <t>{'os': ['linux'], 'other': ['github', 'docker', 'kubernetes'], 'programming': ['c++', 'rust', 'python', 'go'], 'webframeworks': ['express']}</t>
  </si>
  <si>
    <t>Big data Senior Engineer</t>
  </si>
  <si>
    <t>['python', 'sql', 'nosql', 'databricks', 'azure', 'spark', 'hadoop', 'kafka']</t>
  </si>
  <si>
    <t>{'cloud': ['databricks', 'azure'], 'libraries': ['spark', 'hadoop', 'kafka'], 'programming': ['python', 'sql', 'nosql']}</t>
  </si>
  <si>
    <t>['c#', 'sql', 'ssis', 'power bi', 'dax']</t>
  </si>
  <si>
    <t>{'analyst_tools': ['ssis', 'power bi', 'dax'], 'programming': ['c#', 'sql']}</t>
  </si>
  <si>
    <t>Direct Client – Data Analyst</t>
  </si>
  <si>
    <t>The Aes Group</t>
  </si>
  <si>
    <t>SAFRAN CABIN</t>
  </si>
  <si>
    <t>['sql', 'powershell', 'python', 'sql server', 'mysql', 'postgresql', 'aws', 'oracle', 'aurora', 'redshift', 'pyspark', 'ssis', 'ssrs', 'word', 'excel', 'powerpoint', 'visio']</t>
  </si>
  <si>
    <t>{'analyst_tools': ['ssis', 'ssrs', 'word', 'excel', 'powerpoint', 'visio'], 'cloud': ['aws', 'oracle', 'aurora', 'redshift'], 'databases': ['sql server', 'mysql', 'postgresql'], 'libraries': ['pyspark'], 'programming': ['sql', 'powershell', 'python']}</t>
  </si>
  <si>
    <t>Software Development Engineer III, API Infra</t>
  </si>
  <si>
    <t>['typescript', 'sql', 'golang', 'dynamodb', 'snowflake', 'aws', 'github', 'terraform']</t>
  </si>
  <si>
    <t>{'cloud': ['snowflake', 'aws'], 'databases': ['dynamodb'], 'other': ['github', 'terraform'], 'programming': ['typescript', 'sql', 'golang']}</t>
  </si>
  <si>
    <t>Mosadex E-Health</t>
  </si>
  <si>
    <t>[Job-10314] Senior Data Scientist - US</t>
  </si>
  <si>
    <t>Customer Experience Analyst (f/m/d)</t>
  </si>
  <si>
    <t>Offshore GCP BigQuery Developer (ETL/Big Data) (1/2)</t>
  </si>
  <si>
    <t>['python', 'sql', 'bigquery', 'aws', 'redshift', 'snowflake', 'gcp']</t>
  </si>
  <si>
    <t>{'cloud': ['bigquery', 'aws', 'redshift', 'snowflake', 'gcp'], 'programming': ['python', 'sql']}</t>
  </si>
  <si>
    <t>Motta Consulting</t>
  </si>
  <si>
    <t>Data Science &amp; Artificial Intelligence Trainer</t>
  </si>
  <si>
    <t>Mapcom info Solution Limited</t>
  </si>
  <si>
    <t>['java', 'perl', 'php', 'ruby', 'ruby', 'python', 'r', 'aws', 'mxnet', 'tensorflow', 'theano', 'keras', 'windows']</t>
  </si>
  <si>
    <t>{'cloud': ['aws'], 'libraries': ['mxnet', 'tensorflow', 'theano', 'keras'], 'os': ['windows'], 'programming': ['java', 'perl', 'php', 'ruby', 'python', 'r'], 'webframeworks': ['ruby']}</t>
  </si>
  <si>
    <t>['python', 'scala', 'sql', 'snowflake', 'databricks', 'azure', 'spark', 'hadoop']</t>
  </si>
  <si>
    <t>{'cloud': ['snowflake', 'databricks', 'azure'], 'libraries': ['spark', 'hadoop'], 'programming': ['python', 'scala', 'sql']}</t>
  </si>
  <si>
    <t>Staff Engineer, Continuous Delivery</t>
  </si>
  <si>
    <t>['python', 'golang', 'openstack', 'github', 'kubernetes', 'docker', 'terraform', 'ansible']</t>
  </si>
  <si>
    <t>{'cloud': ['openstack'], 'other': ['github', 'kubernetes', 'docker', 'terraform', 'ansible'], 'programming': ['python', 'golang']}</t>
  </si>
  <si>
    <t>Ss Ssr Full Stack Engineer</t>
  </si>
  <si>
    <t>['react.js', 'fastapi']</t>
  </si>
  <si>
    <t>{'webframeworks': ['react.js', 'fastapi']}</t>
  </si>
  <si>
    <t>['php', 'javascript', 'typescript', 'aws', 'react']</t>
  </si>
  <si>
    <t>{'cloud': ['aws'], 'libraries': ['react'], 'programming': ['php', 'javascript', 'typescript']}</t>
  </si>
  <si>
    <t>Data Engineer F/H - Nantes</t>
  </si>
  <si>
    <t>['java', 'scala', 'python', 'r', 'cassandra', 'databricks', 'hadoop', 'spark', 'pytorch', 'matplotlib', 'seaborn']</t>
  </si>
  <si>
    <t>{'cloud': ['databricks'], 'databases': ['cassandra'], 'libraries': ['hadoop', 'spark', 'pytorch', 'matplotlib', 'seaborn'], 'programming': ['java', 'scala', 'python', 'r']}</t>
  </si>
  <si>
    <t>Data Analyst - SQL Specialist</t>
  </si>
  <si>
    <t>AGS S.p.A - Advanced Global Solution</t>
  </si>
  <si>
    <t>Lead, Employee Advocacy Data and Process Delivery</t>
  </si>
  <si>
    <t>Associate/Senior Associate, Data Scientist, Portfolio Value Creation</t>
  </si>
  <si>
    <t>Data Scientist and Prompt Engineer</t>
  </si>
  <si>
    <t>Senior Manager Technology -Data Engineer</t>
  </si>
  <si>
    <t>Data Analyst with focuse on Power BI (all genders)</t>
  </si>
  <si>
    <t>GOLDMANN Personaldienste - Inci Kaygisuz</t>
  </si>
  <si>
    <t>['sql', 'visual basic', 'powershell', 'c#', 'oracle', 'excel']</t>
  </si>
  <si>
    <t>{'analyst_tools': ['excel'], 'cloud': ['oracle'], 'programming': ['sql', 'visual basic', 'powershell', 'c#']}</t>
  </si>
  <si>
    <t>['python', 'postgresql', 'gcp', 'aws', 'spark', 'airflow', 'docker', 'kubernetes', 'github', 'jenkins']</t>
  </si>
  <si>
    <t>{'cloud': ['gcp', 'aws'], 'databases': ['postgresql'], 'libraries': ['spark', 'airflow'], 'other': ['docker', 'kubernetes', 'github', 'jenkins'], 'programming': ['python']}</t>
  </si>
  <si>
    <t>Stagiaire Analyste Financier / Data</t>
  </si>
  <si>
    <t>TP ICAP Midcap</t>
  </si>
  <si>
    <t>['r', 'python', 'vba', 'flow']</t>
  </si>
  <si>
    <t>{'other': ['flow'], 'programming': ['r', 'python', 'vba']}</t>
  </si>
  <si>
    <t>CorpFin Search</t>
  </si>
  <si>
    <t>Data Management Developer or Neoxam Data Hub Engineer expert</t>
  </si>
  <si>
    <t>Homebot</t>
  </si>
  <si>
    <t>['python', 'sql', 'shell', 'r', 'postgresql', 'elasticsearch', 'snowflake', 'airflow', 'tableau', 'terraform', 'ansible']</t>
  </si>
  <si>
    <t>{'analyst_tools': ['tableau'], 'cloud': ['snowflake'], 'databases': ['postgresql', 'elasticsearch'], 'libraries': ['airflow'], 'other': ['terraform', 'ansible'], 'programming': ['python', 'sql', 'shell', 'r']}</t>
  </si>
  <si>
    <t>Big Data Engineer onsite drive</t>
  </si>
  <si>
    <t>['shell', 'scala', 'nosql', 'azure', 'oracle', 'snowflake', 'gdpr', 'hadoop', 'spark', 'airflow', 'pyspark', 'excel', 'flow', 'yarn']</t>
  </si>
  <si>
    <t>{'analyst_tools': ['excel'], 'cloud': ['azure', 'oracle', 'snowflake'], 'libraries': ['gdpr', 'hadoop', 'spark', 'airflow', 'pyspark'], 'other': ['flow', 'yarn'], 'programming': ['shell', 'scala', 'nosql']}</t>
  </si>
  <si>
    <t>Data Engineer, Senior - Remote | WFH</t>
  </si>
  <si>
    <t>Senior Data Engineer/Data Product Manager</t>
  </si>
  <si>
    <t>['sql', 'python', 'neo4j', 'oracle', 'databricks', 'snowflake', 'aws', 'redshift', 'spark', 'git', 'jenkins', 'docker']</t>
  </si>
  <si>
    <t>{'cloud': ['oracle', 'databricks', 'snowflake', 'aws', 'redshift'], 'databases': ['neo4j'], 'libraries': ['spark'], 'other': ['git', 'jenkins', 'docker'], 'programming': ['sql', 'python']}</t>
  </si>
  <si>
    <t>['gcp', 'hadoop', 'kafka', 'spark', 'kubernetes']</t>
  </si>
  <si>
    <t>{'cloud': ['gcp'], 'libraries': ['hadoop', 'kafka', 'spark'], 'other': ['kubernetes']}</t>
  </si>
  <si>
    <t>Novus Aurelius</t>
  </si>
  <si>
    <t>Senior Data Analyst - Vietnam - LL115</t>
  </si>
  <si>
    <t>['sql', 'python', 'azure', 'power bi', 'sharepoint']</t>
  </si>
  <si>
    <t>{'analyst_tools': ['power bi', 'sharepoint'], 'cloud': ['azure'], 'programming': ['sql', 'python']}</t>
  </si>
  <si>
    <t>via Apartment Careers - ApartmentCareers.com</t>
  </si>
  <si>
    <t>Data Analyst Power BI (h/f)</t>
  </si>
  <si>
    <t>Data Scientist - F439</t>
  </si>
  <si>
    <t>The Modern Dimension</t>
  </si>
  <si>
    <t>Data Engineer BI - DIA HR</t>
  </si>
  <si>
    <t>Mitra Integrasi Informatika, PT</t>
  </si>
  <si>
    <t>['sql', 'html', 'css', 'express', 'excel', 'sheets']</t>
  </si>
  <si>
    <t>{'analyst_tools': ['excel', 'sheets'], 'programming': ['sql', 'html', 'css'], 'webframeworks': ['express']}</t>
  </si>
  <si>
    <t>Nidec Oradea SRL</t>
  </si>
  <si>
    <t>Data Engineer-(H/F)Permanent contractLa Defense, France</t>
  </si>
  <si>
    <t>Sapient.ai</t>
  </si>
  <si>
    <t>['no-sql', 'nosql', 'shell', 'java', 'go', 'postgresql', 'mysql', 'aws', 'azure', 'openstack', 'oracle', 'gdpr', 'excel', 'atlassian', 'jira', 'confluence']</t>
  </si>
  <si>
    <t>{'analyst_tools': ['excel'], 'async': ['jira', 'confluence'], 'cloud': ['aws', 'azure', 'openstack', 'oracle'], 'databases': ['postgresql', 'mysql'], 'libraries': ['gdpr'], 'other': ['atlassian'], 'programming': ['no-sql', 'nosql', 'shell', 'java', 'go']}</t>
  </si>
  <si>
    <t>Data Engineer (L5) - Platform</t>
  </si>
  <si>
    <t>Avant Digital, Inc.</t>
  </si>
  <si>
    <t>['sql', 'scala', 'spark', 'pytorch', 'tensorflow']</t>
  </si>
  <si>
    <t>{'libraries': ['spark', 'pytorch', 'tensorflow'], 'programming': ['sql', 'scala']}</t>
  </si>
  <si>
    <t>Data Science Architekt</t>
  </si>
  <si>
    <t>Code Fly</t>
  </si>
  <si>
    <t>['c++', 'python', 'sql', 'nosql', 'scala', 'r', 'gcp', 'azure', 'pytorch', 'tensorflow', 'numpy', 'kafka', 'spark', 'kubernetes']</t>
  </si>
  <si>
    <t>{'cloud': ['gcp', 'azure'], 'libraries': ['pytorch', 'tensorflow', 'numpy', 'kafka', 'spark'], 'other': ['kubernetes'], 'programming': ['c++', 'python', 'sql', 'nosql', 'scala', 'r']}</t>
  </si>
  <si>
    <t>Holly Hill, FL</t>
  </si>
  <si>
    <t>Part Time, Data Engineer Intern - Erlanger, KY</t>
  </si>
  <si>
    <t>Data Analyst / consultant BI Senior</t>
  </si>
  <si>
    <t>['python', 'scala', 'r', 'aws', 'gcp', 'azure', 'kafka', 'spark', 'hadoop', 'kubernetes', 'docker', 'terraform', 'puppet', 'ansible', 'jenkins']</t>
  </si>
  <si>
    <t>{'cloud': ['aws', 'gcp', 'azure'], 'libraries': ['kafka', 'spark', 'hadoop'], 'other': ['kubernetes', 'docker', 'terraform', 'puppet', 'ansible', 'jenkins'], 'programming': ['python', 'scala', 'r']}</t>
  </si>
  <si>
    <t>Junior Commercial &amp; Depletion Data Analyst (Portuguese speaking)</t>
  </si>
  <si>
    <t>DATA analyste informatique H/F (IT) / Freelance</t>
  </si>
  <si>
    <t>Cube Consultancy Services</t>
  </si>
  <si>
    <t>Senior Data Analyst в команде продвинутой аналитики Operations банка</t>
  </si>
  <si>
    <t>['python', 'sql', 'hadoop', 'airflow', 'spark', 'git', 'docker']</t>
  </si>
  <si>
    <t>{'libraries': ['hadoop', 'airflow', 'spark'], 'other': ['git', 'docker'], 'programming': ['python', 'sql']}</t>
  </si>
  <si>
    <t>Business Support - Statistical Data Sciences and Analytics</t>
  </si>
  <si>
    <t>Contract C# Engineer</t>
  </si>
  <si>
    <t>['c#', 'sql', 'aws', 'azure']</t>
  </si>
  <si>
    <t>{'cloud': ['aws', 'azure'], 'programming': ['c#', 'sql']}</t>
  </si>
  <si>
    <t>EF英孚教育</t>
  </si>
  <si>
    <t>['sql', 'nosql', 'mongodb', 'mongodb', 'mysql', 'mariadb', 'postgresql', 'redis', 'hadoop']</t>
  </si>
  <si>
    <t>{'databases': ['mongodb', 'mysql', 'mariadb', 'postgresql', 'redis'], 'libraries': ['hadoop'], 'programming': ['sql', 'nosql', 'mongodb']}</t>
  </si>
  <si>
    <t>Archive And Online Data Access Operations Engineer</t>
  </si>
  <si>
    <t>Data Engineering Delivery Lead and DNB Cloud and Data Lead</t>
  </si>
  <si>
    <t>Senior Full Stack Engineer - Data Analytics Platform</t>
  </si>
  <si>
    <t>['javascript', 'typescript', 'python', 'golang', 'react', 'git', 'docker']</t>
  </si>
  <si>
    <t>{'libraries': ['react'], 'other': ['git', 'docker'], 'programming': ['javascript', 'typescript', 'python', 'golang']}</t>
  </si>
  <si>
    <t>Human Resources Specialist</t>
  </si>
  <si>
    <t>Go Digital Technology - Lead Data Engineer - Python/ETL</t>
  </si>
  <si>
    <t>['r', 'sql', 'python', 'java', 'scala']</t>
  </si>
  <si>
    <t>{'programming': ['r', 'sql', 'python', 'java', 'scala']}</t>
  </si>
  <si>
    <t>['python', 'java', 'sql', 'no-sql', 'azure', 'aws', 'databricks', 'spark']</t>
  </si>
  <si>
    <t>{'cloud': ['azure', 'aws', 'databricks'], 'libraries': ['spark'], 'programming': ['python', 'java', 'sql', 'no-sql']}</t>
  </si>
  <si>
    <t>Software Test Engineer II -Data Science and Analytics</t>
  </si>
  <si>
    <t>['sql', 'postgresql', 'snowflake', 'oracle']</t>
  </si>
  <si>
    <t>{'cloud': ['snowflake', 'oracle'], 'databases': ['postgresql'], 'programming': ['sql']}</t>
  </si>
  <si>
    <t>Lead - Data Science (Tier1/2)</t>
  </si>
  <si>
    <t>Engenheiro de Dados Sênior C#</t>
  </si>
  <si>
    <t>['c#', 'sql', 'mysql', 'mariadb', 'sql server', 'databricks', 'azure', 'spark']</t>
  </si>
  <si>
    <t>{'cloud': ['databricks', 'azure'], 'databases': ['mysql', 'mariadb', 'sql server'], 'libraries': ['spark'], 'programming': ['c#', 'sql']}</t>
  </si>
  <si>
    <t>Spatial Engineer</t>
  </si>
  <si>
    <t>Novai</t>
  </si>
  <si>
    <t>['python', 'aws', 'opencv', 'linux']</t>
  </si>
  <si>
    <t>{'cloud': ['aws'], 'libraries': ['opencv'], 'os': ['linux'], 'programming': ['python']}</t>
  </si>
  <si>
    <t>Assitant Manager (Analytics Role) - TnS</t>
  </si>
  <si>
    <t>['sql', 'python', 'scala', 'r', 'excel', 'power bi', 'tableau']</t>
  </si>
  <si>
    <t>{'analyst_tools': ['excel', 'power bi', 'tableau'], 'programming': ['sql', 'python', 'scala', 'r']}</t>
  </si>
  <si>
    <t>['sql', 'nosql', 'python', 'java', 'c++', 'sql server', 'azure', 'tableau', 'power bi', 'excel', 'flow']</t>
  </si>
  <si>
    <t>{'analyst_tools': ['tableau', 'power bi', 'excel'], 'cloud': ['azure'], 'databases': ['sql server'], 'other': ['flow'], 'programming': ['sql', 'nosql', 'python', 'java', 'c++']}</t>
  </si>
  <si>
    <t>Junior Consultant Data Science (m/w/d)</t>
  </si>
  <si>
    <t>['sql', 'bigquery', 'gcp', 'looker', 'gitlab']</t>
  </si>
  <si>
    <t>{'analyst_tools': ['looker'], 'cloud': ['bigquery', 'gcp'], 'other': ['gitlab'], 'programming': ['sql']}</t>
  </si>
  <si>
    <t>Data Engineer, Global Engineering Technical Services</t>
  </si>
  <si>
    <t>['sql', 'scala', 'python', 'aws', 'redshift', 'hadoop']</t>
  </si>
  <si>
    <t>{'cloud': ['aws', 'redshift'], 'libraries': ['hadoop'], 'programming': ['sql', 'scala', 'python']}</t>
  </si>
  <si>
    <t>(Freelance) Digital Engineer ︎ Analytics and Low,- &amp; Pro Coding</t>
  </si>
  <si>
    <t>Squadron</t>
  </si>
  <si>
    <t>['javascript', 'c#', 'azure', 'power bi']</t>
  </si>
  <si>
    <t>{'analyst_tools': ['power bi'], 'cloud': ['azure'], 'programming': ['javascript', 'c#']}</t>
  </si>
  <si>
    <t>Producer - Data Science</t>
  </si>
  <si>
    <t>Vermut</t>
  </si>
  <si>
    <t>['go', 'swift', 'python', 'r', 'sas', 'sas', 'sql', 'hadoop']</t>
  </si>
  <si>
    <t>{'analyst_tools': ['sas'], 'libraries': ['hadoop'], 'programming': ['go', 'swift', 'python', 'r', 'sas', 'sql']}</t>
  </si>
  <si>
    <t>C&amp;S Indiana</t>
  </si>
  <si>
    <t>['sql', 'python', 'snowflake', 'bigquery', 'aws', 'gcp', 'azure', 'pandas', 'numpy', 'pyspark', 'kafka', 'airflow', 'tableau', 'visio']</t>
  </si>
  <si>
    <t>{'analyst_tools': ['tableau', 'visio'], 'cloud': ['snowflake', 'bigquery', 'aws', 'gcp', 'azure'], 'libraries': ['pandas', 'numpy', 'pyspark', 'kafka', 'airflow'], 'programming': ['sql', 'python']}</t>
  </si>
  <si>
    <t>Federal - Big Data Engineer Senior Manager (AWS)</t>
  </si>
  <si>
    <t>US E- Audit-Transformation-Data Science Manager</t>
  </si>
  <si>
    <t>NuevoIngeniero(a) Data Analytics</t>
  </si>
  <si>
    <t>Manager, Risk Data Governance, Credit Analytics (L09)</t>
  </si>
  <si>
    <t>['sas', 'sas', 'sql', 'python', 'shell', 'unix', 'excel', 'word', 'powerpoint', 'tableau']</t>
  </si>
  <si>
    <t>{'analyst_tools': ['sas', 'excel', 'word', 'powerpoint', 'tableau'], 'os': ['unix'], 'programming': ['sas', 'sql', 'python', 'shell']}</t>
  </si>
  <si>
    <t>Payments Engineer</t>
  </si>
  <si>
    <t>['swift', 'jira', 'confluence']</t>
  </si>
  <si>
    <t>{'async': ['jira', 'confluence'], 'programming': ['swift']}</t>
  </si>
  <si>
    <t>['python', 'sql', 'aws', 'gcp', 'datarobot']</t>
  </si>
  <si>
    <t>{'analyst_tools': ['datarobot'], 'cloud': ['aws', 'gcp'], 'programming': ['python', 'sql']}</t>
  </si>
  <si>
    <t>['nosql', 'mongodb', 'mongodb', 'python', 'java', 'c', 'scala', 'sql', 'cassandra', 'snowflake', 'aws', 'azure', 'hadoop', 'spark', 'airflow']</t>
  </si>
  <si>
    <t>{'cloud': ['snowflake', 'aws', 'azure'], 'databases': ['mongodb', 'cassandra'], 'libraries': ['hadoop', 'spark', 'airflow'], 'programming': ['nosql', 'mongodb', 'python', 'java', 'c', 'scala', 'sql']}</t>
  </si>
  <si>
    <t>['python', 'snowflake', 'databricks', 'aws', 'gcp', 'azure', 'pandas', 'scikit-learn', 'tensorflow', 'pytorch', 'matplotlib', 'spark', 'hadoop', 'looker']</t>
  </si>
  <si>
    <t>{'analyst_tools': ['looker'], 'cloud': ['snowflake', 'databricks', 'aws', 'gcp', 'azure'], 'libraries': ['pandas', 'scikit-learn', 'tensorflow', 'pytorch', 'matplotlib', 'spark', 'hadoop'], 'programming': ['python']}</t>
  </si>
  <si>
    <t>Senior Geospatial/Earth Observation Data Scientist</t>
  </si>
  <si>
    <t>Sr Data Engineer (Need 10+ Years exp)</t>
  </si>
  <si>
    <t>['sql', 'databricks', 'spark', 'airflow']</t>
  </si>
  <si>
    <t>{'cloud': ['databricks'], 'libraries': ['spark', 'airflow'], 'programming': ['sql']}</t>
  </si>
  <si>
    <t>Logistician I- Jr (Data Analyst) with Security Clearance</t>
  </si>
  <si>
    <t>['sql', 'python', 'nosql', 'bash', 'shell', 'snowflake', 'azure', 'aws', 'databricks', 'airflow', 'kafka', 'spark', 'unix', 'git', 'kubernetes', 'jenkins']</t>
  </si>
  <si>
    <t>{'cloud': ['snowflake', 'azure', 'aws', 'databricks'], 'libraries': ['airflow', 'kafka', 'spark'], 'os': ['unix'], 'other': ['git', 'kubernetes', 'jenkins'], 'programming': ['sql', 'python', 'nosql', 'bash', 'shell']}</t>
  </si>
  <si>
    <t>Senior Digital Strategist and Data Analyst</t>
  </si>
  <si>
    <t>Ace Saatchi &amp; Saatchi</t>
  </si>
  <si>
    <t>['firebase', 'firebase', 'looker', 'tableau', 'power bi', 'excel', 'sheets']</t>
  </si>
  <si>
    <t>{'analyst_tools': ['looker', 'tableau', 'power bi', 'excel', 'sheets'], 'cloud': ['firebase'], 'databases': ['firebase']}</t>
  </si>
  <si>
    <t>['python', 'scala', 'sql', 'databricks', 'oracle', 'hadoop', 'spark']</t>
  </si>
  <si>
    <t>{'cloud': ['databricks', 'oracle'], 'libraries': ['hadoop', 'spark'], 'programming': ['python', 'scala', 'sql']}</t>
  </si>
  <si>
    <t>Sr. Azure Data Scientist (Remote - India)</t>
  </si>
  <si>
    <t>Data Scientist/Data Analyst- Mid Level</t>
  </si>
  <si>
    <t>Prime Financial Technologies</t>
  </si>
  <si>
    <t>Recruiting for GCP Data Scientist - Manager</t>
  </si>
  <si>
    <t>Staff Data Architect - Data, Business Technology Engineering</t>
  </si>
  <si>
    <t>Jointly</t>
  </si>
  <si>
    <t>['sql', 'python', 'vba', 'plotly', 'seaborn', 'ms access', 'tableau']</t>
  </si>
  <si>
    <t>{'analyst_tools': ['ms access', 'tableau'], 'libraries': ['plotly', 'seaborn'], 'programming': ['sql', 'python', 'vba']}</t>
  </si>
  <si>
    <t>Sr. Business Intelligence Engineer (Role based in London or...</t>
  </si>
  <si>
    <t>Games and Gadgets</t>
  </si>
  <si>
    <t>Relationship Manager</t>
  </si>
  <si>
    <t>Thevritti</t>
  </si>
  <si>
    <t>DATA ANALYST VIAMICHELIN / GUIDE MICHELIN - PARIS (F/M)</t>
  </si>
  <si>
    <t>Sr Princ Info Security Analyst</t>
  </si>
  <si>
    <t>['aws', 'azure', 'splunk', 'jenkins', 'puppet', 'chef', 'terraform', 'ansible']</t>
  </si>
  <si>
    <t>{'analyst_tools': ['splunk'], 'cloud': ['aws', 'azure'], 'other': ['jenkins', 'puppet', 'chef', 'terraform', 'ansible']}</t>
  </si>
  <si>
    <t>Data Engineer, Functional Lead (Regulatory Reporting) #W2Position</t>
  </si>
  <si>
    <t>Data Scientist Specialist/Expert - Statistical Modeling</t>
  </si>
  <si>
    <t>LafargeHolcim</t>
  </si>
  <si>
    <t>['python', 'r', 'aws', 'gcp', 'spark', 'keras', 'pytorch', 'tensorflow', 'hadoop']</t>
  </si>
  <si>
    <t>{'cloud': ['aws', 'gcp'], 'libraries': ['spark', 'keras', 'pytorch', 'tensorflow', 'hadoop'], 'programming': ['python', 'r']}</t>
  </si>
  <si>
    <t>scient</t>
  </si>
  <si>
    <t>ENT Data Analyst I</t>
  </si>
  <si>
    <t>['sql', 'scala', 'nosql', 'react', 'hadoop', 'spark', 'pyspark', 'phoenix']</t>
  </si>
  <si>
    <t>{'libraries': ['react', 'hadoop', 'spark', 'pyspark'], 'programming': ['sql', 'scala', 'nosql'], 'webframeworks': ['phoenix']}</t>
  </si>
  <si>
    <t>['azure', 'kubernetes', 'terraform', 'ansible']</t>
  </si>
  <si>
    <t>{'cloud': ['azure'], 'other': ['kubernetes', 'terraform', 'ansible']}</t>
  </si>
  <si>
    <t>Data Engineer - QuantumBlack, AI by McKinsey</t>
  </si>
  <si>
    <t>Data Scientist Mit Schwerpunkt Auf Tools And Systems</t>
  </si>
  <si>
    <t>Senior/Lead Data Software Engineer (Azure+Databricks)</t>
  </si>
  <si>
    <t>['python', 'azure', 'databricks', 'aws', 'gcp', 'airflow', 'spark']</t>
  </si>
  <si>
    <t>{'cloud': ['azure', 'databricks', 'aws', 'gcp'], 'libraries': ['airflow', 'spark'], 'programming': ['python']}</t>
  </si>
  <si>
    <t>Senior Principal Data Scientist - Telecommute</t>
  </si>
  <si>
    <t>Principal Data Engineer (Real World Data)</t>
  </si>
  <si>
    <t>['python', 'sql', 'databricks', 'snowflake', 'bigquery', 'pyspark', 'spark']</t>
  </si>
  <si>
    <t>{'cloud': ['databricks', 'snowflake', 'bigquery'], 'libraries': ['pyspark', 'spark'], 'programming': ['python', 'sql']}</t>
  </si>
  <si>
    <t>SAP HCM Analyst</t>
  </si>
  <si>
    <t>Novasign GmbH</t>
  </si>
  <si>
    <t>['python', 'numpy', 'keras', 'pandas', 'scikit-learn', 'pytorch', 'git']</t>
  </si>
  <si>
    <t>{'libraries': ['numpy', 'keras', 'pandas', 'scikit-learn', 'pytorch'], 'other': ['git'], 'programming': ['python']}</t>
  </si>
  <si>
    <t>Sr Data Scientist (with Industrial Internet of Things Exp)</t>
  </si>
  <si>
    <t>Glean Website</t>
  </si>
  <si>
    <t>Data-Analyst*in für Kundenprozessoptimierung</t>
  </si>
  <si>
    <t>Alternance – 12 mois - Data Analyst - F/H – Paris</t>
  </si>
  <si>
    <t>Data Center Engineer – (Located in the area of Spain Bilbao Madrid...</t>
  </si>
  <si>
    <t>Reboot Monkeys B.V. -</t>
  </si>
  <si>
    <t>['sql', 'python', 'powershell', 'r', 'sql server', 'azure', 'spark', 'ssrs']</t>
  </si>
  <si>
    <t>{'analyst_tools': ['ssrs'], 'cloud': ['azure'], 'databases': ['sql server'], 'libraries': ['spark'], 'programming': ['sql', 'python', 'powershell', 'r']}</t>
  </si>
  <si>
    <t>Software Architect / Data Engineer Azure DevOps (w/m/d) ...</t>
  </si>
  <si>
    <t>Gesellschaft: Netze BW GmbH</t>
  </si>
  <si>
    <t>['python', 'azure', 'pyspark', 'terraform']</t>
  </si>
  <si>
    <t>{'cloud': ['azure'], 'libraries': ['pyspark'], 'other': ['terraform'], 'programming': ['python']}</t>
  </si>
  <si>
    <t>['c++', 'java', 'go']</t>
  </si>
  <si>
    <t>{'programming': ['c++', 'java', 'go']}</t>
  </si>
  <si>
    <t>['c', 'sql', 'nosql', 'sql server', 'windows', 'sharepoint', 'ssis', 'ssrs', 'atlassian', 'confluence']</t>
  </si>
  <si>
    <t>{'analyst_tools': ['sharepoint', 'ssis', 'ssrs'], 'async': ['confluence'], 'databases': ['sql server'], 'os': ['windows'], 'other': ['atlassian'], 'programming': ['c', 'sql', 'nosql']}</t>
  </si>
  <si>
    <t>Senior Wirtschaftsingenieur als Spezialist Business Analyst</t>
  </si>
  <si>
    <t>Startup Data Analyst - 3 à 6 mois</t>
  </si>
  <si>
    <t>Lead Business Analyst/Scrum Master</t>
  </si>
  <si>
    <t>Sr. Software Engineer, IT Data</t>
  </si>
  <si>
    <t>['java', 'spring', 'spark', 'linux', 'docker', 'kubernetes']</t>
  </si>
  <si>
    <t>{'libraries': ['spring', 'spark'], 'os': ['linux'], 'other': ['docker', 'kubernetes'], 'programming': ['java']}</t>
  </si>
  <si>
    <t>['sql', 'azure', 'oracle', 'qlik', 'power bi']</t>
  </si>
  <si>
    <t>{'analyst_tools': ['qlik', 'power bi'], 'cloud': ['azure', 'oracle'], 'programming': ['sql']}</t>
  </si>
  <si>
    <t>Strategic Data Analytics Partner Manager, EMEA</t>
  </si>
  <si>
    <t>2024 Early Career Program: Data Analytics</t>
  </si>
  <si>
    <t>Kreate Technologies Pvt. Ltd.</t>
  </si>
  <si>
    <t>Eurobank</t>
  </si>
  <si>
    <t>startupstudio</t>
  </si>
  <si>
    <t>Data Analyst Jobs In Sharjah | Thales</t>
  </si>
  <si>
    <t>['python', 'sql', 'scala', 'java', 'r', 'dart', 'matlab', 'power bi']</t>
  </si>
  <si>
    <t>{'analyst_tools': ['power bi'], 'programming': ['python', 'sql', 'scala', 'java', 'r', 'dart', 'matlab']}</t>
  </si>
  <si>
    <t>Power BI IT Analyst</t>
  </si>
  <si>
    <t>['sql', 'python', 'excel', 'powerpoint', 'tableau', 'qlik', 'ssrs']</t>
  </si>
  <si>
    <t>{'analyst_tools': ['excel', 'powerpoint', 'tableau', 'qlik', 'ssrs'], 'programming': ['sql', 'python']}</t>
  </si>
  <si>
    <t>['python', 'sql', 'shell', 'kotlin', 'java', 'scala', 'swift', 'go', 'sass', 'mysql', 'redis', 'redshift', 'kafka', 'spark', 'airflow', 'scikit-learn', 'pandas', 'looker', 'kubernetes', 'terraform', 'pulumi', 'docker', 'git', 'npm', 'github']</t>
  </si>
  <si>
    <t>{'analyst_tools': ['looker'], 'cloud': ['redshift'], 'databases': ['mysql', 'redis'], 'libraries': ['kafka', 'spark', 'airflow', 'scikit-learn', 'pandas'], 'other': ['kubernetes', 'terraform', 'pulumi', 'docker', 'git', 'npm', 'github'], 'programming': ['python', 'sql', 'shell', 'kotlin', 'java', 'scala', 'swift', 'go', 'sass']}</t>
  </si>
  <si>
    <t>Hoolime</t>
  </si>
  <si>
    <t>['sql', 'bigquery', 'gcp', 'looker', 'tableau']</t>
  </si>
  <si>
    <t>{'analyst_tools': ['looker', 'tableau'], 'cloud': ['bigquery', 'gcp'], 'programming': ['sql']}</t>
  </si>
  <si>
    <t>ATS Consulting Services PH, Inc.</t>
  </si>
  <si>
    <t>Corsound AI | Data Engineer</t>
  </si>
  <si>
    <t>['sql', 'nosql', 'python', 'scala', 'aws', 'pyspark', 'airflow', 'hadoop', 'kafka']</t>
  </si>
  <si>
    <t>{'cloud': ['aws'], 'libraries': ['pyspark', 'airflow', 'hadoop', 'kafka'], 'programming': ['sql', 'nosql', 'python', 'scala']}</t>
  </si>
  <si>
    <t>Data Scientist -Azure (3+yrs only)</t>
  </si>
  <si>
    <t>seattle children’s hospital</t>
  </si>
  <si>
    <t>Sen. Data Scientist, AVP  224479</t>
  </si>
  <si>
    <t>['python', 'pandas', 'scikit-learn', 'numpy', 'hadoop', 'spark', 'tensorflow', 'pytorch', 'yarn', 'docker']</t>
  </si>
  <si>
    <t>{'libraries': ['pandas', 'scikit-learn', 'numpy', 'hadoop', 'spark', 'tensorflow', 'pytorch'], 'other': ['yarn', 'docker'], 'programming': ['python']}</t>
  </si>
  <si>
    <t>PowerBI Developer/Data Modeling Engineer (BISL) with Security...</t>
  </si>
  <si>
    <t>['sql', 'sql server', 'oracle', 'power bi', 'dax', 'ssis']</t>
  </si>
  <si>
    <t>{'analyst_tools': ['power bi', 'dax', 'ssis'], 'cloud': ['oracle'], 'databases': ['sql server'], 'programming': ['sql']}</t>
  </si>
  <si>
    <t>Data Analytics, Advisor [HYBRID]</t>
  </si>
  <si>
    <t>['azure', 'aws', 'power bi', 'github']</t>
  </si>
  <si>
    <t>{'analyst_tools': ['power bi'], 'cloud': ['azure', 'aws'], 'other': ['github']}</t>
  </si>
  <si>
    <t>Senior Data Engineer (Python , AWS)</t>
  </si>
  <si>
    <t>['python', 'sql', 'mysql', 'aws', 'redshift', 'oracle', 'spark', 'tableau']</t>
  </si>
  <si>
    <t>{'analyst_tools': ['tableau'], 'cloud': ['aws', 'redshift', 'oracle'], 'databases': ['mysql'], 'libraries': ['spark'], 'programming': ['python', 'sql']}</t>
  </si>
  <si>
    <t>Data Scientist for Fleet Operations Analytics (m/f/d)</t>
  </si>
  <si>
    <t>['python', 'sql', 'azure', 'gcp', 'pyspark', 'spark']</t>
  </si>
  <si>
    <t>{'cloud': ['azure', 'gcp'], 'libraries': ['pyspark', 'spark'], 'programming': ['python', 'sql']}</t>
  </si>
  <si>
    <t>Ingénieur Devops (H/F) - IDF</t>
  </si>
  <si>
    <t>['aws', 'ovh', 'kubernetes', 'terraform', 'ansible']</t>
  </si>
  <si>
    <t>{'cloud': ['aws', 'ovh'], 'other': ['kubernetes', 'terraform', 'ansible']}</t>
  </si>
  <si>
    <t>VP, Sr Big data Engineer - C13-(R22110489)-Hybrid</t>
  </si>
  <si>
    <t>['sql', 'nosql', 'mongodb', 'mongodb', 'cassandra', 'spark', 'hadoop', 'windows', 'linux', 'tableau', 'github', 'jira']</t>
  </si>
  <si>
    <t>{'analyst_tools': ['tableau'], 'async': ['jira'], 'databases': ['mongodb', 'cassandra'], 'libraries': ['spark', 'hadoop'], 'os': ['windows', 'linux'], 'other': ['github'], 'programming': ['sql', 'nosql', 'mongodb']}</t>
  </si>
  <si>
    <t>['f#', 'scala', 'haskell', 'r', 'azure', 'aws', 'spark', 'kafka', 'airflow']</t>
  </si>
  <si>
    <t>{'cloud': ['azure', 'aws'], 'libraries': ['spark', 'kafka', 'airflow'], 'programming': ['f#', 'scala', 'haskell', 'r']}</t>
  </si>
  <si>
    <t>Fides</t>
  </si>
  <si>
    <t>['python', 'scala', 'java', 'sql', 'nosql', 'azure', 'aws', 'spark', 'kafka', 'git', 'terraform', 'jenkins']</t>
  </si>
  <si>
    <t>{'cloud': ['azure', 'aws'], 'libraries': ['spark', 'kafka'], 'other': ['git', 'terraform', 'jenkins'], 'programming': ['python', 'scala', 'java', 'sql', 'nosql']}</t>
  </si>
  <si>
    <t>Pricing &amp; Data Analyst (Remote) - Full-time / Part-time</t>
  </si>
  <si>
    <t>Data Analyst- Warehouse</t>
  </si>
  <si>
    <t>Stage ou Alternance – Data Engineer (H/F)</t>
  </si>
  <si>
    <t>['python', 'sql', 'java', 'scala', 'azure', 'snowflake', 'power bi', 'tableau']</t>
  </si>
  <si>
    <t>{'analyst_tools': ['power bi', 'tableau'], 'cloud': ['azure', 'snowflake'], 'programming': ['python', 'sql', 'java', 'scala']}</t>
  </si>
  <si>
    <t>Data Analyst. Job in Wiesbaden My Valley Jobs Today</t>
  </si>
  <si>
    <t>['r', 'excel', 'power bi', 'tableau']</t>
  </si>
  <si>
    <t>{'analyst_tools': ['excel', 'power bi', 'tableau'], 'programming': ['r']}</t>
  </si>
  <si>
    <t>Silió, Spain</t>
  </si>
  <si>
    <t>['oracle', 'bigquery', 'aws', 'azure', 'sap']</t>
  </si>
  <si>
    <t>{'analyst_tools': ['sap'], 'cloud': ['oracle', 'bigquery', 'aws', 'azure']}</t>
  </si>
  <si>
    <t>ESRIN</t>
  </si>
  <si>
    <t>TODAY Experts</t>
  </si>
  <si>
    <t>Data Engineer – Unstructured Data</t>
  </si>
  <si>
    <t>['python', 'tableau', 'git']</t>
  </si>
  <si>
    <t>{'analyst_tools': ['tableau'], 'other': ['git'], 'programming': ['python']}</t>
  </si>
  <si>
    <t>['c#', 'powershell', 'azure', 'ssis', 'power bi', 'ssrs', 'sap', 'git']</t>
  </si>
  <si>
    <t>{'analyst_tools': ['ssis', 'power bi', 'ssrs', 'sap'], 'cloud': ['azure'], 'other': ['git'], 'programming': ['c#', 'powershell']}</t>
  </si>
  <si>
    <t>Data scientist – Investment management</t>
  </si>
  <si>
    <t>Cassiopee</t>
  </si>
  <si>
    <t>['python', 'r', 'sql', 'nosql', 'mongodb', 'mongodb', 'matlab']</t>
  </si>
  <si>
    <t>{'databases': ['mongodb'], 'programming': ['python', 'r', 'sql', 'nosql', 'mongodb', 'matlab']}</t>
  </si>
  <si>
    <t>Business Analyst (Europe Remote)</t>
  </si>
  <si>
    <t>['swift', 'excel', 'powerpoint', 'visio']</t>
  </si>
  <si>
    <t>{'analyst_tools': ['excel', 'powerpoint', 'visio'], 'programming': ['swift']}</t>
  </si>
  <si>
    <t>['java', 'python', 'sql', 'nosql', 'spark', 'graphql', 'tensorflow', 'linux', 'kubernetes', 'docker']</t>
  </si>
  <si>
    <t>{'libraries': ['spark', 'graphql', 'tensorflow'], 'os': ['linux'], 'other': ['kubernetes', 'docker'], 'programming': ['java', 'python', 'sql', 'nosql']}</t>
  </si>
  <si>
    <t>['sql', 'sas', 'sas', 'python', 'oracle', 'snowflake', 'aws', 'tableau']</t>
  </si>
  <si>
    <t>{'analyst_tools': ['sas', 'tableau'], 'cloud': ['oracle', 'snowflake', 'aws'], 'programming': ['sql', 'sas', 'python']}</t>
  </si>
  <si>
    <t>Data Engineer Intern - ECMV</t>
  </si>
  <si>
    <t>KEA</t>
  </si>
  <si>
    <t>['python', 'sql', 'nosql', 'mongodb', 'mongodb', 'postgresql', 'databricks', 'spark', 'pyspark', 'git', 'notion']</t>
  </si>
  <si>
    <t>{'async': ['notion'], 'cloud': ['databricks'], 'databases': ['mongodb', 'postgresql'], 'libraries': ['spark', 'pyspark'], 'other': ['git'], 'programming': ['python', 'sql', 'nosql', 'mongodb']}</t>
  </si>
  <si>
    <t>Data Analyst (Get a 30% salary increase &amp; Pay 0% Tax in Dubai)</t>
  </si>
  <si>
    <t>Senior Data Scientist (Data Models and AI Integration)</t>
  </si>
  <si>
    <t>Marktplaats BV</t>
  </si>
  <si>
    <t>['java', 'scala', 'cassandra', 'redis', 'openstack', 'gcp', 'aws', 'azure', 'spark', 'linux', 'docker']</t>
  </si>
  <si>
    <t>{'cloud': ['openstack', 'gcp', 'aws', 'azure'], 'databases': ['cassandra', 'redis'], 'libraries': ['spark'], 'os': ['linux'], 'other': ['docker'], 'programming': ['java', 'scala']}</t>
  </si>
  <si>
    <t>ESG Data and Market Analyst – International Markets</t>
  </si>
  <si>
    <t>['java', 'c++', 'python', 'sql', 'nosql', 'hadoop', 'spark', 'airflow', 'unix']</t>
  </si>
  <si>
    <t>{'libraries': ['hadoop', 'spark', 'airflow'], 'os': ['unix'], 'programming': ['java', 'c++', 'python', 'sql', 'nosql']}</t>
  </si>
  <si>
    <t>(junior) Big Data Engineer (m/w/d)</t>
  </si>
  <si>
    <t>Business Analyst - remote, EST only</t>
  </si>
  <si>
    <t>['angular', 'visio', 'excel', 'ssis', 'word', 'sharepoint', 'jira']</t>
  </si>
  <si>
    <t>{'analyst_tools': ['visio', 'excel', 'ssis', 'word', 'sharepoint'], 'async': ['jira'], 'webframeworks': ['angular']}</t>
  </si>
  <si>
    <t>Bullish Global</t>
  </si>
  <si>
    <t>['sql', 'python', 'mongodb', 'mongodb', 'redis', 'databricks', 'snowflake', 'excel', 'tableau', 'power bi', 'docker']</t>
  </si>
  <si>
    <t>{'analyst_tools': ['excel', 'tableau', 'power bi'], 'cloud': ['databricks', 'snowflake'], 'databases': ['mongodb', 'redis'], 'other': ['docker'], 'programming': ['sql', 'python', 'mongodb']}</t>
  </si>
  <si>
    <t>Data Analyst (TSA)</t>
  </si>
  <si>
    <t>Yamoussoukro, Côte d'Ivoire</t>
  </si>
  <si>
    <t>['python', 'scala', 'azure', 'databricks', 'react', 'kafka', 'hadoop', 'ssis', 'terraform']</t>
  </si>
  <si>
    <t>{'analyst_tools': ['ssis'], 'cloud': ['azure', 'databricks'], 'libraries': ['react', 'kafka', 'hadoop'], 'other': ['terraform'], 'programming': ['python', 'scala']}</t>
  </si>
  <si>
    <t>['sql', 'shell', 'python', 'javascript', 'java', 'sql server', 'mysql', 'oracle', 'redshift', 'aws', 'snowflake', 'azure', 'gcp', 'spark', 'pyspark', 'hadoop', 'unix', 'linux']</t>
  </si>
  <si>
    <t>{'cloud': ['oracle', 'redshift', 'aws', 'snowflake', 'azure', 'gcp'], 'databases': ['sql server', 'mysql'], 'libraries': ['spark', 'pyspark', 'hadoop'], 'os': ['unix', 'linux'], 'programming': ['sql', 'shell', 'python', 'javascript', 'java']}</t>
  </si>
  <si>
    <t>Flood Analyst Japan</t>
  </si>
  <si>
    <t>Interim Data Scientist (Turkey)</t>
  </si>
  <si>
    <t>['python', 'gcp', 'aws', 'azure', 'scikit-learn', 'tensorflow', 'keras', 'pytorch', 'hadoop', 'spark', 'git', 'docker']</t>
  </si>
  <si>
    <t>{'cloud': ['gcp', 'aws', 'azure'], 'libraries': ['scikit-learn', 'tensorflow', 'keras', 'pytorch', 'hadoop', 'spark'], 'other': ['git', 'docker'], 'programming': ['python']}</t>
  </si>
  <si>
    <t>SaaS Software Engineer</t>
  </si>
  <si>
    <t>['java', 'python', 'kotlin', 'typescript', 'aws', 'azure', 'aurora', 'redshift', 'snowflake', 'spring', 'graphql', 'spark', 'kubernetes', 'gitlab']</t>
  </si>
  <si>
    <t>{'cloud': ['aws', 'azure', 'aurora', 'redshift', 'snowflake'], 'libraries': ['spring', 'graphql', 'spark'], 'other': ['kubernetes', 'gitlab'], 'programming': ['java', 'python', 'kotlin', 'typescript']}</t>
  </si>
  <si>
    <t>Manager of Statistical Programming</t>
  </si>
  <si>
    <t>middle/senior data analyst</t>
  </si>
  <si>
    <t>['python', 'elasticsearch', 'aws', 'gcp', 'azure', 'kubernetes', 'terraform']</t>
  </si>
  <si>
    <t>{'cloud': ['aws', 'gcp', 'azure'], 'databases': ['elasticsearch'], 'other': ['kubernetes', 'terraform'], 'programming': ['python']}</t>
  </si>
  <si>
    <t>Black-Belt</t>
  </si>
  <si>
    <t>['sas', 'sas', 'python', 'sql', 'no-sql', 'spss', 'excel']</t>
  </si>
  <si>
    <t>{'analyst_tools': ['sas', 'spss', 'excel'], 'programming': ['sas', 'python', 'sql', 'no-sql']}</t>
  </si>
  <si>
    <t>Senior Data and Process Analyst (f/m/d) for Analytic Process...</t>
  </si>
  <si>
    <t>['sql', 'java', 'python', 'alteryx', 'tableau', 'sap']</t>
  </si>
  <si>
    <t>{'analyst_tools': ['alteryx', 'tableau', 'sap'], 'programming': ['sql', 'java', 'python']}</t>
  </si>
  <si>
    <t>Smart Buildings Engineer</t>
  </si>
  <si>
    <t>JR-133347 Principal Engineer, Product Software</t>
  </si>
  <si>
    <t>aVenture (Techstars '23)</t>
  </si>
  <si>
    <t>['css', 'firebase', 'firebase', 'spark']</t>
  </si>
  <si>
    <t>{'cloud': ['firebase'], 'databases': ['firebase'], 'libraries': ['spark'], 'programming': ['css']}</t>
  </si>
  <si>
    <t>ARCGIS PRO - Analyst</t>
  </si>
  <si>
    <t>DataGenius Australia</t>
  </si>
  <si>
    <t>['sql', 'python', 'snowflake', 'aws', 'gcp']</t>
  </si>
  <si>
    <t>{'cloud': ['snowflake', 'aws', 'gcp'], 'programming': ['sql', 'python']}</t>
  </si>
  <si>
    <t>SYNLAB International GmbH</t>
  </si>
  <si>
    <t>Executive - Data Engineer</t>
  </si>
  <si>
    <t>Growth Analyst II</t>
  </si>
  <si>
    <t>['python', 'r', 'scala', 'sql', 'sql server', 'db2', 'sqlite', 'mysql', 'cassandra', 'oracle', 'redshift', 'bigquery', 'azure', 'aws', 'power bi', 'tableau', 'alteryx', 'sap']</t>
  </si>
  <si>
    <t>{'analyst_tools': ['power bi', 'tableau', 'alteryx', 'sap'], 'cloud': ['oracle', 'redshift', 'bigquery', 'azure', 'aws'], 'databases': ['sql server', 'db2', 'sqlite', 'mysql', 'cassandra'], 'programming': ['python', 'r', 'scala', 'sql']}</t>
  </si>
  <si>
    <t>Tirocinio curriculare E-commerce manager e data analyst nel turismo</t>
  </si>
  <si>
    <t>Actuarial Analyst, Analytics/Forecasting</t>
  </si>
  <si>
    <t>Adaptalytics Llc</t>
  </si>
  <si>
    <t>['python', 'sql', 'gcp', 'tableau', 'jenkins', 'terraform']</t>
  </si>
  <si>
    <t>{'analyst_tools': ['tableau'], 'cloud': ['gcp'], 'other': ['jenkins', 'terraform'], 'programming': ['python', 'sql']}</t>
  </si>
  <si>
    <t>Nuclear Radiation Transport Analyst (Scientist 2)</t>
  </si>
  <si>
    <t>Consultant Financial Data Analyst (Atlanta, GA)</t>
  </si>
  <si>
    <t>StePacPPC</t>
  </si>
  <si>
    <t>['sql', 'python', 'c#', 'snowflake', 'databricks']</t>
  </si>
  <si>
    <t>{'cloud': ['snowflake', 'databricks'], 'programming': ['sql', 'python', 'c#']}</t>
  </si>
  <si>
    <t>Data Engineer - DWH Consultant</t>
  </si>
  <si>
    <t>Point Data Solutions</t>
  </si>
  <si>
    <t>['sql', 'sql server', 'oracle', 'aws', 'azure', 'hadoop', 'spark']</t>
  </si>
  <si>
    <t>{'cloud': ['oracle', 'aws', 'azure'], 'databases': ['sql server'], 'libraries': ['hadoop', 'spark'], 'programming': ['sql']}</t>
  </si>
  <si>
    <t>['java', 'ruby', 'ruby', 'php', 'objective-c', 'swift', 'sql', 'python', 'hadoop', 'kafka']</t>
  </si>
  <si>
    <t>{'libraries': ['hadoop', 'kafka'], 'programming': ['java', 'ruby', 'php', 'objective-c', 'swift', 'sql', 'python'], 'webframeworks': ['ruby']}</t>
  </si>
  <si>
    <t>['python', 'java', 'scala', 'nosql', 'aws', 'spark', 'excel']</t>
  </si>
  <si>
    <t>{'analyst_tools': ['excel'], 'cloud': ['aws'], 'libraries': ['spark'], 'programming': ['python', 'java', 'scala', 'nosql']}</t>
  </si>
  <si>
    <t>Decision-Making Analyst</t>
  </si>
  <si>
    <t>Cytactic</t>
  </si>
  <si>
    <t>['sql', 'python', 'oracle', 'linux', 'ssis']</t>
  </si>
  <si>
    <t>{'analyst_tools': ['ssis'], 'cloud': ['oracle'], 'os': ['linux'], 'programming': ['sql', 'python']}</t>
  </si>
  <si>
    <t>Data Engineer (PL/SQL, python)</t>
  </si>
  <si>
    <t>['sql', 'python', 'nosql', 'mongodb', 'mongodb', 'elasticsearch', 'oracle']</t>
  </si>
  <si>
    <t>{'cloud': ['oracle'], 'databases': ['mongodb', 'elasticsearch'], 'programming': ['sql', 'python', 'nosql', 'mongodb']}</t>
  </si>
  <si>
    <t>Virtual Data Analyst / Entry level - Remote | WFH</t>
  </si>
  <si>
    <t>['scala', 'sql', 'gcp', 'pyspark']</t>
  </si>
  <si>
    <t>{'cloud': ['gcp'], 'libraries': ['pyspark'], 'programming': ['scala', 'sql']}</t>
  </si>
  <si>
    <t>Architect data engineer</t>
  </si>
  <si>
    <t>Product Analytics, Intern</t>
  </si>
  <si>
    <t>['sql', 'python', 'r', 'scala', 'databricks', 'express', 'power bi', 'tableau']</t>
  </si>
  <si>
    <t>{'analyst_tools': ['power bi', 'tableau'], 'cloud': ['databricks'], 'programming': ['sql', 'python', 'r', 'scala'], 'webframeworks': ['express']}</t>
  </si>
  <si>
    <t>(Junior) Business Data Analyst (w/m/d)</t>
  </si>
  <si>
    <t>Program Analyst (Data Analytics) (Public Notice Flyer)</t>
  </si>
  <si>
    <t>Associate -  Data Engineer</t>
  </si>
  <si>
    <t>Data Scientist / Data Analyst (master/ uni diplom/th) (m/w/d)</t>
  </si>
  <si>
    <t>['python', 'java', 'scala', 'sql', 'no-sql', 'spark', 'hadoop', 'kafka', 'airflow']</t>
  </si>
  <si>
    <t>{'libraries': ['spark', 'hadoop', 'kafka', 'airflow'], 'programming': ['python', 'java', 'scala', 'sql', 'no-sql']}</t>
  </si>
  <si>
    <t>Data Ops Engineer F/H</t>
  </si>
  <si>
    <t>ELICIT PLANT</t>
  </si>
  <si>
    <t>['python', 'r', 'sql', 'azure', 'docker']</t>
  </si>
  <si>
    <t>{'cloud': ['azure'], 'other': ['docker'], 'programming': ['python', 'r', 'sql']}</t>
  </si>
  <si>
    <t>Spezialist für Data Science und Prozessoptimierung (m/w/d)</t>
  </si>
  <si>
    <t>Raiffeisenlandesbank Oberösterreich</t>
  </si>
  <si>
    <t>Distribution Center Area Manager</t>
  </si>
  <si>
    <t>Garden City, GA</t>
  </si>
  <si>
    <t>['sql', 'azure', 'bitbucket']</t>
  </si>
  <si>
    <t>{'cloud': ['azure'], 'other': ['bitbucket'], 'programming': ['sql']}</t>
  </si>
  <si>
    <t>Pivot Solutions LLC</t>
  </si>
  <si>
    <t>['typescript', 'css', 'graphql', 'vue', 'ubuntu']</t>
  </si>
  <si>
    <t>{'libraries': ['graphql'], 'os': ['ubuntu'], 'programming': ['typescript', 'css'], 'webframeworks': ['vue']}</t>
  </si>
  <si>
    <t>['go', 'python', 'sql', 'gcp', 'gdpr', 'kafka', 'spark', 'airflow', 'terraform']</t>
  </si>
  <si>
    <t>{'cloud': ['gcp'], 'libraries': ['gdpr', 'kafka', 'spark', 'airflow'], 'other': ['terraform'], 'programming': ['go', 'python', 'sql']}</t>
  </si>
  <si>
    <t>['python', 'sql', 'snowflake', 'aws', 'airflow', 'spark', 'flow']</t>
  </si>
  <si>
    <t>{'cloud': ['snowflake', 'aws'], 'libraries': ['airflow', 'spark'], 'other': ['flow'], 'programming': ['python', 'sql']}</t>
  </si>
  <si>
    <t>B/I Analyst</t>
  </si>
  <si>
    <t>['sql', 'nosql', 'scala', 'python', 'azure', 'databricks', 'hadoop', 'spark', 'airflow', 'kafka']</t>
  </si>
  <si>
    <t>{'cloud': ['azure', 'databricks'], 'libraries': ['hadoop', 'spark', 'airflow', 'kafka'], 'programming': ['sql', 'nosql', 'scala', 'python']}</t>
  </si>
  <si>
    <t>['go', 'sql', 'python', 'snowflake', 'aws', 'azure', 'databricks']</t>
  </si>
  <si>
    <t>{'cloud': ['snowflake', 'aws', 'azure', 'databricks'], 'programming': ['go', 'sql', 'python']}</t>
  </si>
  <si>
    <t>Postdoctoral Human Dimensions Scientist</t>
  </si>
  <si>
    <t>['sql', 'python', 'aws', 'tableau', 'bitbucket', 'codecommit', 'github']</t>
  </si>
  <si>
    <t>{'analyst_tools': ['tableau'], 'cloud': ['aws'], 'other': ['bitbucket', 'codecommit', 'github'], 'programming': ['sql', 'python']}</t>
  </si>
  <si>
    <t>Scandinavian Tobacco Group A/S</t>
  </si>
  <si>
    <t>Network Operations Analyst II</t>
  </si>
  <si>
    <t>Proterra Inc</t>
  </si>
  <si>
    <t>Data Analyst (BPO) - 45499</t>
  </si>
  <si>
    <t>SOP Data Support Analyst</t>
  </si>
  <si>
    <t>Remote Data Analyst - Inventory</t>
  </si>
  <si>
    <t>Data Engineer - SQL/Data Warehousing - Urgent</t>
  </si>
  <si>
    <t>via Avery Dennison - Talentify</t>
  </si>
  <si>
    <t>['python', 'r', 'sql', 'mongodb', 'mongodb', 'nosql', 'azure', 'hadoop', 'spark', 'jira']</t>
  </si>
  <si>
    <t>{'async': ['jira'], 'cloud': ['azure'], 'databases': ['mongodb'], 'libraries': ['hadoop', 'spark'], 'programming': ['python', 'r', 'sql', 'mongodb', 'nosql']}</t>
  </si>
  <si>
    <t>Solution Architect: Data Analytics, Data Engineering, AI (m/w/d)</t>
  </si>
  <si>
    <t>E.ON Energie Deutschland GmbH</t>
  </si>
  <si>
    <t>Director of HKUST Big Data Institute</t>
  </si>
  <si>
    <t>Mix Rank</t>
  </si>
  <si>
    <t>Intern: Digital &amp; IT - Data Scientist (Fall 2023)</t>
  </si>
  <si>
    <t>via Anheuser-Busch Jobs</t>
  </si>
  <si>
    <t>Sr. Data Analyst // Onsite, Buffalo Groove, IL // USC/GC Only</t>
  </si>
  <si>
    <t>['python', 'aws', 'redshift', 'airflow', 'phoenix']</t>
  </si>
  <si>
    <t>{'cloud': ['aws', 'redshift'], 'libraries': ['airflow'], 'programming': ['python'], 'webframeworks': ['phoenix']}</t>
  </si>
  <si>
    <t>Data Analyst &amp; Tagging</t>
  </si>
  <si>
    <t>Data Scientist II, FP&amp;A - Business Intelligence</t>
  </si>
  <si>
    <t>Data engineer confirmé (H/F)</t>
  </si>
  <si>
    <t>['python', 'scala', 'sql', 'aws', 'snowflake', 'databricks', 'redshift', 'bigquery', 'spark', 'hadoop', 'airflow', 'docker', 'gitlab', 'pulumi', 'jenkins']</t>
  </si>
  <si>
    <t>{'cloud': ['aws', 'snowflake', 'databricks', 'redshift', 'bigquery'], 'libraries': ['spark', 'hadoop', 'airflow'], 'other': ['docker', 'gitlab', 'pulumi', 'jenkins'], 'programming': ['python', 'scala', 'sql']}</t>
  </si>
  <si>
    <t>Data Engineer Trainee Jobs</t>
  </si>
  <si>
    <t>['c', 'python', 'sql', 'aws', 'azure', 'tableau', 'docker', 'kubernetes', 'ansible', 'github']</t>
  </si>
  <si>
    <t>{'analyst_tools': ['tableau'], 'cloud': ['aws', 'azure'], 'other': ['docker', 'kubernetes', 'ansible', 'github'], 'programming': ['c', 'python', 'sql']}</t>
  </si>
  <si>
    <t>VendorPm</t>
  </si>
  <si>
    <t>Modelling / Data Science - Sr Analyst - Analytics</t>
  </si>
  <si>
    <t>Senior/Lead Data Scientist - NLP Engineer</t>
  </si>
  <si>
    <t>Associate Manager/ Manager, Marketing analytics (Bangkok-based...</t>
  </si>
  <si>
    <t>via SINE EMPREGOS</t>
  </si>
  <si>
    <t>MI GSO | PCUBED</t>
  </si>
  <si>
    <t>Senior Data Engineer - AVP</t>
  </si>
  <si>
    <t>['t-sql', 'sql', 'azure', 'kafka', 'jira', 'confluence']</t>
  </si>
  <si>
    <t>{'async': ['jira', 'confluence'], 'cloud': ['azure'], 'libraries': ['kafka'], 'programming': ['t-sql', 'sql']}</t>
  </si>
  <si>
    <t>Data Engineer Intern / Co-op</t>
  </si>
  <si>
    <t>Data Scientist - Python or Scala Spark - 6 to 14 years</t>
  </si>
  <si>
    <t>['python', 'scala', 'sql', 'nosql', 'neo4j', 'aws', 'azure', 'spark', 'hadoop', 'tableau']</t>
  </si>
  <si>
    <t>{'analyst_tools': ['tableau'], 'cloud': ['aws', 'azure'], 'databases': ['neo4j'], 'libraries': ['spark', 'hadoop'], 'programming': ['python', 'scala', 'sql', 'nosql']}</t>
  </si>
  <si>
    <t>Team Lead Advanced Analytics</t>
  </si>
  <si>
    <t>['javascript', 'html', 'css', 'sql', 'ruby', 'ruby', 'python', 'postgresql', 'elasticsearch', 'ruby on rails']</t>
  </si>
  <si>
    <t>{'databases': ['postgresql', 'elasticsearch'], 'programming': ['javascript', 'html', 'css', 'sql', 'ruby', 'python'], 'webframeworks': ['ruby', 'ruby on rails']}</t>
  </si>
  <si>
    <t>Master Data Management: AWS Cloud Data Engineer</t>
  </si>
  <si>
    <t>Velotix</t>
  </si>
  <si>
    <t>['python', 'sql', 'nosql', 'scikit-learn', 'pandas', 'numpy', 'hadoop', 'spark', 'tensorflow', 'pytorch']</t>
  </si>
  <si>
    <t>{'libraries': ['scikit-learn', 'pandas', 'numpy', 'hadoop', 'spark', 'tensorflow', 'pytorch'], 'programming': ['python', 'sql', 'nosql']}</t>
  </si>
  <si>
    <t>Business Analytics Associate Manager, Global Consumer Analytics</t>
  </si>
  <si>
    <t>Business Analyst Data Banque des Territoires F/H</t>
  </si>
  <si>
    <t>['java', 'no-sql', 'mongodb', 'mongodb', 'python', 'go', 'mysql', 'postgresql', 'aws', 'gcp', 'azure', 'spring', 'kafka', 'node.js', 'splunk', 'kubernetes', 'docker']</t>
  </si>
  <si>
    <t>{'analyst_tools': ['splunk'], 'cloud': ['aws', 'gcp', 'azure'], 'databases': ['mongodb', 'mysql', 'postgresql'], 'libraries': ['spring', 'kafka'], 'other': ['kubernetes', 'docker'], 'programming': ['java', 'no-sql', 'mongodb', 'python', 'go'], 'webframeworks': ['node.js']}</t>
  </si>
  <si>
    <t>Data Journalist</t>
  </si>
  <si>
    <t>Data Science Analyst I - Personalized Medicine</t>
  </si>
  <si>
    <t>['python', 'pytorch', 'matplotlib', 'seaborn', 'linux']</t>
  </si>
  <si>
    <t>{'libraries': ['pytorch', 'matplotlib', 'seaborn'], 'os': ['linux'], 'programming': ['python']}</t>
  </si>
  <si>
    <t>XPLG - Turn Data Into Action™</t>
  </si>
  <si>
    <t>Internship Retail Data Analyst and Controlling</t>
  </si>
  <si>
    <t>Waterdrop</t>
  </si>
  <si>
    <t>Senior Java Software Engineer with SQL</t>
  </si>
  <si>
    <t>Six Sails Group</t>
  </si>
  <si>
    <t>ASafe Solutions</t>
  </si>
  <si>
    <t>['sql', 'java', 'excel', 'powerpoint', 'sap', 'sharepoint']</t>
  </si>
  <si>
    <t>{'analyst_tools': ['excel', 'powerpoint', 'sap', 'sharepoint'], 'programming': ['sql', 'java']}</t>
  </si>
  <si>
    <t>Business Analyst - Interface Engineering</t>
  </si>
  <si>
    <t>Andor - Empowering Experiences.</t>
  </si>
  <si>
    <t>Data Scientist - Knowledge graph engineer (m/f/d).</t>
  </si>
  <si>
    <t>Leibniz-Institut DSMZ-Deutsche Sammlung von Mikroorganismen und Zellkulturen GmbH</t>
  </si>
  <si>
    <t>Hexion Inc.</t>
  </si>
  <si>
    <t>['sql', 'python', 'r', 'azure', 'power bi', 'sap']</t>
  </si>
  <si>
    <t>{'analyst_tools': ['power bi', 'sap'], 'cloud': ['azure'], 'programming': ['sql', 'python', 'r']}</t>
  </si>
  <si>
    <t>['python', 'c', 'c++', 'java', 'perl', 'databricks', 'aws', 'azure', 'gcp', 'spark', 'tensorflow', 'keras', 'pytorch', 'unix']</t>
  </si>
  <si>
    <t>{'cloud': ['databricks', 'aws', 'azure', 'gcp'], 'libraries': ['spark', 'tensorflow', 'keras', 'pytorch'], 'os': ['unix'], 'programming': ['python', 'c', 'c++', 'java', 'perl']}</t>
  </si>
  <si>
    <t>Analyst Programmer (Public Sector, Business Software)</t>
  </si>
  <si>
    <t>['python', 'scikit-learn', 'pytorch', 'tensorflow', 'git']</t>
  </si>
  <si>
    <t>{'libraries': ['scikit-learn', 'pytorch', 'tensorflow'], 'other': ['git'], 'programming': ['python']}</t>
  </si>
  <si>
    <t>Data Scientist- Search and Recommendations</t>
  </si>
  <si>
    <t>Data Scientist, Schatzsucher und Managementberater</t>
  </si>
  <si>
    <t>SYNTASA</t>
  </si>
  <si>
    <t>['sql', 'r', 'spark', 'matplotlib']</t>
  </si>
  <si>
    <t>{'libraries': ['spark', 'matplotlib'], 'programming': ['sql', 'r']}</t>
  </si>
  <si>
    <t>['java', 'scala', 'jira']</t>
  </si>
  <si>
    <t>{'async': ['jira'], 'programming': ['java', 'scala']}</t>
  </si>
  <si>
    <t>['dynamodb', 'azure', 'hadoop', 'power bi']</t>
  </si>
  <si>
    <t>{'analyst_tools': ['power bi'], 'cloud': ['azure'], 'databases': ['dynamodb'], 'libraries': ['hadoop']}</t>
  </si>
  <si>
    <t>Data Engineer 2A</t>
  </si>
  <si>
    <t>OKX (HK) - Software Engineer - Java (Quant Platform - Data Services)</t>
  </si>
  <si>
    <t>['java', 'sql', 'nosql', 'kafka', 'spark']</t>
  </si>
  <si>
    <t>{'libraries': ['kafka', 'spark'], 'programming': ['java', 'sql', 'nosql']}</t>
  </si>
  <si>
    <t>Manager Datalab (H/F)</t>
  </si>
  <si>
    <t>Lead Data Analyst [T500-6029]</t>
  </si>
  <si>
    <t>Data Engineer at NCBA Group</t>
  </si>
  <si>
    <t>Pessoa Consultora de Data Quality SR</t>
  </si>
  <si>
    <t>['python', 'sql', 'r', 'gcp', 'bigquery', 'terraform', 'github', 'jira']</t>
  </si>
  <si>
    <t>{'async': ['jira'], 'cloud': ['gcp', 'bigquery'], 'other': ['terraform', 'github'], 'programming': ['python', 'sql', 'r']}</t>
  </si>
  <si>
    <t>Apprenti(e) Data Analyst (F/H)</t>
  </si>
  <si>
    <t>Tesuque Pueblo, NM</t>
  </si>
  <si>
    <t>['powershell', 'python', 'r', 'java', 'sql', 'go', 'databricks', 'azure', 'spark', 'power bi']</t>
  </si>
  <si>
    <t>{'analyst_tools': ['power bi'], 'cloud': ['databricks', 'azure'], 'libraries': ['spark'], 'programming': ['powershell', 'python', 'r', 'java', 'sql', 'go']}</t>
  </si>
  <si>
    <t>DATA ENGINEER / INGÉNIEUR DATA H/F</t>
  </si>
  <si>
    <t>via Rapyd - Talentify</t>
  </si>
  <si>
    <t>Дата инженер каталога данных</t>
  </si>
  <si>
    <t>УРАЛХИМ</t>
  </si>
  <si>
    <t>['typescript', 'html', 'sql', 'graphql', 'node.js']</t>
  </si>
  <si>
    <t>{'libraries': ['graphql'], 'programming': ['typescript', 'html', 'sql'], 'webframeworks': ['node.js']}</t>
  </si>
  <si>
    <t>CHW015-GVIIDABIU-2023 - Grade VII - Data Analyst, Business...</t>
  </si>
  <si>
    <t>['python', 'sql', 'nosql', 'sas', 'sas', 'dynamodb', 'aws', 'redshift', 'spark', 'tableau', 'svn', 'terraform']</t>
  </si>
  <si>
    <t>{'analyst_tools': ['sas', 'tableau'], 'cloud': ['aws', 'redshift'], 'databases': ['dynamodb'], 'libraries': ['spark'], 'other': ['svn', 'terraform'], 'programming': ['python', 'sql', 'nosql', 'sas']}</t>
  </si>
  <si>
    <t>BI Engineer (Mid Level)</t>
  </si>
  <si>
    <t>['t-sql', 'mysql', 'aws', 'azure', 'power bi', 'tableau', 'qlik', 'dax']</t>
  </si>
  <si>
    <t>{'analyst_tools': ['power bi', 'tableau', 'qlik', 'dax'], 'cloud': ['aws', 'azure'], 'databases': ['mysql'], 'programming': ['t-sql']}</t>
  </si>
  <si>
    <t>['python', 'sql', 'no-sql', 'mongo']</t>
  </si>
  <si>
    <t>{'programming': ['python', 'sql', 'no-sql', 'mongo']}</t>
  </si>
  <si>
    <t>Sr Business Analyst - OTC</t>
  </si>
  <si>
    <t>Data Scientist (TS/SCI FS Poly)</t>
  </si>
  <si>
    <t>['mysql', 'azure', 'aws', 'databricks', 'pyspark', 'airflow', 'linux', 'splunk', 'jenkins']</t>
  </si>
  <si>
    <t>{'analyst_tools': ['splunk'], 'cloud': ['azure', 'aws', 'databricks'], 'databases': ['mysql'], 'libraries': ['pyspark', 'airflow'], 'os': ['linux'], 'other': ['jenkins']}</t>
  </si>
  <si>
    <t>Smartum Oy</t>
  </si>
  <si>
    <t>Software Engineer (ประจำสาขาสุขสวัสดิ์ 70)</t>
  </si>
  <si>
    <t>['sql', 'go', 'qlik', 'power bi', 'tableau', 'excel', 'chef']</t>
  </si>
  <si>
    <t>{'analyst_tools': ['qlik', 'power bi', 'tableau', 'excel'], 'other': ['chef'], 'programming': ['sql', 'go']}</t>
  </si>
  <si>
    <t>['mongodb', 'mongodb', 'python', 'golang', 'mysql', 'elasticsearch', 'aws', 'scikit-learn', 'nltk', 'numpy', 'pandas', 'fastapi']</t>
  </si>
  <si>
    <t>{'cloud': ['aws'], 'databases': ['mongodb', 'mysql', 'elasticsearch'], 'libraries': ['scikit-learn', 'nltk', 'numpy', 'pandas'], 'programming': ['mongodb', 'python', 'golang'], 'webframeworks': ['fastapi']}</t>
  </si>
  <si>
    <t>['python', 'sql', 'gcp', 'azure', 'aws', 'excel', 'tableau', 'powerpoint']</t>
  </si>
  <si>
    <t>{'analyst_tools': ['excel', 'tableau', 'powerpoint'], 'cloud': ['gcp', 'azure', 'aws'], 'programming': ['python', 'sql']}</t>
  </si>
  <si>
    <t>['vba', 'python', 'sql', 'c++', 'excel', 'word', 'powerpoint']</t>
  </si>
  <si>
    <t>{'analyst_tools': ['excel', 'word', 'powerpoint'], 'programming': ['vba', 'python', 'sql', 'c++']}</t>
  </si>
  <si>
    <t>Icanio Technologies Inc</t>
  </si>
  <si>
    <t>['python', 'azure', 'databricks', 'numpy', 'spark', 'git']</t>
  </si>
  <si>
    <t>{'cloud': ['azure', 'databricks'], 'libraries': ['numpy', 'spark'], 'other': ['git'], 'programming': ['python']}</t>
  </si>
  <si>
    <t>['java', 'python', 'scala', 'sql', 'mysql', 'postgresql']</t>
  </si>
  <si>
    <t>{'databases': ['mysql', 'postgresql'], 'programming': ['java', 'python', 'scala', 'sql']}</t>
  </si>
  <si>
    <t>Junior Data Engineer - Data Scientist - Ongole</t>
  </si>
  <si>
    <t>Ongole, Andhra Pradesh, India</t>
  </si>
  <si>
    <t>BlackRock Services</t>
  </si>
  <si>
    <t>Savant Infotech Solutions Pte. Ltd.</t>
  </si>
  <si>
    <t>Asst Dir-QA Engineer</t>
  </si>
  <si>
    <t>['sas', 'sas', 'nosql', 'java', 'snowflake', 'windows']</t>
  </si>
  <si>
    <t>{'analyst_tools': ['sas'], 'cloud': ['snowflake'], 'os': ['windows'], 'programming': ['sas', 'nosql', 'java']}</t>
  </si>
  <si>
    <t>Lowongan DATABASE Engineer Jakarta – PT. Alpha Indo Soft</t>
  </si>
  <si>
    <t>PT. Alpha Indo Soft</t>
  </si>
  <si>
    <t>['python', 'vba', 'sql', 'matplotlib', 'seaborn', 'tableau', 'excel']</t>
  </si>
  <si>
    <t>{'analyst_tools': ['tableau', 'excel'], 'libraries': ['matplotlib', 'seaborn'], 'programming': ['python', 'vba', 'sql']}</t>
  </si>
  <si>
    <t>['html', 'python', 'sql', 'aws', 'snowflake', 'tableau']</t>
  </si>
  <si>
    <t>{'analyst_tools': ['tableau'], 'cloud': ['aws', 'snowflake'], 'programming': ['html', 'python', 'sql']}</t>
  </si>
  <si>
    <t>['java', 'python', 'nosql', 'mysql', 'db2', 'redis', 'cassandra', 'aws', 'snowflake', 'bigquery', 'azure', 'spark', 'yarn', 'jenkins']</t>
  </si>
  <si>
    <t>{'cloud': ['aws', 'snowflake', 'bigquery', 'azure'], 'databases': ['mysql', 'db2', 'redis', 'cassandra'], 'libraries': ['spark'], 'other': ['yarn', 'jenkins'], 'programming': ['java', 'python', 'nosql']}</t>
  </si>
  <si>
    <t>Assistant Data Analyst/Planner (F/H) - Alternance</t>
  </si>
  <si>
    <t>['python', 'azure', 'hadoop', 'spark', 'airflow', 'linux', 'unix', 'unify']</t>
  </si>
  <si>
    <t>{'cloud': ['azure'], 'libraries': ['hadoop', 'spark', 'airflow'], 'os': ['linux', 'unix'], 'programming': ['python'], 'sync': ['unify']}</t>
  </si>
  <si>
    <t>IT Integration and Data Architect</t>
  </si>
  <si>
    <t>Pricing Cost</t>
  </si>
  <si>
    <t>Data Translator / Business Analyst (Senior)</t>
  </si>
  <si>
    <t>['sql', 'python', 'gcp', 'azure', 'express', 'microstrategy', 'looker', 'tableau']</t>
  </si>
  <si>
    <t>{'analyst_tools': ['microstrategy', 'looker', 'tableau'], 'cloud': ['gcp', 'azure'], 'programming': ['sql', 'python'], 'webframeworks': ['express']}</t>
  </si>
  <si>
    <t>['nosql', 'sql', 'go', 'aws', 'azure', 'kafka', 'kubernetes']</t>
  </si>
  <si>
    <t>{'cloud': ['aws', 'azure'], 'libraries': ['kafka'], 'other': ['kubernetes'], 'programming': ['nosql', 'sql', 'go']}</t>
  </si>
  <si>
    <t>Business Information Analyst Sr - Provider Data Analytics</t>
  </si>
  <si>
    <t>Alternance - 1 an -  Data Science F/H</t>
  </si>
  <si>
    <t>Data Analytics Engineering Instructor</t>
  </si>
  <si>
    <t>Bitlabs Academy</t>
  </si>
  <si>
    <t>API QA Engineer</t>
  </si>
  <si>
    <t>['golang', 'python', 'kafka', 'airflow', 'github', 'twilio']</t>
  </si>
  <si>
    <t>{'libraries': ['kafka', 'airflow'], 'other': ['github'], 'programming': ['golang', 'python'], 'sync': ['twilio']}</t>
  </si>
  <si>
    <t>Data scientist-Healthcare Analytics Associate</t>
  </si>
  <si>
    <t>Engineering Analyst [E3] Opportunity at Analytics Tech Scale-up</t>
  </si>
  <si>
    <t>Eastwood SA, Australia</t>
  </si>
  <si>
    <t>Data Science Product Analytics Manager</t>
  </si>
  <si>
    <t>MARKET ANALYST</t>
  </si>
  <si>
    <t>Monterau Fault Yonne</t>
  </si>
  <si>
    <t>it-IT</t>
  </si>
  <si>
    <t>Neptune Pacific Direct Line</t>
  </si>
  <si>
    <t>OPS Engineer Data Science Workspace</t>
  </si>
  <si>
    <t>Sr Manufacturing Process Engineer</t>
  </si>
  <si>
    <t>Health Data Engineer - ETL Developer</t>
  </si>
  <si>
    <t>Data Analyst/ Data Scientist Corporate strategy (m/f/d)</t>
  </si>
  <si>
    <t>PSI Software SE</t>
  </si>
  <si>
    <t>Data-Warehouse-Entwickler / ETL – Data Engineer (m/w/d)</t>
  </si>
  <si>
    <t>Neos Sdi</t>
  </si>
  <si>
    <t>['sql', 'mysql', 'azure', 'oracle', 'power bi', 'tableau', 'ssis']</t>
  </si>
  <si>
    <t>{'analyst_tools': ['power bi', 'tableau', 'ssis'], 'cloud': ['azure', 'oracle'], 'databases': ['mysql'], 'programming': ['sql']}</t>
  </si>
  <si>
    <t>Master Data Analist - Regio Waregem</t>
  </si>
  <si>
    <t>Cloud Data Engineer (All genders)</t>
  </si>
  <si>
    <t>Sr. Manager, Data Access Monitoring</t>
  </si>
  <si>
    <t>['typescript', 'aws', 'react', 'node', 'linux', 'docker', 'kubernetes', 'git', 'terraform']</t>
  </si>
  <si>
    <t>{'cloud': ['aws'], 'libraries': ['react'], 'os': ['linux'], 'other': ['docker', 'kubernetes', 'git', 'terraform'], 'programming': ['typescript'], 'webframeworks': ['node']}</t>
  </si>
  <si>
    <t>Chapter Data</t>
  </si>
  <si>
    <t>Amazon EU SARL (FR)</t>
  </si>
  <si>
    <t>Colossal International Co., Ltd.</t>
  </si>
  <si>
    <t>['sql', 'go', 'oracle', 'power bi', 'tableau', 'looker']</t>
  </si>
  <si>
    <t>{'analyst_tools': ['power bi', 'tableau', 'looker'], 'cloud': ['oracle'], 'programming': ['sql', 'go']}</t>
  </si>
  <si>
    <t>Senior Business Intelligence Analyst (Bangkok based, relocation...</t>
  </si>
  <si>
    <t>['sql', 'python', 'r', 'java', 'javascript', 'gcp', 'redshift', 'snowflake', 'react', 'spark', 'kafka', 'hadoop', 'tableau', 'power bi', 'git']</t>
  </si>
  <si>
    <t>{'analyst_tools': ['tableau', 'power bi'], 'cloud': ['gcp', 'redshift', 'snowflake'], 'libraries': ['react', 'spark', 'kafka', 'hadoop'], 'other': ['git'], 'programming': ['sql', 'python', 'r', 'java', 'javascript']}</t>
  </si>
  <si>
    <t>Data Scientist (предиктивный сервис)</t>
  </si>
  <si>
    <t>Mishcon de Reya LLP</t>
  </si>
  <si>
    <t>['python', 'sql', 'azure', 'pandas', 'numpy', 'matplotlib', 'nltk', 'scikit-learn', 'pytorch']</t>
  </si>
  <si>
    <t>{'cloud': ['azure'], 'libraries': ['pandas', 'numpy', 'matplotlib', 'nltk', 'scikit-learn', 'pytorch'], 'programming': ['python', 'sql']}</t>
  </si>
  <si>
    <t>Solution Finance Analytics Manager</t>
  </si>
  <si>
    <t>Data Analyst Trainee (Excel Expert)</t>
  </si>
  <si>
    <t>07 - Analyst, Operations Quality</t>
  </si>
  <si>
    <t>Third Party Risk Management Analyst (Tableau) | Perm WFH | Day 1 HMO</t>
  </si>
  <si>
    <t>Snowflake data engineer -Hybrid</t>
  </si>
  <si>
    <t>['shell', 'python', 'sql', 'java', 'scala', 'db2', 'snowflake', 'aws', 'azure', 'databricks', 'hadoop', 'unix', 'sap']</t>
  </si>
  <si>
    <t>{'analyst_tools': ['sap'], 'cloud': ['snowflake', 'aws', 'azure', 'databricks'], 'databases': ['db2'], 'libraries': ['hadoop'], 'os': ['unix'], 'programming': ['shell', 'python', 'sql', 'java', 'scala']}</t>
  </si>
  <si>
    <t>['python', 'java', 'scala', 'sql', 'go', 'databricks', 'azure', 'gcp', 'aws', 'airflow', 'spark', 'hadoop', 'kafka', 'git']</t>
  </si>
  <si>
    <t>{'cloud': ['databricks', 'azure', 'gcp', 'aws'], 'libraries': ['airflow', 'spark', 'hadoop', 'kafka'], 'other': ['git'], 'programming': ['python', 'java', 'scala', 'sql', 'go']}</t>
  </si>
  <si>
    <t>Data Scientist - £575 per day</t>
  </si>
  <si>
    <t>['sql', 'python', 'r', 'snowflake', 'power bi', 'alteryx']</t>
  </si>
  <si>
    <t>{'analyst_tools': ['power bi', 'alteryx'], 'cloud': ['snowflake'], 'programming': ['sql', 'python', 'r']}</t>
  </si>
  <si>
    <t>Data Analyst / Lvl 2 / FT telework</t>
  </si>
  <si>
    <t>Senior AI &amp; Data Strategist</t>
  </si>
  <si>
    <t>Analyst II- Database Administrator #2179 - Remote</t>
  </si>
  <si>
    <t>['sql', 'python', 'sql server', 'mysql', 'postgresql', 'oracle', 'aws', 'databricks', 'azure']</t>
  </si>
  <si>
    <t>{'cloud': ['oracle', 'aws', 'databricks', 'azure'], 'databases': ['sql server', 'mysql', 'postgresql'], 'programming': ['sql', 'python']}</t>
  </si>
  <si>
    <t>Stage - Data Analyst / Data Scientist H/F à PARIS</t>
  </si>
  <si>
    <t>Direct Client_Sr. Technical Program Manager (Data, Analytics, and...</t>
  </si>
  <si>
    <t>['go', 'mysql', 'oracle', 'snowflake', 'tableau']</t>
  </si>
  <si>
    <t>{'analyst_tools': ['tableau'], 'cloud': ['oracle', 'snowflake'], 'databases': ['mysql'], 'programming': ['go']}</t>
  </si>
  <si>
    <t>Families Together of Orange County</t>
  </si>
  <si>
    <t>JAVA Technical Analyst</t>
  </si>
  <si>
    <t>Smart Data People B.V.</t>
  </si>
  <si>
    <t>Senior Software Engineer, Finance Systems</t>
  </si>
  <si>
    <t>Data Analyst 📈 It Education Company 📍LATAM - Remote</t>
  </si>
  <si>
    <t>['sql', 'python', 'azure', 'databricks', 'pyspark', 'power bi', 'flow', 'github']</t>
  </si>
  <si>
    <t>{'analyst_tools': ['power bi'], 'cloud': ['azure', 'databricks'], 'libraries': ['pyspark'], 'other': ['flow', 'github'], 'programming': ['sql', 'python']}</t>
  </si>
  <si>
    <t>['python', 'spark', 'hadoop', 'kafka', 'airflow']</t>
  </si>
  <si>
    <t>{'libraries': ['spark', 'hadoop', 'kafka', 'airflow'], 'programming': ['python']}</t>
  </si>
  <si>
    <t>Middleware Engineer - Data Operations &amp; Support</t>
  </si>
  <si>
    <t>['java', 'bash', 'powershell', 'python', 'sql', 'oracle', 'azure', 'spring', 'angular', 'linux']</t>
  </si>
  <si>
    <t>{'cloud': ['oracle', 'azure'], 'libraries': ['spring'], 'os': ['linux'], 'programming': ['java', 'bash', 'powershell', 'python', 'sql'], 'webframeworks': ['angular']}</t>
  </si>
  <si>
    <t>Senior - Principal Data Scientist</t>
  </si>
  <si>
    <t>Junior Data Scientist H/F - Data Products (6 months)</t>
  </si>
  <si>
    <t>Sr. Data Privacy Analyst</t>
  </si>
  <si>
    <t>Sr Software Development Engineer in Test, Data Plane</t>
  </si>
  <si>
    <t>['python', 'azure', 'aws', 'gcp', 'windows', 'linux', 'docker', 'kubernetes', 'github']</t>
  </si>
  <si>
    <t>{'cloud': ['azure', 'aws', 'gcp'], 'os': ['windows', 'linux'], 'other': ['docker', 'kubernetes', 'github'], 'programming': ['python']}</t>
  </si>
  <si>
    <t>We Savvy</t>
  </si>
  <si>
    <t>Lead Data Integration and API Engineer</t>
  </si>
  <si>
    <t>Associate Application Support Analyst</t>
  </si>
  <si>
    <t>R&amp;D Data Engineer – MEDIDATA</t>
  </si>
  <si>
    <t>['typescript', 'javascript', 'scala', 'java', 'python', 'nosql', 'graphql', 'node.js', 'git', 'github']</t>
  </si>
  <si>
    <t>{'libraries': ['graphql'], 'other': ['git', 'github'], 'programming': ['typescript', 'javascript', 'scala', 'java', 'python', 'nosql'], 'webframeworks': ['node.js']}</t>
  </si>
  <si>
    <t>Big Data Developer - part time</t>
  </si>
  <si>
    <t>Senior Associate, Data Engineer, Data Analytics, Audit</t>
  </si>
  <si>
    <t>Senior Data Engineer - Sam's Club Ad Tech</t>
  </si>
  <si>
    <t>Data Analyst Sustainable Investing (m/w/d) 80-100%</t>
  </si>
  <si>
    <t>kessler.vogler gmbh</t>
  </si>
  <si>
    <t>reesmarx</t>
  </si>
  <si>
    <t>['python', 'bash', 'linux', 'macos']</t>
  </si>
  <si>
    <t>{'os': ['linux', 'macos'], 'programming': ['python', 'bash']}</t>
  </si>
  <si>
    <t>Manager de projet data</t>
  </si>
  <si>
    <t>['javascript', 'chef']</t>
  </si>
  <si>
    <t>{'other': ['chef'], 'programming': ['javascript']}</t>
  </si>
  <si>
    <t>['java', 'sql', 'aws', 'azure', 'gcp', 'git', 'github', 'kubernetes']</t>
  </si>
  <si>
    <t>{'cloud': ['aws', 'azure', 'gcp'], 'other': ['git', 'github', 'kubernetes'], 'programming': ['java', 'sql']}</t>
  </si>
  <si>
    <t>The Acreage, FL</t>
  </si>
  <si>
    <t>Fanex Technologies</t>
  </si>
  <si>
    <t>Fokus Personnel Cc</t>
  </si>
  <si>
    <t>Analyst, Learning Systems and Data Integrity</t>
  </si>
  <si>
    <t>Director, Software Engineering (P852).</t>
  </si>
  <si>
    <t>['sql', 'python', 'azure', 'airflow', 'tableau', 'github']</t>
  </si>
  <si>
    <t>{'analyst_tools': ['tableau'], 'cloud': ['azure'], 'libraries': ['airflow'], 'other': ['github'], 'programming': ['sql', 'python']}</t>
  </si>
  <si>
    <t>Atec Spine</t>
  </si>
  <si>
    <t>Senior Analytics Engineer - remote friendly</t>
  </si>
  <si>
    <t>['sas', 'sas', 'spark', 'excel']</t>
  </si>
  <si>
    <t>{'analyst_tools': ['sas', 'excel'], 'libraries': ['spark'], 'programming': ['sas']}</t>
  </si>
  <si>
    <t>(Urgent Search) Lead Data Engineer</t>
  </si>
  <si>
    <t>['sql', 'r', 'python', 'qlik', 'alteryx', 'tableau']</t>
  </si>
  <si>
    <t>{'analyst_tools': ['qlik', 'alteryx', 'tableau'], 'programming': ['sql', 'r', 'python']}</t>
  </si>
  <si>
    <t>Manager, Analytics Capabilities (L09)</t>
  </si>
  <si>
    <t>['sql', 'sas', 'sas', 'python', 'tableau', 'word']</t>
  </si>
  <si>
    <t>{'analyst_tools': ['sas', 'tableau', 'word'], 'programming': ['sql', 'sas', 'python']}</t>
  </si>
  <si>
    <t>ITSS- Senior Azure Developer / Data Engineer</t>
  </si>
  <si>
    <t>L&amp;T Geostructure</t>
  </si>
  <si>
    <t>Machine Learning, Data Science Intern</t>
  </si>
  <si>
    <t>Diagonal Matrix Ltd</t>
  </si>
  <si>
    <t>['scikit-learn', 'tensorflow', 'pytorch', 'jupyter', 'pandas', 'numpy', 'hadoop', 'spark']</t>
  </si>
  <si>
    <t>{'libraries': ['scikit-learn', 'tensorflow', 'pytorch', 'jupyter', 'pandas', 'numpy', 'hadoop', 'spark']}</t>
  </si>
  <si>
    <t>Oracle Data Conversion Developer</t>
  </si>
  <si>
    <t>via Guesty</t>
  </si>
  <si>
    <t>Data Analyst Python Expert Fresher</t>
  </si>
  <si>
    <t>East Alton, IL</t>
  </si>
  <si>
    <t>ct power bi lead</t>
  </si>
  <si>
    <t>['sql', 't-sql', 'python', 'r', 'mongodb', 'mongodb', 'sql server', 'azure', 'databricks', 'spark', 'power bi', 'dax', 'tableau', 'sharepoint', 'git']</t>
  </si>
  <si>
    <t>{'analyst_tools': ['power bi', 'dax', 'tableau', 'sharepoint'], 'cloud': ['azure', 'databricks'], 'databases': ['mongodb', 'sql server'], 'libraries': ['spark'], 'other': ['git'], 'programming': ['sql', 't-sql', 'python', 'r', 'mongodb']}</t>
  </si>
  <si>
    <t>Data Scientist-Ghaziabad</t>
  </si>
  <si>
    <t>['sql', 'sql server', 'oracle', 'gcp']</t>
  </si>
  <si>
    <t>{'cloud': ['oracle', 'gcp'], 'databases': ['sql server'], 'programming': ['sql']}</t>
  </si>
  <si>
    <t>Data Engineer For Sap Bw/4hana (f/m/d)</t>
  </si>
  <si>
    <t>Analytics, Automation and Support Business Analyst - Reporting</t>
  </si>
  <si>
    <t>Curtiss-Wright Corporation</t>
  </si>
  <si>
    <t>Data Scientists, Engineers and Analysts</t>
  </si>
  <si>
    <t>['python', 'aws', 'spark', 'kafka', 'tableau']</t>
  </si>
  <si>
    <t>{'analyst_tools': ['tableau'], 'cloud': ['aws'], 'libraries': ['spark', 'kafka'], 'programming': ['python']}</t>
  </si>
  <si>
    <t>['python', 'azure', 'kafka', 'kubernetes']</t>
  </si>
  <si>
    <t>{'cloud': ['azure'], 'libraries': ['kafka'], 'other': ['kubernetes'], 'programming': ['python']}</t>
  </si>
  <si>
    <t>OnHires</t>
  </si>
  <si>
    <t>Data sahəsinin aparıcı data scientist-i</t>
  </si>
  <si>
    <t>Técnico de migraciones - Data Analyst</t>
  </si>
  <si>
    <t>via Jobs - Odilo</t>
  </si>
  <si>
    <t>Sr. Engineer, Data Engineering</t>
  </si>
  <si>
    <t>['sql', 'python', 'java', 'azure', 'databricks', 'spark', 'github']</t>
  </si>
  <si>
    <t>{'cloud': ['azure', 'databricks'], 'libraries': ['spark'], 'other': ['github'], 'programming': ['sql', 'python', 'java']}</t>
  </si>
  <si>
    <t>RSCH DATA ANL 3 (Research Data Analyst)</t>
  </si>
  <si>
    <t>['python', 'r', 'java', 'sql', 'hadoop', 'kafka', 'spark', 'linux', 'tableau']</t>
  </si>
  <si>
    <t>{'analyst_tools': ['tableau'], 'libraries': ['hadoop', 'kafka', 'spark'], 'os': ['linux'], 'programming': ['python', 'r', 'java', 'sql']}</t>
  </si>
  <si>
    <t>core &amp; main</t>
  </si>
  <si>
    <t>Data Scientist / Modeler III</t>
  </si>
  <si>
    <t>Sr. Data Analyst- ESG - Now Hiring</t>
  </si>
  <si>
    <t>Data Engineer II - AMZ6396014</t>
  </si>
  <si>
    <t>via Mehnei</t>
  </si>
  <si>
    <t>Banque Misr Transformation office</t>
  </si>
  <si>
    <t>['sql', 'python', 'r', 'java', 'scala', 'snowflake', 'databricks', 'azure', 'aws', 'airflow', 'pyspark', 'plotly', 'sap', 'excel', 'sheets', 'git', 'docker']</t>
  </si>
  <si>
    <t>{'analyst_tools': ['sap', 'excel', 'sheets'], 'cloud': ['snowflake', 'databricks', 'azure', 'aws'], 'libraries': ['airflow', 'pyspark', 'plotly'], 'other': ['git', 'docker'], 'programming': ['sql', 'python', 'r', 'java', 'scala']}</t>
  </si>
  <si>
    <t>['clojure', 'go', 'dynamodb', 'aws', 'kafka', 'kubernetes']</t>
  </si>
  <si>
    <t>{'cloud': ['aws'], 'databases': ['dynamodb'], 'libraries': ['kafka'], 'other': ['kubernetes'], 'programming': ['clojure', 'go']}</t>
  </si>
  <si>
    <t>🌳🌳🌳  Data Analyst - Remote  🌳🌳🌳</t>
  </si>
  <si>
    <t>AES Global</t>
  </si>
  <si>
    <t>Candler-McAfee, GA</t>
  </si>
  <si>
    <t>HQC von ITbbb.de</t>
  </si>
  <si>
    <t>Azure Data Engineer | No C2C | Fully Remote</t>
  </si>
  <si>
    <t>Bloombase</t>
  </si>
  <si>
    <t>['java', 'kotlin', 'c', 'c++', 'vmware', 'openstack', 'aws', 'azure', 'gcp', 'linux', 'windows', 'unix', 'kubernetes']</t>
  </si>
  <si>
    <t>{'cloud': ['vmware', 'openstack', 'aws', 'azure', 'gcp'], 'os': ['linux', 'windows', 'unix'], 'other': ['kubernetes'], 'programming': ['java', 'kotlin', 'c', 'c++']}</t>
  </si>
  <si>
    <t>['sql', 'r', 'aws', 'git']</t>
  </si>
  <si>
    <t>{'cloud': ['aws'], 'other': ['git'], 'programming': ['sql', 'r']}</t>
  </si>
  <si>
    <t>Instrument Data Scientist for neutron macromolecular crystallography</t>
  </si>
  <si>
    <t>Balboa Capital</t>
  </si>
  <si>
    <t>['go', 'sql', 'python', 'sas', 'sas', 'r', 'c']</t>
  </si>
  <si>
    <t>{'analyst_tools': ['sas'], 'programming': ['go', 'sql', 'python', 'sas', 'r', 'c']}</t>
  </si>
  <si>
    <t>Data Analyst &amp; Data Scientist</t>
  </si>
  <si>
    <t>['python', 'r', 'sas', 'sas', 'matlab', 'java']</t>
  </si>
  <si>
    <t>{'analyst_tools': ['sas'], 'programming': ['python', 'r', 'sas', 'matlab', 'java']}</t>
  </si>
  <si>
    <t>Intern, Optimal Frontends for Audio Deep Learning (Spring 2024)</t>
  </si>
  <si>
    <t>Software Engineer - Principal 1 (Java)</t>
  </si>
  <si>
    <t>['java', 'spring', 'node.js', 'git', 'svn']</t>
  </si>
  <si>
    <t>{'libraries': ['spring'], 'other': ['git', 'svn'], 'programming': ['java'], 'webframeworks': ['node.js']}</t>
  </si>
  <si>
    <t>Chapter Lead for Analytics</t>
  </si>
  <si>
    <t>Sr. Associate Director, Offshore Data Science Vendors, Digital...</t>
  </si>
  <si>
    <t>['aws', 'azure', 'zoom', 'unify']</t>
  </si>
  <si>
    <t>{'cloud': ['aws', 'azure'], 'sync': ['zoom', 'unify']}</t>
  </si>
  <si>
    <t>(Junior) Sustainability Data Analyst / Controller (m/w/x)</t>
  </si>
  <si>
    <t>['python', 'crystal', 'gcp', 'bigquery', 'sap']</t>
  </si>
  <si>
    <t>{'analyst_tools': ['sap'], 'cloud': ['gcp', 'bigquery'], 'programming': ['python', 'crystal']}</t>
  </si>
  <si>
    <t>Data Analyst - Banking/Finance Industry -</t>
  </si>
  <si>
    <t>MNR Solution</t>
  </si>
  <si>
    <t>['python', 'sql', 'scala', 'databricks', 'spark', 'tensorflow', 'alteryx']</t>
  </si>
  <si>
    <t>{'analyst_tools': ['alteryx'], 'cloud': ['databricks'], 'libraries': ['spark', 'tensorflow'], 'programming': ['python', 'sql', 'scala']}</t>
  </si>
  <si>
    <t>['python', 'sql', 'visual basic', 'tableau', 'excel', 'powerpoint']</t>
  </si>
  <si>
    <t>{'analyst_tools': ['tableau', 'excel', 'powerpoint'], 'programming': ['python', 'sql', 'visual basic']}</t>
  </si>
  <si>
    <t>['python', 'databricks', 'ssis']</t>
  </si>
  <si>
    <t>{'analyst_tools': ['ssis'], 'cloud': ['databricks'], 'programming': ['python']}</t>
  </si>
  <si>
    <t>Looking for a data scientist who can scrape the data from google</t>
  </si>
  <si>
    <t>bigdata Engineer</t>
  </si>
  <si>
    <t>DEW SOFTWARE INC</t>
  </si>
  <si>
    <t>['python', 'databricks', 'azure', 'hadoop', 'spark', 'kafka', 'ansible', 'terraform']</t>
  </si>
  <si>
    <t>{'cloud': ['databricks', 'azure'], 'libraries': ['hadoop', 'spark', 'kafka'], 'other': ['ansible', 'terraform'], 'programming': ['python']}</t>
  </si>
  <si>
    <t>Senior Data Engineer – QuantumBlack</t>
  </si>
  <si>
    <t>['sql', 'java', 'python', 'r', 'javascript', 'hadoop', 'spark']</t>
  </si>
  <si>
    <t>{'libraries': ['hadoop', 'spark'], 'programming': ['sql', 'java', 'python', 'r', 'javascript']}</t>
  </si>
  <si>
    <t>Customer Success Senior Data Analyst</t>
  </si>
  <si>
    <t>['python', 'c#', 'spark', 'hadoop']</t>
  </si>
  <si>
    <t>{'libraries': ['spark', 'hadoop'], 'programming': ['python', 'c#']}</t>
  </si>
  <si>
    <t>Lead Product Analyst - Retention &amp; Expansion</t>
  </si>
  <si>
    <t>Everest Direct Mail and Marketing</t>
  </si>
  <si>
    <t>Oracle Data Base Engineer (m/f/d)</t>
  </si>
  <si>
    <t>Mühlbauer ID Services GmbH</t>
  </si>
  <si>
    <t>BI Reporting Analyst III:</t>
  </si>
  <si>
    <t>Cosmos Database Engineer</t>
  </si>
  <si>
    <t>Trainee Data Engineer - Gdansk</t>
  </si>
  <si>
    <t>Reliability Data Analyst - RVR &amp; JC (Mech)</t>
  </si>
  <si>
    <t>Associate analyst Poland</t>
  </si>
  <si>
    <t>Euvic</t>
  </si>
  <si>
    <t>Développeur logiciel principal (Strong Core Java + Développeur Big...</t>
  </si>
  <si>
    <t>['java', 'scala', 'python', 'azure', 'kafka', 'spark', 'docker', 'kubernetes']</t>
  </si>
  <si>
    <t>{'cloud': ['azure'], 'libraries': ['kafka', 'spark'], 'other': ['docker', 'kubernetes'], 'programming': ['java', 'scala', 'python']}</t>
  </si>
  <si>
    <t>Data Analyst - Remote - (Job Number: 00056491001)</t>
  </si>
  <si>
    <t>['aws', 'windows', 'unix', 'linux']</t>
  </si>
  <si>
    <t>{'cloud': ['aws'], 'os': ['windows', 'unix', 'linux']}</t>
  </si>
  <si>
    <t>O365 Analyst Sr</t>
  </si>
  <si>
    <t>['phoenix', 'windows', 'macos']</t>
  </si>
  <si>
    <t>{'os': ['windows', 'macos'], 'webframeworks': ['phoenix']}</t>
  </si>
  <si>
    <t>['python', 'scala', 'r', 'azure', 'spark', 'tensorflow']</t>
  </si>
  <si>
    <t>{'cloud': ['azure'], 'libraries': ['spark', 'tensorflow'], 'programming': ['python', 'scala', 'r']}</t>
  </si>
  <si>
    <t>Junior Data Analyst/BI developer</t>
  </si>
  <si>
    <t>['sql', 'python', 'pandas', 'numpy', 'matplotlib', 'seaborn', 'plotly', 'qlik', 'power bi', 'tableau']</t>
  </si>
  <si>
    <t>{'analyst_tools': ['qlik', 'power bi', 'tableau'], 'libraries': ['pandas', 'numpy', 'matplotlib', 'seaborn', 'plotly'], 'programming': ['sql', 'python']}</t>
  </si>
  <si>
    <t>Computational Chemistry Research Scientist</t>
  </si>
  <si>
    <t>Senior Data Engineer / ETL - TS / SCI Required</t>
  </si>
  <si>
    <t>dCommerce Data &amp; Analytics Specialist (B&amp;W)</t>
  </si>
  <si>
    <t>Cologne Intelligence GmbH</t>
  </si>
  <si>
    <t>['python', 'azure', 'aws', 'pandas', 'scikit-learn', 'tensorflow', 'pytorch']</t>
  </si>
  <si>
    <t>{'cloud': ['azure', 'aws'], 'libraries': ['pandas', 'scikit-learn', 'tensorflow', 'pytorch'], 'programming': ['python']}</t>
  </si>
  <si>
    <t>Data Analyst ELK</t>
  </si>
  <si>
    <t>['sql', 'python', 'jupyter', 'pandas', 'matplotlib', 'numpy', 'excel', 'power bi', 'sharepoint', 'dax', 'unity', 'confluence', 'jira', 'smartsheet']</t>
  </si>
  <si>
    <t>{'analyst_tools': ['excel', 'power bi', 'sharepoint', 'dax'], 'async': ['confluence', 'jira', 'smartsheet'], 'libraries': ['jupyter', 'pandas', 'matplotlib', 'numpy'], 'other': ['unity'], 'programming': ['sql', 'python']}</t>
  </si>
  <si>
    <t>Western Asset Management</t>
  </si>
  <si>
    <t>['python', 'snowflake', 'oracle', 'aws', 'databricks', 'kafka', 'spark', 'flow']</t>
  </si>
  <si>
    <t>{'cloud': ['snowflake', 'oracle', 'aws', 'databricks'], 'libraries': ['kafka', 'spark'], 'other': ['flow'], 'programming': ['python']}</t>
  </si>
  <si>
    <t>['python', 'sql', 'mysql', 'oracle', 'snowflake', 'git']</t>
  </si>
  <si>
    <t>{'cloud': ['oracle', 'snowflake'], 'databases': ['mysql'], 'other': ['git'], 'programming': ['python', 'sql']}</t>
  </si>
  <si>
    <t>['python', 'r', 'sql', 'scala', 'azure', 'aws', 'spark', 'airflow', 'word', 'alteryx', 'power bi']</t>
  </si>
  <si>
    <t>{'analyst_tools': ['word', 'alteryx', 'power bi'], 'cloud': ['azure', 'aws'], 'libraries': ['spark', 'airflow'], 'programming': ['python', 'r', 'sql', 'scala']}</t>
  </si>
  <si>
    <t>Medical Data Scientist (Clinical/Research)</t>
  </si>
  <si>
    <t>Lucence Diagnostics Pte Ltd</t>
  </si>
  <si>
    <t>Data Scientist consultant</t>
  </si>
  <si>
    <t>Ubique Systems UK Limited</t>
  </si>
  <si>
    <t>Research development data analyst internship</t>
  </si>
  <si>
    <t>Software- und Data Engineer (m/w/d) | Frankfurt</t>
  </si>
  <si>
    <t>Zipcar</t>
  </si>
  <si>
    <t>Company.info</t>
  </si>
  <si>
    <t>Data Analyst Réglementaire H/F</t>
  </si>
  <si>
    <t>Business Analytics Team Lead - Entain</t>
  </si>
  <si>
    <t>['sql', 'snowflake', 'redshift', 'looker', 'tableau', 'power bi']</t>
  </si>
  <si>
    <t>{'analyst_tools': ['looker', 'tableau', 'power bi'], 'cloud': ['snowflake', 'redshift'], 'programming': ['sql']}</t>
  </si>
  <si>
    <t>Groupwise Data Migration Engineer</t>
  </si>
  <si>
    <t>eMazzanti Technologies</t>
  </si>
  <si>
    <t>['go', 'sql', 'vmware', 'linux', 'windows', 'sharepoint', 'microsoft teams']</t>
  </si>
  <si>
    <t>{'analyst_tools': ['sharepoint'], 'cloud': ['vmware'], 'os': ['linux', 'windows'], 'programming': ['go', 'sql'], 'sync': ['microsoft teams']}</t>
  </si>
  <si>
    <t>AdobeCDP Senior DataEngineer</t>
  </si>
  <si>
    <t>['java', 'python', 'aws', 'redshift', 'bigquery', 'snowflake', 'jenkins', 'ansible', 'git', 'github', 'bitbucket', 'jira', 'confluence']</t>
  </si>
  <si>
    <t>{'async': ['jira', 'confluence'], 'cloud': ['aws', 'redshift', 'bigquery', 'snowflake'], 'other': ['jenkins', 'ansible', 'git', 'github', 'bitbucket'], 'programming': ['java', 'python']}</t>
  </si>
  <si>
    <t>['mongodb', 'mongodb', 'spark', 'airflow', 'kafka']</t>
  </si>
  <si>
    <t>{'databases': ['mongodb'], 'libraries': ['spark', 'airflow', 'kafka'], 'programming': ['mongodb']}</t>
  </si>
  <si>
    <t>Data Science and Python Tutor for a Beginner with Portfolio...</t>
  </si>
  <si>
    <t>['python', 'html', 'css', 'javascript', 'matplotlib', 'seaborn', 'scikit-learn', 'jupyter', 'numpy', 'pandas', 'git', 'github']</t>
  </si>
  <si>
    <t>{'libraries': ['matplotlib', 'seaborn', 'scikit-learn', 'jupyter', 'numpy', 'pandas'], 'other': ['git', 'github'], 'programming': ['python', 'html', 'css', 'javascript']}</t>
  </si>
  <si>
    <t>Data Analyst marketing H/F</t>
  </si>
  <si>
    <t>Lustre Software Engineer-Storage</t>
  </si>
  <si>
    <t>['c', 'c++', 'python', 'go', 'oracle', 'aws', 'gcp', 'azure', 'pytorch', 'scikit-learn', 'linux', 'git', 'kubernetes']</t>
  </si>
  <si>
    <t>{'cloud': ['oracle', 'aws', 'gcp', 'azure'], 'libraries': ['pytorch', 'scikit-learn'], 'os': ['linux'], 'other': ['git', 'kubernetes'], 'programming': ['c', 'c++', 'python', 'go']}</t>
  </si>
  <si>
    <t>['python', 'java', 'scala', 'sql', 'nosql', 'postgresql', 'elasticsearch', 'snowflake', 'aws', 'gcp', 'kafka', 'spark', 'terraform', 'ansible']</t>
  </si>
  <si>
    <t>{'cloud': ['snowflake', 'aws', 'gcp'], 'databases': ['postgresql', 'elasticsearch'], 'libraries': ['kafka', 'spark'], 'other': ['terraform', 'ansible'], 'programming': ['python', 'java', 'scala', 'sql', 'nosql']}</t>
  </si>
  <si>
    <t>Data Science Manager ( Data marketing) (IT)</t>
  </si>
  <si>
    <t>Senior Frontend Software Engineer - Data Management</t>
  </si>
  <si>
    <t>['sql', 'python', 'mongo', 'mysql', 'oracle', 'hadoop', 'sap', 'power bi', 'jira', 'confluence']</t>
  </si>
  <si>
    <t>{'analyst_tools': ['sap', 'power bi'], 'async': ['jira', 'confluence'], 'cloud': ['oracle'], 'databases': ['mysql'], 'libraries': ['hadoop'], 'programming': ['sql', 'python', 'mongo']}</t>
  </si>
  <si>
    <t>Lead, Strategy &amp; Analytics</t>
  </si>
  <si>
    <t>['sql', 'airflow', 'excel']</t>
  </si>
  <si>
    <t>{'analyst_tools': ['excel'], 'libraries': ['airflow'], 'programming': ['sql']}</t>
  </si>
  <si>
    <t>['sql', 'python', 'r', 'mysql', 'pyspark', 'hadoop']</t>
  </si>
  <si>
    <t>{'databases': ['mysql'], 'libraries': ['pyspark', 'hadoop'], 'programming': ['sql', 'python', 'r']}</t>
  </si>
  <si>
    <t>Cslt-Business Intelligence</t>
  </si>
  <si>
    <t>Data Engineer (CDIO - Group Finance)</t>
  </si>
  <si>
    <t>['scala', 'sql', 'databricks', 'azure', 'unix', 'power bi']</t>
  </si>
  <si>
    <t>{'analyst_tools': ['power bi'], 'cloud': ['databricks', 'azure'], 'os': ['unix'], 'programming': ['scala', 'sql']}</t>
  </si>
  <si>
    <t>['java', 'c++', 'python', 'scala', 'mxnet', 'tensorflow', 'scikit-learn']</t>
  </si>
  <si>
    <t>{'libraries': ['mxnet', 'tensorflow', 'scikit-learn'], 'programming': ['java', 'c++', 'python', 'scala']}</t>
  </si>
  <si>
    <t>['sql', 'python', 'r', 'databricks', 'snowflake', 'looker', 'tableau']</t>
  </si>
  <si>
    <t>{'analyst_tools': ['looker', 'tableau'], 'cloud': ['databricks', 'snowflake'], 'programming': ['sql', 'python', 'r']}</t>
  </si>
  <si>
    <t>Business Analyst - Marketing Analytics (M/F) - Lisboa</t>
  </si>
  <si>
    <t>Lime Recruitment</t>
  </si>
  <si>
    <t>['java', 'sql', 'aws', 'gcp', 'bigquery', 'snowflake', 'unix', 'jenkins', 'github', 'bitbucket', 'jira', 'confluence']</t>
  </si>
  <si>
    <t>{'async': ['jira', 'confluence'], 'cloud': ['aws', 'gcp', 'bigquery', 'snowflake'], 'os': ['unix'], 'other': ['jenkins', 'github', 'bitbucket'], 'programming': ['java', 'sql']}</t>
  </si>
  <si>
    <t>Senior Product Data Analyst  - Remote | WFH</t>
  </si>
  <si>
    <t>Senior Data Scientist (Remote - India) (Hotel)</t>
  </si>
  <si>
    <t>['sql', 'scala', 'python', 'no-sql', 'dynamodb', 'aws', 'databricks', 'oracle', 'spark', 'pyspark', 'jenkins']</t>
  </si>
  <si>
    <t>{'cloud': ['aws', 'databricks', 'oracle'], 'databases': ['dynamodb'], 'libraries': ['spark', 'pyspark'], 'other': ['jenkins'], 'programming': ['sql', 'scala', 'python', 'no-sql']}</t>
  </si>
  <si>
    <t>['sql', 'python', 'airflow', 'hadoop', 'pyspark']</t>
  </si>
  <si>
    <t>{'libraries': ['airflow', 'hadoop', 'pyspark'], 'programming': ['sql', 'python']}</t>
  </si>
  <si>
    <t>Sr. Cloud Data Engineer - RELOCATE to LOS ANGELES</t>
  </si>
  <si>
    <t>['r', 'python', 'sql', 'mysql', 'hadoop', 'spark', 'tableau']</t>
  </si>
  <si>
    <t>{'analyst_tools': ['tableau'], 'databases': ['mysql'], 'libraries': ['hadoop', 'spark'], 'programming': ['r', 'python', 'sql']}</t>
  </si>
  <si>
    <t>['java', 'sql', 'shell', 'linux', 'git']</t>
  </si>
  <si>
    <t>{'os': ['linux'], 'other': ['git'], 'programming': ['java', 'sql', 'shell']}</t>
  </si>
  <si>
    <t>Task Mangement Tool Analyst</t>
  </si>
  <si>
    <t>Technical Data Analyst (Young Professional Development Programme)</t>
  </si>
  <si>
    <t>Kariega, South Africa</t>
  </si>
  <si>
    <t>Volkswagen Group South Africa (Pty) Ltd</t>
  </si>
  <si>
    <t>Senior Data Engineer - Data Management &amp; Analytics</t>
  </si>
  <si>
    <t>Data Engineer (Leiria)</t>
  </si>
  <si>
    <t>['gcp', 'azure', 'bigquery', 'airflow', 'spark', 'pyspark', 'kafka', 'terraform']</t>
  </si>
  <si>
    <t>{'cloud': ['gcp', 'azure', 'bigquery'], 'libraries': ['airflow', 'spark', 'pyspark', 'kafka'], 'other': ['terraform']}</t>
  </si>
  <si>
    <t>['sql', 'aws', 'azure', 'spark', 'hadoop']</t>
  </si>
  <si>
    <t>{'cloud': ['aws', 'azure'], 'libraries': ['spark', 'hadoop'], 'programming': ['sql']}</t>
  </si>
  <si>
    <t>Winning Solutions</t>
  </si>
  <si>
    <t>Tanit Services</t>
  </si>
  <si>
    <t>Audit &amp; Data Analyst Trainee (Helsinki &amp; Tampere)</t>
  </si>
  <si>
    <t>Deloitte Finland</t>
  </si>
  <si>
    <t>['sql', 'python', 'r', 'power bi', 'excel', 'alteryx', 'tableau']</t>
  </si>
  <si>
    <t>{'analyst_tools': ['power bi', 'excel', 'alteryx', 'tableau'], 'programming': ['sql', 'python', 'r']}</t>
  </si>
  <si>
    <t>['python', 'r', 'sql', 'mysql', 'tensorflow', 'pytorch', 'hadoop', 'kafka', 'spark', 'plotly', 'seaborn']</t>
  </si>
  <si>
    <t>{'databases': ['mysql'], 'libraries': ['tensorflow', 'pytorch', 'hadoop', 'kafka', 'spark', 'plotly', 'seaborn'], 'programming': ['python', 'r', 'sql']}</t>
  </si>
  <si>
    <t>MSD Technologies</t>
  </si>
  <si>
    <t>['powershell', 'python', 'sql', 'azure', 'windows', 'terraform', 'chef', 'puppet']</t>
  </si>
  <si>
    <t>{'cloud': ['azure'], 'os': ['windows'], 'other': ['terraform', 'chef', 'puppet'], 'programming': ['powershell', 'python', 'sql']}</t>
  </si>
  <si>
    <t>Stack Scientist</t>
  </si>
  <si>
    <t>Stargate Hydrogen</t>
  </si>
  <si>
    <t>['sql', 'aws', 'spark', 'kafka', 'linux']</t>
  </si>
  <si>
    <t>{'cloud': ['aws'], 'libraries': ['spark', 'kafka'], 'os': ['linux'], 'programming': ['sql']}</t>
  </si>
  <si>
    <t>Senior Consultant - Data Scientist MLops - Corporate, Private ...</t>
  </si>
  <si>
    <t>['python', 'powershell', 'bash', 'ruby', 'ruby', 'aws', 'azure', 'airflow', 'pytorch', 'tensorflow', 'keras', 'kubernetes']</t>
  </si>
  <si>
    <t>{'cloud': ['aws', 'azure'], 'libraries': ['airflow', 'pytorch', 'tensorflow', 'keras'], 'other': ['kubernetes'], 'programming': ['python', 'powershell', 'bash', 'ruby'], 'webframeworks': ['ruby']}</t>
  </si>
  <si>
    <t>IQVIA Belux</t>
  </si>
  <si>
    <t>Dudley, MA</t>
  </si>
  <si>
    <t>Interstates</t>
  </si>
  <si>
    <t>['python', 'vba', 'sql', 'r', 'tableau']</t>
  </si>
  <si>
    <t>{'analyst_tools': ['tableau'], 'programming': ['python', 'vba', 'sql', 'r']}</t>
  </si>
  <si>
    <t>Data Science(Spt Job no 84)</t>
  </si>
  <si>
    <t>RARR Technologies Pvt. Ltd.</t>
  </si>
  <si>
    <t>['sql', 'python', 'mongodb', 'mongodb', 'mongo', 'tableau', 'alteryx', 'ssis', 'ssrs', 'git']</t>
  </si>
  <si>
    <t>{'analyst_tools': ['tableau', 'alteryx', 'ssis', 'ssrs'], 'databases': ['mongodb'], 'other': ['git'], 'programming': ['sql', 'python', 'mongodb', 'mongo']}</t>
  </si>
  <si>
    <t>Títolo 1 Business Analyst in Ambito</t>
  </si>
  <si>
    <t>Junior Business Intelligence Data Engineer</t>
  </si>
  <si>
    <t>Finance BI Analyst</t>
  </si>
  <si>
    <t>['sql', 'azure', 'oracle', 'power bi', 'dax', 'sharepoint', 'sap']</t>
  </si>
  <si>
    <t>{'analyst_tools': ['power bi', 'dax', 'sharepoint', 'sap'], 'cloud': ['azure', 'oracle'], 'programming': ['sql']}</t>
  </si>
  <si>
    <t>Laboratório Edol - Produtos Farmacêuticos, S.A.</t>
  </si>
  <si>
    <t>Alternance - Data Scientist/Data analyst H/F</t>
  </si>
  <si>
    <t>['sql', 'python', 'r', 'sql server', 'sap', 'power bi', 'tableau']</t>
  </si>
  <si>
    <t>{'analyst_tools': ['sap', 'power bi', 'tableau'], 'databases': ['sql server'], 'programming': ['sql', 'python', 'r']}</t>
  </si>
  <si>
    <t>ApniBus</t>
  </si>
  <si>
    <t>Sr. Data Engineer, Finance Products (Remote)</t>
  </si>
  <si>
    <t>Squarespace</t>
  </si>
  <si>
    <t>['sql', 'python', 'java', 'mongodb', 'mongodb', 'bigquery', 'airflow', 'kafka', 'looker', 'jenkins', 'kubernetes', 'docker']</t>
  </si>
  <si>
    <t>{'analyst_tools': ['looker'], 'cloud': ['bigquery'], 'databases': ['mongodb'], 'libraries': ['airflow', 'kafka'], 'other': ['jenkins', 'kubernetes', 'docker'], 'programming': ['sql', 'python', 'java', 'mongodb']}</t>
  </si>
  <si>
    <t>Data Analyst für die Arbeit mit SQL (m/w/d)</t>
  </si>
  <si>
    <t>Azure Databricks - Data Engineer/Sr. Data Engineer/Lead Data Engineer</t>
  </si>
  <si>
    <t>Avint</t>
  </si>
  <si>
    <t>['sql', 'javascript', 'sas', 'sas', 'sql server', 'mysql', 'word', 'powerpoint', 'excel', 'spss', 'jira']</t>
  </si>
  <si>
    <t>{'analyst_tools': ['sas', 'word', 'powerpoint', 'excel', 'spss'], 'async': ['jira'], 'databases': ['sql server', 'mysql'], 'programming': ['sql', 'javascript', 'sas']}</t>
  </si>
  <si>
    <t>Data Science Unternehmen</t>
  </si>
  <si>
    <t>Tel Aviv-Yafo, Israel (+1 other)</t>
  </si>
  <si>
    <t>ArmisSecurity</t>
  </si>
  <si>
    <t>Fractal Energy</t>
  </si>
  <si>
    <t>Data Engineer - Analyste de Donnees H/F</t>
  </si>
  <si>
    <t>MENWAY</t>
  </si>
  <si>
    <t>KV- Data Analyst-  Lead</t>
  </si>
  <si>
    <t>Continental Global Business Services Manila, Inc.</t>
  </si>
  <si>
    <t>Simplifai India</t>
  </si>
  <si>
    <t>Principal Associate - Data Science - Connected Business Data...</t>
  </si>
  <si>
    <t>BI Software Engineer</t>
  </si>
  <si>
    <t>['sql', 'express', 'sap', 'looker', 'tableau']</t>
  </si>
  <si>
    <t>{'analyst_tools': ['sap', 'looker', 'tableau'], 'programming': ['sql'], 'webframeworks': ['express']}</t>
  </si>
  <si>
    <t>['sql', 'python', 'shell', 'bigquery', 'jupyter', 'pandas', 'numpy', 'plotly', 'pytorch', 'tensorflow', 'linux']</t>
  </si>
  <si>
    <t>{'cloud': ['bigquery'], 'libraries': ['jupyter', 'pandas', 'numpy', 'plotly', 'pytorch', 'tensorflow'], 'os': ['linux'], 'programming': ['sql', 'python', 'shell']}</t>
  </si>
  <si>
    <t>Barker Phillips Limited</t>
  </si>
  <si>
    <t>['tableau', 'atlassian', 'git', 'bitbucket']</t>
  </si>
  <si>
    <t>{'analyst_tools': ['tableau'], 'other': ['atlassian', 'git', 'bitbucket']}</t>
  </si>
  <si>
    <t>Data Scientist, Vinted Go</t>
  </si>
  <si>
    <t>['go', 'python', 'gcp', 'tensorflow', 'scikit-learn']</t>
  </si>
  <si>
    <t>{'cloud': ['gcp'], 'libraries': ['tensorflow', 'scikit-learn'], 'programming': ['go', 'python']}</t>
  </si>
  <si>
    <t>['c++', 'java', 'python', 'sql']</t>
  </si>
  <si>
    <t>{'programming': ['c++', 'java', 'python', 'sql']}</t>
  </si>
  <si>
    <t>Senior Data Scientist / ML Engineer à la Digital Factory d'un...</t>
  </si>
  <si>
    <t>MFHR Ltd</t>
  </si>
  <si>
    <t>['python', 'sql', 'numpy', 'scikit-learn']</t>
  </si>
  <si>
    <t>{'libraries': ['numpy', 'scikit-learn'], 'programming': ['python', 'sql']}</t>
  </si>
  <si>
    <t>Mid-Level Business Analyst (with SQL and SAFe)</t>
  </si>
  <si>
    <t>Sr Dev &amp; Data Scientist</t>
  </si>
  <si>
    <t>GMS Inc.</t>
  </si>
  <si>
    <t>['sql', 'visual basic', 'python', 'r', 'sql server', 'excel', 'power bi']</t>
  </si>
  <si>
    <t>{'analyst_tools': ['excel', 'power bi'], 'databases': ['sql server'], 'programming': ['sql', 'visual basic', 'python', 'r']}</t>
  </si>
  <si>
    <t>['c++', 'python', 'go', 'sql', 'bigquery', 'node']</t>
  </si>
  <si>
    <t>{'cloud': ['bigquery'], 'programming': ['c++', 'python', 'go', 'sql'], 'webframeworks': ['node']}</t>
  </si>
  <si>
    <t>Informatiker / Software Engineer (m/w/d) Softwareentwicklung...</t>
  </si>
  <si>
    <t>Ingolstadt, Germany (+2 others)</t>
  </si>
  <si>
    <t>['c++', 'c#', 'python', 'java', 'azure', 'docker', 'unity']</t>
  </si>
  <si>
    <t>{'cloud': ['azure'], 'other': ['docker', 'unity'], 'programming': ['c++', 'c#', 'python', 'java']}</t>
  </si>
  <si>
    <t>Transparant Recruitment</t>
  </si>
  <si>
    <t>Daz 3D</t>
  </si>
  <si>
    <t>Compensation Analyst/Modeler</t>
  </si>
  <si>
    <t>Data Analyst (Monetization)</t>
  </si>
  <si>
    <t>['python', 'sas', 'sas', 'sql', 'aws', 'azure']</t>
  </si>
  <si>
    <t>{'analyst_tools': ['sas'], 'cloud': ['aws', 'azure'], 'programming': ['python', 'sas', 'sql']}</t>
  </si>
  <si>
    <t>['groovy', 'shell', 'python', 'java', 'bash', 'postgresql', 'dynamodb', 'aws', 'aurora', 'terraform']</t>
  </si>
  <si>
    <t>{'cloud': ['aws', 'aurora'], 'databases': ['postgresql', 'dynamodb'], 'other': ['terraform'], 'programming': ['groovy', 'shell', 'python', 'java', 'bash']}</t>
  </si>
  <si>
    <t>Senior Python Engineer (Data Platform) at Orca Security</t>
  </si>
  <si>
    <t>Он Зэ Спот Девелопмент</t>
  </si>
  <si>
    <t>Global Quantitative Analytics Summer 2024 Analyst</t>
  </si>
  <si>
    <t>['shell', 'sql', 'nosql', 'python', 'powershell', 'azure', 'databricks', 'pyspark', 'kafka', 'hadoop', 'spark', 'airflow', 'numpy', 'django', 'express', 'sap', 'excel', 'terraform', 'github']</t>
  </si>
  <si>
    <t>{'analyst_tools': ['sap', 'excel'], 'cloud': ['azure', 'databricks'], 'libraries': ['pyspark', 'kafka', 'hadoop', 'spark', 'airflow', 'numpy'], 'other': ['terraform', 'github'], 'programming': ['shell', 'sql', 'nosql', 'python', 'powershell'], 'webframeworks': ['django', 'express']}</t>
  </si>
  <si>
    <t>['python', 'sql', 'vba', 'hadoop']</t>
  </si>
  <si>
    <t>{'libraries': ['hadoop'], 'programming': ['python', 'sql', 'vba']}</t>
  </si>
  <si>
    <t>['python', 'matlab', 'c++', 'r', 'java', 'sql', 'azure', 'hadoop', 'spark', 'kafka', 'power bi', 'git']</t>
  </si>
  <si>
    <t>{'analyst_tools': ['power bi'], 'cloud': ['azure'], 'libraries': ['hadoop', 'spark', 'kafka'], 'other': ['git'], 'programming': ['python', 'matlab', 'c++', 'r', 'java', 'sql']}</t>
  </si>
  <si>
    <t>Data Analytics &amp; Engineering - Data Labeling Analyst II</t>
  </si>
  <si>
    <t>Back End Big Data Engineer</t>
  </si>
  <si>
    <t>System Engineer (BI Developer)</t>
  </si>
  <si>
    <t>Mueang, Chon Buri District, Chon Buri, Thailand</t>
  </si>
  <si>
    <t>THAI NOK CO., LTD.  (บริษัท ไทย เอ็นโอเค จำกัด)</t>
  </si>
  <si>
    <t>Technical Data Engineer I</t>
  </si>
  <si>
    <t>Data Core Network Engineer</t>
  </si>
  <si>
    <t>Airborne Data Scientist</t>
  </si>
  <si>
    <t>NCB Hazcheck (Exis Technologies)</t>
  </si>
  <si>
    <t>['python', 'r', 'scala', 'sql', 'nosql', 'aws', 'azure', 'gcp', 'pandas', 'numpy', 'tensorflow', 'scikit-learn', 'hadoop', 'spark', 'tableau']</t>
  </si>
  <si>
    <t>{'analyst_tools': ['tableau'], 'cloud': ['aws', 'azure', 'gcp'], 'libraries': ['pandas', 'numpy', 'tensorflow', 'scikit-learn', 'hadoop', 'spark'], 'programming': ['python', 'r', 'scala', 'sql', 'nosql']}</t>
  </si>
  <si>
    <t>محللين بيانات - ضنك</t>
  </si>
  <si>
    <t>Dhank, Oman</t>
  </si>
  <si>
    <t>Data Science Director - Client Facing Projects Lead, Central...</t>
  </si>
  <si>
    <t>Part-Time Clinical Data Analyst</t>
  </si>
  <si>
    <t>Meridian Education Resource Group, Inc. -</t>
  </si>
  <si>
    <t>Operations Analyst - Link</t>
  </si>
  <si>
    <t>['sql', 'vba', 'python', 'tableau', 'spreadsheet']</t>
  </si>
  <si>
    <t>{'analyst_tools': ['tableau', 'spreadsheet'], 'programming': ['sql', 'vba', 'python']}</t>
  </si>
  <si>
    <t>Visser &amp; Van Baars - Azure Data Engineer</t>
  </si>
  <si>
    <t>VP of Analytics</t>
  </si>
  <si>
    <t>['python', 'sql', 'shell', 'java', 'snowflake', 'aws', 'oracle', 'airflow', 'hadoop', 'spark', 'kafka', 'jenkins']</t>
  </si>
  <si>
    <t>{'cloud': ['snowflake', 'aws', 'oracle'], 'libraries': ['airflow', 'hadoop', 'spark', 'kafka'], 'other': ['jenkins'], 'programming': ['python', 'sql', 'shell', 'java']}</t>
  </si>
  <si>
    <t>['c++', 'python', 'java', 'scala', 'oracle', 'spark', 'hadoop', 'terminal']</t>
  </si>
  <si>
    <t>{'cloud': ['oracle'], 'libraries': ['spark', 'hadoop'], 'other': ['terminal'], 'programming': ['c++', 'python', 'java', 'scala']}</t>
  </si>
  <si>
    <t>Auxilo Finserve</t>
  </si>
  <si>
    <t>Machine Learning and Data Science Engineer</t>
  </si>
  <si>
    <t>Queryfier LLC</t>
  </si>
  <si>
    <t>['python', 'sql', 'bash', 'gcp', 'aws', 'azure', 'pyspark', 'spark', 'hadoop', 'airflow', 'gdpr']</t>
  </si>
  <si>
    <t>{'cloud': ['gcp', 'aws', 'azure'], 'libraries': ['pyspark', 'spark', 'hadoop', 'airflow', 'gdpr'], 'programming': ['python', 'sql', 'bash']}</t>
  </si>
  <si>
    <t>['c#', 'sql', 'nosql', 'angular', 'git', 'docker']</t>
  </si>
  <si>
    <t>{'other': ['git', 'docker'], 'programming': ['c#', 'sql', 'nosql'], 'webframeworks': ['angular']}</t>
  </si>
  <si>
    <t>Data Analyst / Statistiker (m/w/d)</t>
  </si>
  <si>
    <t>Qoitech AB</t>
  </si>
  <si>
    <t>Data Analyst Intern, Business Analytics</t>
  </si>
  <si>
    <t>Data Analyst - Japanese Translator</t>
  </si>
  <si>
    <t>IoT System Analyst VOIS</t>
  </si>
  <si>
    <t>Vodafone egypt</t>
  </si>
  <si>
    <t>Salvation Army Austin</t>
  </si>
  <si>
    <t>Province of Padua, Italy</t>
  </si>
  <si>
    <t>Business Analyst (BI Developer)</t>
  </si>
  <si>
    <t>['sql', 'python', 'aws', 'databricks', 'kafka']</t>
  </si>
  <si>
    <t>{'cloud': ['aws', 'databricks'], 'libraries': ['kafka'], 'programming': ['sql', 'python']}</t>
  </si>
  <si>
    <t>ADMIS Data Analyst Intern</t>
  </si>
  <si>
    <t>IT Senior Data Mgt Engineer H/F</t>
  </si>
  <si>
    <t>Ris, France</t>
  </si>
  <si>
    <t>Data Integration Engineer Confluent &amp; Kafka - Tietoevry Tech Services</t>
  </si>
  <si>
    <t>Data Engineer (Spark) | 100% remote and flexible work environment</t>
  </si>
  <si>
    <t>['python', 'databricks', 'pyspark', 'spark', 'gdpr']</t>
  </si>
  <si>
    <t>{'cloud': ['databricks'], 'libraries': ['pyspark', 'spark', 'gdpr'], 'programming': ['python']}</t>
  </si>
  <si>
    <t>Sr Data Engineer (Snowflake) in Austin TX(Hybrid role)</t>
  </si>
  <si>
    <t>Gen Maintenance Engineer</t>
  </si>
  <si>
    <t>San Mateo Yoloxochitlán, Oaxaca, Mexico</t>
  </si>
  <si>
    <t>Sr Data Engineer II-IMD (Remote)</t>
  </si>
  <si>
    <t>American Specialty Health Incorporated</t>
  </si>
  <si>
    <t>['sql', 't-sql', 'python', 'c', 'sql server', 'azure', 'spark', 'ssis', 'ssrs', 'tableau', 'excel']</t>
  </si>
  <si>
    <t>{'analyst_tools': ['ssis', 'ssrs', 'tableau', 'excel'], 'cloud': ['azure'], 'databases': ['sql server'], 'libraries': ['spark'], 'programming': ['sql', 't-sql', 'python', 'c']}</t>
  </si>
  <si>
    <t>Azure Cloud Platform Engineer / Software Development</t>
  </si>
  <si>
    <t>['python', 'azure', 'snowflake', 'databricks', 'git', 'terraform']</t>
  </si>
  <si>
    <t>{'cloud': ['azure', 'snowflake', 'databricks'], 'other': ['git', 'terraform'], 'programming': ['python']}</t>
  </si>
  <si>
    <t>Data Engineer | AWS | Fully Remote | AI Platform</t>
  </si>
  <si>
    <t>['python', 'sql', 'c#', 'nosql', 'elasticsearch', 'azure', 'aws', 'databricks', 'kafka', 'spark', 'hadoop', 'node.js', 'power bi', 'kubernetes', 'terraform', 'ansible']</t>
  </si>
  <si>
    <t>{'analyst_tools': ['power bi'], 'cloud': ['azure', 'aws', 'databricks'], 'databases': ['elasticsearch'], 'libraries': ['kafka', 'spark', 'hadoop'], 'other': ['kubernetes', 'terraform', 'ansible'], 'programming': ['python', 'sql', 'c#', 'nosql'], 'webframeworks': ['node.js']}</t>
  </si>
  <si>
    <t>Freelance Online Data Analyst in Canada</t>
  </si>
  <si>
    <t>Canada   (+9 others)</t>
  </si>
  <si>
    <t>['sql', 'shell', 'aws', 'snowflake', 'unix', 'cognos', 'gitlab', 'jenkins', 'jira']</t>
  </si>
  <si>
    <t>{'analyst_tools': ['cognos'], 'async': ['jira'], 'cloud': ['aws', 'snowflake'], 'os': ['unix'], 'other': ['gitlab', 'jenkins'], 'programming': ['sql', 'shell']}</t>
  </si>
  <si>
    <t>['c++', 'python', 'numpy', 'matplotlib', 'opencv', 'qt', 'linux', 'unity', 'unreal']</t>
  </si>
  <si>
    <t>{'libraries': ['numpy', 'matplotlib', 'opencv', 'qt'], 'os': ['linux'], 'other': ['unity', 'unreal'], 'programming': ['c++', 'python']}</t>
  </si>
  <si>
    <t>Java Software Engineer – Melrose – R700K Per Annum</t>
  </si>
  <si>
    <t>Data Scientist (US Remote Eligible)</t>
  </si>
  <si>
    <t>STAGE PFE - R&amp;D - Data Scientist IA - EMM (H/F)</t>
  </si>
  <si>
    <t>alteca</t>
  </si>
  <si>
    <t>Data analyste informatique Python Montpellier (IT) / Freelance</t>
  </si>
  <si>
    <t>['python', 'sql', 'bigquery', 'excel']</t>
  </si>
  <si>
    <t>{'analyst_tools': ['excel'], 'cloud': ['bigquery'], 'programming': ['python', 'sql']}</t>
  </si>
  <si>
    <t>Senior Analyst/Associate (Data Centre)</t>
  </si>
  <si>
    <t>Tri-Cap Consulting Pte. Ltd.</t>
  </si>
  <si>
    <t>['go', 'word', 'flow']</t>
  </si>
  <si>
    <t>{'analyst_tools': ['word'], 'other': ['flow'], 'programming': ['go']}</t>
  </si>
  <si>
    <t>['python', 'bash', 'swift', 'postgresql', 'mysql', 'neo4j', 'aws', 'jupyter', 'spark', 'linux', 'tableau', 'git', 'docker', 'kubernetes']</t>
  </si>
  <si>
    <t>{'analyst_tools': ['tableau'], 'cloud': ['aws'], 'databases': ['postgresql', 'mysql', 'neo4j'], 'libraries': ['jupyter', 'spark'], 'os': ['linux'], 'other': ['git', 'docker', 'kubernetes'], 'programming': ['python', 'bash', 'swift']}</t>
  </si>
  <si>
    <t>AWS Data Engineer- Python, AWS, Athena, Glue - (5-8 Years) ...</t>
  </si>
  <si>
    <t>Senior Software Development Engineer in Test (SDET), Data</t>
  </si>
  <si>
    <t>['python', 'ruby', 'ruby', 'sql', 'aws', 'airflow', 'spark']</t>
  </si>
  <si>
    <t>{'cloud': ['aws'], 'libraries': ['airflow', 'spark'], 'programming': ['python', 'ruby', 'sql'], 'webframeworks': ['ruby']}</t>
  </si>
  <si>
    <t>Data Engineer / Data Warehouse Specialist (m/w/d)</t>
  </si>
  <si>
    <t>Burbach, Germany</t>
  </si>
  <si>
    <t>TOPWERK GROUP</t>
  </si>
  <si>
    <t>MKD Electric, LLC</t>
  </si>
  <si>
    <t>STAGE - DATA SCIENCE F/H</t>
  </si>
  <si>
    <t>Managing Director Agency</t>
  </si>
  <si>
    <t>SUNLIGHT REIT</t>
  </si>
  <si>
    <t>['sql', 'excel', 'alteryx', 'power bi', 'word', 'powerpoint']</t>
  </si>
  <si>
    <t>{'analyst_tools': ['excel', 'alteryx', 'power bi', 'word', 'powerpoint'], 'programming': ['sql']}</t>
  </si>
  <si>
    <t>Data Engineer, Enterprise Data Hub</t>
  </si>
  <si>
    <t>['sql', 'sql server', 'aws', 'oracle', 'redshift', 'microstrategy']</t>
  </si>
  <si>
    <t>{'analyst_tools': ['microstrategy'], 'cloud': ['aws', 'oracle', 'redshift'], 'databases': ['sql server'], 'programming': ['sql']}</t>
  </si>
  <si>
    <t>['sql', 'c#', 'python', 'r', 'postgresql', 'excel', 'tableau']</t>
  </si>
  <si>
    <t>{'analyst_tools': ['excel', 'tableau'], 'databases': ['postgresql'], 'programming': ['sql', 'c#', 'python', 'r']}</t>
  </si>
  <si>
    <t>Data Scientist* – KI-basiertes Design of Experiments</t>
  </si>
  <si>
    <t>via TopDorsetCareers</t>
  </si>
  <si>
    <t>Act Two Program - Data Engineer</t>
  </si>
  <si>
    <t>Klantreismedewerker dataspecialist</t>
  </si>
  <si>
    <t>Data Scientist to create Exploratory Data Analysis from team...</t>
  </si>
  <si>
    <t>BI Engineer/ Data Engineer</t>
  </si>
  <si>
    <t>Data Engineer ("Платформа экспериментов")</t>
  </si>
  <si>
    <t>['python', 'postgresql', 'aws', 'airflow', 'pandas', 'numpy', 'scikit-learn', 'kafka']</t>
  </si>
  <si>
    <t>{'cloud': ['aws'], 'databases': ['postgresql'], 'libraries': ['airflow', 'pandas', 'numpy', 'scikit-learn', 'kafka'], 'programming': ['python']}</t>
  </si>
  <si>
    <t>Senior DevOps Engineer - Azure</t>
  </si>
  <si>
    <t>Part-Time Marketing Data Analyst</t>
  </si>
  <si>
    <t>Cookiepal</t>
  </si>
  <si>
    <t>['sql', 'python', 'r', 'react', 'tableau', 'excel', 'powerpoint', 'sap']</t>
  </si>
  <si>
    <t>{'analyst_tools': ['tableau', 'excel', 'powerpoint', 'sap'], 'libraries': ['react'], 'programming': ['sql', 'python', 'r']}</t>
  </si>
  <si>
    <t>Digital Associate, Ring Data Engineering Services</t>
  </si>
  <si>
    <t>VIRTUS Technology Personal GmbH</t>
  </si>
  <si>
    <t>Urgent Requirement- Data Scientist Architect || 2 days per...</t>
  </si>
  <si>
    <t>['sql', 'python', 'azure', 'spark', 'jenkins']</t>
  </si>
  <si>
    <t>{'cloud': ['azure'], 'libraries': ['spark'], 'other': ['jenkins'], 'programming': ['sql', 'python']}</t>
  </si>
  <si>
    <t>['sql', 'python', 'shell', 'powershell', 'jenkins']</t>
  </si>
  <si>
    <t>{'other': ['jenkins'], 'programming': ['sql', 'python', 'shell', 'powershell']}</t>
  </si>
  <si>
    <t>Sourcy</t>
  </si>
  <si>
    <t>['sql', 'mongodb', 'mongodb', 'azure', 'kafka', 'spark', 'hadoop', 'plotly', 'tableau', 'power bi', 'flow']</t>
  </si>
  <si>
    <t>{'analyst_tools': ['tableau', 'power bi'], 'cloud': ['azure'], 'databases': ['mongodb'], 'libraries': ['kafka', 'spark', 'hadoop', 'plotly'], 'other': ['flow'], 'programming': ['sql', 'mongodb']}</t>
  </si>
  <si>
    <t>Chief Products LLC</t>
  </si>
  <si>
    <t>['sql', 'python', 'r', 'mysql', 'excel']</t>
  </si>
  <si>
    <t>{'analyst_tools': ['excel'], 'databases': ['mysql'], 'programming': ['sql', 'python', 'r']}</t>
  </si>
  <si>
    <t>"Cloud Engineer</t>
  </si>
  <si>
    <t>['bash', 'python', 'golang', 'java', 'gcp', 'aws', 'github', 'kubernetes']</t>
  </si>
  <si>
    <t>{'cloud': ['gcp', 'aws'], 'other': ['github', 'kubernetes'], 'programming': ['bash', 'python', 'golang', 'java']}</t>
  </si>
  <si>
    <t>Nomura Research Institute Indonesia</t>
  </si>
  <si>
    <t>Reliablity Business Data Analyst</t>
  </si>
  <si>
    <t>PT Permata Karya Jasa</t>
  </si>
  <si>
    <t>['sql', 'python', 'azure', 'hadoop', 'spark', 'microstrategy', 'github', 'docker']</t>
  </si>
  <si>
    <t>{'analyst_tools': ['microstrategy'], 'cloud': ['azure'], 'libraries': ['hadoop', 'spark'], 'other': ['github', 'docker'], 'programming': ['sql', 'python']}</t>
  </si>
  <si>
    <t>The Valley</t>
  </si>
  <si>
    <t>Senior Data Analyst Claims Editing/CXT Cloud Operations</t>
  </si>
  <si>
    <t>Data Analyst - Marketing (Remote - Austin, or U.S.)</t>
  </si>
  <si>
    <t>Superc</t>
  </si>
  <si>
    <t>['java', 'mysql', 'postgresql', 'aws', 'kafka', 'spring', 'linux', 'kubernetes', 'docker']</t>
  </si>
  <si>
    <t>{'cloud': ['aws'], 'databases': ['mysql', 'postgresql'], 'libraries': ['kafka', 'spring'], 'os': ['linux'], 'other': ['kubernetes', 'docker'], 'programming': ['java']}</t>
  </si>
  <si>
    <t>Supply Chain Financial Analyst III</t>
  </si>
  <si>
    <t>['sql', 'excel', 'sap', 'tableau']</t>
  </si>
  <si>
    <t>{'analyst_tools': ['excel', 'sap', 'tableau'], 'programming': ['sql']}</t>
  </si>
  <si>
    <t>Suncoast Credit Union</t>
  </si>
  <si>
    <t>Data Scientist bij Always be learning B.V.</t>
  </si>
  <si>
    <t>PEXA</t>
  </si>
  <si>
    <t>apetito AG</t>
  </si>
  <si>
    <t>['python', 'r', 'azure', 'sap', 'tableau']</t>
  </si>
  <si>
    <t>{'analyst_tools': ['sap', 'tableau'], 'cloud': ['azure'], 'programming': ['python', 'r']}</t>
  </si>
  <si>
    <t>AIML - Data Engineer, ML Innovation</t>
  </si>
  <si>
    <t>['sql', 'nosql', 'java', 'python', 'splunk', 'kubernetes', 'jenkins']</t>
  </si>
  <si>
    <t>{'analyst_tools': ['splunk'], 'other': ['kubernetes', 'jenkins'], 'programming': ['sql', 'nosql', 'java', 'python']}</t>
  </si>
  <si>
    <t>JUNIOR BI ANALYST</t>
  </si>
  <si>
    <t>PANTHEON TANKERS MANAGEMENT LTD</t>
  </si>
  <si>
    <t>DATA ANALYST - FRESNO</t>
  </si>
  <si>
    <t>['java', 'azure', 'aws', 'linux', 'docker', 'ansible', 'bitbucket', 'jenkins', 'kubernetes']</t>
  </si>
  <si>
    <t>{'cloud': ['azure', 'aws'], 'os': ['linux'], 'other': ['docker', 'ansible', 'bitbucket', 'jenkins', 'kubernetes'], 'programming': ['java']}</t>
  </si>
  <si>
    <t>Data Analyst - Yardi Resident Screening</t>
  </si>
  <si>
    <t>Data Scientist Jobs in Turkey</t>
  </si>
  <si>
    <t>via ProJob4You</t>
  </si>
  <si>
    <t>Sedulous Consulting Services LLC</t>
  </si>
  <si>
    <t>['sql', 'nosql', 'aws', 'snowflake', 'redshift', 'hadoop', 'kafka']</t>
  </si>
  <si>
    <t>{'cloud': ['aws', 'snowflake', 'redshift'], 'libraries': ['hadoop', 'kafka'], 'programming': ['sql', 'nosql']}</t>
  </si>
  <si>
    <t>['databricks', 'azure', 'docker', 'flow']</t>
  </si>
  <si>
    <t>{'cloud': ['databricks', 'azure'], 'other': ['docker', 'flow']}</t>
  </si>
  <si>
    <t>KoBold Metals Zambia Limited</t>
  </si>
  <si>
    <t>Data Science, Senior Manager - Insurance</t>
  </si>
  <si>
    <t>['sas', 'sas', 'r', 'python', 'sql', 'mysql', 'aws', 'azure', 'redshift', 'spark', 'spss']</t>
  </si>
  <si>
    <t>{'analyst_tools': ['sas', 'spss'], 'cloud': ['aws', 'azure', 'redshift'], 'databases': ['mysql'], 'libraries': ['spark'], 'programming': ['sas', 'r', 'python', 'sql']}</t>
  </si>
  <si>
    <t>['python', 'sql', 'nosql', 'azure', 'gcp', 'pandas', 'numpy', 'spark', 'tableau', 'looker', 'git']</t>
  </si>
  <si>
    <t>{'analyst_tools': ['tableau', 'looker'], 'cloud': ['azure', 'gcp'], 'libraries': ['pandas', 'numpy', 'spark'], 'other': ['git'], 'programming': ['python', 'sql', 'nosql']}</t>
  </si>
  <si>
    <t>Data Scientist - Energetic Workplace</t>
  </si>
  <si>
    <t>Senior Software Engineer - Java/C++/Python (Expression of Interest)</t>
  </si>
  <si>
    <t>['java', 'python', 'c++', 'aws', 'azure', 'jenkins']</t>
  </si>
  <si>
    <t>{'cloud': ['aws', 'azure'], 'other': ['jenkins'], 'programming': ['java', 'python', 'c++']}</t>
  </si>
  <si>
    <t>GpsGate</t>
  </si>
  <si>
    <t>Data Engineer (Fulltime &amp; Long term)</t>
  </si>
  <si>
    <t>Nitro, Inc.</t>
  </si>
  <si>
    <t>Canon EMEA</t>
  </si>
  <si>
    <t>Hamburger Rieger GmbH</t>
  </si>
  <si>
    <t>Instituut Mijnbouwschade Groningen (IMG)</t>
  </si>
  <si>
    <t>['scala', 'sas', 'sas', 'sql', 'word']</t>
  </si>
  <si>
    <t>{'analyst_tools': ['sas', 'word'], 'programming': ['scala', 'sas', 'sql']}</t>
  </si>
  <si>
    <t>['sql', 'python', 'scala', 'spark', 'airflow', 'kafka']</t>
  </si>
  <si>
    <t>{'libraries': ['spark', 'airflow', 'kafka'], 'programming': ['sql', 'python', 'scala']}</t>
  </si>
  <si>
    <t>Business Intelligence Analyst (On-site in Iasi)</t>
  </si>
  <si>
    <t>Chase Executive Partners</t>
  </si>
  <si>
    <t>Data Engineer-Databricks</t>
  </si>
  <si>
    <t>Data Engineer/Scientist JR.</t>
  </si>
  <si>
    <t>Game Analyst Intern</t>
  </si>
  <si>
    <t>Performix</t>
  </si>
  <si>
    <t>Kropia, Greece</t>
  </si>
  <si>
    <t>Archirodon Group</t>
  </si>
  <si>
    <t>Wow Labz</t>
  </si>
  <si>
    <t>['r', 'sql', 'python', 'scala', 'java', 'c', 'hadoop', 'flask', 'django', 'tableau']</t>
  </si>
  <si>
    <t>{'analyst_tools': ['tableau'], 'libraries': ['hadoop'], 'programming': ['r', 'sql', 'python', 'scala', 'java', 'c'], 'webframeworks': ['flask', 'django']}</t>
  </si>
  <si>
    <t>Business Intelligence Analyst – Prague (Karlín)</t>
  </si>
  <si>
    <t>via Bodycote</t>
  </si>
  <si>
    <t>['c#', 'sql', 'sql server', 'mysql', 'oracle', 'azure', 'aws', 'redshift', 'ssis']</t>
  </si>
  <si>
    <t>{'analyst_tools': ['ssis'], 'cloud': ['oracle', 'azure', 'aws', 'redshift'], 'databases': ['sql server', 'mysql'], 'programming': ['c#', 'sql']}</t>
  </si>
  <si>
    <t>Machine Learning Engineer/Data Scientist for Price Optimization</t>
  </si>
  <si>
    <t>Analytics Engineer, Growth</t>
  </si>
  <si>
    <t>['sql', 'python', 'java', 'scala', 'spark', 'git']</t>
  </si>
  <si>
    <t>{'libraries': ['spark'], 'other': ['git'], 'programming': ['sql', 'python', 'java', 'scala']}</t>
  </si>
  <si>
    <t>['python', 'sql', 'postgresql', 'databricks', 'azure', 'hadoop', 'git', 'docker', 'kubernetes']</t>
  </si>
  <si>
    <t>{'cloud': ['databricks', 'azure'], 'databases': ['postgresql'], 'libraries': ['hadoop'], 'other': ['git', 'docker', 'kubernetes'], 'programming': ['python', 'sql']}</t>
  </si>
  <si>
    <t>Senior Data Engineer - Ireland - Future Opportunities</t>
  </si>
  <si>
    <t>PMO Analyst ( Project Data Analyst )</t>
  </si>
  <si>
    <t>Natural Language Processing Dialog Engineer</t>
  </si>
  <si>
    <t>Lead IT Integration Operations Analyst</t>
  </si>
  <si>
    <t>['shell', 'oracle', 'unix', 'linux', 'sap']</t>
  </si>
  <si>
    <t>{'analyst_tools': ['sap'], 'cloud': ['oracle'], 'os': ['unix', 'linux'], 'programming': ['shell']}</t>
  </si>
  <si>
    <t>Data Engineer – Retail Analytics</t>
  </si>
  <si>
    <t>Databricks Big Data Engineer</t>
  </si>
  <si>
    <t>['kotlin', 'python', 'java', 'aws', 'kafka', 'docker']</t>
  </si>
  <si>
    <t>{'cloud': ['aws'], 'libraries': ['kafka'], 'other': ['docker'], 'programming': ['kotlin', 'python', 'java']}</t>
  </si>
  <si>
    <t>['sql', 'python', 'vba', 'matlab', 'sql server', 'pandas', 'plotly', 'excel']</t>
  </si>
  <si>
    <t>{'analyst_tools': ['excel'], 'databases': ['sql server'], 'libraries': ['pandas', 'plotly'], 'programming': ['sql', 'python', 'vba', 'matlab']}</t>
  </si>
  <si>
    <t>IT Business Analyst API</t>
  </si>
  <si>
    <t>Advisor - Data Science and Analytics</t>
  </si>
  <si>
    <t>Data Engineer (6-month contract</t>
  </si>
  <si>
    <t>Data Analytics Consultant (w/m/x)</t>
  </si>
  <si>
    <t>GL - Data Analyst (Latam - Remote)</t>
  </si>
  <si>
    <t>SUNSEA E SERVICES PRIVATE LIMITED</t>
  </si>
  <si>
    <t>['python', 'sql', 'nosql', 'shell', 'bigquery', 'gcp', 'pyspark', 'unix', 'git']</t>
  </si>
  <si>
    <t>{'cloud': ['bigquery', 'gcp'], 'libraries': ['pyspark'], 'os': ['unix'], 'other': ['git'], 'programming': ['python', 'sql', 'nosql', 'shell']}</t>
  </si>
  <si>
    <t>Liander</t>
  </si>
  <si>
    <t>['scala', 'python', 'tensorflow', 'pytorch']</t>
  </si>
  <si>
    <t>{'libraries': ['tensorflow', 'pytorch'], 'programming': ['scala', 'python']}</t>
  </si>
  <si>
    <t>US Army TRADOC</t>
  </si>
  <si>
    <t>Business Operations &amp; Data Quality Analyst (f/m/d)</t>
  </si>
  <si>
    <t>Lead Data Analyst - Fintech</t>
  </si>
  <si>
    <t>['sql', 'python', 'r', 'aws', 'azure', 'excel', 'looker', 'tableau', 'jira']</t>
  </si>
  <si>
    <t>{'analyst_tools': ['excel', 'looker', 'tableau'], 'async': ['jira'], 'cloud': ['aws', 'azure'], 'programming': ['sql', 'python', 'r']}</t>
  </si>
  <si>
    <t>Tofield, AB, Canada</t>
  </si>
  <si>
    <t>Data Goverance Lead</t>
  </si>
  <si>
    <t>Data Analyst_(SQL+Tableau)_2+yrs</t>
  </si>
  <si>
    <t>['sql', 'python', 'r', 'aws', 'qlik', 'sap']</t>
  </si>
  <si>
    <t>{'analyst_tools': ['qlik', 'sap'], 'cloud': ['aws'], 'programming': ['sql', 'python', 'r']}</t>
  </si>
  <si>
    <t>Manager/Senior Manager - Data Science</t>
  </si>
  <si>
    <t>['python', 'sql', 'r', 'scala', 'azure', 'gcp', 'aws', 'databricks', 'pyspark', 'jupyter']</t>
  </si>
  <si>
    <t>{'cloud': ['azure', 'gcp', 'aws', 'databricks'], 'libraries': ['pyspark', 'jupyter'], 'programming': ['python', 'sql', 'r', 'scala']}</t>
  </si>
  <si>
    <t>JUUL Labs</t>
  </si>
  <si>
    <t>['python', 'sql', 'gcp', 'bigquery', 'airflow', 'pandas', 'phoenix', 'tableau', 'git', 'docker', 'trello']</t>
  </si>
  <si>
    <t>{'analyst_tools': ['tableau'], 'async': ['trello'], 'cloud': ['gcp', 'bigquery'], 'libraries': ['airflow', 'pandas'], 'other': ['git', 'docker'], 'programming': ['python', 'sql'], 'webframeworks': ['phoenix']}</t>
  </si>
  <si>
    <t>Director, Software Solutions l Data Analytics l Forensic and...</t>
  </si>
  <si>
    <t>['typescript', 'python', 't-sql', 'javascript', 'java', 'c++', 'php', 'ruby', 'ruby', 'mysql', 'postgresql', 'aws', 'react', 'angular', 'django', 'laravel', 'git']</t>
  </si>
  <si>
    <t>{'cloud': ['aws'], 'databases': ['mysql', 'postgresql'], 'libraries': ['react'], 'other': ['git'], 'programming': ['typescript', 'python', 't-sql', 'javascript', 'java', 'c++', 'php', 'ruby'], 'webframeworks': ['ruby', 'angular', 'django', 'laravel']}</t>
  </si>
  <si>
    <t>via Careers.womensenergynetwork.org</t>
  </si>
  <si>
    <t>Deloitte Consulting – System Engineering Data Governance Advisor –...</t>
  </si>
  <si>
    <t>DATA SCIENCE INTERN</t>
  </si>
  <si>
    <t>Analyst, Financial Sr</t>
  </si>
  <si>
    <t>['sql', 'powershell', 'crystal', 'sharepoint', 'tableau', 'word', 'excel', 'powerpoint', 'visio', 'jira']</t>
  </si>
  <si>
    <t>{'analyst_tools': ['sharepoint', 'tableau', 'word', 'excel', 'powerpoint', 'visio'], 'async': ['jira'], 'programming': ['sql', 'powershell', 'crystal']}</t>
  </si>
  <si>
    <t>Project Manager (Data) - Insurance - Contract - 60k</t>
  </si>
  <si>
    <t>['azure', 'express', 'word']</t>
  </si>
  <si>
    <t>{'analyst_tools': ['word'], 'cloud': ['azure'], 'webframeworks': ['express']}</t>
  </si>
  <si>
    <t>Data Center Critical Facility Engineer II</t>
  </si>
  <si>
    <t>Jr. Research Analyst - Ecuador</t>
  </si>
  <si>
    <t>['python', 'scala', 'databricks', 'spark', 'airflow', 'kafka']</t>
  </si>
  <si>
    <t>{'cloud': ['databricks'], 'libraries': ['spark', 'airflow', 'kafka'], 'programming': ['python', 'scala']}</t>
  </si>
  <si>
    <t>['sql', 'python', 'gcp', 'bigquery', 'monday.com']</t>
  </si>
  <si>
    <t>{'async': ['monday.com'], 'cloud': ['gcp', 'bigquery'], 'programming': ['sql', 'python']}</t>
  </si>
  <si>
    <t>Data Scientist Silicon Valley</t>
  </si>
  <si>
    <t>['sql', 'r', 'python', 'java', 'spark', 'pytorch', 'keras', 'matplotlib', 'tableau', 'excel']</t>
  </si>
  <si>
    <t>{'analyst_tools': ['tableau', 'excel'], 'libraries': ['spark', 'pytorch', 'keras', 'matplotlib'], 'programming': ['sql', 'r', 'python', 'java']}</t>
  </si>
  <si>
    <t>['sql', 'python', 'r', 'aws', 'azure', 'gcp', 'pandas', 'matplotlib', 'excel', 'power bi', 'looker', 'tableau']</t>
  </si>
  <si>
    <t>{'analyst_tools': ['excel', 'power bi', 'looker', 'tableau'], 'cloud': ['aws', 'azure', 'gcp'], 'libraries': ['pandas', 'matplotlib'], 'programming': ['sql', 'python', 'r']}</t>
  </si>
  <si>
    <t>Senior Data Analytics Director - Member Benefits</t>
  </si>
  <si>
    <t>via Hiscox - Talentify</t>
  </si>
  <si>
    <t>Winter Springs, FL</t>
  </si>
  <si>
    <t>Data Engineer_Azure</t>
  </si>
  <si>
    <t>Qualitative Data Analyst - CBCH</t>
  </si>
  <si>
    <t>Data Engineers, Bangalore</t>
  </si>
  <si>
    <t>['sql', 'snowflake', 'azure', 'databricks', 'power bi']</t>
  </si>
  <si>
    <t>{'analyst_tools': ['power bi'], 'cloud': ['snowflake', 'azure', 'databricks'], 'programming': ['sql']}</t>
  </si>
  <si>
    <t>Implementation Analyst-REMOTE</t>
  </si>
  <si>
    <t>['sql', 'python', 'r', 'go', 'flow']</t>
  </si>
  <si>
    <t>{'other': ['flow'], 'programming': ['sql', 'python', 'r', 'go']}</t>
  </si>
  <si>
    <t>Manager II, Data Analytics</t>
  </si>
  <si>
    <t>PT Evolusi Teknologi Indonesia (Evoteks)</t>
  </si>
  <si>
    <t>Lead Data and Integration Engineer</t>
  </si>
  <si>
    <t>Fondazione AIRC per la Ricerca sul Cancro ETS</t>
  </si>
  <si>
    <t>R&amp;D Mechanical Engineer</t>
  </si>
  <si>
    <t>['sql', 'nosql', 'python', 'scala', 'cassandra', 'databricks', 'azure', 'aws', 'snowflake', 'hadoop', 'spark', 'kafka']</t>
  </si>
  <si>
    <t>{'cloud': ['databricks', 'azure', 'aws', 'snowflake'], 'databases': ['cassandra'], 'libraries': ['hadoop', 'spark', 'kafka'], 'programming': ['sql', 'nosql', 'python', 'scala']}</t>
  </si>
  <si>
    <t>WO Afstudeerstagiair(e) - Data Science/Engineering</t>
  </si>
  <si>
    <t>Data Scientist - Image tech, Deep Learning Specialist</t>
  </si>
  <si>
    <t>['python', 'r', 'nosql', 'mongodb', 'mongodb', 'redis', 'aws', 'gcp', 'pytorch', 'mxnet']</t>
  </si>
  <si>
    <t>{'cloud': ['aws', 'gcp'], 'databases': ['mongodb', 'redis'], 'libraries': ['pytorch', 'mxnet'], 'programming': ['python', 'r', 'nosql', 'mongodb']}</t>
  </si>
  <si>
    <t>Lbs Recruiting Solutions Sdn Bhd</t>
  </si>
  <si>
    <t>Engineer - Goals</t>
  </si>
  <si>
    <t>Southport QLD, Australia</t>
  </si>
  <si>
    <t>Supercars</t>
  </si>
  <si>
    <t>Expressions of Interest - GIS Analyst | Data and Analytics</t>
  </si>
  <si>
    <t>['go', 'python', 'javascript', 'sql', 'r', 'azure', 'alteryx']</t>
  </si>
  <si>
    <t>{'analyst_tools': ['alteryx'], 'cloud': ['azure'], 'programming': ['go', 'python', 'javascript', 'sql', 'r']}</t>
  </si>
  <si>
    <t>Data Analyst/ Data Scientist (w/m/d)</t>
  </si>
  <si>
    <t>Data Scientist (Full-time/Part-time)</t>
  </si>
  <si>
    <t>Active Intelligence Holdings</t>
  </si>
  <si>
    <t>Senior Data Scientist- Credit Risk Modeler (Hybrid)</t>
  </si>
  <si>
    <t>['scala', 'python', 'go', 'airflow', 'spark', 'node', 'jenkins', 'terraform', 'docker', 'kubernetes']</t>
  </si>
  <si>
    <t>{'libraries': ['airflow', 'spark'], 'other': ['jenkins', 'terraform', 'docker', 'kubernetes'], 'programming': ['scala', 'python', 'go'], 'webframeworks': ['node']}</t>
  </si>
  <si>
    <t>Analyst I - Data Scientist #2177 - Remote</t>
  </si>
  <si>
    <t>['sql', 'python', 'oracle', 'tableau', 'cognos', 'excel']</t>
  </si>
  <si>
    <t>{'analyst_tools': ['tableau', 'cognos', 'excel'], 'cloud': ['oracle'], 'programming': ['sql', 'python']}</t>
  </si>
  <si>
    <t>['python', 'vba', 'power bi']</t>
  </si>
  <si>
    <t>{'analyst_tools': ['power bi'], 'programming': ['python', 'vba']}</t>
  </si>
  <si>
    <t>Northern Trust Wealth Management</t>
  </si>
  <si>
    <t>ActBlue</t>
  </si>
  <si>
    <t>['ruby', 'ruby', 'python', 'javascript', 'golang', 'sql', 'postgresql', 'aws', 'redshift', 'looker', 'git', 'terraform', 'kubernetes', 'jenkins', 'github']</t>
  </si>
  <si>
    <t>{'analyst_tools': ['looker'], 'cloud': ['aws', 'redshift'], 'databases': ['postgresql'], 'other': ['git', 'terraform', 'kubernetes', 'jenkins', 'github'], 'programming': ['ruby', 'python', 'javascript', 'golang', 'sql'], 'webframeworks': ['ruby']}</t>
  </si>
  <si>
    <t>Booking Holdings Romania - Security Data Analyst</t>
  </si>
  <si>
    <t>['python', 'sql', 'aws', 'azure', 'tableau', 'splunk']</t>
  </si>
  <si>
    <t>{'analyst_tools': ['tableau', 'splunk'], 'cloud': ['aws', 'azure'], 'programming': ['python', 'sql']}</t>
  </si>
  <si>
    <t>Actuarial Data Scientist (Spain &amp; LATAM)</t>
  </si>
  <si>
    <t>Allegis Group AG</t>
  </si>
  <si>
    <t>Data Scientist Healthcare</t>
  </si>
  <si>
    <t>Robovision</t>
  </si>
  <si>
    <t>Business Analyst /Data Analyst H/F</t>
  </si>
  <si>
    <t>Groupe NUXE</t>
  </si>
  <si>
    <t>Senior Business Analyst (Functional BA)</t>
  </si>
  <si>
    <t>Startup Founder (October 2023) - Data Scientist</t>
  </si>
  <si>
    <t>Data Analyst - Team Lead</t>
  </si>
  <si>
    <t>Harambee Youth Employment Accelerator</t>
  </si>
  <si>
    <t>['sql', 'sas', 'sas', 'aws', 'hadoop', 'power bi', 'tableau', 'qlik', 'dax', 'excel', 'ssis']</t>
  </si>
  <si>
    <t>{'analyst_tools': ['sas', 'power bi', 'tableau', 'qlik', 'dax', 'excel', 'ssis'], 'cloud': ['aws'], 'libraries': ['hadoop'], 'programming': ['sql', 'sas']}</t>
  </si>
  <si>
    <t>Golang/C Software Engineer - Backing store for MicroK8s</t>
  </si>
  <si>
    <t>['sql', 'c', 'golang', 'sqlite', 'linux', 'ubuntu', 'kubernetes']</t>
  </si>
  <si>
    <t>{'databases': ['sqlite'], 'os': ['linux', 'ubuntu'], 'other': ['kubernetes'], 'programming': ['sql', 'c', 'golang']}</t>
  </si>
  <si>
    <t>Applied  Scientist Algorithms Engineer בחברת סטארט-אפ מצליחה</t>
  </si>
  <si>
    <t>['sql', 'sas', 'sas', 'vba', 'sql server', 'alteryx', 'excel', 'tableau']</t>
  </si>
  <si>
    <t>{'analyst_tools': ['sas', 'alteryx', 'excel', 'tableau'], 'databases': ['sql server'], 'programming': ['sql', 'sas', 'vba']}</t>
  </si>
  <si>
    <t>Scientist  (Computational Nuclear Data Scientist)</t>
  </si>
  <si>
    <t>Interesting Job Opportunity TransOrg Analytics - Data Scientist ...</t>
  </si>
  <si>
    <t>RP Digital GmbH</t>
  </si>
  <si>
    <t>['python', 'sql', 'bigquery', 'airflow', 'numpy', 'pandas', 'matplotlib', 'seaborn', 'jupyter', 'tensorflow', 'pytorch', 'github', 'git']</t>
  </si>
  <si>
    <t>{'cloud': ['bigquery'], 'libraries': ['airflow', 'numpy', 'pandas', 'matplotlib', 'seaborn', 'jupyter', 'tensorflow', 'pytorch'], 'other': ['github', 'git'], 'programming': ['python', 'sql']}</t>
  </si>
  <si>
    <t>Professor Assistant Data Science</t>
  </si>
  <si>
    <t>Sales Representative, CoStar Data &amp; Analytics - St. Louis, MO</t>
  </si>
  <si>
    <t>Data analyst with MDM Experince</t>
  </si>
  <si>
    <t>Data Analyst/Data Engineer - Fulltime</t>
  </si>
  <si>
    <t>Werkstudent/Praktikant (m/w/d) Data Analyst im Bereich M&amp;A ...</t>
  </si>
  <si>
    <t>Topp Holdings GmbH</t>
  </si>
  <si>
    <t>['python', 'typescript', 'javascript', 'snowflake', 'react']</t>
  </si>
  <si>
    <t>{'cloud': ['snowflake'], 'libraries': ['react'], 'programming': ['python', 'typescript', 'javascript']}</t>
  </si>
  <si>
    <t>['python', 'azure', 'airflow', 'tensorflow', 'pytorch', 'keras', 'docker', 'kubernetes']</t>
  </si>
  <si>
    <t>{'cloud': ['azure'], 'libraries': ['airflow', 'tensorflow', 'pytorch', 'keras'], 'other': ['docker', 'kubernetes'], 'programming': ['python']}</t>
  </si>
  <si>
    <t>Data Engineer Cloud Data - Azure F/H</t>
  </si>
  <si>
    <t>['javascript', 'sql', 'outlook', 'gitlab', 'jira']</t>
  </si>
  <si>
    <t>{'analyst_tools': ['outlook'], 'async': ['jira'], 'other': ['gitlab'], 'programming': ['javascript', 'sql']}</t>
  </si>
  <si>
    <t>['sql', 'java', 'c++', 'aws']</t>
  </si>
  <si>
    <t>{'cloud': ['aws'], 'programming': ['sql', 'java', 'c++']}</t>
  </si>
  <si>
    <t>['sql', 'python', 'aws', 'spring', 'git', 'docker']</t>
  </si>
  <si>
    <t>{'cloud': ['aws'], 'libraries': ['spring'], 'other': ['git', 'docker'], 'programming': ['sql', 'python']}</t>
  </si>
  <si>
    <t>Data Engineer_ PySpark</t>
  </si>
  <si>
    <t>STIB  MIVB</t>
  </si>
  <si>
    <t>Senior Data Analyst (Data Modelling | Management Consulting ...</t>
  </si>
  <si>
    <t>Data Manager | HYD</t>
  </si>
  <si>
    <t>Comfort Click</t>
  </si>
  <si>
    <t>['swift', 'javascript', 'looker']</t>
  </si>
  <si>
    <t>{'analyst_tools': ['looker'], 'programming': ['swift', 'javascript']}</t>
  </si>
  <si>
    <t>Naval Systems, Inc.</t>
  </si>
  <si>
    <t>LEAD INFORMATION SECURITY ENGINEER</t>
  </si>
  <si>
    <t>['bash', 'elasticsearch', 'redis', 'hadoop', 'spark', 'kafka', 'linux', 'ubuntu', 'docker', 'gitlab', 'jira']</t>
  </si>
  <si>
    <t>{'async': ['jira'], 'databases': ['elasticsearch', 'redis'], 'libraries': ['hadoop', 'spark', 'kafka'], 'os': ['linux', 'ubuntu'], 'other': ['docker', 'gitlab'], 'programming': ['bash']}</t>
  </si>
  <si>
    <t>Excel Expert Recovery Analyst/Data Scientist</t>
  </si>
  <si>
    <t>Ed Mehlman and Associates</t>
  </si>
  <si>
    <t>Insomniac Design</t>
  </si>
  <si>
    <t>['sql', 'mysql', 'postgresql', 'oracle', 'aws', 'azure', 'gcp', 'redshift', 'bigquery', 'spark', 'kafka', 'tableau', 'power bi', 'looker']</t>
  </si>
  <si>
    <t>{'analyst_tools': ['tableau', 'power bi', 'looker'], 'cloud': ['oracle', 'aws', 'azure', 'gcp', 'redshift', 'bigquery'], 'databases': ['mysql', 'postgresql'], 'libraries': ['spark', 'kafka'], 'programming': ['sql']}</t>
  </si>
  <si>
    <t>Director, Research and Data Science</t>
  </si>
  <si>
    <t>MongoDB Ventures – Analyst / Associate</t>
  </si>
  <si>
    <t>Junior Data Engineer (80-100%)</t>
  </si>
  <si>
    <t>SIX Group Services AG</t>
  </si>
  <si>
    <t>Senior Laboratory Data Analyst</t>
  </si>
  <si>
    <t>Data engineer | Rotterdam</t>
  </si>
  <si>
    <t>['python', 'r', 'sql', 'hadoop', 'spark', 'windows']</t>
  </si>
  <si>
    <t>{'libraries': ['hadoop', 'spark'], 'os': ['windows'], 'programming': ['python', 'r', 'sql']}</t>
  </si>
  <si>
    <t>Customer Lifecycle Analyst, DE and FI speaking</t>
  </si>
  <si>
    <t>Holvi</t>
  </si>
  <si>
    <t>Data Engineer Lead,  Digital Pathology</t>
  </si>
  <si>
    <t>Urbanlogiq</t>
  </si>
  <si>
    <t>['python', 'rust', 'excel']</t>
  </si>
  <si>
    <t>{'analyst_tools': ['excel'], 'programming': ['python', 'rust']}</t>
  </si>
  <si>
    <t>Universiteit Maastricht is opzoek naar een Data Engineer</t>
  </si>
  <si>
    <t>GUCCI - GTech Data &amp; Analytics Manager</t>
  </si>
  <si>
    <t>Brinklow, MD</t>
  </si>
  <si>
    <t>Alternant(e) BAC+4/5 Data analyst Business Dev H/F</t>
  </si>
  <si>
    <t>['python', 'sql', 'sas', 'sas', 'azure', 'databricks', 'power bi']</t>
  </si>
  <si>
    <t>{'analyst_tools': ['sas', 'power bi'], 'cloud': ['azure', 'databricks'], 'programming': ['python', 'sql', 'sas']}</t>
  </si>
  <si>
    <t>Head of Analytics and Reporting</t>
  </si>
  <si>
    <t>Senior Data Engineer / €95,000 / Köln</t>
  </si>
  <si>
    <t>Silkspan Co.,Ltd</t>
  </si>
  <si>
    <t>AWS Engineer / data engineer</t>
  </si>
  <si>
    <t>QC Electronic Data Management Specialist</t>
  </si>
  <si>
    <t>Data Quality Analyst (Active Polygraph Required)</t>
  </si>
  <si>
    <t>Sr. Data Scientist - Healthcare Optimization</t>
  </si>
  <si>
    <t>DATA ANALYST CONFIRMÉ / SÉNIOR (F/H)</t>
  </si>
  <si>
    <t>The Business Agility Group  Pty Ltd</t>
  </si>
  <si>
    <t>Data scientist II</t>
  </si>
  <si>
    <t>Senior MLops Engineer with Airamatrix(Software Product Company)</t>
  </si>
  <si>
    <t>AIRA Matrix Private Limited</t>
  </si>
  <si>
    <t>Data Mapping &amp; Business analyst - USA MNC - Remote</t>
  </si>
  <si>
    <t>['sql', 'oracle', 'tableau', 'cognos', 'visio']</t>
  </si>
  <si>
    <t>{'analyst_tools': ['tableau', 'cognos', 'visio'], 'cloud': ['oracle'], 'programming': ['sql']}</t>
  </si>
  <si>
    <t>Salesforce, inc.</t>
  </si>
  <si>
    <t>SCT (RAE) - Senior/ Engineer, Software (Machine Learning)</t>
  </si>
  <si>
    <t>['sql', 'r', 'python', 'java', 'spark', 'pytorch', 'keras', 'matplotlib', 'tableau']</t>
  </si>
  <si>
    <t>{'analyst_tools': ['tableau'], 'libraries': ['spark', 'pytorch', 'keras', 'matplotlib'], 'programming': ['sql', 'r', 'python', 'java']}</t>
  </si>
  <si>
    <t>['sql', 'python', 'sql server', 'alteryx', 'excel', 'dax', 'power bi', 'ssrs']</t>
  </si>
  <si>
    <t>{'analyst_tools': ['alteryx', 'excel', 'dax', 'power bi', 'ssrs'], 'databases': ['sql server'], 'programming': ['sql', 'python']}</t>
  </si>
  <si>
    <t>['sql', 'nosql', 'java', 'scala', 'python', 'r', 'aws', 'azure', 'gcp', 'spark', 'tensorflow', 'hadoop', 'flow']</t>
  </si>
  <si>
    <t>{'cloud': ['aws', 'azure', 'gcp'], 'libraries': ['spark', 'tensorflow', 'hadoop'], 'other': ['flow'], 'programming': ['sql', 'nosql', 'java', 'scala', 'python', 'r']}</t>
  </si>
  <si>
    <t>Finance Analytics Solution Senior Consultant</t>
  </si>
  <si>
    <t>['cassandra', 'hadoop', 'kafka', 'linux', 'kubernetes']</t>
  </si>
  <si>
    <t>{'databases': ['cassandra'], 'libraries': ['hadoop', 'kafka'], 'os': ['linux'], 'other': ['kubernetes']}</t>
  </si>
  <si>
    <t>Scientific Business Analyst with big data</t>
  </si>
  <si>
    <t>Data Engineer Onderwijs – Deventer</t>
  </si>
  <si>
    <t>Iddink Group</t>
  </si>
  <si>
    <t>SAP (Senior) Data Scientist - ML Engineer (F/H)</t>
  </si>
  <si>
    <t>Data Analyst Data Science Immediate Hiring</t>
  </si>
  <si>
    <t>['sql', 'python', 'java', 'scala', 'nosql', 'spark']</t>
  </si>
  <si>
    <t>{'libraries': ['spark'], 'programming': ['sql', 'python', 'java', 'scala', 'nosql']}</t>
  </si>
  <si>
    <t>ALTERNANCE - Sales Data Analyst Junior W/M - SALOMON SALES ...</t>
  </si>
  <si>
    <t>SQL Application Analyst</t>
  </si>
  <si>
    <t>['c++', 'c', 'java', 'oracle', 'vue.js', 'unix', 'linux', 'redhat', 'git', 'svn', 'docker', 'kubernetes']</t>
  </si>
  <si>
    <t>{'cloud': ['oracle'], 'os': ['unix', 'linux', 'redhat'], 'other': ['git', 'svn', 'docker', 'kubernetes'], 'programming': ['c++', 'c', 'java'], 'webframeworks': ['vue.js']}</t>
  </si>
  <si>
    <t>Digital Analyst / Data Analyst (Junior)</t>
  </si>
  <si>
    <t>Номинал Технология</t>
  </si>
  <si>
    <t>Graduate Digital Design Engineer</t>
  </si>
  <si>
    <t>GROUPE AYDON</t>
  </si>
  <si>
    <t>['sql', 'java', 'hadoop', 'git']</t>
  </si>
  <si>
    <t>{'libraries': ['hadoop'], 'other': ['git'], 'programming': ['sql', 'java']}</t>
  </si>
  <si>
    <t>AI/ML Engineer – Language Model Developer</t>
  </si>
  <si>
    <t>['python', 'azure', 'databricks', 'aws', 'pandas', 'numpy', 'matplotlib', 'jupyter', 'notion']</t>
  </si>
  <si>
    <t>{'async': ['notion'], 'cloud': ['azure', 'databricks', 'aws'], 'libraries': ['pandas', 'numpy', 'matplotlib', 'jupyter'], 'programming': ['python']}</t>
  </si>
  <si>
    <t>Stage Data Scientist 6mois H/F</t>
  </si>
  <si>
    <t>Product Owner Data Scientist</t>
  </si>
  <si>
    <t>REBOOT PLACEMENTS</t>
  </si>
  <si>
    <t>Data Analyst IHCI</t>
  </si>
  <si>
    <t>['sql', 'go', 'sql server', 'spark', 'power bi']</t>
  </si>
  <si>
    <t>{'analyst_tools': ['power bi'], 'databases': ['sql server'], 'libraries': ['spark'], 'programming': ['sql', 'go']}</t>
  </si>
  <si>
    <t>Data &amp; BI Analyst I - Market Management Analytics</t>
  </si>
  <si>
    <t>['java', 'python', 'azure', 'snowflake']</t>
  </si>
  <si>
    <t>{'cloud': ['azure', 'snowflake'], 'programming': ['java', 'python']}</t>
  </si>
  <si>
    <t>['sql', 't-sql', 'mongo', 'sql server', 'db2', 'mysql', 'ssis', 'ms access']</t>
  </si>
  <si>
    <t>{'analyst_tools': ['ssis', 'ms access'], 'databases': ['sql server', 'db2', 'mysql'], 'programming': ['sql', 't-sql', 'mongo']}</t>
  </si>
  <si>
    <t>Data Analyst (TS/SCI Full-Scope Poly)</t>
  </si>
  <si>
    <t>BI Analyst (Level 1)</t>
  </si>
  <si>
    <t>Data Scientist - Data Management and Epidemiology with Security...</t>
  </si>
  <si>
    <t>Data Engineer – SAS</t>
  </si>
  <si>
    <t>Azerbaijan   (+8 others)</t>
  </si>
  <si>
    <t>Azure Synapse data engineer - Hiring Now</t>
  </si>
  <si>
    <t>Customer Success Manager  / Account Manager Junior (H/F) | CDI</t>
  </si>
  <si>
    <t>Radley Green</t>
  </si>
  <si>
    <t>['sql', 'python', 'scala', 'c#', 'sql server', 'azure', 'databricks', 'kafka']</t>
  </si>
  <si>
    <t>{'cloud': ['azure', 'databricks'], 'databases': ['sql server'], 'libraries': ['kafka'], 'programming': ['sql', 'python', 'scala', 'c#']}</t>
  </si>
  <si>
    <t>['python', 'r', 'pandas', 'numpy', 'matplotlib', 'seaborn', 'scikit-learn', 'tensorflow', 'pytorch']</t>
  </si>
  <si>
    <t>{'libraries': ['pandas', 'numpy', 'matplotlib', 'seaborn', 'scikit-learn', 'tensorflow', 'pytorch'], 'programming': ['python', 'r']}</t>
  </si>
  <si>
    <t>Data Engineer Google</t>
  </si>
  <si>
    <t>ALTERNANCE - SIEGE SOCIAL - HR DATA ANALYST H/F</t>
  </si>
  <si>
    <t>Variant Configurator Analyst</t>
  </si>
  <si>
    <t>['sap', 'spreadsheet']</t>
  </si>
  <si>
    <t>{'analyst_tools': ['sap', 'spreadsheet']}</t>
  </si>
  <si>
    <t>Seniores Engenheiros de Dados - Transformação Profunda</t>
  </si>
  <si>
    <t>Lead-Data Engineering</t>
  </si>
  <si>
    <t>['sql', 'mysql', 'aws', 'aurora', 'slack']</t>
  </si>
  <si>
    <t>{'cloud': ['aws', 'aurora'], 'databases': ['mysql'], 'programming': ['sql'], 'sync': ['slack']}</t>
  </si>
  <si>
    <t>Data Scientist. Job in Cupertino NBC4i Jobs</t>
  </si>
  <si>
    <t>PROXIMA INFORMATICA SPA</t>
  </si>
  <si>
    <t>['sql', 'python', 'airflow', 'tableau', 'looker', 'git']</t>
  </si>
  <si>
    <t>{'analyst_tools': ['tableau', 'looker'], 'libraries': ['airflow'], 'other': ['git'], 'programming': ['sql', 'python']}</t>
  </si>
  <si>
    <t>Senior Data Analyst - MDM exp required (REMOTE)</t>
  </si>
  <si>
    <t>['sql', 'python', 'sas', 'sas', 'go', 'ssrs']</t>
  </si>
  <si>
    <t>{'analyst_tools': ['sas', 'ssrs'], 'programming': ['sql', 'python', 'sas', 'go']}</t>
  </si>
  <si>
    <t>Data Analyst/データアナリスト</t>
  </si>
  <si>
    <t>KKday</t>
  </si>
  <si>
    <t>data scientist python powerbi (IT) / Freelance</t>
  </si>
  <si>
    <t>Java Senior</t>
  </si>
  <si>
    <t>AIMS International</t>
  </si>
  <si>
    <t>['java', 'sql', 'oracle', 'git', 'github']</t>
  </si>
  <si>
    <t>{'cloud': ['oracle'], 'other': ['git', 'github'], 'programming': ['java', 'sql']}</t>
  </si>
  <si>
    <t>['oracle', 'pandas', 'numpy', 'matplotlib', 'power bi']</t>
  </si>
  <si>
    <t>{'analyst_tools': ['power bi'], 'cloud': ['oracle'], 'libraries': ['pandas', 'numpy', 'matplotlib']}</t>
  </si>
  <si>
    <t>Manager, Data/Research Scientist</t>
  </si>
  <si>
    <t>Lead Data Science/ ML Engineer</t>
  </si>
  <si>
    <t>Slalom GmbH</t>
  </si>
  <si>
    <t>['redshift', 'snowflake', 'databricks', 'azure', 'aws', 'gcp', 'spark']</t>
  </si>
  <si>
    <t>{'cloud': ['redshift', 'snowflake', 'databricks', 'azure', 'aws', 'gcp'], 'libraries': ['spark']}</t>
  </si>
  <si>
    <t>Data Engineer / Cryptocurrency</t>
  </si>
  <si>
    <t>Senior AI/ML Fraud Strategist/ Data Scientist</t>
  </si>
  <si>
    <t>Senior Data Scientist (Data Science &amp; AI CoE)</t>
  </si>
  <si>
    <t>['python', 'r', 'sas', 'sas', 'scala', 'sql', 'pyspark', 'linux', 'docker', 'kubernetes']</t>
  </si>
  <si>
    <t>{'analyst_tools': ['sas'], 'libraries': ['pyspark'], 'os': ['linux'], 'other': ['docker', 'kubernetes'], 'programming': ['python', 'r', 'sas', 'scala', 'sql']}</t>
  </si>
  <si>
    <t>Wavemaker I Data Analyst with Python</t>
  </si>
  <si>
    <t>['python', 'r', 'julia', 'sql', 'git']</t>
  </si>
  <si>
    <t>{'other': ['git'], 'programming': ['python', 'r', 'julia', 'sql']}</t>
  </si>
  <si>
    <t>KMM--1571 - DATA ANALYST</t>
  </si>
  <si>
    <t>Senior Full Stack Engineer - Data Engineering</t>
  </si>
  <si>
    <t>Hamburg, NY</t>
  </si>
  <si>
    <t>Alycia</t>
  </si>
  <si>
    <t>DataScientist - Franfinance-(H/F)ApprenticeshipNanterre, France</t>
  </si>
  <si>
    <t>Groupe Armor</t>
  </si>
  <si>
    <t>['sas', 'sas', 'python', 'sql', 'azure', 'databricks', 'ssis', 'power bi', 'ssrs']</t>
  </si>
  <si>
    <t>{'analyst_tools': ['sas', 'ssis', 'power bi', 'ssrs'], 'cloud': ['azure', 'databricks'], 'programming': ['sas', 'python', 'sql']}</t>
  </si>
  <si>
    <t>Data Science - Business Intelligence</t>
  </si>
  <si>
    <t>Data Engineer I - Enterprise Data Strategy &amp; Governance</t>
  </si>
  <si>
    <t>['sql', 'sas', 'sas', 'python', 'r', 'sql server', 'oracle', 'word', 'ssis', 'ssrs']</t>
  </si>
  <si>
    <t>{'analyst_tools': ['sas', 'word', 'ssis', 'ssrs'], 'cloud': ['oracle'], 'databases': ['sql server'], 'programming': ['sql', 'sas', 'python', 'r']}</t>
  </si>
  <si>
    <t>Data Scientist – NLP/LLM</t>
  </si>
  <si>
    <t>(Senior) Data Analyst (m/w/d) für Customer Analytics</t>
  </si>
  <si>
    <t>Data Centre Batch Management Disaster Recovery and Mainframe...</t>
  </si>
  <si>
    <t>Data Engineer - Bioinformatics - Python - Remote - Outside IR35</t>
  </si>
  <si>
    <t>Data Analyst (Local Internship)</t>
  </si>
  <si>
    <t>Tinvio</t>
  </si>
  <si>
    <t>Clinical Database Engineer</t>
  </si>
  <si>
    <t>CMF - Center for Molecular Fingerprinting</t>
  </si>
  <si>
    <t>Senior Data Scientist Forecasting (w/m/d)</t>
  </si>
  <si>
    <t>Snowflake Data Engineer/Architect</t>
  </si>
  <si>
    <t>['sql', 'aws', 'spark', 'power bi', 'tableau', 'codecommit', 'git']</t>
  </si>
  <si>
    <t>{'analyst_tools': ['power bi', 'tableau'], 'cloud': ['aws'], 'libraries': ['spark'], 'other': ['codecommit', 'git'], 'programming': ['sql']}</t>
  </si>
  <si>
    <t>['golang', 'python', 'rust', 'java', 'bash', 'aws', 'unix', 'docker', 'kubernetes', 'git', 'terraform']</t>
  </si>
  <si>
    <t>{'cloud': ['aws'], 'os': ['unix'], 'other': ['docker', 'kubernetes', 'git', 'terraform'], 'programming': ['golang', 'python', 'rust', 'java', 'bash']}</t>
  </si>
  <si>
    <t>Syrencloud LLC</t>
  </si>
  <si>
    <t>['sql', 'python', 'databricks', 'snowflake', 'qlik']</t>
  </si>
  <si>
    <t>{'analyst_tools': ['qlik'], 'cloud': ['databricks', 'snowflake'], 'programming': ['sql', 'python']}</t>
  </si>
  <si>
    <t>Consultant - Data Analytics &amp; Process Mining</t>
  </si>
  <si>
    <t>Senior Associate Scientist, Data Reviewer</t>
  </si>
  <si>
    <t>Data engineer (python, spark, airflow)</t>
  </si>
  <si>
    <t>Рафт Диджитал Солюшенс</t>
  </si>
  <si>
    <t>['python', 't-sql', 'sql', 'azure', 'aws', 'spark', 'pyspark', 'kafka', 'airflow', 'linux', 'ubuntu', 'terraform', 'git', 'flow']</t>
  </si>
  <si>
    <t>{'cloud': ['azure', 'aws'], 'libraries': ['spark', 'pyspark', 'kafka', 'airflow'], 'os': ['linux', 'ubuntu'], 'other': ['terraform', 'git', 'flow'], 'programming': ['python', 't-sql', 'sql']}</t>
  </si>
  <si>
    <t>Vodafone Egypt</t>
  </si>
  <si>
    <t>['mysql', 'pyspark', 'spark', 'tableau']</t>
  </si>
  <si>
    <t>{'analyst_tools': ['tableau'], 'databases': ['mysql'], 'libraries': ['pyspark', 'spark']}</t>
  </si>
  <si>
    <t>AVP, Analytics - PayPal (L 10)</t>
  </si>
  <si>
    <t>Summit Recruitment AG</t>
  </si>
  <si>
    <t>DATA ANALYST (REMOTE)</t>
  </si>
  <si>
    <t>['sql', 'python', 'aws', 'gcp', 'snowflake', 'airflow', 'excel', 'looker']</t>
  </si>
  <si>
    <t>{'analyst_tools': ['excel', 'looker'], 'cloud': ['aws', 'gcp', 'snowflake'], 'libraries': ['airflow'], 'programming': ['sql', 'python']}</t>
  </si>
  <si>
    <t>Athena Data Engineer</t>
  </si>
  <si>
    <t>Brick</t>
  </si>
  <si>
    <t>Data Engineer to Hybrid Intelligence - a part of Capgemini Engineering</t>
  </si>
  <si>
    <t>Data Analyst Intern - Korea</t>
  </si>
  <si>
    <t>['vba', 'r', 'python', 'excel', 'powerpoint', 'word', 'outlook']</t>
  </si>
  <si>
    <t>{'analyst_tools': ['excel', 'powerpoint', 'word', 'outlook'], 'programming': ['vba', 'r', 'python']}</t>
  </si>
  <si>
    <t>LNW TECHNOLOGY CO LTD</t>
  </si>
  <si>
    <t>Dick's Sporting Goods Inc</t>
  </si>
  <si>
    <t>['python', 'scala', 'c++', 'java', 'go', 'kotlin', 'nosql', 'sql', 'azure', 'aws', 'gcp', 'snowflake', 'redshift', 'kafka', 'spark', 'airflow', 'qlik', 'microstrategy', 'tableau', 'looker', 'github', 'jira', 'confluence']</t>
  </si>
  <si>
    <t>{'analyst_tools': ['qlik', 'microstrategy', 'tableau', 'looker'], 'async': ['jira', 'confluence'], 'cloud': ['azure', 'aws', 'gcp', 'snowflake', 'redshift'], 'libraries': ['kafka', 'spark', 'airflow'], 'other': ['github'], 'programming': ['python', 'scala', 'c++', 'java', 'go', 'kotlin', 'nosql', 'sql']}</t>
  </si>
  <si>
    <t>Financial Data Analytics Internship in Gurgaon at Nirvana Solutions</t>
  </si>
  <si>
    <t>Data Entry Back office Neotech technology</t>
  </si>
  <si>
    <t>Data Analyst - Education</t>
  </si>
  <si>
    <t>Risk Analytics Consultant - CAR Consumer Unsecured Data Sourcing...</t>
  </si>
  <si>
    <t>Virtual Data Analyst/Virtual Data Entry Clerk Full Time</t>
  </si>
  <si>
    <t>Sherwood Park, AB, Canada</t>
  </si>
  <si>
    <t>Bluebeacontruckwash</t>
  </si>
  <si>
    <t>Brigham &amp; Women's Faulkner Hospital(BWFH)</t>
  </si>
  <si>
    <t>['java', 'python', 'c#', 'pytorch', 'keras', 'tensorflow']</t>
  </si>
  <si>
    <t>{'libraries': ['pytorch', 'keras', 'tensorflow'], 'programming': ['java', 'python', 'c#']}</t>
  </si>
  <si>
    <t>Senior Data Scientist II (RWE)</t>
  </si>
  <si>
    <t>Student Analyst for Business Analitics</t>
  </si>
  <si>
    <t>HRIS / People Data Analyst</t>
  </si>
  <si>
    <t>['go', 'excel', 'powerpoint', 'sharepoint']</t>
  </si>
  <si>
    <t>{'analyst_tools': ['excel', 'powerpoint', 'sharepoint'], 'programming': ['go']}</t>
  </si>
  <si>
    <t>['scala', 'sql', 'no-sql', 'mongodb', 'mongodb', 'python', 'cassandra', 'snowflake', 'aws', 'spark', 'hadoop', 'kafka', 'airflow', 'docker', 'kubernetes']</t>
  </si>
  <si>
    <t>{'cloud': ['snowflake', 'aws'], 'databases': ['mongodb', 'cassandra'], 'libraries': ['spark', 'hadoop', 'kafka', 'airflow'], 'other': ['docker', 'kubernetes'], 'programming': ['scala', 'sql', 'no-sql', 'mongodb', 'python']}</t>
  </si>
  <si>
    <t>CER Financial</t>
  </si>
  <si>
    <t>Peritus Managed Services</t>
  </si>
  <si>
    <t>['c', 'sheets', 'flow']</t>
  </si>
  <si>
    <t>{'analyst_tools': ['sheets'], 'other': ['flow'], 'programming': ['c']}</t>
  </si>
  <si>
    <t>Peroptyx sta cercando Data Analyst Working From Home</t>
  </si>
  <si>
    <t>Support Services Data and Reporting  Analyst</t>
  </si>
  <si>
    <t>MCA Italy</t>
  </si>
  <si>
    <t>Senior Data Engineer (Platform Operations) - Part Time</t>
  </si>
  <si>
    <t>['python', 'sql', 'aws', 'redshift', 'snowflake', 'azure', 'terraform']</t>
  </si>
  <si>
    <t>{'cloud': ['aws', 'redshift', 'snowflake', 'azure'], 'other': ['terraform'], 'programming': ['python', 'sql']}</t>
  </si>
  <si>
    <t>Senior Research Scientist, Human Motion &amp; Expression Synthesis...</t>
  </si>
  <si>
    <t>['r', 'matlab', 'sql', 'python', 'scala', 'julia', 'redshift', 'numpy', 'matplotlib', 'tableau']</t>
  </si>
  <si>
    <t>{'analyst_tools': ['tableau'], 'cloud': ['redshift'], 'libraries': ['numpy', 'matplotlib'], 'programming': ['r', 'matlab', 'sql', 'python', 'scala', 'julia']}</t>
  </si>
  <si>
    <t>Senior Engineer - Data Center Facility</t>
  </si>
  <si>
    <t>['windows', 'outlook', 'excel', 'visio', 'word']</t>
  </si>
  <si>
    <t>{'analyst_tools': ['outlook', 'excel', 'visio', 'word'], 'os': ['windows']}</t>
  </si>
  <si>
    <t>Data Scientist - Innovation, Digital &amp; Data</t>
  </si>
  <si>
    <t>['sql', 'aws', 'azure', 'gcp', 'scikit-learn', 'tensorflow', 'pytorch', 'matplotlib', 'seaborn', 'hadoop', 'spark', 'tableau']</t>
  </si>
  <si>
    <t>{'analyst_tools': ['tableau'], 'cloud': ['aws', 'azure', 'gcp'], 'libraries': ['scikit-learn', 'tensorflow', 'pytorch', 'matplotlib', 'seaborn', 'hadoop', 'spark'], 'programming': ['sql']}</t>
  </si>
  <si>
    <t>Data Analyst - Enterprise Solutions</t>
  </si>
  <si>
    <t>Financial Analyst Vilniuje</t>
  </si>
  <si>
    <t>UAB "Handelshus"</t>
  </si>
  <si>
    <t>Landolfshausen, Germany</t>
  </si>
  <si>
    <t>Zufall</t>
  </si>
  <si>
    <t>Sapiens Consulting</t>
  </si>
  <si>
    <t>['sql', 'nosql', 'python', 'r', 'azure', 'databricks', 'power bi']</t>
  </si>
  <si>
    <t>{'analyst_tools': ['power bi'], 'cloud': ['azure', 'databricks'], 'programming': ['sql', 'nosql', 'python', 'r']}</t>
  </si>
  <si>
    <t>Informatiker/In, Datenanalyst/In, Data Scientist</t>
  </si>
  <si>
    <t>['c++', 'python', 'c#', 'java', 'tableau', 'kubernetes']</t>
  </si>
  <si>
    <t>{'analyst_tools': ['tableau'], 'other': ['kubernetes'], 'programming': ['c++', 'python', 'c#', 'java']}</t>
  </si>
  <si>
    <t>Merchandising Data Analyst (South of Milwaukee)</t>
  </si>
  <si>
    <t>Data Analyst (Team Lead)</t>
  </si>
  <si>
    <t>Manual Testing Engineer</t>
  </si>
  <si>
    <t>['sql', 'selenium', 'git', 'docker', 'kubernetes', 'airtable']</t>
  </si>
  <si>
    <t>{'async': ['airtable'], 'libraries': ['selenium'], 'other': ['git', 'docker', 'kubernetes'], 'programming': ['sql']}</t>
  </si>
  <si>
    <t>4Sale International Co.</t>
  </si>
  <si>
    <t>['go', 'python', 'sql', 'java', 'nosql', 'aws', 'azure', 'gcp', 'snowflake', 'redshift', 'bigquery', 'pyspark', 'pandas', 'airflow', 'tableau', 'looker']</t>
  </si>
  <si>
    <t>{'analyst_tools': ['tableau', 'looker'], 'cloud': ['aws', 'azure', 'gcp', 'snowflake', 'redshift', 'bigquery'], 'libraries': ['pyspark', 'pandas', 'airflow'], 'programming': ['go', 'python', 'sql', 'java', 'nosql']}</t>
  </si>
  <si>
    <t>Staff Software Engineer C++ - Intelligent Data Aggregation (m/f/d)</t>
  </si>
  <si>
    <t>Fridolfing, Germany</t>
  </si>
  <si>
    <t>Rosenberger Hochfrequenztechnik GmbH &amp; Co. KG</t>
  </si>
  <si>
    <t>San Francisco del Rincón, Guanajuato, Mexico</t>
  </si>
  <si>
    <t>Head of Engineering (Crypto)</t>
  </si>
  <si>
    <t>Payler</t>
  </si>
  <si>
    <t>['c#', 'sql', 'nosql', 'postgresql', 'mysql', 'linux', 'docker']</t>
  </si>
  <si>
    <t>{'databases': ['postgresql', 'mysql'], 'os': ['linux'], 'other': ['docker'], 'programming': ['c#', 'sql', 'nosql']}</t>
  </si>
  <si>
    <t>Data Scientist/ AI developer (Deep Learning)</t>
  </si>
  <si>
    <t>Pet Pet Club Limited</t>
  </si>
  <si>
    <t>['t-sql', 'sql', 'azure', 'git']</t>
  </si>
  <si>
    <t>{'cloud': ['azure'], 'other': ['git'], 'programming': ['t-sql', 'sql']}</t>
  </si>
  <si>
    <t>Business Data Analyst (Maternity Cover) | Connexus</t>
  </si>
  <si>
    <t>Senior Data Engineer- Backend/Scala</t>
  </si>
  <si>
    <t>['scala', 'typescript', 'sql', 'nosql', 'aws', 'aurora', 'kafka', 'spark', 'docker', 'kubernetes', 'jenkins', 'terraform']</t>
  </si>
  <si>
    <t>{'cloud': ['aws', 'aurora'], 'libraries': ['kafka', 'spark'], 'other': ['docker', 'kubernetes', 'jenkins', 'terraform'], 'programming': ['scala', 'typescript', 'sql', 'nosql']}</t>
  </si>
  <si>
    <t>Scientific Biotech Specialties, Inc.</t>
  </si>
  <si>
    <t>['sql', 'laravel']</t>
  </si>
  <si>
    <t>{'programming': ['sql'], 'webframeworks': ['laravel']}</t>
  </si>
  <si>
    <t>Healthcare Data Analyst I - HFHP, Analytic Department, Full Time ...</t>
  </si>
  <si>
    <t>BACARDI Limited</t>
  </si>
  <si>
    <t>Master Data Commercial Analyst</t>
  </si>
  <si>
    <t>Data Science (AI/ML) -Developer:: HOUSTON :: 3 To 5 years...</t>
  </si>
  <si>
    <t>Linkus Group</t>
  </si>
  <si>
    <t>Language Data Engineer</t>
  </si>
  <si>
    <t>['python', 'r', 'java', 'scala', 'azure', 'aws', 'hadoop', 'spark', 'git', 'kubernetes', 'docker']</t>
  </si>
  <si>
    <t>{'cloud': ['azure', 'aws'], 'libraries': ['hadoop', 'spark'], 'other': ['git', 'kubernetes', 'docker'], 'programming': ['python', 'r', 'java', 'scala']}</t>
  </si>
  <si>
    <t>['t-sql', 'sql', 'python', 'sql server', 'azure', 'databricks', 'git']</t>
  </si>
  <si>
    <t>{'cloud': ['azure', 'databricks'], 'databases': ['sql server'], 'other': ['git'], 'programming': ['t-sql', 'sql', 'python']}</t>
  </si>
  <si>
    <t>Big Data- Solution Engineer</t>
  </si>
  <si>
    <t>Vacancy Available For Data Analyst Working From Home</t>
  </si>
  <si>
    <t>['nosql', 'go', 'javascript', 'python', 'aws', 'kubernetes', 'docker', 'terraform']</t>
  </si>
  <si>
    <t>{'cloud': ['aws'], 'other': ['kubernetes', 'docker', 'terraform'], 'programming': ['nosql', 'go', 'javascript', 'python']}</t>
  </si>
  <si>
    <t>Expert Data Analyst - Tableau Dataiku</t>
  </si>
  <si>
    <t>Analytics Data Scientist</t>
  </si>
  <si>
    <t>AWS Data Engineer-Contract</t>
  </si>
  <si>
    <t>['sql', 'python', 'mysql', 'postgresql', 'azure', 'microstrategy', 'tableau']</t>
  </si>
  <si>
    <t>{'analyst_tools': ['microstrategy', 'tableau'], 'cloud': ['azure'], 'databases': ['mysql', 'postgresql'], 'programming': ['sql', 'python']}</t>
  </si>
  <si>
    <t>['sql', 'python', 'nosql', 'postgresql', 'mysql', 'aws', 'outlook']</t>
  </si>
  <si>
    <t>{'analyst_tools': ['outlook'], 'cloud': ['aws'], 'databases': ['postgresql', 'mysql'], 'programming': ['sql', 'python', 'nosql']}</t>
  </si>
  <si>
    <t>['sql', 'r', 'python', 'azure', 'aws', 'gcp', 'qlik', 'power bi', 'alteryx']</t>
  </si>
  <si>
    <t>{'analyst_tools': ['qlik', 'power bi', 'alteryx'], 'cloud': ['azure', 'aws', 'gcp'], 'programming': ['sql', 'r', 'python']}</t>
  </si>
  <si>
    <t>Sr Data Instrumentation Scientist</t>
  </si>
  <si>
    <t>['python', 'bigquery', 'spark', 'airflow', 'git', 'github']</t>
  </si>
  <si>
    <t>{'cloud': ['bigquery'], 'libraries': ['spark', 'airflow'], 'other': ['git', 'github'], 'programming': ['python']}</t>
  </si>
  <si>
    <t>Senior Analyst, Corporate Analysis &amp; Strategic Insights (remote)</t>
  </si>
  <si>
    <t>Maritime Data Analyst</t>
  </si>
  <si>
    <t>050 Telecom</t>
  </si>
  <si>
    <t>Remote Functional Data Conversion Analyst</t>
  </si>
  <si>
    <t>EY-Parthenon Praktikant - Data Science - Corporate &amp; Growth...</t>
  </si>
  <si>
    <t>['mongodb', 'mongodb', 'mysql', 'mariadb', 'oracle', 'spark', 'kubernetes']</t>
  </si>
  <si>
    <t>{'cloud': ['oracle'], 'databases': ['mongodb', 'mysql', 'mariadb'], 'libraries': ['spark'], 'other': ['kubernetes'], 'programming': ['mongodb']}</t>
  </si>
  <si>
    <t>MEDICLIN-IT GmbH</t>
  </si>
  <si>
    <t>Data Analyst: Work From Home</t>
  </si>
  <si>
    <t>via Storm2</t>
  </si>
  <si>
    <t>['python', 'sql', 'scala', 'azure', 'hadoop', 'spark']</t>
  </si>
  <si>
    <t>{'cloud': ['azure'], 'libraries': ['hadoop', 'spark'], 'programming': ['python', 'sql', 'scala']}</t>
  </si>
  <si>
    <t>Data analyst - Optimisation et Automatisation</t>
  </si>
  <si>
    <t>ManVision Technologies India</t>
  </si>
  <si>
    <t>['sql', 'python', 'r', 'scala', 'sql server', 'azure', 'databricks', 'pyspark', 'spark', 'power bi']</t>
  </si>
  <si>
    <t>{'analyst_tools': ['power bi'], 'cloud': ['azure', 'databricks'], 'databases': ['sql server'], 'libraries': ['pyspark', 'spark'], 'programming': ['sql', 'python', 'r', 'scala']}</t>
  </si>
  <si>
    <t>['nosql', 'sql', 'db2', 'sql server', 'oracle', 'power bi', 'tableau']</t>
  </si>
  <si>
    <t>{'analyst_tools': ['power bi', 'tableau'], 'cloud': ['oracle'], 'databases': ['db2', 'sql server'], 'programming': ['nosql', 'sql']}</t>
  </si>
  <si>
    <t>(Usa) Senior Data Engineer - Data Ventures</t>
  </si>
  <si>
    <t>Troy, TX</t>
  </si>
  <si>
    <t>['assembly', 'sql', 'python', 'gdpr', 'power bi']</t>
  </si>
  <si>
    <t>{'analyst_tools': ['power bi'], 'libraries': ['gdpr'], 'programming': ['assembly', 'sql', 'python']}</t>
  </si>
  <si>
    <t>Entry-Level Data Analyst / Full-time (Remote)</t>
  </si>
  <si>
    <t>GK) Product and Technology - Senior Data Scientist</t>
  </si>
  <si>
    <t>MTRENDO</t>
  </si>
  <si>
    <t>['javascript', 'python', 'sql', 'looker', 'github']</t>
  </si>
  <si>
    <t>{'analyst_tools': ['looker'], 'other': ['github'], 'programming': ['javascript', 'python', 'sql']}</t>
  </si>
  <si>
    <t>Data analyst (Marketing)</t>
  </si>
  <si>
    <t>NIS Ingenieurgesellschaft mbH</t>
  </si>
  <si>
    <t>COMRUN</t>
  </si>
  <si>
    <t>RegScale</t>
  </si>
  <si>
    <t>Net Wizards</t>
  </si>
  <si>
    <t>Assistant Engineer, Radio Access Network &amp; Operation Sub-System...</t>
  </si>
  <si>
    <t>Staff Data Scientist – AI/ML Experimentation</t>
  </si>
  <si>
    <t>Molecular Biology Research Scientist</t>
  </si>
  <si>
    <t>BI Data Analyst*in Controlling Insights (w/m/d)</t>
  </si>
  <si>
    <t>['java', 'python', 'sql', 'postgresql', 'windows', 'linux']</t>
  </si>
  <si>
    <t>{'databases': ['postgresql'], 'os': ['windows', 'linux'], 'programming': ['java', 'python', 'sql']}</t>
  </si>
  <si>
    <t>Vital Beats</t>
  </si>
  <si>
    <t>Data Engineer for Australia</t>
  </si>
  <si>
    <t>Data scientist specialized in Time series  - Contract to Hire</t>
  </si>
  <si>
    <t>['scala', 'python', 'nosql', 'databricks', 'azure', 'aws', 'gcp', 'spark', 'hadoop', 'kafka']</t>
  </si>
  <si>
    <t>{'cloud': ['databricks', 'azure', 'aws', 'gcp'], 'libraries': ['spark', 'hadoop', 'kafka'], 'programming': ['scala', 'python', 'nosql']}</t>
  </si>
  <si>
    <t>Data Scientist #2157 - Remote</t>
  </si>
  <si>
    <t>Prodrive Technologies</t>
  </si>
  <si>
    <t>['c#', 'f#', 'sql', 'typescript', 'html', 'asp.net']</t>
  </si>
  <si>
    <t>{'programming': ['c#', 'f#', 'sql', 'typescript', 'html'], 'webframeworks': ['asp.net']}</t>
  </si>
  <si>
    <t>Cyber Security Data Analysis Engineer - NCW with Security Clearance</t>
  </si>
  <si>
    <t>['python', 'scala', 'java', 'sql', 'nosql', 'hadoop', 'spark']</t>
  </si>
  <si>
    <t>{'libraries': ['hadoop', 'spark'], 'programming': ['python', 'scala', 'java', 'sql', 'nosql']}</t>
  </si>
  <si>
    <t>Azienda Riservata Italia</t>
  </si>
  <si>
    <t>People Intelligence Analyst [T500-9895]</t>
  </si>
  <si>
    <t>Data Scientist – Credit Risk Jobs In Dubai | ADCB Careers 2022</t>
  </si>
  <si>
    <t>Data Insights Analyst (all genders) - Remote</t>
  </si>
  <si>
    <t>Data Engineering - Team Lead</t>
  </si>
  <si>
    <t>['python', 'sql', 'aws', 'airflow', 'kubernetes', 'docker', 'jenkins']</t>
  </si>
  <si>
    <t>{'cloud': ['aws'], 'libraries': ['airflow'], 'other': ['kubernetes', 'docker', 'jenkins'], 'programming': ['python', 'sql']}</t>
  </si>
  <si>
    <t>(Remote) Data Scientist - Rockefeller Neuroscience Institute</t>
  </si>
  <si>
    <t>Sr. Supply Chain Master Data Analyst</t>
  </si>
  <si>
    <t>Education Perfect</t>
  </si>
  <si>
    <t>Data Scientist / Machine Learning Analyst / Psychiatric Epidemiologist</t>
  </si>
  <si>
    <t>Informatica MDM, Data Scientist, AWS DE</t>
  </si>
  <si>
    <t>['scala', 'python', 'sql', 'snowflake', 'aws', 'spark', 'pyspark', 'word', 'alteryx', 'excel']</t>
  </si>
  <si>
    <t>{'analyst_tools': ['word', 'alteryx', 'excel'], 'cloud': ['snowflake', 'aws'], 'libraries': ['spark', 'pyspark'], 'programming': ['scala', 'python', 'sql']}</t>
  </si>
  <si>
    <t>['python', 'sql', 'scala', 'aws', 'redshift', 'spark', 'pyspark', 'graphql', 'splunk', 'terraform']</t>
  </si>
  <si>
    <t>{'analyst_tools': ['splunk'], 'cloud': ['aws', 'redshift'], 'libraries': ['spark', 'pyspark', 'graphql'], 'other': ['terraform'], 'programming': ['python', 'sql', 'scala']}</t>
  </si>
  <si>
    <t>BentoBox</t>
  </si>
  <si>
    <t>MNC Automotive CompanyーData Scientist</t>
  </si>
  <si>
    <t>VIDAA</t>
  </si>
  <si>
    <t>['python', 'sql', 'nosql', 'aws', 'tableau', 'power bi', 'qlik', 'looker']</t>
  </si>
  <si>
    <t>{'analyst_tools': ['tableau', 'power bi', 'qlik', 'looker'], 'cloud': ['aws'], 'programming': ['python', 'sql', 'nosql']}</t>
  </si>
  <si>
    <t>['oracle', 'excel', 'cognos', 'tableau']</t>
  </si>
  <si>
    <t>{'analyst_tools': ['excel', 'cognos', 'tableau'], 'cloud': ['oracle']}</t>
  </si>
  <si>
    <t>BOLD LLC</t>
  </si>
  <si>
    <t>AI Solution Manager– Oil &amp; Gas</t>
  </si>
  <si>
    <t>['go', 'sql', 'python', 'snowflake', 'phoenix', 'sap']</t>
  </si>
  <si>
    <t>{'analyst_tools': ['sap'], 'cloud': ['snowflake'], 'programming': ['go', 'sql', 'python'], 'webframeworks': ['phoenix']}</t>
  </si>
  <si>
    <t>['sql', 'python', 'scala', 'aws', 'hadoop', 'spark', 'kafka', 'airflow']</t>
  </si>
  <si>
    <t>{'cloud': ['aws'], 'libraries': ['hadoop', 'spark', 'kafka', 'airflow'], 'programming': ['sql', 'python', 'scala']}</t>
  </si>
  <si>
    <t>Web Application Developer for Ads - Korea (1-year contract)</t>
  </si>
  <si>
    <t>['html', 'javascript', 'css', 'react', 'angular']</t>
  </si>
  <si>
    <t>{'libraries': ['react'], 'programming': ['html', 'javascript', 'css'], 'webframeworks': ['angular']}</t>
  </si>
  <si>
    <t>['sql', 'r', 'bigquery', 'spark', 'sheets']</t>
  </si>
  <si>
    <t>{'analyst_tools': ['sheets'], 'cloud': ['bigquery'], 'libraries': ['spark'], 'programming': ['sql', 'r']}</t>
  </si>
  <si>
    <t>Assistant Manager - Data Science, AI &amp; ML</t>
  </si>
  <si>
    <t>Manager, Lifestyle Analytics (L09)</t>
  </si>
  <si>
    <t>Software Engineer (Cloud Data)</t>
  </si>
  <si>
    <t>['java', 'kotlin', 'python', 'groovy', 'javascript', 'typescript', 'aws', 'redshift', 'kafka', 'graphql', 'react', 'kubernetes', 'terraform', 'docker', 'git']</t>
  </si>
  <si>
    <t>{'cloud': ['aws', 'redshift'], 'libraries': ['kafka', 'graphql', 'react'], 'other': ['kubernetes', 'terraform', 'docker', 'git'], 'programming': ['java', 'kotlin', 'python', 'groovy', 'javascript', 'typescript']}</t>
  </si>
  <si>
    <t>Software Engineer- Data Analyst</t>
  </si>
  <si>
    <t>['python', 'r', 'sql', 'snowflake', 'airflow', 'microstrategy', 'excel', 'sheets', 'tableau']</t>
  </si>
  <si>
    <t>{'analyst_tools': ['microstrategy', 'excel', 'sheets', 'tableau'], 'cloud': ['snowflake'], 'libraries': ['airflow'], 'programming': ['python', 'r', 'sql']}</t>
  </si>
  <si>
    <t>Senior Software Developer - Data &amp; Automation</t>
  </si>
  <si>
    <t>['sql', 'c#', 'windows', 'ssis', 'excel', 'powerpoint', 'visio', 'git', 'svn']</t>
  </si>
  <si>
    <t>{'analyst_tools': ['ssis', 'excel', 'powerpoint', 'visio'], 'os': ['windows'], 'other': ['git', 'svn'], 'programming': ['sql', 'c#']}</t>
  </si>
  <si>
    <t>Ingénieur Data h-f</t>
  </si>
  <si>
    <t>Axess Groupe</t>
  </si>
  <si>
    <t>Data Scientist - next-generation sequencing (NGS). Job in...</t>
  </si>
  <si>
    <t>Mitarbeiter*in (w/m/d) im Arbeitsfeld Statistische Datenanalyse...</t>
  </si>
  <si>
    <t>Universität Paderborn</t>
  </si>
  <si>
    <t>['vba', 'r', 'word', 'excel', 'powerpoint', 'spss']</t>
  </si>
  <si>
    <t>{'analyst_tools': ['word', 'excel', 'powerpoint', 'spss'], 'programming': ['vba', 'r']}</t>
  </si>
  <si>
    <t>Totaldev Multipurpose Cooperative</t>
  </si>
  <si>
    <t>Fortress Collision Repair Services</t>
  </si>
  <si>
    <t>Data Analyst - Energy</t>
  </si>
  <si>
    <t>Data Analyst Marketing und Vertrieb</t>
  </si>
  <si>
    <t>Reports Developer/Data Analyst</t>
  </si>
  <si>
    <t>Senior Golang Software Engineer, Cloud Database Infrastructure</t>
  </si>
  <si>
    <t>['golang', 'postgresql', 'mysql', 'vmware', 'kubernetes']</t>
  </si>
  <si>
    <t>{'cloud': ['vmware'], 'databases': ['postgresql', 'mysql'], 'other': ['kubernetes'], 'programming': ['golang']}</t>
  </si>
  <si>
    <t>Data Integration Analyst - Hybrid or Remote fromEMEA</t>
  </si>
  <si>
    <t>Freelance Data Scientist (ZZP) - vacatures. Job in Zeist Cambridge...</t>
  </si>
  <si>
    <t>['sql', 'sas', 'sas', 'sql server', 'power bi', 'sharepoint', 'excel', 'ssrs', 'outlook']</t>
  </si>
  <si>
    <t>{'analyst_tools': ['sas', 'power bi', 'sharepoint', 'excel', 'ssrs', 'outlook'], 'databases': ['sql server'], 'programming': ['sql', 'sas']}</t>
  </si>
  <si>
    <t>Junior Computer Vision / Machine Learning engineer</t>
  </si>
  <si>
    <t>Бюро проектирования специальных машин</t>
  </si>
  <si>
    <t>['python', 'c++', 'numpy', 'pandas', 'matplotlib', 'opencv', 'tensorflow', 'linux', 'wsl', 'git']</t>
  </si>
  <si>
    <t>{'libraries': ['numpy', 'pandas', 'matplotlib', 'opencv', 'tensorflow'], 'os': ['linux', 'wsl'], 'other': ['git'], 'programming': ['python', 'c++']}</t>
  </si>
  <si>
    <t>Business Analyst - Reinsurance</t>
  </si>
  <si>
    <t>Data Analyst - Sustainability Reporting/ ESG</t>
  </si>
  <si>
    <t>['scala', 'java', 'aws', 'gcp', 'azure', 'snowflake']</t>
  </si>
  <si>
    <t>{'cloud': ['aws', 'gcp', 'azure', 'snowflake'], 'programming': ['scala', 'java']}</t>
  </si>
  <si>
    <t>Utility Economics Analyst</t>
  </si>
  <si>
    <t>Data Center Operations Systems Engineer</t>
  </si>
  <si>
    <t>['shell', 'ruby', 'ruby', 'php', 'python', 'postgresql', 'mysql', 'aws', 'azure', 'gcp', 'react', 'node.js', 'linux', 'kubernetes', 'docker', 'terraform', 'pulumi', 'gitlab', 'jenkins', 'ansible']</t>
  </si>
  <si>
    <t>{'cloud': ['aws', 'azure', 'gcp'], 'databases': ['postgresql', 'mysql'], 'libraries': ['react'], 'os': ['linux'], 'other': ['kubernetes', 'docker', 'terraform', 'pulumi', 'gitlab', 'jenkins', 'ansible'], 'programming': ['shell', 'ruby', 'php', 'python'], 'webframeworks': ['ruby', 'node.js']}</t>
  </si>
  <si>
    <t>['sql', 'azure', 'tableau', 'excel', 'powerpoint', 'sharepoint']</t>
  </si>
  <si>
    <t>{'analyst_tools': ['tableau', 'excel', 'powerpoint', 'sharepoint'], 'cloud': ['azure'], 'programming': ['sql']}</t>
  </si>
  <si>
    <t>Data Engineer Intern (Beijing, 2023)</t>
  </si>
  <si>
    <t>Data Engineer y Scientist</t>
  </si>
  <si>
    <t>Data Analyst - Researcher</t>
  </si>
  <si>
    <t>['nosql', 'sql', 'python', 'gcp', 'bigquery']</t>
  </si>
  <si>
    <t>{'cloud': ['gcp', 'bigquery'], 'programming': ['nosql', 'sql', 'python']}</t>
  </si>
  <si>
    <t>Solution Lead - Big Data and Data Engineering</t>
  </si>
  <si>
    <t>['python', 'r', 'bigquery', 'hadoop', 'spark', 'node.js']</t>
  </si>
  <si>
    <t>{'cloud': ['bigquery'], 'libraries': ['hadoop', 'spark'], 'programming': ['python', 'r'], 'webframeworks': ['node.js']}</t>
  </si>
  <si>
    <t>Junior Data Scientist or Data Engineer -ONSITE</t>
  </si>
  <si>
    <t>Data Entry - Now Hiring</t>
  </si>
  <si>
    <t>FP&amp;A &amp; Reporting Analyst M/F</t>
  </si>
  <si>
    <t>['sql', 'python', 'pandas', 'matplotlib', 'plotly', 'tableau', 'power bi']</t>
  </si>
  <si>
    <t>{'analyst_tools': ['tableau', 'power bi'], 'libraries': ['pandas', 'matplotlib', 'plotly'], 'programming': ['sql', 'python']}</t>
  </si>
  <si>
    <t>Data EngineerTijucas</t>
  </si>
  <si>
    <t>['python', 'scala', 'gcp', 'spark', 'linux', 'power bi', 'docker', 'kubernetes']</t>
  </si>
  <si>
    <t>{'analyst_tools': ['power bi'], 'cloud': ['gcp'], 'libraries': ['spark'], 'os': ['linux'], 'other': ['docker', 'kubernetes'], 'programming': ['python', 'scala']}</t>
  </si>
  <si>
    <t>['python', 'java', 'c#', 'aws', 'numpy', 'pandas']</t>
  </si>
  <si>
    <t>{'cloud': ['aws'], 'libraries': ['numpy', 'pandas'], 'programming': ['python', 'java', 'c#']}</t>
  </si>
  <si>
    <t>Data/Information Mgt Analyst/Data Quality/Bank</t>
  </si>
  <si>
    <t>Financial Reporting (Analyst)-Fresh Grad welcome-Mandarin Speaker</t>
  </si>
  <si>
    <t>Ask Resources</t>
  </si>
  <si>
    <t>groupebernard</t>
  </si>
  <si>
    <t>Sports Intelligence Data Analyst</t>
  </si>
  <si>
    <t>Data Analytics Training Contract 2024</t>
  </si>
  <si>
    <t>Data Engineer - Boostez votre carrière</t>
  </si>
  <si>
    <t>['java', 'kotlin', 'go', 'docker', 'kubernetes']</t>
  </si>
  <si>
    <t>{'other': ['docker', 'kubernetes'], 'programming': ['java', 'kotlin', 'go']}</t>
  </si>
  <si>
    <t>['sql', 'r', 'python', 'postgresql', 'excel', 'tableau', 'flow', 'slack']</t>
  </si>
  <si>
    <t>{'analyst_tools': ['excel', 'tableau'], 'databases': ['postgresql'], 'other': ['flow'], 'programming': ['sql', 'r', 'python'], 'sync': ['slack']}</t>
  </si>
  <si>
    <t>['sql', 'python', 'java', 'snowflake', 'github', 'gitlab']</t>
  </si>
  <si>
    <t>{'cloud': ['snowflake'], 'other': ['github', 'gitlab'], 'programming': ['sql', 'python', 'java']}</t>
  </si>
  <si>
    <t>XTN-1D84419 | DATA MIGRATION SPECIALIST</t>
  </si>
  <si>
    <t>KMC Solutions Inc</t>
  </si>
  <si>
    <t>Infosys Recruitment 2023 - All India Jobs - Data Analyst Post</t>
  </si>
  <si>
    <t>['sql', 'c#', 'java', 'oracle', 'azure', 'databricks', 'spark']</t>
  </si>
  <si>
    <t>{'cloud': ['oracle', 'azure', 'databricks'], 'libraries': ['spark'], 'programming': ['sql', 'c#', 'java']}</t>
  </si>
  <si>
    <t>Municipal Research - Associate, Data Science</t>
  </si>
  <si>
    <t>['python', 'sql', 'snowflake', 'aws', 'spark', 'tableau', 'excel']</t>
  </si>
  <si>
    <t>{'analyst_tools': ['tableau', 'excel'], 'cloud': ['snowflake', 'aws'], 'libraries': ['spark'], 'programming': ['python', 'sql']}</t>
  </si>
  <si>
    <t>['python', 'vba', 'sql', 'excel', 'powerpoint', 'power bi']</t>
  </si>
  <si>
    <t>{'analyst_tools': ['excel', 'powerpoint', 'power bi'], 'programming': ['python', 'vba', 'sql']}</t>
  </si>
  <si>
    <t>Data Scientist (NLP Deep Learning Engineer)</t>
  </si>
  <si>
    <t>Work From Home Online Data Analyst -Swedish Speaker (Sweden)</t>
  </si>
  <si>
    <t>['go', 'python', 'sql', 'redis', 'aws', 'gcp', 'azure', 'numpy', 'matplotlib', 'pandas', 'jupyter', 'pytorch', 'flask', 'docker', 'kubernetes']</t>
  </si>
  <si>
    <t>{'cloud': ['aws', 'gcp', 'azure'], 'databases': ['redis'], 'libraries': ['numpy', 'matplotlib', 'pandas', 'jupyter', 'pytorch'], 'other': ['docker', 'kubernetes'], 'programming': ['go', 'python', 'sql'], 'webframeworks': ['flask']}</t>
  </si>
  <si>
    <t>Lead Data Analyst / Full-time (Remote)</t>
  </si>
  <si>
    <t>100% Remote- Sr. Bioinformatics Analyst</t>
  </si>
  <si>
    <t>Ministerie van Justitie en Veiligheid</t>
  </si>
  <si>
    <t>Finance Reporting Lead Data Analyst. Job in Dunedin My Valley Jobs...</t>
  </si>
  <si>
    <t>Data Scientist BI Developer</t>
  </si>
  <si>
    <t>['sql', 'r', 'elasticsearch', 'dplyr', 'tidyr', 'ggplot2', 'docker']</t>
  </si>
  <si>
    <t>{'databases': ['elasticsearch'], 'libraries': ['dplyr', 'tidyr', 'ggplot2'], 'other': ['docker'], 'programming': ['sql', 'r']}</t>
  </si>
  <si>
    <t>Shanghai, VA</t>
  </si>
  <si>
    <t>Systementwickler/Data Scientist</t>
  </si>
  <si>
    <t>Senior Manager: Data Scientist</t>
  </si>
  <si>
    <t>['c', 'c++', 'java', 'javascript', 'r', 'python', 'sql', 'mysql', 'redshift', 'digitalocean', 'hadoop', 'spark']</t>
  </si>
  <si>
    <t>{'cloud': ['redshift', 'digitalocean'], 'databases': ['mysql'], 'libraries': ['hadoop', 'spark'], 'programming': ['c', 'c++', 'java', 'javascript', 'r', 'python', 'sql']}</t>
  </si>
  <si>
    <t>['python', 'javascript', 'numpy', 'pandas', 'scikit-learn']</t>
  </si>
  <si>
    <t>{'libraries': ['numpy', 'pandas', 'scikit-learn'], 'programming': ['python', 'javascript']}</t>
  </si>
  <si>
    <t>Business Analyst für den Vertrieb (w|m|d)</t>
  </si>
  <si>
    <t>SWK Energie GmbH</t>
  </si>
  <si>
    <t>['scala', 'python', 'java', 'sql', 'go', 'bigquery', 'gcp', 'oracle', 'hadoop']</t>
  </si>
  <si>
    <t>{'cloud': ['bigquery', 'gcp', 'oracle'], 'libraries': ['hadoop'], 'programming': ['scala', 'python', 'java', 'sql', 'go']}</t>
  </si>
  <si>
    <t>Geico Insurance</t>
  </si>
  <si>
    <t>GROWING HOME SOUTHEAST, INC.</t>
  </si>
  <si>
    <t>Mobile Programming India Pvt Ltd</t>
  </si>
  <si>
    <t>['java', 'python', 'sql', 'nosql', 'azure', 'databricks', 'selenium', 'spark', 'ssis', 'flow']</t>
  </si>
  <si>
    <t>{'analyst_tools': ['ssis'], 'cloud': ['azure', 'databricks'], 'libraries': ['selenium', 'spark'], 'other': ['flow'], 'programming': ['java', 'python', 'sql', 'nosql']}</t>
  </si>
  <si>
    <t>PUM - SGDB</t>
  </si>
  <si>
    <t>Data Engineer Senior (100% remoto)</t>
  </si>
  <si>
    <t>['scala', 'redis', 'spark', 'git', 'jenkins']</t>
  </si>
  <si>
    <t>{'databases': ['redis'], 'libraries': ['spark'], 'other': ['git', 'jenkins'], 'programming': ['scala']}</t>
  </si>
  <si>
    <t>Lead Data Scientist Information Technology McLean, Va up to $170K</t>
  </si>
  <si>
    <t>['java', 'sql', 'mongodb', 'mongodb', 'elasticsearch', 'postgresql', 'cassandra', 'github', 'zoom', 'slack']</t>
  </si>
  <si>
    <t>{'databases': ['mongodb', 'elasticsearch', 'postgresql', 'cassandra'], 'other': ['github'], 'programming': ['java', 'sql', 'mongodb'], 'sync': ['zoom', 'slack']}</t>
  </si>
  <si>
    <t>RINA Piraeus Team</t>
  </si>
  <si>
    <t>Eldrive Bulgaria</t>
  </si>
  <si>
    <t>['sql', 'shell', 'python', 'hadoop', 'spreadsheet', 'excel', 'tableau']</t>
  </si>
  <si>
    <t>{'analyst_tools': ['spreadsheet', 'excel', 'tableau'], 'libraries': ['hadoop'], 'programming': ['sql', 'shell', 'python']}</t>
  </si>
  <si>
    <t>Sr Clinical Data Scientist (Clinical Data Management)</t>
  </si>
  <si>
    <t>Healthcare Product Data Analyst</t>
  </si>
  <si>
    <t>FAIR Health Inc</t>
  </si>
  <si>
    <t>JOON SOLUTIONS</t>
  </si>
  <si>
    <t>['sql', 'python', 'r', 'gcp', 'aws', 'snowflake', 'power bi', 'tableau', 'looker']</t>
  </si>
  <si>
    <t>{'analyst_tools': ['power bi', 'tableau', 'looker'], 'cloud': ['gcp', 'aws', 'snowflake'], 'programming': ['sql', 'python', 'r']}</t>
  </si>
  <si>
    <t>APR Staffing</t>
  </si>
  <si>
    <t>Software Engineer (C++) - 28126</t>
  </si>
  <si>
    <t>['c++', 'python', 'go', 'postgresql', 'aws', 'gcp', 'azure', 'linux', 'windows', 'splunk', 'kubernetes']</t>
  </si>
  <si>
    <t>{'analyst_tools': ['splunk'], 'cloud': ['aws', 'gcp', 'azure'], 'databases': ['postgresql'], 'os': ['linux', 'windows'], 'other': ['kubernetes'], 'programming': ['c++', 'python', 'go']}</t>
  </si>
  <si>
    <t>Online Data Analyst - Taiwan (Chinese Traditional Language)</t>
  </si>
  <si>
    <t>Machine Learning Engineer Intern (Data-TnS-Algo) - 2024 Start (PhD)</t>
  </si>
  <si>
    <t>EPC Data Analytics Lead</t>
  </si>
  <si>
    <t>Dojoko Technologies</t>
  </si>
  <si>
    <t>DB Engineer</t>
  </si>
  <si>
    <t>['mongodb', 'mongodb', 'nosql', 'python', 'golang', 'elasticsearch', 'mysql', 'postgresql', 'couchdb', 'couchbase', 'oracle', 'aws', 'gcp']</t>
  </si>
  <si>
    <t>{'cloud': ['oracle', 'aws', 'gcp'], 'databases': ['mongodb', 'elasticsearch', 'mysql', 'postgresql', 'couchdb', 'couchbase'], 'programming': ['mongodb', 'nosql', 'python', 'golang']}</t>
  </si>
  <si>
    <t>AMBC</t>
  </si>
  <si>
    <t>['nosql', 'python', 'java', 'aws', 'kafka']</t>
  </si>
  <si>
    <t>{'cloud': ['aws'], 'libraries': ['kafka'], 'programming': ['nosql', 'python', 'java']}</t>
  </si>
  <si>
    <t>Senior Data Engineer Jobs in Dubai | Emirates NBD Careers</t>
  </si>
  <si>
    <t>DevOps Data Analytics</t>
  </si>
  <si>
    <t>['java', 'groovy', 'c++', 'shell', 'python', 'perl', 'cassandra', 'kafka', 'excel', 'git', 'svn', 'docker', 'kubernetes', 'jira']</t>
  </si>
  <si>
    <t>{'analyst_tools': ['excel'], 'async': ['jira'], 'databases': ['cassandra'], 'libraries': ['kafka'], 'other': ['git', 'svn', 'docker', 'kubernetes'], 'programming': ['java', 'groovy', 'c++', 'shell', 'python', 'perl']}</t>
  </si>
  <si>
    <t>Data Scientist-Analyst</t>
  </si>
  <si>
    <t>['python', 'r', 'sql', 'gcp', 'aws', 'azure', 'matplotlib', 'tableau']</t>
  </si>
  <si>
    <t>{'analyst_tools': ['tableau'], 'cloud': ['gcp', 'aws', 'azure'], 'libraries': ['matplotlib'], 'programming': ['python', 'r', 'sql']}</t>
  </si>
  <si>
    <t>Data BA - Fintech (Cross Border Payments )</t>
  </si>
  <si>
    <t>['scala', 'python', 'sql', 'databricks', 'gcp', 'kafka', 'docker', 'kubernetes']</t>
  </si>
  <si>
    <t>{'cloud': ['databricks', 'gcp'], 'libraries': ['kafka'], 'other': ['docker', 'kubernetes'], 'programming': ['scala', 'python', 'sql']}</t>
  </si>
  <si>
    <t>via Warner Bros. Entertainment - Talentify</t>
  </si>
  <si>
    <t>Warner Bros. Entertainment</t>
  </si>
  <si>
    <t>STAGE - Data Scientist / Analytics Engineer - (France / Europe) - F/H</t>
  </si>
  <si>
    <t>Business Analyst – Data &amp; Reporting</t>
  </si>
  <si>
    <t>AbInitio Data Engineer(W2)</t>
  </si>
  <si>
    <t>Data Scientist Jobs in Finland</t>
  </si>
  <si>
    <t>['python', 'pandas', 'spark', 'flow']</t>
  </si>
  <si>
    <t>{'libraries': ['pandas', 'spark'], 'other': ['flow'], 'programming': ['python']}</t>
  </si>
  <si>
    <t>['python', 'shell', 'aws', 'linux', 'word', 'excel', 'powerpoint', 'outlook', 'sharepoint', 'git']</t>
  </si>
  <si>
    <t>{'analyst_tools': ['word', 'excel', 'powerpoint', 'outlook', 'sharepoint'], 'cloud': ['aws'], 'os': ['linux'], 'other': ['git'], 'programming': ['python', 'shell']}</t>
  </si>
  <si>
    <t>Data Engineer Analyst @ hello again GmbH</t>
  </si>
  <si>
    <t>['javascript', 'python', 'r', 'sql', 'redshift', 'snowflake', 'bigquery', 'power bi', 'tableau']</t>
  </si>
  <si>
    <t>{'analyst_tools': ['power bi', 'tableau'], 'cloud': ['redshift', 'snowflake', 'bigquery'], 'programming': ['javascript', 'python', 'r', 'sql']}</t>
  </si>
  <si>
    <t>JavaTpoint.com</t>
  </si>
  <si>
    <t>['sql', 'sql server', 'db2', 'postgresql', 'oracle', 'spark', 'phoenix', 'ssis']</t>
  </si>
  <si>
    <t>{'analyst_tools': ['ssis'], 'cloud': ['oracle'], 'databases': ['sql server', 'db2', 'postgresql'], 'libraries': ['spark'], 'programming': ['sql'], 'webframeworks': ['phoenix']}</t>
  </si>
  <si>
    <t>['python', 'sas', 'sas', 'r', 'javascript', 'sql', 'tableau']</t>
  </si>
  <si>
    <t>{'analyst_tools': ['sas', 'tableau'], 'programming': ['python', 'sas', 'r', 'javascript', 'sql']}</t>
  </si>
  <si>
    <t>['sql', 'aws', 'colocation', 'excel']</t>
  </si>
  <si>
    <t>{'analyst_tools': ['excel'], 'cloud': ['aws', 'colocation'], 'programming': ['sql']}</t>
  </si>
  <si>
    <t>We are Hiring Azure data engineer For  Australia</t>
  </si>
  <si>
    <t>['sql', 'azure', 'angular', 'blazor', 'node.js', 'power bi']</t>
  </si>
  <si>
    <t>{'analyst_tools': ['power bi'], 'cloud': ['azure'], 'programming': ['sql'], 'webframeworks': ['angular', 'blazor', 'node.js']}</t>
  </si>
  <si>
    <t>Data Analyst (Denpasar)</t>
  </si>
  <si>
    <t>PT Provis Garuda Services</t>
  </si>
  <si>
    <t>Internal Audit Data Scientist #219577</t>
  </si>
  <si>
    <t>First Nations Financial Management Board</t>
  </si>
  <si>
    <t>BI/ETL Engineer</t>
  </si>
  <si>
    <t>['r', 'python', 'scala', 'oracle', 'pandas']</t>
  </si>
  <si>
    <t>{'cloud': ['oracle'], 'libraries': ['pandas'], 'programming': ['r', 'python', 'scala']}</t>
  </si>
  <si>
    <t>['vba', 'oracle', 'excel', 'flow']</t>
  </si>
  <si>
    <t>{'analyst_tools': ['excel'], 'cloud': ['oracle'], 'other': ['flow'], 'programming': ['vba']}</t>
  </si>
  <si>
    <t>['go', 'javascript', 'css', 'mongodb', 'mongodb', 'electron', 'express', 'git']</t>
  </si>
  <si>
    <t>{'databases': ['mongodb'], 'libraries': ['electron'], 'other': ['git'], 'programming': ['go', 'javascript', 'css', 'mongodb'], 'webframeworks': ['express']}</t>
  </si>
  <si>
    <t>['python', 'numpy', 'windows', 'tableau']</t>
  </si>
  <si>
    <t>{'analyst_tools': ['tableau'], 'libraries': ['numpy'], 'os': ['windows'], 'programming': ['python']}</t>
  </si>
  <si>
    <t>Sr Data Scientist at North Carolina &amp; New Jersey- Hybrid Remote</t>
  </si>
  <si>
    <t>DOCOsoft -</t>
  </si>
  <si>
    <t>['sql', 'nosql', 'r', 'python', 'sql server', 'azure', 'databricks', 'spark', 'hadoop', 'power bi', 'jira']</t>
  </si>
  <si>
    <t>{'analyst_tools': ['power bi'], 'async': ['jira'], 'cloud': ['azure', 'databricks'], 'databases': ['sql server'], 'libraries': ['spark', 'hadoop'], 'programming': ['sql', 'nosql', 'r', 'python']}</t>
  </si>
  <si>
    <t>Test Lead</t>
  </si>
  <si>
    <t>['sql', 't-sql', 'sql server', 'snowflake', 'tableau', 'ssis', 'ssrs']</t>
  </si>
  <si>
    <t>{'analyst_tools': ['tableau', 'ssis', 'ssrs'], 'cloud': ['snowflake'], 'databases': ['sql server'], 'programming': ['sql', 't-sql']}</t>
  </si>
  <si>
    <t>Lead Data Analyst. Job in Saint Charles My Valley Jobs Today</t>
  </si>
  <si>
    <t>['sql', 'python', 'scala', 'aws', 'gcp', 'azure', 'snowflake', 'databricks', 'airflow', 'spark', 'pyspark', 'tableau', 'jenkins', 'docker', 'github']</t>
  </si>
  <si>
    <t>{'analyst_tools': ['tableau'], 'cloud': ['aws', 'gcp', 'azure', 'snowflake', 'databricks'], 'libraries': ['airflow', 'spark', 'pyspark'], 'other': ['jenkins', 'docker', 'github'], 'programming': ['sql', 'python', 'scala']}</t>
  </si>
  <si>
    <t>Sr. Supervisor, CVM Data Engineer</t>
  </si>
  <si>
    <t>['sql', 'nosql', 'mongo', 'redis', 'mysql', 'cassandra', 'gcp', 'aws', 'hadoop', 'spark', 'airflow', 'tableau', 'flow']</t>
  </si>
  <si>
    <t>{'analyst_tools': ['tableau'], 'cloud': ['gcp', 'aws'], 'databases': ['redis', 'mysql', 'cassandra'], 'libraries': ['hadoop', 'spark', 'airflow'], 'other': ['flow'], 'programming': ['sql', 'nosql', 'mongo']}</t>
  </si>
  <si>
    <t>Data Consultant - Manufacturing</t>
  </si>
  <si>
    <t>VP, ACL - Forecasting &amp; Analytics Officer- Hybrid</t>
  </si>
  <si>
    <t>['sas', 'sas', 'oracle', 'unix', 'excel', 'powerpoint', 'word']</t>
  </si>
  <si>
    <t>{'analyst_tools': ['sas', 'excel', 'powerpoint', 'word'], 'cloud': ['oracle'], 'os': ['unix'], 'programming': ['sas']}</t>
  </si>
  <si>
    <t>DATA ENGINEER (Supply Chain Area) - Healthcare company</t>
  </si>
  <si>
    <t>Senior Data Analyst Product</t>
  </si>
  <si>
    <t>['python', 'java', 'sql', 'snowflake', 'aws', 'kafka', 'spark']</t>
  </si>
  <si>
    <t>{'cloud': ['snowflake', 'aws'], 'libraries': ['kafka', 'spark'], 'programming': ['python', 'java', 'sql']}</t>
  </si>
  <si>
    <t>Think &amp; Grow</t>
  </si>
  <si>
    <t>['python', 'java', 'azure', 'aws', 'databricks', 'hadoop', 'spark', 'kafka', 'sap']</t>
  </si>
  <si>
    <t>{'analyst_tools': ['sap'], 'cloud': ['azure', 'aws', 'databricks'], 'libraries': ['hadoop', 'spark', 'kafka'], 'programming': ['python', 'java']}</t>
  </si>
  <si>
    <t>BetriebselektrikerIn Data Center 247</t>
  </si>
  <si>
    <t>Clinical Data Expert</t>
  </si>
  <si>
    <t>Southbank, BC, Canada</t>
  </si>
  <si>
    <t>['sql', 'sql server', 'azure', 'ssis', 'tableau', 'git', 'bitbucket']</t>
  </si>
  <si>
    <t>{'analyst_tools': ['ssis', 'tableau'], 'cloud': ['azure'], 'databases': ['sql server'], 'other': ['git', 'bitbucket'], 'programming': ['sql']}</t>
  </si>
  <si>
    <t>Product Master Data Analyst. Job in Northfield WDTN Jobs</t>
  </si>
  <si>
    <t>DATA ENGINEER (Azure Data Factory/MSBI Stack) (IT)</t>
  </si>
  <si>
    <t>MI Analyst in Edinburgh, UK</t>
  </si>
  <si>
    <t>['oracle', 'excel', 'tableau', 'power bi', 'sap']</t>
  </si>
  <si>
    <t>{'analyst_tools': ['excel', 'tableau', 'power bi', 'sap'], 'cloud': ['oracle']}</t>
  </si>
  <si>
    <t>Data Engineer – Business IT</t>
  </si>
  <si>
    <t>Data Scientist (DeFi / Crypto) 🇪🇸</t>
  </si>
  <si>
    <t>['html', 'css', 'javascript', 'c#', 'sql', 'powershell', 'python', 'mysql', 'azure', 'react', 'angular', 'vue.js', 'jquery', 'windows']</t>
  </si>
  <si>
    <t>{'cloud': ['azure'], 'databases': ['mysql'], 'libraries': ['react'], 'os': ['windows'], 'programming': ['html', 'css', 'javascript', 'c#', 'sql', 'powershell', 'python'], 'webframeworks': ['angular', 'vue.js', 'jquery']}</t>
  </si>
  <si>
    <t>La Chaussée, France</t>
  </si>
  <si>
    <t>['go', 'sql', 'python', 'postgresql', 'snowflake', 'aws', 'airflow', 'tableau', 'gitlab']</t>
  </si>
  <si>
    <t>{'analyst_tools': ['tableau'], 'cloud': ['snowflake', 'aws'], 'databases': ['postgresql'], 'libraries': ['airflow'], 'other': ['gitlab'], 'programming': ['go', 'sql', 'python']}</t>
  </si>
  <si>
    <t>People Data Analyst (18 month FTC)</t>
  </si>
  <si>
    <t>['python', 'java', 'scala', 'c#', 'r', 'bash', 'nosql', 'aws', 'azure', 'gcp', 'snowflake', 'spark', 'excel']</t>
  </si>
  <si>
    <t>{'analyst_tools': ['excel'], 'cloud': ['aws', 'azure', 'gcp', 'snowflake'], 'libraries': ['spark'], 'programming': ['python', 'java', 'scala', 'c#', 'r', 'bash', 'nosql']}</t>
  </si>
  <si>
    <t>Data Engineer Stockholm 1 Aug</t>
  </si>
  <si>
    <t>BDS Product Senior Analyst</t>
  </si>
  <si>
    <t>Winchester, KY</t>
  </si>
  <si>
    <t>Conflicts Analyst</t>
  </si>
  <si>
    <t>Greenberg Traurig, LLP</t>
  </si>
  <si>
    <t>Lingopal</t>
  </si>
  <si>
    <t>['sql', 'c#', 'python', 'powershell', 'azure', 'power bi', 'dax']</t>
  </si>
  <si>
    <t>{'analyst_tools': ['power bi', 'dax'], 'cloud': ['azure'], 'programming': ['sql', 'c#', 'python', 'powershell']}</t>
  </si>
  <si>
    <t>['python', 'scala', 'azure', 'databricks', 'spark', 'hadoop', 'ssrs', 'terraform', 'docker', 'jenkins', 'github']</t>
  </si>
  <si>
    <t>{'analyst_tools': ['ssrs'], 'cloud': ['azure', 'databricks'], 'libraries': ['spark', 'hadoop'], 'other': ['terraform', 'docker', 'jenkins', 'github'], 'programming': ['python', 'scala']}</t>
  </si>
  <si>
    <t>ils engineer</t>
  </si>
  <si>
    <t>['sql', 'python', 'nosql', 'powershell', 'azure', 'databricks', 'pyspark', 'kafka', 'hadoop', 'spark', 'airflow', 'numpy', 'django', 'sap', 'github', 'terraform']</t>
  </si>
  <si>
    <t>{'analyst_tools': ['sap'], 'cloud': ['azure', 'databricks'], 'libraries': ['pyspark', 'kafka', 'hadoop', 'spark', 'airflow', 'numpy'], 'other': ['github', 'terraform'], 'programming': ['sql', 'python', 'nosql', 'powershell'], 'webframeworks': ['django']}</t>
  </si>
  <si>
    <t>Data Scientist with BI skills in e-commerce industries</t>
  </si>
  <si>
    <t>Machine Learning Operations Engineer(MLOps Engineer)</t>
  </si>
  <si>
    <t>['python', 'bash', 'powershell', 'sql', 'azure', 'aws', 'gcp', 'tensorflow', 'pytorch', 'scikit-learn', 'terraform', 'docker', 'kubernetes', 'git']</t>
  </si>
  <si>
    <t>{'cloud': ['azure', 'aws', 'gcp'], 'libraries': ['tensorflow', 'pytorch', 'scikit-learn'], 'other': ['terraform', 'docker', 'kubernetes', 'git'], 'programming': ['python', 'bash', 'powershell', 'sql']}</t>
  </si>
  <si>
    <t>Client Reporting  Data Feeds - Operations Analyst</t>
  </si>
  <si>
    <t>Data Engineer  Data Pipeline Testing</t>
  </si>
  <si>
    <t>['r', 'sql', 'python', 'c#', 'sql server', 'mysql', 'oracle', 'snowflake', 'redshift', 'azure', 'aws', 'ssis']</t>
  </si>
  <si>
    <t>{'analyst_tools': ['ssis'], 'cloud': ['oracle', 'snowflake', 'redshift', 'azure', 'aws'], 'databases': ['sql server', 'mysql'], 'programming': ['r', 'sql', 'python', 'c#']}</t>
  </si>
  <si>
    <t>DATA Engineering Lead</t>
  </si>
  <si>
    <t>['python', 'oracle', 'snowflake', 'spark', 'word']</t>
  </si>
  <si>
    <t>{'analyst_tools': ['word'], 'cloud': ['oracle', 'snowflake'], 'libraries': ['spark'], 'programming': ['python']}</t>
  </si>
  <si>
    <t>Modeler/data analyst</t>
  </si>
  <si>
    <t>Assisto Consulting Ltd.</t>
  </si>
  <si>
    <t>Research Data Analyst - Full Time - DC</t>
  </si>
  <si>
    <t>CARSO-LSEHL</t>
  </si>
  <si>
    <t>['javascript', 'react', 'linux', 'docker', 'terminal']</t>
  </si>
  <si>
    <t>{'libraries': ['react'], 'os': ['linux'], 'other': ['docker', 'terminal'], 'programming': ['javascript']}</t>
  </si>
  <si>
    <t>['sql', 'nosql', 'python', 'r', 'java', 'c++', 'scala', 'crystal', 'azure', 'spark', 'git', 'jenkins']</t>
  </si>
  <si>
    <t>{'cloud': ['azure'], 'libraries': ['spark'], 'other': ['git', 'jenkins'], 'programming': ['sql', 'nosql', 'python', 'r', 'java', 'c++', 'scala', 'crystal']}</t>
  </si>
  <si>
    <t>via Tadaweb</t>
  </si>
  <si>
    <t>Analyst IV Supply Chain Business Analytics</t>
  </si>
  <si>
    <t>['sql', 'aws', 'oracle', 'tableau', 'excel', 'word', 'powerpoint']</t>
  </si>
  <si>
    <t>{'analyst_tools': ['tableau', 'excel', 'word', 'powerpoint'], 'cloud': ['aws', 'oracle'], 'programming': ['sql']}</t>
  </si>
  <si>
    <t>M.C.S.</t>
  </si>
  <si>
    <t>['sql', 'sql server', 'azure', 'power bi', 'dax', 'tableau', 'excel']</t>
  </si>
  <si>
    <t>{'analyst_tools': ['power bi', 'dax', 'tableau', 'excel'], 'cloud': ['azure'], 'databases': ['sql server'], 'programming': ['sql']}</t>
  </si>
  <si>
    <t>['sql', 'nosql', 'sql server', 'oracle', 'azure']</t>
  </si>
  <si>
    <t>{'cloud': ['oracle', 'azure'], 'databases': ['sql server'], 'programming': ['sql', 'nosql']}</t>
  </si>
  <si>
    <t>Data Engineer in Data automation</t>
  </si>
  <si>
    <t>TEAM LEAD, BUSINESS INTELLIGENCE &amp; REPORTING</t>
  </si>
  <si>
    <t>['python', 'sql', 'shell', 'azure', 'hadoop', 'spark', 'kafka', 'linux', 'yarn', 'jenkins']</t>
  </si>
  <si>
    <t>{'cloud': ['azure'], 'libraries': ['hadoop', 'spark', 'kafka'], 'os': ['linux'], 'other': ['yarn', 'jenkins'], 'programming': ['python', 'sql', 'shell']}</t>
  </si>
  <si>
    <t>SOFIDEL</t>
  </si>
  <si>
    <t>['python', 'sql', 'postgresql', 'pandas', 'scikit-learn', 'tensorflow', 'pytorch', 'git']</t>
  </si>
  <si>
    <t>{'databases': ['postgresql'], 'libraries': ['pandas', 'scikit-learn', 'tensorflow', 'pytorch'], 'other': ['git'], 'programming': ['python', 'sql']}</t>
  </si>
  <si>
    <t>Nova Media Knowledge</t>
  </si>
  <si>
    <t>Facilities Business &amp; Data Analysis Intern, CORP – Summer 2023</t>
  </si>
  <si>
    <t>Thasha Naidoo Consulting (Pty) Ltd.</t>
  </si>
  <si>
    <t>Professional-Advanced Analytics</t>
  </si>
  <si>
    <t>['python', 'sql', 'r', 'go', 'databricks', 'azure', 'aws', 'snowflake', 'oracle', 'airflow', 'hadoop', 'tableau']</t>
  </si>
  <si>
    <t>{'analyst_tools': ['tableau'], 'cloud': ['databricks', 'azure', 'aws', 'snowflake', 'oracle'], 'libraries': ['airflow', 'hadoop'], 'programming': ['python', 'sql', 'r', 'go']}</t>
  </si>
  <si>
    <t>Need Data Science Instructor in Hyderabad (Job Id 14487901)</t>
  </si>
  <si>
    <t>Data Engineer (Part-time or Freelance)</t>
  </si>
  <si>
    <t>Virtusan</t>
  </si>
  <si>
    <t>['python', 'sql', 'aws', 'snowflake', 'redshift', 'hadoop', 'spark', 'git', 'jira', 'confluence']</t>
  </si>
  <si>
    <t>{'async': ['jira', 'confluence'], 'cloud': ['aws', 'snowflake', 'redshift'], 'libraries': ['hadoop', 'spark'], 'other': ['git'], 'programming': ['python', 'sql']}</t>
  </si>
  <si>
    <t>Data Office Specialist (m/w/d)</t>
  </si>
  <si>
    <t>Athlon Germany GmbH</t>
  </si>
  <si>
    <t>['java', 'python', 'jira']</t>
  </si>
  <si>
    <t>{'async': ['jira'], 'programming': ['java', 'python']}</t>
  </si>
  <si>
    <t>Data Scientist/Engineer(Entry Level)</t>
  </si>
  <si>
    <t>Data Science Consultant*</t>
  </si>
  <si>
    <t>Junior level Data Scientist</t>
  </si>
  <si>
    <t>SAMVITH INFOTECH PRIVATE LIMITED</t>
  </si>
  <si>
    <t>Data Scientist for SageMaker AutoML experiment well documented ...</t>
  </si>
  <si>
    <t>Synagie</t>
  </si>
  <si>
    <t>['python', 'java', 'scala', 'sql', 'redshift', 'snowflake', 'aws', 'azure', 'kafka', 'hadoop', 'spark', 'airflow']</t>
  </si>
  <si>
    <t>{'cloud': ['redshift', 'snowflake', 'aws', 'azure'], 'libraries': ['kafka', 'hadoop', 'spark', 'airflow'], 'programming': ['python', 'java', 'scala', 'sql']}</t>
  </si>
  <si>
    <t>Principal Engineer Data Centre  Server</t>
  </si>
  <si>
    <t>Valasys Business Solution Private Limited</t>
  </si>
  <si>
    <t>Data Engineer - Principal - Secret Clearance!</t>
  </si>
  <si>
    <t>Federal- ML &amp; Data Ops</t>
  </si>
  <si>
    <t>Brightlink</t>
  </si>
  <si>
    <t>System Design Analyst</t>
  </si>
  <si>
    <t>The Social Hub (formerly known as The Student Hotel)</t>
  </si>
  <si>
    <t>Grafidata s.r.l.</t>
  </si>
  <si>
    <t>Senior IT Data Warehouse Analyst - Data Quality Analyst</t>
  </si>
  <si>
    <t>['sql', 't-sql', 'sql server', 'azure', 'excel']</t>
  </si>
  <si>
    <t>{'analyst_tools': ['excel'], 'cloud': ['azure'], 'databases': ['sql server'], 'programming': ['sql', 't-sql']}</t>
  </si>
  <si>
    <t>Urgent Need | Data Engineer with Google Cloud Platform | Remote</t>
  </si>
  <si>
    <t>Xator Corp</t>
  </si>
  <si>
    <t>Master Data Analyst (12Mth contract, 18k-30k/mth, Fresh Candidates...</t>
  </si>
  <si>
    <t>MSS Recruitment</t>
  </si>
  <si>
    <t>Biz Ops Analyst</t>
  </si>
  <si>
    <t>Technical Analyst - Data Engineer</t>
  </si>
  <si>
    <t>['t-sql', 'python', 'azure', 'databricks', 'spark', 'power bi']</t>
  </si>
  <si>
    <t>{'analyst_tools': ['power bi'], 'cloud': ['azure', 'databricks'], 'libraries': ['spark'], 'programming': ['t-sql', 'python']}</t>
  </si>
  <si>
    <t>Senior Data &amp; Accounting Analyst – Client Onboarding</t>
  </si>
  <si>
    <t>['python', 'sql', 'c#', 'sql server', 'snowflake', 'azure', 'numpy', 'pandas', 'ssis', 'git']</t>
  </si>
  <si>
    <t>{'analyst_tools': ['ssis'], 'cloud': ['snowflake', 'azure'], 'databases': ['sql server'], 'libraries': ['numpy', 'pandas'], 'other': ['git'], 'programming': ['python', 'sql', 'c#']}</t>
  </si>
  <si>
    <t>Lead Commercial Data Analyst</t>
  </si>
  <si>
    <t>Airasia Sea</t>
  </si>
  <si>
    <t>Data Analyst - Clinical Risk Management</t>
  </si>
  <si>
    <t>Data Analyst – Operating Platforms</t>
  </si>
  <si>
    <t>Data Scientist plus benefits Eligo Recruitment Ltd</t>
  </si>
  <si>
    <t>['sql', 'nosql', 'python', 'azure', 'databricks', 'pyspark', 'hadoop', 'spark', 'sap']</t>
  </si>
  <si>
    <t>{'analyst_tools': ['sap'], 'cloud': ['azure', 'databricks'], 'libraries': ['pyspark', 'hadoop', 'spark'], 'programming': ['sql', 'nosql', 'python']}</t>
  </si>
  <si>
    <t>Agile Data Developer</t>
  </si>
  <si>
    <t>ENGINEERING DATA MANAGEMENT SPECIALIST</t>
  </si>
  <si>
    <t>['sql', 'javascript', 'azure', 'react', 'asp.net', 'angular']</t>
  </si>
  <si>
    <t>{'cloud': ['azure'], 'libraries': ['react'], 'programming': ['sql', 'javascript'], 'webframeworks': ['asp.net', 'angular']}</t>
  </si>
  <si>
    <t>Analyst Client Service</t>
  </si>
  <si>
    <t>Hanna MACIOTTA - Consultante en recrutement</t>
  </si>
  <si>
    <t>WORK ONLINE | Media Search Analyst - Uzbekistan</t>
  </si>
  <si>
    <t>WeNet Group SA</t>
  </si>
  <si>
    <t>Data Scientist – I</t>
  </si>
  <si>
    <t>Data Scientist  - Up to $150,000 + Bonus + Package</t>
  </si>
  <si>
    <t>Asset Performance Networks</t>
  </si>
  <si>
    <t>Big Data Engineer - Lightning job by Cutshort âš¡</t>
  </si>
  <si>
    <t>Vithamas Technologies</t>
  </si>
  <si>
    <t>Arka Infotech, LLC</t>
  </si>
  <si>
    <t>Khandelwal Jewellers Nagpur</t>
  </si>
  <si>
    <t>['sql', 'oracle', 'excel', 'sharepoint', 'power bi']</t>
  </si>
  <si>
    <t>{'analyst_tools': ['excel', 'sharepoint', 'power bi'], 'cloud': ['oracle'], 'programming': ['sql']}</t>
  </si>
  <si>
    <t>['sql', 'hadoop', 'git', 'jenkins', 'jira']</t>
  </si>
  <si>
    <t>{'async': ['jira'], 'libraries': ['hadoop'], 'other': ['git', 'jenkins'], 'programming': ['sql']}</t>
  </si>
  <si>
    <t>['sql', 'nosql', 'python', 'elasticsearch', 'aws', 'spark', 'hadoop', 'kafka', 'confluence']</t>
  </si>
  <si>
    <t>{'async': ['confluence'], 'cloud': ['aws'], 'databases': ['elasticsearch'], 'libraries': ['spark', 'hadoop', 'kafka'], 'programming': ['sql', 'nosql', 'python']}</t>
  </si>
  <si>
    <t>DATA ENGINEER | Europese marktleider | Internationaal team</t>
  </si>
  <si>
    <t>Richmond, VA (+3 others)</t>
  </si>
  <si>
    <t>FLATIRON</t>
  </si>
  <si>
    <t>Data Analyst - Contract - Outside IR35</t>
  </si>
  <si>
    <t>Podar 1 palmeras</t>
  </si>
  <si>
    <t>Data Scientist (Multiple openings)</t>
  </si>
  <si>
    <t>['sql', 'r', 'python', 'databricks', 'spark', 'excel', 'power bi', 'powerpoint']</t>
  </si>
  <si>
    <t>{'analyst_tools': ['excel', 'power bi', 'powerpoint'], 'cloud': ['databricks'], 'libraries': ['spark'], 'programming': ['sql', 'r', 'python']}</t>
  </si>
  <si>
    <t>Lead Data Scientist/ML Engineer</t>
  </si>
  <si>
    <t>['python', 'sql', 'aws', 'azure', 'pandas', 'scikit-learn', 'matplotlib', 'pytorch', 'tensorflow', 'docker', 'github']</t>
  </si>
  <si>
    <t>{'cloud': ['aws', 'azure'], 'libraries': ['pandas', 'scikit-learn', 'matplotlib', 'pytorch', 'tensorflow'], 'other': ['docker', 'github'], 'programming': ['python', 'sql']}</t>
  </si>
  <si>
    <t>['javascript', 'typescript', 'react', 'linux', 'splunk', 'kubernetes', 'ansible', 'jenkins']</t>
  </si>
  <si>
    <t>{'analyst_tools': ['splunk'], 'libraries': ['react'], 'os': ['linux'], 'other': ['kubernetes', 'ansible', 'jenkins'], 'programming': ['javascript', 'typescript']}</t>
  </si>
  <si>
    <t>Career Opportunities: Cloud Data Engineer</t>
  </si>
  <si>
    <t>Mid Career Data Scientist 4 - Mathematics, Statistics</t>
  </si>
  <si>
    <t>['python', 'r', 'sql', 'java', 'aws', 'redshift', 'spark']</t>
  </si>
  <si>
    <t>{'cloud': ['aws', 'redshift'], 'libraries': ['spark'], 'programming': ['python', 'r', 'sql', 'java']}</t>
  </si>
  <si>
    <t>Principal Data Scientist (Operations Research)</t>
  </si>
  <si>
    <t>Data Engineer I - (Remote)</t>
  </si>
  <si>
    <t>['sql', 'go', 'python', 'typescript', 'snowflake', 'aws', 'github']</t>
  </si>
  <si>
    <t>{'cloud': ['snowflake', 'aws'], 'other': ['github'], 'programming': ['sql', 'go', 'python', 'typescript']}</t>
  </si>
  <si>
    <t>ForgeRock US, Inc.</t>
  </si>
  <si>
    <t>['python', 'r', 'sql', 'aws', 'sheets']</t>
  </si>
  <si>
    <t>{'analyst_tools': ['sheets'], 'cloud': ['aws'], 'programming': ['python', 'r', 'sql']}</t>
  </si>
  <si>
    <t>Consultant Data Analyst Spotfire/Power BI - secteur finance</t>
  </si>
  <si>
    <t>['sql', 'python', 'javascript', 'hadoop', 'power bi']</t>
  </si>
  <si>
    <t>{'analyst_tools': ['power bi'], 'libraries': ['hadoop'], 'programming': ['sql', 'python', 'javascript']}</t>
  </si>
  <si>
    <t>['db2', 'unix', 'sap']</t>
  </si>
  <si>
    <t>{'analyst_tools': ['sap'], 'databases': ['db2'], 'os': ['unix']}</t>
  </si>
  <si>
    <t>Computronics Systems India Private Limited</t>
  </si>
  <si>
    <t>['python', 'shell', 'powershell', 'power bi', 'excel', 'looker']</t>
  </si>
  <si>
    <t>{'analyst_tools': ['power bi', 'excel', 'looker'], 'programming': ['python', 'shell', 'powershell']}</t>
  </si>
  <si>
    <t>['sql', 'python', 'powershell', 'sql server', 'postgresql', 'mysql', 'snowflake', 'aws', 'azure', 'oracle', 'qlik', 'flow', 'jira']</t>
  </si>
  <si>
    <t>{'analyst_tools': ['qlik'], 'async': ['jira'], 'cloud': ['snowflake', 'aws', 'azure', 'oracle'], 'databases': ['sql server', 'postgresql', 'mysql'], 'other': ['flow'], 'programming': ['sql', 'python', 'powershell']}</t>
  </si>
  <si>
    <t>Senior Data Scientist, Privacy Performance</t>
  </si>
  <si>
    <t>['tensorflow', 'pytorch', 'unity']</t>
  </si>
  <si>
    <t>{'libraries': ['tensorflow', 'pytorch'], 'other': ['unity']}</t>
  </si>
  <si>
    <t>Web Analyst - Full-time</t>
  </si>
  <si>
    <t>Bever</t>
  </si>
  <si>
    <t>Alexander Jackson</t>
  </si>
  <si>
    <t>['sharepoint', 'word', 'excel', 'powerpoint', 'spreadsheet']</t>
  </si>
  <si>
    <t>{'analyst_tools': ['sharepoint', 'word', 'excel', 'powerpoint', 'spreadsheet']}</t>
  </si>
  <si>
    <t>['typescript', 'sql', 'elasticsearch', 'redis', 'mysql', 'gcp', 'react', 'graphql', 'angular', 'express', 'gitlab', 'terraform', 'jira', 'confluence']</t>
  </si>
  <si>
    <t>{'async': ['jira', 'confluence'], 'cloud': ['gcp'], 'databases': ['elasticsearch', 'redis', 'mysql'], 'libraries': ['react', 'graphql'], 'other': ['gitlab', 'terraform'], 'programming': ['typescript', 'sql'], 'webframeworks': ['angular', 'express']}</t>
  </si>
  <si>
    <t>Airtasker</t>
  </si>
  <si>
    <t>['python', 'sql', 'aws', 'pandas', 'tensorflow', 'pytorch', 'scikit-learn', 'nltk', 'terraform', 'flow', 'slack']</t>
  </si>
  <si>
    <t>{'cloud': ['aws'], 'libraries': ['pandas', 'tensorflow', 'pytorch', 'scikit-learn', 'nltk'], 'other': ['terraform', 'flow'], 'programming': ['python', 'sql'], 'sync': ['slack']}</t>
  </si>
  <si>
    <t>IMOBILIARE.RO</t>
  </si>
  <si>
    <t>Associate - Cloud Data Engineer</t>
  </si>
  <si>
    <t>Quality Assurance Engineer (Data)</t>
  </si>
  <si>
    <t>['sql', 'python', 'go', 'aws', 'kafka', 'hadoop', 'spark', 'flow']</t>
  </si>
  <si>
    <t>{'cloud': ['aws'], 'libraries': ['kafka', 'hadoop', 'spark'], 'other': ['flow'], 'programming': ['sql', 'python', 'go']}</t>
  </si>
  <si>
    <t>HR Business Solution Analyst</t>
  </si>
  <si>
    <t>['python', 'sql', 'powershell', 'sql server', 'ssis', 'ssrs']</t>
  </si>
  <si>
    <t>{'analyst_tools': ['ssis', 'ssrs'], 'databases': ['sql server'], 'programming': ['python', 'sql', 'powershell']}</t>
  </si>
  <si>
    <t>Data Science - Senior Digital Research &amp; Analytics Analyst - Remote</t>
  </si>
  <si>
    <t>På kanten af ny teknologi inden for Data og Analytics</t>
  </si>
  <si>
    <t>['scala', 'python', 'java', 'sql', 'sql server', 'postgresql', 'databricks', 'azure', 'aws', 'oracle', 'spark']</t>
  </si>
  <si>
    <t>{'cloud': ['databricks', 'azure', 'aws', 'oracle'], 'databases': ['sql server', 'postgresql'], 'libraries': ['spark'], 'programming': ['scala', 'python', 'java', 'sql']}</t>
  </si>
  <si>
    <t>Data Scientist – Johannesburg – Up to R1.4m per Annum</t>
  </si>
  <si>
    <t>Senior Frontend Engineer - Data Engineering Experience</t>
  </si>
  <si>
    <t>Machine Learning Specialist.</t>
  </si>
  <si>
    <t>Claims Data Analytics Manager</t>
  </si>
  <si>
    <t>['sql', 'r', 'python', 'tableau', 'excel', 'outlook', 'word', 'powerpoint']</t>
  </si>
  <si>
    <t>{'analyst_tools': ['tableau', 'excel', 'outlook', 'word', 'powerpoint'], 'programming': ['sql', 'r', 'python']}</t>
  </si>
  <si>
    <t>SPARC Properties and Realty Corporation</t>
  </si>
  <si>
    <t>['sql', 'sql server', 'postgresql', 'oracle', 'azure', 'qlik', 'power bi']</t>
  </si>
  <si>
    <t>{'analyst_tools': ['qlik', 'power bi'], 'cloud': ['oracle', 'azure'], 'databases': ['sql server', 'postgresql'], 'programming': ['sql']}</t>
  </si>
  <si>
    <t>Data Scientist - JID-687</t>
  </si>
  <si>
    <t>Smile API</t>
  </si>
  <si>
    <t>Reporting Analytics Data Platform Engineer</t>
  </si>
  <si>
    <t>Data Engineer - Python 🐍</t>
  </si>
  <si>
    <t>Quality Assurance Engineer - DataX</t>
  </si>
  <si>
    <t>via Th.jora.com</t>
  </si>
  <si>
    <t>CubeSmart</t>
  </si>
  <si>
    <t>['sql', 'python', 'mongodb', 'mongodb', 'sql server', 'postgresql', 'azure', 'databricks', 'pyspark', 'ssis']</t>
  </si>
  <si>
    <t>{'analyst_tools': ['ssis'], 'cloud': ['azure', 'databricks'], 'databases': ['mongodb', 'sql server', 'postgresql'], 'libraries': ['pyspark'], 'programming': ['sql', 'python', 'mongodb']}</t>
  </si>
  <si>
    <t>Lead Data Engineer – Remote First</t>
  </si>
  <si>
    <t>['scala', 'python', 'sql', 'gcp', 'aws', 'azure', 'bigquery', 'spark', 'airflow', 'symphony']</t>
  </si>
  <si>
    <t>{'cloud': ['gcp', 'aws', 'azure', 'bigquery'], 'libraries': ['spark', 'airflow'], 'programming': ['scala', 'python', 'sql'], 'sync': ['symphony']}</t>
  </si>
  <si>
    <t>Senior Omni-Channel Analyst</t>
  </si>
  <si>
    <t>['sql', 'r', 'python', 'sql server', 'snowflake', 'excel', 'tableau']</t>
  </si>
  <si>
    <t>{'analyst_tools': ['excel', 'tableau'], 'cloud': ['snowflake'], 'databases': ['sql server'], 'programming': ['sql', 'r', 'python']}</t>
  </si>
  <si>
    <t>['aws', 'azure', 'kafka', 'spark', 'kubernetes', 'docker']</t>
  </si>
  <si>
    <t>{'cloud': ['aws', 'azure'], 'libraries': ['kafka', 'spark'], 'other': ['kubernetes', 'docker']}</t>
  </si>
  <si>
    <t>Software Engineer - Data Support</t>
  </si>
  <si>
    <t>HyperSet</t>
  </si>
  <si>
    <t>Strategy, Planning &amp; Analytics Analyst</t>
  </si>
  <si>
    <t>Sr. Data Engineer (Azure) (Hybrid)</t>
  </si>
  <si>
    <t>via TM Floyd &amp; Company - Talentify</t>
  </si>
  <si>
    <t>Senior Business Analytics Data Scientist</t>
  </si>
  <si>
    <t>Duncan Data Analysis Tutor</t>
  </si>
  <si>
    <t>['bash', 'go', 'firebase', 'firebase', 'flow']</t>
  </si>
  <si>
    <t>{'cloud': ['firebase'], 'databases': ['firebase'], 'other': ['flow'], 'programming': ['bash', 'go']}</t>
  </si>
  <si>
    <t>Ingénieur système décisionnel « BI » — Data analyste</t>
  </si>
  <si>
    <t>Rectorat de Lyon</t>
  </si>
  <si>
    <t>via Vacancies - StreetHR</t>
  </si>
  <si>
    <t>Technical Analyst II, Informatics</t>
  </si>
  <si>
    <t>['javascript', 'sas', 'sas', 'sql', 'c#', 'c++', 'r', 'matlab', 'nosql']</t>
  </si>
  <si>
    <t>{'analyst_tools': ['sas'], 'programming': ['javascript', 'sas', 'sql', 'c#', 'c++', 'r', 'matlab', 'nosql']}</t>
  </si>
  <si>
    <t>['javascript', 'html', 'typescript', 'aws', 'react', 'angular', 'git']</t>
  </si>
  <si>
    <t>{'cloud': ['aws'], 'libraries': ['react'], 'other': ['git'], 'programming': ['javascript', 'html', 'typescript'], 'webframeworks': ['angular']}</t>
  </si>
  <si>
    <t>(Senior) Manager, Data Analytic</t>
  </si>
  <si>
    <t>Agroshipping LLC</t>
  </si>
  <si>
    <t>['nosql', 'mongodb', 'mongodb', 'cassandra', 'redis', 'couchdb', 'oracle', 'hadoop', 'spark', 'cognos', 'tableau']</t>
  </si>
  <si>
    <t>{'analyst_tools': ['cognos', 'tableau'], 'cloud': ['oracle'], 'databases': ['mongodb', 'cassandra', 'redis', 'couchdb'], 'libraries': ['hadoop', 'spark'], 'programming': ['nosql', 'mongodb']}</t>
  </si>
  <si>
    <t>['python', 'sql', 'postgresql', 'gitlab']</t>
  </si>
  <si>
    <t>{'databases': ['postgresql'], 'other': ['gitlab'], 'programming': ['python', 'sql']}</t>
  </si>
  <si>
    <t>Data Analyst Specialist - Group Internal Audit</t>
  </si>
  <si>
    <t>AmBank Group</t>
  </si>
  <si>
    <t>['sql', 'db2', 'oracle', 'word', 'excel', 'powerpoint', 'outlook']</t>
  </si>
  <si>
    <t>{'analyst_tools': ['word', 'excel', 'powerpoint', 'outlook'], 'cloud': ['oracle'], 'databases': ['db2'], 'programming': ['sql']}</t>
  </si>
  <si>
    <t>Herräng, Sweden</t>
  </si>
  <si>
    <t>via Sperton Global AS Career Site</t>
  </si>
  <si>
    <t>Data Analyst &amp; Software Engineering Intern [Internship]</t>
  </si>
  <si>
    <t>HD</t>
  </si>
  <si>
    <t>['sql', 'nosql', 'python', 'java', 'c++', 'scala', 'aws', 'redshift', 'hadoop', 'spark', 'kafka', 'airflow']</t>
  </si>
  <si>
    <t>{'cloud': ['aws', 'redshift'], 'libraries': ['hadoop', 'spark', 'kafka', 'airflow'], 'programming': ['sql', 'nosql', 'python', 'java', 'c++', 'scala']}</t>
  </si>
  <si>
    <t>Data Engineer - Big Data - Banque &amp; Finance</t>
  </si>
  <si>
    <t>Fulfillment Center Supervisor</t>
  </si>
  <si>
    <t>Pageland, SC</t>
  </si>
  <si>
    <t>EMR Group</t>
  </si>
  <si>
    <t>['sql', 'python', 'scala', 'java', 'sqlserver', 'sql server', 'azure', 'databricks', 'spark', 'kafka', 'hadoop', 'tableau', 'git', 'terraform']</t>
  </si>
  <si>
    <t>{'analyst_tools': ['tableau'], 'cloud': ['azure', 'databricks'], 'databases': ['sqlserver', 'sql server'], 'libraries': ['spark', 'kafka', 'hadoop'], 'other': ['git', 'terraform'], 'programming': ['sql', 'python', 'scala', 'java']}</t>
  </si>
  <si>
    <t>Data Scientist - Brand Team</t>
  </si>
  <si>
    <t>ML Ops Engineer (Alpharetta, GA)</t>
  </si>
  <si>
    <t>['python', 'nosql', 'cassandra', 'aws', 'spark', 'kafka', 'react', 'docker', 'kubernetes', 'jenkins', 'jira']</t>
  </si>
  <si>
    <t>{'async': ['jira'], 'cloud': ['aws'], 'databases': ['cassandra'], 'libraries': ['spark', 'kafka', 'react'], 'other': ['docker', 'kubernetes', 'jenkins'], 'programming': ['python', 'nosql']}</t>
  </si>
  <si>
    <t>['java', 'kotlin', 'mysql']</t>
  </si>
  <si>
    <t>{'databases': ['mysql'], 'programming': ['java', 'kotlin']}</t>
  </si>
  <si>
    <t>Champawat, Uttarakhand, India</t>
  </si>
  <si>
    <t>Alternative Data Lead</t>
  </si>
  <si>
    <t>E3 Federal Solutions</t>
  </si>
  <si>
    <t>Software Developer - Senior</t>
  </si>
  <si>
    <t>Sr Insights Engineer</t>
  </si>
  <si>
    <t>['python', 'sql', 'dynamodb', 'postgresql', 'aws', 'redshift', 'aurora', 'pyspark', 'spark', 'hadoop', 'flask', 'linux', 'docker', 'kubernetes']</t>
  </si>
  <si>
    <t>{'cloud': ['aws', 'redshift', 'aurora'], 'databases': ['dynamodb', 'postgresql'], 'libraries': ['pyspark', 'spark', 'hadoop'], 'os': ['linux'], 'other': ['docker', 'kubernetes'], 'programming': ['python', 'sql'], 'webframeworks': ['flask']}</t>
  </si>
  <si>
    <t>Paula's Choice Skincare Europe - Unilever Prestige</t>
  </si>
  <si>
    <t>['python', 'sql', 'databricks', 'azure', 'spark', 'power bi']</t>
  </si>
  <si>
    <t>{'analyst_tools': ['power bi'], 'cloud': ['databricks', 'azure'], 'libraries': ['spark'], 'programming': ['python', 'sql']}</t>
  </si>
  <si>
    <t>Developpeur Data Scientist</t>
  </si>
  <si>
    <t>Ingeniero de Diseño e Implementación de Redes de Data Center</t>
  </si>
  <si>
    <t>Electrical Engineer (Data Center)</t>
  </si>
  <si>
    <t>Research Engineer - Physics (H/F)</t>
  </si>
  <si>
    <t>Cloud Data Engineer Azure (m/w/d)</t>
  </si>
  <si>
    <t>['sql', 'python', 'nosql', 'mongodb', 'mongodb', 'julia', 'sql server', 'postgresql', 'mysql', 'azure', 'snowflake', 'databricks', 'airflow', 'pandas', 'tableau', 'dax', 'qlik', 'looker']</t>
  </si>
  <si>
    <t>{'analyst_tools': ['tableau', 'dax', 'qlik', 'looker'], 'cloud': ['azure', 'snowflake', 'databricks'], 'databases': ['mongodb', 'sql server', 'postgresql', 'mysql'], 'libraries': ['airflow', 'pandas'], 'programming': ['sql', 'python', 'nosql', 'mongodb', 'julia']}</t>
  </si>
  <si>
    <t>Data Engineer Snowflake Austin, TX 42206</t>
  </si>
  <si>
    <t>100% Remote Data Engineer (DMP-Data Management platform) Full time...</t>
  </si>
  <si>
    <t>Data Integrity Business Analyst (CSA Analyst) - Contract to Hire ...</t>
  </si>
  <si>
    <t>MEX Ing. Mfg</t>
  </si>
  <si>
    <t>PARKER HANNIFIN CORP</t>
  </si>
  <si>
    <t>['azure', 'spark', 'ssis', 'sap']</t>
  </si>
  <si>
    <t>{'analyst_tools': ['ssis', 'sap'], 'cloud': ['azure'], 'libraries': ['spark']}</t>
  </si>
  <si>
    <t>['sql', 'mongodb', 'mongodb', 'python', 'mysql', 'neo4j', 'airflow', 'spark', 'kafka', 'git', 'docker']</t>
  </si>
  <si>
    <t>{'databases': ['mongodb', 'mysql', 'neo4j'], 'libraries': ['airflow', 'spark', 'kafka'], 'other': ['git', 'docker'], 'programming': ['sql', 'mongodb', 'python']}</t>
  </si>
  <si>
    <t>['python', 'c#', 'sql', 'azure', 'hadoop', 'spark', 'kubernetes']</t>
  </si>
  <si>
    <t>{'cloud': ['azure'], 'libraries': ['hadoop', 'spark'], 'other': ['kubernetes'], 'programming': ['python', 'c#', 'sql']}</t>
  </si>
  <si>
    <t>Platform Engineer (DB Specialist)</t>
  </si>
  <si>
    <t>['python', 'shell', 'sql', 'go', 'nosql', 'elasticsearch', 'mysql', 'aws', 'github', 'terraform', 'jenkins', 'ansible', 'docker', 'kubernetes', 'jira', 'confluence', 'slack', 'zoom']</t>
  </si>
  <si>
    <t>{'async': ['jira', 'confluence'], 'cloud': ['aws'], 'databases': ['elasticsearch', 'mysql'], 'other': ['github', 'terraform', 'jenkins', 'ansible', 'docker', 'kubernetes'], 'programming': ['python', 'shell', 'sql', 'go', 'nosql'], 'sync': ['slack', 'zoom']}</t>
  </si>
  <si>
    <t>GETEC Group</t>
  </si>
  <si>
    <t>BluPeak Credit Union</t>
  </si>
  <si>
    <t>['sql', 'python', 'sql server', 'azure', 'databricks', 'power bi', 'word', 'excel', 'powerpoint', 'visio', 'confluence', 'jira']</t>
  </si>
  <si>
    <t>{'analyst_tools': ['power bi', 'word', 'excel', 'powerpoint', 'visio'], 'async': ['confluence', 'jira'], 'cloud': ['azure', 'databricks'], 'databases': ['sql server'], 'programming': ['sql', 'python']}</t>
  </si>
  <si>
    <t>The University of Huddersfield</t>
  </si>
  <si>
    <t>Strategic Data Analyst III - Remote</t>
  </si>
  <si>
    <t>Blanchard, PA</t>
  </si>
  <si>
    <t>['word', 'excel', 'outlook', 'visio', 'sharepoint']</t>
  </si>
  <si>
    <t>{'analyst_tools': ['word', 'excel', 'outlook', 'visio', 'sharepoint']}</t>
  </si>
  <si>
    <t>['sql', 'javascript', 'python', 'r', 'nosql', 'java', 'c', 'hadoop', 'spark', 'kafka', 'tableau', 'looker', 'qlik']</t>
  </si>
  <si>
    <t>{'analyst_tools': ['tableau', 'looker', 'qlik'], 'libraries': ['hadoop', 'spark', 'kafka'], 'programming': ['sql', 'javascript', 'python', 'r', 'nosql', 'java', 'c']}</t>
  </si>
  <si>
    <t>Provincial Data Entry Operator (Short-Term Employee)</t>
  </si>
  <si>
    <t>AVP, Data Product Owner (L11)</t>
  </si>
  <si>
    <t>['sql', 'python', 'sas', 'sas', 'r', 'aws', 'azure', 'hadoop', 'kafka', 'word', 'tableau']</t>
  </si>
  <si>
    <t>{'analyst_tools': ['sas', 'word', 'tableau'], 'cloud': ['aws', 'azure'], 'libraries': ['hadoop', 'kafka'], 'programming': ['sql', 'python', 'sas', 'r']}</t>
  </si>
  <si>
    <t>Adapcare</t>
  </si>
  <si>
    <t>Data Engineer (BigQuery)  $100,000 - $150,000 + 401k + Medical ...</t>
  </si>
  <si>
    <t>Lkcareers</t>
  </si>
  <si>
    <t>['sql', 'databricks', 'azure', 'snowflake', 'pyspark']</t>
  </si>
  <si>
    <t>{'cloud': ['databricks', 'azure', 'snowflake'], 'libraries': ['pyspark'], 'programming': ['sql']}</t>
  </si>
  <si>
    <t>['go', 'c++', 'java', 'golang', 'kafka']</t>
  </si>
  <si>
    <t>{'libraries': ['kafka'], 'programming': ['go', 'c++', 'java', 'golang']}</t>
  </si>
  <si>
    <t>Principal Data Engineer (Real-Time Data/Big Data)</t>
  </si>
  <si>
    <t>Citi, PBWM Technology, Summer Analyst, Data &amp; Analytics ...</t>
  </si>
  <si>
    <t>Big Data Engineer - Remote</t>
  </si>
  <si>
    <t>['sql', 'microstrategy', 'flow']</t>
  </si>
  <si>
    <t>{'analyst_tools': ['microstrategy'], 'other': ['flow'], 'programming': ['sql']}</t>
  </si>
  <si>
    <t>Data Analyst con Power BI</t>
  </si>
  <si>
    <t>Senior Test Automation Engineer with Python</t>
  </si>
  <si>
    <t>City College Plymouth</t>
  </si>
  <si>
    <t>Business Analyst (Cross-Border Data Transfers)</t>
  </si>
  <si>
    <t>Back End Engineer - Front End Engineer - Mobile Developer ...</t>
  </si>
  <si>
    <t>Yogyakarta City, Special Region of Yogyakarta, Indonesia</t>
  </si>
  <si>
    <t>via Lowongan Kerja Jogja</t>
  </si>
  <si>
    <t>PT. Synapsis Sinergi Digital (Synapsis.id)</t>
  </si>
  <si>
    <t>['javascript', 'typescript', 'go', 'python', 'r', 'sql', 'c++', 'flutter', 'ubuntu', 'tableau', 'github']</t>
  </si>
  <si>
    <t>{'analyst_tools': ['tableau'], 'libraries': ['flutter'], 'os': ['ubuntu'], 'other': ['github'], 'programming': ['javascript', 'typescript', 'go', 'python', 'r', 'sql', 'c++']}</t>
  </si>
  <si>
    <t>Medical Records Data Analyst MRT</t>
  </si>
  <si>
    <t>R&amp;D Packaging Sustainability Data Specialist</t>
  </si>
  <si>
    <t>Senior Data Scientist (Technology), Bangkok, Thailand</t>
  </si>
  <si>
    <t>['python', 'aws', 'numpy', 'pandas', 'tensorflow', 'scikit-learn']</t>
  </si>
  <si>
    <t>{'cloud': ['aws'], 'libraries': ['numpy', 'pandas', 'tensorflow', 'scikit-learn'], 'programming': ['python']}</t>
  </si>
  <si>
    <t>Data Analytics Traineeship - Per direct</t>
  </si>
  <si>
    <t>via Www.mein-Check-In.de</t>
  </si>
  <si>
    <t>['python', 'aws', 'azure', 'gcp', 'hadoop', 'kafka', 'ansible', 'kubernetes', 'github', 'jira']</t>
  </si>
  <si>
    <t>{'async': ['jira'], 'cloud': ['aws', 'azure', 'gcp'], 'libraries': ['hadoop', 'kafka'], 'other': ['ansible', 'kubernetes', 'github'], 'programming': ['python']}</t>
  </si>
  <si>
    <t>Analytics Engineer (Remote)</t>
  </si>
  <si>
    <t>Tech Lead Data Engineer Ile-de-France H/F</t>
  </si>
  <si>
    <t>Principal Statistical Programmer Analyst</t>
  </si>
  <si>
    <t>TekFriday Processing Solutions Pvt Ltd</t>
  </si>
  <si>
    <t>Associate, Data &amp; Analytics | Multiple Locations Winter 2023</t>
  </si>
  <si>
    <t>Staff Engineer - Data scientist</t>
  </si>
  <si>
    <t>['python', 'sql', 'postgresql', 'aws', 'redshift', 'snowflake', 'airflow', 'docker', 'kubernetes', 'terraform']</t>
  </si>
  <si>
    <t>{'cloud': ['aws', 'redshift', 'snowflake'], 'databases': ['postgresql'], 'libraries': ['airflow'], 'other': ['docker', 'kubernetes', 'terraform'], 'programming': ['python', 'sql']}</t>
  </si>
  <si>
    <t>Global ECommerce Brand</t>
  </si>
  <si>
    <t>['python', 'sql', 'aws', 'gcp', 'azure', 'snowflake', 'kubernetes']</t>
  </si>
  <si>
    <t>{'cloud': ['aws', 'gcp', 'azure', 'snowflake'], 'other': ['kubernetes'], 'programming': ['python', 'sql']}</t>
  </si>
  <si>
    <t>SAP Hana S/4 Business Analyst</t>
  </si>
  <si>
    <t>Graduate Consultant - Data Science</t>
  </si>
  <si>
    <t>Sr. Data Analytics Engineer - Remote | WFH</t>
  </si>
  <si>
    <t>Aws+python+data Science</t>
  </si>
  <si>
    <t>Paid Social Analyst</t>
  </si>
  <si>
    <t>The Goat Agency</t>
  </si>
  <si>
    <t>Software Engineer Hadoop / Spark (d/w/m)</t>
  </si>
  <si>
    <t>['c#', 'java', 'python', 'sql', 'hadoop', 'spark']</t>
  </si>
  <si>
    <t>{'libraries': ['hadoop', 'spark'], 'programming': ['c#', 'java', 'python', 'sql']}</t>
  </si>
  <si>
    <t>Technical Data Analyst (REMOTE)</t>
  </si>
  <si>
    <t>Kharis Therapy</t>
  </si>
  <si>
    <t>Test Data Software Engineer, Cell Engineering</t>
  </si>
  <si>
    <t>['excel', 'powerpoint', 'word', 'jira']</t>
  </si>
  <si>
    <t>{'analyst_tools': ['excel', 'powerpoint', 'word'], 'async': ['jira']}</t>
  </si>
  <si>
    <t>Clermont, France</t>
  </si>
  <si>
    <t>Lead Data Engineer (Azure Cloud)</t>
  </si>
  <si>
    <t>Lead Business Analyst (CRM)</t>
  </si>
  <si>
    <t>Everwest</t>
  </si>
  <si>
    <t>['python', 'sql', 'azure', 'gcp', 'spark', 'pyspark', 'flow']</t>
  </si>
  <si>
    <t>{'cloud': ['azure', 'gcp'], 'libraries': ['spark', 'pyspark'], 'other': ['flow'], 'programming': ['python', 'sql']}</t>
  </si>
  <si>
    <t>CDnA – Patient Support Analytics Manager</t>
  </si>
  <si>
    <t>HR Data Analyst &amp; Controlling (d/f/m)</t>
  </si>
  <si>
    <t>Data Engineer - Dublin, CA - Hybrid</t>
  </si>
  <si>
    <t>Staff Data Engineer – Apache Spark</t>
  </si>
  <si>
    <t>Apps Support Sr. Analyst (Data Flow Ops) - AVP, C12, Hybrid</t>
  </si>
  <si>
    <t>Data Analytics and Operations Associate</t>
  </si>
  <si>
    <t>['python', 'ruby', 'ruby', 'sql', 'looker', 'tableau', 'excel']</t>
  </si>
  <si>
    <t>{'analyst_tools': ['looker', 'tableau', 'excel'], 'programming': ['python', 'ruby', 'sql'], 'webframeworks': ['ruby']}</t>
  </si>
  <si>
    <t>engineering team</t>
  </si>
  <si>
    <t>Mindee</t>
  </si>
  <si>
    <t>['python', 'postgresql', 'redis', 'react.js', 'docker', 'kubernetes']</t>
  </si>
  <si>
    <t>{'databases': ['postgresql', 'redis'], 'other': ['docker', 'kubernetes'], 'programming': ['python'], 'webframeworks': ['react.js']}</t>
  </si>
  <si>
    <t>Financial BI Manager</t>
  </si>
  <si>
    <t>CLINICAL DATA ANALYST-HSOM</t>
  </si>
  <si>
    <t>Data Scientist Erfahrungsanalysen</t>
  </si>
  <si>
    <t>Wraith Esports</t>
  </si>
  <si>
    <t>Data Engineers (w/m/d)</t>
  </si>
  <si>
    <t>Data Analyst &amp; Support Officer</t>
  </si>
  <si>
    <t>Hybrid - Data Analyst with Clickstream tools experience</t>
  </si>
  <si>
    <t>Data Engineer: Big Data - Now Hiring</t>
  </si>
  <si>
    <t>['python', 'sql', 'snowflake', 'pandas', 'numpy', 'hadoop', 'git', 'docker']</t>
  </si>
  <si>
    <t>{'cloud': ['snowflake'], 'libraries': ['pandas', 'numpy', 'hadoop'], 'other': ['git', 'docker'], 'programming': ['python', 'sql']}</t>
  </si>
  <si>
    <t>IT Infrastructure Architect_BD</t>
  </si>
  <si>
    <t>Data Architect - Remote / Hyrbid - JHB</t>
  </si>
  <si>
    <t>Senior Data Scientist | UnitedHealth Group</t>
  </si>
  <si>
    <t>Senior Web Analytics Engineer-2343</t>
  </si>
  <si>
    <t>瞬联讯通科技(北京)有限公司</t>
  </si>
  <si>
    <t>Atkins Careers</t>
  </si>
  <si>
    <t>FORTUNE</t>
  </si>
  <si>
    <t>Data scientist/quantitative researcher to work on representation...</t>
  </si>
  <si>
    <t>Data Analytics Chapter Manager</t>
  </si>
  <si>
    <t>['python', 'sql', 'mongodb', 'mongodb', 'r', 'sql server', 'mysql', 'hadoop', 'spark', 'node.js', 'flask', 'django', 'linux']</t>
  </si>
  <si>
    <t>{'databases': ['mongodb', 'sql server', 'mysql'], 'libraries': ['hadoop', 'spark'], 'os': ['linux'], 'programming': ['python', 'sql', 'mongodb', 'r'], 'webframeworks': ['node.js', 'flask', 'django']}</t>
  </si>
  <si>
    <t>Data Engineer( AWS Data Engineer)</t>
  </si>
  <si>
    <t>Alkami Technology</t>
  </si>
  <si>
    <t>Human Resources Data Analyst – Wts Jobs Hallandale Beach</t>
  </si>
  <si>
    <t>Arch Amenities Group</t>
  </si>
  <si>
    <t>High Speed Data Cable Engineer (f/m/d)</t>
  </si>
  <si>
    <t>['assembly', 'matlab', 'sql', 'c++', 'visual basic', 'sql server', 'ms access', 'wire']</t>
  </si>
  <si>
    <t>{'analyst_tools': ['ms access'], 'databases': ['sql server'], 'programming': ['assembly', 'matlab', 'sql', 'c++', 'visual basic'], 'sync': ['wire']}</t>
  </si>
  <si>
    <t>['python', 'scala', 'azure', 'gcp', 'spark', 'docker', 'jenkins', 'github', 'jira']</t>
  </si>
  <si>
    <t>{'async': ['jira'], 'cloud': ['azure', 'gcp'], 'libraries': ['spark'], 'other': ['docker', 'jenkins', 'github'], 'programming': ['python', 'scala']}</t>
  </si>
  <si>
    <t>Data Analyst  80</t>
  </si>
  <si>
    <t>['sql', 'sql server', 'power bi', 'dax', 'ssrs', 'ssis', 'alteryx', 'jira']</t>
  </si>
  <si>
    <t>{'analyst_tools': ['power bi', 'dax', 'ssrs', 'ssis', 'alteryx'], 'async': ['jira'], 'databases': ['sql server'], 'programming': ['sql']}</t>
  </si>
  <si>
    <t>Senior Network Engineer with Blue Coat</t>
  </si>
  <si>
    <t>['bash', 'python', 'vmware', 'linux', 'ansible', 'docker']</t>
  </si>
  <si>
    <t>{'cloud': ['vmware'], 'os': ['linux'], 'other': ['ansible', 'docker'], 'programming': ['bash', 'python']}</t>
  </si>
  <si>
    <t>['sql', 'python', 'scala', 'db2']</t>
  </si>
  <si>
    <t>{'databases': ['db2'], 'programming': ['sql', 'python', 'scala']}</t>
  </si>
  <si>
    <t>Azure Data Engineer (m/f) - Remote</t>
  </si>
  <si>
    <t>['python', 'sql', 't-sql', 'powershell', 'bash', 'shell', 'azure', 'databricks', 'oracle', 'pyspark', 'spark']</t>
  </si>
  <si>
    <t>{'cloud': ['azure', 'databricks', 'oracle'], 'libraries': ['pyspark', 'spark'], 'programming': ['python', 'sql', 't-sql', 'powershell', 'bash', 'shell']}</t>
  </si>
  <si>
    <t>บริษัท คิงปิงกรุ๊ป จำกัด</t>
  </si>
  <si>
    <t>368701</t>
  </si>
  <si>
    <t>Administrative - Data Analyst III</t>
  </si>
  <si>
    <t>['sql', 'java', 'c', 'python', 'db2', 'sql server', 'oracle', 'node', 'unix', 'bitbucket', 'github', 'jenkins', 'jira']</t>
  </si>
  <si>
    <t>{'async': ['jira'], 'cloud': ['oracle'], 'databases': ['db2', 'sql server'], 'os': ['unix'], 'other': ['bitbucket', 'github', 'jenkins'], 'programming': ['sql', 'java', 'c', 'python'], 'webframeworks': ['node']}</t>
  </si>
  <si>
    <t>Lead Data Engineer- cloud migration (Hybrid, Atlanta, GA...</t>
  </si>
  <si>
    <t>Data Analyst - DataLake (Openbank)</t>
  </si>
  <si>
    <t>CYBER SECURITY ENGINEER</t>
  </si>
  <si>
    <t>Data Engineer in Information Platform at SEB Global Services Vilnius</t>
  </si>
  <si>
    <t>Software / Data Engineer - Private Equity or Asset Management</t>
  </si>
  <si>
    <t>['python', 'sql', 'sql server', 'azure', 'snowflake', 'databricks', 'airflow', 'pandas', 'pyspark', 'jupyter', 'fastapi', 'flask', 'power bi', 'tableau']</t>
  </si>
  <si>
    <t>{'analyst_tools': ['power bi', 'tableau'], 'cloud': ['azure', 'snowflake', 'databricks'], 'databases': ['sql server'], 'libraries': ['airflow', 'pandas', 'pyspark', 'jupyter'], 'programming': ['python', 'sql'], 'webframeworks': ['fastapi', 'flask']}</t>
  </si>
  <si>
    <t>Data Engineer - ETL / Airflow (m/w/d)</t>
  </si>
  <si>
    <t>['python', 'sql', 'azure', 'snowflake', 'airflow', 'unix', 'kubernetes', 'terraform', 'docker', 'git']</t>
  </si>
  <si>
    <t>{'cloud': ['azure', 'snowflake'], 'libraries': ['airflow'], 'os': ['unix'], 'other': ['kubernetes', 'terraform', 'docker', 'git'], 'programming': ['python', 'sql']}</t>
  </si>
  <si>
    <t>['sql', 'python', 'nosql', 'c#', 't-sql', 'aws', 'snowflake', 'airflow', 'hadoop', 'kafka', 'power bi', 'qlik', 'tableau']</t>
  </si>
  <si>
    <t>{'analyst_tools': ['power bi', 'qlik', 'tableau'], 'cloud': ['aws', 'snowflake'], 'libraries': ['airflow', 'hadoop', 'kafka'], 'programming': ['sql', 'python', 'nosql', 'c#', 't-sql']}</t>
  </si>
  <si>
    <t>Data platform engineer pleno</t>
  </si>
  <si>
    <t>['python', 'scala', 'java', 'c#', 'nosql', 'sql', 'c++', 'javascript', 'shell', 'powershell', 'azure', 'git']</t>
  </si>
  <si>
    <t>{'cloud': ['azure'], 'other': ['git'], 'programming': ['python', 'scala', 'java', 'c#', 'nosql', 'sql', 'c++', 'javascript', 'shell', 'powershell']}</t>
  </si>
  <si>
    <t>Grant Analyst</t>
  </si>
  <si>
    <t>BIC Ukraine</t>
  </si>
  <si>
    <t>Toney, AL</t>
  </si>
  <si>
    <t>The Hammocks, FL</t>
  </si>
  <si>
    <t>['sql', 'python', 'go', 'shell', 'kafka', 'terraform', 'kubernetes']</t>
  </si>
  <si>
    <t>{'libraries': ['kafka'], 'other': ['terraform', 'kubernetes'], 'programming': ['sql', 'python', 'go', 'shell']}</t>
  </si>
  <si>
    <t>['sql', 't-sql', 'r', 'sql server', 'azure']</t>
  </si>
  <si>
    <t>{'cloud': ['azure'], 'databases': ['sql server'], 'programming': ['sql', 't-sql', 'r']}</t>
  </si>
  <si>
    <t>Data Architect, Gauteng, R1.8mil</t>
  </si>
  <si>
    <t>['python', 'javascript', 'typescript', 'sql', 'aws', 'azure', 'power bi', 'sap', 'tableau', 'qlik', 'github']</t>
  </si>
  <si>
    <t>{'analyst_tools': ['power bi', 'sap', 'tableau', 'qlik'], 'cloud': ['aws', 'azure'], 'other': ['github'], 'programming': ['python', 'javascript', 'typescript', 'sql']}</t>
  </si>
  <si>
    <t>DataOps Senior Analyst</t>
  </si>
  <si>
    <t>Senior Data Engineer - all genders</t>
  </si>
  <si>
    <t>['python', 'sql', 'shell', 'php', 'azure', 'power bi', 'sharepoint']</t>
  </si>
  <si>
    <t>{'analyst_tools': ['power bi', 'sharepoint'], 'cloud': ['azure'], 'programming': ['python', 'sql', 'shell', 'php']}</t>
  </si>
  <si>
    <t>Junior Data Science konsulent med passion for at hjælpe</t>
  </si>
  <si>
    <t>Azure MLOps Data Engineer</t>
  </si>
  <si>
    <t>['sql', 'azure', 'databricks', 'pyspark', 'airflow', 'flow']</t>
  </si>
  <si>
    <t>{'cloud': ['azure', 'databricks'], 'libraries': ['pyspark', 'airflow'], 'other': ['flow'], 'programming': ['sql']}</t>
  </si>
  <si>
    <t>Data science pyspark 3-5 yrs experience</t>
  </si>
  <si>
    <t>['python', 'pyspark', 'scikit-learn', 'tensorflow', 'keras', 'hadoop', 'spark', 'pytorch', 'flow']</t>
  </si>
  <si>
    <t>{'libraries': ['pyspark', 'scikit-learn', 'tensorflow', 'keras', 'hadoop', 'spark', 'pytorch'], 'other': ['flow'], 'programming': ['python']}</t>
  </si>
  <si>
    <t>Data Analyst (Marketing Division)</t>
  </si>
  <si>
    <t>Capgemini Uk Plc (FS)</t>
  </si>
  <si>
    <t>Omap LLC</t>
  </si>
  <si>
    <t>Information Space Analyst</t>
  </si>
  <si>
    <t>['python', 'scala', 'java', 'perl', 'mysql', 'snowflake', 'aws', 'kafka', 'spark', 'airflow', 'kubernetes']</t>
  </si>
  <si>
    <t>{'cloud': ['snowflake', 'aws'], 'databases': ['mysql'], 'libraries': ['kafka', 'spark', 'airflow'], 'other': ['kubernetes'], 'programming': ['python', 'scala', 'java', 'perl']}</t>
  </si>
  <si>
    <t>Senior Data Engineer, US</t>
  </si>
  <si>
    <t>ABA Centers of America</t>
  </si>
  <si>
    <t>['python', 'sql', 'nosql', 'azure', 'airflow']</t>
  </si>
  <si>
    <t>{'cloud': ['azure'], 'libraries': ['airflow'], 'programming': ['python', 'sql', 'nosql']}</t>
  </si>
  <si>
    <t>Data Analyst/ Developer Specializing in SAP DWC</t>
  </si>
  <si>
    <t>ZURI SYSTEM</t>
  </si>
  <si>
    <t>['python', 'gcp', 'aws', 'jenkins', 'docker', 'terraform', 'kubernetes']</t>
  </si>
  <si>
    <t>{'cloud': ['gcp', 'aws'], 'other': ['jenkins', 'docker', 'terraform', 'kubernetes'], 'programming': ['python']}</t>
  </si>
  <si>
    <t>Data Scientist/Engineer - Junior</t>
  </si>
  <si>
    <t>microTECH Global Ltd</t>
  </si>
  <si>
    <t>['aws', 'databricks', 'confluence', 'jira']</t>
  </si>
  <si>
    <t>{'async': ['confluence', 'jira'], 'cloud': ['aws', 'databricks']}</t>
  </si>
  <si>
    <t>['javascript', 'typescript', 'html', 'css', 'react', 'angular', 'git']</t>
  </si>
  <si>
    <t>{'libraries': ['react'], 'other': ['git'], 'programming': ['javascript', 'typescript', 'html', 'css'], 'webframeworks': ['angular']}</t>
  </si>
  <si>
    <t>Mako Professionals</t>
  </si>
  <si>
    <t>['python', 'java', 'sql', 'scala', 'aws', 'snowflake', 'kafka', 'spark', 'terraform', 'kubernetes', 'git']</t>
  </si>
  <si>
    <t>{'cloud': ['aws', 'snowflake'], 'libraries': ['kafka', 'spark'], 'other': ['terraform', 'kubernetes', 'git'], 'programming': ['python', 'java', 'sql', 'scala']}</t>
  </si>
  <si>
    <t>Business Analyst Tableau</t>
  </si>
  <si>
    <t>Bigpoint</t>
  </si>
  <si>
    <t>Cebu Tele-Net</t>
  </si>
  <si>
    <t>Simple Technology Solutions, Inc. an SBA 8(a) &amp; HUBZone Company</t>
  </si>
  <si>
    <t>['python', 'scala', 'java', 'aws']</t>
  </si>
  <si>
    <t>{'cloud': ['aws'], 'programming': ['python', 'scala', 'java']}</t>
  </si>
  <si>
    <t>Старший Инженер данных / Data Engineer</t>
  </si>
  <si>
    <t>Senior Data Analyst, Bolt Market</t>
  </si>
  <si>
    <t>Deutsche Telekom Cloud Services</t>
  </si>
  <si>
    <t>['bash', 'python', 'sql', 'openstack', 'aws', 'azure', 'gcp', 'gdpr', 'linux', 'ubuntu', 'centos', 'git', 'ansible', 'kubernetes']</t>
  </si>
  <si>
    <t>{'cloud': ['openstack', 'aws', 'azure', 'gcp'], 'libraries': ['gdpr'], 'os': ['linux', 'ubuntu', 'centos'], 'other': ['git', 'ansible', 'kubernetes'], 'programming': ['bash', 'python', 'sql']}</t>
  </si>
  <si>
    <t>Data Scientist Sr. - Remoto</t>
  </si>
  <si>
    <t>Data engineer middle/ Academia</t>
  </si>
  <si>
    <t>['sql', 'java', 'c', 'python', 'mysql', 'oracle', 'unix', 'linux']</t>
  </si>
  <si>
    <t>{'cloud': ['oracle'], 'databases': ['mysql'], 'os': ['unix', 'linux'], 'programming': ['sql', 'java', 'c', 'python']}</t>
  </si>
  <si>
    <t>Data Engineer (7000 USD/Mes)</t>
  </si>
  <si>
    <t>Junior Data Scientist (Python)</t>
  </si>
  <si>
    <t>PPMI</t>
  </si>
  <si>
    <t>Lithuania   (+5 others)</t>
  </si>
  <si>
    <t>Software Engineer, Content</t>
  </si>
  <si>
    <t>['python', 'r', 'go', 'sql', 'java', 'c++', 'nosql', 'scala', 'matplotlib', 'spark', 'tensorflow', 'tableau', 'excel']</t>
  </si>
  <si>
    <t>{'analyst_tools': ['tableau', 'excel'], 'libraries': ['matplotlib', 'spark', 'tensorflow'], 'programming': ['python', 'r', 'go', 'sql', 'java', 'c++', 'nosql', 'scala']}</t>
  </si>
  <si>
    <t>Senior Data Scientist - MLOps</t>
  </si>
  <si>
    <t>['azure', 'excel', 'power bi', 'cognos']</t>
  </si>
  <si>
    <t>{'analyst_tools': ['excel', 'power bi', 'cognos'], 'cloud': ['azure']}</t>
  </si>
  <si>
    <t>Principle BI Solution Analyst</t>
  </si>
  <si>
    <t>['sql', 'bigquery', 'dax']</t>
  </si>
  <si>
    <t>{'analyst_tools': ['dax'], 'cloud': ['bigquery'], 'programming': ['sql']}</t>
  </si>
  <si>
    <t>Data Science/ Process Modeling Internship</t>
  </si>
  <si>
    <t>Senior Data Analyst [15560]</t>
  </si>
  <si>
    <t>['powerpoint', 'excel', 'visio', 'tableau']</t>
  </si>
  <si>
    <t>{'analyst_tools': ['powerpoint', 'excel', 'visio', 'tableau']}</t>
  </si>
  <si>
    <t>Nordisk Råd og Nordisk Ministerråd</t>
  </si>
  <si>
    <t>Nisku, AB, Canada</t>
  </si>
  <si>
    <t>ML engineer/researcher</t>
  </si>
  <si>
    <t>Prequel Inc.</t>
  </si>
  <si>
    <t>IT Business Applications Engineer</t>
  </si>
  <si>
    <t>Stratfor</t>
  </si>
  <si>
    <t>Business Analyst Data Warehouse (m/w/d) - 999-5008</t>
  </si>
  <si>
    <t>Chef section DATA / IA - DATA engineer F/H</t>
  </si>
  <si>
    <t>Data Analyst (Salesforce)</t>
  </si>
  <si>
    <t>บริษัท สายไฟฟ้าวีนายน์เคเบิ้ล จำกัด</t>
  </si>
  <si>
    <t>TEAM Projekt Verhuizers</t>
  </si>
  <si>
    <t>RN- Data Analyst #3095</t>
  </si>
  <si>
    <t>Reedsburg, WI</t>
  </si>
  <si>
    <t>Reedsburg Area Medical Center</t>
  </si>
  <si>
    <t>Data Architect / Data Engineer H/F - 100%</t>
  </si>
  <si>
    <t>Machine Learning Researcher | Intelligent Systems Team</t>
  </si>
  <si>
    <t>['python', 'go', 'tensorflow', 'keras', 'pytorch']</t>
  </si>
  <si>
    <t>{'libraries': ['tensorflow', 'keras', 'pytorch'], 'programming': ['python', 'go']}</t>
  </si>
  <si>
    <t>Python/Go Software Engineer</t>
  </si>
  <si>
    <t>Assistant / Associate Professor of Computer Science &amp; Data Science</t>
  </si>
  <si>
    <t>HR Consultant</t>
  </si>
  <si>
    <t>['nosql', 'python', 'scala', 'java', 'sql', 'cassandra', 'databricks', 'gcp', 'kafka', 'spark', 'hadoop', 'tensorflow']</t>
  </si>
  <si>
    <t>{'cloud': ['databricks', 'gcp'], 'databases': ['cassandra'], 'libraries': ['kafka', 'spark', 'hadoop', 'tensorflow'], 'programming': ['nosql', 'python', 'scala', 'java', 'sql']}</t>
  </si>
  <si>
    <t>Data Engineer - Hybrid - London - 60k</t>
  </si>
  <si>
    <t>Engineer/ Senior Engineer (Power BI)</t>
  </si>
  <si>
    <t>Reparación de una Bicicleta life cycle c3</t>
  </si>
  <si>
    <t>Analyst Project Manager</t>
  </si>
  <si>
    <t>Senior Data/Machine Learning Engineer</t>
  </si>
  <si>
    <t>['sql', 'python', 'neo4j', 'aws', 'splunk', 'tableau']</t>
  </si>
  <si>
    <t>{'analyst_tools': ['splunk', 'tableau'], 'cloud': ['aws'], 'databases': ['neo4j'], 'programming': ['sql', 'python']}</t>
  </si>
  <si>
    <t>['python', 'sql', 'postgresql', 'elasticsearch', 'aws', 'snowflake', 'pyspark', 'word', 'terraform', 'git']</t>
  </si>
  <si>
    <t>{'analyst_tools': ['word'], 'cloud': ['aws', 'snowflake'], 'databases': ['postgresql', 'elasticsearch'], 'libraries': ['pyspark'], 'other': ['terraform', 'git'], 'programming': ['python', 'sql']}</t>
  </si>
  <si>
    <t>Data Analyst – Vanguard Corporate Internships In Plano</t>
  </si>
  <si>
    <t>['sql', 'vba', 'r', 'java', 'scala', 'sas', 'sas', 'python', 'perl', 'elasticsearch', 'neo4j', 'kafka', 'spark', 'spss', 'splunk']</t>
  </si>
  <si>
    <t>{'analyst_tools': ['sas', 'spss', 'splunk'], 'databases': ['elasticsearch', 'neo4j'], 'libraries': ['kafka', 'spark'], 'programming': ['sql', 'vba', 'r', 'java', 'scala', 'sas', 'python', 'perl']}</t>
  </si>
  <si>
    <t>Sensemakers</t>
  </si>
  <si>
    <t>['r', 'excel', 'spss', 'word', 'powerpoint']</t>
  </si>
  <si>
    <t>{'analyst_tools': ['excel', 'spss', 'word', 'powerpoint'], 'programming': ['r']}</t>
  </si>
  <si>
    <t>The Z Firm</t>
  </si>
  <si>
    <t>['nosql', 'python', 'aws', 'redshift']</t>
  </si>
  <si>
    <t>{'cloud': ['aws', 'redshift'], 'programming': ['nosql', 'python']}</t>
  </si>
  <si>
    <t>Data Analyst Freelancer – MDI</t>
  </si>
  <si>
    <t>Soundcloud</t>
  </si>
  <si>
    <t>Senior Software Engineer- Global News and Market Data Producer</t>
  </si>
  <si>
    <t>Baufi24 Baufinanzierung AG</t>
  </si>
  <si>
    <t>Regional Business Intelligence Analyst - Reg BI &amp; Planning</t>
  </si>
  <si>
    <t>(Usa) Data Engineer Iii - Data Ventures</t>
  </si>
  <si>
    <t>Senior Application and Data Engineer</t>
  </si>
  <si>
    <t>['java', 'html', 'css', 'python', 'go', 'groovy', 'shell', 'mongodb', 'mongodb', 'git', 'jira']</t>
  </si>
  <si>
    <t>{'async': ['jira'], 'databases': ['mongodb'], 'other': ['git'], 'programming': ['java', 'html', 'css', 'python', 'go', 'groovy', 'shell', 'mongodb']}</t>
  </si>
  <si>
    <t>Technology Consultant - Senior Data Engineer</t>
  </si>
  <si>
    <t>Kỹ Sư Dữ Liệu Lớn (Big Data Engineer ) - Lương Từ 800$ - 3000$</t>
  </si>
  <si>
    <t>via Hanoijob</t>
  </si>
  <si>
    <t>Tập Đoàn Công Nghiệp - Viễn Thông Quân Đội</t>
  </si>
  <si>
    <t>['c++', 'r', 'java', 'python', 'hadoop']</t>
  </si>
  <si>
    <t>{'libraries': ['hadoop'], 'programming': ['c++', 'r', 'java', 'python']}</t>
  </si>
  <si>
    <t>Regional Senior Manager – Digital Data Analytics/MI reporting</t>
  </si>
  <si>
    <t>['mongodb', 'mongodb', 'gcp', 'aws', 'pyspark']</t>
  </si>
  <si>
    <t>{'cloud': ['gcp', 'aws'], 'databases': ['mongodb'], 'libraries': ['pyspark'], 'programming': ['mongodb']}</t>
  </si>
  <si>
    <t>CNP Santander Insurance</t>
  </si>
  <si>
    <t>Core ITs LLC</t>
  </si>
  <si>
    <t>BU IDS - Data Engineer(Data Democratisation)</t>
  </si>
  <si>
    <t>Paradise Media LLC</t>
  </si>
  <si>
    <t>Data Platform Kubernetes Engineer</t>
  </si>
  <si>
    <t>Senior Data Analyst - Beauty</t>
  </si>
  <si>
    <t>Meriye Europe s.r.o.</t>
  </si>
  <si>
    <t>Statistical Anlst/Data Manager - General Medicine</t>
  </si>
  <si>
    <t>[Data Science &amp; Publication] Publication Research Paper in mental...</t>
  </si>
  <si>
    <t>['javascript', 'python', 'snowflake', 'aws', 'airflow', 'github', 'jenkins', 'jira']</t>
  </si>
  <si>
    <t>{'async': ['jira'], 'cloud': ['snowflake', 'aws'], 'libraries': ['airflow'], 'other': ['github', 'jenkins'], 'programming': ['javascript', 'python']}</t>
  </si>
  <si>
    <t>Innovation Data Scientist Placement (12.5 Months)</t>
  </si>
  <si>
    <t>Data Republic Pty Ltd</t>
  </si>
  <si>
    <t>['java', 'go', 'python', 'aws', 'azure', 'gcp', 'redshift', 'spring', 'hadoop', 'node.js', 'angular', 'terraform', 'kubernetes', 'docker', 'jira', 'confluence']</t>
  </si>
  <si>
    <t>{'async': ['jira', 'confluence'], 'cloud': ['aws', 'azure', 'gcp', 'redshift'], 'libraries': ['spring', 'hadoop'], 'other': ['terraform', 'kubernetes', 'docker'], 'programming': ['java', 'go', 'python'], 'webframeworks': ['node.js', 'angular']}</t>
  </si>
  <si>
    <t>Engineer I (Data Engineering)</t>
  </si>
  <si>
    <t>NorthStar Technologies International Ltd.</t>
  </si>
  <si>
    <t>Data analyst / Growth Engineer</t>
  </si>
  <si>
    <t>Alternant - Assistant Data Analyst/scientist (H/F)</t>
  </si>
  <si>
    <t>['python', 'sql', 'azure', 'gcp', 'aws', 'spark', 'tableau']</t>
  </si>
  <si>
    <t>{'analyst_tools': ['tableau'], 'cloud': ['azure', 'gcp', 'aws'], 'libraries': ['spark'], 'programming': ['python', 'sql']}</t>
  </si>
  <si>
    <t>SAP Business Analyst (Pricing &amp; Master Data)</t>
  </si>
  <si>
    <t>Data Developers - Data Engineer</t>
  </si>
  <si>
    <t>['sql', 'shell', 'mysql', 'sql server', 'elasticsearch', 'couchbase']</t>
  </si>
  <si>
    <t>{'databases': ['mysql', 'sql server', 'elasticsearch', 'couchbase'], 'programming': ['sql', 'shell']}</t>
  </si>
  <si>
    <t>Mechanical QC Engineer (ไซต์ Data Center, รามคำแหง)</t>
  </si>
  <si>
    <t>Data Engineer (Leading US Hedge Fund)</t>
  </si>
  <si>
    <t>Data Scientist/Advanced Analytics/ML in manufacturing environment</t>
  </si>
  <si>
    <t>DATA SCIENTIST / ANALYTICS ENGINEER (M/W/D)</t>
  </si>
  <si>
    <t>fulfillmenttools by REWE digital</t>
  </si>
  <si>
    <t>Data Scientist -  Resume  Building / ML Projects / DL + NLP Course</t>
  </si>
  <si>
    <t>VEDA IT SOLUTIONS Limited</t>
  </si>
  <si>
    <t>Manager of Data Engineering and Analytics</t>
  </si>
  <si>
    <t>['python', 'oracle', 'redshift']</t>
  </si>
  <si>
    <t>{'cloud': ['oracle', 'redshift'], 'programming': ['python']}</t>
  </si>
  <si>
    <t>Business Analyst, Human Resource</t>
  </si>
  <si>
    <t>Manager, Marketing Analytics &amp; Data Science</t>
  </si>
  <si>
    <t>['sql', 'python', 'sql server', 'aws', 'azure', 'power bi']</t>
  </si>
  <si>
    <t>{'analyst_tools': ['power bi'], 'cloud': ['aws', 'azure'], 'databases': ['sql server'], 'programming': ['sql', 'python']}</t>
  </si>
  <si>
    <t>['sql', 'python', 'r', 'aws', 'azure', 'gcp', 'git', 'jira']</t>
  </si>
  <si>
    <t>{'async': ['jira'], 'cloud': ['aws', 'azure', 'gcp'], 'other': ['git'], 'programming': ['sql', 'python', 'r']}</t>
  </si>
  <si>
    <t>Data Engineer /</t>
  </si>
  <si>
    <t>['sql', 'python', 'azure', 'aws', 'gcp', 'airflow', 'terraform', 'docker', 'kubernetes']</t>
  </si>
  <si>
    <t>{'cloud': ['azure', 'aws', 'gcp'], 'libraries': ['airflow'], 'other': ['terraform', 'docker', 'kubernetes'], 'programming': ['sql', 'python']}</t>
  </si>
  <si>
    <t>TalentHub</t>
  </si>
  <si>
    <t>FORMIDEA PH</t>
  </si>
  <si>
    <t>['python', 'r', 'azure', 'keras', 'tensorflow', 'git', 'github']</t>
  </si>
  <si>
    <t>{'cloud': ['azure'], 'libraries': ['keras', 'tensorflow'], 'other': ['git', 'github'], 'programming': ['python', 'r']}</t>
  </si>
  <si>
    <t>['java', 'c++', 'python', 'scala', 'sql', 'typescript', 'css', 'mysql', 'oracle', 'snowflake', 'hadoop', 'spark', 'opencv', 'ionic', 'cordova', 'angular', 'node.js']</t>
  </si>
  <si>
    <t>{'cloud': ['oracle', 'snowflake'], 'databases': ['mysql'], 'libraries': ['hadoop', 'spark', 'opencv', 'ionic', 'cordova'], 'programming': ['java', 'c++', 'python', 'scala', 'sql', 'typescript', 'css'], 'webframeworks': ['angular', 'node.js']}</t>
  </si>
  <si>
    <t>Process Data Engineer - Production Technologist</t>
  </si>
  <si>
    <t>Analytics Solutions Engineer with JAVA (80-100%)</t>
  </si>
  <si>
    <t>Jr. Business Analyst / Data Analyst</t>
  </si>
  <si>
    <t>Postdoctoral studies in physics-style, model-based data science...</t>
  </si>
  <si>
    <t>ANALYST - SYSTEMS/ARCHITECTURE - I (771425)</t>
  </si>
  <si>
    <t>['sql', 'sql server', 'postgresql', 'cassandra', 'gcp', 'hadoop', 'flow']</t>
  </si>
  <si>
    <t>{'cloud': ['gcp'], 'databases': ['sql server', 'postgresql', 'cassandra'], 'libraries': ['hadoop'], 'other': ['flow'], 'programming': ['sql']}</t>
  </si>
  <si>
    <t>(Senior) Data Analyst - Tietoevry Tech Services</t>
  </si>
  <si>
    <t>BI Developer | Business Intelligence | Kundenprofildaten (w/m/d)</t>
  </si>
  <si>
    <t>['scala', 'java', 'python', 'sql', 'bigquery', 'terraform', 'docker', 'jenkins']</t>
  </si>
  <si>
    <t>{'cloud': ['bigquery'], 'other': ['terraform', 'docker', 'jenkins'], 'programming': ['scala', 'java', 'python', 'sql']}</t>
  </si>
  <si>
    <t>Principal Data Engineer II</t>
  </si>
  <si>
    <t>['sql', 'python', 'perl', 'shell', 'nosql', 'javascript', 'mysql', 'postgresql', 'db2', 'sql server', 'snowflake', 'aws', 'oracle', 'hadoop', 'windows', 'linux', 'macos', 'alteryx', 'tableau', 'microstrategy', 'power bi', 'puppet', 'chef']</t>
  </si>
  <si>
    <t>{'analyst_tools': ['alteryx', 'tableau', 'microstrategy', 'power bi'], 'cloud': ['snowflake', 'aws', 'oracle'], 'databases': ['mysql', 'postgresql', 'db2', 'sql server'], 'libraries': ['hadoop'], 'os': ['windows', 'linux', 'macos'], 'other': ['puppet', 'chef'], 'programming': ['sql', 'python', 'perl', 'shell', 'nosql', 'javascript']}</t>
  </si>
  <si>
    <t>Веншен Девелопмент</t>
  </si>
  <si>
    <t>['sql', 'nosql', 'python', 'java', 'scala', 'r', 'bash', 'c++', 'aws', 'gcp', 'azure', 'spark', 'docker']</t>
  </si>
  <si>
    <t>{'cloud': ['aws', 'gcp', 'azure'], 'libraries': ['spark'], 'other': ['docker'], 'programming': ['sql', 'nosql', 'python', 'java', 'scala', 'r', 'bash', 'c++']}</t>
  </si>
  <si>
    <t>Senior Data Analyst - Remote  from Africa</t>
  </si>
  <si>
    <t>Principal DWH Engineer</t>
  </si>
  <si>
    <t>['sql', 'python', 'nosql', 'snowflake', 'databricks', 'azure', 'kafka', 'spark']</t>
  </si>
  <si>
    <t>{'cloud': ['snowflake', 'databricks', 'azure'], 'libraries': ['kafka', 'spark'], 'programming': ['sql', 'python', 'nosql']}</t>
  </si>
  <si>
    <t>BOC International</t>
  </si>
  <si>
    <t>['python', 'sql', 'nosql', 'selenium', 'alteryx']</t>
  </si>
  <si>
    <t>{'analyst_tools': ['alteryx'], 'libraries': ['selenium'], 'programming': ['python', 'sql', 'nosql']}</t>
  </si>
  <si>
    <t>bankinfosecurity</t>
  </si>
  <si>
    <t>ITGA</t>
  </si>
  <si>
    <t>['r', 'python', 'visio']</t>
  </si>
  <si>
    <t>{'analyst_tools': ['visio'], 'programming': ['r', 'python']}</t>
  </si>
  <si>
    <t>Black Turtle</t>
  </si>
  <si>
    <t>Director Marketing Data Analyst</t>
  </si>
  <si>
    <t>['python', 'sql', 'javascript', 'r', 'tableau', 'microstrategy']</t>
  </si>
  <si>
    <t>{'analyst_tools': ['tableau', 'microstrategy'], 'programming': ['python', 'sql', 'javascript', 'r']}</t>
  </si>
  <si>
    <t>Associate Director/ Technology Lead</t>
  </si>
  <si>
    <t>['python', 'r', 'react', 'angular']</t>
  </si>
  <si>
    <t>{'libraries': ['react'], 'programming': ['python', 'r'], 'webframeworks': ['angular']}</t>
  </si>
  <si>
    <t>Electrical Engineer based in Milano Italia</t>
  </si>
  <si>
    <t>Data Scientist II - Cat Card</t>
  </si>
  <si>
    <t>Pacific Engineering Co.</t>
  </si>
  <si>
    <t>Product owner data (H/F)</t>
  </si>
  <si>
    <t>Data Engineer- (remote)</t>
  </si>
  <si>
    <t>Global Channel Management, IncGlobal Channel Management, Inc.</t>
  </si>
  <si>
    <t>Data Analyst Business Analyst Fresh Batch</t>
  </si>
  <si>
    <t>Data Science work from home job/internship at OptAlpha</t>
  </si>
  <si>
    <t>OptAlpha</t>
  </si>
  <si>
    <t>W2 Remote Position :: Data Engineer / Architect</t>
  </si>
  <si>
    <t>['python', 'sql', 'scala', 'cassandra', 'azure', 'spark', 'kafka', 'airflow', 'hadoop', 'github', 'jira']</t>
  </si>
  <si>
    <t>{'async': ['jira'], 'cloud': ['azure'], 'databases': ['cassandra'], 'libraries': ['spark', 'kafka', 'airflow', 'hadoop'], 'other': ['github'], 'programming': ['python', 'sql', 'scala']}</t>
  </si>
  <si>
    <t>Data Analyst, Executive Compensation (Night Shift)</t>
  </si>
  <si>
    <t>Senior Data Engineer - Databricks, Spark, Python, T-SQL, ETL - Hybrid</t>
  </si>
  <si>
    <t>['python', 't-sql', 'scala', 'c#', 'databricks', 'gcp', 'azure', 'spark', 'ssis', 'terraform']</t>
  </si>
  <si>
    <t>{'analyst_tools': ['ssis'], 'cloud': ['databricks', 'gcp', 'azure'], 'libraries': ['spark'], 'other': ['terraform'], 'programming': ['python', 't-sql', 'scala', 'c#']}</t>
  </si>
  <si>
    <t>Senior Data analyst (H / F)</t>
  </si>
  <si>
    <t>['mongodb', 'mongodb', 'python', 'go', 'mysql', 'cassandra', 'redis', 'aws', 'linux']</t>
  </si>
  <si>
    <t>{'cloud': ['aws'], 'databases': ['mongodb', 'mysql', 'cassandra', 'redis'], 'os': ['linux'], 'programming': ['mongodb', 'python', 'go']}</t>
  </si>
  <si>
    <t>Data analyst confirmé (H/F)</t>
  </si>
  <si>
    <t>Data Scientist, Financial Resilience Department</t>
  </si>
  <si>
    <t>Greenphire</t>
  </si>
  <si>
    <t>['nosql', 'sql', 'python', 'aws', 'snowflake', 'redshift', 'databricks', 'kafka', 'spark', 'kubernetes']</t>
  </si>
  <si>
    <t>{'cloud': ['aws', 'snowflake', 'redshift', 'databricks'], 'libraries': ['kafka', 'spark'], 'other': ['kubernetes'], 'programming': ['nosql', 'sql', 'python']}</t>
  </si>
  <si>
    <t>Technical Associate I/Data Scientist</t>
  </si>
  <si>
    <t>Data inženýr</t>
  </si>
  <si>
    <t>Data Analyst/KPI Management Manager - ITサービス会社</t>
  </si>
  <si>
    <t>Stage Pré-embauche Data Engineer</t>
  </si>
  <si>
    <t>['oracle', 'azure', 'databricks', 'aws']</t>
  </si>
  <si>
    <t>{'cloud': ['oracle', 'azure', 'databricks', 'aws']}</t>
  </si>
  <si>
    <t>Data Analyst (SQL &amp; MySQL)</t>
  </si>
  <si>
    <t>Bluewater</t>
  </si>
  <si>
    <t>Associate Analyst - Web Developer / Data Science / Design (GBS...</t>
  </si>
  <si>
    <t>['java', 'python', 'r', 'sql', 'aws', 'azure', 'gcp', 'react', 'pandas', 'keras', 'numpy', 'tensorflow', 'scikit-learn', 'seaborn', 'plotly', 'django', 'microstrategy', 'excel', 'powerpoint', 'outlook', 'git', 'jenkins', 'kubernetes', 'jira', 'confluence']</t>
  </si>
  <si>
    <t>{'analyst_tools': ['microstrategy', 'excel', 'powerpoint', 'outlook'], 'async': ['jira', 'confluence'], 'cloud': ['aws', 'azure', 'gcp'], 'libraries': ['react', 'pandas', 'keras', 'numpy', 'tensorflow', 'scikit-learn', 'seaborn', 'plotly'], 'other': ['git', 'jenkins', 'kubernetes'], 'programming': ['java', 'python', 'r', 'sql'], 'webframeworks': ['django']}</t>
  </si>
  <si>
    <t>Data Modeller / Data Architect - Sandton - up to R1.2m per annum</t>
  </si>
  <si>
    <t>docente data science</t>
  </si>
  <si>
    <t>Erandio, Spain</t>
  </si>
  <si>
    <t>Engineer Sr, QE</t>
  </si>
  <si>
    <t>Data Analyst/Campaigns</t>
  </si>
  <si>
    <t>Développeur logiciel/data scientist F/H</t>
  </si>
  <si>
    <t>['c', 'python', 'azure', 'pandas', 'numpy', 'matplotlib', 'unity', 'git', 'planner']</t>
  </si>
  <si>
    <t>{'async': ['planner'], 'cloud': ['azure'], 'libraries': ['pandas', 'numpy', 'matplotlib'], 'other': ['unity', 'git'], 'programming': ['c', 'python']}</t>
  </si>
  <si>
    <t>Principal, Data Analyst - Data Ventures</t>
  </si>
  <si>
    <t>['sql', 'python', 'r', 'nosql', 'sas', 'sas', 'gcp', 'oracle', 'matplotlib', 'looker', 'tableau', 'excel']</t>
  </si>
  <si>
    <t>{'analyst_tools': ['sas', 'looker', 'tableau', 'excel'], 'cloud': ['gcp', 'oracle'], 'libraries': ['matplotlib'], 'programming': ['sql', 'python', 'r', 'nosql', 'sas']}</t>
  </si>
  <si>
    <t>Manager, Data Engineering (Mexico City)</t>
  </si>
  <si>
    <t>Business Analyst E-Commerce (m/w/d)</t>
  </si>
  <si>
    <t>Pro-Vision.io</t>
  </si>
  <si>
    <t>['splunk', 'zoom']</t>
  </si>
  <si>
    <t>{'analyst_tools': ['splunk'], 'sync': ['zoom']}</t>
  </si>
  <si>
    <t>Data Engineer- Informatica/Python</t>
  </si>
  <si>
    <t>Engineer (Maintenance / Airport)</t>
  </si>
  <si>
    <t>Senior Data Engineer/ Data Lake</t>
  </si>
  <si>
    <t>Publicis Groupe Ukraine</t>
  </si>
  <si>
    <t>Data Analytics Manager, Geo Sales AMER</t>
  </si>
  <si>
    <t>['sql', 'excel', 'powerpoint', 'tableau', 'power bi', 'jira', 'trello', 'confluence']</t>
  </si>
  <si>
    <t>{'analyst_tools': ['excel', 'powerpoint', 'tableau', 'power bi'], 'async': ['jira', 'trello', 'confluence'], 'programming': ['sql']}</t>
  </si>
  <si>
    <t>Makknowledge India Pvt Ltd</t>
  </si>
  <si>
    <t>Data Science - Insights Team Lead</t>
  </si>
  <si>
    <t>['sql', 'r', 'python', 'go', 'spark']</t>
  </si>
  <si>
    <t>{'libraries': ['spark'], 'programming': ['sql', 'r', 'python', 'go']}</t>
  </si>
  <si>
    <t>['sql', 'azure', 'databricks', 'hadoop', 'spark', 'sap']</t>
  </si>
  <si>
    <t>{'analyst_tools': ['sap'], 'cloud': ['azure', 'databricks'], 'libraries': ['hadoop', 'spark'], 'programming': ['sql']}</t>
  </si>
  <si>
    <t>Advanced Data Analyst - Settore Pharma</t>
  </si>
  <si>
    <t>Team Lead(11-12 years)-Data Science</t>
  </si>
  <si>
    <t>['python', 'r', 'nosql', 'mongodb', 'mongodb', 'azure']</t>
  </si>
  <si>
    <t>{'cloud': ['azure'], 'databases': ['mongodb'], 'programming': ['python', 'r', 'nosql', 'mongodb']}</t>
  </si>
  <si>
    <t>Davies Group</t>
  </si>
  <si>
    <t>Geospatial data engineer needed</t>
  </si>
  <si>
    <t>['python', 'docker', 'github']</t>
  </si>
  <si>
    <t>{'other': ['docker', 'github'], 'programming': ['python']}</t>
  </si>
  <si>
    <t>Associate Analytics Engineer (d/f/m) - All Personio Offices in Europe</t>
  </si>
  <si>
    <t>['sql', 'aws', 'snowflake', 'bigquery', 'redshift', 'airflow', 'tableau', 'looker']</t>
  </si>
  <si>
    <t>{'analyst_tools': ['tableau', 'looker'], 'cloud': ['aws', 'snowflake', 'bigquery', 'redshift'], 'libraries': ['airflow'], 'programming': ['sql']}</t>
  </si>
  <si>
    <t>['sql', 'python', 'scala', 'databricks', 'azure', 'snowflake', 'airflow', 'word']</t>
  </si>
  <si>
    <t>{'analyst_tools': ['word'], 'cloud': ['databricks', 'azure', 'snowflake'], 'libraries': ['airflow'], 'programming': ['sql', 'python', 'scala']}</t>
  </si>
  <si>
    <t>МойОфис</t>
  </si>
  <si>
    <t>['python', 'sql', 'go', 'tableau', 'power bi', 'gitlab', 'jira']</t>
  </si>
  <si>
    <t>{'analyst_tools': ['tableau', 'power bi'], 'async': ['jira'], 'other': ['gitlab'], 'programming': ['python', 'sql', 'go']}</t>
  </si>
  <si>
    <t>LEAD DATA ENGINEER - REMOTE</t>
  </si>
  <si>
    <t>['python', 'sql', 'postgresql', 'aws', 'redshift']</t>
  </si>
  <si>
    <t>{'cloud': ['aws', 'redshift'], 'databases': ['postgresql'], 'programming': ['python', 'sql']}</t>
  </si>
  <si>
    <t>Junior Wind Analyst</t>
  </si>
  <si>
    <t>Zaragoza, Nueva Ecija, Philippines</t>
  </si>
  <si>
    <t>Data Ops Engineering Lead</t>
  </si>
  <si>
    <t>['java', 'python', 'scala', 'go', 'snowflake', 'aws', 'azure', 'hadoop']</t>
  </si>
  <si>
    <t>{'cloud': ['snowflake', 'aws', 'azure'], 'libraries': ['hadoop'], 'programming': ['java', 'python', 'scala', 'go']}</t>
  </si>
  <si>
    <t>P2 - Data Engineer - ETL, Data Analysis - North York</t>
  </si>
  <si>
    <t>Regional Facilities Engineering</t>
  </si>
  <si>
    <t>Analysis Computing &amp; Engineering Solutions</t>
  </si>
  <si>
    <t>Marketing data Analyst</t>
  </si>
  <si>
    <t>Batavia, NY</t>
  </si>
  <si>
    <t>Data Scientist (Data Bricks) - Remote | WFH</t>
  </si>
  <si>
    <t>Development Engineer/Scientist Packaged Gases Technology</t>
  </si>
  <si>
    <t>Senior C# Developer – Pretoria/ Semi Remote – Up T</t>
  </si>
  <si>
    <t>['c#', 'r']</t>
  </si>
  <si>
    <t>{'programming': ['c#', 'r']}</t>
  </si>
  <si>
    <t>Sales Manager - Data Science/Analytics</t>
  </si>
  <si>
    <t>['python', 'go', 'aws', 'docker']</t>
  </si>
  <si>
    <t>{'cloud': ['aws'], 'other': ['docker'], 'programming': ['python', 'go']}</t>
  </si>
  <si>
    <t>Data Integration Analyst - Finance</t>
  </si>
  <si>
    <t>['sql', 'crystal', 'python', 'sql server', 'tableau', 'power bi', 'excel', 'flow']</t>
  </si>
  <si>
    <t>{'analyst_tools': ['tableau', 'power bi', 'excel'], 'databases': ['sql server'], 'other': ['flow'], 'programming': ['sql', 'crystal', 'python']}</t>
  </si>
  <si>
    <t>Data Engineer – Field Reliability</t>
  </si>
  <si>
    <t>Data Scientist Kungsgatan 12-14</t>
  </si>
  <si>
    <t>Capcito Systems AB</t>
  </si>
  <si>
    <t>Data engineer 6 ans d'expérience</t>
  </si>
  <si>
    <t>['python', 'sql', 'postgresql', 'kafka', 'airflow', 'fastapi']</t>
  </si>
  <si>
    <t>{'databases': ['postgresql'], 'libraries': ['kafka', 'airflow'], 'programming': ['python', 'sql'], 'webframeworks': ['fastapi']}</t>
  </si>
  <si>
    <t>['sql', 'python', 'scala', 'aws', 'redshift', 'pyspark', 'graphql', 'github']</t>
  </si>
  <si>
    <t>{'cloud': ['aws', 'redshift'], 'libraries': ['pyspark', 'graphql'], 'other': ['github'], 'programming': ['sql', 'python', 'scala']}</t>
  </si>
  <si>
    <t>Callidus Ltd. Corporation</t>
  </si>
  <si>
    <t>['sql', 'php', 'sql server', 'mysql', 'excel', 'tableau']</t>
  </si>
  <si>
    <t>{'analyst_tools': ['excel', 'tableau'], 'databases': ['sql server', 'mysql'], 'programming': ['sql', 'php']}</t>
  </si>
  <si>
    <t>Sr. Software Engineer - Data Engineer/Data Scientist</t>
  </si>
  <si>
    <t>['python', 'sql', 'nosql', 'cassandra', 'aws', 'redshift', 'numpy', 'tensorflow', 'spark', 'kafka', 'hadoop', 'airflow']</t>
  </si>
  <si>
    <t>{'cloud': ['aws', 'redshift'], 'databases': ['cassandra'], 'libraries': ['numpy', 'tensorflow', 'spark', 'kafka', 'hadoop', 'airflow'], 'programming': ['python', 'sql', 'nosql']}</t>
  </si>
  <si>
    <t>Data Analyst within Payments &amp; Digital Assets Team x2</t>
  </si>
  <si>
    <t>Un Data Engineer [FREELANCE] pour assurer la data ingénierie...</t>
  </si>
  <si>
    <t>Data Analyst Onderwijs – Deventer</t>
  </si>
  <si>
    <t>Regional Digital Transformation Analyst</t>
  </si>
  <si>
    <t>via Pass Culture</t>
  </si>
  <si>
    <t>Senior Research Scientist - Data Mining</t>
  </si>
  <si>
    <t>['sql', 'powershell', 'shell', 'sql server', 'oracle', 'windows', 'flow']</t>
  </si>
  <si>
    <t>{'cloud': ['oracle'], 'databases': ['sql server'], 'os': ['windows'], 'other': ['flow'], 'programming': ['sql', 'powershell', 'shell']}</t>
  </si>
  <si>
    <t>Data AnalystSweden - United Kingdom</t>
  </si>
  <si>
    <t>['vmware', 'docker', 'ansible', 'puppet']</t>
  </si>
  <si>
    <t>{'cloud': ['vmware'], 'other': ['docker', 'ansible', 'puppet']}</t>
  </si>
  <si>
    <t>Data Analyst Lv1. Job in Austin My Valley Jobs Today</t>
  </si>
  <si>
    <t>Lead Analyst, Restaurant Financial Data &amp; Systems</t>
  </si>
  <si>
    <t>['sql', 'python', 'excel', 'word', 'powerpoint', 'alteryx', 'tableau', 'atlassian', 'jira', 'confluence']</t>
  </si>
  <si>
    <t>{'analyst_tools': ['excel', 'word', 'powerpoint', 'alteryx', 'tableau'], 'async': ['jira', 'confluence'], 'other': ['atlassian'], 'programming': ['sql', 'python']}</t>
  </si>
  <si>
    <t>Cinq ICT</t>
  </si>
  <si>
    <t>['python', 'azure', 'aws', 'gcp', 'databricks', 'pandas', 'numpy', 'pyspark', 'docker', 'kubernetes']</t>
  </si>
  <si>
    <t>{'cloud': ['azure', 'aws', 'gcp', 'databricks'], 'libraries': ['pandas', 'numpy', 'pyspark'], 'other': ['docker', 'kubernetes'], 'programming': ['python']}</t>
  </si>
  <si>
    <t>Data Engineer with Snowflake Exp.</t>
  </si>
  <si>
    <t>Senior Web and Digital Data Analyst</t>
  </si>
  <si>
    <t>['javascript', 'sql', 'html', 'css', 'bigquery', 'looker', 'tableau']</t>
  </si>
  <si>
    <t>{'analyst_tools': ['looker', 'tableau'], 'cloud': ['bigquery'], 'programming': ['javascript', 'sql', 'html', 'css']}</t>
  </si>
  <si>
    <t>Big Data Engineer // Bellevue, WA (Onsite)</t>
  </si>
  <si>
    <t>['go', 'sql', 'python', 'scala', 'aws', 'gcp', 'azure', 'spark', 'pyspark']</t>
  </si>
  <si>
    <t>{'cloud': ['aws', 'gcp', 'azure'], 'libraries': ['spark', 'pyspark'], 'programming': ['go', 'sql', 'python', 'scala']}</t>
  </si>
  <si>
    <t>Nefertiti</t>
  </si>
  <si>
    <t>['python', 'sql', 'nosql', 'mongodb', 'mongodb', 'aws', 'pandas', 'linux', 'git', 'docker']</t>
  </si>
  <si>
    <t>{'cloud': ['aws'], 'databases': ['mongodb'], 'libraries': ['pandas'], 'os': ['linux'], 'other': ['git', 'docker'], 'programming': ['python', 'sql', 'nosql', 'mongodb']}</t>
  </si>
  <si>
    <t>Simon - Kucher &amp; Partners Sp. z o.o.</t>
  </si>
  <si>
    <t>Data Engineer (m/w/d) für IoT-Lösungen</t>
  </si>
  <si>
    <t>Principal Applied Scientist Manager</t>
  </si>
  <si>
    <t>['r', 'sas', 'sas', 'python', 'sql', 'azure', 'databricks', 'spark']</t>
  </si>
  <si>
    <t>{'analyst_tools': ['sas'], 'cloud': ['azure', 'databricks'], 'libraries': ['spark'], 'programming': ['r', 'sas', 'python', 'sql']}</t>
  </si>
  <si>
    <t>Senior Manager, Data Center Facilities Engineer</t>
  </si>
  <si>
    <t>['sql', 'crystal', 'powerpoint', 'visio', 'word', 'excel', 'power bi', 'tableau', 'microstrategy', 'ssrs', 'terminal']</t>
  </si>
  <si>
    <t>{'analyst_tools': ['powerpoint', 'visio', 'word', 'excel', 'power bi', 'tableau', 'microstrategy', 'ssrs'], 'other': ['terminal'], 'programming': ['sql', 'crystal']}</t>
  </si>
  <si>
    <t>Sr. Director- Data Visualization</t>
  </si>
  <si>
    <t>GEMA – Gesellschaft für musik. Aufführungs- und mechan. Vervielfältigungsrechte</t>
  </si>
  <si>
    <t>['python', 'java', 'bash', 'hadoop', 'excel']</t>
  </si>
  <si>
    <t>{'analyst_tools': ['excel'], 'libraries': ['hadoop'], 'programming': ['python', 'java', 'bash']}</t>
  </si>
  <si>
    <t>Junior Business Analyst | belgium</t>
  </si>
  <si>
    <t>RAIL SAFETY AND STANDARDS BOARD</t>
  </si>
  <si>
    <t>Agile Analyst</t>
  </si>
  <si>
    <t>['sql', 'python', 'java', 'mysql', 'postgresql', 'aws', 'hadoop']</t>
  </si>
  <si>
    <t>{'cloud': ['aws'], 'databases': ['mysql', 'postgresql'], 'libraries': ['hadoop'], 'programming': ['sql', 'python', 'java']}</t>
  </si>
  <si>
    <t>Junior Machine Learning Engineer (Belgrade)</t>
  </si>
  <si>
    <t>['sql', 'shell', 'r', 'python', 'oracle', 'hadoop', 'unix']</t>
  </si>
  <si>
    <t>{'cloud': ['oracle'], 'libraries': ['hadoop'], 'os': ['unix'], 'programming': ['sql', 'shell', 'r', 'python']}</t>
  </si>
  <si>
    <t>Ingram Micro Bulgaria</t>
  </si>
  <si>
    <t>Pepkor Payments and Lending</t>
  </si>
  <si>
    <t>['sql', 'go', 'excel', 'ssrs', 'power bi']</t>
  </si>
  <si>
    <t>{'analyst_tools': ['excel', 'ssrs', 'power bi'], 'programming': ['sql', 'go']}</t>
  </si>
  <si>
    <t>Bosch Group – Scintilla AG Solothurn</t>
  </si>
  <si>
    <t>Senior Azure Data Engineer - Remote - FTC</t>
  </si>
  <si>
    <t>['databricks', 'aws', 'azure', 'tensorflow', 'pytorch', 'mxnet', 'scikit-learn', 'terraform']</t>
  </si>
  <si>
    <t>{'cloud': ['databricks', 'aws', 'azure'], 'libraries': ['tensorflow', 'pytorch', 'mxnet', 'scikit-learn'], 'other': ['terraform']}</t>
  </si>
  <si>
    <t>BagelDB</t>
  </si>
  <si>
    <t>['python', 'java', 'scala', 'sql', 'gcp', 'aws', 'kubernetes']</t>
  </si>
  <si>
    <t>{'cloud': ['gcp', 'aws'], 'other': ['kubernetes'], 'programming': ['python', 'java', 'scala', 'sql']}</t>
  </si>
  <si>
    <t>Data Engineer -Teradata</t>
  </si>
  <si>
    <t>CTS Saudi Arabia Limited, Cognizant Technology Solutions</t>
  </si>
  <si>
    <t>Data Engineer in findability - Tietoevry Create</t>
  </si>
  <si>
    <t>['sql', 'python', 'java', 'no-sql', 'snowflake', 'gcp', 'bigquery', 'spark', 'excel', 'terraform']</t>
  </si>
  <si>
    <t>{'analyst_tools': ['excel'], 'cloud': ['snowflake', 'gcp', 'bigquery'], 'libraries': ['spark'], 'other': ['terraform'], 'programming': ['sql', 'python', 'java', 'no-sql']}</t>
  </si>
  <si>
    <t>Zmarta</t>
  </si>
  <si>
    <t>Job Opportunity: Sr. Data Engineer with Talend || Remote</t>
  </si>
  <si>
    <t>altansia</t>
  </si>
  <si>
    <t>ALTERNANT – DATA ANALYST / SCIENTIST H/F</t>
  </si>
  <si>
    <t>LEFEBVRE DALLOZ</t>
  </si>
  <si>
    <t>['sql', 'python', 'aws', 'numpy', 'pandas', 'vue']</t>
  </si>
  <si>
    <t>{'cloud': ['aws'], 'libraries': ['numpy', 'pandas'], 'programming': ['sql', 'python'], 'webframeworks': ['vue']}</t>
  </si>
  <si>
    <t>['python', 'r', 'azure', 'numpy', 'pandas', 'jupyter', 'matplotlib', 'tidyverse']</t>
  </si>
  <si>
    <t>{'cloud': ['azure'], 'libraries': ['numpy', 'pandas', 'jupyter', 'matplotlib', 'tidyverse'], 'programming': ['python', 'r']}</t>
  </si>
  <si>
    <t>2063 - DevOps Engineer</t>
  </si>
  <si>
    <t>['ruby', 'ruby', 'java', 'html', 'css', 'perl', 'php', 'aws', 'azure', 'gcp', 'snowflake', 'spark', 'kafka', 'ruby on rails', 'unix', 'excel', 'tableau']</t>
  </si>
  <si>
    <t>{'analyst_tools': ['excel', 'tableau'], 'cloud': ['aws', 'azure', 'gcp', 'snowflake'], 'libraries': ['spark', 'kafka'], 'os': ['unix'], 'programming': ['ruby', 'java', 'html', 'css', 'perl', 'php'], 'webframeworks': ['ruby', 'ruby on rails']}</t>
  </si>
  <si>
    <t>Chargé de mission data analyst-(H/F)</t>
  </si>
  <si>
    <t>Business Analyst 2-Ops</t>
  </si>
  <si>
    <t>Core Software Developer - Systematic Data Group</t>
  </si>
  <si>
    <t>Data Quality Manager/Data analyst</t>
  </si>
  <si>
    <t>StrategyCFO</t>
  </si>
  <si>
    <t>['sql', 'power bi', 'dax', 'excel', 'sheets']</t>
  </si>
  <si>
    <t>{'analyst_tools': ['power bi', 'dax', 'excel', 'sheets'], 'programming': ['sql']}</t>
  </si>
  <si>
    <t>Offerista Group GmbH von ITsax.de</t>
  </si>
  <si>
    <t>Gore</t>
  </si>
  <si>
    <t>['python', 'numpy', 'opencv', 'scikit-learn']</t>
  </si>
  <si>
    <t>{'libraries': ['numpy', 'opencv', 'scikit-learn'], 'programming': ['python']}</t>
  </si>
  <si>
    <t>Paysend Group</t>
  </si>
  <si>
    <t>['sql', 'python', 'sql server', 'azure', 'kafka', 'kubernetes']</t>
  </si>
  <si>
    <t>{'cloud': ['azure'], 'databases': ['sql server'], 'libraries': ['kafka'], 'other': ['kubernetes'], 'programming': ['sql', 'python']}</t>
  </si>
  <si>
    <t>DFW Airport, TX</t>
  </si>
  <si>
    <t>Supply Chain Data Analyst (SFDC/Power BI)</t>
  </si>
  <si>
    <t>UK (New) Senior Data Engineer</t>
  </si>
  <si>
    <t>Data engineer H/F (IT)</t>
  </si>
  <si>
    <t>Data Engineer  (Westlake and Durham)</t>
  </si>
  <si>
    <t>['python', 'go', 'jira', 'confluence']</t>
  </si>
  <si>
    <t>{'async': ['jira', 'confluence'], 'programming': ['python', 'go']}</t>
  </si>
  <si>
    <t>Noon Dubai -</t>
  </si>
  <si>
    <t>Business Data Analyst (22000CWA)</t>
  </si>
  <si>
    <t>['python', 'sql', 'bash', 'numpy', 'pandas', 'scikit-learn', 'tensorflow', 'pytorch', 'matplotlib', 'seaborn', 'unix']</t>
  </si>
  <si>
    <t>{'libraries': ['numpy', 'pandas', 'scikit-learn', 'tensorflow', 'pytorch', 'matplotlib', 'seaborn'], 'os': ['unix'], 'programming': ['python', 'sql', 'bash']}</t>
  </si>
  <si>
    <t>Bandon Vale Cheese</t>
  </si>
  <si>
    <t>162 Digital Capital</t>
  </si>
  <si>
    <t>['javascript', 'python', 'r', 'linux', 'excel', 'wire']</t>
  </si>
  <si>
    <t>{'analyst_tools': ['excel'], 'os': ['linux'], 'programming': ['javascript', 'python', 'r'], 'sync': ['wire']}</t>
  </si>
  <si>
    <t>SA/AVP, Investment Services (Data Centre of Excellence - Data Analyst)</t>
  </si>
  <si>
    <t>Service manager ( orientation data analyst/ Business intelligence)</t>
  </si>
  <si>
    <t>['nosql', 'elasticsearch', 'kafka', 'sap']</t>
  </si>
  <si>
    <t>{'analyst_tools': ['sap'], 'databases': ['elasticsearch'], 'libraries': ['kafka'], 'programming': ['nosql']}</t>
  </si>
  <si>
    <t>['r', 'python', 'java', 'sql', 'nosql', 'hadoop', 'spark', 'gdpr']</t>
  </si>
  <si>
    <t>{'libraries': ['hadoop', 'spark', 'gdpr'], 'programming': ['r', 'python', 'java', 'sql', 'nosql']}</t>
  </si>
  <si>
    <t>Measurement Engineer</t>
  </si>
  <si>
    <t>['matlab', 'python', 'gdpr']</t>
  </si>
  <si>
    <t>{'libraries': ['gdpr'], 'programming': ['matlab', 'python']}</t>
  </si>
  <si>
    <t>Data Engineer - Python, SQL &amp; Airflow (m/w/d) - Gigafactory...</t>
  </si>
  <si>
    <t>['sql', 'sql server', 'azure', 'aws', 'oracle', 'express', 'power bi', 'sap']</t>
  </si>
  <si>
    <t>{'analyst_tools': ['power bi', 'sap'], 'cloud': ['azure', 'aws', 'oracle'], 'databases': ['sql server'], 'programming': ['sql'], 'webframeworks': ['express']}</t>
  </si>
  <si>
    <t>['sql', 'python', 'r', 'snowflake', 'aws', 'azure', 'tableau']</t>
  </si>
  <si>
    <t>{'analyst_tools': ['tableau'], 'cloud': ['snowflake', 'aws', 'azure'], 'programming': ['sql', 'python', 'r']}</t>
  </si>
  <si>
    <t>['sql', 'nosql', 'groovy', 'airflow', 'pandas', 'numpy']</t>
  </si>
  <si>
    <t>{'libraries': ['airflow', 'pandas', 'numpy'], 'programming': ['sql', 'nosql', 'groovy']}</t>
  </si>
  <si>
    <t>Entry Level Business and Data Analyst</t>
  </si>
  <si>
    <t>Utilize IT &amp; Services</t>
  </si>
  <si>
    <t>Data Analyst Applications Engineer</t>
  </si>
  <si>
    <t>Data Analyst - Tracing</t>
  </si>
  <si>
    <t>['sql', 'python', 'excel', 'word', 'powerpoint', 'outlook', 'sharepoint', 'alteryx', 'tableau', 'power bi']</t>
  </si>
  <si>
    <t>{'analyst_tools': ['excel', 'word', 'powerpoint', 'outlook', 'sharepoint', 'alteryx', 'tableau', 'power bi'], 'programming': ['sql', 'python']}</t>
  </si>
  <si>
    <t>Data Engineer (AWS Glue With Kafka and Pyspark) (Exp: 5+ yrs...</t>
  </si>
  <si>
    <t>Senior Staff Solution Analyst</t>
  </si>
  <si>
    <t>['sql', 'python', 'sas', 'sas', 'sql server', 'tableau', 'excel', 'ms access']</t>
  </si>
  <si>
    <t>{'analyst_tools': ['sas', 'tableau', 'excel', 'ms access'], 'databases': ['sql server'], 'programming': ['sql', 'python', 'sas']}</t>
  </si>
  <si>
    <t>Senior Data Wrangler</t>
  </si>
  <si>
    <t>Platform Engineer Linux Automation</t>
  </si>
  <si>
    <t>Digital HR Data and Change - Senior Analyst</t>
  </si>
  <si>
    <t>Data Engineer | Retail – H/F</t>
  </si>
  <si>
    <t>Verlag C.H.BECK oHG</t>
  </si>
  <si>
    <t>['scala', 'airflow', 'spark', 'kafka']</t>
  </si>
  <si>
    <t>{'libraries': ['airflow', 'spark', 'kafka'], 'programming': ['scala']}</t>
  </si>
  <si>
    <t>Tegel Careers</t>
  </si>
  <si>
    <t>СУЭК</t>
  </si>
  <si>
    <t>['python', 'sql', 'rust', 'postgresql', 'aws']</t>
  </si>
  <si>
    <t>{'cloud': ['aws'], 'databases': ['postgresql'], 'programming': ['python', 'sql', 'rust']}</t>
  </si>
  <si>
    <t>Financial Modelling Analyst</t>
  </si>
  <si>
    <t>['python', 'scala', 'redis', 'elasticsearch', 'azure', 'aws', 'databricks', 'snowflake', 'spark', 'kafka', 'pyspark', 'airflow', 'kubernetes', 'docker', 'terraform']</t>
  </si>
  <si>
    <t>{'cloud': ['azure', 'aws', 'databricks', 'snowflake'], 'databases': ['redis', 'elasticsearch'], 'libraries': ['spark', 'kafka', 'pyspark', 'airflow'], 'other': ['kubernetes', 'docker', 'terraform'], 'programming': ['python', 'scala']}</t>
  </si>
  <si>
    <t>Data Engineer(AWS/Azure)</t>
  </si>
  <si>
    <t>['aws', 'azure', 'pyspark']</t>
  </si>
  <si>
    <t>{'cloud': ['aws', 'azure'], 'libraries': ['pyspark']}</t>
  </si>
  <si>
    <t>['redis', 'windows', 'linux', 'docker', 'jira', 'confluence']</t>
  </si>
  <si>
    <t>{'async': ['jira', 'confluence'], 'databases': ['redis'], 'os': ['windows', 'linux'], 'other': ['docker']}</t>
  </si>
  <si>
    <t>Data Engineer-Machine Learning</t>
  </si>
  <si>
    <t>Senior Data Scientist - Spain (Remote)</t>
  </si>
  <si>
    <t>['python', 'aws', 'azure', 'numpy', 'pandas', 'matplotlib', 'hadoop']</t>
  </si>
  <si>
    <t>{'cloud': ['aws', 'azure'], 'libraries': ['numpy', 'pandas', 'matplotlib', 'hadoop'], 'programming': ['python']}</t>
  </si>
  <si>
    <t>Internship: Data Science in Production</t>
  </si>
  <si>
    <t>Sr Clinical Data Scientist. Job in Italy E-Nursery Jobs</t>
  </si>
  <si>
    <t>AIDAS TECHNOLOGIES INC</t>
  </si>
  <si>
    <t>['python', 'r', 'sql', 'pandas', 'numpy', 'scikit-learn', 'excel']</t>
  </si>
  <si>
    <t>{'analyst_tools': ['excel'], 'libraries': ['pandas', 'numpy', 'scikit-learn'], 'programming': ['python', 'r', 'sql']}</t>
  </si>
  <si>
    <t>ICM Data Analyst / Business Intelligence Analyst</t>
  </si>
  <si>
    <t>Data Engineer - Intermediate rebuilding ETL pipelines</t>
  </si>
  <si>
    <t>['sql', 'python', 'dynamodb', 'redshift', 'jira']</t>
  </si>
  <si>
    <t>{'async': ['jira'], 'cloud': ['redshift'], 'databases': ['dynamodb'], 'programming': ['sql', 'python']}</t>
  </si>
  <si>
    <t>Insurance BA</t>
  </si>
  <si>
    <t>iSoftStone Information Technology and Services</t>
  </si>
  <si>
    <t>Data Analyst - People Analytics (m/w/d)</t>
  </si>
  <si>
    <t>['python', 'linux', 'kubernetes', 'ansible', 'terraform']</t>
  </si>
  <si>
    <t>{'os': ['linux'], 'other': ['kubernetes', 'ansible', 'terraform'], 'programming': ['python']}</t>
  </si>
  <si>
    <t>PersSol (Pty) LTD</t>
  </si>
  <si>
    <t>Part Time Work - Online Data Analyst (Portuguese)</t>
  </si>
  <si>
    <t>TWTG</t>
  </si>
  <si>
    <t>['shell', 'matlab', 'c++']</t>
  </si>
  <si>
    <t>{'programming': ['shell', 'matlab', 'c++']}</t>
  </si>
  <si>
    <t>Senior Data Engineer (Permanent)</t>
  </si>
  <si>
    <t>['sql', 't-sql', 'python', 'no-sql', 'go', 'sql server', 'aws', 'azure', 'databricks', 'pyspark', 'ssis', 'ssrs', 'power bi', 'tableau']</t>
  </si>
  <si>
    <t>{'analyst_tools': ['ssis', 'ssrs', 'power bi', 'tableau'], 'cloud': ['aws', 'azure', 'databricks'], 'databases': ['sql server'], 'libraries': ['pyspark'], 'programming': ['sql', 't-sql', 'python', 'no-sql', 'go']}</t>
  </si>
  <si>
    <t>Lead Data Center Commissioning Engineer</t>
  </si>
  <si>
    <t>Consultant.e Data Analyst Junior</t>
  </si>
  <si>
    <t>(USA) Director, Data Science - E2E Fulfillment</t>
  </si>
  <si>
    <t>['vmware', 'linux', 'ansible']</t>
  </si>
  <si>
    <t>{'cloud': ['vmware'], 'os': ['linux'], 'other': ['ansible']}</t>
  </si>
  <si>
    <t>Senior Data Engineer with Collibra</t>
  </si>
  <si>
    <t>['java', 'sql', 'python', 't-sql', 'databricks', 'numpy', 'pandas', 'spark', 'tableau']</t>
  </si>
  <si>
    <t>{'analyst_tools': ['tableau'], 'cloud': ['databricks'], 'libraries': ['numpy', 'pandas', 'spark'], 'programming': ['java', 'sql', 'python', 't-sql']}</t>
  </si>
  <si>
    <t>['aws', 'linux', 'docker', 'terraform']</t>
  </si>
  <si>
    <t>{'cloud': ['aws'], 'os': ['linux'], 'other': ['docker', 'terraform']}</t>
  </si>
  <si>
    <t>K-ciopé Montréal</t>
  </si>
  <si>
    <t>['sql', 'python', 'gcp', 'bigquery', 'aws', 'azure', 'hadoop', 'tableau']</t>
  </si>
  <si>
    <t>{'analyst_tools': ['tableau'], 'cloud': ['gcp', 'bigquery', 'aws', 'azure'], 'libraries': ['hadoop'], 'programming': ['sql', 'python']}</t>
  </si>
  <si>
    <t>Frontend Data Engineer, Autonomous Driving</t>
  </si>
  <si>
    <t>['typescript', 'javascript', 'angular']</t>
  </si>
  <si>
    <t>{'programming': ['typescript', 'javascript'], 'webframeworks': ['angular']}</t>
  </si>
  <si>
    <t>['scala', 'java', 'postgresql', 'aws', 'snowflake', 'redshift', 'azure', 'pyspark', 'spark', 'hadoop', 'react']</t>
  </si>
  <si>
    <t>{'cloud': ['aws', 'snowflake', 'redshift', 'azure'], 'databases': ['postgresql'], 'libraries': ['pyspark', 'spark', 'hadoop', 'react'], 'programming': ['scala', 'java']}</t>
  </si>
  <si>
    <t>Senior Data Engineer - USA Visa Sponsorship Jobs</t>
  </si>
  <si>
    <t>['python', 'sql', 'bash', 'shell', 'go', 'spark']</t>
  </si>
  <si>
    <t>{'libraries': ['spark'], 'programming': ['python', 'sql', 'bash', 'shell', 'go']}</t>
  </si>
  <si>
    <t>Vivira</t>
  </si>
  <si>
    <t>['sql', 'nosql', 'sql server', 'azure', 'databricks', 'linux', 'ssis']</t>
  </si>
  <si>
    <t>{'analyst_tools': ['ssis'], 'cloud': ['azure', 'databricks'], 'databases': ['sql server'], 'os': ['linux'], 'programming': ['sql', 'nosql']}</t>
  </si>
  <si>
    <t>['r', 'python', 'shell', 'sql', 'mysql', 'postgresql', 'sqlite', 'linux']</t>
  </si>
  <si>
    <t>{'databases': ['mysql', 'postgresql', 'sqlite'], 'os': ['linux'], 'programming': ['r', 'python', 'shell', 'sql']}</t>
  </si>
  <si>
    <t>Account Payable Analyst I</t>
  </si>
  <si>
    <t>['python', 'snowflake', 'numpy', 'tensorflow', 'scikit-learn', 'git', 'github']</t>
  </si>
  <si>
    <t>{'cloud': ['snowflake'], 'libraries': ['numpy', 'tensorflow', 'scikit-learn'], 'other': ['git', 'github'], 'programming': ['python']}</t>
  </si>
  <si>
    <t>Student für SIMULATION und DATA ANALYTICS (m/w/d)</t>
  </si>
  <si>
    <t>Dr. Schönheit + Partner</t>
  </si>
  <si>
    <t>['python', 'matlab', 'vba', 'c++']</t>
  </si>
  <si>
    <t>{'programming': ['python', 'matlab', 'vba', 'c++']}</t>
  </si>
  <si>
    <t>Infrastructure Data Scientist</t>
  </si>
  <si>
    <t>via Www.evodia.co.uk</t>
  </si>
  <si>
    <t>Evodia Limited</t>
  </si>
  <si>
    <t>['r', 'python', 'ggplot2', 'rshiny', 'plotly', 'tableau']</t>
  </si>
  <si>
    <t>{'analyst_tools': ['tableau'], 'libraries': ['ggplot2', 'rshiny', 'plotly'], 'programming': ['r', 'python']}</t>
  </si>
  <si>
    <t>Rekor Systems Inc</t>
  </si>
  <si>
    <t>['sql', 'python', 'nosql', 'postgresql', 'mysql', 'dynamodb', 'redis', 'redshift', 'aws', 'airflow', 'docker', 'kubernetes', 'bitbucket', 'github', 'gitlab']</t>
  </si>
  <si>
    <t>{'cloud': ['redshift', 'aws'], 'databases': ['postgresql', 'mysql', 'dynamodb', 'redis'], 'libraries': ['airflow'], 'other': ['docker', 'kubernetes', 'bitbucket', 'github', 'gitlab'], 'programming': ['sql', 'python', 'nosql']}</t>
  </si>
  <si>
    <t>Data Engineer (m/w/d) Qualitätssysteme</t>
  </si>
  <si>
    <t>Senior Manager (Data Scientist / BI Manager)</t>
  </si>
  <si>
    <t>UTAC</t>
  </si>
  <si>
    <t>['sql', 'sas', 'sas', 'go', 'aws', 'excel', 'spss', 'tableau', 'qlik']</t>
  </si>
  <si>
    <t>{'analyst_tools': ['sas', 'excel', 'spss', 'tableau', 'qlik'], 'cloud': ['aws'], 'programming': ['sql', 'sas', 'go']}</t>
  </si>
  <si>
    <t>Data Scientist- Andhra Pradesh</t>
  </si>
  <si>
    <t>Staff Data Scientist-Buying/Markets. Job in Boulder My Valley Jobs...</t>
  </si>
  <si>
    <t>Engineer Data – ADAS</t>
  </si>
  <si>
    <t>['sql', 'no-sql', 'python', 'java', 'scala', 'gdpr', 'spark', 'docker', 'kubernetes', 'unity']</t>
  </si>
  <si>
    <t>{'libraries': ['gdpr', 'spark'], 'other': ['docker', 'kubernetes', 'unity'], 'programming': ['sql', 'no-sql', 'python', 'java', 'scala']}</t>
  </si>
  <si>
    <t>Web Analytics &amp; Tracking Specialist (m/f/d)</t>
  </si>
  <si>
    <t>Shaping New Tomorrow GmbH</t>
  </si>
  <si>
    <t>PROFESSOR for Data Science and Artificial Intelligence</t>
  </si>
  <si>
    <t>SRH Holding (SdbR)</t>
  </si>
  <si>
    <t>Samsung Malaysia Electronics (SME) Sdn Bhd</t>
  </si>
  <si>
    <t>['sql', 'scala', 'python', 'oracle', 'azure', 'spark', 'flow', 'terminal', 'github']</t>
  </si>
  <si>
    <t>{'cloud': ['oracle', 'azure'], 'libraries': ['spark'], 'other': ['flow', 'terminal', 'github'], 'programming': ['sql', 'scala', 'python']}</t>
  </si>
  <si>
    <t>Data Analyst Con certificado de discapacidad</t>
  </si>
  <si>
    <t>CKV</t>
  </si>
  <si>
    <t>Principal Engineer Cloud</t>
  </si>
  <si>
    <t>ProMedica</t>
  </si>
  <si>
    <t>Data Engineer в Департамент по работе с проблемными активами</t>
  </si>
  <si>
    <t>['sas', 'sas', 'scala', 'sql', 'python', 'spark', 'hadoop', 'pyspark', 'jenkins', 'jira', 'confluence']</t>
  </si>
  <si>
    <t>{'analyst_tools': ['sas'], 'async': ['jira', 'confluence'], 'libraries': ['spark', 'hadoop', 'pyspark'], 'other': ['jenkins'], 'programming': ['sas', 'scala', 'sql', 'python']}</t>
  </si>
  <si>
    <t>Udalenno</t>
  </si>
  <si>
    <t>Stage - BAC5 - Ingénieur.e/ Data Analyst Qualité Services...</t>
  </si>
  <si>
    <t>Recharge Payments</t>
  </si>
  <si>
    <t>Data analyst junior f/h</t>
  </si>
  <si>
    <t>Senior Data Engineer – Experimentation Platform</t>
  </si>
  <si>
    <t>Python Data Scientist to help with the Bayesian hierarchical...</t>
  </si>
  <si>
    <t>['sql', 'python', 'java', 'mysql', 'aws', 'azure', 'gcp', 'snowflake', 'oracle', 'hadoop']</t>
  </si>
  <si>
    <t>{'cloud': ['aws', 'azure', 'gcp', 'snowflake', 'oracle'], 'databases': ['mysql'], 'libraries': ['hadoop'], 'programming': ['sql', 'python', 'java']}</t>
  </si>
  <si>
    <t>علماء تحليل البيانات - رأس غارب</t>
  </si>
  <si>
    <t>Ras Ghareb, Ras Gharib, Egypt</t>
  </si>
  <si>
    <t>Data Warehousing Specialist SME</t>
  </si>
  <si>
    <t>Data Scientist, Product Experimentation</t>
  </si>
  <si>
    <t>Senior Analyst- Enterprise Data Governance</t>
  </si>
  <si>
    <t>Medinah, IL</t>
  </si>
  <si>
    <t>Tagaytay, Cavite, Philippines</t>
  </si>
  <si>
    <t>Black Friday Marketing</t>
  </si>
  <si>
    <t>sourcing analyst</t>
  </si>
  <si>
    <t>Workpac</t>
  </si>
  <si>
    <t>['python', 'sql', 'nosql', 'r', 'scala', 'azure', 'aws', 'numpy', 'pandas', 'tensorflow', 'keras', 'pytorch', 'pyspark', 'airflow', 'power bi']</t>
  </si>
  <si>
    <t>{'analyst_tools': ['power bi'], 'cloud': ['azure', 'aws'], 'libraries': ['numpy', 'pandas', 'tensorflow', 'keras', 'pytorch', 'pyspark', 'airflow'], 'programming': ['python', 'sql', 'nosql', 'r', 'scala']}</t>
  </si>
  <si>
    <t>['python', 'java', 'aws', 'azure', 'hadoop', 'spark', 'kafka', 'tensorflow', 'pytorch']</t>
  </si>
  <si>
    <t>{'cloud': ['aws', 'azure'], 'libraries': ['hadoop', 'spark', 'kafka', 'tensorflow', 'pytorch'], 'programming': ['python', 'java']}</t>
  </si>
  <si>
    <t>career point Consltancy</t>
  </si>
  <si>
    <t>Senior Data Scientist – D&amp;A (NYSE-listed Credit Bureau)</t>
  </si>
  <si>
    <t>Hoplite Technology</t>
  </si>
  <si>
    <t>Principal Data Modeler/Architect</t>
  </si>
  <si>
    <t>Krum, TX</t>
  </si>
  <si>
    <t>Data Architect - Engineer</t>
  </si>
  <si>
    <t>NCRi Inc.</t>
  </si>
  <si>
    <t>Network Engineer / Сетевой инженер</t>
  </si>
  <si>
    <t>Мелбиком</t>
  </si>
  <si>
    <t>Asian Disaster Preparedness Center (ADPC)</t>
  </si>
  <si>
    <t>['sql', 'powershell', 'sql server', 'aws', 'ssis']</t>
  </si>
  <si>
    <t>{'analyst_tools': ['ssis'], 'cloud': ['aws'], 'databases': ['sql server'], 'programming': ['sql', 'powershell']}</t>
  </si>
  <si>
    <t>Solita AB</t>
  </si>
  <si>
    <t>['sql', 'postgresql', 'sql server', 'oracle', 'hadoop', 'kafka', 'airflow', 'yarn', 'gitlab']</t>
  </si>
  <si>
    <t>{'cloud': ['oracle'], 'databases': ['postgresql', 'sql server'], 'libraries': ['hadoop', 'kafka', 'airflow'], 'other': ['yarn', 'gitlab'], 'programming': ['sql']}</t>
  </si>
  <si>
    <t>Functional analyst in Data Management Directorate</t>
  </si>
  <si>
    <t>Financial Decision Support Data Analyst</t>
  </si>
  <si>
    <t>via TXCPA Career Center</t>
  </si>
  <si>
    <t>Data Management Specialist (m/w/d)</t>
  </si>
  <si>
    <t>ProCredit Holding AG</t>
  </si>
  <si>
    <t>&gt;Data Analyst | Dayshift | Hybrid | 50k-120k</t>
  </si>
  <si>
    <t>TBI Beheer B.V.</t>
  </si>
  <si>
    <t>['sql', 'sql server', 'azure', 'databricks', 'word']</t>
  </si>
  <si>
    <t>{'analyst_tools': ['word'], 'cloud': ['azure', 'databricks'], 'databases': ['sql server'], 'programming': ['sql']}</t>
  </si>
  <si>
    <t>Collabera Australia</t>
  </si>
  <si>
    <t>Data analyst | Celonis | full remote</t>
  </si>
  <si>
    <t>Data Engineer | Oracle, SQL, Kubernetes</t>
  </si>
  <si>
    <t>['sql', 'python', 'scala', 'oracle', 'kafka', 'gdpr', 'kubernetes']</t>
  </si>
  <si>
    <t>{'cloud': ['oracle'], 'libraries': ['kafka', 'gdpr'], 'other': ['kubernetes'], 'programming': ['sql', 'python', 'scala']}</t>
  </si>
  <si>
    <t>['python', 'sql', 'spark', 'hadoop', 'airflow', 'pandas', 'numpy', 'linux', 'kubernetes', 'docker']</t>
  </si>
  <si>
    <t>{'libraries': ['spark', 'hadoop', 'airflow', 'pandas', 'numpy'], 'os': ['linux'], 'other': ['kubernetes', 'docker'], 'programming': ['python', 'sql']}</t>
  </si>
  <si>
    <t>Chick-Fil-A, Inc.</t>
  </si>
  <si>
    <t>['python', 'sql', 'mongodb', 'mongodb', 'sql server', 'postgresql', 'azure', 'databricks', 'pyspark', 'spark', 'pandas', 'numpy', 'hadoop', 'tensorflow', 'power bi']</t>
  </si>
  <si>
    <t>{'analyst_tools': ['power bi'], 'cloud': ['azure', 'databricks'], 'databases': ['mongodb', 'sql server', 'postgresql'], 'libraries': ['pyspark', 'spark', 'pandas', 'numpy', 'hadoop', 'tensorflow'], 'programming': ['python', 'sql', 'mongodb']}</t>
  </si>
  <si>
    <t>['java', 'scala', 'python', 'aws', 'redshift', 'hadoop', 'spark', 'linux', 'excel']</t>
  </si>
  <si>
    <t>{'analyst_tools': ['excel'], 'cloud': ['aws', 'redshift'], 'libraries': ['hadoop', 'spark'], 'os': ['linux'], 'programming': ['java', 'scala', 'python']}</t>
  </si>
  <si>
    <t>Lead Data Engineer/Manager</t>
  </si>
  <si>
    <t>LanceSoft UAE</t>
  </si>
  <si>
    <t>['python', 'sql', 'azure', 'databricks', 'spark', 'pyspark', 'pandas', 'numpy']</t>
  </si>
  <si>
    <t>{'cloud': ['azure', 'databricks'], 'libraries': ['spark', 'pyspark', 'pandas', 'numpy'], 'programming': ['python', 'sql']}</t>
  </si>
  <si>
    <t>Data Engineer Aws, Python</t>
  </si>
  <si>
    <t>['python', 'java', 'aws', 'kafka', 'spark', 'airflow']</t>
  </si>
  <si>
    <t>{'cloud': ['aws'], 'libraries': ['kafka', 'spark', 'airflow'], 'programming': ['python', 'java']}</t>
  </si>
  <si>
    <t>['python', 'airflow', 'express', 'tableau', 'looker', 'ssis']</t>
  </si>
  <si>
    <t>{'analyst_tools': ['tableau', 'looker', 'ssis'], 'libraries': ['airflow'], 'programming': ['python'], 'webframeworks': ['express']}</t>
  </si>
  <si>
    <t>Data Analyst ประจำสำนักงานใหญ่ ศรีนครินทร์24</t>
  </si>
  <si>
    <t>บริษัท อิเล็กทรอนิกส์ ดาต้า ซอร์ซ แอนด์ ซัพพลาย จำกัด</t>
  </si>
  <si>
    <t>['tensorflow', 'pytorch', 'scikit-learn', 'numpy', 'docker', 'kubernetes']</t>
  </si>
  <si>
    <t>{'libraries': ['tensorflow', 'pytorch', 'scikit-learn', 'numpy'], 'other': ['docker', 'kubernetes']}</t>
  </si>
  <si>
    <t>Ingénieur - Big Data - Banque &amp; Finance - Nantes F/H</t>
  </si>
  <si>
    <t>Data Scientist – 5384</t>
  </si>
  <si>
    <t>Ekspert/Senior Data Engineer</t>
  </si>
  <si>
    <t>['php', 'sql', 'mysql', 'redis', 'bigquery', 'snowflake', 'redshift', 'azure', 'aws', 'sheets', 'excel']</t>
  </si>
  <si>
    <t>{'analyst_tools': ['sheets', 'excel'], 'cloud': ['bigquery', 'snowflake', 'redshift', 'azure', 'aws'], 'databases': ['mysql', 'redis'], 'programming': ['php', 'sql']}</t>
  </si>
  <si>
    <t>Science Jobs in Iceland</t>
  </si>
  <si>
    <t>Data Engineer / Разработчик DWH (в г. Сочи)</t>
  </si>
  <si>
    <t>Estosadok, Krasnodar Krai, Russia</t>
  </si>
  <si>
    <t>Analyst - YR</t>
  </si>
  <si>
    <t>via Jobs At Emergn - Pinpoint</t>
  </si>
  <si>
    <t>Employee Benefits Data Analyst</t>
  </si>
  <si>
    <t>Inhouse Sn System Analyst, Node.js/Java, global conglomerate</t>
  </si>
  <si>
    <t>['java', 'node.js']</t>
  </si>
  <si>
    <t>{'programming': ['java'], 'webframeworks': ['node.js']}</t>
  </si>
  <si>
    <t>Data Engineer, BPE</t>
  </si>
  <si>
    <t>Senior Manager II, Data Analytics - Data Ventures</t>
  </si>
  <si>
    <t>['sql', 'nosql', 'python', 'java', 'r', 'scala', 'mongodb', 'mongodb', 'azure', 'aws', 'hadoop', 'kafka']</t>
  </si>
  <si>
    <t>{'cloud': ['azure', 'aws'], 'databases': ['mongodb'], 'libraries': ['hadoop', 'kafka'], 'programming': ['sql', 'nosql', 'python', 'java', 'r', 'scala', 'mongodb']}</t>
  </si>
  <si>
    <t>Data Engineer (Mid to Sr)</t>
  </si>
  <si>
    <t>Data scientist senior consultant</t>
  </si>
  <si>
    <t>Data Analysis Specialist ประจำออฟฟิศรามคำแหง แยกลำสาลี</t>
  </si>
  <si>
    <t>1577 Home Shopping Co.,Ltd.</t>
  </si>
  <si>
    <t>Digital Media Analyst –                             Brasil</t>
  </si>
  <si>
    <t>['sql', 'sql server', 'microstrategy', 'flow']</t>
  </si>
  <si>
    <t>{'analyst_tools': ['microstrategy'], 'databases': ['sql server'], 'other': ['flow'], 'programming': ['sql']}</t>
  </si>
  <si>
    <t>Data analytics consultant</t>
  </si>
  <si>
    <t>Nort-sur-Erdre, France</t>
  </si>
  <si>
    <t>MOULIN ROTY</t>
  </si>
  <si>
    <t>['sql', 'python', 'java', 'c++', 'scala', 'nosql', 'sql server', 'azure', 'hadoop', 'spark', 'kafka', 'git']</t>
  </si>
  <si>
    <t>{'cloud': ['azure'], 'databases': ['sql server'], 'libraries': ['hadoop', 'spark', 'kafka'], 'other': ['git'], 'programming': ['sql', 'python', 'java', 'c++', 'scala', 'nosql']}</t>
  </si>
  <si>
    <t>DATA ENGINEER/DATA SCIENTIST</t>
  </si>
  <si>
    <t>Data Scientist, Marketing Analytics - Now Hiring</t>
  </si>
  <si>
    <t>Senior Data Science Engineer (удаленная работа/консультации)</t>
  </si>
  <si>
    <t>Юнитесс</t>
  </si>
  <si>
    <t>Post-Doctoral Fellow or Associate - Agronomy Data Scientist</t>
  </si>
  <si>
    <t>Data Scientist (TS/SCI w/ poly)</t>
  </si>
  <si>
    <t>['python', 'sql', 'java', 'databricks', 'snowflake', 'spark', 'hadoop']</t>
  </si>
  <si>
    <t>{'cloud': ['databricks', 'snowflake'], 'libraries': ['spark', 'hadoop'], 'programming': ['python', 'sql', 'java']}</t>
  </si>
  <si>
    <t>Senior Data Engineer. Job in Haarlem LilyLifestyle Jobs</t>
  </si>
  <si>
    <t>Data Analyst - Gauteng - Sandton</t>
  </si>
  <si>
    <t>Senior Machine Learning Engineer/ML OPS</t>
  </si>
  <si>
    <t>FullStack Engineer</t>
  </si>
  <si>
    <t>NeoCrypto</t>
  </si>
  <si>
    <t>['sql', 'python', 'postgresql', 'graphql', 'react']</t>
  </si>
  <si>
    <t>{'databases': ['postgresql'], 'libraries': ['graphql', 'react'], 'programming': ['sql', 'python']}</t>
  </si>
  <si>
    <t>Data Engineer bei BCN (m/w/d)</t>
  </si>
  <si>
    <t>['python', 'shell', 'aws', 'snowflake', 'redshift', 'pyspark', 'power bi', 'github', 'jenkins', 'docker', 'jira']</t>
  </si>
  <si>
    <t>{'analyst_tools': ['power bi'], 'async': ['jira'], 'cloud': ['aws', 'snowflake', 'redshift'], 'libraries': ['pyspark'], 'other': ['github', 'jenkins', 'docker'], 'programming': ['python', 'shell']}</t>
  </si>
  <si>
    <t>AMS.small - Data Engineer - Remote (hybrid)</t>
  </si>
  <si>
    <t>Trintech</t>
  </si>
  <si>
    <t>['sql', 'python', 'powershell', 'nosql', 'mongodb', 'mongodb', 'azure', 'databricks', 'gdpr', 'hadoop', 'spark', 'git']</t>
  </si>
  <si>
    <t>{'cloud': ['azure', 'databricks'], 'databases': ['mongodb'], 'libraries': ['gdpr', 'hadoop', 'spark'], 'other': ['git'], 'programming': ['sql', 'python', 'powershell', 'nosql', 'mongodb']}</t>
  </si>
  <si>
    <t>Percorso Formativo Gratuito Data Engineering</t>
  </si>
  <si>
    <t>['python', 'databricks', 'alteryx']</t>
  </si>
  <si>
    <t>{'analyst_tools': ['alteryx'], 'cloud': ['databricks'], 'programming': ['python']}</t>
  </si>
  <si>
    <t>via Dassault Systemes</t>
  </si>
  <si>
    <t>['python', 'shell', 'snowflake', 'azure']</t>
  </si>
  <si>
    <t>{'cloud': ['snowflake', 'azure'], 'programming': ['python', 'shell']}</t>
  </si>
  <si>
    <t>AVP/Senior Assoc, Big Data Analyst, IBG (Institutional Banking...</t>
  </si>
  <si>
    <t>Data Scientist. Job in Braehead My Valley Jobs Today</t>
  </si>
  <si>
    <t>['python', 'sql', 'databricks', 'spark', 'pyspark', 'excel']</t>
  </si>
  <si>
    <t>{'analyst_tools': ['excel'], 'cloud': ['databricks'], 'libraries': ['spark', 'pyspark'], 'programming': ['python', 'sql']}</t>
  </si>
  <si>
    <t>['r', 'python', 'bigquery', 'pandas', 'tableau', 'splunk']</t>
  </si>
  <si>
    <t>{'analyst_tools': ['tableau', 'splunk'], 'cloud': ['bigquery'], 'libraries': ['pandas'], 'programming': ['r', 'python']}</t>
  </si>
  <si>
    <t>เจ้าหน้าที่วิเคราะห์ข้อมูล (Junior Data Analytics ) อารีย์</t>
  </si>
  <si>
    <t>บริษัท แอดวานซ์ อินโฟร์ เซอร์วิส จำกัด (มหาชน)</t>
  </si>
  <si>
    <t>Solutions Architect - Data Management Platforms</t>
  </si>
  <si>
    <t>Data Engineer (Snowflake) (Remote)</t>
  </si>
  <si>
    <t>Sibú Digital</t>
  </si>
  <si>
    <t>['sql', 'python', 'snowflake', 'azure', 'aws', 'airflow', 'spark', 'pyspark', 'power bi', 'tableau', 'docker']</t>
  </si>
  <si>
    <t>{'analyst_tools': ['power bi', 'tableau'], 'cloud': ['snowflake', 'azure', 'aws'], 'libraries': ['airflow', 'spark', 'pyspark'], 'other': ['docker'], 'programming': ['sql', 'python']}</t>
  </si>
  <si>
    <t>NoSQL Database Engineer (Contract), Dublin</t>
  </si>
  <si>
    <t>Intern - Data Software Engineer - Singapore</t>
  </si>
  <si>
    <t>['javascript', 'aws', 'azure']</t>
  </si>
  <si>
    <t>{'cloud': ['aws', 'azure'], 'programming': ['javascript']}</t>
  </si>
  <si>
    <t>Analytics Consultant Lead</t>
  </si>
  <si>
    <t>Data Scientist (UK Biobank Health Outcomes)</t>
  </si>
  <si>
    <t>Decision Systems Analyst - SQL</t>
  </si>
  <si>
    <t>Analyst/Senior Analyst- Beds Network (Bangkok Based, relocation...</t>
  </si>
  <si>
    <t>['sql', 'mysql', 'sql server', 'postgresql', 'oracle', 'git']</t>
  </si>
  <si>
    <t>{'cloud': ['oracle'], 'databases': ['mysql', 'sql server', 'postgresql'], 'other': ['git'], 'programming': ['sql']}</t>
  </si>
  <si>
    <t>Airspace Data Analyst</t>
  </si>
  <si>
    <t>Civil Aviation Authority - Oman</t>
  </si>
  <si>
    <t>CORA Services</t>
  </si>
  <si>
    <t>Data Analyst - Senior Data Scientist</t>
  </si>
  <si>
    <t>Data Engineer Retail</t>
  </si>
  <si>
    <t>Business Intelligence Hybrid Analyst &amp; Develop</t>
  </si>
  <si>
    <t>Reports Analyst | Hybrid</t>
  </si>
  <si>
    <t>GF Casting Solutions AG</t>
  </si>
  <si>
    <t>['java', 'scala', 'bash', 'postgresql', 'spark', 'linux', 'git']</t>
  </si>
  <si>
    <t>{'databases': ['postgresql'], 'libraries': ['spark'], 'os': ['linux'], 'other': ['git'], 'programming': ['java', 'scala', 'bash']}</t>
  </si>
  <si>
    <t>Senior Big Data Engineer IRC189503</t>
  </si>
  <si>
    <t>Staff Engineer, Failure Analysis Engineering</t>
  </si>
  <si>
    <t>['java', 'python', 'sql', 'nosql', 'scala', 'go', 'spark', 'hadoop']</t>
  </si>
  <si>
    <t>{'libraries': ['spark', 'hadoop'], 'programming': ['java', 'python', 'sql', 'nosql', 'scala', 'go']}</t>
  </si>
  <si>
    <t>Recommendation system - Data Scientist Expert - Contract to Hire</t>
  </si>
  <si>
    <t>['c#', 'sql', 'groovy', 'java', 'windows', 'jenkins', 'chef']</t>
  </si>
  <si>
    <t>{'os': ['windows'], 'other': ['jenkins', 'chef'], 'programming': ['c#', 'sql', 'groovy', 'java']}</t>
  </si>
  <si>
    <t>['sql', 'python', 'databricks', 'pandas', 'numpy', 'jupyter', 'scikit-learn', 'tableau', 'power bi', 'looker']</t>
  </si>
  <si>
    <t>{'analyst_tools': ['tableau', 'power bi', 'looker'], 'cloud': ['databricks'], 'libraries': ['pandas', 'numpy', 'jupyter', 'scikit-learn'], 'programming': ['sql', 'python']}</t>
  </si>
  <si>
    <t>Ingeniero/a Junior – Data Scientist</t>
  </si>
  <si>
    <t>Konsultuppdrag | Tech Lead - Data Engineer l H&amp;M</t>
  </si>
  <si>
    <t>['python', 'scala', 'r', 'sql', 'plotly', 'hadoop', 'spark', 'tableau', 'looker', 'flow']</t>
  </si>
  <si>
    <t>{'analyst_tools': ['tableau', 'looker'], 'libraries': ['plotly', 'hadoop', 'spark'], 'other': ['flow'], 'programming': ['python', 'scala', 'r', 'sql']}</t>
  </si>
  <si>
    <t>Applied ML Developer</t>
  </si>
  <si>
    <t>EXFO Inc</t>
  </si>
  <si>
    <t>['python', 'aws', 'azure', 'gcp', 'jupyter', 'scikit-learn', 'tensorflow', 'pytorch', 'linux', 'gitlab', 'kubernetes', 'docker']</t>
  </si>
  <si>
    <t>{'cloud': ['aws', 'azure', 'gcp'], 'libraries': ['jupyter', 'scikit-learn', 'tensorflow', 'pytorch'], 'os': ['linux'], 'other': ['gitlab', 'kubernetes', 'docker'], 'programming': ['python']}</t>
  </si>
  <si>
    <t>Adventus</t>
  </si>
  <si>
    <t>Project Manager. Data team</t>
  </si>
  <si>
    <t>Xcelo Group, Inc</t>
  </si>
  <si>
    <t>Securitas Singapore</t>
  </si>
  <si>
    <t>Agoda Company</t>
  </si>
  <si>
    <t>Marketing Data Analyst (H)</t>
  </si>
  <si>
    <t>Data analysis (Power BI) AM/Specialist</t>
  </si>
  <si>
    <t>Data Analyst, TMS</t>
  </si>
  <si>
    <t>Data Science/AI/ML Engineer – Data, Java, Python, Hybrid, London...</t>
  </si>
  <si>
    <t>['java', 'python', 'r', 'keras', 'pytorch', 'scikit-learn']</t>
  </si>
  <si>
    <t>{'libraries': ['keras', 'pytorch', 'scikit-learn'], 'programming': ['java', 'python', 'r']}</t>
  </si>
  <si>
    <t>['python', 'r', 'sql', 'sas', 'sas', 'tableau', 'excel', 'powerpoint']</t>
  </si>
  <si>
    <t>{'analyst_tools': ['sas', 'tableau', 'excel', 'powerpoint'], 'programming': ['python', 'r', 'sql', 'sas']}</t>
  </si>
  <si>
    <t>Advanced Data Analyst/Data Scientist – Customer behaviour analysis...</t>
  </si>
  <si>
    <t>['python', 'sql', 'numpy', 'pandas', 'scikit-learn', 'power bi', 'dax', 'tableau', 'excel']</t>
  </si>
  <si>
    <t>{'analyst_tools': ['power bi', 'dax', 'tableau', 'excel'], 'libraries': ['numpy', 'pandas', 'scikit-learn'], 'programming': ['python', 'sql']}</t>
  </si>
  <si>
    <t>['python', 'nosql', 'gcp', 'aws', 'pandas', 'numpy', 'keras', 'tensorflow', 'pytorch', 'hadoop', 'spark']</t>
  </si>
  <si>
    <t>{'cloud': ['gcp', 'aws'], 'libraries': ['pandas', 'numpy', 'keras', 'tensorflow', 'pytorch', 'hadoop', 'spark'], 'programming': ['python', 'nosql']}</t>
  </si>
  <si>
    <t>Edgewater, NJ</t>
  </si>
  <si>
    <t>Online Data Analyst | Freelance (Czech Republic)</t>
  </si>
  <si>
    <t>Hurdle Mills, NC</t>
  </si>
  <si>
    <t>Droice Labs</t>
  </si>
  <si>
    <t>(Senior) Data Analyst @Doodle</t>
  </si>
  <si>
    <t>['sql', 't-sql', 'python', 'azure', 'aws', 'gcp', 'databricks', 'snowflake', 'power bi', 'jira', 'confluence']</t>
  </si>
  <si>
    <t>{'analyst_tools': ['power bi'], 'async': ['jira', 'confluence'], 'cloud': ['azure', 'aws', 'gcp', 'databricks', 'snowflake'], 'programming': ['sql', 't-sql', 'python']}</t>
  </si>
  <si>
    <t>['tableau', 'sharepoint', 'flow']</t>
  </si>
  <si>
    <t>{'analyst_tools': ['tableau', 'sharepoint'], 'other': ['flow']}</t>
  </si>
  <si>
    <t>Energy Data Analyst | Remote working from any European location</t>
  </si>
  <si>
    <t>Data Analytics Auditor, Officer</t>
  </si>
  <si>
    <t>['typescript', 'sql', 'bash', 'python', 'nosql', 'elasticsearch', 'dynamodb', 'aws', 'bigquery', 'terraform', 'docker']</t>
  </si>
  <si>
    <t>{'cloud': ['aws', 'bigquery'], 'databases': ['elasticsearch', 'dynamodb'], 'other': ['terraform', 'docker'], 'programming': ['typescript', 'sql', 'bash', 'python', 'nosql']}</t>
  </si>
  <si>
    <t>Data analyst - Process Coordinator</t>
  </si>
  <si>
    <t>['sql', 'python', 'powershell', 'azure', 'databricks', 'digitalocean', 'spark', 'hadoop', 'kafka']</t>
  </si>
  <si>
    <t>{'cloud': ['azure', 'databricks', 'digitalocean'], 'libraries': ['spark', 'hadoop', 'kafka'], 'programming': ['sql', 'python', 'powershell']}</t>
  </si>
  <si>
    <t>Senior Data Science Consultant. Job in Charlotte My Valley Jobs Today</t>
  </si>
  <si>
    <t>National Security Agency (NSA)</t>
  </si>
  <si>
    <t>Programme Policy Officer (Data Analytics) - Consultant Level 1...</t>
  </si>
  <si>
    <t>['go', 'r', 'c', 'tableau']</t>
  </si>
  <si>
    <t>{'analyst_tools': ['tableau'], 'programming': ['go', 'r', 'c']}</t>
  </si>
  <si>
    <t>Principal Consultant - Data Engineer</t>
  </si>
  <si>
    <t>Financial Data Lead (Retail)</t>
  </si>
  <si>
    <t>Technician 3, Engineering</t>
  </si>
  <si>
    <t>['typescript', 'javascript', 'java', 'sql', 'mysql', 'snowflake', 'aws', 'react', 'spring', 'kafka', 'spark', 'airflow', 'hadoop', 'looker', 'tableau', 'qlik', 'docker', 'yarn']</t>
  </si>
  <si>
    <t>{'analyst_tools': ['looker', 'tableau', 'qlik'], 'cloud': ['snowflake', 'aws'], 'databases': ['mysql'], 'libraries': ['react', 'spring', 'kafka', 'spark', 'airflow', 'hadoop'], 'other': ['docker', 'yarn'], 'programming': ['typescript', 'javascript', 'java', 'sql']}</t>
  </si>
  <si>
    <t>Data Analytics - Performance Analyst</t>
  </si>
  <si>
    <t>Environmental Data Scientist (Net Zero)</t>
  </si>
  <si>
    <t>Data Analyst – Vila Nova de Famalicão (m/f)</t>
  </si>
  <si>
    <t>Grupo ACA</t>
  </si>
  <si>
    <t>Soula</t>
  </si>
  <si>
    <t>Operations Controlling Data Analyst</t>
  </si>
  <si>
    <t>Automation and Data Analyst</t>
  </si>
  <si>
    <t>DATA ANALYST H/F (IT)</t>
  </si>
  <si>
    <t>Data Analyst Intern II</t>
  </si>
  <si>
    <t>Liberte HR Services</t>
  </si>
  <si>
    <t>['sql', 'python', 'r', 'spss', 'tableau', 'outlook', 'word', 'excel', 'powerpoint']</t>
  </si>
  <si>
    <t>{'analyst_tools': ['spss', 'tableau', 'outlook', 'word', 'excel', 'powerpoint'], 'programming': ['sql', 'python', 'r']}</t>
  </si>
  <si>
    <t>NetSuite Data Engineer</t>
  </si>
  <si>
    <t>Framework</t>
  </si>
  <si>
    <t>['ruby', 'ruby', 'ruby on rails', 'looker']</t>
  </si>
  <si>
    <t>{'analyst_tools': ['looker'], 'programming': ['ruby'], 'webframeworks': ['ruby', 'ruby on rails']}</t>
  </si>
  <si>
    <t>#8079 Data Engineer</t>
  </si>
  <si>
    <t>['vba', 'azure', 'windows', 'excel']</t>
  </si>
  <si>
    <t>{'analyst_tools': ['excel'], 'cloud': ['azure'], 'os': ['windows'], 'programming': ['vba']}</t>
  </si>
  <si>
    <t>Data Engineer o Ingeniero de datos SSR SR</t>
  </si>
  <si>
    <t>Material flow Engineers for Sebratec Consulting ·</t>
  </si>
  <si>
    <t>SMRT CORPORATION LTD</t>
  </si>
  <si>
    <t>Software Engineer (Python, Data)</t>
  </si>
  <si>
    <t>['python', 'github', 'terraform', 'ansible', 'pulumi']</t>
  </si>
  <si>
    <t>{'other': ['github', 'terraform', 'ansible', 'pulumi'], 'programming': ['python']}</t>
  </si>
  <si>
    <t>Senior ML Engineer ("Поиск")</t>
  </si>
  <si>
    <t>['python', 'sql', 'postgresql', 'redis', 'seaborn', 'numpy', 'airflow', 'bitbucket', 'jira', 'confluence']</t>
  </si>
  <si>
    <t>{'async': ['jira', 'confluence'], 'databases': ['postgresql', 'redis'], 'libraries': ['seaborn', 'numpy', 'airflow'], 'other': ['bitbucket'], 'programming': ['python', 'sql']}</t>
  </si>
  <si>
    <t>StarCompliance</t>
  </si>
  <si>
    <t>Quantitative Geneticist - Data Scientist</t>
  </si>
  <si>
    <t>DATA ANALYST SAS CONFIRME Poste en interne H/F</t>
  </si>
  <si>
    <t>['r', 'sql', 'python', 'scala', 'java', 'c++', 'aws', 'spark', 'hadoop']</t>
  </si>
  <si>
    <t>{'cloud': ['aws'], 'libraries': ['spark', 'hadoop'], 'programming': ['r', 'sql', 'python', 'scala', 'java', 'c++']}</t>
  </si>
  <si>
    <t>Data Engineer - Hybrid - Azure, Power BI, Spark</t>
  </si>
  <si>
    <t>Senior Data Science Principal (AI/ML/Generative AI)</t>
  </si>
  <si>
    <t>Sr. Data Scientist- Fraud/ Risk Data</t>
  </si>
  <si>
    <t>Software Engineer Machine Learning, Full Stack</t>
  </si>
  <si>
    <t>['assembly', 'react']</t>
  </si>
  <si>
    <t>{'libraries': ['react'], 'programming': ['assembly']}</t>
  </si>
  <si>
    <t>Senior Data Analyst, People Team (Remote)</t>
  </si>
  <si>
    <t>['python', 'sql', 'snowflake', 'aws', 'redshift', 'pyspark', 'spark', 'terraform']</t>
  </si>
  <si>
    <t>{'cloud': ['snowflake', 'aws', 'redshift'], 'libraries': ['pyspark', 'spark'], 'other': ['terraform'], 'programming': ['python', 'sql']}</t>
  </si>
  <si>
    <t>Comptalents</t>
  </si>
  <si>
    <t>Sales Data Administration Analyst</t>
  </si>
  <si>
    <t>Training &amp; Marketing Professionals Inc.</t>
  </si>
  <si>
    <t>['sql', 'word', 'excel', 'powerpoint', 'sharepoint', 'power bi']</t>
  </si>
  <si>
    <t>{'analyst_tools': ['word', 'excel', 'powerpoint', 'sharepoint', 'power bi'], 'programming': ['sql']}</t>
  </si>
  <si>
    <t>Principal Data Scientist, Community</t>
  </si>
  <si>
    <t>['sql', 'python', 'r', 'c', 'pandas', 'numpy', 'scikit-learn', 'matplotlib', 'tableau', 'atlassian']</t>
  </si>
  <si>
    <t>{'analyst_tools': ['tableau'], 'libraries': ['pandas', 'numpy', 'scikit-learn', 'matplotlib'], 'other': ['atlassian'], 'programming': ['sql', 'python', 'r', 'c']}</t>
  </si>
  <si>
    <t>EGYM | DACH</t>
  </si>
  <si>
    <t>['python', 'java', 'go', 'r', 'sql', 'nosql']</t>
  </si>
  <si>
    <t>{'programming': ['python', 'java', 'go', 'r', 'sql', 'nosql']}</t>
  </si>
  <si>
    <t>DATA ANALYST (H/M/X)</t>
  </si>
  <si>
    <t>SENIOR DATA ENGINEER &amp; ANALYST</t>
  </si>
  <si>
    <t>Life House Group</t>
  </si>
  <si>
    <t>Portugal (+6 others)</t>
  </si>
  <si>
    <t>['scala', 'python', 'azure', 'sap']</t>
  </si>
  <si>
    <t>{'analyst_tools': ['sap'], 'cloud': ['azure'], 'programming': ['scala', 'python']}</t>
  </si>
  <si>
    <t>Sozialwissenschaftler in Als Data Analyst (w/m/d)</t>
  </si>
  <si>
    <t>GetInData</t>
  </si>
  <si>
    <t>['sql', 'snowflake', 'databricks', 'bigquery', 'looker', 'tableau']</t>
  </si>
  <si>
    <t>{'analyst_tools': ['looker', 'tableau'], 'cloud': ['snowflake', 'databricks', 'bigquery'], 'programming': ['sql']}</t>
  </si>
  <si>
    <t>['sql', 'sql server', 'snowflake', 'jupyter', 'airflow', 'tableau', 'power bi', 'alteryx']</t>
  </si>
  <si>
    <t>{'analyst_tools': ['tableau', 'power bi', 'alteryx'], 'cloud': ['snowflake'], 'databases': ['sql server'], 'libraries': ['jupyter', 'airflow'], 'programming': ['sql']}</t>
  </si>
  <si>
    <t>Data Assessment Expert and Secretary of Committee, Group Data...</t>
  </si>
  <si>
    <t>['sql', 'python', 'r', 'outlook', 'excel', 'power bi']</t>
  </si>
  <si>
    <t>{'analyst_tools': ['outlook', 'excel', 'power bi'], 'programming': ['sql', 'python', 'r']}</t>
  </si>
  <si>
    <t>Data Scientist (Python, SQL/SparkSQL, Git, machine learning) ...</t>
  </si>
  <si>
    <t>HCRM CORP</t>
  </si>
  <si>
    <t>BI System Analyst (JB-2502)</t>
  </si>
  <si>
    <t>['sql', 'sql server', 'power bi', 'qlik', 'ssis']</t>
  </si>
  <si>
    <t>{'analyst_tools': ['power bi', 'qlik', 'ssis'], 'databases': ['sql server'], 'programming': ['sql']}</t>
  </si>
  <si>
    <t>['python', 'postgresql', 'node.js']</t>
  </si>
  <si>
    <t>{'databases': ['postgresql'], 'programming': ['python'], 'webframeworks': ['node.js']}</t>
  </si>
  <si>
    <t>Data Engineer - AWS - Postgres - 3 days on site pm - Inside IR35</t>
  </si>
  <si>
    <t>รับสมัคร System Analyst and Business Analyst</t>
  </si>
  <si>
    <t>BI Engineer at Kochi Location - Immediate Joiner Only</t>
  </si>
  <si>
    <t>百瑞精鼎國際股份有限公司</t>
  </si>
  <si>
    <t>I need a data scientist</t>
  </si>
  <si>
    <t>Junior Data Analyst | Prestigious Asset Management Platform (Contract)</t>
  </si>
  <si>
    <t>CAP METIERS NOUVELLE AQUITAINE</t>
  </si>
  <si>
    <t>['go', 'html', 'css', 'javascript', 'sql', 'gdpr', 'jquery']</t>
  </si>
  <si>
    <t>{'libraries': ['gdpr'], 'programming': ['go', 'html', 'css', 'javascript', 'sql'], 'webframeworks': ['jquery']}</t>
  </si>
  <si>
    <t>['sql', 'python', 'azure', 'jupyter', 'scikit-learn']</t>
  </si>
  <si>
    <t>{'cloud': ['azure'], 'libraries': ['jupyter', 'scikit-learn'], 'programming': ['sql', 'python']}</t>
  </si>
  <si>
    <t>Data analyst / Adatelemzési munkatárs</t>
  </si>
  <si>
    <t>Gyöngyös, Hungary</t>
  </si>
  <si>
    <t>محلل بيانات - بئر العبد</t>
  </si>
  <si>
    <t>Bir al-Abd, Bir El Abd, Egypt</t>
  </si>
  <si>
    <t>Flexible Data Analyst NEW</t>
  </si>
  <si>
    <t>Business Analyst for a Data Team Business Development Copenhagen...</t>
  </si>
  <si>
    <t>Electronics Technical Engineer</t>
  </si>
  <si>
    <t>IT Support Officer &amp; Programmer</t>
  </si>
  <si>
    <t>บริษัท มณีมงคล อิมปอร์ต-เอ็กซปอร์ต จำกัด</t>
  </si>
  <si>
    <t>['sql', 'asp.net', 'flow']</t>
  </si>
  <si>
    <t>{'other': ['flow'], 'programming': ['sql'], 'webframeworks': ['asp.net']}</t>
  </si>
  <si>
    <t>quality engineer</t>
  </si>
  <si>
    <t>Staff Data Engineer, Fleet Analytics</t>
  </si>
  <si>
    <t>Numan</t>
  </si>
  <si>
    <t>['python', 'sql', 'bigquery', 'pandas', 'numpy', 'looker', 'github']</t>
  </si>
  <si>
    <t>{'analyst_tools': ['looker'], 'cloud': ['bigquery'], 'libraries': ['pandas', 'numpy'], 'other': ['github'], 'programming': ['python', 'sql']}</t>
  </si>
  <si>
    <t>['python', 'sql', 'azure', 'databricks', 'graphql', 'tensorflow', 'keras', 'scikit-learn', 'power bi']</t>
  </si>
  <si>
    <t>{'analyst_tools': ['power bi'], 'cloud': ['azure', 'databricks'], 'libraries': ['graphql', 'tensorflow', 'keras', 'scikit-learn'], 'programming': ['python', 'sql']}</t>
  </si>
  <si>
    <t>TalentCloud Group Recruitment</t>
  </si>
  <si>
    <t>Analytics Advisor</t>
  </si>
  <si>
    <t>['sql', 'nosql', 'mongodb', 'mongodb', 'python', 'java', 'react', 'github']</t>
  </si>
  <si>
    <t>{'databases': ['mongodb'], 'libraries': ['react'], 'other': ['github'], 'programming': ['sql', 'nosql', 'mongodb', 'python', 'java']}</t>
  </si>
  <si>
    <t>Un.e Data Analyst</t>
  </si>
  <si>
    <t>DSII du rectorat de Rennes</t>
  </si>
  <si>
    <t>['sql', 'r', 'oracle', 'linux', 'unix', 'sap']</t>
  </si>
  <si>
    <t>{'analyst_tools': ['sap'], 'cloud': ['oracle'], 'os': ['linux', 'unix'], 'programming': ['sql', 'r']}</t>
  </si>
  <si>
    <t>Data Visualization Sr Analyst</t>
  </si>
  <si>
    <t>['sql', 'r', 'python', 'power bi', 'looker', 'tableau', 'microstrategy', 'qlik', 'excel', 'dax']</t>
  </si>
  <si>
    <t>{'analyst_tools': ['power bi', 'looker', 'tableau', 'microstrategy', 'qlik', 'excel', 'dax'], 'programming': ['sql', 'r', 'python']}</t>
  </si>
  <si>
    <t>Senior Systems Engineer - Data Engineer(29569-1) Jobs</t>
  </si>
  <si>
    <t>Product Owner (Data Science)</t>
  </si>
  <si>
    <t>Graduate Analytics Engineer (Electrical/Mechanical/Electronic)</t>
  </si>
  <si>
    <t>['python', 'bash', 'hadoop', 'spark', 'kafka', 'phoenix', 'linux', 'tableau', 'yarn', 'ansible', 'git']</t>
  </si>
  <si>
    <t>{'analyst_tools': ['tableau'], 'libraries': ['hadoop', 'spark', 'kafka'], 'os': ['linux'], 'other': ['yarn', 'ansible', 'git'], 'programming': ['python', 'bash'], 'webframeworks': ['phoenix']}</t>
  </si>
  <si>
    <t>CRM Analytics Solution Engineer - Singapore</t>
  </si>
  <si>
    <t>Data Analyst Junior (M/F)</t>
  </si>
  <si>
    <t>['sql', 'python', 'spark', 'symphony']</t>
  </si>
  <si>
    <t>{'libraries': ['spark'], 'programming': ['sql', 'python'], 'sync': ['symphony']}</t>
  </si>
  <si>
    <t>Data Analytics Specialist - Group Internal Audit</t>
  </si>
  <si>
    <t>via Emploi-Romandie.ch</t>
  </si>
  <si>
    <t>Summer Placement - Data Engineer</t>
  </si>
  <si>
    <t>['python', 'sql', 'azure', 'pandas', 'plotly', 'power bi']</t>
  </si>
  <si>
    <t>{'analyst_tools': ['power bi'], 'cloud': ['azure'], 'libraries': ['pandas', 'plotly'], 'programming': ['python', 'sql']}</t>
  </si>
  <si>
    <t>['python', 'r', 'julia', 'sql', 'tensorflow', 'pytorch', 'scikit-learn', 'hadoop', 'spark', 'django', 'flask', 'fastapi']</t>
  </si>
  <si>
    <t>{'libraries': ['tensorflow', 'pytorch', 'scikit-learn', 'hadoop', 'spark'], 'programming': ['python', 'r', 'julia', 'sql'], 'webframeworks': ['django', 'flask', 'fastapi']}</t>
  </si>
  <si>
    <t>['go', 'sql', 'snowflake', 'oracle', 'aws', 'redshift']</t>
  </si>
  <si>
    <t>{'cloud': ['snowflake', 'oracle', 'aws', 'redshift'], 'programming': ['go', 'sql']}</t>
  </si>
  <si>
    <t>Collinson Grant</t>
  </si>
  <si>
    <t>['sql', 'visual basic', 'vba', 'excel', 'power bi']</t>
  </si>
  <si>
    <t>{'analyst_tools': ['excel', 'power bi'], 'programming': ['sql', 'visual basic', 'vba']}</t>
  </si>
  <si>
    <t>Data Scientist - London/hybrid - £60,000 - £75,000 plus bonus and...</t>
  </si>
  <si>
    <t>Junior Data Analyst (Finance)</t>
  </si>
  <si>
    <t>Data Analyst (Must have Tableau experience)</t>
  </si>
  <si>
    <t>['vba', 'go', 'tableau', 'ms access', 'excel', 'powerpoint']</t>
  </si>
  <si>
    <t>{'analyst_tools': ['tableau', 'ms access', 'excel', 'powerpoint'], 'programming': ['vba', 'go']}</t>
  </si>
  <si>
    <t>['sql', 'nosql', 'redshift', 'aws', 'azure', 'spark', 'pyspark', 'excel', 'tableau']</t>
  </si>
  <si>
    <t>{'analyst_tools': ['excel', 'tableau'], 'cloud': ['redshift', 'aws', 'azure'], 'libraries': ['spark', 'pyspark'], 'programming': ['sql', 'nosql']}</t>
  </si>
  <si>
    <t>['sql', 'r', 'python', 'sql server', 'oracle', 'azure', 'power bi', 'spss']</t>
  </si>
  <si>
    <t>{'analyst_tools': ['power bi', 'spss'], 'cloud': ['oracle', 'azure'], 'databases': ['sql server'], 'programming': ['sql', 'r', 'python']}</t>
  </si>
  <si>
    <t>Senior Qlik Sense Developer</t>
  </si>
  <si>
    <t>A for Analytics</t>
  </si>
  <si>
    <t>OQuila</t>
  </si>
  <si>
    <t>['oracle', 'hadoop', 'kafka', 'gdpr', 'kubernetes', 'docker']</t>
  </si>
  <si>
    <t>{'cloud': ['oracle'], 'libraries': ['hadoop', 'kafka', 'gdpr'], 'other': ['kubernetes', 'docker']}</t>
  </si>
  <si>
    <t>['go', 'sql', 'python', 'r', 'aws', 'azure', 'tensorflow', 'hadoop', 'spark']</t>
  </si>
  <si>
    <t>{'cloud': ['aws', 'azure'], 'libraries': ['tensorflow', 'hadoop', 'spark'], 'programming': ['go', 'sql', 'python', 'r']}</t>
  </si>
  <si>
    <t>(Senior) Data Scientist (f/m/x)</t>
  </si>
  <si>
    <t>via Stellenmarkt.de</t>
  </si>
  <si>
    <t>['sql', 'bash', 'shell', 'snowflake', 'tableau']</t>
  </si>
  <si>
    <t>{'analyst_tools': ['tableau'], 'cloud': ['snowflake'], 'programming': ['sql', 'bash', 'shell']}</t>
  </si>
  <si>
    <t>['python', 'sql', 'pandas', 'numpy', 'scikit-learn', 'pytorch', 'keras']</t>
  </si>
  <si>
    <t>{'libraries': ['pandas', 'numpy', 'scikit-learn', 'pytorch', 'keras'], 'programming': ['python', 'sql']}</t>
  </si>
  <si>
    <t>M. Sc. Data Science and Artificial Intelligence (w/m/d)</t>
  </si>
  <si>
    <t>Data Quality Engineer (w/m/d)</t>
  </si>
  <si>
    <t>Düsseldorf, Germany (+1 other)</t>
  </si>
  <si>
    <t>DATA ANALYST COMPTABILITE CARBONE H/F</t>
  </si>
  <si>
    <t>['r', 'sql', 'python', 'excel', 'word', 'power bi', 'notion']</t>
  </si>
  <si>
    <t>{'analyst_tools': ['excel', 'word', 'power bi'], 'async': ['notion'], 'programming': ['r', 'sql', 'python']}</t>
  </si>
  <si>
    <t>['python', 'matplotlib', 'pandas', 'seaborn', 'numpy', 'scikit-learn', 'pytorch', 'tensorflow']</t>
  </si>
  <si>
    <t>{'libraries': ['matplotlib', 'pandas', 'seaborn', 'numpy', 'scikit-learn', 'pytorch', 'tensorflow'], 'programming': ['python']}</t>
  </si>
  <si>
    <t>SAS Analytics Consultant</t>
  </si>
  <si>
    <t>TDS Data Analyst</t>
  </si>
  <si>
    <t>Software Engineer (Data Specialists/Technical Product Support)</t>
  </si>
  <si>
    <t>Joblogic Service Management Software</t>
  </si>
  <si>
    <t>['sql', 'swift', 'sql server', 'azure', 'power bi', 'jira', 'slack']</t>
  </si>
  <si>
    <t>{'analyst_tools': ['power bi'], 'async': ['jira'], 'cloud': ['azure'], 'databases': ['sql server'], 'programming': ['sql', 'swift'], 'sync': ['slack']}</t>
  </si>
  <si>
    <t>Stagiair Data Science / Engineering / Analytics</t>
  </si>
  <si>
    <t>AskMeWhy AG</t>
  </si>
  <si>
    <t>Senior data engineer (Kafka specialist)</t>
  </si>
  <si>
    <t>Aker Systems</t>
  </si>
  <si>
    <t>['kotlin', 'aws', 'kafka', 'spark', 'kubernetes']</t>
  </si>
  <si>
    <t>{'cloud': ['aws'], 'libraries': ['kafka', 'spark'], 'other': ['kubernetes'], 'programming': ['kotlin']}</t>
  </si>
  <si>
    <t>Specialist, Benchmark &amp; Data Analysis</t>
  </si>
  <si>
    <t>Senior Data Science Engineer, Adobe Firefly</t>
  </si>
  <si>
    <t>Needs data Engineer/ML Engineer - Contract to Hire</t>
  </si>
  <si>
    <t>['python', 'r', 'java', 'tensorflow', 'pytorch', 'pandas', 'numpy', 'express']</t>
  </si>
  <si>
    <t>{'libraries': ['tensorflow', 'pytorch', 'pandas', 'numpy'], 'programming': ['python', 'r', 'java'], 'webframeworks': ['express']}</t>
  </si>
  <si>
    <t>Expert Data Analyst in Regulatory Reporting Team</t>
  </si>
  <si>
    <t>Santander Argentina</t>
  </si>
  <si>
    <t>Data Analyst ซัพพอร์ตงานกฎหมาย และระบบSQL</t>
  </si>
  <si>
    <t>บริษัท ไทย แอสเซท โซลูชั่น จำกัด</t>
  </si>
  <si>
    <t>RLabs Enterprise Services Ltd.</t>
  </si>
  <si>
    <t>Data Integration Engineer (Boomi)</t>
  </si>
  <si>
    <t>['sql', 'python', 'r', 'c#', 'sql server', 'mysql', 'oracle', 'databricks', 'snowflake', 'redshift', 'azure', 'aws', 'ssis']</t>
  </si>
  <si>
    <t>{'analyst_tools': ['ssis'], 'cloud': ['oracle', 'databricks', 'snowflake', 'redshift', 'azure', 'aws'], 'databases': ['sql server', 'mysql'], 'programming': ['sql', 'python', 'r', 'c#']}</t>
  </si>
  <si>
    <t>Analytics Consultant - DuPont Electronics &amp; Industrial</t>
  </si>
  <si>
    <t>Data Science Summer Internship Programme 2023</t>
  </si>
  <si>
    <t>Data Engineer - Teradata-Senior</t>
  </si>
  <si>
    <t>['sas', 'sas', 'sql', 'python', 'r', 'azure']</t>
  </si>
  <si>
    <t>{'analyst_tools': ['sas'], 'cloud': ['azure'], 'programming': ['sas', 'sql', 'python', 'r']}</t>
  </si>
  <si>
    <t>Decision Science Data Analyst</t>
  </si>
  <si>
    <t>Digital Matrix Systems</t>
  </si>
  <si>
    <t>['sas', 'sas', 'python', 'c#', 'sql', 'r', 'excel', 'visio']</t>
  </si>
  <si>
    <t>{'analyst_tools': ['sas', 'excel', 'visio'], 'programming': ['sas', 'python', 'c#', 'sql', 'r']}</t>
  </si>
  <si>
    <t>Wetravel Inc.</t>
  </si>
  <si>
    <t>['javascript', 'aws', 'gcp', 'react', 'kubernetes', 'docker']</t>
  </si>
  <si>
    <t>{'cloud': ['aws', 'gcp'], 'libraries': ['react'], 'other': ['kubernetes', 'docker'], 'programming': ['javascript']}</t>
  </si>
  <si>
    <t>['sql', 'sap', 'cognos', 'excel', 'jira']</t>
  </si>
  <si>
    <t>{'analyst_tools': ['sap', 'cognos', 'excel'], 'async': ['jira'], 'programming': ['sql']}</t>
  </si>
  <si>
    <t>['sql', 'sql server', 'mysql', 'oracle', 'tableau', 'excel', 'powerpoint']</t>
  </si>
  <si>
    <t>{'analyst_tools': ['tableau', 'excel', 'powerpoint'], 'cloud': ['oracle'], 'databases': ['sql server', 'mysql'], 'programming': ['sql']}</t>
  </si>
  <si>
    <t>🌳🌳Data Engineer 🌳</t>
  </si>
  <si>
    <t>BI Developer (SAP BO &amp; Qlik)</t>
  </si>
  <si>
    <t>Security Analyst M/F</t>
  </si>
  <si>
    <t>['sql', 'powershell', 'python', 'linux', 'windows', 'flow']</t>
  </si>
  <si>
    <t>{'os': ['linux', 'windows'], 'other': ['flow'], 'programming': ['sql', 'powershell', 'python']}</t>
  </si>
  <si>
    <t>Fulltime-Data Analyst with Oracle : Tampa, FL (Initial 1 month remote)</t>
  </si>
  <si>
    <t>['sql', 'c', 'oracle', 'word']</t>
  </si>
  <si>
    <t>{'analyst_tools': ['word'], 'cloud': ['oracle'], 'programming': ['sql', 'c']}</t>
  </si>
  <si>
    <t>Texas (+1 other)</t>
  </si>
  <si>
    <t>SII Est</t>
  </si>
  <si>
    <t>['python', 'spark', 'pyspark', 'hadoop', 'kafka']</t>
  </si>
  <si>
    <t>{'libraries': ['spark', 'pyspark', 'hadoop', 'kafka'], 'programming': ['python']}</t>
  </si>
  <si>
    <t>Public Health Data Analyst - Remote | WFH</t>
  </si>
  <si>
    <t>GBS Data Operations - MoC Senior Analyst</t>
  </si>
  <si>
    <t>Data Engineer II [boox]</t>
  </si>
  <si>
    <t>Data Analyst BI (m/w/d) im Vertriebscontrolling</t>
  </si>
  <si>
    <t>Senior Data Analyst/ Senior Data Modeler</t>
  </si>
  <si>
    <t>['sas', 'sas', 'nosql', 'mongodb', 'mongodb', 'c#', 'c++', 'css', 'java', 'powershell', 'python', 'sql', 'mysql', 'sql server', 'azure', 'spark', 'node.js', 'alteryx', 'power bi', 'sharepoint']</t>
  </si>
  <si>
    <t>{'analyst_tools': ['sas', 'alteryx', 'power bi', 'sharepoint'], 'cloud': ['azure'], 'databases': ['mongodb', 'mysql', 'sql server'], 'libraries': ['spark'], 'programming': ['sas', 'nosql', 'mongodb', 'c#', 'c++', 'css', 'java', 'powershell', 'python', 'sql'], 'webframeworks': ['node.js']}</t>
  </si>
  <si>
    <t>['python', 'java', 'scala', 'sql', 'spark', 'pyspark', 'git']</t>
  </si>
  <si>
    <t>{'libraries': ['spark', 'pyspark'], 'other': ['git'], 'programming': ['python', 'java', 'scala', 'sql']}</t>
  </si>
  <si>
    <t>EATO</t>
  </si>
  <si>
    <t>Data Engineer - ETL (*)</t>
  </si>
  <si>
    <t>['go', 'python', 'java', 'scala']</t>
  </si>
  <si>
    <t>{'programming': ['go', 'python', 'java', 'scala']}</t>
  </si>
  <si>
    <t>Data Analyst Jobs In Kenya Today (2023) At Triggerise</t>
  </si>
  <si>
    <t>Ingénieur Data Modeler et/ou Tech Data - F/H</t>
  </si>
  <si>
    <t>Senior ETL Data Warehouse Developer(Remote)</t>
  </si>
  <si>
    <t>CyberPro Consulting (Pty) Ltd</t>
  </si>
  <si>
    <t>Data Engineer( Алкогольная Сибирская группа )</t>
  </si>
  <si>
    <t>Fonds Soziales Wien</t>
  </si>
  <si>
    <t>['python', 'java', 'c#', 'sql', 'vmware', 'kubernetes', 'terraform']</t>
  </si>
  <si>
    <t>{'cloud': ['vmware'], 'other': ['kubernetes', 'terraform'], 'programming': ['python', 'java', 'c#', 'sql']}</t>
  </si>
  <si>
    <t>應用材料公司</t>
  </si>
  <si>
    <t>Research Data Analyst 2 (Remote)</t>
  </si>
  <si>
    <t>['bash', 'matlab', 'python']</t>
  </si>
  <si>
    <t>{'programming': ['bash', 'matlab', 'python']}</t>
  </si>
  <si>
    <t>Dohrn Transfer</t>
  </si>
  <si>
    <t>IMEA Public Sector Knowledge Analyst</t>
  </si>
  <si>
    <t>Marsh And Mclennan MA -</t>
  </si>
  <si>
    <t>TALPRO INDIA</t>
  </si>
  <si>
    <t>Data Engineer - Intermediate to Senior</t>
  </si>
  <si>
    <t>SPS Topsides Control System Lead Engineer</t>
  </si>
  <si>
    <t>['c', 'r', 'looker', 'word', 'excel']</t>
  </si>
  <si>
    <t>{'analyst_tools': ['looker', 'word', 'excel'], 'programming': ['c', 'r']}</t>
  </si>
  <si>
    <t>Software Engineering Advisor</t>
  </si>
  <si>
    <t>['python', 'sql', 'nosql', 'aws', 'kafka', 'hadoop', 'spark', 'jenkins', 'git']</t>
  </si>
  <si>
    <t>{'cloud': ['aws'], 'libraries': ['kafka', 'hadoop', 'spark'], 'other': ['jenkins', 'git'], 'programming': ['python', 'sql', 'nosql']}</t>
  </si>
  <si>
    <t>Senior Business Analyst, Master Data Office</t>
  </si>
  <si>
    <t>Data Engineer - Marketing Data Platforms</t>
  </si>
  <si>
    <t>['go', 'aws', 'azure', 'docker']</t>
  </si>
  <si>
    <t>{'cloud': ['aws', 'azure'], 'other': ['docker'], 'programming': ['go']}</t>
  </si>
  <si>
    <t>Sr. Data Scientist, Advisor Hiring</t>
  </si>
  <si>
    <t>Research Data Scientist/Client Liaison Officer</t>
  </si>
  <si>
    <t>Human Data Sciences</t>
  </si>
  <si>
    <t>Quality &amp; Data Science Engineer</t>
  </si>
  <si>
    <t>Carteret, NJ</t>
  </si>
  <si>
    <t>['sql', 'java', 'excel', 'wire']</t>
  </si>
  <si>
    <t>{'analyst_tools': ['excel'], 'programming': ['sql', 'java'], 'sync': ['wire']}</t>
  </si>
  <si>
    <t>QS-FIRST PTE LTD</t>
  </si>
  <si>
    <t>['go', 'bash', 'python', 'elasticsearch', 'vmware', 'kafka', 'windows', 'ansible']</t>
  </si>
  <si>
    <t>{'cloud': ['vmware'], 'databases': ['elasticsearch'], 'libraries': ['kafka'], 'os': ['windows'], 'other': ['ansible'], 'programming': ['go', 'bash', 'python']}</t>
  </si>
  <si>
    <t>['gcp', 'bigquery', 'airflow', 'flow', 'atlassian', 'confluence', 'jira']</t>
  </si>
  <si>
    <t>{'async': ['confluence', 'jira'], 'cloud': ['gcp', 'bigquery'], 'libraries': ['airflow'], 'other': ['flow', 'atlassian']}</t>
  </si>
  <si>
    <t>['sql', 'nosql', 'java', 'aws', 'hadoop', 'kafka', 'spark']</t>
  </si>
  <si>
    <t>{'cloud': ['aws'], 'libraries': ['hadoop', 'kafka', 'spark'], 'programming': ['sql', 'nosql', 'java']}</t>
  </si>
  <si>
    <t>Sr. Analyst, DEI Data Analytics, Evaluation &amp; Reporting</t>
  </si>
  <si>
    <t>['python', 'r', 'tableau', 'power bi', 'word', 'excel', 'powerpoint']</t>
  </si>
  <si>
    <t>{'analyst_tools': ['tableau', 'power bi', 'word', 'excel', 'powerpoint'], 'programming': ['python', 'r']}</t>
  </si>
  <si>
    <t>Business Data &amp; Reporting Analyst</t>
  </si>
  <si>
    <t>Eks Vehicle Tracking</t>
  </si>
  <si>
    <t>Manager - Data Scientist-INS017694</t>
  </si>
  <si>
    <t>Trainer for Data Science, Python, Pyspark, Big Data</t>
  </si>
  <si>
    <t>Medhavart System</t>
  </si>
  <si>
    <t>Junior Software Engineer (Data Analyst)</t>
  </si>
  <si>
    <t>JP Kemetic</t>
  </si>
  <si>
    <t>['powershell', 'python', 'shell', 'java', 'php', 'sql', 'oracle', 'aws', 'windows', 'linux', 'npm', 'docker', 'kubernetes']</t>
  </si>
  <si>
    <t>{'cloud': ['oracle', 'aws'], 'os': ['windows', 'linux'], 'other': ['npm', 'docker', 'kubernetes'], 'programming': ['powershell', 'python', 'shell', 'java', 'php', 'sql']}</t>
  </si>
  <si>
    <t>Senior Data Scientist - MarTech</t>
  </si>
  <si>
    <t>['python', 'sql', 'pandas', 'numpy', 'matplotlib', 'seaborn']</t>
  </si>
  <si>
    <t>{'libraries': ['pandas', 'numpy', 'matplotlib', 'seaborn'], 'programming': ['python', 'sql']}</t>
  </si>
  <si>
    <t>Full Stack BI Developer</t>
  </si>
  <si>
    <t>via Play'n GO - Talentify</t>
  </si>
  <si>
    <t>Internet Team Quantamental Research Analyst (Alt Data ...</t>
  </si>
  <si>
    <t>['vba', 'python', 'sql', 'postgresql', 'snowflake', 'aws', 'databricks', 'excel', 'tableau']</t>
  </si>
  <si>
    <t>{'analyst_tools': ['excel', 'tableau'], 'cloud': ['snowflake', 'aws', 'databricks'], 'databases': ['postgresql'], 'programming': ['vba', 'python', 'sql']}</t>
  </si>
  <si>
    <t>['sql', 'go', 'gcp', 'bigquery', 'airflow', 'terraform']</t>
  </si>
  <si>
    <t>{'cloud': ['gcp', 'bigquery'], 'libraries': ['airflow'], 'other': ['terraform'], 'programming': ['sql', 'go']}</t>
  </si>
  <si>
    <t>Data Analyst Senior - Remote (Weekend Shift)</t>
  </si>
  <si>
    <t>PAYROLL SPECIALIST &amp; DATA ANALYST</t>
  </si>
  <si>
    <t>MCR International | Executive Search</t>
  </si>
  <si>
    <t>Senior/Staff Software Engineer</t>
  </si>
  <si>
    <t>['javascript', 'java', 'scala', 'sql', 'c#', 'c++', 'sql server', 'aws', 'azure', 'react', 'docker', 'kubernetes', 'gitlab', 'git']</t>
  </si>
  <si>
    <t>{'cloud': ['aws', 'azure'], 'databases': ['sql server'], 'libraries': ['react'], 'other': ['docker', 'kubernetes', 'gitlab', 'git'], 'programming': ['javascript', 'java', 'scala', 'sql', 'c#', 'c++']}</t>
  </si>
  <si>
    <t>Risk Operations Analyst</t>
  </si>
  <si>
    <t>Lead Manager Oracle Data Engineer - Vice President</t>
  </si>
  <si>
    <t>['r', 'python', 'sql', 'java', 'c++', 'nosql', 'mongodb', 'mongodb', 'postgresql', 'mysql', 'cassandra', 'oracle', 'pandas', 'excel', 'bitbucket', 'git', 'jira']</t>
  </si>
  <si>
    <t>{'analyst_tools': ['excel'], 'async': ['jira'], 'cloud': ['oracle'], 'databases': ['mongodb', 'postgresql', 'mysql', 'cassandra'], 'libraries': ['pandas'], 'other': ['bitbucket', 'git'], 'programming': ['r', 'python', 'sql', 'java', 'c++', 'nosql', 'mongodb']}</t>
  </si>
  <si>
    <t>DATA ANALYST SI RH (H/F)</t>
  </si>
  <si>
    <t>['sql', 'vba', 'html', 'excel', 'power bi']</t>
  </si>
  <si>
    <t>{'analyst_tools': ['excel', 'power bi'], 'programming': ['sql', 'vba', 'html']}</t>
  </si>
  <si>
    <t>strikingly inc</t>
  </si>
  <si>
    <t>BI Analyst - Finance &amp; Audit -- Remote</t>
  </si>
  <si>
    <t>['javascript', 'typescript', 'python', 'aws', 'kafka', 'terraform']</t>
  </si>
  <si>
    <t>{'cloud': ['aws'], 'libraries': ['kafka'], 'other': ['terraform'], 'programming': ['javascript', 'typescript', 'python']}</t>
  </si>
  <si>
    <t>Database Administrator / Technical Support Engineer</t>
  </si>
  <si>
    <t>Altinity</t>
  </si>
  <si>
    <t>['sql', 'shell', 'bash', 'python', 'c++', 'java', 'go', 'mysql', 'postgresql', 'sql server', 'oracle', 'hadoop', 'spark', 'kafka', 'node', 'linux', 'github', 'docker', 'kubernetes', 'ansible', 'git']</t>
  </si>
  <si>
    <t>{'cloud': ['oracle'], 'databases': ['mysql', 'postgresql', 'sql server'], 'libraries': ['hadoop', 'spark', 'kafka'], 'os': ['linux'], 'other': ['github', 'docker', 'kubernetes', 'ansible', 'git'], 'programming': ['sql', 'shell', 'bash', 'python', 'c++', 'java', 'go'], 'webframeworks': ['node']}</t>
  </si>
  <si>
    <t>Group Audit – Regional Data Analyst, AVP</t>
  </si>
  <si>
    <t>['python', 'sql', 'hadoop', 'pyspark', 'jupyter', 'tableau', 'excel']</t>
  </si>
  <si>
    <t>{'analyst_tools': ['tableau', 'excel'], 'libraries': ['hadoop', 'pyspark', 'jupyter'], 'programming': ['python', 'sql']}</t>
  </si>
  <si>
    <t>Analytics Engineer (Payments Platform)</t>
  </si>
  <si>
    <t>['sql', 'bigquery', 'snowflake', 'looker', 'git']</t>
  </si>
  <si>
    <t>{'analyst_tools': ['looker'], 'cloud': ['bigquery', 'snowflake'], 'other': ['git'], 'programming': ['sql']}</t>
  </si>
  <si>
    <t>Account Manager - Web Analytics</t>
  </si>
  <si>
    <t>['python', 'go', 'looker', 'flow', 'wrike']</t>
  </si>
  <si>
    <t>{'analyst_tools': ['looker'], 'async': ['wrike'], 'other': ['flow'], 'programming': ['python', 'go']}</t>
  </si>
  <si>
    <t>['sql', 'shell', 'python', 'r', 'linux']</t>
  </si>
  <si>
    <t>{'os': ['linux'], 'programming': ['sql', 'shell', 'python', 'r']}</t>
  </si>
  <si>
    <t>Salesflo</t>
  </si>
  <si>
    <t>['python', 'scala', 'java', 'mysql', 'aws', 'spark', 'hadoop', 'tableau', 'power bi']</t>
  </si>
  <si>
    <t>{'analyst_tools': ['tableau', 'power bi'], 'cloud': ['aws'], 'databases': ['mysql'], 'libraries': ['spark', 'hadoop'], 'programming': ['python', 'scala', 'java']}</t>
  </si>
  <si>
    <t>Research/Data Analyst I</t>
  </si>
  <si>
    <t>Mississippi State Personnel Board</t>
  </si>
  <si>
    <t>['python', 'sql', 'r', 'sas', 'sas', 'pyspark', 'scikit-learn', 'tensorflow', 'mxnet', 'spss']</t>
  </si>
  <si>
    <t>{'analyst_tools': ['sas', 'spss'], 'libraries': ['pyspark', 'scikit-learn', 'tensorflow', 'mxnet'], 'programming': ['python', 'sql', 'r', 'sas']}</t>
  </si>
  <si>
    <t>Junior Data Analyst (Global Proxy Distribution, Operations Team) ...</t>
  </si>
  <si>
    <t>Liquidityfinder</t>
  </si>
  <si>
    <t>Language Engineer - Japanese, Search Data Platform</t>
  </si>
  <si>
    <t>['c', 'python', 'sql', 'aws', 'unix', 'excel', 'git', 'terminal']</t>
  </si>
  <si>
    <t>{'analyst_tools': ['excel'], 'cloud': ['aws'], 'os': ['unix'], 'other': ['git', 'terminal'], 'programming': ['c', 'python', 'sql']}</t>
  </si>
  <si>
    <t>Data Engineer 2 Senior (SQUAD Data Enablement - JIA)</t>
  </si>
  <si>
    <t>['sql', 'python', 'aws', 'azure', 'tableau', 'jira', 'smartsheet', 'trello']</t>
  </si>
  <si>
    <t>{'analyst_tools': ['tableau'], 'async': ['jira', 'smartsheet', 'trello'], 'cloud': ['aws', 'azure'], 'programming': ['sql', 'python']}</t>
  </si>
  <si>
    <t>Repika DevOps Lead – Midrand – Up to R630 Per Hour</t>
  </si>
  <si>
    <t>Data Engineer With Powerbi</t>
  </si>
  <si>
    <t>['sql', 'azure', 'windows', 'sharepoint']</t>
  </si>
  <si>
    <t>{'analyst_tools': ['sharepoint'], 'cloud': ['azure'], 'os': ['windows'], 'programming': ['sql']}</t>
  </si>
  <si>
    <t>Data Science Optimization Experience</t>
  </si>
  <si>
    <t>['r', 'java', 'scala', 'julia', 'c', 'c++', 'python', 'sql', 'snowflake', 'oracle', 'excel', 'sap']</t>
  </si>
  <si>
    <t>{'analyst_tools': ['excel', 'sap'], 'cloud': ['snowflake', 'oracle'], 'programming': ['r', 'java', 'scala', 'julia', 'c', 'c++', 'python', 'sql']}</t>
  </si>
  <si>
    <t>CRM Analytics Consultant</t>
  </si>
  <si>
    <t>IT Engineer II - Network Data Services</t>
  </si>
  <si>
    <t>Data Engineer - stage ou alternance</t>
  </si>
  <si>
    <t>['python', 'bigquery', 'gcp', 'pandas', 'github']</t>
  </si>
  <si>
    <t>{'cloud': ['bigquery', 'gcp'], 'libraries': ['pandas'], 'other': ['github'], 'programming': ['python']}</t>
  </si>
  <si>
    <t>SENIOR PRICING DATA SCIENTIST</t>
  </si>
  <si>
    <t>Data Scientist, Aiml Product</t>
  </si>
  <si>
    <t>Data Engineer : Green Tech Business</t>
  </si>
  <si>
    <t>['python', 'azure', 'spark', 'power bi', 'terraform']</t>
  </si>
  <si>
    <t>{'analyst_tools': ['power bi'], 'cloud': ['azure'], 'libraries': ['spark'], 'other': ['terraform'], 'programming': ['python']}</t>
  </si>
  <si>
    <t>Performance Marketer Data Analyst</t>
  </si>
  <si>
    <t>['python', 'sql', 'snowflake', 'azure', 'pandas', 'power bi']</t>
  </si>
  <si>
    <t>{'analyst_tools': ['power bi'], 'cloud': ['snowflake', 'azure'], 'libraries': ['pandas'], 'programming': ['python', 'sql']}</t>
  </si>
  <si>
    <t>['sql', 'python', 'sql server', 'aws', 'redshift', 'oracle', 'flow']</t>
  </si>
  <si>
    <t>{'cloud': ['aws', 'redshift', 'oracle'], 'databases': ['sql server'], 'other': ['flow'], 'programming': ['sql', 'python']}</t>
  </si>
  <si>
    <t>['python', 'sql', 'nosql', 'mongodb', 'mongodb', 'cassandra', 'redshift', 'snowflake', 'gcp', 'bigquery', 'aws', 'pandas', 'numpy', 'nltk', 'jupyter', 'matplotlib', 'plotly', 'airflow', 'tableau', 'power bi']</t>
  </si>
  <si>
    <t>{'analyst_tools': ['tableau', 'power bi'], 'cloud': ['redshift', 'snowflake', 'gcp', 'bigquery', 'aws'], 'databases': ['mongodb', 'cassandra'], 'libraries': ['pandas', 'numpy', 'nltk', 'jupyter', 'matplotlib', 'plotly', 'airflow'], 'programming': ['python', 'sql', 'nosql', 'mongodb']}</t>
  </si>
  <si>
    <t>Personal Genome Diagnostics (PGD)</t>
  </si>
  <si>
    <t>['sql', 'nosql', 'python', 'java', 'gcp', 'bigquery', 'airflow', 'git', 'jira']</t>
  </si>
  <si>
    <t>{'async': ['jira'], 'cloud': ['gcp', 'bigquery'], 'libraries': ['airflow'], 'other': ['git'], 'programming': ['sql', 'nosql', 'python', 'java']}</t>
  </si>
  <si>
    <t>MLOps Engineer – Model Inference for LLMs (Toronto)</t>
  </si>
  <si>
    <t>['python', 'aws', 'gcp', 'hugging face', 'docker', 'kubernetes']</t>
  </si>
  <si>
    <t>{'cloud': ['aws', 'gcp'], 'libraries': ['hugging face'], 'other': ['docker', 'kubernetes'], 'programming': ['python']}</t>
  </si>
  <si>
    <t>Senior/Expert Feature Test Engineer</t>
  </si>
  <si>
    <t>['python', 'aws', 'linux', 'word', 'docker', 'jenkins']</t>
  </si>
  <si>
    <t>{'analyst_tools': ['word'], 'cloud': ['aws'], 'os': ['linux'], 'other': ['docker', 'jenkins'], 'programming': ['python']}</t>
  </si>
  <si>
    <t>Senior Data Engineer SQL Data Warehouse</t>
  </si>
  <si>
    <t>Data Scientist – Forecast Engine Utility Innovation</t>
  </si>
  <si>
    <t>['sql', 'powershell', 'python', 'azure', 'databricks', 'ssis']</t>
  </si>
  <si>
    <t>{'analyst_tools': ['ssis'], 'cloud': ['azure', 'databricks'], 'programming': ['sql', 'powershell', 'python']}</t>
  </si>
  <si>
    <t>Fractional Data Visualisation &amp; Storyteller</t>
  </si>
  <si>
    <t>GoLive Consulting</t>
  </si>
  <si>
    <t>Lead AI/ML/Data Security Engineer</t>
  </si>
  <si>
    <t>['go', 'sql', 'r', 'python', 'redshift', 'hadoop', 'power bi', 'tableau', 'flow']</t>
  </si>
  <si>
    <t>{'analyst_tools': ['power bi', 'tableau'], 'cloud': ['redshift'], 'libraries': ['hadoop'], 'other': ['flow'], 'programming': ['go', 'sql', 'r', 'python']}</t>
  </si>
  <si>
    <t>ETL Engineer, Mid with Security Clearance</t>
  </si>
  <si>
    <t>['java', 'python', 'shell', 'sql', 'scala', 'mysql', 'databricks', 'aws', 'redshift', 'snowflake', 'spark', 'hadoop', 'kafka', 'linux']</t>
  </si>
  <si>
    <t>{'cloud': ['databricks', 'aws', 'redshift', 'snowflake'], 'databases': ['mysql'], 'libraries': ['spark', 'hadoop', 'kafka'], 'os': ['linux'], 'programming': ['java', 'python', 'shell', 'sql', 'scala']}</t>
  </si>
  <si>
    <t>Data Analyst - Reliability Reporting</t>
  </si>
  <si>
    <t>['python', 'perl', 'matlab', 'r', 'scala', 'sql', 'unix']</t>
  </si>
  <si>
    <t>{'os': ['unix'], 'programming': ['python', 'perl', 'matlab', 'r', 'scala', 'sql']}</t>
  </si>
  <si>
    <t>Senior Data Analyst (Chinese Speaking)</t>
  </si>
  <si>
    <t>CarFinance 247 Careers</t>
  </si>
  <si>
    <t>['python', 'sql', 'azure', 'databricks', 'pandas', 'github', 'flow']</t>
  </si>
  <si>
    <t>{'cloud': ['azure', 'databricks'], 'libraries': ['pandas'], 'other': ['github', 'flow'], 'programming': ['python', 'sql']}</t>
  </si>
  <si>
    <t>['python', 'sas', 'sas', 'r', 'sql', 'nosql', 'hadoop', 'spark', 'spss']</t>
  </si>
  <si>
    <t>{'analyst_tools': ['sas', 'spss'], 'libraries': ['hadoop', 'spark'], 'programming': ['python', 'sas', 'r', 'sql', 'nosql']}</t>
  </si>
  <si>
    <t>Boone, IA</t>
  </si>
  <si>
    <t>Data Analyst Power BI (h/f) (IT)</t>
  </si>
  <si>
    <t>Senior Data Engineer. Job in Birmingham NBC4i Jobs</t>
  </si>
  <si>
    <t>InterQuest Financial Markets</t>
  </si>
  <si>
    <t>Data Scientist Jobs In Abu Dhabi</t>
  </si>
  <si>
    <t>['python', 'r', 'sql', 'matlab', 'javascript', 'php', 'typescript', 'html', 'css', 'angular', 'node.js']</t>
  </si>
  <si>
    <t>{'programming': ['python', 'r', 'sql', 'matlab', 'javascript', 'php', 'typescript', 'html', 'css'], 'webframeworks': ['angular', 'node.js']}</t>
  </si>
  <si>
    <t>Senior [JavaScript] Software Engineer</t>
  </si>
  <si>
    <t>['python', 'react', 'angular', 'vue.js', 'node.js', 'git']</t>
  </si>
  <si>
    <t>{'libraries': ['react'], 'other': ['git'], 'programming': ['python'], 'webframeworks': ['angular', 'vue.js', 'node.js']}</t>
  </si>
  <si>
    <t>Lengo</t>
  </si>
  <si>
    <t>TranzCom</t>
  </si>
  <si>
    <t>['sql', 'shell', 'visual basic', 'vba', 'nosql', 'mongodb', 'mongodb', 'cassandra', 'mysql', 'aws', 'azure', 'databricks', 'redshift', 'snowflake', 'spark', 'hadoop', 'kafka', 'excel', 'tableau', 'power bi', 'github']</t>
  </si>
  <si>
    <t>{'analyst_tools': ['excel', 'tableau', 'power bi'], 'cloud': ['aws', 'azure', 'databricks', 'redshift', 'snowflake'], 'databases': ['mongodb', 'cassandra', 'mysql'], 'libraries': ['spark', 'hadoop', 'kafka'], 'other': ['github'], 'programming': ['sql', 'shell', 'visual basic', 'vba', 'nosql', 'mongodb']}</t>
  </si>
  <si>
    <t>Research Data Analyst 3  SOM: Emergency Medicine  Sacramento Campus</t>
  </si>
  <si>
    <t>Data Engineer (Spark, Scala) immediate joiners</t>
  </si>
  <si>
    <t>['scala', 'shell', 'no-sql', 'cassandra', 'spark', 'unix']</t>
  </si>
  <si>
    <t>{'databases': ['cassandra'], 'libraries': ['spark'], 'os': ['unix'], 'programming': ['scala', 'shell', 'no-sql']}</t>
  </si>
  <si>
    <t>(Actuarial) Data Scientist (m/w/d), mit Homeoffice-Option</t>
  </si>
  <si>
    <t>['python', 'aws', 'pandas', 'numpy', 'scikit-learn', 'qlik', 'docker', 'jenkins', 'gitlab', 'github', 'bitbucket']</t>
  </si>
  <si>
    <t>{'analyst_tools': ['qlik'], 'cloud': ['aws'], 'libraries': ['pandas', 'numpy', 'scikit-learn'], 'other': ['docker', 'jenkins', 'gitlab', 'github', 'bitbucket'], 'programming': ['python']}</t>
  </si>
  <si>
    <t>['sql', 'aws', 'pandas', 'spark', 'airflow']</t>
  </si>
  <si>
    <t>{'cloud': ['aws'], 'libraries': ['pandas', 'spark', 'airflow'], 'programming': ['sql']}</t>
  </si>
  <si>
    <t>Data Engineer (T-SQL, SSIS)</t>
  </si>
  <si>
    <t>Intelligent Solutions HR</t>
  </si>
  <si>
    <t>['sql', 'python', 'snowflake', 'bigquery', 'aws', 'redshift']</t>
  </si>
  <si>
    <t>{'cloud': ['snowflake', 'bigquery', 'aws', 'redshift'], 'programming': ['sql', 'python']}</t>
  </si>
  <si>
    <t>['python', 'sql', 'nosql', 'mysql', 'aws', 'azure', 'flask', 'gitlab']</t>
  </si>
  <si>
    <t>{'cloud': ['aws', 'azure'], 'databases': ['mysql'], 'other': ['gitlab'], 'programming': ['python', 'sql', 'nosql'], 'webframeworks': ['flask']}</t>
  </si>
  <si>
    <t>Senior Data Scientist - Group Analytics</t>
  </si>
  <si>
    <t>Business Intelligence Consultant/ Data Engineer</t>
  </si>
  <si>
    <t>['sql', 'sql server', 'postgresql', 'mysql', 'tableau', 'power bi']</t>
  </si>
  <si>
    <t>{'analyst_tools': ['tableau', 'power bi'], 'databases': ['sql server', 'postgresql', 'mysql'], 'programming': ['sql']}</t>
  </si>
  <si>
    <t>AUTOSAR Engineer (relocation) IRC192306</t>
  </si>
  <si>
    <t>Data Scientist con Pyspark</t>
  </si>
  <si>
    <t>7335 09/09/2022</t>
  </si>
  <si>
    <t>['sql', 'scala', 'aws', 'pyspark', 'spark']</t>
  </si>
  <si>
    <t>{'cloud': ['aws'], 'libraries': ['pyspark', 'spark'], 'programming': ['sql', 'scala']}</t>
  </si>
  <si>
    <t>['python', 'sql', 'firebase', 'firebase', 'snowflake', 'azure', 'databricks', 'aws', 'pandas', 'numpy', 'tensorflow', 'pytorch', 'fastapi', 'github', 'docker']</t>
  </si>
  <si>
    <t>{'cloud': ['firebase', 'snowflake', 'azure', 'databricks', 'aws'], 'databases': ['firebase'], 'libraries': ['pandas', 'numpy', 'tensorflow', 'pytorch'], 'other': ['github', 'docker'], 'programming': ['python', 'sql'], 'webframeworks': ['fastapi']}</t>
  </si>
  <si>
    <t>Sql Database Engineer/Developer</t>
  </si>
  <si>
    <t>['sql', 'perl', 'python', 'javascript', 'sql server', 'aws', 'azure']</t>
  </si>
  <si>
    <t>{'cloud': ['aws', 'azure'], 'databases': ['sql server'], 'programming': ['sql', 'perl', 'python', 'javascript']}</t>
  </si>
  <si>
    <t>Thecodingbytes</t>
  </si>
  <si>
    <t>METS Senior Applicaiton Engineer</t>
  </si>
  <si>
    <t>Interactive Sa/Blake &amp; Associates</t>
  </si>
  <si>
    <t>['python', 'sql', 'go', 'aws', 'gcp', 'azure', 'spark']</t>
  </si>
  <si>
    <t>{'cloud': ['aws', 'gcp', 'azure'], 'libraries': ['spark'], 'programming': ['python', 'sql', 'go']}</t>
  </si>
  <si>
    <t>it service engineer</t>
  </si>
  <si>
    <t>['sql', 'sql server', 'oracle', 'windows', 'linux', 'splunk', 'tableau', 'power bi']</t>
  </si>
  <si>
    <t>{'analyst_tools': ['splunk', 'tableau', 'power bi'], 'cloud': ['oracle'], 'databases': ['sql server'], 'os': ['windows', 'linux'], 'programming': ['sql']}</t>
  </si>
  <si>
    <t>Data Analyst (SAP S4 hana+FICO)</t>
  </si>
  <si>
    <t>Loveland, CO</t>
  </si>
  <si>
    <t>BI Business Analyst (No C2C)</t>
  </si>
  <si>
    <t>Data Scientist Python en full remote F/H</t>
  </si>
  <si>
    <t>W.G. CONSULTING</t>
  </si>
  <si>
    <t>Data Analyst - Citi Private Bank (Hybrid)</t>
  </si>
  <si>
    <t>DATA FUNCTIONAL ANALYST &amp; ARCHITECT – BRUSSEL</t>
  </si>
  <si>
    <t>Juvo</t>
  </si>
  <si>
    <t>Unilever Future Leaders Programme - Data &amp; Analytics</t>
  </si>
  <si>
    <t>Ltimindtree Hiring Gcp Data Engineer</t>
  </si>
  <si>
    <t>OPOP Media</t>
  </si>
  <si>
    <t>InnoMaster Big Data Engineering - part-time Master's Program</t>
  </si>
  <si>
    <t>(Senior) Data Engineer with an interest in Energy Markets</t>
  </si>
  <si>
    <t>['python', 'matlab', 'oracle']</t>
  </si>
  <si>
    <t>{'cloud': ['oracle'], 'programming': ['python', 'matlab']}</t>
  </si>
  <si>
    <t>Data Scientist/Sr Data Scientist, Product Analytics</t>
  </si>
  <si>
    <t>Senior Data Engineer, NSW, 9 Months</t>
  </si>
  <si>
    <t>['sql', 'python', 'git', 'confluence']</t>
  </si>
  <si>
    <t>{'async': ['confluence'], 'other': ['git'], 'programming': ['sql', 'python']}</t>
  </si>
  <si>
    <t>Analyst 1 Reports</t>
  </si>
  <si>
    <t>['sql', 'excel', 'powerpoint', 'ms access', 'power bi', 'tableau']</t>
  </si>
  <si>
    <t>{'analyst_tools': ['excel', 'powerpoint', 'ms access', 'power bi', 'tableau'], 'programming': ['sql']}</t>
  </si>
  <si>
    <t>['python', 'sql', 'airflow', 'spark', 'flask', 'docker']</t>
  </si>
  <si>
    <t>{'libraries': ['airflow', 'spark'], 'other': ['docker'], 'programming': ['python', 'sql'], 'webframeworks': ['flask']}</t>
  </si>
  <si>
    <t>GROUPE ROULLIER</t>
  </si>
  <si>
    <t>Career Professionals, Inc.</t>
  </si>
  <si>
    <t>via Rn-Jobs.us</t>
  </si>
  <si>
    <t>2024 Statistics Internship</t>
  </si>
  <si>
    <t>Permanent Opportunity - Senior Data Engineer - London (Hybrid - 4...</t>
  </si>
  <si>
    <t>junior model risk validator data scientist</t>
  </si>
  <si>
    <t>Senior Data Analyst - Cockpit</t>
  </si>
  <si>
    <t>Beroun, Beroun 1, Czechia</t>
  </si>
  <si>
    <t>Tipsport</t>
  </si>
  <si>
    <t>['sql', 'r', 'oracle', 'dax']</t>
  </si>
  <si>
    <t>{'analyst_tools': ['dax'], 'cloud': ['oracle'], 'programming': ['sql', 'r']}</t>
  </si>
  <si>
    <t>Risk &amp; Data Analyst Junior ou Confirmé (H/F)</t>
  </si>
  <si>
    <t>['sas', 'sas', 'r', 'tableau', 'notion']</t>
  </si>
  <si>
    <t>{'analyst_tools': ['sas', 'tableau'], 'async': ['notion'], 'programming': ['sas', 'r']}</t>
  </si>
  <si>
    <t>['sql', 'python', 'nosql', 'mongodb', 'mongodb', 'sql server', 'mysql', 'couchdb', 'neo4j', 'oracle', 'pandas', 'pyspark']</t>
  </si>
  <si>
    <t>{'cloud': ['oracle'], 'databases': ['mongodb', 'sql server', 'mysql', 'couchdb', 'neo4j'], 'libraries': ['pandas', 'pyspark'], 'programming': ['sql', 'python', 'nosql', 'mongodb']}</t>
  </si>
  <si>
    <t>Regal Rexnord Corporation</t>
  </si>
  <si>
    <t>GDS Consulting_D&amp;A-Azure Data Engineer Staff</t>
  </si>
  <si>
    <t>WATAJOB</t>
  </si>
  <si>
    <t>Data Engineer - Remote - W2 - 10+ years candidates only</t>
  </si>
  <si>
    <t>['sql', 'python', 'azure', 'snowflake', 'databricks', 'spark']</t>
  </si>
  <si>
    <t>{'cloud': ['azure', 'snowflake', 'databricks'], 'libraries': ['spark'], 'programming': ['sql', 'python']}</t>
  </si>
  <si>
    <t>Senior Data Analyst - UX Research</t>
  </si>
  <si>
    <t>ENVIRODYNAMICS SOLUTIONS PTE. LTD.</t>
  </si>
  <si>
    <t>Montevideo Labs | A Blend360 Company</t>
  </si>
  <si>
    <t>Cloud Data Engineer (m/w/d) | Eschborn</t>
  </si>
  <si>
    <t>['python', 'sql', 'azure', 'aws', 'spark', 'hadoop']</t>
  </si>
  <si>
    <t>{'cloud': ['azure', 'aws'], 'libraries': ['spark', 'hadoop'], 'programming': ['python', 'sql']}</t>
  </si>
  <si>
    <t>Senior Data Analysts/Engineers</t>
  </si>
  <si>
    <t>Offices Under the President</t>
  </si>
  <si>
    <t>['sql', 'java', 'aws', 'spark']</t>
  </si>
  <si>
    <t>{'cloud': ['aws'], 'libraries': ['spark'], 'programming': ['sql', 'java']}</t>
  </si>
  <si>
    <t>['python', 'scala', 'azure', 'spark', 'power bi']</t>
  </si>
  <si>
    <t>{'analyst_tools': ['power bi'], 'cloud': ['azure'], 'libraries': ['spark'], 'programming': ['python', 'scala']}</t>
  </si>
  <si>
    <t>Manager Campaigns Analytics</t>
  </si>
  <si>
    <t>PeopleGo</t>
  </si>
  <si>
    <t>Microbiology Senior Scientist</t>
  </si>
  <si>
    <t>Mainframe</t>
  </si>
  <si>
    <t>Freealance Data Analyst</t>
  </si>
  <si>
    <t>Reporting Analyst Inglés Escrito</t>
  </si>
  <si>
    <t>['sql', 'java', 'python', 'typescript', 'snowflake', 'databricks', 'redshift', 'aws', 'kafka', 'spark', 'looker', 'gitlab', 'terraform']</t>
  </si>
  <si>
    <t>{'analyst_tools': ['looker'], 'cloud': ['snowflake', 'databricks', 'redshift', 'aws'], 'libraries': ['kafka', 'spark'], 'other': ['gitlab', 'terraform'], 'programming': ['sql', 'java', 'python', 'typescript']}</t>
  </si>
  <si>
    <t>Azure Data Engineer in Athens</t>
  </si>
  <si>
    <t>Staff Data Scientist – Experimentation Platform</t>
  </si>
  <si>
    <t>['python', 'c++', 'express', 'linux']</t>
  </si>
  <si>
    <t>{'os': ['linux'], 'programming': ['python', 'c++'], 'webframeworks': ['express']}</t>
  </si>
  <si>
    <t>['nosql', 'sql', 'scala', 'python', 'go', 'aws', 'gcp', 'spark', 'flow']</t>
  </si>
  <si>
    <t>{'cloud': ['aws', 'gcp'], 'libraries': ['spark'], 'other': ['flow'], 'programming': ['nosql', 'sql', 'scala', 'python', 'go']}</t>
  </si>
  <si>
    <t>Andrews, TX</t>
  </si>
  <si>
    <t>K.I.S.S.</t>
  </si>
  <si>
    <t>Perpay Inc.</t>
  </si>
  <si>
    <t>['r', 'sql', 'python', 'power bi', 'tableau', 'git', 'github']</t>
  </si>
  <si>
    <t>{'analyst_tools': ['power bi', 'tableau'], 'other': ['git', 'github'], 'programming': ['r', 'sql', 'python']}</t>
  </si>
  <si>
    <t>['sql', 'python', 'r', 'sas', 'sas', 'matlab', 'jupyter', 'word', 'excel', 'tableau', 'microstrategy']</t>
  </si>
  <si>
    <t>{'analyst_tools': ['sas', 'word', 'excel', 'tableau', 'microstrategy'], 'libraries': ['jupyter'], 'programming': ['sql', 'python', 'r', 'sas', 'matlab']}</t>
  </si>
  <si>
    <t>Jr. Finance Data Analyst</t>
  </si>
  <si>
    <t>Data Engineer Cloud Technologies focus on Snowflake</t>
  </si>
  <si>
    <t>Aigües de Vic, S.A.</t>
  </si>
  <si>
    <t>['typescript', 'dynamodb', 'postgresql', 'aws', 'snowflake', 'airflow', 'looker', 'github']</t>
  </si>
  <si>
    <t>{'analyst_tools': ['looker'], 'cloud': ['aws', 'snowflake'], 'databases': ['dynamodb', 'postgresql'], 'libraries': ['airflow'], 'other': ['github'], 'programming': ['typescript']}</t>
  </si>
  <si>
    <t>['sql', 'oracle', 'hadoop', 'pyspark', 'spark', 'react', 'qlik']</t>
  </si>
  <si>
    <t>{'analyst_tools': ['qlik'], 'cloud': ['oracle'], 'libraries': ['hadoop', 'pyspark', 'spark', 'react'], 'programming': ['sql']}</t>
  </si>
  <si>
    <t>Oude Meer, Netherlands</t>
  </si>
  <si>
    <t>['sql', 'nosql', 'python', 'java', 'r', 'javascript', 'mongodb', 'mongodb', 'scala', 'elasticsearch', 'aws', 'scikit-learn', 'spark', 'hadoop']</t>
  </si>
  <si>
    <t>{'cloud': ['aws'], 'databases': ['mongodb', 'elasticsearch'], 'libraries': ['scikit-learn', 'spark', 'hadoop'], 'programming': ['sql', 'nosql', 'python', 'java', 'r', 'javascript', 'mongodb', 'scala']}</t>
  </si>
  <si>
    <t>['java', 'scala', 'python', 'sql', 'nosql', 'mongo', 'shell', 'mysql', 'cassandra', 'aws', 'azure', 'redshift', 'snowflake', 'pyspark', 'hadoop', 'spark']</t>
  </si>
  <si>
    <t>{'cloud': ['aws', 'azure', 'redshift', 'snowflake'], 'databases': ['mysql', 'cassandra'], 'libraries': ['pyspark', 'hadoop', 'spark'], 'programming': ['java', 'scala', 'python', 'sql', 'nosql', 'mongo', 'shell']}</t>
  </si>
  <si>
    <t>Sebibc</t>
  </si>
  <si>
    <t>['elixir', 'sql', 'nosql', 'mongodb', 'mongodb', 'c++', 'perl', 'python', 'php', 'java', 'postgresql', 'sqlite', 'elasticsearch', 'cassandra', 'node', 'docker', 'kubernetes', 'ansible']</t>
  </si>
  <si>
    <t>{'databases': ['mongodb', 'postgresql', 'sqlite', 'elasticsearch', 'cassandra'], 'other': ['docker', 'kubernetes', 'ansible'], 'programming': ['elixir', 'sql', 'nosql', 'mongodb', 'c++', 'perl', 'python', 'php', 'java'], 'webframeworks': ['node']}</t>
  </si>
  <si>
    <t>['r', 'ms access', 'spss']</t>
  </si>
  <si>
    <t>{'analyst_tools': ['ms access', 'spss'], 'programming': ['r']}</t>
  </si>
  <si>
    <t>Medical Benefits/Wellness Data Analyst, Part Time</t>
  </si>
  <si>
    <t>City of New Haven</t>
  </si>
  <si>
    <t>CB - Wholesale KYC Operations - Client Data Analyst</t>
  </si>
  <si>
    <t>['sql', 'nosql', 'python', 'dynamodb', 'cassandra', 'redis', 'databricks', 'aws', 'spark', 'airflow', 'looker', 'tableau']</t>
  </si>
  <si>
    <t>{'analyst_tools': ['looker', 'tableau'], 'cloud': ['databricks', 'aws'], 'databases': ['dynamodb', 'cassandra', 'redis'], 'libraries': ['spark', 'airflow'], 'programming': ['sql', 'nosql', 'python']}</t>
  </si>
  <si>
    <t>Data Science Consultant - HCP</t>
  </si>
  <si>
    <t>BDO Norge</t>
  </si>
  <si>
    <t>hyperspace</t>
  </si>
  <si>
    <t>['sql', 'java', 'alteryx', 'excel']</t>
  </si>
  <si>
    <t>{'analyst_tools': ['alteryx', 'excel'], 'programming': ['sql', 'java']}</t>
  </si>
  <si>
    <t>Big Data Developer Spagnolo Fluente_CM</t>
  </si>
  <si>
    <t>['java', 'nosql', 'cassandra', 'hadoop']</t>
  </si>
  <si>
    <t>{'databases': ['cassandra'], 'libraries': ['hadoop'], 'programming': ['java', 'nosql']}</t>
  </si>
  <si>
    <t>Evidence Lab, Business Analyst – Alternative Data</t>
  </si>
  <si>
    <t>Healthcare Systems/Data Analyst</t>
  </si>
  <si>
    <t>Cloud Azure Cloud Databrick Consultant</t>
  </si>
  <si>
    <t>Fraud Data Analyst (w/m/d)</t>
  </si>
  <si>
    <t>Power BI Developer/Data Analyst (remote)</t>
  </si>
  <si>
    <t>Data Management Analyst - Entry Level</t>
  </si>
  <si>
    <t>TALENTUS NV</t>
  </si>
  <si>
    <t>['python', 'sql', 'mongodb', 'mongodb', 'sql server', 'dynamodb', 'azure', 'databricks', 'snowflake', 'oracle', 'aws', 'redshift', 'spark', 'pyspark', 'sap', 'qlik', 'power bi', 'tableau', 'git', 'gitlab']</t>
  </si>
  <si>
    <t>{'analyst_tools': ['sap', 'qlik', 'power bi', 'tableau'], 'cloud': ['azure', 'databricks', 'snowflake', 'oracle', 'aws', 'redshift'], 'databases': ['mongodb', 'sql server', 'dynamodb'], 'libraries': ['spark', 'pyspark'], 'other': ['git', 'gitlab'], 'programming': ['python', 'sql', 'mongodb']}</t>
  </si>
  <si>
    <t>van Dam &amp; Oosterbaan</t>
  </si>
  <si>
    <t>BA with SQL/DATA MART</t>
  </si>
  <si>
    <t>JV Recruitment Ltd</t>
  </si>
  <si>
    <t>['python', 'sql', 'scala', 'sql server', 'snowflake', 'aws', 'redshift', 'spark', 'hadoop']</t>
  </si>
  <si>
    <t>{'cloud': ['snowflake', 'aws', 'redshift'], 'databases': ['sql server'], 'libraries': ['spark', 'hadoop'], 'programming': ['python', 'sql', 'scala']}</t>
  </si>
  <si>
    <t>JobMatchingPartner</t>
  </si>
  <si>
    <t>SEQTEK</t>
  </si>
  <si>
    <t>Oradell, NJ</t>
  </si>
  <si>
    <t>Gestionnaire Télématique &amp; Data Scientist junior</t>
  </si>
  <si>
    <t>Major Bank</t>
  </si>
  <si>
    <t>['c#', 'oracle', 'microstrategy']</t>
  </si>
  <si>
    <t>{'analyst_tools': ['microstrategy'], 'cloud': ['oracle'], 'programming': ['c#']}</t>
  </si>
  <si>
    <t>Senior Frontend Engineer, Transactional Experience</t>
  </si>
  <si>
    <t>HUK-Coburg VVaG</t>
  </si>
  <si>
    <t>['sql', 'python', 'sql server', 'snowflake', 'power bi', 'ssrs', 'excel', 'ssis', 'ms access', 'sap']</t>
  </si>
  <si>
    <t>{'analyst_tools': ['power bi', 'ssrs', 'excel', 'ssis', 'ms access', 'sap'], 'cloud': ['snowflake'], 'databases': ['sql server'], 'programming': ['sql', 'python']}</t>
  </si>
  <si>
    <t>Alternant/Stagiaire Data Engineer/IT</t>
  </si>
  <si>
    <t>THAINK2</t>
  </si>
  <si>
    <t>['r', 'python', 'scala', 'hadoop', 'spark']</t>
  </si>
  <si>
    <t>{'libraries': ['hadoop', 'spark'], 'programming': ['r', 'python', 'scala']}</t>
  </si>
  <si>
    <t>data scientist engineer</t>
  </si>
  <si>
    <t>Visplore</t>
  </si>
  <si>
    <t>['c++', 'python', 'gitlab']</t>
  </si>
  <si>
    <t>{'other': ['gitlab'], 'programming': ['c++', 'python']}</t>
  </si>
  <si>
    <t>Rome, Metropolitan City of Rome Capital, Italy   (+7 others)</t>
  </si>
  <si>
    <t>via JoInrs.com</t>
  </si>
  <si>
    <t>AWS Data Engineer (English B2)</t>
  </si>
  <si>
    <t>Senior Data Scientist - Dynamic Pricing (They/She/He)(They/She/He)</t>
  </si>
  <si>
    <t>Senior Data Scientist (Generative AI &amp; LLM)</t>
  </si>
  <si>
    <t>Junior Data Strategist</t>
  </si>
  <si>
    <t>Open Influence</t>
  </si>
  <si>
    <t>CI/CD Pipeline Engineer</t>
  </si>
  <si>
    <t>Silabuz</t>
  </si>
  <si>
    <t>['java', 'aws', 'azure', 'gcp', 'terraform', 'ansible', 'github', 'gitlab', 'jenkins', 'docker', 'kubernetes']</t>
  </si>
  <si>
    <t>{'cloud': ['aws', 'azure', 'gcp'], 'other': ['terraform', 'ansible', 'github', 'gitlab', 'jenkins', 'docker', 'kubernetes'], 'programming': ['java']}</t>
  </si>
  <si>
    <t>Head of Data Science - InMobi Ads Platform.</t>
  </si>
  <si>
    <t>JT Connects Consultancy (Headhunter)</t>
  </si>
  <si>
    <t>['python', 'sql', 'snowflake', 'airflow', 'spark', 'hadoop', 'git']</t>
  </si>
  <si>
    <t>{'cloud': ['snowflake'], 'libraries': ['airflow', 'spark', 'hadoop'], 'other': ['git'], 'programming': ['python', 'sql']}</t>
  </si>
  <si>
    <t>Data &amp; Analytics Architect .</t>
  </si>
  <si>
    <t>Arteaga-San Martín, Spain</t>
  </si>
  <si>
    <t>Aristocrat Leisure Limited</t>
  </si>
  <si>
    <t>['php', 'python', 'java', 'sql', 'nosql', 'aws', 'azure', 'gcp', 'hadoop']</t>
  </si>
  <si>
    <t>{'cloud': ['aws', 'azure', 'gcp'], 'libraries': ['hadoop'], 'programming': ['php', 'python', 'java', 'sql', 'nosql']}</t>
  </si>
  <si>
    <t>Vacancy - Data Engineer</t>
  </si>
  <si>
    <t>Shelby County Public Schools</t>
  </si>
  <si>
    <t>Jr BI Analyst</t>
  </si>
  <si>
    <t>['sql', 'r', 'python', 'sas', 'sas', 'tableau', 'qlik', 'power bi', 'alteryx']</t>
  </si>
  <si>
    <t>{'analyst_tools': ['sas', 'tableau', 'qlik', 'power bi', 'alteryx'], 'programming': ['sql', 'r', 'python', 'sas']}</t>
  </si>
  <si>
    <t>['python', 'r', 'express', 'power bi']</t>
  </si>
  <si>
    <t>{'analyst_tools': ['power bi'], 'programming': ['python', 'r'], 'webframeworks': ['express']}</t>
  </si>
  <si>
    <t>Software Developer (Python &amp; Java)</t>
  </si>
  <si>
    <t>['java', 'python', 'cassandra', 'aws', 'gcp', 'spring', 'spark', 'kafka', 'airflow', 'jenkins']</t>
  </si>
  <si>
    <t>{'cloud': ['aws', 'gcp'], 'databases': ['cassandra'], 'libraries': ['spring', 'spark', 'kafka', 'airflow'], 'other': ['jenkins'], 'programming': ['java', 'python']}</t>
  </si>
  <si>
    <t>Technicien Master Data SAP H/F</t>
  </si>
  <si>
    <t>Data Analyst (ID#10847)</t>
  </si>
  <si>
    <t>وظائف Real Estate and Infrastructure Data Analyst, Global...</t>
  </si>
  <si>
    <t>شركة الخبراء والمستقبل</t>
  </si>
  <si>
    <t>Specialist-Data Science</t>
  </si>
  <si>
    <t>Software Engineer (London)</t>
  </si>
  <si>
    <t>Senior Google Cloud Engineer</t>
  </si>
  <si>
    <t>['aws', 'kubernetes', 'atlassian']</t>
  </si>
  <si>
    <t>{'cloud': ['aws'], 'other': ['kubernetes', 'atlassian']}</t>
  </si>
  <si>
    <t>FOR LIFE - Produktions- und Vertriebsgesellschaft für Heil- und Hilfsmittel mbH</t>
  </si>
  <si>
    <t>Fingrid</t>
  </si>
  <si>
    <t>['python', 'sql', 'azure', 'databricks', 'spark', 'hadoop', 'github', 'git', 'jira']</t>
  </si>
  <si>
    <t>{'async': ['jira'], 'cloud': ['azure', 'databricks'], 'libraries': ['spark', 'hadoop'], 'other': ['github', 'git'], 'programming': ['python', 'sql']}</t>
  </si>
  <si>
    <t>Alternance-1an-Data Engineer-MonitoringFonctionnelProductionF/H</t>
  </si>
  <si>
    <t>BrainToSoul Consulting</t>
  </si>
  <si>
    <t>['r', 'sql', 'nosql', 'mongodb', 'mongodb']</t>
  </si>
  <si>
    <t>{'databases': ['mongodb'], 'programming': ['r', 'sql', 'nosql', 'mongodb']}</t>
  </si>
  <si>
    <t>Remote Opening : Data Engineer</t>
  </si>
  <si>
    <t>['go', 'sql', 'python', 'java', 'scala', 'postgresql', 'mysql', 'oracle', 'aws', 'redshift', 'bigquery', 'azure', 'airflow', 'flow', 'git']</t>
  </si>
  <si>
    <t>{'cloud': ['oracle', 'aws', 'redshift', 'bigquery', 'azure'], 'databases': ['postgresql', 'mysql'], 'libraries': ['airflow'], 'other': ['flow', 'git'], 'programming': ['go', 'sql', 'python', 'java', 'scala']}</t>
  </si>
  <si>
    <t>Skidos Ltd</t>
  </si>
  <si>
    <t>['python', 'java', 'scala', 'aws', 'gcp', 'windows']</t>
  </si>
  <si>
    <t>{'cloud': ['aws', 'gcp'], 'os': ['windows'], 'programming': ['python', 'java', 'scala']}</t>
  </si>
  <si>
    <t>Anderson Auto Group</t>
  </si>
  <si>
    <t>['go', 'sql', 'sql server', 'azure', 'ssis', 'docker']</t>
  </si>
  <si>
    <t>{'analyst_tools': ['ssis'], 'cloud': ['azure'], 'databases': ['sql server'], 'other': ['docker'], 'programming': ['go', 'sql']}</t>
  </si>
  <si>
    <t>Synopsys - Senior Data Governance Engineer</t>
  </si>
  <si>
    <t>Software Engineer for Analytics Platform Ingestion Team</t>
  </si>
  <si>
    <t>PL/SQL - DWH Engineer</t>
  </si>
  <si>
    <t>شركة إنجز للتكنولوجيا</t>
  </si>
  <si>
    <t>['sql', 'nosql', 'oracle', 'power bi', 'microstrategy', 'tableau']</t>
  </si>
  <si>
    <t>{'analyst_tools': ['power bi', 'microstrategy', 'tableau'], 'cloud': ['oracle'], 'programming': ['sql', 'nosql']}</t>
  </si>
  <si>
    <t>Galatsi, Greece</t>
  </si>
  <si>
    <t>Mitsis Hotels</t>
  </si>
  <si>
    <t>Data Analyst Salesforce  - Remote | WFH</t>
  </si>
  <si>
    <t>['r', 'sql', 'azure', 'excel']</t>
  </si>
  <si>
    <t>{'analyst_tools': ['excel'], 'cloud': ['azure'], 'programming': ['r', 'sql']}</t>
  </si>
  <si>
    <t>['python', 'aws', 'pandas', 'scikit-learn', 'tensorflow', 'matplotlib', 'plotly', 'spark']</t>
  </si>
  <si>
    <t>{'cloud': ['aws'], 'libraries': ['pandas', 'scikit-learn', 'tensorflow', 'matplotlib', 'plotly', 'spark'], 'programming': ['python']}</t>
  </si>
  <si>
    <t>Job Posting Title Software Engineer, Data Pipelines</t>
  </si>
  <si>
    <t>Director- Data Science &amp; Technology</t>
  </si>
  <si>
    <t>Data Engineer (Python, AWS, Snowflake, Databricks, Spark) - Remote</t>
  </si>
  <si>
    <t>['python', 'databricks', 'aws', 'snowflake', 'spark', 'pyspark']</t>
  </si>
  <si>
    <t>{'cloud': ['databricks', 'aws', 'snowflake'], 'libraries': ['spark', 'pyspark'], 'programming': ['python']}</t>
  </si>
  <si>
    <t>ENVIRONMENTAL DATA ANALYST Designation Open For BB&amp;E, Inc.</t>
  </si>
  <si>
    <t>Service Engineer&amp;Sale Engineer (Urgent)</t>
  </si>
  <si>
    <t>บริษัท แอดวานซ์ บิสซิเนส โซลูชั่น แอนด์ เซอร์วิสเซส จำกัด</t>
  </si>
  <si>
    <t>Test Automation Developer (Data Engineering)</t>
  </si>
  <si>
    <t>Jr Support Analyst - PowerBI | Dashboarding | VBA | Excel - DC or...</t>
  </si>
  <si>
    <t>['python', 'matlab', 'r', 'sql', 'nosql', 'mongodb', 'mongodb', 'sas', 'sas']</t>
  </si>
  <si>
    <t>{'analyst_tools': ['sas'], 'databases': ['mongodb'], 'programming': ['python', 'matlab', 'r', 'sql', 'nosql', 'mongodb', 'sas']}</t>
  </si>
  <si>
    <t>Castleton, Lochgilphead, UK</t>
  </si>
  <si>
    <t>Data Migration Engineer - Arcadis Gen</t>
  </si>
  <si>
    <t>Electrical and Data Technician</t>
  </si>
  <si>
    <t>Data Engineer (WFH - NL)</t>
  </si>
  <si>
    <t>['python', 'nosql', 'mongodb', 'mongodb', 'html', 'css', 'javascript', 'mysql', 'postgresql', 'aws', 'azure', 'kafka', 'react', 'angular']</t>
  </si>
  <si>
    <t>{'cloud': ['aws', 'azure'], 'databases': ['mongodb', 'mysql', 'postgresql'], 'libraries': ['kafka', 'react'], 'programming': ['python', 'nosql', 'mongodb', 'html', 'css', 'javascript'], 'webframeworks': ['angular']}</t>
  </si>
  <si>
    <t>DevOps Engineer в команду Data Lake</t>
  </si>
  <si>
    <t>['bash', 'python', 'postgresql', 'hadoop', 'airflow', 'spark', 'linux', 'unix', 'docker', 'kubernetes', 'gitlab', 'yarn', 'jira', 'confluence']</t>
  </si>
  <si>
    <t>{'async': ['jira', 'confluence'], 'databases': ['postgresql'], 'libraries': ['hadoop', 'airflow', 'spark'], 'os': ['linux', 'unix'], 'other': ['docker', 'kubernetes', 'gitlab', 'yarn'], 'programming': ['bash', 'python']}</t>
  </si>
  <si>
    <t>Data Scientist - Data Architect</t>
  </si>
  <si>
    <t>Galati Mamertino, Metropolitan City of Messina, Italy</t>
  </si>
  <si>
    <t>WAY POINT SRL</t>
  </si>
  <si>
    <t>Boston Institute of Analytics</t>
  </si>
  <si>
    <t>Data Analyst | Data and Analytics</t>
  </si>
  <si>
    <t>Principal Data Scientist | Events, Candy Crush Saga</t>
  </si>
  <si>
    <t>London, UK   (+3 others)</t>
  </si>
  <si>
    <t>['go', 'sas', 'sas', 'r', 'julia', 'python', 'sql', 'nosql']</t>
  </si>
  <si>
    <t>{'analyst_tools': ['sas'], 'programming': ['go', 'sas', 'r', 'julia', 'python', 'sql', 'nosql']}</t>
  </si>
  <si>
    <t>['mongodb', 'mongodb', 'mysql', 'mariadb', 'dynamodb', 'aws', 'aurora', 'docker']</t>
  </si>
  <si>
    <t>{'cloud': ['aws', 'aurora'], 'databases': ['mongodb', 'mysql', 'mariadb', 'dynamodb'], 'other': ['docker'], 'programming': ['mongodb']}</t>
  </si>
  <si>
    <t>['python', 'java', 'scala', 'aws', 'azure', 'gcp', 'airflow']</t>
  </si>
  <si>
    <t>{'cloud': ['aws', 'azure', 'gcp'], 'libraries': ['airflow'], 'programming': ['python', 'java', 'scala']}</t>
  </si>
  <si>
    <t>Senior Creative Performance Manager Data Analytics</t>
  </si>
  <si>
    <t>Senior Backend Software Engineer (Data Team , Asia)</t>
  </si>
  <si>
    <t>LeapXpert HK Limited</t>
  </si>
  <si>
    <t>['java', 'golang', 'mongodb', 'mongodb', 'postgresql', 'azure', 'aws', 'gcp', 'docker', 'kubernetes']</t>
  </si>
  <si>
    <t>{'cloud': ['azure', 'aws', 'gcp'], 'databases': ['mongodb', 'postgresql'], 'other': ['docker', 'kubernetes'], 'programming': ['java', 'golang', 'mongodb']}</t>
  </si>
  <si>
    <t>['sap', 'excel', 'alteryx', 'word']</t>
  </si>
  <si>
    <t>{'analyst_tools': ['sap', 'excel', 'alteryx', 'word']}</t>
  </si>
  <si>
    <t>Organization Analyst</t>
  </si>
  <si>
    <t>Garanti BBVA Romania</t>
  </si>
  <si>
    <t>['sql', 'snowflake', 'azure', 'qlik', 'power bi']</t>
  </si>
  <si>
    <t>{'analyst_tools': ['qlik', 'power bi'], 'cloud': ['snowflake', 'azure'], 'programming': ['sql']}</t>
  </si>
  <si>
    <t>BI Engineer (Junior to Mid Level)</t>
  </si>
  <si>
    <t>Senior Data Engineer (Poland - remote)</t>
  </si>
  <si>
    <t>Analytics Frontend Developer</t>
  </si>
  <si>
    <t>['sql', 'go', 'power bi', 'qlik', 'tableau', 'dax']</t>
  </si>
  <si>
    <t>{'analyst_tools': ['power bi', 'qlik', 'tableau', 'dax'], 'programming': ['sql', 'go']}</t>
  </si>
  <si>
    <t>Sr Data engineer - Contract</t>
  </si>
  <si>
    <t>Bharvi Consultancy</t>
  </si>
  <si>
    <t>['scala', 'python', 'sql', 'databricks', 'spark', 'kafka', 'hadoop', 'pyspark']</t>
  </si>
  <si>
    <t>{'cloud': ['databricks'], 'libraries': ['spark', 'kafka', 'hadoop', 'pyspark'], 'programming': ['scala', 'python', 'sql']}</t>
  </si>
  <si>
    <t>SQME Professionals Inc</t>
  </si>
  <si>
    <t>['sql', 'gcp', 'hadoop', 'pyspark', 'spark', 'kafka']</t>
  </si>
  <si>
    <t>{'cloud': ['gcp'], 'libraries': ['hadoop', 'pyspark', 'spark', 'kafka'], 'programming': ['sql']}</t>
  </si>
  <si>
    <t>['python', 'r', 'c#', 'c++', 'matlab', 'javascript', 'php', 'java', 'asp.net']</t>
  </si>
  <si>
    <t>{'programming': ['python', 'r', 'c#', 'c++', 'matlab', 'javascript', 'php', 'java'], 'webframeworks': ['asp.net']}</t>
  </si>
  <si>
    <t>Medium Software Engineer/Big Data, Barcelona</t>
  </si>
  <si>
    <t>Analyst III - Data Analyst #2160 - Remote</t>
  </si>
  <si>
    <t>De Land Data Analysis Tutor</t>
  </si>
  <si>
    <t>['java', 'python', 'sql', 'mysql', 'hadoop', 'spark']</t>
  </si>
  <si>
    <t>{'databases': ['mysql'], 'libraries': ['hadoop', 'spark'], 'programming': ['java', 'python', 'sql']}</t>
  </si>
  <si>
    <t>Match.com</t>
  </si>
  <si>
    <t>['python', 'go', 'java', 'c++', 'aws', 'kafka', 'docker', 'kubernetes', 'jenkins']</t>
  </si>
  <si>
    <t>{'cloud': ['aws'], 'libraries': ['kafka'], 'other': ['docker', 'kubernetes', 'jenkins'], 'programming': ['python', 'go', 'java', 'c++']}</t>
  </si>
  <si>
    <t>['python', 'sql', 'nosql', 'sql server', 'azure', 'databricks', 'airflow', 'ssis', 'power bi', 'git']</t>
  </si>
  <si>
    <t>{'analyst_tools': ['ssis', 'power bi'], 'cloud': ['azure', 'databricks'], 'databases': ['sql server'], 'libraries': ['airflow'], 'other': ['git'], 'programming': ['python', 'sql', 'nosql']}</t>
  </si>
  <si>
    <t>Pt. Ivonesia Solusi Data (ivosights)</t>
  </si>
  <si>
    <t>['python', 'php', 'mongodb', 'mongodb', 'elasticsearch', 'mysql', 'aws', 'azure', 'gcp', 'linux', 'unix', 'puppet', 'chef']</t>
  </si>
  <si>
    <t>{'cloud': ['aws', 'azure', 'gcp'], 'databases': ['mongodb', 'elasticsearch', 'mysql'], 'os': ['linux', 'unix'], 'other': ['puppet', 'chef'], 'programming': ['python', 'php', 'mongodb']}</t>
  </si>
  <si>
    <t>Managed Service Engineer - Structured Cabling</t>
  </si>
  <si>
    <t>['c#', 'graphql', 'angular', 'express', 'github']</t>
  </si>
  <si>
    <t>{'libraries': ['graphql'], 'other': ['github'], 'programming': ['c#'], 'webframeworks': ['angular', 'express']}</t>
  </si>
  <si>
    <t>Love Holidays</t>
  </si>
  <si>
    <t>junior-data-quality-specialist</t>
  </si>
  <si>
    <t>Forward Data SL</t>
  </si>
  <si>
    <t>Senior Software Engineer, Frontend Pipeline</t>
  </si>
  <si>
    <t>Development Aid</t>
  </si>
  <si>
    <t>['python', 'r', 'scala', 'java', 'c#', 'aws', 'azure', 'gcp', 'pandas', 'numpy', 'scikit-learn', 'tensorflow', 'pytorch', 'spark']</t>
  </si>
  <si>
    <t>{'cloud': ['aws', 'azure', 'gcp'], 'libraries': ['pandas', 'numpy', 'scikit-learn', 'tensorflow', 'pytorch', 'spark'], 'programming': ['python', 'r', 'scala', 'java', 'c#']}</t>
  </si>
  <si>
    <t>['python', 'kotlin', 'sql', 'go', 'gcp', 'aws', 'github', 'terraform']</t>
  </si>
  <si>
    <t>{'cloud': ['gcp', 'aws'], 'other': ['github', 'terraform'], 'programming': ['python', 'kotlin', 'sql', 'go']}</t>
  </si>
  <si>
    <t>Data Quality Analyst | Nforce Operaciones</t>
  </si>
  <si>
    <t>['python', 'sql', 'aws', 'pyspark', 'kafka', 'git']</t>
  </si>
  <si>
    <t>{'cloud': ['aws'], 'libraries': ['pyspark', 'kafka'], 'other': ['git'], 'programming': ['python', 'sql']}</t>
  </si>
  <si>
    <t>Hiring BI Engineer for a Leading IT Service Provider Company...</t>
  </si>
  <si>
    <t>Data Engineer (Mexico City)</t>
  </si>
  <si>
    <t>Big Data Analyst (m/w/d)</t>
  </si>
  <si>
    <t>['python', 'scala', 'sql', 'mongodb', 'mongodb', 'cassandra', 'elasticsearch', 'hadoop', 'spark', 'jupyter', 'pyspark', 'microstrategy', 'jenkins']</t>
  </si>
  <si>
    <t>{'analyst_tools': ['microstrategy'], 'databases': ['mongodb', 'cassandra', 'elasticsearch'], 'libraries': ['hadoop', 'spark', 'jupyter', 'pyspark'], 'other': ['jenkins'], 'programming': ['python', 'scala', 'sql', 'mongodb']}</t>
  </si>
  <si>
    <t>Consultant Data Engineering bij Bravinci NL B.V.</t>
  </si>
  <si>
    <t>via DFI Retail Group Internship</t>
  </si>
  <si>
    <t>DFI External</t>
  </si>
  <si>
    <t>Principal Cyber Data Engineer</t>
  </si>
  <si>
    <t>IT Specialist - Data Analyst</t>
  </si>
  <si>
    <t>Beacon CPA</t>
  </si>
  <si>
    <t>['vba', 'sql', 'html', 'windows', 'excel', 'sharepoint', 'powerpoint', 'power bi', 'dax']</t>
  </si>
  <si>
    <t>{'analyst_tools': ['excel', 'sharepoint', 'powerpoint', 'power bi', 'dax'], 'os': ['windows'], 'programming': ['vba', 'sql', 'html']}</t>
  </si>
  <si>
    <t>Responsable SI/ Data Engineer</t>
  </si>
  <si>
    <t>Data Engineer (45000 MXN/Mes)</t>
  </si>
  <si>
    <t>Atlantic Health (SP)</t>
  </si>
  <si>
    <t>American Century Companies, Inc.</t>
  </si>
  <si>
    <t>['python', 'sql', 'java', 'aws', 'numpy', 'pandas', 'spring', 'tableau']</t>
  </si>
  <si>
    <t>{'analyst_tools': ['tableau'], 'cloud': ['aws'], 'libraries': ['numpy', 'pandas', 'spring'], 'programming': ['python', 'sql', 'java']}</t>
  </si>
  <si>
    <t>Data Analyst/Data Scientist - H/F - Alternance 12 ou 24 mois</t>
  </si>
  <si>
    <t>Senior Solution Engineer - Data Could Specialist</t>
  </si>
  <si>
    <t>Senior Data Engineer-Java Angular</t>
  </si>
  <si>
    <t>['html', 'css', 'typescript', 'javascript', 'java', 'spring', 'angular', 'github', 'jenkins', 'docker']</t>
  </si>
  <si>
    <t>{'libraries': ['spring'], 'other': ['github', 'jenkins', 'docker'], 'programming': ['html', 'css', 'typescript', 'javascript', 'java'], 'webframeworks': ['angular']}</t>
  </si>
  <si>
    <t>Praktikum / Abschlussarbeit im Bereich Data Science (m/w/d)</t>
  </si>
  <si>
    <t>Grimme Landmaschinenfabrik GmbH &amp; Co. KG</t>
  </si>
  <si>
    <t>Data Engineer –SQL, PLSQL, ETL (IBM Data Stage)</t>
  </si>
  <si>
    <t>['sql', 'python', 'oracle', 'snowflake', 'unix', 'jira', 'trello']</t>
  </si>
  <si>
    <t>{'async': ['jira', 'trello'], 'cloud': ['oracle', 'snowflake'], 'os': ['unix'], 'programming': ['sql', 'python']}</t>
  </si>
  <si>
    <t>Power BI Statistical Data Analyst (Active Secret Clearance) ...</t>
  </si>
  <si>
    <t>(Senior) KI für Produkt Automatisierungsservices Rechnungswesen...</t>
  </si>
  <si>
    <t>Phra Pradaeng, Phra Pradaeng District, Samut Prakan, Thailand</t>
  </si>
  <si>
    <t>TITAN Cement Group</t>
  </si>
  <si>
    <t>MKTALENT UNIPESSOAL LDA</t>
  </si>
  <si>
    <t>['sql', 'databricks', 'aws', 'redshift', 'airflow', 'tableau', 'excel']</t>
  </si>
  <si>
    <t>{'analyst_tools': ['tableau', 'excel'], 'cloud': ['databricks', 'aws', 'redshift'], 'libraries': ['airflow'], 'programming': ['sql']}</t>
  </si>
  <si>
    <t>Data Analytics Course Support Specialist</t>
  </si>
  <si>
    <t>['c', 'java', 'python', 'ansible', 'terraform']</t>
  </si>
  <si>
    <t>{'other': ['ansible', 'terraform'], 'programming': ['c', 'java', 'python']}</t>
  </si>
  <si>
    <t>['r', 'python', 'lisp', 'clojure', 'scala', 'java', 'perl', 'c', 'trello', 'jira']</t>
  </si>
  <si>
    <t>{'async': ['trello', 'jira'], 'programming': ['r', 'python', 'lisp', 'clojure', 'scala', 'java', 'perl', 'c']}</t>
  </si>
  <si>
    <t>['sql', 'sas', 'sas', 'r', 'python', 'sql server', 'jupyter', 'hadoop', 'spark', 'phoenix', 'excel']</t>
  </si>
  <si>
    <t>{'analyst_tools': ['sas', 'excel'], 'databases': ['sql server'], 'libraries': ['jupyter', 'hadoop', 'spark'], 'programming': ['sql', 'sas', 'r', 'python'], 'webframeworks': ['phoenix']}</t>
  </si>
  <si>
    <t>['python', 'sql', 'go', 'matplotlib', 'seaborn', 'scikit-learn', 'excel', 'docker', 'kubernetes', 'git']</t>
  </si>
  <si>
    <t>{'analyst_tools': ['excel'], 'libraries': ['matplotlib', 'seaborn', 'scikit-learn'], 'other': ['docker', 'kubernetes', 'git'], 'programming': ['python', 'sql', 'go']}</t>
  </si>
  <si>
    <t>QA test engineer</t>
  </si>
  <si>
    <t>UDC digital</t>
  </si>
  <si>
    <t>['git', 'unity', 'unreal']</t>
  </si>
  <si>
    <t>{'other': ['git', 'unity', 'unreal']}</t>
  </si>
  <si>
    <t>Sr Data Engineer (Snowflake) - Hybrid</t>
  </si>
  <si>
    <t>Lead data Engineer</t>
  </si>
  <si>
    <t>Data Analyst/Data Engineer- AWS Datawarehouse</t>
  </si>
  <si>
    <t>Corptec Technology Partners Australia</t>
  </si>
  <si>
    <t>Nonprofit CRM Data Analyst</t>
  </si>
  <si>
    <t>Analytics- Junior Developer</t>
  </si>
  <si>
    <t>via Securiti.freshteam.com</t>
  </si>
  <si>
    <t>Securiti.ai</t>
  </si>
  <si>
    <t>Associate Data Science/ Data Analytics Consultant</t>
  </si>
  <si>
    <t>Data Analyst- Quality &amp; Patient Safety</t>
  </si>
  <si>
    <t>elegancia healthcare</t>
  </si>
  <si>
    <t>AWS - Python/Pyspark - Data Engineer - SAS Migration</t>
  </si>
  <si>
    <t>['java', 'python', 'shell', 'sql', 'sas', 'sas', 'r', 'aws', 'angular', 'linux', 'git', 'jenkins']</t>
  </si>
  <si>
    <t>{'analyst_tools': ['sas'], 'cloud': ['aws'], 'os': ['linux'], 'other': ['git', 'jenkins'], 'programming': ['java', 'python', 'shell', 'sql', 'sas', 'r'], 'webframeworks': ['angular']}</t>
  </si>
  <si>
    <t>['sas', 'sas', 'python', 'sql', 'azure', 'aws', 'ssis']</t>
  </si>
  <si>
    <t>{'analyst_tools': ['sas', 'ssis'], 'cloud': ['azure', 'aws'], 'programming': ['sas', 'python', 'sql']}</t>
  </si>
  <si>
    <t>Federal - Entry Level Analytics Analyst</t>
  </si>
  <si>
    <t>Motlow State Community College</t>
  </si>
  <si>
    <t>['sql', 'sas', 'sas', 'r', 'python', 'dax', 'tableau', 'word', 'excel']</t>
  </si>
  <si>
    <t>{'analyst_tools': ['sas', 'dax', 'tableau', 'word', 'excel'], 'programming': ['sql', 'sas', 'r', 'python']}</t>
  </si>
  <si>
    <t>['python', 'shell', 'gcp', 'aws', 'unix', 'docker']</t>
  </si>
  <si>
    <t>{'cloud': ['gcp', 'aws'], 'os': ['unix'], 'other': ['docker'], 'programming': ['python', 'shell']}</t>
  </si>
  <si>
    <t>Regional IT Data Analyst</t>
  </si>
  <si>
    <t>Prologica</t>
  </si>
  <si>
    <t>['python', 'sql', 'snowflake', 'aws', 'airflow', 'gdpr', 'express']</t>
  </si>
  <si>
    <t>{'cloud': ['snowflake', 'aws'], 'libraries': ['airflow', 'gdpr'], 'programming': ['python', 'sql'], 'webframeworks': ['express']}</t>
  </si>
  <si>
    <t>Data Analyst - URGENT!!!</t>
  </si>
  <si>
    <t>['java', 'scala', 'python', 'sql', 'cassandra', 'aws', 'snowflake', 'redshift', 'spark', 'hadoop', 'kafka']</t>
  </si>
  <si>
    <t>{'cloud': ['aws', 'snowflake', 'redshift'], 'databases': ['cassandra'], 'libraries': ['spark', 'hadoop', 'kafka'], 'programming': ['java', 'scala', 'python', 'sql']}</t>
  </si>
  <si>
    <t>Data Governance - Lead</t>
  </si>
  <si>
    <t>Data Engineer-Quantexa Certified</t>
  </si>
  <si>
    <t>CIGNEX</t>
  </si>
  <si>
    <t>['python', 'java', 'scala', 'elasticsearch', 'spark', 'hadoop']</t>
  </si>
  <si>
    <t>{'databases': ['elasticsearch'], 'libraries': ['spark', 'hadoop'], 'programming': ['python', 'java', 'scala']}</t>
  </si>
  <si>
    <t>Avalor Security</t>
  </si>
  <si>
    <t>ZONTAL, Inc.</t>
  </si>
  <si>
    <t>Salta Group</t>
  </si>
  <si>
    <t>['c#', 'azure', 'aws', 'git']</t>
  </si>
  <si>
    <t>{'cloud': ['azure', 'aws'], 'other': ['git'], 'programming': ['c#']}</t>
  </si>
  <si>
    <t>Data Profiler / Data Analyst</t>
  </si>
  <si>
    <t>Datenanalyst (m/w/) 80-100%</t>
  </si>
  <si>
    <t>Tech101 Technologies, Inc.</t>
  </si>
  <si>
    <t>['sql', 'nosql', 'python', 'java', 'scala', 'shell', 'azure', 'hadoop', 'spark', 'word']</t>
  </si>
  <si>
    <t>{'analyst_tools': ['word'], 'cloud': ['azure'], 'libraries': ['hadoop', 'spark'], 'programming': ['sql', 'nosql', 'python', 'java', 'scala', 'shell']}</t>
  </si>
  <si>
    <t>Senior Data Analyst (m/f/d) Seo</t>
  </si>
  <si>
    <t>Looking for Data Engineer(ETL/Snowflake/Tableau)</t>
  </si>
  <si>
    <t>DATA ENGINEER/AZURE DATA ENGINEER</t>
  </si>
  <si>
    <t>Big Data Engineer-Associate–Vice President</t>
  </si>
  <si>
    <t>R&amp;D Writing Systems Engineer – 3D Printing Thermal Data Analysis ...</t>
  </si>
  <si>
    <t>Data scientist and engineer</t>
  </si>
  <si>
    <t>['firebase', 'firebase', 'react']</t>
  </si>
  <si>
    <t>{'cloud': ['firebase'], 'databases': ['firebase'], 'libraries': ['react']}</t>
  </si>
  <si>
    <t>Senior Technical Reporting Analyst</t>
  </si>
  <si>
    <t>['sql', 'visual basic', 'excel', 'word', 'tableau', 'power bi', 'alteryx', 'ssis']</t>
  </si>
  <si>
    <t>{'analyst_tools': ['excel', 'word', 'tableau', 'power bi', 'alteryx', 'ssis'], 'programming': ['sql', 'visual basic']}</t>
  </si>
  <si>
    <t>Analyst, Supply Analytics team (open for fresh grad, Bangkok-based)</t>
  </si>
  <si>
    <t>وظائف Data Scientist - شبرا الخيمة</t>
  </si>
  <si>
    <t>شركة المزيني</t>
  </si>
  <si>
    <t>Informatics Scientist</t>
  </si>
  <si>
    <t>['nosql', 'mysql', 'databricks', 'snowflake', 'kafka']</t>
  </si>
  <si>
    <t>{'cloud': ['databricks', 'snowflake'], 'databases': ['mysql'], 'libraries': ['kafka'], 'programming': ['nosql']}</t>
  </si>
  <si>
    <t>Samsung Electronics UK</t>
  </si>
  <si>
    <t>['python', 'java', 'spring', 'numpy', 'pandas', 'keras', 'tensorflow']</t>
  </si>
  <si>
    <t>{'libraries': ['spring', 'numpy', 'pandas', 'keras', 'tensorflow'], 'programming': ['python', 'java']}</t>
  </si>
  <si>
    <t>Lead Data Scientist, Product Bangalore Data</t>
  </si>
  <si>
    <t>Headout Inc.</t>
  </si>
  <si>
    <t>Data Engineer In Oost-Nederland</t>
  </si>
  <si>
    <t>['python', 'bash', 'heroku', 'graphql', 'kafka', 'react.js', 'linux', 'kubernetes']</t>
  </si>
  <si>
    <t>{'cloud': ['heroku'], 'libraries': ['graphql', 'kafka'], 'os': ['linux'], 'other': ['kubernetes'], 'programming': ['python', 'bash'], 'webframeworks': ['react.js']}</t>
  </si>
  <si>
    <t>Kitchen Data and Trend Analyst</t>
  </si>
  <si>
    <t>FullSteam</t>
  </si>
  <si>
    <t>['sql', 'c#', 'java', 'php', 'sql server']</t>
  </si>
  <si>
    <t>{'databases': ['sql server'], 'programming': ['sql', 'c#', 'java', 'php']}</t>
  </si>
  <si>
    <t>StraightUp</t>
  </si>
  <si>
    <t>Business Analyst (Data SQL)</t>
  </si>
  <si>
    <t>Lead 1, Site Reliability Engineer</t>
  </si>
  <si>
    <t>['javascript', 'python', 'shell', 'powershell', 'bash', 'sql', 'java', 'r', 'sql server', 'aws', 'vmware', 'linux', 'windows', 'splunk', 'docker', 'terraform', 'ansible', 'jenkins', 'kubernetes', 'github', 'puppet', 'chef', 'git']</t>
  </si>
  <si>
    <t>{'analyst_tools': ['splunk'], 'cloud': ['aws', 'vmware'], 'databases': ['sql server'], 'os': ['linux', 'windows'], 'other': ['docker', 'terraform', 'ansible', 'jenkins', 'kubernetes', 'github', 'puppet', 'chef', 'git'], 'programming': ['javascript', 'python', 'shell', 'powershell', 'bash', 'sql', 'java', 'r']}</t>
  </si>
  <si>
    <t>Data analyste informatique EXPERT Tableau Software et/ou Power BI...</t>
  </si>
  <si>
    <t>['python', 'scala', 'r', 'sql', 'excel', 'tableau', 'power bi']</t>
  </si>
  <si>
    <t>{'analyst_tools': ['excel', 'tableau', 'power bi'], 'programming': ['python', 'scala', 'r', 'sql']}</t>
  </si>
  <si>
    <t>Dimension Data Global Delivery Center Europe s.r.o.</t>
  </si>
  <si>
    <t>Senior iOS Engineer Engineering Madrid</t>
  </si>
  <si>
    <t>AVP, Data Remediation</t>
  </si>
  <si>
    <t>Data Engineer Intern - Summer 2024</t>
  </si>
  <si>
    <t>Optimiser</t>
  </si>
  <si>
    <t>['javascript', 'nosql', 'mongodb', 'mongodb', 'php', 'postgresql', 'mysql', 'react', 'jquery', 'angular']</t>
  </si>
  <si>
    <t>{'databases': ['mongodb', 'postgresql', 'mysql'], 'libraries': ['react'], 'programming': ['javascript', 'nosql', 'mongodb', 'php'], 'webframeworks': ['jquery', 'angular']}</t>
  </si>
  <si>
    <t>Sr. Manager, Data Engineering, Remote.</t>
  </si>
  <si>
    <t>Kyero</t>
  </si>
  <si>
    <t>['nosql', 'sql', 'ruby', 'ruby', 'go', 'aws', 'heroku', 'ruby on rails', 'github', 'git', 'jira', 'confluence']</t>
  </si>
  <si>
    <t>{'async': ['jira', 'confluence'], 'cloud': ['aws', 'heroku'], 'other': ['github', 'git'], 'programming': ['nosql', 'sql', 'ruby', 'go'], 'webframeworks': ['ruby', 'ruby on rails']}</t>
  </si>
  <si>
    <t>Data Engineer - Python  –Global hedge fund – Mumbai</t>
  </si>
  <si>
    <t>['java', 'c#', 'python', 'nosql', 'shell', 'sql', 'selenium']</t>
  </si>
  <si>
    <t>{'libraries': ['selenium'], 'programming': ['java', 'c#', 'python', 'nosql', 'shell', 'sql']}</t>
  </si>
  <si>
    <t>DevOps Engineer Sênior</t>
  </si>
  <si>
    <t>['azure', 'aws', 'splunk', 'confluence', 'jira']</t>
  </si>
  <si>
    <t>{'analyst_tools': ['splunk'], 'async': ['confluence', 'jira'], 'cloud': ['azure', 'aws']}</t>
  </si>
  <si>
    <t>Manager, Data Analytics (Sales) - Digital Markets</t>
  </si>
  <si>
    <t>CRM-Analysten (m/w/d)</t>
  </si>
  <si>
    <t>Straelen, Germany</t>
  </si>
  <si>
    <t>bofrost* Dienstleistungs GmbH &amp; Co. KG</t>
  </si>
  <si>
    <t>Pariplay</t>
  </si>
  <si>
    <t>Data Analyst (SQL, Power BI, and Blueshift) for Temporary Position...</t>
  </si>
  <si>
    <t>['scala', 'java', 'python', 'sql', 'nosql', 'mysql', 'spark', 'hadoop']</t>
  </si>
  <si>
    <t>{'databases': ['mysql'], 'libraries': ['spark', 'hadoop'], 'programming': ['scala', 'java', 'python', 'sql', 'nosql']}</t>
  </si>
  <si>
    <t>['perl', 'java', 'python', 'scala', 'c++', 'cassandra', 'elasticsearch', 'mysql', 'hadoop', 'kafka', 'kubernetes']</t>
  </si>
  <si>
    <t>{'databases': ['cassandra', 'elasticsearch', 'mysql'], 'libraries': ['hadoop', 'kafka'], 'other': ['kubernetes'], 'programming': ['perl', 'java', 'python', 'scala', 'c++']}</t>
  </si>
  <si>
    <t>Data Engineer (GCP) au sein d'une Maison du Groupe LVMH</t>
  </si>
  <si>
    <t>Staff Revenue Operations Analyst</t>
  </si>
  <si>
    <t>Gladly</t>
  </si>
  <si>
    <t>['sql', 'python', 'javascript', 'scala', 'java', 'gcp', 'bigquery', 'power bi', 'git']</t>
  </si>
  <si>
    <t>{'analyst_tools': ['power bi'], 'cloud': ['gcp', 'bigquery'], 'other': ['git'], 'programming': ['sql', 'python', 'javascript', 'scala', 'java']}</t>
  </si>
  <si>
    <t>Senior Data Analyst – Growth</t>
  </si>
  <si>
    <t>['python', 'sql', 'aws', 'hadoop', 'phoenix', 'node']</t>
  </si>
  <si>
    <t>{'cloud': ['aws'], 'libraries': ['hadoop'], 'programming': ['python', 'sql'], 'webframeworks': ['phoenix', 'node']}</t>
  </si>
  <si>
    <t>HiQo Solutions, Inc.</t>
  </si>
  <si>
    <t>Staff Software Engineer (Java/Scala)- Data Platform</t>
  </si>
  <si>
    <t>AWS Data Engineer (Contract) - Gauteng - ISB2212064</t>
  </si>
  <si>
    <t>['java', 'scala', 'sql', 'elasticsearch', 'aws', 'databricks', 'hadoop', 'spark', 'linux', 'docker']</t>
  </si>
  <si>
    <t>{'cloud': ['aws', 'databricks'], 'databases': ['elasticsearch'], 'libraries': ['hadoop', 'spark'], 'os': ['linux'], 'other': ['docker'], 'programming': ['java', 'scala', 'sql']}</t>
  </si>
  <si>
    <t>Tech Talent Link, Inc</t>
  </si>
  <si>
    <t>Nieuwerkerken, Belgium</t>
  </si>
  <si>
    <t>Flexer</t>
  </si>
  <si>
    <t>['python', 'windows', 'word']</t>
  </si>
  <si>
    <t>{'analyst_tools': ['word'], 'os': ['windows'], 'programming': ['python']}</t>
  </si>
  <si>
    <t>【No Japanese required】Senior Data Scientist</t>
  </si>
  <si>
    <t>['aws', 'numpy', 'scikit-learn', 'seaborn', 'opencv', 'flow']</t>
  </si>
  <si>
    <t>{'cloud': ['aws'], 'libraries': ['numpy', 'scikit-learn', 'seaborn', 'opencv'], 'other': ['flow']}</t>
  </si>
  <si>
    <t>Academic Content Writer (Data Science)</t>
  </si>
  <si>
    <t>Quirinus Soft Pvt Ltd</t>
  </si>
  <si>
    <t>['python', 'java', 'sql', 'tensorflow', 'pytorch', 'keras', 'scikit-learn']</t>
  </si>
  <si>
    <t>{'libraries': ['tensorflow', 'pytorch', 'keras', 'scikit-learn'], 'programming': ['python', 'java', 'sql']}</t>
  </si>
  <si>
    <t>Аналитик больших данных</t>
  </si>
  <si>
    <t>ALAN ALLMAN ASSOCIATES</t>
  </si>
  <si>
    <t>Werkstudent (m/w/d) Künstliche Intelligenz/Informatik/Python</t>
  </si>
  <si>
    <t>['python', 'c#', 'rust']</t>
  </si>
  <si>
    <t>{'programming': ['python', 'c#', 'rust']}</t>
  </si>
  <si>
    <t>Data Scientist Senior con Machine Learning</t>
  </si>
  <si>
    <t>Work From Home Opportunity | Freelance Online Data Analyst</t>
  </si>
  <si>
    <t>['sql', 'scala', 'cassandra', 'oracle', 'aws', 'gcp', 'azure', 'hadoop', 'spark', 'kafka', 'airflow', 'tableau', 'splunk', 'yarn']</t>
  </si>
  <si>
    <t>{'analyst_tools': ['tableau', 'splunk'], 'cloud': ['oracle', 'aws', 'gcp', 'azure'], 'databases': ['cassandra'], 'libraries': ['hadoop', 'spark', 'kafka', 'airflow'], 'other': ['yarn'], 'programming': ['sql', 'scala']}</t>
  </si>
  <si>
    <t>Data scientist/ML-инженер</t>
  </si>
  <si>
    <t>Data Analyst (100%)</t>
  </si>
  <si>
    <t>Data Engineer (Processing)</t>
  </si>
  <si>
    <t>DevSecOps Engineer – Sandton – Up to R1.6m Per Annum</t>
  </si>
  <si>
    <t>Data Scientist (FMCG/West/4 Months Contract/Up to $5200)</t>
  </si>
  <si>
    <t>Crawfort</t>
  </si>
  <si>
    <t>['sql', 'nosql', 'python', 'golang', 'scala', 'snowflake', 'aws', 'hadoop', 'spark', 'kafka', 'airflow']</t>
  </si>
  <si>
    <t>{'cloud': ['snowflake', 'aws'], 'libraries': ['hadoop', 'spark', 'kafka', 'airflow'], 'programming': ['sql', 'nosql', 'python', 'golang', 'scala']}</t>
  </si>
  <si>
    <t>Verticurl (A WPP Company)</t>
  </si>
  <si>
    <t>['scala', 'sql', 'spark', 'git', 'jenkins']</t>
  </si>
  <si>
    <t>{'libraries': ['spark'], 'other': ['git', 'jenkins'], 'programming': ['scala', 'sql']}</t>
  </si>
  <si>
    <t>Sr Data Visualization Analyst Commercial Finance - Remote | WFH</t>
  </si>
  <si>
    <t>['python', 'r', 'power bi', 'tableau', 'dax']</t>
  </si>
  <si>
    <t>{'analyst_tools': ['power bi', 'tableau', 'dax'], 'programming': ['python', 'r']}</t>
  </si>
  <si>
    <t>['python', 'r', 'azure', 'tensorflow', 'pytorch', 'keras', 'nltk']</t>
  </si>
  <si>
    <t>{'cloud': ['azure'], 'libraries': ['tensorflow', 'pytorch', 'keras', 'nltk'], 'programming': ['python', 'r']}</t>
  </si>
  <si>
    <t>Hybrid- Financial Analyst Sr</t>
  </si>
  <si>
    <t>via LinkedIn ประเทศไทย</t>
  </si>
  <si>
    <t>Addison, TX   (+8 others)</t>
  </si>
  <si>
    <t>Merrill</t>
  </si>
  <si>
    <t>DATA SCIENTIST FOR OPTIMIZATION AREA</t>
  </si>
  <si>
    <t>['python', 'sql', 'aws', 'snowflake', 'airflow', 'kafka', 'atlassian', 'bitbucket']</t>
  </si>
  <si>
    <t>{'cloud': ['aws', 'snowflake'], 'libraries': ['airflow', 'kafka'], 'other': ['atlassian', 'bitbucket'], 'programming': ['python', 'sql']}</t>
  </si>
  <si>
    <t>Implementation Engineer (Python, SQL)</t>
  </si>
  <si>
    <t>['python', 'sql', 'azure', 'databricks', 'snowflake', 'arch', 'github']</t>
  </si>
  <si>
    <t>{'cloud': ['azure', 'databricks', 'snowflake'], 'os': ['arch'], 'other': ['github'], 'programming': ['python', 'sql']}</t>
  </si>
  <si>
    <t>['python', 'sql', 'bash', 'pandas', 'git', 'jira']</t>
  </si>
  <si>
    <t>{'async': ['jira'], 'libraries': ['pandas'], 'other': ['git'], 'programming': ['python', 'sql', 'bash']}</t>
  </si>
  <si>
    <t>['sql', 'github', 'jira', 'confluence']</t>
  </si>
  <si>
    <t>{'async': ['jira', 'confluence'], 'other': ['github'], 'programming': ['sql']}</t>
  </si>
  <si>
    <t>Technical lead software engineer h/f</t>
  </si>
  <si>
    <t>['python', 'java', 'scala', 'sql', 'dynamodb', 'aws', 'azure', 'hadoop', 'airflow', 'power bi', 'git', 'flow', 'gitlab']</t>
  </si>
  <si>
    <t>{'analyst_tools': ['power bi'], 'cloud': ['aws', 'azure'], 'databases': ['dynamodb'], 'libraries': ['hadoop', 'airflow'], 'other': ['git', 'flow', 'gitlab'], 'programming': ['python', 'java', 'scala', 'sql']}</t>
  </si>
  <si>
    <t>Pacific Strategies &amp; Assessments</t>
  </si>
  <si>
    <t>Research Analyst (Work from Home)</t>
  </si>
  <si>
    <t>Key Media</t>
  </si>
  <si>
    <t>['python', 'bash', 'azure', 'airflow', 'kafka', 'linux', 'kubernetes', 'docker', 'git', 'jenkins']</t>
  </si>
  <si>
    <t>{'cloud': ['azure'], 'libraries': ['airflow', 'kafka'], 'os': ['linux'], 'other': ['kubernetes', 'docker', 'git', 'jenkins'], 'programming': ['python', 'bash']}</t>
  </si>
  <si>
    <t>Risk Modelling Engineer</t>
  </si>
  <si>
    <t>['python', 'sas', 'sas', 'sql', 'azure', 'databricks']</t>
  </si>
  <si>
    <t>{'analyst_tools': ['sas'], 'cloud': ['azure', 'databricks'], 'programming': ['python', 'sas', 'sql']}</t>
  </si>
  <si>
    <t>Analista Programador/a Big Data  Remoto</t>
  </si>
  <si>
    <t>['sql', 'scala', 'java', 'python', 'shell', 'kafka', 'git']</t>
  </si>
  <si>
    <t>{'libraries': ['kafka'], 'other': ['git'], 'programming': ['sql', 'scala', 'java', 'python', 'shell']}</t>
  </si>
  <si>
    <t>Remote: Data Warehouse/BI Developer</t>
  </si>
  <si>
    <t>['mongodb', 'mongodb', 'nosql', 'redis', 'oracle']</t>
  </si>
  <si>
    <t>{'cloud': ['oracle'], 'databases': ['mongodb', 'redis'], 'programming': ['mongodb', 'nosql']}</t>
  </si>
  <si>
    <t>MKOR Consulting</t>
  </si>
  <si>
    <t>['r', 'sheets', 'excel', 'spss']</t>
  </si>
  <si>
    <t>{'analyst_tools': ['sheets', 'excel', 'spss'], 'programming': ['r']}</t>
  </si>
  <si>
    <t>Middleware Service Analyst</t>
  </si>
  <si>
    <t>Principal R&amp;D Data Scientist and AI Knowledge Management</t>
  </si>
  <si>
    <t>['python', 'postgresql', 'elasticsearch', 'nltk', 'docker', 'git']</t>
  </si>
  <si>
    <t>{'databases': ['postgresql', 'elasticsearch'], 'libraries': ['nltk'], 'other': ['docker', 'git'], 'programming': ['python']}</t>
  </si>
  <si>
    <t>EVERGREEN_DATA ENGINEER_PHL_ATCP</t>
  </si>
  <si>
    <t>['python', 'sql', 'snowflake', 'tableau', 'splunk', 'sap', 'github', 'gitlab']</t>
  </si>
  <si>
    <t>{'analyst_tools': ['tableau', 'splunk', 'sap'], 'cloud': ['snowflake'], 'other': ['github', 'gitlab'], 'programming': ['python', 'sql']}</t>
  </si>
  <si>
    <t>PRINCIPAL/ARCHITECT BIG DATA ENGINEER (THE HUMAN DEFENSE PLATFORM)</t>
  </si>
  <si>
    <t>['golang', 'mongodb', 'mongodb', 'scala', 'java', 'python', 'nosql', 'sql', 'redis', 'bigquery', 'snowflake', 'gcp', 'redshift', 'airflow', 'kafka', 'docker']</t>
  </si>
  <si>
    <t>{'cloud': ['bigquery', 'snowflake', 'gcp', 'redshift'], 'databases': ['mongodb', 'redis'], 'libraries': ['airflow', 'kafka'], 'other': ['docker'], 'programming': ['golang', 'mongodb', 'scala', 'java', 'python', 'nosql', 'sql']}</t>
  </si>
  <si>
    <t>Crisis Prevention Institute</t>
  </si>
  <si>
    <t>Senior Principal Clinical Data Scientist with Focus on Statistical...</t>
  </si>
  <si>
    <t>MIS &amp; Quality Analyst, Commercial Service Centre - Service...</t>
  </si>
  <si>
    <t>جيني</t>
  </si>
  <si>
    <t>['python', 'sql', 'pyspark', 'pandas', 'hadoop', 'git', 'jenkins']</t>
  </si>
  <si>
    <t>{'libraries': ['pyspark', 'pandas', 'hadoop'], 'other': ['git', 'jenkins'], 'programming': ['python', 'sql']}</t>
  </si>
  <si>
    <t>['sql', 'python', 'scala', 'gcp', 'airflow', 'spark', 'terraform']</t>
  </si>
  <si>
    <t>{'cloud': ['gcp'], 'libraries': ['airflow', 'spark'], 'other': ['terraform'], 'programming': ['sql', 'python', 'scala']}</t>
  </si>
  <si>
    <t>BioICAWtech</t>
  </si>
  <si>
    <t>['sql', 'scala', 'python', 'java', 'shell', 'gcp', 'airflow', 'pyspark', 'spark', 'hadoop', 'tableau', 'looker']</t>
  </si>
  <si>
    <t>{'analyst_tools': ['tableau', 'looker'], 'cloud': ['gcp'], 'libraries': ['airflow', 'pyspark', 'spark', 'hadoop'], 'programming': ['sql', 'scala', 'python', 'java', 'shell']}</t>
  </si>
  <si>
    <t>Data Engineer (Azure, Data Factory, DataBricks) / Minneapolis, MN...</t>
  </si>
  <si>
    <t>['scala', 'spark', 'terraform']</t>
  </si>
  <si>
    <t>{'libraries': ['spark'], 'other': ['terraform'], 'programming': ['scala']}</t>
  </si>
  <si>
    <t>Java Stack Software Engineer</t>
  </si>
  <si>
    <t>['java', 'javascript', 'nosql', 'cassandra', 'azure', 'kafka', 'spring', 'angular', 'node.js', 'docker', 'kubernetes', 'jenkins']</t>
  </si>
  <si>
    <t>{'cloud': ['azure'], 'databases': ['cassandra'], 'libraries': ['kafka', 'spring'], 'other': ['docker', 'kubernetes', 'jenkins'], 'programming': ['java', 'javascript', 'nosql'], 'webframeworks': ['angular', 'node.js']}</t>
  </si>
  <si>
    <t>['sql', 'snowflake', 'tableau', 'excel', 'word', 'powerpoint', 'outlook']</t>
  </si>
  <si>
    <t>{'analyst_tools': ['tableau', 'excel', 'word', 'powerpoint', 'outlook'], 'cloud': ['snowflake'], 'programming': ['sql']}</t>
  </si>
  <si>
    <t>Bidvest Bank Limited</t>
  </si>
  <si>
    <t>เจ้าหน้าที่ Data Support / Data mining</t>
  </si>
  <si>
    <t>Programm Business Analyst Data Insights &amp; Innovation (w/m/d) 80-100%</t>
  </si>
  <si>
    <t>PostFinance</t>
  </si>
  <si>
    <t>Sr. Data Sync Analyst</t>
  </si>
  <si>
    <t>Lakeville, MA</t>
  </si>
  <si>
    <t>Ocean Spray Cranberries</t>
  </si>
  <si>
    <t>Global Search Partners Pte Ltd</t>
  </si>
  <si>
    <t>['powershell', 'word']</t>
  </si>
  <si>
    <t>{'analyst_tools': ['word'], 'programming': ['powershell']}</t>
  </si>
  <si>
    <t>Kenanga Investment Bank Berhad</t>
  </si>
  <si>
    <t>Analyst, Cmms (Data Coordinator)</t>
  </si>
  <si>
    <t>Kebabangan Petroleum Operating Company Sdn. Bhd.</t>
  </si>
  <si>
    <t>Data Analyst 050195</t>
  </si>
  <si>
    <t>['python', 'sql', 'pyspark', 'hadoop', 'pandas', 'numpy', 'spark', 'flask', 'bitbucket', 'jenkins', 'jira', 'confluence']</t>
  </si>
  <si>
    <t>{'async': ['jira', 'confluence'], 'libraries': ['pyspark', 'hadoop', 'pandas', 'numpy', 'spark'], 'other': ['bitbucket', 'jenkins'], 'programming': ['python', 'sql'], 'webframeworks': ['flask']}</t>
  </si>
  <si>
    <t>Analyst, Business Performance Analytics</t>
  </si>
  <si>
    <t>['r', 'python', 'vba', 'sas', 'sas', 'sql', 'excel']</t>
  </si>
  <si>
    <t>{'analyst_tools': ['sas', 'excel'], 'programming': ['r', 'python', 'vba', 'sas', 'sql']}</t>
  </si>
  <si>
    <t>Data Engineer(s), Data Foundation</t>
  </si>
  <si>
    <t>DATA ANALYST &amp; DIAMOND PROCESS STREAMLINING - KGK DIAMONDS...</t>
  </si>
  <si>
    <t>KGK DIAMONDS BOTSWANA PTY. LTD</t>
  </si>
  <si>
    <t>['sql', 'python', 'snowflake', 'redshift', 'aws', 'pandas', 'word']</t>
  </si>
  <si>
    <t>{'analyst_tools': ['word'], 'cloud': ['snowflake', 'redshift', 'aws'], 'libraries': ['pandas'], 'programming': ['sql', 'python']}</t>
  </si>
  <si>
    <t>Experienced Business Analyst for Investment and Securities Fraud...</t>
  </si>
  <si>
    <t>['go', 'sql', 'python', 'r', 'bigquery', 'looker', 'tableau']</t>
  </si>
  <si>
    <t>{'analyst_tools': ['looker', 'tableau'], 'cloud': ['bigquery'], 'programming': ['go', 'sql', 'python', 'r']}</t>
  </si>
  <si>
    <t>['python', 'sql', 'mysql', 'tableau', 'alteryx', 'flow']</t>
  </si>
  <si>
    <t>{'analyst_tools': ['tableau', 'alteryx'], 'databases': ['mysql'], 'other': ['flow'], 'programming': ['python', 'sql']}</t>
  </si>
  <si>
    <t>Data Architect Intermediate(DEAI</t>
  </si>
  <si>
    <t>Intangles Lab</t>
  </si>
  <si>
    <t>['python', 'r', 'scala', 'mongodb', 'mongodb', 'pandas', 'matplotlib', 'seaborn', 'plotly', 'ggplot2', 'opencv', 'numpy', 'tensorflow']</t>
  </si>
  <si>
    <t>{'databases': ['mongodb'], 'libraries': ['pandas', 'matplotlib', 'seaborn', 'plotly', 'ggplot2', 'opencv', 'numpy', 'tensorflow'], 'programming': ['python', 'r', 'scala', 'mongodb']}</t>
  </si>
  <si>
    <t>Practice Management - Business Analyst / Data</t>
  </si>
  <si>
    <t>['sql', 'python', 'bigquery', 'redshift', 'snowflake', 'looker', 'tableau', 'terminal', 'github', 'gitlab']</t>
  </si>
  <si>
    <t>{'analyst_tools': ['looker', 'tableau'], 'cloud': ['bigquery', 'redshift', 'snowflake'], 'other': ['terminal', 'github', 'gitlab'], 'programming': ['sql', 'python']}</t>
  </si>
  <si>
    <t>IT Data Engineer*in S/4HANA - Data Provisioning (m/w/d)</t>
  </si>
  <si>
    <t>StudentAffairs.com</t>
  </si>
  <si>
    <t>Analyste métier senior en sécurité de l'information et protection...</t>
  </si>
  <si>
    <t>El Cactus</t>
  </si>
  <si>
    <t>Senior Data &amp; Intelligence Analyst</t>
  </si>
  <si>
    <t>Highways England</t>
  </si>
  <si>
    <t>Data Analyst (Tableau Experience Needed)  - IT</t>
  </si>
  <si>
    <t>Sr. Data Analyst - New York or Remote</t>
  </si>
  <si>
    <t>Senior Data Scientist - RealFi - Remote</t>
  </si>
  <si>
    <t>['python', 'r', 'sql', 'haskell']</t>
  </si>
  <si>
    <t>{'programming': ['python', 'r', 'sql', 'haskell']}</t>
  </si>
  <si>
    <t>Data Engineer / Next Project Leader</t>
  </si>
  <si>
    <t>Manager / Sr. Manager  - Sales - Data Analytics</t>
  </si>
  <si>
    <t>Netscribes</t>
  </si>
  <si>
    <t>['typescript', 'scala', 'node.js']</t>
  </si>
  <si>
    <t>{'programming': ['typescript', 'scala'], 'webframeworks': ['node.js']}</t>
  </si>
  <si>
    <t>Data Scientist (Python/ Pyspark/ SQL)</t>
  </si>
  <si>
    <t>Credit360</t>
  </si>
  <si>
    <t>Développeur Junior backend et big-data</t>
  </si>
  <si>
    <t>Semactic</t>
  </si>
  <si>
    <t>['python', 'sql', 'gcp', 'airflow', 'docker']</t>
  </si>
  <si>
    <t>{'cloud': ['gcp'], 'libraries': ['airflow'], 'other': ['docker'], 'programming': ['python', 'sql']}</t>
  </si>
  <si>
    <t>Senior Data Engineer(Bengaluru)</t>
  </si>
  <si>
    <t>GPP Group</t>
  </si>
  <si>
    <t>['sql', 'c#', 'python', 'azure', 'windows', 'power bi']</t>
  </si>
  <si>
    <t>{'analyst_tools': ['power bi'], 'cloud': ['azure'], 'os': ['windows'], 'programming': ['sql', 'c#', 'python']}</t>
  </si>
  <si>
    <t>['python', 'sql', 'mongodb', 'mongodb', 'databricks', 'jupyter', 'pandas', 'tensorflow', 'pytorch', 'scikit-learn', 'git', 'atlassian', 'jira']</t>
  </si>
  <si>
    <t>{'async': ['jira'], 'cloud': ['databricks'], 'databases': ['mongodb'], 'libraries': ['jupyter', 'pandas', 'tensorflow', 'pytorch', 'scikit-learn'], 'other': ['git', 'atlassian'], 'programming': ['python', 'sql', 'mongodb']}</t>
  </si>
  <si>
    <t>GDT Service Domain Lead Supply Chain Data Engineering</t>
  </si>
  <si>
    <t>Senior Data Engineer (Quantexa)</t>
  </si>
  <si>
    <t>['python', 'powershell', 'vmware', 'windows', 'linux', 'excel', 'ansible']</t>
  </si>
  <si>
    <t>{'analyst_tools': ['excel'], 'cloud': ['vmware'], 'os': ['windows', 'linux'], 'other': ['ansible'], 'programming': ['python', 'powershell']}</t>
  </si>
  <si>
    <t>Data Scientist im operativen Einkauf (m/w/d)</t>
  </si>
  <si>
    <t>Data analyst/engineer DBT (H/F) (IT)</t>
  </si>
  <si>
    <t>['python', 'sql', 'db2', 'oracle', 'pandas', 'cognos', 'power bi']</t>
  </si>
  <si>
    <t>{'analyst_tools': ['cognos', 'power bi'], 'cloud': ['oracle'], 'databases': ['db2'], 'libraries': ['pandas'], 'programming': ['python', 'sql']}</t>
  </si>
  <si>
    <t>['sql', 'python', 'c++', 'java', 'r', 'aws', 'hadoop']</t>
  </si>
  <si>
    <t>{'cloud': ['aws'], 'libraries': ['hadoop'], 'programming': ['sql', 'python', 'c++', 'java', 'r']}</t>
  </si>
  <si>
    <t>TWINT AG</t>
  </si>
  <si>
    <t>['sql', 'linux', 'git', 'jenkins']</t>
  </si>
  <si>
    <t>{'os': ['linux'], 'other': ['git', 'jenkins'], 'programming': ['sql']}</t>
  </si>
  <si>
    <t>Data Analyst - Aerospace</t>
  </si>
  <si>
    <t>['go', 'sql', 'tableau', 'power bi', 'excel', 'terminal']</t>
  </si>
  <si>
    <t>{'analyst_tools': ['tableau', 'power bi', 'excel'], 'other': ['terminal'], 'programming': ['go', 'sql']}</t>
  </si>
  <si>
    <t>['sql', 'nosql', 'scala', 'python', 'hadoop', 'spark', 'kafka', 'jira', 'slack', 'zoom']</t>
  </si>
  <si>
    <t>{'async': ['jira'], 'libraries': ['hadoop', 'spark', 'kafka'], 'programming': ['sql', 'nosql', 'scala', 'python'], 'sync': ['slack', 'zoom']}</t>
  </si>
  <si>
    <t>Senior Data &amp; ETL Migration Engineer</t>
  </si>
  <si>
    <t>['sql', 'python', 'shell', 'sql server', 'mysql', 'oracle', 'ssis']</t>
  </si>
  <si>
    <t>{'analyst_tools': ['ssis'], 'cloud': ['oracle'], 'databases': ['sql server', 'mysql'], 'programming': ['sql', 'python', 'shell']}</t>
  </si>
  <si>
    <t>Skye Personnel</t>
  </si>
  <si>
    <t>['sql', 'python', 'php', 'sheets', 'excel']</t>
  </si>
  <si>
    <t>{'analyst_tools': ['sheets', 'excel'], 'programming': ['sql', 'python', 'php']}</t>
  </si>
  <si>
    <t>CARIUMA</t>
  </si>
  <si>
    <t>['python', 'r', 'sql', 'gcp', 'aws', 'excel']</t>
  </si>
  <si>
    <t>{'analyst_tools': ['excel'], 'cloud': ['gcp', 'aws'], 'programming': ['python', 'r', 'sql']}</t>
  </si>
  <si>
    <t>Saint Austell, UK</t>
  </si>
  <si>
    <t>Business Operations Analyst II - Analytics</t>
  </si>
  <si>
    <t>Network Operations Telecom Engineer</t>
  </si>
  <si>
    <t>wingu.africa group</t>
  </si>
  <si>
    <t>Khyber Pakhtunkhwa, Pakistan</t>
  </si>
  <si>
    <t>Rocket Central</t>
  </si>
  <si>
    <t>['python', 'scala', 'swift', 'c#', 'java', 'pytorch', 'tensorflow', 'spark', 'tableau']</t>
  </si>
  <si>
    <t>{'analyst_tools': ['tableau'], 'libraries': ['pytorch', 'tensorflow', 'spark'], 'programming': ['python', 'scala', 'swift', 'c#', 'java']}</t>
  </si>
  <si>
    <t>Мой логопед</t>
  </si>
  <si>
    <t>Quidnet Energy</t>
  </si>
  <si>
    <t>Data Scientist - Construction processes and data (m / f / d)</t>
  </si>
  <si>
    <t>Cloud &amp; Data Center Operations Manager</t>
  </si>
  <si>
    <t>bluelabs</t>
  </si>
  <si>
    <t>Analyst, Data Leakage Prevention, Investigations</t>
  </si>
  <si>
    <t>Power BI Developer - REMOTE - CANADA BASED ONLY</t>
  </si>
  <si>
    <t>['python', 'sql', 'postgresql', 'redis', 'seaborn', 'numpy', 'pytorch', 'airflow', 'bitbucket', 'jira', 'confluence']</t>
  </si>
  <si>
    <t>{'async': ['jira', 'confluence'], 'databases': ['postgresql', 'redis'], 'libraries': ['seaborn', 'numpy', 'pytorch', 'airflow'], 'other': ['bitbucket'], 'programming': ['python', 'sql']}</t>
  </si>
  <si>
    <t>['javascript', 'python', 'sql', 'no-sql', 'postgresql', 'aws', 'spark', 'jenkins', 'ansible', 'chef']</t>
  </si>
  <si>
    <t>{'cloud': ['aws'], 'databases': ['postgresql'], 'libraries': ['spark'], 'other': ['jenkins', 'ansible', 'chef'], 'programming': ['javascript', 'python', 'sql', 'no-sql']}</t>
  </si>
  <si>
    <t>[SCM] Staff, Data Scientist</t>
  </si>
  <si>
    <t>['python', 'shell', 'spark', 'git', 'jenkins', 'gitlab', 'ansible']</t>
  </si>
  <si>
    <t>{'libraries': ['spark'], 'other': ['git', 'jenkins', 'gitlab', 'ansible'], 'programming': ['python', 'shell']}</t>
  </si>
  <si>
    <t>['flask', 'excel', 'power bi', 'tableau']</t>
  </si>
  <si>
    <t>{'analyst_tools': ['excel', 'power bi', 'tableau'], 'webframeworks': ['flask']}</t>
  </si>
  <si>
    <t>['javascript', 'typescript', 'mysql', 'cassandra', 'redis', 'react']</t>
  </si>
  <si>
    <t>{'databases': ['mysql', 'cassandra', 'redis'], 'libraries': ['react'], 'programming': ['javascript', 'typescript']}</t>
  </si>
  <si>
    <t>Senior Data Analyst - Marketplace (Supply)</t>
  </si>
  <si>
    <t>Business Analyst DWH / Data Modeler</t>
  </si>
  <si>
    <t>via Fincons Group - Talentify</t>
  </si>
  <si>
    <t>[URGENT] Data Engineer - JAVA, DevOps</t>
  </si>
  <si>
    <t>['java', 'shell', 'sql', 'spark', 'hadoop', 'unix', 'git', 'jenkins', 'jira']</t>
  </si>
  <si>
    <t>{'async': ['jira'], 'libraries': ['spark', 'hadoop'], 'os': ['unix'], 'other': ['git', 'jenkins'], 'programming': ['java', 'shell', 'sql']}</t>
  </si>
  <si>
    <t>Data Scientist (W2 Role)</t>
  </si>
  <si>
    <t>Electricity Maps</t>
  </si>
  <si>
    <t>RESKBU-1862-Business Analyst</t>
  </si>
  <si>
    <t>Vantix Systems</t>
  </si>
  <si>
    <t>['snowflake', 'aws', 'airflow', 'gitlab', 'github']</t>
  </si>
  <si>
    <t>{'cloud': ['snowflake', 'aws'], 'libraries': ['airflow'], 'other': ['gitlab', 'github']}</t>
  </si>
  <si>
    <t>SQL разработчик (Data Engineer)</t>
  </si>
  <si>
    <t>Panagora Marketing</t>
  </si>
  <si>
    <t>['tableau', 'qlik', 'word', 'excel', 'outlook', 'powerpoint', 'sheets']</t>
  </si>
  <si>
    <t>{'analyst_tools': ['tableau', 'qlik', 'word', 'excel', 'outlook', 'powerpoint', 'sheets']}</t>
  </si>
  <si>
    <t>Werkstudent Data Scientist / Data Analyst Corporate Responsibility...</t>
  </si>
  <si>
    <t>['r', 'python', 'alteryx', 'excel', 'flow']</t>
  </si>
  <si>
    <t>{'analyst_tools': ['alteryx', 'excel'], 'other': ['flow'], 'programming': ['r', 'python']}</t>
  </si>
  <si>
    <t>Senior Associate, Data Analyst for Internal Audit (10567)</t>
  </si>
  <si>
    <t>Analyst - Data, Insights &amp; Reporting</t>
  </si>
  <si>
    <t>Senior Data Scientist - Marketplace</t>
  </si>
  <si>
    <t>Data Analytics Engineer ( 30-70k)</t>
  </si>
  <si>
    <t>數據分析專員 (Data Analyst)</t>
  </si>
  <si>
    <t>DATA SCIENTIST regio Utrecht – PHARMO Institute N.V. – Maarssen</t>
  </si>
  <si>
    <t>via Utrecht.work</t>
  </si>
  <si>
    <t>Senior Azure Data Engineer (Databricks, Delta Live Tables, Unity...</t>
  </si>
  <si>
    <t>['python', 'azure', 'databricks', 'spark', 'pyspark', 'kafka', 'unity']</t>
  </si>
  <si>
    <t>{'cloud': ['azure', 'databricks'], 'libraries': ['spark', 'pyspark', 'kafka'], 'other': ['unity'], 'programming': ['python']}</t>
  </si>
  <si>
    <t>Principal Data Scientist For Machine Learning (2 Days Onsite-BGC)</t>
  </si>
  <si>
    <t>AIML Engineer</t>
  </si>
  <si>
    <t>KMCCorp India</t>
  </si>
  <si>
    <t>Master Data Maintenance Analyst, Hourly Support 4, EFT Accounting</t>
  </si>
  <si>
    <t>QA Engineer [ Tuas |5 days | Data analysis ]</t>
  </si>
  <si>
    <t>One Vogue Pte Ltd</t>
  </si>
  <si>
    <t>ABcDE Advisory</t>
  </si>
  <si>
    <t>['python', 'numpy', 'pandas', 'scikit-learn', 'jupyter']</t>
  </si>
  <si>
    <t>{'libraries': ['numpy', 'pandas', 'scikit-learn', 'jupyter'], 'programming': ['python']}</t>
  </si>
  <si>
    <t>data-scientist-1701855869481831</t>
  </si>
  <si>
    <t>accexible</t>
  </si>
  <si>
    <t>Senior MLOps Engineer - Static AI Detection team</t>
  </si>
  <si>
    <t>['python', 'aws', 'windows', 'docker', 'kubernetes', 'terraform']</t>
  </si>
  <si>
    <t>{'cloud': ['aws'], 'os': ['windows'], 'other': ['docker', 'kubernetes', 'terraform'], 'programming': ['python']}</t>
  </si>
  <si>
    <t>['arch', 'word']</t>
  </si>
  <si>
    <t>{'analyst_tools': ['word'], 'os': ['arch']}</t>
  </si>
  <si>
    <t>CampusWorks</t>
  </si>
  <si>
    <t>['sql', 'java', 'mysql', 'oracle', 'cognos']</t>
  </si>
  <si>
    <t>{'analyst_tools': ['cognos'], 'cloud': ['oracle'], 'databases': ['mysql'], 'programming': ['sql', 'java']}</t>
  </si>
  <si>
    <t>SENIOR DATA SCIENTIST. ÁREA DE ADVANCED ANALYTICS</t>
  </si>
  <si>
    <t>Data Engineer (Azure Data Lakes / modelling) - outside/hybrid</t>
  </si>
  <si>
    <t>Stage - Data Scientist H/F (BJZBkz-6-8455)</t>
  </si>
  <si>
    <t>['gcp', 'looker', 'power bi', 'excel', 'tableau', 'microstrategy']</t>
  </si>
  <si>
    <t>{'analyst_tools': ['looker', 'power bi', 'excel', 'tableau', 'microstrategy'], 'cloud': ['gcp']}</t>
  </si>
  <si>
    <t>Order to Cash A/R, Analyst</t>
  </si>
  <si>
    <t>['python', 'nosql', 'aws', 'redshift', 'spark', 'git']</t>
  </si>
  <si>
    <t>{'cloud': ['aws', 'redshift'], 'libraries': ['spark'], 'other': ['git'], 'programming': ['python', 'nosql']}</t>
  </si>
  <si>
    <t>['sql', 'gcp', 'keras', 'pandas', 'flow']</t>
  </si>
  <si>
    <t>{'cloud': ['gcp'], 'libraries': ['keras', 'pandas'], 'other': ['flow'], 'programming': ['sql']}</t>
  </si>
  <si>
    <t>Data Scientist (SQL/Python) - Global Media Tech</t>
  </si>
  <si>
    <t>['python', 'c#', 'sas', 'sas', 'pandas', 'numpy', 'scikit-learn', 'matplotlib', 'power bi']</t>
  </si>
  <si>
    <t>{'analyst_tools': ['sas', 'power bi'], 'libraries': ['pandas', 'numpy', 'scikit-learn', 'matplotlib'], 'programming': ['python', 'c#', 'sas']}</t>
  </si>
  <si>
    <t>Data Engineer - SSIS, ETL - Inside IR35</t>
  </si>
  <si>
    <t>Associate Director, Data Operations, Allergan Aesthetics</t>
  </si>
  <si>
    <t>via PRIM&amp;R Career Center</t>
  </si>
  <si>
    <t>Data Engineer. Job in Riverwoods WDTN Jobs</t>
  </si>
  <si>
    <t>Matchpointtx</t>
  </si>
  <si>
    <t>Senior Business Systems Analyst - ESG Data</t>
  </si>
  <si>
    <t>Software Engineer- Java (JD#9028)</t>
  </si>
  <si>
    <t>Infinite Uptime India</t>
  </si>
  <si>
    <t>Online Data Analyst - English (CA)</t>
  </si>
  <si>
    <t>Data Scientist (NL)</t>
  </si>
  <si>
    <t>['sql', 'aws', 'databricks', 'pyspark', 'git']</t>
  </si>
  <si>
    <t>{'cloud': ['aws', 'databricks'], 'libraries': ['pyspark'], 'other': ['git'], 'programming': ['sql']}</t>
  </si>
  <si>
    <t>Jacob Grant Property Management</t>
  </si>
  <si>
    <t>Data Engineer - Python &amp; Spark</t>
  </si>
  <si>
    <t>Belle Mead, NJ</t>
  </si>
  <si>
    <t>['python', 'c', 'sql', 'linux', 'excel', 'gitlab', 'git']</t>
  </si>
  <si>
    <t>{'analyst_tools': ['excel'], 'os': ['linux'], 'other': ['gitlab', 'git'], 'programming': ['python', 'c', 'sql']}</t>
  </si>
  <si>
    <t>['express', 'git', 'notion']</t>
  </si>
  <si>
    <t>{'async': ['notion'], 'other': ['git'], 'webframeworks': ['express']}</t>
  </si>
  <si>
    <t>['sql', 'db2', 'sql server', 'mysql', 'snowflake', 'oracle', 'unix', 'qlik']</t>
  </si>
  <si>
    <t>{'analyst_tools': ['qlik'], 'cloud': ['snowflake', 'oracle'], 'databases': ['db2', 'sql server', 'mysql'], 'os': ['unix'], 'programming': ['sql']}</t>
  </si>
  <si>
    <t>Data Engineer (w/m/d) in herausgehobener Stellung in der...</t>
  </si>
  <si>
    <t>['r', 'python', 'scala', 'aws', 'pandas', 'spark', 'jupyter']</t>
  </si>
  <si>
    <t>{'cloud': ['aws'], 'libraries': ['pandas', 'spark', 'jupyter'], 'programming': ['r', 'python', 'scala']}</t>
  </si>
  <si>
    <t>Senior Data Scientist. Job in Lafayette My Valley Jobs Today</t>
  </si>
  <si>
    <t>Flat Rock, MI</t>
  </si>
  <si>
    <t>via Rise</t>
  </si>
  <si>
    <t>IT Big Data Platform Architect</t>
  </si>
  <si>
    <t>['sas', 'sas', 'python', 'c', 'mariadb', 'hadoop', 'tableau']</t>
  </si>
  <si>
    <t>{'analyst_tools': ['sas', 'tableau'], 'databases': ['mariadb'], 'libraries': ['hadoop'], 'programming': ['sas', 'python', 'c']}</t>
  </si>
  <si>
    <t>Tech lead data scientist (f/h)</t>
  </si>
  <si>
    <t>Team Lead Data Engineer (Big Data)</t>
  </si>
  <si>
    <t>['html', 'sql', 'css', 'javascript', 'mysql', 'jquery', 'excel']</t>
  </si>
  <si>
    <t>{'analyst_tools': ['excel'], 'databases': ['mysql'], 'programming': ['html', 'sql', 'css', 'javascript'], 'webframeworks': ['jquery']}</t>
  </si>
  <si>
    <t>['bash', 'aws', 'terraform', 'kubernetes', 'docker', 'git']</t>
  </si>
  <si>
    <t>{'cloud': ['aws'], 'other': ['terraform', 'kubernetes', 'docker', 'git'], 'programming': ['bash']}</t>
  </si>
  <si>
    <t>Guidewire Data Specialist</t>
  </si>
  <si>
    <t>['sql', 'javascript', 'sas', 'sas', 'snowflake', 'excel', 'spss']</t>
  </si>
  <si>
    <t>{'analyst_tools': ['sas', 'excel', 'spss'], 'cloud': ['snowflake'], 'programming': ['sql', 'javascript', 'sas']}</t>
  </si>
  <si>
    <t>Customer Engineer- Data Modernization</t>
  </si>
  <si>
    <t>['python', 'azure', 'gcp', 'airflow', 'spark', 'kafka']</t>
  </si>
  <si>
    <t>{'cloud': ['azure', 'gcp'], 'libraries': ['airflow', 'spark', 'kafka'], 'programming': ['python']}</t>
  </si>
  <si>
    <t>Threat Research Engineer</t>
  </si>
  <si>
    <t>Expert Data Developer</t>
  </si>
  <si>
    <t>Steady</t>
  </si>
  <si>
    <t>['elixir', 'ruby', 'ruby', 'python', 'html', 'css', 'javascript', 'typescript', 'aws']</t>
  </si>
  <si>
    <t>{'cloud': ['aws'], 'programming': ['elixir', 'ruby', 'python', 'html', 'css', 'javascript', 'typescript'], 'webframeworks': ['ruby']}</t>
  </si>
  <si>
    <t>Data Analyst in the area of</t>
  </si>
  <si>
    <t>Philippine Spring Water Resources, Inc. (Nature's Spring)</t>
  </si>
  <si>
    <t>['python', 'aws', 'gcp', 'azure', 'spark', 'kafka', 'airflow', 'scikit-learn', 'tensorflow']</t>
  </si>
  <si>
    <t>{'cloud': ['aws', 'gcp', 'azure'], 'libraries': ['spark', 'kafka', 'airflow', 'scikit-learn', 'tensorflow'], 'programming': ['python']}</t>
  </si>
  <si>
    <t>Principal Data Scientist - Netherlands (Remote)</t>
  </si>
  <si>
    <t>['kotlin', 'python', 'sql', 'spring', 'pandas', 'numpy', 'jupyter']</t>
  </si>
  <si>
    <t>{'libraries': ['spring', 'pandas', 'numpy', 'jupyter'], 'programming': ['kotlin', 'python', 'sql']}</t>
  </si>
  <si>
    <t>['python', 'sql', 'java', 'shell', 'neo4j', 'dynamodb', 'aws', 'redshift', 'pyspark', 'spark', 'datarobot', 'tableau', 'jenkins', 'ansible']</t>
  </si>
  <si>
    <t>{'analyst_tools': ['datarobot', 'tableau'], 'cloud': ['aws', 'redshift'], 'databases': ['neo4j', 'dynamodb'], 'libraries': ['pyspark', 'spark'], 'other': ['jenkins', 'ansible'], 'programming': ['python', 'sql', 'java', 'shell']}</t>
  </si>
  <si>
    <t>Senior Software Engineer,Java/Node JS</t>
  </si>
  <si>
    <t>['typescript', 'java', 'dynamodb', 'aws', 'aurora', 'splunk']</t>
  </si>
  <si>
    <t>{'analyst_tools': ['splunk'], 'cloud': ['aws', 'aurora'], 'databases': ['dynamodb'], 'programming': ['typescript', 'java']}</t>
  </si>
  <si>
    <t>['python', 'java', 'elixir', 'bigquery']</t>
  </si>
  <si>
    <t>{'cloud': ['bigquery'], 'programming': ['python', 'java', 'elixir']}</t>
  </si>
  <si>
    <t>['c++', 'java', 'javascript', 'c#', 'groovy', 'python']</t>
  </si>
  <si>
    <t>{'programming': ['c++', 'java', 'javascript', 'c#', 'groovy', 'python']}</t>
  </si>
  <si>
    <t>Staff Data Scientist, Creator Growth</t>
  </si>
  <si>
    <t>$206K – $275.5K</t>
  </si>
  <si>
    <t>['sql', 'visual basic', 'windows', 'excel', 'tableau', 'sap', 'ms access', 'sharepoint']</t>
  </si>
  <si>
    <t>{'analyst_tools': ['excel', 'tableau', 'sap', 'ms access', 'sharepoint'], 'os': ['windows'], 'programming': ['sql', 'visual basic']}</t>
  </si>
  <si>
    <t>['python', 'sql', 'mysql', 'hadoop', 'spark', 'kafka', 'tableau', 'power bi', 'git']</t>
  </si>
  <si>
    <t>{'analyst_tools': ['tableau', 'power bi'], 'databases': ['mysql'], 'libraries': ['hadoop', 'spark', 'kafka'], 'other': ['git'], 'programming': ['python', 'sql']}</t>
  </si>
  <si>
    <t>Part-Time Data Analyst (f/m/x)</t>
  </si>
  <si>
    <t>PearlSoft Technologies Pvt Ltd</t>
  </si>
  <si>
    <t>MJB Technology Solutions</t>
  </si>
  <si>
    <t>ePlus inc.</t>
  </si>
  <si>
    <t>Academic Data Analyst: Central Office Management</t>
  </si>
  <si>
    <t>Senior Backend Engineer )</t>
  </si>
  <si>
    <t>systems engineer</t>
  </si>
  <si>
    <t>Data Scientist - eCommerce</t>
  </si>
  <si>
    <t>['python', 'scala', 'r', 'elasticsearch', 'databricks', 'snowflake', 'aws', 'kafka', 'spark', 'airflow', 'tensorflow', 'pytorch', 'scikit-learn', 'docker', 'kubernetes']</t>
  </si>
  <si>
    <t>{'cloud': ['databricks', 'snowflake', 'aws'], 'databases': ['elasticsearch'], 'libraries': ['kafka', 'spark', 'airflow', 'tensorflow', 'pytorch', 'scikit-learn'], 'other': ['docker', 'kubernetes'], 'programming': ['python', 'scala', 'r']}</t>
  </si>
  <si>
    <t>Sr. Data Scientist, tip-of-spear ML/AI work - FS Poly Jobs</t>
  </si>
  <si>
    <t>['python', 'sql', 'azure', 'databricks', 'pyspark', 'tensorflow', 'keras', 'fastapi', 'unity', 'git']</t>
  </si>
  <si>
    <t>{'cloud': ['azure', 'databricks'], 'libraries': ['pyspark', 'tensorflow', 'keras'], 'other': ['unity', 'git'], 'programming': ['python', 'sql'], 'webframeworks': ['fastapi']}</t>
  </si>
  <si>
    <t>Data scientist / product owner</t>
  </si>
  <si>
    <t>Data Engineer AWS(35-40k€)</t>
  </si>
  <si>
    <t>['sql', 't-sql', 'c#', 'java', 'scala', 'python', 'javascript', 'powershell', 'aws', 'redshift', 'azure', 'power bi', 'terraform']</t>
  </si>
  <si>
    <t>{'analyst_tools': ['power bi'], 'cloud': ['aws', 'redshift', 'azure'], 'other': ['terraform'], 'programming': ['sql', 't-sql', 'c#', 'java', 'scala', 'python', 'javascript', 'powershell']}</t>
  </si>
  <si>
    <t>Junior Data Analyst - Cyber Incident Data Team</t>
  </si>
  <si>
    <t>Customer Data &amp; Business Analytics Manager</t>
  </si>
  <si>
    <t>Khind Holdings Berhad</t>
  </si>
  <si>
    <t>VP/ AVP, ML Ops Engineer, Middle Office Technology, Technology</t>
  </si>
  <si>
    <t>['javascript', 'typescript', 'python', 'java', 'sql', 'nosql', 'c', 'r', 'azure', 'selenium', 'kafka']</t>
  </si>
  <si>
    <t>{'cloud': ['azure'], 'libraries': ['selenium', 'kafka'], 'programming': ['javascript', 'typescript', 'python', 'java', 'sql', 'nosql', 'c', 'r']}</t>
  </si>
  <si>
    <t>Data Scientist expérimenté (H/F)</t>
  </si>
  <si>
    <t>['sql', 'no-sql', 'python', 'pandas', 'numpy', 'matplotlib']</t>
  </si>
  <si>
    <t>{'libraries': ['pandas', 'numpy', 'matplotlib'], 'programming': ['sql', 'no-sql', 'python']}</t>
  </si>
  <si>
    <t>Data Hub Analyst Jobs</t>
  </si>
  <si>
    <t>['python', 'aws', 'alteryx']</t>
  </si>
  <si>
    <t>{'analyst_tools': ['alteryx'], 'cloud': ['aws'], 'programming': ['python']}</t>
  </si>
  <si>
    <t>Market Data Analyst - Full Time</t>
  </si>
  <si>
    <t>Biltmore</t>
  </si>
  <si>
    <t>Data Engineer (multiple roles)</t>
  </si>
  <si>
    <t>Senior Data Analyst (Testing)</t>
  </si>
  <si>
    <t>Azure DevOps Engineer ( Data Platform Team)</t>
  </si>
  <si>
    <t>['powershell', 'python', 'azure', 'gdpr', 'power bi', 'git']</t>
  </si>
  <si>
    <t>{'analyst_tools': ['power bi'], 'cloud': ['azure'], 'libraries': ['gdpr'], 'other': ['git'], 'programming': ['powershell', 'python']}</t>
  </si>
  <si>
    <t>Data Analyst Advisor [T500-7444]</t>
  </si>
  <si>
    <t>Grace Media Ltd</t>
  </si>
  <si>
    <t>Senior Data Engineer (12 Months Contract)</t>
  </si>
  <si>
    <t>['sql', 'nosql', 'mongodb', 'mongodb', 'python', 'java', 'scala', 'powershell', 'sql server', 'azure', 'aws', 'kafka', 'tableau', 'power bi', 'ssrs', 'git', 'terraform']</t>
  </si>
  <si>
    <t>{'analyst_tools': ['tableau', 'power bi', 'ssrs'], 'cloud': ['azure', 'aws'], 'databases': ['mongodb', 'sql server'], 'libraries': ['kafka'], 'other': ['git', 'terraform'], 'programming': ['sql', 'nosql', 'mongodb', 'python', 'java', 'scala', 'powershell']}</t>
  </si>
  <si>
    <t>Data Analytics (Winter Intern)</t>
  </si>
  <si>
    <t>Data Engineer - Fresh Grad</t>
  </si>
  <si>
    <t>Senior Data Analyst - Expertise in Power BI</t>
  </si>
  <si>
    <t>['shell', 'redis', 'spark', 'kafka', 'yarn']</t>
  </si>
  <si>
    <t>{'databases': ['redis'], 'libraries': ['spark', 'kafka'], 'other': ['yarn'], 'programming': ['shell']}</t>
  </si>
  <si>
    <t>Certified SAP Business One-SDK Developer</t>
  </si>
  <si>
    <t>['c#', 'sql', 'crystal', 'sap', 'excel']</t>
  </si>
  <si>
    <t>{'analyst_tools': ['sap', 'excel'], 'programming': ['c#', 'sql', 'crystal']}</t>
  </si>
  <si>
    <t>Finance/ Data Analyst</t>
  </si>
  <si>
    <t>The Pilot Group</t>
  </si>
  <si>
    <t>Consultant BI DATAVIZ H/F</t>
  </si>
  <si>
    <t>Novway</t>
  </si>
  <si>
    <t>['sas', 'sas', 'sql', 'r', 'python', 'sql server', 'hadoop', 'spark', 'power bi', 'tableau', 'qlik', 'sap', 'ssis', 'ssrs', 'chef']</t>
  </si>
  <si>
    <t>{'analyst_tools': ['sas', 'power bi', 'tableau', 'qlik', 'sap', 'ssis', 'ssrs'], 'databases': ['sql server'], 'libraries': ['hadoop', 'spark'], 'other': ['chef'], 'programming': ['sas', 'sql', 'r', 'python']}</t>
  </si>
  <si>
    <t>Senior Infrastructure Engineer (Data Centre Manager)</t>
  </si>
  <si>
    <t>['python', 'scala', 'r', 'sql', 'aws', 'pytorch', 'github']</t>
  </si>
  <si>
    <t>{'cloud': ['aws'], 'libraries': ['pytorch'], 'other': ['github'], 'programming': ['python', 'scala', 'r', 'sql']}</t>
  </si>
  <si>
    <t>Vermont</t>
  </si>
  <si>
    <t>['go', 'bash', 'python', 'aws', 'atlassian']</t>
  </si>
  <si>
    <t>{'cloud': ['aws'], 'other': ['atlassian'], 'programming': ['go', 'bash', 'python']}</t>
  </si>
  <si>
    <t>Compliance Reporting/Data visualization designer</t>
  </si>
  <si>
    <t>['sql', 'java', 'power bi', 'tableau', 'cognos', 'sap', 'excel']</t>
  </si>
  <si>
    <t>{'analyst_tools': ['power bi', 'tableau', 'cognos', 'sap', 'excel'], 'programming': ['sql', 'java']}</t>
  </si>
  <si>
    <t>Data Analyst to SEB Group HR, Stockholm</t>
  </si>
  <si>
    <t>Oasis Investment Company (Al Shirawi Group)</t>
  </si>
  <si>
    <t>American University Kyiv (AUK)</t>
  </si>
  <si>
    <t>W2 ONLY - Network Operations- Data Engineer</t>
  </si>
  <si>
    <t>Data Analyst / Data Engineer | Location: Mexico | Contract</t>
  </si>
  <si>
    <t>['sql', 'r', 'python', 'hadoop', 'spark', 'tableau', 'power bi']</t>
  </si>
  <si>
    <t>{'analyst_tools': ['tableau', 'power bi'], 'libraries': ['hadoop', 'spark'], 'programming': ['sql', 'r', 'python']}</t>
  </si>
  <si>
    <t>Associate Director, Data Science &amp; Advanced Analytics</t>
  </si>
  <si>
    <t>Python Software Engineer W/M</t>
  </si>
  <si>
    <t>Data Scientist Senior | 100% remoto</t>
  </si>
  <si>
    <t>Siemens Advanta</t>
  </si>
  <si>
    <t>数据开发工程师 Data Engineer</t>
  </si>
  <si>
    <t>Surrienta</t>
  </si>
  <si>
    <t>['shell', 'sql', 'scala', 'mysql', 'sql server', 'airflow', 'linux', 'docker', 'kubernetes', 'jenkins']</t>
  </si>
  <si>
    <t>{'databases': ['mysql', 'sql server'], 'libraries': ['airflow'], 'os': ['linux'], 'other': ['docker', 'kubernetes', 'jenkins'], 'programming': ['shell', 'sql', 'scala']}</t>
  </si>
  <si>
    <t>Lawson Chase</t>
  </si>
  <si>
    <t>San Miguel Zinacantepec, State of Mexico, Mexico</t>
  </si>
  <si>
    <t>Empresa: ASTECI</t>
  </si>
  <si>
    <t>['sql', 't-sql', 'python', 'c#', 'azure', 'ssis']</t>
  </si>
  <si>
    <t>{'analyst_tools': ['ssis'], 'cloud': ['azure'], 'programming': ['sql', 't-sql', 'python', 'c#']}</t>
  </si>
  <si>
    <t>Senior DLP Engineer</t>
  </si>
  <si>
    <t>['sql', 'powershell', 'sql server', 'azure', 'gdpr', 'windows', 'linux']</t>
  </si>
  <si>
    <t>{'cloud': ['azure'], 'databases': ['sql server'], 'libraries': ['gdpr'], 'os': ['windows', 'linux'], 'programming': ['sql', 'powershell']}</t>
  </si>
  <si>
    <t>['sql', 'python', 'vba', 'ibm cloud', 'airflow']</t>
  </si>
  <si>
    <t>{'cloud': ['ibm cloud'], 'libraries': ['airflow'], 'programming': ['sql', 'python', 'vba']}</t>
  </si>
  <si>
    <t>['python', 'sql', 'spark', 'pandas', 'numpy', 'hadoop', 'airflow', 'linux', 'tableau']</t>
  </si>
  <si>
    <t>{'analyst_tools': ['tableau'], 'libraries': ['spark', 'pandas', 'numpy', 'hadoop', 'airflow'], 'os': ['linux'], 'programming': ['python', 'sql']}</t>
  </si>
  <si>
    <t>MotorTrend Group</t>
  </si>
  <si>
    <t>Aioi Nissay Dowa Insurance Company of Europe SE</t>
  </si>
  <si>
    <t>JOB -123 - Senior Office 365 Support Analyst</t>
  </si>
  <si>
    <t>['sharepoint', 'power bi', 'flow', 'planner']</t>
  </si>
  <si>
    <t>{'analyst_tools': ['sharepoint', 'power bi'], 'async': ['planner'], 'other': ['flow']}</t>
  </si>
  <si>
    <t>Kamātai | Analyst/Advisor &amp; Kaitātari Kaupapa Here Tōmua | Senior...</t>
  </si>
  <si>
    <t>Senior Data Engineer (Remote – U.S. only)</t>
  </si>
  <si>
    <t>Agilite Global Solutions Company</t>
  </si>
  <si>
    <t>Data Analysis Sr Manager</t>
  </si>
  <si>
    <t>['sql', 'redshift', 'snowflake', 'tableau', 'excel', 'microstrategy', 'word', 'spreadsheet']</t>
  </si>
  <si>
    <t>{'analyst_tools': ['tableau', 'excel', 'microstrategy', 'word', 'spreadsheet'], 'cloud': ['redshift', 'snowflake'], 'programming': ['sql']}</t>
  </si>
  <si>
    <t>['sql', 'python', 'shell', 'gcp', 'github', 'gitlab']</t>
  </si>
  <si>
    <t>{'cloud': ['gcp'], 'other': ['github', 'gitlab'], 'programming': ['sql', 'python', 'shell']}</t>
  </si>
  <si>
    <t>Gbmc Healthcare</t>
  </si>
  <si>
    <t>WPH</t>
  </si>
  <si>
    <t>['r', 'scala', 'sql', 'python', 'power bi', 'tableau', 'qlik']</t>
  </si>
  <si>
    <t>{'analyst_tools': ['power bi', 'tableau', 'qlik'], 'programming': ['r', 'scala', 'sql', 'python']}</t>
  </si>
  <si>
    <t>['sql', 'nosql', 'mongodb', 'mongodb', 'mysql', 'airflow']</t>
  </si>
  <si>
    <t>{'databases': ['mongodb', 'mysql'], 'libraries': ['airflow'], 'programming': ['sql', 'nosql', 'mongodb']}</t>
  </si>
  <si>
    <t>['python', 'c#', 'databricks', 'azure']</t>
  </si>
  <si>
    <t>{'cloud': ['databricks', 'azure'], 'programming': ['python', 'c#']}</t>
  </si>
  <si>
    <t>Data Scientist – Merger Arbitrage</t>
  </si>
  <si>
    <t>Varenne Capital Partners</t>
  </si>
  <si>
    <t>Data Tracking Engineer</t>
  </si>
  <si>
    <t>['javascript', 'sql', 'firebase', 'firebase']</t>
  </si>
  <si>
    <t>{'cloud': ['firebase'], 'databases': ['firebase'], 'programming': ['javascript', 'sql']}</t>
  </si>
  <si>
    <t>Gi Group SpA Filiale di Milano IV Novembre</t>
  </si>
  <si>
    <t>['python', 'aws', 'databricks', 'numpy', 'pandas', 'airflow', 'spark', 'excel']</t>
  </si>
  <si>
    <t>{'analyst_tools': ['excel'], 'cloud': ['aws', 'databricks'], 'libraries': ['numpy', 'pandas', 'airflow', 'spark'], 'programming': ['python']}</t>
  </si>
  <si>
    <t>6 Degrees Group</t>
  </si>
  <si>
    <t>Data and Analytics Senior Consultant</t>
  </si>
  <si>
    <t>Senior Lead Data Scientist - Recommender Systems</t>
  </si>
  <si>
    <t>['nosql', 'tensorflow', 'pytorch', 'mxnet', 'keras', 'hadoop', 'spark', 'airflow', 'docker', 'kubernetes']</t>
  </si>
  <si>
    <t>{'libraries': ['tensorflow', 'pytorch', 'mxnet', 'keras', 'hadoop', 'spark', 'airflow'], 'other': ['docker', 'kubernetes'], 'programming': ['nosql']}</t>
  </si>
  <si>
    <t>['sql', 'python', 'ruby', 'ruby', 'javascript', 'scala', 'c', 'java', 'go', 'postgresql', 'aws']</t>
  </si>
  <si>
    <t>{'cloud': ['aws'], 'databases': ['postgresql'], 'programming': ['sql', 'python', 'ruby', 'javascript', 'scala', 'c', 'java', 'go'], 'webframeworks': ['ruby']}</t>
  </si>
  <si>
    <t>Pricing Analyst/Data Scientist for UK team - General Insurance</t>
  </si>
  <si>
    <t>['sql', 'bigquery', 'oracle', 'looker']</t>
  </si>
  <si>
    <t>{'analyst_tools': ['looker'], 'cloud': ['bigquery', 'oracle'], 'programming': ['sql']}</t>
  </si>
  <si>
    <t>['sql', 'java', 'python', 'airflow']</t>
  </si>
  <si>
    <t>{'libraries': ['airflow'], 'programming': ['sql', 'java', 'python']}</t>
  </si>
  <si>
    <t>['python', 'sql', 'pandas', 'numpy', 'scikit-learn', 'matplotlib', 'seaborn', 'plotly', 'hadoop', 'spark']</t>
  </si>
  <si>
    <t>{'libraries': ['pandas', 'numpy', 'scikit-learn', 'matplotlib', 'seaborn', 'plotly', 'hadoop', 'spark'], 'programming': ['python', 'sql']}</t>
  </si>
  <si>
    <t>Decision Scientist, Fraud Analytics</t>
  </si>
  <si>
    <t>Data Science Lead (Fashion)</t>
  </si>
  <si>
    <t>['r', 'c', 'c#', 'c++', 'mysql', 'databricks', 'aws', 'hadoop', 'express', 'windows']</t>
  </si>
  <si>
    <t>{'cloud': ['databricks', 'aws'], 'databases': ['mysql'], 'libraries': ['hadoop'], 'os': ['windows'], 'programming': ['r', 'c', 'c#', 'c++'], 'webframeworks': ['express']}</t>
  </si>
  <si>
    <t>['sql', 'azure', 'databricks', 'sap', 'power bi', 'tableau']</t>
  </si>
  <si>
    <t>{'analyst_tools': ['sap', 'power bi', 'tableau'], 'cloud': ['azure', 'databricks'], 'programming': ['sql']}</t>
  </si>
  <si>
    <t>['scala', 'python', 'java', 'no-sql', 'mongodb', 'mongodb', 'aws', 'jenkins', 'terraform', 'puppet', 'chef', 'ansible', 'git']</t>
  </si>
  <si>
    <t>{'cloud': ['aws'], 'databases': ['mongodb'], 'other': ['jenkins', 'terraform', 'puppet', 'chef', 'ansible', 'git'], 'programming': ['scala', 'python', 'java', 'no-sql', 'mongodb']}</t>
  </si>
  <si>
    <t>Data Scientist (Mid to Senior)</t>
  </si>
  <si>
    <t>['sql', 'python', 'databricks', 'snowflake', 'pyspark', 'pandas', 'numpy', 'scikit-learn', 'matplotlib', 'hadoop', 'powerpoint', 'github']</t>
  </si>
  <si>
    <t>{'analyst_tools': ['powerpoint'], 'cloud': ['databricks', 'snowflake'], 'libraries': ['pyspark', 'pandas', 'numpy', 'scikit-learn', 'matplotlib', 'hadoop'], 'other': ['github'], 'programming': ['sql', 'python']}</t>
  </si>
  <si>
    <t>Indicus Capital</t>
  </si>
  <si>
    <t>['r', 'sas', 'sas', 'python', 'tensorflow', 'keras', 'pytorch', 'scikit-learn']</t>
  </si>
  <si>
    <t>{'analyst_tools': ['sas'], 'libraries': ['tensorflow', 'keras', 'pytorch', 'scikit-learn'], 'programming': ['r', 'sas', 'python']}</t>
  </si>
  <si>
    <t>['sql', 'nosql', 'python', 'azure', 'aws', 'gcp', 'snowflake', 'redshift', 'airflow', 'spark', 'excel', 'flow']</t>
  </si>
  <si>
    <t>{'analyst_tools': ['excel'], 'cloud': ['azure', 'aws', 'gcp', 'snowflake', 'redshift'], 'libraries': ['airflow', 'spark'], 'other': ['flow'], 'programming': ['sql', 'nosql', 'python']}</t>
  </si>
  <si>
    <t>Senior Data Engineer - Tech Anchor</t>
  </si>
  <si>
    <t>['python', 'postgresql', 'mysql', 'redshift', 'aws', 'power bi', 'tableau']</t>
  </si>
  <si>
    <t>{'analyst_tools': ['power bi', 'tableau'], 'cloud': ['redshift', 'aws'], 'databases': ['postgresql', 'mysql'], 'programming': ['python']}</t>
  </si>
  <si>
    <t>Myrtle Beach, SC</t>
  </si>
  <si>
    <t>['vba', 'sql', 'word', 'powerpoint', 'excel', 'tableau', 'power bi']</t>
  </si>
  <si>
    <t>{'analyst_tools': ['word', 'powerpoint', 'excel', 'tableau', 'power bi'], 'programming': ['vba', 'sql']}</t>
  </si>
  <si>
    <t>Sr. BigData Engineer - Scala/Java/Python</t>
  </si>
  <si>
    <t>['scala', 'sql', 'java', 'python', 'databricks', 'aws', 'spark', 'kafka', 'airflow']</t>
  </si>
  <si>
    <t>{'cloud': ['databricks', 'aws'], 'libraries': ['spark', 'kafka', 'airflow'], 'programming': ['scala', 'sql', 'java', 'python']}</t>
  </si>
  <si>
    <t>Senior Azure Data Engineer 🚀</t>
  </si>
  <si>
    <t>['redshift', 'aws', 'terraform']</t>
  </si>
  <si>
    <t>{'cloud': ['redshift', 'aws'], 'other': ['terraform']}</t>
  </si>
  <si>
    <t>Lead Data Scientist - Peptide Design</t>
  </si>
  <si>
    <t>['python', 'matlab', 'r', 'aws', 'jupyter', 'github']</t>
  </si>
  <si>
    <t>{'cloud': ['aws'], 'libraries': ['jupyter'], 'other': ['github'], 'programming': ['python', 'matlab', 'r']}</t>
  </si>
  <si>
    <t>Digital Marketing Data Analyst (Tableau/ Power BI/ Alteryx)</t>
  </si>
  <si>
    <t>['sql', 'python', 'r', 'alteryx', 'power bi', 'tableau']</t>
  </si>
  <si>
    <t>{'analyst_tools': ['alteryx', 'power bi', 'tableau'], 'programming': ['sql', 'python', 'r']}</t>
  </si>
  <si>
    <t>Senior Financial Data Analyst (Work from Home) - Express Scripts</t>
  </si>
  <si>
    <t>['python', 'vba', 'excel', 'tableau', 'github']</t>
  </si>
  <si>
    <t>{'analyst_tools': ['excel', 'tableau'], 'other': ['github'], 'programming': ['python', 'vba']}</t>
  </si>
  <si>
    <t>Data Engineer (เชียวชาญ MS Excel ระดับสูง)</t>
  </si>
  <si>
    <t>Data Scientist Co-Founder</t>
  </si>
  <si>
    <t>優力華人力資源管理顧問有限公司</t>
  </si>
  <si>
    <t>['php', 'sql', 'c', 'hadoop', 'node.js', 'angular.js']</t>
  </si>
  <si>
    <t>{'libraries': ['hadoop'], 'programming': ['php', 'sql', 'c'], 'webframeworks': ['node.js', 'angular.js']}</t>
  </si>
  <si>
    <t>['python', 'r', 'sql', 'matlab', 'java', 'sas', 'sas', 'mongodb', 'mongodb', 'c', 'postgresql', 'mysql', 'word', 'powerpoint', 'excel', 'sharepoint', 'spss', 'tableau']</t>
  </si>
  <si>
    <t>{'analyst_tools': ['sas', 'word', 'powerpoint', 'excel', 'sharepoint', 'spss', 'tableau'], 'databases': ['mongodb', 'postgresql', 'mysql'], 'programming': ['python', 'r', 'sql', 'matlab', 'java', 'sas', 'mongodb', 'c']}</t>
  </si>
  <si>
    <t>Tha Kham, Phunphin District, Surat Thani, Thailand</t>
  </si>
  <si>
    <t>Web International Services Ltd. (WIS)</t>
  </si>
  <si>
    <t>['sql', 'r', 'python', 'bigquery', 'excel', 'looker', 'tableau', 'qlik']</t>
  </si>
  <si>
    <t>{'analyst_tools': ['excel', 'looker', 'tableau', 'qlik'], 'cloud': ['bigquery'], 'programming': ['sql', 'r', 'python']}</t>
  </si>
  <si>
    <t>DATA ENGINEER (H/F) (IT)</t>
  </si>
  <si>
    <t>Data Engineer- Python, Aws, Redshift, SQL- (5-8 Years)- Multiple...</t>
  </si>
  <si>
    <t>['python', 'sql', 'aws', 'redshift', 'oracle', 'pyspark']</t>
  </si>
  <si>
    <t>{'cloud': ['aws', 'redshift', 'oracle'], 'libraries': ['pyspark'], 'programming': ['python', 'sql']}</t>
  </si>
  <si>
    <t>BI Analyst (Power BI) - Philippines</t>
  </si>
  <si>
    <t>['sql', 'aws', 'power bi', 'tableau', 'excel']</t>
  </si>
  <si>
    <t>{'analyst_tools': ['power bi', 'tableau', 'excel'], 'cloud': ['aws'], 'programming': ['sql']}</t>
  </si>
  <si>
    <t>Fintech Data Science</t>
  </si>
  <si>
    <t>Opplane Portugal Unipessoal Lda</t>
  </si>
  <si>
    <t>Muvi</t>
  </si>
  <si>
    <t>['python', 'sql', 'javascript', 'css', 'aws', 'spark', 'kafka']</t>
  </si>
  <si>
    <t>{'cloud': ['aws'], 'libraries': ['spark', 'kafka'], 'programming': ['python', 'sql', 'javascript', 'css']}</t>
  </si>
  <si>
    <t>Senior Software Engineer – Cloud Data Pipeline</t>
  </si>
  <si>
    <t>['sql', 'python', 'java', 'aws', 'azure', 'redshift', 'kafka', 'spark']</t>
  </si>
  <si>
    <t>{'cloud': ['aws', 'azure', 'redshift'], 'libraries': ['kafka', 'spark'], 'programming': ['sql', 'python', 'java']}</t>
  </si>
  <si>
    <t>Bristow &amp; Sutor</t>
  </si>
  <si>
    <t>Data Analyst (Graduate)</t>
  </si>
  <si>
    <t>['sql', 'shell', 'azure', 'databricks', 'spark', 'excel']</t>
  </si>
  <si>
    <t>{'analyst_tools': ['excel'], 'cloud': ['azure', 'databricks'], 'libraries': ['spark'], 'programming': ['sql', 'shell']}</t>
  </si>
  <si>
    <t>Bayfront Capital Advisors</t>
  </si>
  <si>
    <t>['powerpoint', 'excel', 'trello', 'asana']</t>
  </si>
  <si>
    <t>{'analyst_tools': ['powerpoint', 'excel'], 'async': ['trello', 'asana']}</t>
  </si>
  <si>
    <t>Data Engineer, Argos</t>
  </si>
  <si>
    <t>['sql', 'sas', 'sas', 'r', 'c', 'excel', 'spss', 'flow']</t>
  </si>
  <si>
    <t>{'analyst_tools': ['sas', 'excel', 'spss'], 'other': ['flow'], 'programming': ['sql', 'sas', 'r', 'c']}</t>
  </si>
  <si>
    <t>Data Scientist_3+years</t>
  </si>
  <si>
    <t>Financial Planning &amp; Data Analyst - Full-time / Part-time</t>
  </si>
  <si>
    <t>CMDB Data Quality Analyst</t>
  </si>
  <si>
    <t>Freelance - German Speaking Online Data Analyst in Switzerland</t>
  </si>
  <si>
    <t>Integrated Facility Services Inc.</t>
  </si>
  <si>
    <t>Business Intelligence Analyst​/Remote jobs in Hawalli</t>
  </si>
  <si>
    <t>Haymarket Media Inc.</t>
  </si>
  <si>
    <t>Senior Data Engineer (Digitalisation Programme)</t>
  </si>
  <si>
    <t>['java', 'scala', 'python', 'spark', 'airflow', 'jenkins', 'git', 'ansible', 'terraform', 'jira']</t>
  </si>
  <si>
    <t>{'async': ['jira'], 'libraries': ['spark', 'airflow'], 'other': ['jenkins', 'git', 'ansible', 'terraform'], 'programming': ['java', 'scala', 'python']}</t>
  </si>
  <si>
    <t>Digital Data Analyst | Google Analytics 4</t>
  </si>
  <si>
    <t>Growth Savvy</t>
  </si>
  <si>
    <t>Logan City Council</t>
  </si>
  <si>
    <t>['azure', 'aws', 'express', 'power bi']</t>
  </si>
  <si>
    <t>{'analyst_tools': ['power bi'], 'cloud': ['azure', 'aws'], 'webframeworks': ['express']}</t>
  </si>
  <si>
    <t>Mutex Officiel</t>
  </si>
  <si>
    <t>Cloud Data Engineer:in M/W/D</t>
  </si>
  <si>
    <t>['python', 'postgresql', 'aws', 'redshift', 'terraform', 'gitlab']</t>
  </si>
  <si>
    <t>{'cloud': ['aws', 'redshift'], 'databases': ['postgresql'], 'other': ['terraform', 'gitlab'], 'programming': ['python']}</t>
  </si>
  <si>
    <t>Shiloh, IL</t>
  </si>
  <si>
    <t>Senior Ruby Engineer - Analytics Platform - $190-210k+</t>
  </si>
  <si>
    <t>['ruby', 'ruby', 'typescript']</t>
  </si>
  <si>
    <t>{'programming': ['ruby', 'typescript'], 'webframeworks': ['ruby']}</t>
  </si>
  <si>
    <t>Accord for Resource Solutions (GSC)</t>
  </si>
  <si>
    <t>Assistant statisticien/Data scientist</t>
  </si>
  <si>
    <t>Business Data Analyst (after-sales data)</t>
  </si>
  <si>
    <t>App Analyst</t>
  </si>
  <si>
    <t>['sql', 'firebase', 'firebase', 'bigquery', 'gdpr', 'tableau']</t>
  </si>
  <si>
    <t>{'analyst_tools': ['tableau'], 'cloud': ['firebase', 'bigquery'], 'databases': ['firebase'], 'libraries': ['gdpr'], 'programming': ['sql']}</t>
  </si>
  <si>
    <t>Maof HR</t>
  </si>
  <si>
    <t>Windows Internals Engineer - DBT</t>
  </si>
  <si>
    <t>['c', 'c++', 'windows']</t>
  </si>
  <si>
    <t>{'os': ['windows'], 'programming': ['c', 'c++']}</t>
  </si>
  <si>
    <t>Data Scientist, Finance Analytics</t>
  </si>
  <si>
    <t>The Institute for Environmental Analytics</t>
  </si>
  <si>
    <t>absolutelabs.</t>
  </si>
  <si>
    <t>Data Scientist i Incubate</t>
  </si>
  <si>
    <t>DALLAS Campus Recruiting 2018 - I&amp;D - Data Analyst</t>
  </si>
  <si>
    <t>Data &amp; Performance Analyst (Fully Remote)</t>
  </si>
  <si>
    <t>Virtual Internships</t>
  </si>
  <si>
    <t>MLOps Engineer (Automotive)</t>
  </si>
  <si>
    <t>via Hello Astra!</t>
  </si>
  <si>
    <t>Lead Solutions Analyst</t>
  </si>
  <si>
    <t>['python', 'scala', 'sql', 'azure', 'aws', 'gcp', 'kafka', 'spark']</t>
  </si>
  <si>
    <t>{'cloud': ['azure', 'aws', 'gcp'], 'libraries': ['kafka', 'spark'], 'programming': ['python', 'scala', 'sql']}</t>
  </si>
  <si>
    <t>Chargé de gestion et pilotage des données paiement H/F</t>
  </si>
  <si>
    <t>Data Integration Engineer - Hybrid or Remote fromEMEA</t>
  </si>
  <si>
    <t>['sql', 'python', 'azure', 'snowflake', 'databricks', 'git']</t>
  </si>
  <si>
    <t>{'cloud': ['azure', 'snowflake', 'databricks'], 'other': ['git'], 'programming': ['sql', 'python']}</t>
  </si>
  <si>
    <t>Edwin Miller LLC</t>
  </si>
  <si>
    <t>['azure', 'databricks', 'aws', 'redshift', 'snowflake', 'airflow']</t>
  </si>
  <si>
    <t>{'cloud': ['azure', 'databricks', 'aws', 'redshift', 'snowflake'], 'libraries': ['airflow']}</t>
  </si>
  <si>
    <t>['python', 'shell', 'ruby', 'ruby', 'azure', 'aws', 'ansible', 'chef', 'puppet', 'kubernetes', 'docker']</t>
  </si>
  <si>
    <t>{'cloud': ['azure', 'aws'], 'other': ['ansible', 'chef', 'puppet', 'kubernetes', 'docker'], 'programming': ['python', 'shell', 'ruby'], 'webframeworks': ['ruby']}</t>
  </si>
  <si>
    <t>Sales Data Quality Analyst II</t>
  </si>
  <si>
    <t>Senior Sales Data Analyst - Revenue Operations</t>
  </si>
  <si>
    <t>['python', 'r', 'sql', 'php', 'java', 'nosql', 'aws', 'azure', 'gcp', 'spark', 'hadoop', 'power bi', 'flow']</t>
  </si>
  <si>
    <t>{'analyst_tools': ['power bi'], 'cloud': ['aws', 'azure', 'gcp'], 'libraries': ['spark', 'hadoop'], 'other': ['flow'], 'programming': ['python', 'r', 'sql', 'php', 'java', 'nosql']}</t>
  </si>
  <si>
    <t>['sas', 'sas', 'sql', 'r', 'windows', 'ms access', 'cognos', 'excel']</t>
  </si>
  <si>
    <t>{'analyst_tools': ['sas', 'ms access', 'cognos', 'excel'], 'os': ['windows'], 'programming': ['sas', 'sql', 'r']}</t>
  </si>
  <si>
    <t>Junior Analyst - Database Management</t>
  </si>
  <si>
    <t>Bertrandt Technology Spain</t>
  </si>
  <si>
    <t>ETL/Data Engineer-Data Integration</t>
  </si>
  <si>
    <t>Senior / Field System Engineer - Process Control Systems (DCS/PLC...</t>
  </si>
  <si>
    <t>Bnp Paribas Real Estate Investment Management (Uk) Limited</t>
  </si>
  <si>
    <t>Principal Software Engineer in Test - 27039</t>
  </si>
  <si>
    <t>Truepill</t>
  </si>
  <si>
    <t>['sql', 'r', 'python', 'sas', 'sas', 'spark', 'tableau', 'looker', 'excel', 'spss']</t>
  </si>
  <si>
    <t>{'analyst_tools': ['sas', 'tableau', 'looker', 'excel', 'spss'], 'libraries': ['spark'], 'programming': ['sql', 'r', 'python', 'sas']}</t>
  </si>
  <si>
    <t>Remote Data Governance Analyst</t>
  </si>
  <si>
    <t>Venture backed Tech Start Up - Senior Data Scientist (Recommender...</t>
  </si>
  <si>
    <t>Data Science Cost Engineer</t>
  </si>
  <si>
    <t>Principal Data Engineer Python Java Trading AWS London</t>
  </si>
  <si>
    <t>Home Intel India Pvt Ltd</t>
  </si>
  <si>
    <t>Associate Director, Data Analytics and Methodologies</t>
  </si>
  <si>
    <t>['aurora', 'power bi']</t>
  </si>
  <si>
    <t>{'analyst_tools': ['power bi'], 'cloud': ['aurora']}</t>
  </si>
  <si>
    <t>Friedberg, Germany</t>
  </si>
  <si>
    <t>Vereinigte Hagelversicherung VVaG</t>
  </si>
  <si>
    <t>['sql', 'tableau', 'power bi', 'word', 'excel', 'powerpoint']</t>
  </si>
  <si>
    <t>{'analyst_tools': ['tableau', 'power bi', 'word', 'excel', 'powerpoint'], 'programming': ['sql']}</t>
  </si>
  <si>
    <t>Thales SIX GTS France S.A.S.</t>
  </si>
  <si>
    <t>['java', 'python', 'c++', 'tensorflow', 'pytorch']</t>
  </si>
  <si>
    <t>{'libraries': ['tensorflow', 'pytorch'], 'programming': ['java', 'python', 'c++']}</t>
  </si>
  <si>
    <t>Senior Material Master Data Analyst - SAP MM knowledge</t>
  </si>
  <si>
    <t>Baqend - 10x schnellere Webseiten</t>
  </si>
  <si>
    <t>Data Analyst Junior Consultant (m/f/d) |Lisbon|</t>
  </si>
  <si>
    <t>['python', 'azure', 'aws', 'snowflake', 'redshift', 'pandas', 'spark', 'power bi', 'tableau']</t>
  </si>
  <si>
    <t>{'analyst_tools': ['power bi', 'tableau'], 'cloud': ['azure', 'aws', 'snowflake', 'redshift'], 'libraries': ['pandas', 'spark'], 'programming': ['python']}</t>
  </si>
  <si>
    <t>['python', 'sql', 'dynamodb', 'elasticsearch', 'aws', 'snowflake', 'spark', 'jenkins', 'terraform', 'docker', 'zoom']</t>
  </si>
  <si>
    <t>{'cloud': ['aws', 'snowflake'], 'databases': ['dynamodb', 'elasticsearch'], 'libraries': ['spark'], 'other': ['jenkins', 'terraform', 'docker'], 'programming': ['python', 'sql'], 'sync': ['zoom']}</t>
  </si>
  <si>
    <t>Urgent Req Hadoop Data Engineer</t>
  </si>
  <si>
    <t>['sql', 'python', 'postgresql', 'hadoop', 'spark', 'kafka', 'jira', 'confluence']</t>
  </si>
  <si>
    <t>{'async': ['jira', 'confluence'], 'databases': ['postgresql'], 'libraries': ['hadoop', 'spark', 'kafka'], 'programming': ['sql', 'python']}</t>
  </si>
  <si>
    <t>Aptude Technology Services</t>
  </si>
  <si>
    <t>Process Analyst Engineer</t>
  </si>
  <si>
    <t>Malvar, Batangas, Philippines</t>
  </si>
  <si>
    <t>['python', 'r', 'sql', 'julia', 'spark', 'scikit-learn', 'tensorflow', 'pytorch', 'opencv', 'matplotlib', 'linux', 'docker', 'git']</t>
  </si>
  <si>
    <t>{'libraries': ['spark', 'scikit-learn', 'tensorflow', 'pytorch', 'opencv', 'matplotlib'], 'os': ['linux'], 'other': ['docker', 'git'], 'programming': ['python', 'r', 'sql', 'julia']}</t>
  </si>
  <si>
    <t>['r', 'java', 'oracle', 'azure', 'ssis']</t>
  </si>
  <si>
    <t>{'analyst_tools': ['ssis'], 'cloud': ['oracle', 'azure'], 'programming': ['r', 'java']}</t>
  </si>
  <si>
    <t>via The Raymond - Talentify</t>
  </si>
  <si>
    <t>The Raymond</t>
  </si>
  <si>
    <t>Data and Analytics Solutions Engineer</t>
  </si>
  <si>
    <t>['python', 'sql', 'postgresql', 'redis', 'oracle', 'spark', 'kafka', 'airflow', 'bitbucket', 'jira', 'confluence']</t>
  </si>
  <si>
    <t>{'async': ['jira', 'confluence'], 'cloud': ['oracle'], 'databases': ['postgresql', 'redis'], 'libraries': ['spark', 'kafka', 'airflow'], 'other': ['bitbucket'], 'programming': ['python', 'sql']}</t>
  </si>
  <si>
    <t>infoscore AG</t>
  </si>
  <si>
    <t>Tax - Data Science Analyst - Senior</t>
  </si>
  <si>
    <t>SQL AND DATASTAGE SUPPORT ENGINEER</t>
  </si>
  <si>
    <t>Staff Data Governance Lead</t>
  </si>
  <si>
    <t>Actuarial Analyst II, Annuity New Business - Data Analytics</t>
  </si>
  <si>
    <t>AI &amp; ML Solution Developer (Data Engineer)</t>
  </si>
  <si>
    <t>['python', 'azure', 'tensorflow', 'pytorch', 'scikit-learn', 'spark']</t>
  </si>
  <si>
    <t>{'cloud': ['azure'], 'libraries': ['tensorflow', 'pytorch', 'scikit-learn', 'spark'], 'programming': ['python']}</t>
  </si>
  <si>
    <t>Data Scientist (Bioinformatician)</t>
  </si>
  <si>
    <t>Sr. Data Analyst, Marketing Operations - Now Hiring</t>
  </si>
  <si>
    <t>Эксперт (ETL/Data Engineer)</t>
  </si>
  <si>
    <t>['sql', 'java', 'python', 'scala', 'oracle', 'hadoop', 'spark', 'git']</t>
  </si>
  <si>
    <t>{'cloud': ['oracle'], 'libraries': ['hadoop', 'spark'], 'other': ['git'], 'programming': ['sql', 'java', 'python', 'scala']}</t>
  </si>
  <si>
    <t>Financial Modeling Analyst Senior</t>
  </si>
  <si>
    <t>Director of Health Information Technology and Data Analytics</t>
  </si>
  <si>
    <t>Central Nassau Guidance &amp; Counseling Services</t>
  </si>
  <si>
    <t>['sql', 'sas', 'sas', 'sql server', 'excel', 'tableau']</t>
  </si>
  <si>
    <t>{'analyst_tools': ['sas', 'excel', 'tableau'], 'databases': ['sql server'], 'programming': ['sql', 'sas']}</t>
  </si>
  <si>
    <t>データサイエンティストマネージャー/ Data Scientist Manager</t>
  </si>
  <si>
    <t>['matlab', 'python', 'r', 'c++', 'sql']</t>
  </si>
  <si>
    <t>{'programming': ['matlab', 'python', 'r', 'c++', 'sql']}</t>
  </si>
  <si>
    <t>['sql', 'azure', 'databricks', 'spark', 'github']</t>
  </si>
  <si>
    <t>{'cloud': ['azure', 'databricks'], 'libraries': ['spark'], 'other': ['github'], 'programming': ['sql']}</t>
  </si>
  <si>
    <t>Business IT Analist</t>
  </si>
  <si>
    <t>['sql', 'r', 'python', 'vba', 'sas', 'sas', 'spark', 'tableau', 'power bi', 'excel']</t>
  </si>
  <si>
    <t>{'analyst_tools': ['sas', 'tableau', 'power bi', 'excel'], 'libraries': ['spark'], 'programming': ['sql', 'r', 'python', 'vba', 'sas']}</t>
  </si>
  <si>
    <t>Data Analyst - Low Voltage Software Automation</t>
  </si>
  <si>
    <t>['python', 'sql', 'aws', 'azure', 'gcp', 'pandas', 'airflow']</t>
  </si>
  <si>
    <t>{'cloud': ['aws', 'azure', 'gcp'], 'libraries': ['pandas', 'airflow'], 'programming': ['python', 'sql']}</t>
  </si>
  <si>
    <t>Data  Quality Engineer(Data bricks)</t>
  </si>
  <si>
    <t>Maicelium</t>
  </si>
  <si>
    <t>ML Data Software Engineer – 5018</t>
  </si>
  <si>
    <t>Co-operative Bank of Kenya – Data Scientist</t>
  </si>
  <si>
    <t>['sql', 'r', 'matlab', 'nosql', 'mongodb', 'mongodb', 'html', 'cassandra', 'oracle', 'numpy']</t>
  </si>
  <si>
    <t>{'cloud': ['oracle'], 'databases': ['mongodb', 'cassandra'], 'libraries': ['numpy'], 'programming': ['sql', 'r', 'matlab', 'nosql', 'mongodb', 'html']}</t>
  </si>
  <si>
    <t>Ecosystem Sourcing Growth Initiatives Senior Analyst</t>
  </si>
  <si>
    <t>Aslase</t>
  </si>
  <si>
    <t>['python', 'aws', 'gcp', 'azure', 'hugging face', 'numpy', 'pandas', 'scikit-learn', 'matplotlib', 'plotly', 'tensorflow', 'pytorch', 'spark', 'hadoop', 'tableau']</t>
  </si>
  <si>
    <t>{'analyst_tools': ['tableau'], 'cloud': ['aws', 'gcp', 'azure'], 'libraries': ['hugging face', 'numpy', 'pandas', 'scikit-learn', 'matplotlib', 'plotly', 'tensorflow', 'pytorch', 'spark', 'hadoop'], 'programming': ['python']}</t>
  </si>
  <si>
    <t>['r', 'python', 'sql', 'sas', 'sas', 'elasticsearch', 'spss']</t>
  </si>
  <si>
    <t>{'analyst_tools': ['sas', 'spss'], 'databases': ['elasticsearch'], 'programming': ['r', 'python', 'sql', 'sas']}</t>
  </si>
  <si>
    <t>Machine Learning/Data Engineer (m/w/d) Languages Deutsch</t>
  </si>
  <si>
    <t>['sql', 'nosql', 'python', 'aws', 'sap', 'docker', 'kubernetes', 'jira', 'confluence']</t>
  </si>
  <si>
    <t>{'analyst_tools': ['sap'], 'async': ['jira', 'confluence'], 'cloud': ['aws'], 'other': ['docker', 'kubernetes'], 'programming': ['sql', 'nosql', 'python']}</t>
  </si>
  <si>
    <t>['typescript', 'javascript', 'css', 'sass', 'mysql', 'react']</t>
  </si>
  <si>
    <t>{'databases': ['mysql'], 'libraries': ['react'], 'programming': ['typescript', 'javascript', 'css', 'sass']}</t>
  </si>
  <si>
    <t>Staff Data Scientist - Advertising Technology</t>
  </si>
  <si>
    <t>IT Network Recruitment and Consulting</t>
  </si>
  <si>
    <t>['excel', 'sharepoint', 'jira']</t>
  </si>
  <si>
    <t>{'analyst_tools': ['excel', 'sharepoint'], 'async': ['jira']}</t>
  </si>
  <si>
    <t>Strategic Data Scientist</t>
  </si>
  <si>
    <t>Data Analyst (Compagnie d’Assurance)</t>
  </si>
  <si>
    <t>Offre emploi</t>
  </si>
  <si>
    <t>Group Regional Lead Data and Analytics</t>
  </si>
  <si>
    <t>Brandsbridge Pte. Ltd.</t>
  </si>
  <si>
    <t>Konsulenter innen Data Engineering, Business Intelligence og Data...</t>
  </si>
  <si>
    <t>Data Engineer - AgriTech startup - Full Remote</t>
  </si>
  <si>
    <t>['powershell', 'sql', 'sql server', 'azure', 'spark']</t>
  </si>
  <si>
    <t>{'cloud': ['azure'], 'databases': ['sql server'], 'libraries': ['spark'], 'programming': ['powershell', 'sql']}</t>
  </si>
  <si>
    <t>Empresa: GRUPO SALINAS</t>
  </si>
  <si>
    <t>Data Engineer - Azure/Databricks - Remote</t>
  </si>
  <si>
    <t>Инженер данных SAP BW</t>
  </si>
  <si>
    <t>['python', 'airflow', 'sap']</t>
  </si>
  <si>
    <t>{'analyst_tools': ['sap'], 'libraries': ['airflow'], 'programming': ['python']}</t>
  </si>
  <si>
    <t>IT Dev Service</t>
  </si>
  <si>
    <t>['powershell', 'python', 'scala', 'java', 'c#', 't-sql', 'azure', 'spark', 'git', 'docker', 'kubernetes']</t>
  </si>
  <si>
    <t>{'cloud': ['azure'], 'libraries': ['spark'], 'other': ['git', 'docker', 'kubernetes'], 'programming': ['powershell', 'python', 'scala', 'java', 'c#', 't-sql']}</t>
  </si>
  <si>
    <t>Data and Tracking Solutions Analyst</t>
  </si>
  <si>
    <t>Mandarin Speaker, Data Analyst - Benefits Data Source (Open for...</t>
  </si>
  <si>
    <t>['php', 'laravel', 'visio', 'excel', 'word', 'outlook']</t>
  </si>
  <si>
    <t>{'analyst_tools': ['visio', 'excel', 'word', 'outlook'], 'programming': ['php'], 'webframeworks': ['laravel']}</t>
  </si>
  <si>
    <t>STS-HR-2022-09 – 2 Positions] – SENIOR ENGINEER ANALYTICS AND...</t>
  </si>
  <si>
    <t>via Uncrewed Engineering Jobs</t>
  </si>
  <si>
    <t>Stratosphere</t>
  </si>
  <si>
    <t>['python', 'c', 'r', 'tensorflow', 'keras']</t>
  </si>
  <si>
    <t>{'libraries': ['tensorflow', 'keras'], 'programming': ['python', 'c', 'r']}</t>
  </si>
  <si>
    <t>Data Scientist - Deep Learning - NLP</t>
  </si>
  <si>
    <t>Wirk</t>
  </si>
  <si>
    <t>['python', 'tensorflow', 'pytorch', 'nltk', 'keras']</t>
  </si>
  <si>
    <t>{'libraries': ['tensorflow', 'pytorch', 'nltk', 'keras'], 'programming': ['python']}</t>
  </si>
  <si>
    <t>Bureau Supply Chain Recruitment</t>
  </si>
  <si>
    <t>Data Scientist for Computer Vision Project</t>
  </si>
  <si>
    <t>['sql', 'python', 'r', 'spark', 'hadoop', 'tableau', 'power bi', 'looker']</t>
  </si>
  <si>
    <t>{'analyst_tools': ['tableau', 'power bi', 'looker'], 'libraries': ['spark', 'hadoop'], 'programming': ['sql', 'python', 'r']}</t>
  </si>
  <si>
    <t>Service Data Analyst and Report Developer Up to Salary Not...</t>
  </si>
  <si>
    <t>['python', 'pyspark', 'airflow', 'power bi', 'tableau', 'dax']</t>
  </si>
  <si>
    <t>{'analyst_tools': ['power bi', 'tableau', 'dax'], 'libraries': ['pyspark', 'airflow'], 'programming': ['python']}</t>
  </si>
  <si>
    <t>Beaumont</t>
  </si>
  <si>
    <t>['powershell', 'bash', 'python', 'azure', 'gcp', 'aws', 'docker', 'terraform', 'kubernetes']</t>
  </si>
  <si>
    <t>{'cloud': ['azure', 'gcp', 'aws'], 'other': ['docker', 'terraform', 'kubernetes'], 'programming': ['powershell', 'bash', 'python']}</t>
  </si>
  <si>
    <t>Senior Integration Process Engineer</t>
  </si>
  <si>
    <t>Data Engineer - Ab Initio</t>
  </si>
  <si>
    <t>Senior Data Scientist Retail</t>
  </si>
  <si>
    <t>Bishopsgate, ON, Canada</t>
  </si>
  <si>
    <t>['sql', 't-sql', 'python', 'sql server', 'snowflake', 'azure', 'ssis', 'power bi', 'git']</t>
  </si>
  <si>
    <t>{'analyst_tools': ['ssis', 'power bi'], 'cloud': ['snowflake', 'azure'], 'databases': ['sql server'], 'other': ['git'], 'programming': ['sql', 't-sql', 'python']}</t>
  </si>
  <si>
    <t>Data Analyst (PowerBI, SQL &amp; Data Cleansing)</t>
  </si>
  <si>
    <t>['sql', 'python', 'html', 'css', 'javascript', 'mysql', 'postgresql', 'oracle', 'power bi', 'tableau']</t>
  </si>
  <si>
    <t>{'analyst_tools': ['power bi', 'tableau'], 'cloud': ['oracle'], 'databases': ['mysql', 'postgresql'], 'programming': ['sql', 'python', 'html', 'css', 'javascript']}</t>
  </si>
  <si>
    <t>Data Engineer @ Link Group</t>
  </si>
  <si>
    <t>Analytics Lead Data Scientist</t>
  </si>
  <si>
    <t>['python', 'sql', 'oracle', 'aws', 'snowflake', 'airflow', 'spark']</t>
  </si>
  <si>
    <t>{'cloud': ['oracle', 'aws', 'snowflake'], 'libraries': ['airflow', 'spark'], 'programming': ['python', 'sql']}</t>
  </si>
  <si>
    <t>Retail Data Analyst (Strong in SQL &amp; Excel, East, MNC)</t>
  </si>
  <si>
    <t>Data Analyst (Londonderry, NH)</t>
  </si>
  <si>
    <t>Prime Source Foods of NH</t>
  </si>
  <si>
    <t>9Pay</t>
  </si>
  <si>
    <t>['mongodb', 'mongodb', 'python', 'java', 'scala', 'postgresql', 'mysql', 'hadoop', 'spark']</t>
  </si>
  <si>
    <t>{'databases': ['mongodb', 'postgresql', 'mysql'], 'libraries': ['hadoop', 'spark'], 'programming': ['mongodb', 'python', 'java', 'scala']}</t>
  </si>
  <si>
    <t>Data-Mesh Engineer</t>
  </si>
  <si>
    <t>Data Engineer (Oulu)</t>
  </si>
  <si>
    <t>['golang', 'python', 'aws', 'react', 'linux', 'github', 'twilio']</t>
  </si>
  <si>
    <t>{'cloud': ['aws'], 'libraries': ['react'], 'os': ['linux'], 'other': ['github'], 'programming': ['golang', 'python'], 'sync': ['twilio']}</t>
  </si>
  <si>
    <t>Senior Engineering Manager, Data Services</t>
  </si>
  <si>
    <t>Cloud Operations Engineer Dataplatform</t>
  </si>
  <si>
    <t>SVB Sociale Verzekeringsbank</t>
  </si>
  <si>
    <t>['powershell', 'bash', 'python', 'azure', 'microsoft teams']</t>
  </si>
  <si>
    <t>{'cloud': ['azure'], 'programming': ['powershell', 'bash', 'python'], 'sync': ['microsoft teams']}</t>
  </si>
  <si>
    <t>Stage Junior Data Scientist</t>
  </si>
  <si>
    <t>['r', 'sql', 'python', 'sas', 'sas', 'excel', 'tableau']</t>
  </si>
  <si>
    <t>{'analyst_tools': ['sas', 'excel', 'tableau'], 'programming': ['r', 'sql', 'python', 'sas']}</t>
  </si>
  <si>
    <t>data scientist confirme</t>
  </si>
  <si>
    <t>Data Scientist &amp; BI developer</t>
  </si>
  <si>
    <t>Data ENgineeR</t>
  </si>
  <si>
    <t>['c#', 'azure', 'sharepoint', 'power bi']</t>
  </si>
  <si>
    <t>{'analyst_tools': ['sharepoint', 'power bi'], 'cloud': ['azure'], 'programming': ['c#']}</t>
  </si>
  <si>
    <t>Finance - Business Intelligence Analyst II</t>
  </si>
  <si>
    <t>['sql', 'sas', 'sas', 'vba', 'excel', 'word', 'powerpoint', 'outlook', 'power bi', 'terminal', 'microsoft teams']</t>
  </si>
  <si>
    <t>{'analyst_tools': ['sas', 'excel', 'word', 'powerpoint', 'outlook', 'power bi'], 'other': ['terminal'], 'programming': ['sql', 'sas', 'vba'], 'sync': ['microsoft teams']}</t>
  </si>
  <si>
    <t>Data Scientist- Top Tier Investment Management Firm</t>
  </si>
  <si>
    <t>['python', 'r', 'sql', 'gcp', 'aws', 'airflow']</t>
  </si>
  <si>
    <t>{'cloud': ['gcp', 'aws'], 'libraries': ['airflow'], 'programming': ['python', 'r', 'sql']}</t>
  </si>
  <si>
    <t>MIS Officer (ชำนาญ Excle)</t>
  </si>
  <si>
    <t>บริษัท ซีอีแอล เทรดดิ้ง จำกัด</t>
  </si>
  <si>
    <t>['java', 'sql', 't-sql', 'vba', 'c#', 'azure', 'power bi', 'dax', 'ssis']</t>
  </si>
  <si>
    <t>{'analyst_tools': ['power bi', 'dax', 'ssis'], 'cloud': ['azure'], 'programming': ['java', 'sql', 't-sql', 'vba', 'c#']}</t>
  </si>
  <si>
    <t>Senior Software Engineer - TPF</t>
  </si>
  <si>
    <t>IT Deck</t>
  </si>
  <si>
    <t>['sql', 'java', 'oracle', 'snowflake', 'tableau']</t>
  </si>
  <si>
    <t>{'analyst_tools': ['tableau'], 'cloud': ['oracle', 'snowflake'], 'programming': ['sql', 'java']}</t>
  </si>
  <si>
    <t>Data Engineer/Admin. Job in Franklin My Valley Jobs Today</t>
  </si>
  <si>
    <t>Aptask</t>
  </si>
  <si>
    <t>['sql', 'mysql', 'aws', 'hadoop', 'pyspark']</t>
  </si>
  <si>
    <t>{'cloud': ['aws'], 'databases': ['mysql'], 'libraries': ['hadoop', 'pyspark'], 'programming': ['sql']}</t>
  </si>
  <si>
    <t>['power bi', 'ssrs', 'tableau', 'excel', 'flow']</t>
  </si>
  <si>
    <t>{'analyst_tools': ['power bi', 'ssrs', 'tableau', 'excel'], 'other': ['flow']}</t>
  </si>
  <si>
    <t>Data Engineer, Junior with Security Clearance</t>
  </si>
  <si>
    <t>Senior SCALA Software Engineer - Big Data - Financial Services</t>
  </si>
  <si>
    <t>['scala', 'java', 'azure', 'gcp', 'kafka', 'excel']</t>
  </si>
  <si>
    <t>{'analyst_tools': ['excel'], 'cloud': ['azure', 'gcp'], 'libraries': ['kafka'], 'programming': ['scala', 'java']}</t>
  </si>
  <si>
    <t>Integration Test Engineer</t>
  </si>
  <si>
    <t>['java', 'selenium', 'docker', 'kubernetes', 'jira', 'confluence']</t>
  </si>
  <si>
    <t>{'async': ['jira', 'confluence'], 'libraries': ['selenium'], 'other': ['docker', 'kubernetes'], 'programming': ['java']}</t>
  </si>
  <si>
    <t>Wallingford, UK</t>
  </si>
  <si>
    <t>Senior Data Analyst CRM H/F</t>
  </si>
  <si>
    <t>['python', 'bigquery', 'oracle', 'gcp', 'scikit-learn', 'pytorch', 'tensorflow', 'fastapi', 'flask', 'gitlab']</t>
  </si>
  <si>
    <t>{'cloud': ['bigquery', 'oracle', 'gcp'], 'libraries': ['scikit-learn', 'pytorch', 'tensorflow'], 'other': ['gitlab'], 'programming': ['python'], 'webframeworks': ['fastapi', 'flask']}</t>
  </si>
  <si>
    <t>['sql', 'python', 'r', 'javascript', 'excel']</t>
  </si>
  <si>
    <t>{'analyst_tools': ['excel'], 'programming': ['sql', 'python', 'r', 'javascript']}</t>
  </si>
  <si>
    <t>Senior Data Analyst - £60,000 - Edinburgh (Hybrid)</t>
  </si>
  <si>
    <t>Data Engineer (Bigdata/Azure)</t>
  </si>
  <si>
    <t>Nice software solutions</t>
  </si>
  <si>
    <t>DOGMA</t>
  </si>
  <si>
    <t>['python', 'java', 'c++', 'pytorch', 'keras', 'numpy', 'pandas']</t>
  </si>
  <si>
    <t>{'libraries': ['pytorch', 'keras', 'numpy', 'pandas'], 'programming': ['python', 'java', 'c++']}</t>
  </si>
  <si>
    <t>['python', 'sql', 'nosql', 'aws', 'airflow', 'kafka', 'gdpr', 'dax', 'flow']</t>
  </si>
  <si>
    <t>{'analyst_tools': ['dax'], 'cloud': ['aws'], 'libraries': ['airflow', 'kafka', 'gdpr'], 'other': ['flow'], 'programming': ['python', 'sql', 'nosql']}</t>
  </si>
  <si>
    <t>Data Scientist (Ref 19165)</t>
  </si>
  <si>
    <t>Associate Data Analyst (Internship)</t>
  </si>
  <si>
    <t>Data Engineer Manejo en Cloud</t>
  </si>
  <si>
    <t>Qim info SA</t>
  </si>
  <si>
    <t>['sql', 'python', 'r', 'scala', 'aws', 'gcp', 'looker', 'tableau']</t>
  </si>
  <si>
    <t>{'analyst_tools': ['looker', 'tableau'], 'cloud': ['aws', 'gcp'], 'programming': ['sql', 'python', 'r', 'scala']}</t>
  </si>
  <si>
    <t>Senior Business Analyst - OTC - Finance Systems (BRIM) - 27174</t>
  </si>
  <si>
    <t>TANIS</t>
  </si>
  <si>
    <t>['r', 'mysql', 'pandas', 'numpy', 'excel', 'docker']</t>
  </si>
  <si>
    <t>{'analyst_tools': ['excel'], 'databases': ['mysql'], 'libraries': ['pandas', 'numpy'], 'other': ['docker'], 'programming': ['r']}</t>
  </si>
  <si>
    <t>Geospatial Analyst, Science Unit</t>
  </si>
  <si>
    <t>Sygnia Asset Management</t>
  </si>
  <si>
    <t>['sharepoint', 'powerpoint', 'visio', 'excel', 'microsoft teams']</t>
  </si>
  <si>
    <t>{'analyst_tools': ['sharepoint', 'powerpoint', 'visio', 'excel'], 'sync': ['microsoft teams']}</t>
  </si>
  <si>
    <t>Develon</t>
  </si>
  <si>
    <t>Data Analyst. Job in Plano My Valley Jobs Today</t>
  </si>
  <si>
    <t>StoneX Poland</t>
  </si>
  <si>
    <t>Junior/Middle Data Engineer / Инженер данных</t>
  </si>
  <si>
    <t>Data Analyst (Des Moines, IA)</t>
  </si>
  <si>
    <t>StageStage Python scientifique H/F</t>
  </si>
  <si>
    <t>iHerb, LLC</t>
  </si>
  <si>
    <t>#9569 - Data Scientist</t>
  </si>
  <si>
    <t>Data Engineer- Neuroimaging</t>
  </si>
  <si>
    <t>Cohen Veterans Bioscience</t>
  </si>
  <si>
    <t>['matlab', 'shell', 'sql', 'nosql', 'aws', 'unix', 'gitlab']</t>
  </si>
  <si>
    <t>{'cloud': ['aws'], 'os': ['unix'], 'other': ['gitlab'], 'programming': ['matlab', 'shell', 'sql', 'nosql']}</t>
  </si>
  <si>
    <t>Knoema</t>
  </si>
  <si>
    <t>['vba', 'sql', 'python', 'html', 'r', 'sql server', 'excel', 'spss']</t>
  </si>
  <si>
    <t>{'analyst_tools': ['excel', 'spss'], 'databases': ['sql server'], 'programming': ['vba', 'sql', 'python', 'html', 'r']}</t>
  </si>
  <si>
    <t>['python', 'sql', 'golang', 'javascript', 'dart', 'redis', 'flutter', 'docker']</t>
  </si>
  <si>
    <t>{'databases': ['redis'], 'libraries': ['flutter'], 'other': ['docker'], 'programming': ['python', 'sql', 'golang', 'javascript', 'dart']}</t>
  </si>
  <si>
    <t>Marketing Data Scientists, Buyers Experience</t>
  </si>
  <si>
    <t>['sql', 'python', 'r', 'plotly', 'tableau', 'looker', 'power bi']</t>
  </si>
  <si>
    <t>{'analyst_tools': ['tableau', 'looker', 'power bi'], 'libraries': ['plotly'], 'programming': ['sql', 'python', 'r']}</t>
  </si>
  <si>
    <t>Providencesoftware</t>
  </si>
  <si>
    <t>['sql', 'nosql', 'python', 'scala', 'cassandra', 'azure', 'aws', 'flow']</t>
  </si>
  <si>
    <t>{'cloud': ['azure', 'aws'], 'databases': ['cassandra'], 'other': ['flow'], 'programming': ['sql', 'nosql', 'python', 'scala']}</t>
  </si>
  <si>
    <t>Customer Care Data Analyst (x/f/m)</t>
  </si>
  <si>
    <t>Senior Manager of Analytics &amp; Data Engineering</t>
  </si>
  <si>
    <t>['sql', 'r', 'python', 'sql server', 'power bi', 'tableau', 'excel']</t>
  </si>
  <si>
    <t>{'analyst_tools': ['power bi', 'tableau', 'excel'], 'databases': ['sql server'], 'programming': ['sql', 'r', 'python']}</t>
  </si>
  <si>
    <t>Data Architect - Kontich</t>
  </si>
  <si>
    <t>Nine Yards NV</t>
  </si>
  <si>
    <t>Lytx, Inc.</t>
  </si>
  <si>
    <t>['t-sql', 'sql', 'nosql', 'mongodb', 'mongodb', 'python', 'go', 'sql server', 'dynamodb', 'snowflake', 'aws', 'hadoop', 'spark', 'kafka', 'ssis', 'ssrs', 'tableau', 'flow']</t>
  </si>
  <si>
    <t>{'analyst_tools': ['ssis', 'ssrs', 'tableau'], 'cloud': ['snowflake', 'aws'], 'databases': ['mongodb', 'sql server', 'dynamodb'], 'libraries': ['hadoop', 'spark', 'kafka'], 'other': ['flow'], 'programming': ['t-sql', 'sql', 'nosql', 'mongodb', 'python', 'go']}</t>
  </si>
  <si>
    <t>Lead AQA Engineer</t>
  </si>
  <si>
    <t>['selenium', 'node', 'jira', 'confluence']</t>
  </si>
  <si>
    <t>{'async': ['jira', 'confluence'], 'libraries': ['selenium'], 'webframeworks': ['node']}</t>
  </si>
  <si>
    <t>['sql', 'python', 'scala', 'databricks', 'snowflake', 'bigquery', 'azure', 'airflow', 'power bi', 'docker', 'kubernetes', 'terraform']</t>
  </si>
  <si>
    <t>{'analyst_tools': ['power bi'], 'cloud': ['databricks', 'snowflake', 'bigquery', 'azure'], 'libraries': ['airflow'], 'other': ['docker', 'kubernetes', 'terraform'], 'programming': ['sql', 'python', 'scala']}</t>
  </si>
  <si>
    <t>AI/ML Engineer/Data Scientist</t>
  </si>
  <si>
    <t>['python', 'aws', 'azure', 'tensorflow', 'pytorch', 'scikit-learn', 'docker', 'git']</t>
  </si>
  <si>
    <t>{'cloud': ['aws', 'azure'], 'libraries': ['tensorflow', 'pytorch', 'scikit-learn'], 'other': ['docker', 'git'], 'programming': ['python']}</t>
  </si>
  <si>
    <t>['python', 'azure', 'aws', 'pytorch', 'tensorflow', 'chef']</t>
  </si>
  <si>
    <t>{'cloud': ['azure', 'aws'], 'libraries': ['pytorch', 'tensorflow'], 'other': ['chef'], 'programming': ['python']}</t>
  </si>
  <si>
    <t>['python', 'aws', 'azure', 'gcp', 'word']</t>
  </si>
  <si>
    <t>{'analyst_tools': ['word'], 'cloud': ['aws', 'azure', 'gcp'], 'programming': ['python']}</t>
  </si>
  <si>
    <t>Pink Elephant</t>
  </si>
  <si>
    <t>Malawi Research and Evaluation Analyst</t>
  </si>
  <si>
    <t>Data Analyst (6089)</t>
  </si>
  <si>
    <t>xNARA</t>
  </si>
  <si>
    <t>['python', 'java', 'scala', 'sql', 'nosql', 'sql server', 'postgresql', 'oracle', 'hadoop', 'spark']</t>
  </si>
  <si>
    <t>{'cloud': ['oracle'], 'databases': ['sql server', 'postgresql'], 'libraries': ['hadoop', 'spark'], 'programming': ['python', 'java', 'scala', 'sql', 'nosql']}</t>
  </si>
  <si>
    <t>Senior Mixed-signal IC Design Engineer</t>
  </si>
  <si>
    <t>Global Process Mining – Data Engineer</t>
  </si>
  <si>
    <t>Supplier quality engineer</t>
  </si>
  <si>
    <t>Gi Group Human Resources SA</t>
  </si>
  <si>
    <t>['go', 'c#', 'java', 'mongodb', 'mongodb', 'postgresql', 'mysql', 'aws', 'graphql', 'asp.net', 'asp.net core', 'kubernetes']</t>
  </si>
  <si>
    <t>{'cloud': ['aws'], 'databases': ['mongodb', 'postgresql', 'mysql'], 'libraries': ['graphql'], 'other': ['kubernetes'], 'programming': ['go', 'c#', 'java', 'mongodb'], 'webframeworks': ['asp.net', 'asp.net core']}</t>
  </si>
  <si>
    <t>['go', 'python', 'java', 'sql', 'nosql', 'scikit-learn', 'pandas', 'pytorch', 'spark', 'docker', 'kubernetes']</t>
  </si>
  <si>
    <t>{'libraries': ['scikit-learn', 'pandas', 'pytorch', 'spark'], 'other': ['docker', 'kubernetes'], 'programming': ['go', 'python', 'java', 'sql', 'nosql']}</t>
  </si>
  <si>
    <t>Exxonmobil Undergraduate Internship – Data and Analytics Team Lead...</t>
  </si>
  <si>
    <t>['sql', 'r', 'python', 'aws', 'oracle', 'snowflake', 'azure', 'databricks', 'pyspark', 'power bi']</t>
  </si>
  <si>
    <t>{'analyst_tools': ['power bi'], 'cloud': ['aws', 'oracle', 'snowflake', 'azure', 'databricks'], 'libraries': ['pyspark'], 'programming': ['sql', 'r', 'python']}</t>
  </si>
  <si>
    <t>Snowflake | DBT Data Engineer</t>
  </si>
  <si>
    <t>Swiss Re AG</t>
  </si>
  <si>
    <t>['python', 'elasticsearch', 'azure', 'spark', 'kubernetes']</t>
  </si>
  <si>
    <t>{'cloud': ['azure'], 'databases': ['elasticsearch'], 'libraries': ['spark'], 'other': ['kubernetes'], 'programming': ['python']}</t>
  </si>
  <si>
    <t>Data Scientist für KI Projekte im Produktionsumfeld (m/w/d)</t>
  </si>
  <si>
    <t>DUALISGHITS von ITsax.de</t>
  </si>
  <si>
    <t>GIS data engineer</t>
  </si>
  <si>
    <t>Nanjing Taorui Business Management Consulting Co., Ltd</t>
  </si>
  <si>
    <t>Third Square Ltd</t>
  </si>
  <si>
    <t>Reporting Analyst ( Business Reporting )</t>
  </si>
  <si>
    <t>['excel', 'word', 'powerpoint', 'qlik', 'jira']</t>
  </si>
  <si>
    <t>{'analyst_tools': ['excel', 'word', 'powerpoint', 'qlik'], 'async': ['jira']}</t>
  </si>
  <si>
    <t>Director, Data Science - Omnichannel Supply Chain | E2E Integrated...</t>
  </si>
  <si>
    <t>Seismo-Acoustic Data Analyst - SkillBridge</t>
  </si>
  <si>
    <t>RCIS - Data Engineer</t>
  </si>
  <si>
    <t>Anoka, MN</t>
  </si>
  <si>
    <t>['sql', 'shell', 'perl', 'python', 'java', 'go', 'sql server', 'hadoop', 'spark', 'kafka']</t>
  </si>
  <si>
    <t>{'databases': ['sql server'], 'libraries': ['hadoop', 'spark', 'kafka'], 'programming': ['sql', 'shell', 'perl', 'python', 'java', 'go']}</t>
  </si>
  <si>
    <t>DocsApp</t>
  </si>
  <si>
    <t>['c', 'python', 'r', 'scikit-learn', 'numpy', 'pandas', 'pytorch', 'tensorflow', 'keras']</t>
  </si>
  <si>
    <t>{'libraries': ['scikit-learn', 'numpy', 'pandas', 'pytorch', 'tensorflow', 'keras'], 'programming': ['c', 'python', 'r']}</t>
  </si>
  <si>
    <t>Bang Bo, Bang Bo District, Samut Prakan, Thailand</t>
  </si>
  <si>
    <t>['python', 'scala', 'sql', 't-sql', 'sql server', 'databricks', 'power bi']</t>
  </si>
  <si>
    <t>{'analyst_tools': ['power bi'], 'cloud': ['databricks'], 'databases': ['sql server'], 'programming': ['python', 'scala', 'sql', 't-sql']}</t>
  </si>
  <si>
    <t>Financial Data Analyst (RSA)</t>
  </si>
  <si>
    <t>thyssenkrupp Uhde</t>
  </si>
  <si>
    <t>['python', 'sql', 'scala', 'postgresql', 'spark', 'airflow', 'docker', 'kubernetes']</t>
  </si>
  <si>
    <t>{'databases': ['postgresql'], 'libraries': ['spark', 'airflow'], 'other': ['docker', 'kubernetes'], 'programming': ['python', 'sql', 'scala']}</t>
  </si>
  <si>
    <t>Senior Technical Analyst, Data Rationalization and Automation ...</t>
  </si>
  <si>
    <t>Scientist/Senior Scientist, Data Science</t>
  </si>
  <si>
    <t>Community Manager &amp; Data Analyst</t>
  </si>
  <si>
    <t>Commonsense Rrhh</t>
  </si>
  <si>
    <t>In House Recruiter International</t>
  </si>
  <si>
    <t>Senior Data Analyst, Admissions</t>
  </si>
  <si>
    <t>University of Nevada, Las Vegas (UNLV)</t>
  </si>
  <si>
    <t>['go', 'c', 'react']</t>
  </si>
  <si>
    <t>{'libraries': ['react'], 'programming': ['go', 'c']}</t>
  </si>
  <si>
    <t>CapGrid</t>
  </si>
  <si>
    <t>LumRisk</t>
  </si>
  <si>
    <t>Beckman Coulter Singapore Pte. Ltd.</t>
  </si>
  <si>
    <t>['scala', 'aws', 'spark', 'git', 'jenkins', 'jira']</t>
  </si>
  <si>
    <t>{'async': ['jira'], 'cloud': ['aws'], 'libraries': ['spark'], 'other': ['git', 'jenkins'], 'programming': ['scala']}</t>
  </si>
  <si>
    <t>['java', 'oracle', 'windows', 'linux', 'unix', 'sap']</t>
  </si>
  <si>
    <t>{'analyst_tools': ['sap'], 'cloud': ['oracle'], 'os': ['windows', 'linux', 'unix'], 'programming': ['java']}</t>
  </si>
  <si>
    <t>Data Visualisation Specialist / Data Analyst</t>
  </si>
  <si>
    <t>Four Recruitment</t>
  </si>
  <si>
    <t>['java', 'nosql', 'mysql', 'postgresql', 'aws', 'spring', 'gitlab', 'kubernetes', 'docker', 'jira', 'confluence']</t>
  </si>
  <si>
    <t>{'async': ['jira', 'confluence'], 'cloud': ['aws'], 'databases': ['mysql', 'postgresql'], 'libraries': ['spring'], 'other': ['gitlab', 'kubernetes', 'docker'], 'programming': ['java', 'nosql']}</t>
  </si>
  <si>
    <t>Integra Estrategia y Tecnología</t>
  </si>
  <si>
    <t>['spark', 'sap', 'word']</t>
  </si>
  <si>
    <t>{'analyst_tools': ['sap', 'word'], 'libraries': ['spark']}</t>
  </si>
  <si>
    <t>It Engineering Lead</t>
  </si>
  <si>
    <t>['go', 'python', 'java', 'react']</t>
  </si>
  <si>
    <t>{'libraries': ['react'], 'programming': ['go', 'python', 'java']}</t>
  </si>
  <si>
    <t>Power BI developer / Data Analyst</t>
  </si>
  <si>
    <t>Push Gaming</t>
  </si>
  <si>
    <t>['sql', 't-sql', 'power bi', 'excel', 'sheets', 'powerpoint', 'dax']</t>
  </si>
  <si>
    <t>{'analyst_tools': ['power bi', 'excel', 'sheets', 'powerpoint', 'dax'], 'programming': ['sql', 't-sql']}</t>
  </si>
  <si>
    <t>Technology Lead (Data Engineer)</t>
  </si>
  <si>
    <t>['sql', 'aws', 'redshift', 'snowflake', 'spark', 'hadoop', 'kafka', 'flask', 'fastapi']</t>
  </si>
  <si>
    <t>{'cloud': ['aws', 'redshift', 'snowflake'], 'libraries': ['spark', 'hadoop', 'kafka'], 'programming': ['sql'], 'webframeworks': ['flask', 'fastapi']}</t>
  </si>
  <si>
    <t>Data Analyst / Contrôleur de gestion (H/F)</t>
  </si>
  <si>
    <t>Crosscall</t>
  </si>
  <si>
    <t>Junior Data Engineer @ solvistas GmbH</t>
  </si>
  <si>
    <t>['python', 'sql', 'bash', 'scala', 'java', 'gcp', 'aws', 'azure', 'kafka', 'airflow', 'spark', 'hadoop', 'kubernetes']</t>
  </si>
  <si>
    <t>{'cloud': ['gcp', 'aws', 'azure'], 'libraries': ['kafka', 'airflow', 'spark', 'hadoop'], 'other': ['kubernetes'], 'programming': ['python', 'sql', 'bash', 'scala', 'java']}</t>
  </si>
  <si>
    <t>Flynth adviseurs en accountants</t>
  </si>
  <si>
    <t>Senior Software Engineer/ Senior Architect/ Senior Data Engineer</t>
  </si>
  <si>
    <t>SeizeBit</t>
  </si>
  <si>
    <t>['python', 'c++', 'java', 'javascript', 'typescript', 'c#', 'go', 'sql', 'azure', 'aws', 'gcp', 'databricks', 'spark', 'linux']</t>
  </si>
  <si>
    <t>{'cloud': ['azure', 'aws', 'gcp', 'databricks'], 'libraries': ['spark'], 'os': ['linux'], 'programming': ['python', 'c++', 'java', 'javascript', 'typescript', 'c#', 'go', 'sql']}</t>
  </si>
  <si>
    <t>Data Engineer, AWS, Oracle, ODI, SQL, Data warehouse, London...</t>
  </si>
  <si>
    <t>['sql', 'python', 't-sql', 'sql server', 'aws', 'oracle', 'snowflake', 'ssis']</t>
  </si>
  <si>
    <t>{'analyst_tools': ['ssis'], 'cloud': ['aws', 'oracle', 'snowflake'], 'databases': ['sql server'], 'programming': ['sql', 'python', 't-sql']}</t>
  </si>
  <si>
    <t>Backend / Data Engineer DWH (w/m/d)</t>
  </si>
  <si>
    <t>Senior Manager Data Science - Work From Home, PA</t>
  </si>
  <si>
    <t>Junior Recovery Analyst</t>
  </si>
  <si>
    <t>['excel', 'outlook', 'sharepoint', 'word']</t>
  </si>
  <si>
    <t>{'analyst_tools': ['excel', 'outlook', 'sharepoint', 'word']}</t>
  </si>
  <si>
    <t>['react.js', 'vue.js', 'git']</t>
  </si>
  <si>
    <t>{'other': ['git'], 'webframeworks': ['react.js', 'vue.js']}</t>
  </si>
  <si>
    <t>Customer Support Analyst - BMC Remedy ITSM</t>
  </si>
  <si>
    <t>['r', 'python', 'julia', 'java', 'aws', 'snowflake', 'kafka', 'terraform', 'github', 'docker', 'git']</t>
  </si>
  <si>
    <t>{'cloud': ['aws', 'snowflake'], 'libraries': ['kafka'], 'other': ['terraform', 'github', 'docker', 'git'], 'programming': ['r', 'python', 'julia', 'java']}</t>
  </si>
  <si>
    <t>IT Business Analyst (m/f/d), Data Platform</t>
  </si>
  <si>
    <t>Internship AI &amp; Optimization Expert</t>
  </si>
  <si>
    <t>Computing Engineer for Computing Centers Devops</t>
  </si>
  <si>
    <t>Data Analyst /Operations Research - Security Clearance Required</t>
  </si>
  <si>
    <t>NELIXAIR Association</t>
  </si>
  <si>
    <t>Nieuwegein, Netherlands   (+3 others)</t>
  </si>
  <si>
    <t>via Nordic Collection</t>
  </si>
  <si>
    <t>Legnaro, Province of Padua, Italy</t>
  </si>
  <si>
    <t>Senior Data Engineer (m/d/f) Data Analysis</t>
  </si>
  <si>
    <t>it search</t>
  </si>
  <si>
    <t>['sql', 'sql server', 'oracle', 'power bi', 'tableau', 'jira', 'confluence']</t>
  </si>
  <si>
    <t>{'analyst_tools': ['power bi', 'tableau'], 'async': ['jira', 'confluence'], 'cloud': ['oracle'], 'databases': ['sql server'], 'programming': ['sql']}</t>
  </si>
  <si>
    <t>Manager of Portfolio Analytics</t>
  </si>
  <si>
    <t>Digital/eCommerce Analyst</t>
  </si>
  <si>
    <t>Lingaro Group</t>
  </si>
  <si>
    <t>['sql', 'javascript', 'tableau', 'looker', 'qlik', 'power bi', 'flow']</t>
  </si>
  <si>
    <t>{'analyst_tools': ['tableau', 'looker', 'qlik', 'power bi'], 'other': ['flow'], 'programming': ['sql', 'javascript']}</t>
  </si>
  <si>
    <t>['sql', 'aws', 'gcp', 'snowflake', 'airflow', 'looker', 'git']</t>
  </si>
  <si>
    <t>{'analyst_tools': ['looker'], 'cloud': ['aws', 'gcp', 'snowflake'], 'libraries': ['airflow'], 'other': ['git'], 'programming': ['sql']}</t>
  </si>
  <si>
    <t>Analytic Product Owner</t>
  </si>
  <si>
    <t>Tenet Computers &amp; Communications</t>
  </si>
  <si>
    <t>公司名称:  Conviva</t>
  </si>
  <si>
    <t>Assistant Manager to Manager, Data Science (2-year contract)</t>
  </si>
  <si>
    <t>['scala', 'sql', 'hadoop', 'unix', 'excel']</t>
  </si>
  <si>
    <t>{'analyst_tools': ['excel'], 'libraries': ['hadoop'], 'os': ['unix'], 'programming': ['scala', 'sql']}</t>
  </si>
  <si>
    <t>Senior Manager Data Science | 6-8 Years| Bengaluru/Gurugram</t>
  </si>
  <si>
    <t>['mysql', 'aws', 'pyspark', 'hadoop', 'unix', 'ssis', 'ssrs', 'qlik', 'yarn']</t>
  </si>
  <si>
    <t>{'analyst_tools': ['ssis', 'ssrs', 'qlik'], 'cloud': ['aws'], 'databases': ['mysql'], 'libraries': ['pyspark', 'hadoop'], 'os': ['unix'], 'other': ['yarn']}</t>
  </si>
  <si>
    <t>HIS MAJESTY’S INSPECTORATE OF CONSTABULARY AND FIRE &amp; RESCUE SERVICES</t>
  </si>
  <si>
    <t>Certified Microsoft 365 Enterprise Administrator Expert</t>
  </si>
  <si>
    <t>['powershell', 'windows', 'visio', 'powerpoint']</t>
  </si>
  <si>
    <t>{'analyst_tools': ['visio', 'powerpoint'], 'os': ['windows'], 'programming': ['powershell']}</t>
  </si>
  <si>
    <t>Milpark Education</t>
  </si>
  <si>
    <t>LGT Capital Partners AG, Pfaeffikon</t>
  </si>
  <si>
    <t>DWH-developer</t>
  </si>
  <si>
    <t>Codex Optimus</t>
  </si>
  <si>
    <t>['sql', 'python', 'postgresql', 'oracle', 'macos', 'confluence']</t>
  </si>
  <si>
    <t>{'async': ['confluence'], 'cloud': ['oracle'], 'databases': ['postgresql'], 'os': ['macos'], 'programming': ['sql', 'python']}</t>
  </si>
  <si>
    <t>HSE Lead Engineer</t>
  </si>
  <si>
    <t>Pall Corporation</t>
  </si>
  <si>
    <t>['sql', 'windows', 'excel', 'word', 'powerpoint']</t>
  </si>
  <si>
    <t>{'analyst_tools': ['excel', 'word', 'powerpoint'], 'os': ['windows'], 'programming': ['sql']}</t>
  </si>
  <si>
    <t>Lead Cloud Data Engineer - Hybrid - $140K-$160K</t>
  </si>
  <si>
    <t>['python', 'aws', 'redshift', 'spark', 'kafka', 'airflow', 'tableau', 'microstrategy', 'docker']</t>
  </si>
  <si>
    <t>{'analyst_tools': ['tableau', 'microstrategy'], 'cloud': ['aws', 'redshift'], 'libraries': ['spark', 'kafka', 'airflow'], 'other': ['docker'], 'programming': ['python']}</t>
  </si>
  <si>
    <t>Senior Consultant (Azure Synapse Data Engineer) |Enterprise...</t>
  </si>
  <si>
    <t>evozon</t>
  </si>
  <si>
    <t>Data Analyst (Midshift) | Blended WFH</t>
  </si>
  <si>
    <t>['sql', 'javascript', 'python', 'r', 'mysql', 'snowflake', 'bigquery', 'oracle']</t>
  </si>
  <si>
    <t>{'cloud': ['snowflake', 'bigquery', 'oracle'], 'databases': ['mysql'], 'programming': ['sql', 'javascript', 'python', 'r']}</t>
  </si>
  <si>
    <t>Data Scientist, Digital Marketing, Testing</t>
  </si>
  <si>
    <t>Data Engineer PL/SQL | Full Remote</t>
  </si>
  <si>
    <t>Business Analyst (Intermediate)</t>
  </si>
  <si>
    <t>['sql', 'oracle', 'visio', 'atlassian', 'jira', 'confluence']</t>
  </si>
  <si>
    <t>{'analyst_tools': ['visio'], 'async': ['jira', 'confluence'], 'cloud': ['oracle'], 'other': ['atlassian'], 'programming': ['sql']}</t>
  </si>
  <si>
    <t>['sql', 'python', 'aws', 'snowflake', 'spark', 'scikit-learn', 'docker', 'kubernetes']</t>
  </si>
  <si>
    <t>{'cloud': ['aws', 'snowflake'], 'libraries': ['spark', 'scikit-learn'], 'other': ['docker', 'kubernetes'], 'programming': ['sql', 'python']}</t>
  </si>
  <si>
    <t>Consultant Explorateur Data Scientist - LYON</t>
  </si>
  <si>
    <t>Chevron Internship – Data Analyst In San Ramon</t>
  </si>
  <si>
    <t>Domain Engineer</t>
  </si>
  <si>
    <t>['python', 'sql', 'nosql', 'mongodb', 'mongodb', 'postgresql', 'mysql', 'redis', 'aws', 'azure', 'tensorflow', 'pytorch', 'django', 'flask', 'fastapi', 'docker', 'kubernetes', 'jenkins', 'gitlab', 'terraform']</t>
  </si>
  <si>
    <t>{'cloud': ['aws', 'azure'], 'databases': ['mongodb', 'postgresql', 'mysql', 'redis'], 'libraries': ['tensorflow', 'pytorch'], 'other': ['docker', 'kubernetes', 'jenkins', 'gitlab', 'terraform'], 'programming': ['python', 'sql', 'nosql', 'mongodb'], 'webframeworks': ['django', 'flask', 'fastapi']}</t>
  </si>
  <si>
    <t>['python', 'sql', 'aws', 'gcp', 'azure', 'databricks', 'pyspark']</t>
  </si>
  <si>
    <t>{'cloud': ['aws', 'gcp', 'azure', 'databricks'], 'libraries': ['pyspark'], 'programming': ['python', 'sql']}</t>
  </si>
  <si>
    <t>PT Infra Solusi Indonesia</t>
  </si>
  <si>
    <t>['java', 'python', 'bash', 'sql', 'nosql', 'hadoop', 'airflow']</t>
  </si>
  <si>
    <t>{'libraries': ['hadoop', 'airflow'], 'programming': ['java', 'python', 'bash', 'sql', 'nosql']}</t>
  </si>
  <si>
    <t>Data Warehousing AWS- (Trainer) (Remote- Freelance).</t>
  </si>
  <si>
    <t>['sql', 'python', 'bigquery', 'snowflake', 'excel', 'looker']</t>
  </si>
  <si>
    <t>{'analyst_tools': ['excel', 'looker'], 'cloud': ['bigquery', 'snowflake'], 'programming': ['sql', 'python']}</t>
  </si>
  <si>
    <t>Working Student - ML &amp; Data Science B2B Solutions</t>
  </si>
  <si>
    <t>FM Talent Source</t>
  </si>
  <si>
    <t>ILOILO - Data Engineer | Win P30,000 in the New Hire Raffle Draw</t>
  </si>
  <si>
    <t>['python', 'java', 'spark', 'pyspark', 'flow']</t>
  </si>
  <si>
    <t>{'libraries': ['spark', 'pyspark'], 'other': ['flow'], 'programming': ['python', 'java']}</t>
  </si>
  <si>
    <t>Data Engineer with AWS and Appflow</t>
  </si>
  <si>
    <t>['python', 'javascript', 'sql', 'mongodb', 'mongodb', 'databricks', 'azure', 'oracle', 'pandas', 'spark', 'sap', 'excel', 'chef', 'docker', 'github']</t>
  </si>
  <si>
    <t>{'analyst_tools': ['sap', 'excel'], 'cloud': ['databricks', 'azure', 'oracle'], 'databases': ['mongodb'], 'libraries': ['pandas', 'spark'], 'other': ['chef', 'docker', 'github'], 'programming': ['python', 'javascript', 'sql', 'mongodb']}</t>
  </si>
  <si>
    <t>Junior Data Scientist plus benefits SR2 REC LTD</t>
  </si>
  <si>
    <t>Technical and Data Analyst – Group Functions People, ERP &amp; Payroll</t>
  </si>
  <si>
    <t>['python', 'r', 'sql', 'java', 'azure', 'excel', 'flow']</t>
  </si>
  <si>
    <t>{'analyst_tools': ['excel'], 'cloud': ['azure'], 'other': ['flow'], 'programming': ['python', 'r', 'sql', 'java']}</t>
  </si>
  <si>
    <t>Data Scientist (4200 USD/Mes)</t>
  </si>
  <si>
    <t>Senior Research Analyst -L48</t>
  </si>
  <si>
    <t>Risk &amp; Compliance Data Analyst</t>
  </si>
  <si>
    <t>Centric Sweden</t>
  </si>
  <si>
    <t>ADS Specialist</t>
  </si>
  <si>
    <t>บริษัท ดิ เอ็กซ์คลูซีฟ มอเตอร์ จำกัด</t>
  </si>
  <si>
    <t>Software Engineering Manager - Python (AI Applications)</t>
  </si>
  <si>
    <t>Senior Compensation &amp; HR Data Analyst</t>
  </si>
  <si>
    <t>Hersham, UK</t>
  </si>
  <si>
    <t>Data Analyst | Financial Sector | Stockholm</t>
  </si>
  <si>
    <t>Skills Development Data Analyst</t>
  </si>
  <si>
    <t>Senior Research Data Analyst - Remote UK</t>
  </si>
  <si>
    <t>Công ty Cổ phần Giải pháp Thanh toán Việt Nam</t>
  </si>
  <si>
    <t>['scala', 'spark', 'numpy', 'pandas', 'pyspark', 'tensorflow', 'tableau']</t>
  </si>
  <si>
    <t>{'analyst_tools': ['tableau'], 'libraries': ['spark', 'numpy', 'pandas', 'pyspark', 'tensorflow'], 'programming': ['scala']}</t>
  </si>
  <si>
    <t>OneCodeCamp</t>
  </si>
  <si>
    <t>['sql', 'aws', 'gcp', 'azure', 'tensorflow', 'pytorch', 'pandas', 'scikit-learn', 'matplotlib', 'seaborn', 'plotly', 'tableau']</t>
  </si>
  <si>
    <t>{'analyst_tools': ['tableau'], 'cloud': ['aws', 'gcp', 'azure'], 'libraries': ['tensorflow', 'pytorch', 'pandas', 'scikit-learn', 'matplotlib', 'seaborn', 'plotly'], 'programming': ['sql']}</t>
  </si>
  <si>
    <t>Torii</t>
  </si>
  <si>
    <t>Unipro Solutions</t>
  </si>
  <si>
    <t>Senior Manager Data Science, AIOps</t>
  </si>
  <si>
    <t>['python', 'r', 'sql', 'aws', 'flask', 'tableau', 'splunk']</t>
  </si>
  <si>
    <t>{'analyst_tools': ['tableau', 'splunk'], 'cloud': ['aws'], 'programming': ['python', 'r', 'sql'], 'webframeworks': ['flask']}</t>
  </si>
  <si>
    <t>Data Scientist (100% Remote) in Dallas</t>
  </si>
  <si>
    <t>Erecta AT</t>
  </si>
  <si>
    <t>Metaverse</t>
  </si>
  <si>
    <t>['go', 'python', 'sql', 'nosql', 'neo4j', 'aws', 'angular', 'tableau']</t>
  </si>
  <si>
    <t>{'analyst_tools': ['tableau'], 'cloud': ['aws'], 'databases': ['neo4j'], 'programming': ['go', 'python', 'sql', 'nosql'], 'webframeworks': ['angular']}</t>
  </si>
  <si>
    <t>Insights Execution Associate</t>
  </si>
  <si>
    <t>Remote Data Analyst USC GC GCEAD H4</t>
  </si>
  <si>
    <t>USCTEK</t>
  </si>
  <si>
    <t>['sql', 'python', 'r', 'azure', 'tableau', 'ssis']</t>
  </si>
  <si>
    <t>{'analyst_tools': ['tableau', 'ssis'], 'cloud': ['azure'], 'programming': ['sql', 'python', 'r']}</t>
  </si>
  <si>
    <t>Elsys Design</t>
  </si>
  <si>
    <t>['c', 'git', 'jira']</t>
  </si>
  <si>
    <t>{'async': ['jira'], 'other': ['git'], 'programming': ['c']}</t>
  </si>
  <si>
    <t>Pinkenba QLD, Australia</t>
  </si>
  <si>
    <t>['python', 'r', 'sql', 'bigquery', 'matplotlib', 'plotly', 'pyspark', 'rshiny', 'tableau', 'git']</t>
  </si>
  <si>
    <t>{'analyst_tools': ['tableau'], 'cloud': ['bigquery'], 'libraries': ['matplotlib', 'plotly', 'pyspark', 'rshiny'], 'other': ['git'], 'programming': ['python', 'r', 'sql']}</t>
  </si>
  <si>
    <t>['python', 'sql', 'gcp', 'bigquery', 'oracle', 'snowflake', 'hadoop', 'git']</t>
  </si>
  <si>
    <t>{'cloud': ['gcp', 'bigquery', 'oracle', 'snowflake'], 'libraries': ['hadoop'], 'other': ['git'], 'programming': ['python', 'sql']}</t>
  </si>
  <si>
    <t>Lead Data Scientist USA Visa Sponsorship Jobs</t>
  </si>
  <si>
    <t>['java', 'python', 'scala', 'sql', 'nosql', 'mongodb', 'mongodb', 'cassandra', 'gcp', 'aws', 'azure', 'spark', 'kafka', 'hadoop', 'airflow', 'tensorflow', 'pytorch']</t>
  </si>
  <si>
    <t>{'cloud': ['gcp', 'aws', 'azure'], 'databases': ['mongodb', 'cassandra'], 'libraries': ['spark', 'kafka', 'hadoop', 'airflow', 'tensorflow', 'pytorch'], 'programming': ['java', 'python', 'scala', 'sql', 'nosql', 'mongodb']}</t>
  </si>
  <si>
    <t>Business Analyst, Data Analysis and Administration</t>
  </si>
  <si>
    <t>Associate Data Analyst - Technology, Media, and Telecommunications</t>
  </si>
  <si>
    <t>Data Engineer - Outside IR35 - Azure</t>
  </si>
  <si>
    <t>Quantitative Risk Analyst – Stress Testing</t>
  </si>
  <si>
    <t>['dart', 'python', 'r', 'numpy', 'pandas', 'unix']</t>
  </si>
  <si>
    <t>{'libraries': ['numpy', 'pandas'], 'os': ['unix'], 'programming': ['dart', 'python', 'r']}</t>
  </si>
  <si>
    <t>Jdc</t>
  </si>
  <si>
    <t>['visual basic', 'oracle', 'excel']</t>
  </si>
  <si>
    <t>{'analyst_tools': ['excel'], 'cloud': ['oracle'], 'programming': ['visual basic']}</t>
  </si>
  <si>
    <t>AI Spins Inc</t>
  </si>
  <si>
    <t>['python', 'mysql', 'databricks', 'snowflake', 'gitlab']</t>
  </si>
  <si>
    <t>{'cloud': ['databricks', 'snowflake'], 'databases': ['mysql'], 'other': ['gitlab'], 'programming': ['python']}</t>
  </si>
  <si>
    <t>Bolt Talent Solutions (Pty) Ltd</t>
  </si>
  <si>
    <t>Junior Data Analyst (SQL, Tableau, Python)</t>
  </si>
  <si>
    <t>Sr. Data / BI Analyst</t>
  </si>
  <si>
    <t>Data Science &amp; Data Engineering</t>
  </si>
  <si>
    <t>['python', 'nosql', 'gcp', 'excel']</t>
  </si>
  <si>
    <t>{'analyst_tools': ['excel'], 'cloud': ['gcp'], 'programming': ['python', 'nosql']}</t>
  </si>
  <si>
    <t>Junior Operations and Data Analyst</t>
  </si>
  <si>
    <t>Data Engineer for H1b</t>
  </si>
  <si>
    <t>Sr. Business Intelligence Engineer - MicroStrategy/SSRS</t>
  </si>
  <si>
    <t>Senior Data Scientist Task 5 &amp; 7  TS/SCI clearance *REQUIRED*</t>
  </si>
  <si>
    <t>Sr. Data Engineer, Torqata</t>
  </si>
  <si>
    <t>['python', 'sql', 'shell', 'gcp', 'bigquery', 'numpy', 'pandas', 'kubernetes']</t>
  </si>
  <si>
    <t>{'cloud': ['gcp', 'bigquery'], 'libraries': ['numpy', 'pandas'], 'other': ['kubernetes'], 'programming': ['python', 'sql', 'shell']}</t>
  </si>
  <si>
    <t>Scala / Big Data software engineer</t>
  </si>
  <si>
    <t>StackTome</t>
  </si>
  <si>
    <t>['scala', 'sql', 'python', 'bigquery', 'gcp', 'spark', 'kafka', 'angular', 'node.js', 'docker', 'kubernetes', 'jenkins', 'github']</t>
  </si>
  <si>
    <t>{'cloud': ['bigquery', 'gcp'], 'libraries': ['spark', 'kafka'], 'other': ['docker', 'kubernetes', 'jenkins', 'github'], 'programming': ['scala', 'sql', 'python'], 'webframeworks': ['angular', 'node.js']}</t>
  </si>
  <si>
    <t>Sr. Data/Python Engineer</t>
  </si>
  <si>
    <t>Broker Consulting, a.s. - Klientské hypotéční a poradenské centrum Andrey Jirákové</t>
  </si>
  <si>
    <t>['python', 'sql', 'snowflake', 'airflow', 'linux', 'power bi']</t>
  </si>
  <si>
    <t>{'analyst_tools': ['power bi'], 'cloud': ['snowflake'], 'libraries': ['airflow'], 'os': ['linux'], 'programming': ['python', 'sql']}</t>
  </si>
  <si>
    <t>Sr Collections Analyst</t>
  </si>
  <si>
    <t>System Engineer in Vilnius</t>
  </si>
  <si>
    <t>Data Integration Engineer für Power BI &amp; PowerApps (mensch*) ...</t>
  </si>
  <si>
    <t>['t-sql', 'azure', 'power bi', 'sharepoint']</t>
  </si>
  <si>
    <t>{'analyst_tools': ['power bi', 'sharepoint'], 'cloud': ['azure'], 'programming': ['t-sql']}</t>
  </si>
  <si>
    <t>Financial Data Analyst - ChatGPT</t>
  </si>
  <si>
    <t>Data Scientist | Mid</t>
  </si>
  <si>
    <t>Federato Technologies</t>
  </si>
  <si>
    <t>IT Data System Lead</t>
  </si>
  <si>
    <t>South Kalimantan, Indonesia</t>
  </si>
  <si>
    <t>Commercial Analyst (Power BI + DATA Analysis)</t>
  </si>
  <si>
    <t>Principal Software Engineer (.NET)</t>
  </si>
  <si>
    <t>['python', 'go', 'java', 'mongo', 'dynamodb', 'mysql', 'redis', 'kafka', 'git']</t>
  </si>
  <si>
    <t>{'databases': ['dynamodb', 'mysql', 'redis'], 'libraries': ['kafka'], 'other': ['git'], 'programming': ['python', 'go', 'java', 'mongo']}</t>
  </si>
  <si>
    <t>Data Analyst App Team. Job in Rotterdam Cambridge Careers</t>
  </si>
  <si>
    <t>Senior Data Analyst - Senior Data Scientist</t>
  </si>
  <si>
    <t>evergreen Public 360° Senior Cloud Data &amp; AI Engineer</t>
  </si>
  <si>
    <t>Data Center Engineer (Open for Fresh Graduates)</t>
  </si>
  <si>
    <t>SENIOR PRODUCTION ENGINEER</t>
  </si>
  <si>
    <t>Data Scientist - Data Office</t>
  </si>
  <si>
    <t>Microsoft D365 Consultant</t>
  </si>
  <si>
    <t>via Reeeliance.freshteam.com</t>
  </si>
  <si>
    <t>Data Science/Data Engineering - Web Scraping (m/f/d) for...</t>
  </si>
  <si>
    <t>overlook</t>
  </si>
  <si>
    <t>['python', 'r', 'sql', 'selenium', 'fastapi']</t>
  </si>
  <si>
    <t>{'libraries': ['selenium'], 'programming': ['python', 'r', 'sql'], 'webframeworks': ['fastapi']}</t>
  </si>
  <si>
    <t>ZETA GMBH</t>
  </si>
  <si>
    <t>Hong Kong - Senior Consultant, Machine Learning Engineer</t>
  </si>
  <si>
    <t>Bad Liebenzell, Germany</t>
  </si>
  <si>
    <t>Data Scientist / Business Data Analyst</t>
  </si>
  <si>
    <t>TRANSCOSMOS ASIA PHILIPPINES, INC.</t>
  </si>
  <si>
    <t>Data Team Lead - Home Based, Europe</t>
  </si>
  <si>
    <t>Risk Data Senior Analyst</t>
  </si>
  <si>
    <t>Senior Analyst - Workforce Operations</t>
  </si>
  <si>
    <t>Herlev, Denmark</t>
  </si>
  <si>
    <t>Data Visualisation Analyst - Power BI</t>
  </si>
  <si>
    <t>PSC Major Acquisition Program Data Analyst</t>
  </si>
  <si>
    <t>['vba', 'excel', 'ms access', 'power bi']</t>
  </si>
  <si>
    <t>{'analyst_tools': ['excel', 'ms access', 'power bi'], 'programming': ['vba']}</t>
  </si>
  <si>
    <t>Gameskraft</t>
  </si>
  <si>
    <t>['sql', 'nosql', 'java', 'scala', 'python', 'aws', 'redshift', 'spark', 'kafka', 'airflow']</t>
  </si>
  <si>
    <t>{'cloud': ['aws', 'redshift'], 'libraries': ['spark', 'kafka', 'airflow'], 'programming': ['sql', 'nosql', 'java', 'scala', 'python']}</t>
  </si>
  <si>
    <t>Data Engineer/Machine Learning</t>
  </si>
  <si>
    <t>Bedrijf:KPN</t>
  </si>
  <si>
    <t>CAD - Data Engineer</t>
  </si>
  <si>
    <t>MEGA PHILIPPINES INC.</t>
  </si>
  <si>
    <t>['python', 'r', 'aws', 'azure', 'numpy', 'pandas', 'tableau', 'power bi', 'qlik']</t>
  </si>
  <si>
    <t>{'analyst_tools': ['tableau', 'power bi', 'qlik'], 'cloud': ['aws', 'azure'], 'libraries': ['numpy', 'pandas'], 'programming': ['python', 'r']}</t>
  </si>
  <si>
    <t>Operations Data Analyst ( Manager)</t>
  </si>
  <si>
    <t>Lazada Express Co., Ltd (Thailand)</t>
  </si>
  <si>
    <t>Power Exchange Central Europe, a.s.</t>
  </si>
  <si>
    <t>['python', 'r', 'sql', 'databricks', 'power bi', 'excel']</t>
  </si>
  <si>
    <t>{'analyst_tools': ['power bi', 'excel'], 'cloud': ['databricks'], 'programming': ['python', 'r', 'sql']}</t>
  </si>
  <si>
    <t>['c#', 'javascript', 'sql', 'sql server', 'oracle', 'jquery']</t>
  </si>
  <si>
    <t>{'cloud': ['oracle'], 'databases': ['sql server'], 'programming': ['c#', 'javascript', 'sql'], 'webframeworks': ['jquery']}</t>
  </si>
  <si>
    <t>Accion Contra El Hambre</t>
  </si>
  <si>
    <t>['r', 'matlab', 'sql', 'spss', 'power bi']</t>
  </si>
  <si>
    <t>{'analyst_tools': ['spss', 'power bi'], 'programming': ['r', 'matlab', 'sql']}</t>
  </si>
  <si>
    <t>via Jobs In Saudi Arabia - Mustakbil.com</t>
  </si>
  <si>
    <t>Toolssolutions</t>
  </si>
  <si>
    <t>['mongodb', 'mongodb', 'sql', 'cassandra', 'hadoop', 'spark', 'kafka', 'tableau']</t>
  </si>
  <si>
    <t>{'analyst_tools': ['tableau'], 'databases': ['mongodb', 'cassandra'], 'libraries': ['hadoop', 'spark', 'kafka'], 'programming': ['mongodb', 'sql']}</t>
  </si>
  <si>
    <t>Lead Performance Marketing Analyst</t>
  </si>
  <si>
    <t>['python', 'java', 'r', 'sql', 'linux', 'git']</t>
  </si>
  <si>
    <t>{'os': ['linux'], 'other': ['git'], 'programming': ['python', 'java', 'r', 'sql']}</t>
  </si>
  <si>
    <t>Business Analyst for Business Intelligence, Reporting (REF1374M)</t>
  </si>
  <si>
    <t>Sr.Aws data Engineer</t>
  </si>
  <si>
    <t>['aws', 'redshift', 'oracle', 'spark', 'airflow']</t>
  </si>
  <si>
    <t>{'cloud': ['aws', 'redshift', 'oracle'], 'libraries': ['spark', 'airflow']}</t>
  </si>
  <si>
    <t>Innotek Consulting</t>
  </si>
  <si>
    <t>['python', 'sql', 'aws', 'pyspark', 'tableau', 'git', 'bitbucket', 'terraform']</t>
  </si>
  <si>
    <t>{'analyst_tools': ['tableau'], 'cloud': ['aws'], 'libraries': ['pyspark'], 'other': ['git', 'bitbucket', 'terraform'], 'programming': ['python', 'sql']}</t>
  </si>
  <si>
    <t>Senior Data Analytics &amp; Insight Consultant</t>
  </si>
  <si>
    <t>['r', 'python', 'aws', 'azure', 'flow']</t>
  </si>
  <si>
    <t>{'cloud': ['aws', 'azure'], 'other': ['flow'], 'programming': ['r', 'python']}</t>
  </si>
  <si>
    <t>AM - Data Analyst</t>
  </si>
  <si>
    <t>Data Analyst for Education</t>
  </si>
  <si>
    <t>The London School of Economics and Political Science (LSE)</t>
  </si>
  <si>
    <t>['go', 'azure', 'alteryx', 'tableau', 'git']</t>
  </si>
  <si>
    <t>{'analyst_tools': ['alteryx', 'tableau'], 'cloud': ['azure'], 'other': ['git'], 'programming': ['go']}</t>
  </si>
  <si>
    <t>Cerba Healthcare</t>
  </si>
  <si>
    <t>Data scientist / ML</t>
  </si>
  <si>
    <t>i-Advert</t>
  </si>
  <si>
    <t>['python', 'pyspark', 'pandas', 'pytorch', 'scikit-learn', 'airflow', 'tensorflow', 'numpy', 'spark', 'github']</t>
  </si>
  <si>
    <t>{'libraries': ['pyspark', 'pandas', 'pytorch', 'scikit-learn', 'airflow', 'tensorflow', 'numpy', 'spark'], 'other': ['github'], 'programming': ['python']}</t>
  </si>
  <si>
    <t>Electricity Commercial Data Analyst</t>
  </si>
  <si>
    <t>Software Engineer/Research Engineer</t>
  </si>
  <si>
    <t>International Sos (m) Sdn Bhd</t>
  </si>
  <si>
    <t>Data engineer data administrator</t>
  </si>
  <si>
    <t>Junior QA/UAT Analyst</t>
  </si>
  <si>
    <t>Alsons/AWS Information Systems Inc.</t>
  </si>
  <si>
    <t>Senior Associate, Data Scientist, Consumer Banking &amp; Core Engine</t>
  </si>
  <si>
    <t>['python', 'sql', 'postgresql', 'aws', 'redshift', 'snowflake', 'bigquery', 'pandas', 'numpy', 'pyspark', 'terraform', 'ansible']</t>
  </si>
  <si>
    <t>{'cloud': ['aws', 'redshift', 'snowflake', 'bigquery'], 'databases': ['postgresql'], 'libraries': ['pandas', 'numpy', 'pyspark'], 'other': ['terraform', 'ansible'], 'programming': ['python', 'sql']}</t>
  </si>
  <si>
    <t>Logistics, Sustainment, and Safety Integration Analyst (ACM -SBCT)</t>
  </si>
  <si>
    <t>['python', 'sql', 'nosql', 'aws', 'spark', 'tensorflow', 'pandas', 'scikit-learn', 'keras', 'pytorch', 'git', 'kubernetes', 'docker', 'gitlab', 'jira']</t>
  </si>
  <si>
    <t>{'async': ['jira'], 'cloud': ['aws'], 'libraries': ['spark', 'tensorflow', 'pandas', 'scikit-learn', 'keras', 'pytorch'], 'other': ['git', 'kubernetes', 'docker', 'gitlab'], 'programming': ['python', 'sql', 'nosql']}</t>
  </si>
  <si>
    <t>['crystal', 'sql', 'azure', 'power bi', 'ssrs', 'ms access']</t>
  </si>
  <si>
    <t>{'analyst_tools': ['power bi', 'ssrs', 'ms access'], 'cloud': ['azure'], 'programming': ['crystal', 'sql']}</t>
  </si>
  <si>
    <t>['python', 'r', 'sql', 'scala', 'pyspark', 'tableau', 'looker', 'power bi']</t>
  </si>
  <si>
    <t>{'analyst_tools': ['tableau', 'looker', 'power bi'], 'libraries': ['pyspark'], 'programming': ['python', 'r', 'sql', 'scala']}</t>
  </si>
  <si>
    <t>['python', 'sql', 'java', 'azure', 'aws', 'gcp', 'kafka', 'spark', 'airflow', 'splunk', 'git', 'jenkins', 'gitlab', 'ansible', 'puppet', 'docker']</t>
  </si>
  <si>
    <t>{'analyst_tools': ['splunk'], 'cloud': ['azure', 'aws', 'gcp'], 'libraries': ['kafka', 'spark', 'airflow'], 'other': ['git', 'jenkins', 'gitlab', 'ansible', 'puppet', 'docker'], 'programming': ['python', 'sql', 'java']}</t>
  </si>
  <si>
    <t>Operations Optimization Data Scientist</t>
  </si>
  <si>
    <t>['python', 'matlab', 'sql', 'excel', 'tableau']</t>
  </si>
  <si>
    <t>{'analyst_tools': ['excel', 'tableau'], 'programming': ['python', 'matlab', 'sql']}</t>
  </si>
  <si>
    <t>Capitol Bridge</t>
  </si>
  <si>
    <t>Reliance HMO</t>
  </si>
  <si>
    <t>Kaitātari Tauanga Me Ngā Raraunga | Statistical Data Analyst</t>
  </si>
  <si>
    <t>Data Scientist  Analytics Team  Business Performance  and ...</t>
  </si>
  <si>
    <t>['python', 'r', 'sas', 'sas', 'spark', 'rshiny', 'flask', 'django']</t>
  </si>
  <si>
    <t>{'analyst_tools': ['sas'], 'libraries': ['spark', 'rshiny'], 'programming': ['python', 'r', 'sas'], 'webframeworks': ['flask', 'django']}</t>
  </si>
  <si>
    <t>Mesmerise Group</t>
  </si>
  <si>
    <t>['python', 'azure', 'gcp', 'aws', 'pandas', 'scikit-learn', 'pytorch', 'tensorflow']</t>
  </si>
  <si>
    <t>{'cloud': ['azure', 'gcp', 'aws'], 'libraries': ['pandas', 'scikit-learn', 'pytorch', 'tensorflow'], 'programming': ['python']}</t>
  </si>
  <si>
    <t>Intern - Gsc Data Science</t>
  </si>
  <si>
    <t>Data Analyst (Cape Town, hybrid role)</t>
  </si>
  <si>
    <t>['sql', 'r', 'python', 'db2', 'sap']</t>
  </si>
  <si>
    <t>{'analyst_tools': ['sap'], 'databases': ['db2'], 'programming': ['sql', 'r', 'python']}</t>
  </si>
  <si>
    <t>Alamogordo Data Analysis Tutor</t>
  </si>
  <si>
    <t>oasis group</t>
  </si>
  <si>
    <t>DATA ANALYST - POPULATION HEALTH</t>
  </si>
  <si>
    <t>Lewes, DE</t>
  </si>
  <si>
    <t>Communitech Recruitment Group Limited</t>
  </si>
  <si>
    <t>Associate Manager/ Manager - Business Analytics -Udaan Capital</t>
  </si>
  <si>
    <t>udaan.com</t>
  </si>
  <si>
    <t>Sai Noi, Sai Noi District, Nonthaburi, Thailand</t>
  </si>
  <si>
    <t>บริษัท อัศว เม็ททอล (ไทยแลนด์) จำกัด</t>
  </si>
  <si>
    <t>BI Analytics Developer</t>
  </si>
  <si>
    <t>['sql', 'postgresql', 'oracle', 'pandas', 'microstrategy']</t>
  </si>
  <si>
    <t>{'analyst_tools': ['microstrategy'], 'cloud': ['oracle'], 'databases': ['postgresql'], 'libraries': ['pandas'], 'programming': ['sql']}</t>
  </si>
  <si>
    <t>Software Engineer, Torqata</t>
  </si>
  <si>
    <t>American Tire</t>
  </si>
  <si>
    <t>['python', 'sql', 'postgresql', 'redis', 'bigquery', 'pandas', 'numpy', 'fastapi', 'flask', 'django', 'linux', 'kubernetes']</t>
  </si>
  <si>
    <t>{'cloud': ['bigquery'], 'databases': ['postgresql', 'redis'], 'libraries': ['pandas', 'numpy'], 'os': ['linux'], 'other': ['kubernetes'], 'programming': ['python', 'sql'], 'webframeworks': ['fastapi', 'flask', 'django']}</t>
  </si>
  <si>
    <t>Claims Quality Analyst</t>
  </si>
  <si>
    <t>Data Analyst (Good Learning Opportunity) JEL</t>
  </si>
  <si>
    <t>['sql', 'nosql', 'azure', 'databricks', 'ssis', 'sharepoint']</t>
  </si>
  <si>
    <t>{'analyst_tools': ['ssis', 'sharepoint'], 'cloud': ['azure', 'databricks'], 'programming': ['sql', 'nosql']}</t>
  </si>
  <si>
    <t>Samshara Staffing</t>
  </si>
  <si>
    <t>['julia', 'c']</t>
  </si>
  <si>
    <t>{'programming': ['julia', 'c']}</t>
  </si>
  <si>
    <t>Technical Data Specialist / Investment Industry / Data Warehouse...</t>
  </si>
  <si>
    <t>Data Scientist - Investment Banking &amp; Commodities</t>
  </si>
  <si>
    <t>Senior Data Engineer - Remote (Contract)</t>
  </si>
  <si>
    <t>['python', 'scala', 'java', 'kubernetes']</t>
  </si>
  <si>
    <t>{'other': ['kubernetes'], 'programming': ['python', 'scala', 'java']}</t>
  </si>
  <si>
    <t>['sql', 'golang', 'python', 'bigquery', 'airflow', 'spark', 'react', 'angular', 'docker', 'kubernetes', 'terraform']</t>
  </si>
  <si>
    <t>{'cloud': ['bigquery'], 'libraries': ['airflow', 'spark', 'react'], 'other': ['docker', 'kubernetes', 'terraform'], 'programming': ['sql', 'golang', 'python'], 'webframeworks': ['angular']}</t>
  </si>
  <si>
    <t>Principal Data Scientist (UK - All Locations)</t>
  </si>
  <si>
    <t>Data Technician / Data Scientist on Marine Conservation (m/f/d)</t>
  </si>
  <si>
    <t>Alfred-Wegener-Institut für Polar- und Meeresforschung</t>
  </si>
  <si>
    <t>เจ้าหน้าที่วางแผนกลยุทธ์</t>
  </si>
  <si>
    <t>บริษัท เอสวีแอล คอร์ปอเรชั่น จำกัด</t>
  </si>
  <si>
    <t>C# Engineer – Johannesburg – R900k</t>
  </si>
  <si>
    <t>['word', 'excel', 'powerpoint', 'outlook', 'visio']</t>
  </si>
  <si>
    <t>{'analyst_tools': ['word', 'excel', 'powerpoint', 'outlook', 'visio']}</t>
  </si>
  <si>
    <t>Nyexaminerad Data Scientist till världsledande företag!</t>
  </si>
  <si>
    <t>Statistician / Senior Statistician CMC Statistics</t>
  </si>
  <si>
    <t>['swift', 'r', 'matlab', 'python', 'sas', 'sas', 'sql', 'vba', 'oracle', 'aws']</t>
  </si>
  <si>
    <t>{'analyst_tools': ['sas'], 'cloud': ['oracle', 'aws'], 'programming': ['swift', 'r', 'matlab', 'python', 'sas', 'sql', 'vba']}</t>
  </si>
  <si>
    <t>NLP Data Scientist for Generative AI chatbot project</t>
  </si>
  <si>
    <t>Công ty Cổ phần Dịch vụ Di Động Trực tuyến (Ví MoMo)</t>
  </si>
  <si>
    <t>Data Engineer - 6-month contract + extension - Brussels</t>
  </si>
  <si>
    <t>['r', 'python', 'sql', 'vba', 'pandas', 'pyspark', 'excel', 'git']</t>
  </si>
  <si>
    <t>{'analyst_tools': ['excel'], 'libraries': ['pandas', 'pyspark'], 'other': ['git'], 'programming': ['r', 'python', 'sql', 'vba']}</t>
  </si>
  <si>
    <t>CSS Workforce Analytics Data Analyst</t>
  </si>
  <si>
    <t>MERLIN Properties</t>
  </si>
  <si>
    <t>['python', 'scala', 'java', 'sql', 'gcp', 'aws', 'azure', 'airflow', 'spark', 'hadoop', 'linux', 'git']</t>
  </si>
  <si>
    <t>{'cloud': ['gcp', 'aws', 'azure'], 'libraries': ['airflow', 'spark', 'hadoop'], 'os': ['linux'], 'other': ['git'], 'programming': ['python', 'scala', 'java', 'sql']}</t>
  </si>
  <si>
    <t>Machine Learning Engineer  AI, Analytics &amp; Data</t>
  </si>
  <si>
    <t>Младший инженер данных, Логистика, Отдел инфраструктуры и качества...</t>
  </si>
  <si>
    <t>Data Engineer Senior (Observability) H/F</t>
  </si>
  <si>
    <t>['nosql', 'python', 'hadoop', 'airflow', 'kubernetes', 'terraform']</t>
  </si>
  <si>
    <t>{'libraries': ['hadoop', 'airflow'], 'other': ['kubernetes', 'terraform'], 'programming': ['nosql', 'python']}</t>
  </si>
  <si>
    <t>PHYREM LLC</t>
  </si>
  <si>
    <t>['python', 'r', 'julia', 'sql', 'matplotlib', 'seaborn', 'ggplot2', 'pandas', 'numpy', 'scikit-learn', 'pytorch', 'git']</t>
  </si>
  <si>
    <t>{'libraries': ['matplotlib', 'seaborn', 'ggplot2', 'pandas', 'numpy', 'scikit-learn', 'pytorch'], 'other': ['git'], 'programming': ['python', 'r', 'julia', 'sql']}</t>
  </si>
  <si>
    <t>['python', 'java', 'scala', 'sql', 'gcp', 'aws', 'azure', 'spark', 'git', 'jenkins', 'docker', 'kubernetes']</t>
  </si>
  <si>
    <t>{'cloud': ['gcp', 'aws', 'azure'], 'libraries': ['spark'], 'other': ['git', 'jenkins', 'docker', 'kubernetes'], 'programming': ['python', 'java', 'scala', 'sql']}</t>
  </si>
  <si>
    <t>['sql', 'python', 'aws', 'azure', 'airflow', 'kafka', 'spark', 'docker']</t>
  </si>
  <si>
    <t>{'cloud': ['aws', 'azure'], 'libraries': ['airflow', 'kafka', 'spark'], 'other': ['docker'], 'programming': ['sql', 'python']}</t>
  </si>
  <si>
    <t>Project Management</t>
  </si>
  <si>
    <t>JUNIOR DATA ANALYST Up to Salary Not Specified plus benefits...</t>
  </si>
  <si>
    <t>Senior Manager, Engineering (Data Platform)</t>
  </si>
  <si>
    <t>['scala', 'hadoop', 'kafka', 'pyspark', 'spark']</t>
  </si>
  <si>
    <t>{'libraries': ['hadoop', 'kafka', 'pyspark', 'spark'], 'programming': ['scala']}</t>
  </si>
  <si>
    <t>Apptio Expert Data Analyst</t>
  </si>
  <si>
    <t>Data Engineer III - VN</t>
  </si>
  <si>
    <t>['sql', 'python', 'java', 'c++', 'scala', 'sql server', 'mysql', 'azure', 'aws', 'oracle', 'spark', 'hadoop', 'kafka', 'airflow', 'notion']</t>
  </si>
  <si>
    <t>{'async': ['notion'], 'cloud': ['azure', 'aws', 'oracle'], 'databases': ['sql server', 'mysql'], 'libraries': ['spark', 'hadoop', 'kafka', 'airflow'], 'programming': ['sql', 'python', 'java', 'c++', 'scala']}</t>
  </si>
  <si>
    <t>['shell', 'python', 'sql', 'sap']</t>
  </si>
  <si>
    <t>{'analyst_tools': ['sap'], 'programming': ['shell', 'python', 'sql']}</t>
  </si>
  <si>
    <t>KX</t>
  </si>
  <si>
    <t>Kalibre Technology Services Pvt. Ltd</t>
  </si>
  <si>
    <t>R&amp;D BESS Simulation and Analytics Engineer</t>
  </si>
  <si>
    <t>Data Engineer (Makati or Cebu)</t>
  </si>
  <si>
    <t>['sql', 'python', 'shell', 'aws', 'gcp', 'snowflake', 'databricks', 'airflow', 'tableau', 'looker', 'power bi', 'flow', 'docker']</t>
  </si>
  <si>
    <t>{'analyst_tools': ['tableau', 'looker', 'power bi'], 'cloud': ['aws', 'gcp', 'snowflake', 'databricks'], 'libraries': ['airflow'], 'other': ['flow', 'docker'], 'programming': ['sql', 'python', 'shell']}</t>
  </si>
  <si>
    <t>['python', 'bash', 'mysql', 'pandas', 'numpy', 'hadoop', 'linux', 'docker']</t>
  </si>
  <si>
    <t>{'databases': ['mysql'], 'libraries': ['pandas', 'numpy', 'hadoop'], 'os': ['linux'], 'other': ['docker'], 'programming': ['python', 'bash']}</t>
  </si>
  <si>
    <t>TriMedx</t>
  </si>
  <si>
    <t>['sql', 'snowflake', 'excel', 'qlik', 'tableau', 'power bi']</t>
  </si>
  <si>
    <t>{'analyst_tools': ['excel', 'qlik', 'tableau', 'power bi'], 'cloud': ['snowflake'], 'programming': ['sql']}</t>
  </si>
  <si>
    <t>Business Data Analyst (SQL/Data)</t>
  </si>
  <si>
    <t>Commodity Management Analyst</t>
  </si>
  <si>
    <t>Data Engineer, Quality Data Analytics Systems</t>
  </si>
  <si>
    <t>Data Scientist / Data Analyst Machine Learning</t>
  </si>
  <si>
    <t>Jardine Service Centre Philippines</t>
  </si>
  <si>
    <t>['sql', 'snowflake', 'oracle', 'power bi', 'tableau', 'alteryx', 'ssis']</t>
  </si>
  <si>
    <t>{'analyst_tools': ['power bi', 'tableau', 'alteryx', 'ssis'], 'cloud': ['snowflake', 'oracle'], 'programming': ['sql']}</t>
  </si>
  <si>
    <t>Senior Data Analyst SME. Job in Tome My Valley Jobs Today</t>
  </si>
  <si>
    <t>Tome, NM</t>
  </si>
  <si>
    <t>Junior-Mid Data Analyst</t>
  </si>
  <si>
    <t>Senior Big Data Kafka</t>
  </si>
  <si>
    <t>['java', 'bigquery', 'kafka', 'splunk', 'kubernetes']</t>
  </si>
  <si>
    <t>{'analyst_tools': ['splunk'], 'cloud': ['bigquery'], 'libraries': ['kafka'], 'other': ['kubernetes'], 'programming': ['java']}</t>
  </si>
  <si>
    <t>Manager_GCP Data Engineer_D&amp;A_Pune</t>
  </si>
  <si>
    <t>Data scientist needed for startup</t>
  </si>
  <si>
    <t>['python', 'r', 'java', 'sql', 'numpy', 'pandas', 'scikit-learn', 'matplotlib', 'seaborn', 'hadoop', 'spark', 'tableau']</t>
  </si>
  <si>
    <t>{'analyst_tools': ['tableau'], 'libraries': ['numpy', 'pandas', 'scikit-learn', 'matplotlib', 'seaborn', 'hadoop', 'spark'], 'programming': ['python', 'r', 'java', 'sql']}</t>
  </si>
  <si>
    <t>DATA ENGINEER - GREENTECH (H/F)</t>
  </si>
  <si>
    <t>Hiperbaric Sa</t>
  </si>
  <si>
    <t>Data Engineer Internship - Deep Learning</t>
  </si>
  <si>
    <t>['go', 'python', 'aws', 'gcp', 'pytorch', 'tensorflow', 'keras', 'github', 'terraform']</t>
  </si>
  <si>
    <t>{'cloud': ['aws', 'gcp'], 'libraries': ['pytorch', 'tensorflow', 'keras'], 'other': ['github', 'terraform'], 'programming': ['go', 'python']}</t>
  </si>
  <si>
    <t>Data Engineer SQL, Teradata, Data Modeling Remote 40501</t>
  </si>
  <si>
    <t>Software Experience Engineer</t>
  </si>
  <si>
    <t>['javascript', 'typescript', 'java', 'python', 'sql', 'nosql', 'aws', 'azure']</t>
  </si>
  <si>
    <t>{'cloud': ['aws', 'azure'], 'programming': ['javascript', 'typescript', 'java', 'python', 'sql', 'nosql']}</t>
  </si>
  <si>
    <t>['python', 'sql', 'nosql', 'aws', 'redshift', 'spark', 'hadoop', 'kafka', 'tableau', 'power bi']</t>
  </si>
  <si>
    <t>{'analyst_tools': ['tableau', 'power bi'], 'cloud': ['aws', 'redshift'], 'libraries': ['spark', 'hadoop', 'kafka'], 'programming': ['python', 'sql', 'nosql']}</t>
  </si>
  <si>
    <t>Senior Learning &amp; Development - Data Engineering</t>
  </si>
  <si>
    <t>['python', 'r', 'bigquery', 'git']</t>
  </si>
  <si>
    <t>{'cloud': ['bigquery'], 'other': ['git'], 'programming': ['python', 'r']}</t>
  </si>
  <si>
    <t>Datatieteilijä (Data Scientist) Kyberturvallisuuskeskukseen</t>
  </si>
  <si>
    <t>Liikenne- ja viestintävirasto Traficom/Kyberturvallisuuskeskus</t>
  </si>
  <si>
    <t>Takeda Austria GmbH</t>
  </si>
  <si>
    <t>Amministrazione federale delle finanze AFF</t>
  </si>
  <si>
    <t>Lead Data Engineer - 6 to 8 Years - Pune/Hyderabad</t>
  </si>
  <si>
    <t>Marketing Data Analyst l ประจำสำนักงานใหญ่ (สุขุมวิท3)</t>
  </si>
  <si>
    <t>บริษัท มหาจักรดีเวลอปเมนท์ จำกัด</t>
  </si>
  <si>
    <t>Trainee, L1 integration and data analytics</t>
  </si>
  <si>
    <t>['c', 'mongodb', 'mongodb', 'azure', 'react', 'tensorflow', 'linux']</t>
  </si>
  <si>
    <t>{'cloud': ['azure'], 'databases': ['mongodb'], 'libraries': ['react', 'tensorflow'], 'os': ['linux'], 'programming': ['c', 'mongodb']}</t>
  </si>
  <si>
    <t>Konsulenter innen DataOps, med interesse for Data Engineering og...</t>
  </si>
  <si>
    <t>['sas', 'sas', 'sql', 'sql server', 'azure', 'aws', 'databricks', 'snowflake']</t>
  </si>
  <si>
    <t>{'analyst_tools': ['sas'], 'cloud': ['azure', 'aws', 'databricks', 'snowflake'], 'databases': ['sql server'], 'programming': ['sas', 'sql']}</t>
  </si>
  <si>
    <t>C# Back-End Developer – Remote – Up To R1.1M Per Annum</t>
  </si>
  <si>
    <t>Data analyst / Manager  - MRT Rama9 (Hybrid)</t>
  </si>
  <si>
    <t>Tribehired Company</t>
  </si>
  <si>
    <t>['sql', 'python', 'snowflake', 'azure', 'hadoop', 'tableau']</t>
  </si>
  <si>
    <t>{'analyst_tools': ['tableau'], 'cloud': ['snowflake', 'azure'], 'libraries': ['hadoop'], 'programming': ['sql', 'python']}</t>
  </si>
  <si>
    <t>TV Campaign Effectiveness Analyst (all genders)</t>
  </si>
  <si>
    <t>['sql', 'python', 'r', 'sas', 'sas', 'tableau', 'alteryx', 'powerpoint', 'word', 'excel']</t>
  </si>
  <si>
    <t>{'analyst_tools': ['sas', 'tableau', 'alteryx', 'powerpoint', 'word', 'excel'], 'programming': ['sql', 'python', 'r', 'sas']}</t>
  </si>
  <si>
    <t>Cloud Engineer - Big Data</t>
  </si>
  <si>
    <t>['aws', 'azure', 'spark', 'hadoop', 'spring', 'docker', 'kubernetes', 'jenkins']</t>
  </si>
  <si>
    <t>{'cloud': ['aws', 'azure'], 'libraries': ['spark', 'hadoop', 'spring'], 'other': ['docker', 'kubernetes', 'jenkins']}</t>
  </si>
  <si>
    <t>Senior Earth Observation Data Analyst</t>
  </si>
  <si>
    <t>Junior CPQ Technical Analyst</t>
  </si>
  <si>
    <t>Data Engineer / Business Analyst</t>
  </si>
  <si>
    <t>Redsys Servicios de Procesamiento S. L.</t>
  </si>
  <si>
    <t>['java', 'sql', 'python', 'db2', 'couchbase', 'elasticsearch', 'spring', 'spark', 'angular', 'qlik', 'microstrategy', 'docker', 'kubernetes', 'jenkins', 'git']</t>
  </si>
  <si>
    <t>{'analyst_tools': ['qlik', 'microstrategy'], 'databases': ['db2', 'couchbase', 'elasticsearch'], 'libraries': ['spring', 'spark'], 'other': ['docker', 'kubernetes', 'jenkins', 'git'], 'programming': ['java', 'sql', 'python'], 'webframeworks': ['angular']}</t>
  </si>
  <si>
    <t>Data Engineer - Global Brokerage - Analytics (Java/Python)</t>
  </si>
  <si>
    <t>vertus Partners</t>
  </si>
  <si>
    <t>['sql', 'nosql', 't-sql', 'mysql', 'postgresql', 'sql server', 'hadoop', 'spark', 'kafka', 'docker', 'kubernetes']</t>
  </si>
  <si>
    <t>{'databases': ['mysql', 'postgresql', 'sql server'], 'libraries': ['hadoop', 'spark', 'kafka'], 'other': ['docker', 'kubernetes'], 'programming': ['sql', 'nosql', 't-sql']}</t>
  </si>
  <si>
    <t>Python / Machine Learning Engineer</t>
  </si>
  <si>
    <t>['python', 'bash', 'sql', 'mongodb', 'mongodb', 'azure', 'oracle', 'docker', 'kubernetes', 'terraform']</t>
  </si>
  <si>
    <t>{'cloud': ['azure', 'oracle'], 'databases': ['mongodb'], 'other': ['docker', 'kubernetes', 'terraform'], 'programming': ['python', 'bash', 'sql', 'mongodb']}</t>
  </si>
  <si>
    <t>Cornerstone Russia</t>
  </si>
  <si>
    <t>Empresa: Manpower, S.A. de C.V.</t>
  </si>
  <si>
    <t>['python', 'sql', 'gcp', 'kubernetes', 'terraform', 'ansible', 'jenkins']</t>
  </si>
  <si>
    <t>{'cloud': ['gcp'], 'other': ['kubernetes', 'terraform', 'ansible', 'jenkins'], 'programming': ['python', 'sql']}</t>
  </si>
  <si>
    <t>['python', 'scala', 'java', 'cassandra', 'snowflake', 'aws', 'azure', 'hadoop', 'kafka', 'spark', 'kubernetes']</t>
  </si>
  <si>
    <t>{'cloud': ['snowflake', 'aws', 'azure'], 'databases': ['cassandra'], 'libraries': ['hadoop', 'kafka', 'spark'], 'other': ['kubernetes'], 'programming': ['python', 'scala', 'java']}</t>
  </si>
  <si>
    <t>['powershell', 'python', 'sql', 'express', 'flow', 'github', 'bitbucket']</t>
  </si>
  <si>
    <t>{'other': ['flow', 'github', 'bitbucket'], 'programming': ['powershell', 'python', 'sql'], 'webframeworks': ['express']}</t>
  </si>
  <si>
    <t>['sql', 'python', 'bigquery', 'gcp', 'windows', 'looker', 'tableau']</t>
  </si>
  <si>
    <t>{'analyst_tools': ['looker', 'tableau'], 'cloud': ['bigquery', 'gcp'], 'os': ['windows'], 'programming': ['sql', 'python']}</t>
  </si>
  <si>
    <t>Retriever</t>
  </si>
  <si>
    <t>['python', 'aws', 'react', 'git', 'jenkins', 'terraform', 'atlassian', 'jira', 'confluence']</t>
  </si>
  <si>
    <t>{'async': ['jira', 'confluence'], 'cloud': ['aws'], 'libraries': ['react'], 'other': ['git', 'jenkins', 'terraform', 'atlassian'], 'programming': ['python']}</t>
  </si>
  <si>
    <t>Principal Data Scientist - Science Management, E2E</t>
  </si>
  <si>
    <t>Global Junior Business Data Analyst</t>
  </si>
  <si>
    <t>['vba', 'sql', 'go', 'java', 'oracle', 'power bi', 'excel', 'flow']</t>
  </si>
  <si>
    <t>{'analyst_tools': ['power bi', 'excel'], 'cloud': ['oracle'], 'other': ['flow'], 'programming': ['vba', 'sql', 'go', 'java']}</t>
  </si>
  <si>
    <t>Data Engineer (Marketing Platform Manager)</t>
  </si>
  <si>
    <t>Ufone 4G</t>
  </si>
  <si>
    <t>Glinde, Germany</t>
  </si>
  <si>
    <t>['python', 'java', 'scala', 'gcp', 'bigquery', 'airflow', 'flow']</t>
  </si>
  <si>
    <t>{'cloud': ['gcp', 'bigquery'], 'libraries': ['airflow'], 'other': ['flow'], 'programming': ['python', 'java', 'scala']}</t>
  </si>
  <si>
    <t>Software Engineer - Content Management</t>
  </si>
  <si>
    <t>['sql', 'postgresql', 'mysql', 'elasticsearch', 'aws', 'react', 'node.js', 'github', 'git']</t>
  </si>
  <si>
    <t>{'cloud': ['aws'], 'databases': ['postgresql', 'mysql', 'elasticsearch'], 'libraries': ['react'], 'other': ['github', 'git'], 'programming': ['sql'], 'webframeworks': ['node.js']}</t>
  </si>
  <si>
    <t>Personalized Internet Assessor - Zulu (South Africa)</t>
  </si>
  <si>
    <t>['sas', 'sas', 'sql', 'r', 'python', 'oracle', 'linux', 'excel', 'power bi', 'tableau']</t>
  </si>
  <si>
    <t>{'analyst_tools': ['sas', 'excel', 'power bi', 'tableau'], 'cloud': ['oracle'], 'os': ['linux'], 'programming': ['sas', 'sql', 'r', 'python']}</t>
  </si>
  <si>
    <t>['nosql', 'sql', 'mongodb', 'mongodb', 'sql server', 'mysql', 'neo4j', 'cassandra', 'azure', 'snowflake', 'hadoop', 'power bi', 'tableau', 'looker', 'flow', 'gitlab']</t>
  </si>
  <si>
    <t>{'analyst_tools': ['power bi', 'tableau', 'looker'], 'cloud': ['azure', 'snowflake'], 'databases': ['mongodb', 'sql server', 'mysql', 'neo4j', 'cassandra'], 'libraries': ['hadoop'], 'other': ['flow', 'gitlab'], 'programming': ['nosql', 'sql', 'mongodb']}</t>
  </si>
  <si>
    <t>['sql', 'sql server', 'oracle', 'aws', 'hadoop', 'qlik', 'word']</t>
  </si>
  <si>
    <t>{'analyst_tools': ['qlik', 'word'], 'cloud': ['oracle', 'aws'], 'databases': ['sql server'], 'libraries': ['hadoop'], 'programming': ['sql']}</t>
  </si>
  <si>
    <t>Senior Software Engineer - Insight Generation Full-Time</t>
  </si>
  <si>
    <t>Verity AG</t>
  </si>
  <si>
    <t>['python', 'c++', 'nosql', 'sql', 'aws', 'airflow', 'jira', 'confluence']</t>
  </si>
  <si>
    <t>{'async': ['jira', 'confluence'], 'cloud': ['aws'], 'libraries': ['airflow'], 'programming': ['python', 'c++', 'nosql', 'sql']}</t>
  </si>
  <si>
    <t>Senior Electrical Engineer-Substation</t>
  </si>
  <si>
    <t>🚀 Senior Data Engineer</t>
  </si>
  <si>
    <t>['sql', 'nosql', 'python', 'sql server', 'hadoop', 'airflow', 'spark']</t>
  </si>
  <si>
    <t>{'databases': ['sql server'], 'libraries': ['hadoop', 'airflow', 'spark'], 'programming': ['sql', 'nosql', 'python']}</t>
  </si>
  <si>
    <t>['c', 'css']</t>
  </si>
  <si>
    <t>{'programming': ['c', 'css']}</t>
  </si>
  <si>
    <t>Global IT - BI Data Engineer</t>
  </si>
  <si>
    <t>['python', 'sql', 'scala', 'sql server', 'aws', 'oracle', 'redshift', 'databricks', 'gdpr', 'kafka', 'airflow', 'spark', 'docker']</t>
  </si>
  <si>
    <t>{'cloud': ['aws', 'oracle', 'redshift', 'databricks'], 'databases': ['sql server'], 'libraries': ['gdpr', 'kafka', 'airflow', 'spark'], 'other': ['docker'], 'programming': ['python', 'sql', 'scala']}</t>
  </si>
  <si>
    <t>Lead Data Scientist - Retail and Consumer</t>
  </si>
  <si>
    <t>Data Scientist - Cost &amp; Ops Analytics</t>
  </si>
  <si>
    <t>Azure Data Engineer (Python or Java)</t>
  </si>
  <si>
    <t>['nosql', 'python', 'java', 'azure', 'databricks']</t>
  </si>
  <si>
    <t>{'cloud': ['azure', 'databricks'], 'programming': ['nosql', 'python', 'java']}</t>
  </si>
  <si>
    <t>['java', 'kafka', 'spark', 'spring', 'node.js', 'docker']</t>
  </si>
  <si>
    <t>{'libraries': ['kafka', 'spark', 'spring'], 'other': ['docker'], 'programming': ['java'], 'webframeworks': ['node.js']}</t>
  </si>
  <si>
    <t>One Horse Store, AR</t>
  </si>
  <si>
    <t>['python', 'r', 'matlab', 'java', 'scikit-learn', 'tensorflow']</t>
  </si>
  <si>
    <t>{'libraries': ['scikit-learn', 'tensorflow'], 'programming': ['python', 'r', 'matlab', 'java']}</t>
  </si>
  <si>
    <t>Data Analyst - Empowering Insights for a Healthier Future</t>
  </si>
  <si>
    <t>Senior Analytics Engineer, Asia</t>
  </si>
  <si>
    <t>Cognita Schools' System in Vietnam</t>
  </si>
  <si>
    <t>['java', 'python', 'azure', 'aws', 'databricks', 'hadoop', 'spark', 'tensorflow', 'pytorch', 'scikit-learn', 'tableau', 'power bi', 'ssis', 'flow']</t>
  </si>
  <si>
    <t>{'analyst_tools': ['tableau', 'power bi', 'ssis'], 'cloud': ['azure', 'aws', 'databricks'], 'libraries': ['hadoop', 'spark', 'tensorflow', 'pytorch', 'scikit-learn'], 'other': ['flow'], 'programming': ['java', 'python']}</t>
  </si>
  <si>
    <t>Data Scientist 04-DM1024-1</t>
  </si>
  <si>
    <t>QBE Asia</t>
  </si>
  <si>
    <t>['sas', 'sas', 'excel', 'powerpoint', 'sharepoint', 'jira']</t>
  </si>
  <si>
    <t>{'analyst_tools': ['sas', 'excel', 'powerpoint', 'sharepoint'], 'async': ['jira'], 'programming': ['sas']}</t>
  </si>
  <si>
    <t>['python', 'go', 'mongodb', 'mongodb', 'redis', 'kafka', 'kubernetes', 'gitlab']</t>
  </si>
  <si>
    <t>{'databases': ['mongodb', 'redis'], 'libraries': ['kafka'], 'other': ['kubernetes', 'gitlab'], 'programming': ['python', 'go', 'mongodb']}</t>
  </si>
  <si>
    <t>Senior Data Engineers (Spark &amp; Scala, SQL) x2 headcounts</t>
  </si>
  <si>
    <t>Principal Machine Learning Engineer (AIOps)</t>
  </si>
  <si>
    <t>['nosql', 'scala', 'java', 'cassandra', 'bigquery', 'gcp', 'aws', 'hadoop', 'spark', 'kafka', 'spring', 'kubernetes', 'docker', 'ansible', 'git', 'jenkins']</t>
  </si>
  <si>
    <t>{'cloud': ['bigquery', 'gcp', 'aws'], 'databases': ['cassandra'], 'libraries': ['hadoop', 'spark', 'kafka', 'spring'], 'other': ['kubernetes', 'docker', 'ansible', 'git', 'jenkins'], 'programming': ['nosql', 'scala', 'java']}</t>
  </si>
  <si>
    <t>Chef de projet retail sport &amp; mode / data analyst - Stage</t>
  </si>
  <si>
    <t>MAGNITUDE</t>
  </si>
  <si>
    <t>['nosql', 'shell', 'redshift', 'aws', 'spark', 'linux', 'terraform']</t>
  </si>
  <si>
    <t>{'cloud': ['redshift', 'aws'], 'libraries': ['spark'], 'os': ['linux'], 'other': ['terraform'], 'programming': ['nosql', 'shell']}</t>
  </si>
  <si>
    <t>['sql', 'azure', 'hadoop', 'power bi', 'tableau']</t>
  </si>
  <si>
    <t>{'analyst_tools': ['power bi', 'tableau'], 'cloud': ['azure'], 'libraries': ['hadoop'], 'programming': ['sql']}</t>
  </si>
  <si>
    <t>['sql', 'python', 'postgresql', 'spark']</t>
  </si>
  <si>
    <t>{'databases': ['postgresql'], 'libraries': ['spark'], 'programming': ['sql', 'python']}</t>
  </si>
  <si>
    <t>QuintoAndar - Sr Data Scientist - Search | Portugal Based</t>
  </si>
  <si>
    <t>Specialist Engineer- Data</t>
  </si>
  <si>
    <t>['sql', 'snowflake', 'databricks', 'azure', 'spark', 'looker', 'tableau']</t>
  </si>
  <si>
    <t>{'analyst_tools': ['looker', 'tableau'], 'cloud': ['snowflake', 'databricks', 'azure'], 'libraries': ['spark'], 'programming': ['sql']}</t>
  </si>
  <si>
    <t>Data Analyst, Group Commercial &amp; Transaction Banking</t>
  </si>
  <si>
    <t>['python', 'aws', 'django', 'flow', 'jira']</t>
  </si>
  <si>
    <t>{'async': ['jira'], 'cloud': ['aws'], 'other': ['flow'], 'programming': ['python'], 'webframeworks': ['django']}</t>
  </si>
  <si>
    <t>['sas', 'sas', 'sql', 'excel', 'outlook']</t>
  </si>
  <si>
    <t>{'analyst_tools': ['sas', 'excel', 'outlook'], 'programming': ['sas', 'sql']}</t>
  </si>
  <si>
    <t>['sql', 'java', 'mongodb', 'mongodb', 'sql server', 'cassandra', 'databricks', 'azure', 'snowflake', 'spark', 'airflow', 'kafka', 'kubernetes']</t>
  </si>
  <si>
    <t>{'cloud': ['databricks', 'azure', 'snowflake'], 'databases': ['mongodb', 'sql server', 'cassandra'], 'libraries': ['spark', 'airflow', 'kafka'], 'other': ['kubernetes'], 'programming': ['sql', 'java', 'mongodb']}</t>
  </si>
  <si>
    <t>[티빙] 데이터/검색 엔지니어 (Data/Search Engineer) 경력</t>
  </si>
  <si>
    <t>티빙</t>
  </si>
  <si>
    <t>Senior Data Scientist (Network Analytics &amp; Graph Data Science)</t>
  </si>
  <si>
    <t>Senior Data Engineer - Oracle</t>
  </si>
  <si>
    <t>['r', 'python', 'nosql', 'databricks', 'pandas', 'qlik']</t>
  </si>
  <si>
    <t>{'analyst_tools': ['qlik'], 'cloud': ['databricks'], 'libraries': ['pandas'], 'programming': ['r', 'python', 'nosql']}</t>
  </si>
  <si>
    <t>Senior Logistics Data Analyst Jobs</t>
  </si>
  <si>
    <t>HeartFlow, Inc</t>
  </si>
  <si>
    <t>['python', 'nosql', 'mongodb', 'mongodb', 'sql', 'dynamodb', 'mysql', 'postgresql', 'aws', 'redshift', 'pandas', 'numpy', 'tableau', 'flow', 'github', 'atlassian', 'terraform', 'git', 'docker', 'jira', 'confluence', 'slack']</t>
  </si>
  <si>
    <t>{'analyst_tools': ['tableau'], 'async': ['jira', 'confluence'], 'cloud': ['aws', 'redshift'], 'databases': ['mongodb', 'dynamodb', 'mysql', 'postgresql'], 'libraries': ['pandas', 'numpy'], 'other': ['flow', 'github', 'atlassian', 'terraform', 'git', 'docker'], 'programming': ['python', 'nosql', 'mongodb', 'sql'], 'sync': ['slack']}</t>
  </si>
  <si>
    <t>GRZ IT Center GmbH</t>
  </si>
  <si>
    <t>Data Engineer- Databricks/Pyspark</t>
  </si>
  <si>
    <t>['sql', 'scala', 'azure', 'aws', 'spark', 'hadoop', 'kafka']</t>
  </si>
  <si>
    <t>{'cloud': ['azure', 'aws'], 'libraries': ['spark', 'hadoop', 'kafka'], 'programming': ['sql', 'scala']}</t>
  </si>
  <si>
    <t>Data Analyst- Private Banking</t>
  </si>
  <si>
    <t>🔏Senior Data Engineer | Leader Company in Privacy &amp; Data Breach...</t>
  </si>
  <si>
    <t>['gcp', 'airflow', 'pyspark', 'hadoop', 'spark', 'yarn']</t>
  </si>
  <si>
    <t>{'cloud': ['gcp'], 'libraries': ['airflow', 'pyspark', 'hadoop', 'spark'], 'other': ['yarn']}</t>
  </si>
  <si>
    <t>Senior Analyst - Vendor Master Data Management (VMDM)</t>
  </si>
  <si>
    <t>['sql', 'kafka', 'flow']</t>
  </si>
  <si>
    <t>{'libraries': ['kafka'], 'other': ['flow'], 'programming': ['sql']}</t>
  </si>
  <si>
    <t>Big Data Engineer : Taiwan</t>
  </si>
  <si>
    <t>['shell', 'mariadb', 'aws', 'spark', 'hadoop', 'flow', 'yarn', 'jenkins']</t>
  </si>
  <si>
    <t>{'cloud': ['aws'], 'databases': ['mariadb'], 'libraries': ['spark', 'hadoop'], 'other': ['flow', 'yarn', 'jenkins'], 'programming': ['shell']}</t>
  </si>
  <si>
    <t>Senior Data Scientist 2, London</t>
  </si>
  <si>
    <t>['python', 'r', 'scala', 'sql', 'aws', 'redshift', 'tableau', 'excel']</t>
  </si>
  <si>
    <t>{'analyst_tools': ['tableau', 'excel'], 'cloud': ['aws', 'redshift'], 'programming': ['python', 'r', 'scala', 'sql']}</t>
  </si>
  <si>
    <t>Data Scientist (m/w/d) Energy Monitoring &amp; Sensors</t>
  </si>
  <si>
    <t>FALKEN Group</t>
  </si>
  <si>
    <t>['python', 'php', 'r', 'sql', 'mysql', 'word']</t>
  </si>
  <si>
    <t>{'analyst_tools': ['word'], 'databases': ['mysql'], 'programming': ['python', 'php', 'r', 'sql']}</t>
  </si>
  <si>
    <t>Engineering Team Lead for Data Engineering</t>
  </si>
  <si>
    <t>['python', 'c++', 'java', 'oracle', 'pytorch', 'tensorflow']</t>
  </si>
  <si>
    <t>{'cloud': ['oracle'], 'libraries': ['pytorch', 'tensorflow'], 'programming': ['python', 'c++', 'java']}</t>
  </si>
  <si>
    <t>Front End Software Engineer - Senior Level</t>
  </si>
  <si>
    <t>['sql', 'java', 'python', 'cobol', 'powershell', 'cassandra', 'db2', 'sql server', 'oracle', 'hadoop', 'kafka', 'airflow', 'sap', 'flow', 'git']</t>
  </si>
  <si>
    <t>{'analyst_tools': ['sap'], 'cloud': ['oracle'], 'databases': ['cassandra', 'db2', 'sql server'], 'libraries': ['hadoop', 'kafka', 'airflow'], 'other': ['flow', 'git'], 'programming': ['sql', 'java', 'python', 'cobol', 'powershell']}</t>
  </si>
  <si>
    <t>Crop Science Warehouse: Senior Data Engineer</t>
  </si>
  <si>
    <t>['sql', 'golang', 'python', 'java', 'gcp', 'aws', 'bigquery', 'oracle', 'redshift', 'kafka', 'airflow', 'spark', 'sharepoint', 'github', 'terraform', 'ansible', 'kubernetes']</t>
  </si>
  <si>
    <t>{'analyst_tools': ['sharepoint'], 'cloud': ['gcp', 'aws', 'bigquery', 'oracle', 'redshift'], 'libraries': ['kafka', 'airflow', 'spark'], 'other': ['github', 'terraform', 'ansible', 'kubernetes'], 'programming': ['sql', 'golang', 'python', 'java']}</t>
  </si>
  <si>
    <t>Senior Data Scientist - Retail Intelligence (End-2-End)</t>
  </si>
  <si>
    <t>Staff Data Engineer (Flink)</t>
  </si>
  <si>
    <t>['sql', 'java', 'azure', 'kafka', 'kubernetes']</t>
  </si>
  <si>
    <t>{'cloud': ['azure'], 'libraries': ['kafka'], 'other': ['kubernetes'], 'programming': ['sql', 'java']}</t>
  </si>
  <si>
    <t>['sql', 'html', 'css', 'javascript', 'oracle', 'power bi', 'tableau']</t>
  </si>
  <si>
    <t>{'analyst_tools': ['power bi', 'tableau'], 'cloud': ['oracle'], 'programming': ['sql', 'html', 'css', 'javascript']}</t>
  </si>
  <si>
    <t>Data Analyst, Global Partnerships Sales Engine</t>
  </si>
  <si>
    <t>['sql', 'python', 'azure', 'databricks', 'spark', 'pyspark', 'excel', 'flow']</t>
  </si>
  <si>
    <t>{'analyst_tools': ['excel'], 'cloud': ['azure', 'databricks'], 'libraries': ['spark', 'pyspark'], 'other': ['flow'], 'programming': ['sql', 'python']}</t>
  </si>
  <si>
    <t>['vba', 'sql', 'go', 'azure', 'tableau', 'power bi', 'sap']</t>
  </si>
  <si>
    <t>{'analyst_tools': ['tableau', 'power bi', 'sap'], 'cloud': ['azure'], 'programming': ['vba', 'sql', 'go']}</t>
  </si>
  <si>
    <t>DATA SCIENTIST - gain Machine Learning skills &amp; Drive DATA-DRIVEN...</t>
  </si>
  <si>
    <t>Data Engineer Engineering London Hybrid Remote</t>
  </si>
  <si>
    <t>['c', 'typescript', 'mongodb', 'mongodb', 'aws', 'snowflake', 'react', 'node.js', 'tableau', 'git', 'notion', 'slack']</t>
  </si>
  <si>
    <t>{'analyst_tools': ['tableau'], 'async': ['notion'], 'cloud': ['aws', 'snowflake'], 'databases': ['mongodb'], 'libraries': ['react'], 'other': ['git'], 'programming': ['c', 'typescript', 'mongodb'], 'sync': ['slack'], 'webframeworks': ['node.js']}</t>
  </si>
  <si>
    <t>Calviri, Inc.</t>
  </si>
  <si>
    <t>L2 Data Centre Engineer</t>
  </si>
  <si>
    <t>['vmware', 'azure', 'aws', 'linux', 'windows']</t>
  </si>
  <si>
    <t>{'cloud': ['vmware', 'azure', 'aws'], 'os': ['linux', 'windows']}</t>
  </si>
  <si>
    <t>Data Scientist - MEV</t>
  </si>
  <si>
    <t>['go', 'javascript', 'html', 'css', 'aws', 'react', 'node']</t>
  </si>
  <si>
    <t>{'cloud': ['aws'], 'libraries': ['react'], 'programming': ['go', 'javascript', 'html', 'css'], 'webframeworks': ['node']}</t>
  </si>
  <si>
    <t>['python', 'java', 'sql', 'kafka', 'power bi', 'docker', 'kubernetes', 'jenkins']</t>
  </si>
  <si>
    <t>{'analyst_tools': ['power bi'], 'libraries': ['kafka'], 'other': ['docker', 'kubernetes', 'jenkins'], 'programming': ['python', 'java', 'sql']}</t>
  </si>
  <si>
    <t>Principal Software Engineer - Distributed Systems</t>
  </si>
  <si>
    <t>['java', 'scala', 'c++', 'python', 'sql', 'spark']</t>
  </si>
  <si>
    <t>{'libraries': ['spark'], 'programming': ['java', 'scala', 'c++', 'python', 'sql']}</t>
  </si>
  <si>
    <t>Goalcast Inc.</t>
  </si>
  <si>
    <t>MACZFIT FOODS sp. z o.o.</t>
  </si>
  <si>
    <t>Senior Data Scientist - Commercial &amp; Marketing Insights</t>
  </si>
  <si>
    <t>['sql', 'nosql', 'python', 'powershell', 'html', 'azure', 'gcp', 'aws', 'databricks', 'tableau']</t>
  </si>
  <si>
    <t>{'analyst_tools': ['tableau'], 'cloud': ['azure', 'gcp', 'aws', 'databricks'], 'programming': ['sql', 'nosql', 'python', 'powershell', 'html']}</t>
  </si>
  <si>
    <t>Urgently need_ Data Scientist_Kolkata</t>
  </si>
  <si>
    <t>['r', 'mariadb', 'mysql']</t>
  </si>
  <si>
    <t>{'databases': ['mariadb', 'mysql'], 'programming': ['r']}</t>
  </si>
  <si>
    <t>Manulife Business Processing Services</t>
  </si>
  <si>
    <t>Senior Data Engineer (h/f) - full remote</t>
  </si>
  <si>
    <t>Data &amp; Analytics Engineers</t>
  </si>
  <si>
    <t>Data Engineer (Data Lake and Data Pipelines)</t>
  </si>
  <si>
    <t>['python', 'scala', 'java', 'sql', 'snowflake', 'redshift', 'hadoop', 'spark', 'kafka']</t>
  </si>
  <si>
    <t>{'cloud': ['snowflake', 'redshift'], 'libraries': ['hadoop', 'spark', 'kafka'], 'programming': ['python', 'scala', 'java', 'sql']}</t>
  </si>
  <si>
    <t>Staffinggroup</t>
  </si>
  <si>
    <t>['crystal', 'sas', 'sas', 'go', 'spreadsheet', 'qlik', 'tableau']</t>
  </si>
  <si>
    <t>{'analyst_tools': ['sas', 'spreadsheet', 'qlik', 'tableau'], 'programming': ['crystal', 'sas', 'go']}</t>
  </si>
  <si>
    <t>OD Talent Solutions Limited</t>
  </si>
  <si>
    <t>Jigs&amp;Tools Engineer</t>
  </si>
  <si>
    <t>GCP Data Engineer (W2 Only)</t>
  </si>
  <si>
    <t>['sql', 'python', 'java', 'gcp', 'bigquery', 'airflow', 'terraform']</t>
  </si>
  <si>
    <t>{'cloud': ['gcp', 'bigquery'], 'libraries': ['airflow'], 'other': ['terraform'], 'programming': ['sql', 'python', 'java']}</t>
  </si>
  <si>
    <t>Business Analyst (Remote) (Remote)</t>
  </si>
  <si>
    <t>AWS Data Engineer/ Architect (Remote role)</t>
  </si>
  <si>
    <t>['python', 'scala', 'java', 'mongo', 'ruby', 'ruby', 'nosql', 'mongodb', 'mongodb', 'cassandra', 'aws', 'redshift', 'pyspark', 'spark', 'hadoop', 'kafka', 'tableau', 'docker', 'git', 'svn', 'jenkins', 'jira', 'confluence']</t>
  </si>
  <si>
    <t>{'analyst_tools': ['tableau'], 'async': ['jira', 'confluence'], 'cloud': ['aws', 'redshift'], 'databases': ['mongodb', 'cassandra'], 'libraries': ['pyspark', 'spark', 'hadoop', 'kafka'], 'other': ['docker', 'git', 'svn', 'jenkins'], 'programming': ['python', 'scala', 'java', 'mongo', 'ruby', 'nosql', 'mongodb'], 'webframeworks': ['ruby']}</t>
  </si>
  <si>
    <t>Cms - Web Functional Analyst</t>
  </si>
  <si>
    <t>Biorelate Ltd.</t>
  </si>
  <si>
    <t>Engineering Operations Chief / Technicien principal d'exploitation...</t>
  </si>
  <si>
    <t>Balzac, AB, Canada</t>
  </si>
  <si>
    <t>['sql', 'python', 'aws', 'redshift', 'snowflake', 'airflow', 'github', 'jira', 'confluence']</t>
  </si>
  <si>
    <t>{'async': ['jira', 'confluence'], 'cloud': ['aws', 'redshift', 'snowflake'], 'libraries': ['airflow'], 'other': ['github'], 'programming': ['sql', 'python']}</t>
  </si>
  <si>
    <t>2024 Product Excellence Scientist Internship - United States - Now...</t>
  </si>
  <si>
    <t>Digital Data Engineer(002919)</t>
  </si>
  <si>
    <t>Data Analyst Risque de Crédits</t>
  </si>
  <si>
    <t>['sql', 'python', 'snowflake', 'bitbucket']</t>
  </si>
  <si>
    <t>{'cloud': ['snowflake'], 'other': ['bitbucket'], 'programming': ['sql', 'python']}</t>
  </si>
  <si>
    <t>Materials &amp; Data Engineer</t>
  </si>
  <si>
    <t>CROWN Asia Pacific Holdings Pte. Ltd.</t>
  </si>
  <si>
    <t>TECHNO SERVICE</t>
  </si>
  <si>
    <t>['sql', 'sql server', 'azure', 'ssis', 'power bi', 'git']</t>
  </si>
  <si>
    <t>{'analyst_tools': ['ssis', 'power bi'], 'cloud': ['azure'], 'databases': ['sql server'], 'other': ['git'], 'programming': ['sql']}</t>
  </si>
  <si>
    <t>MAIORA</t>
  </si>
  <si>
    <t>EVPassport, Inc.</t>
  </si>
  <si>
    <t>['nosql', 'mongodb', 'mongodb', 'dynamodb', 'redis']</t>
  </si>
  <si>
    <t>{'databases': ['mongodb', 'dynamodb', 'redis'], 'programming': ['nosql', 'mongodb']}</t>
  </si>
  <si>
    <t>Data Engineer, Embedded Systems (NTD)</t>
  </si>
  <si>
    <t>Data Scientist, Analytics &amp; Insights</t>
  </si>
  <si>
    <t>['sql', 'python', 'aws', 'azure', 'gcp', 'tableau']</t>
  </si>
  <si>
    <t>{'analyst_tools': ['tableau'], 'cloud': ['aws', 'azure', 'gcp'], 'programming': ['sql', 'python']}</t>
  </si>
  <si>
    <t>Sr. Sensor C++ Windows Engineer</t>
  </si>
  <si>
    <t>via Bucharestrojob.blogspot.com</t>
  </si>
  <si>
    <t>FactEntry Data Solutions Pvt Ltd</t>
  </si>
  <si>
    <t>['python', 'sql', 'mongodb', 'mongodb', 'nosql', 'aws', 'pytorch', 'tensorflow', 'keras', 'hugging face', 'pyspark', 'linux', 'git']</t>
  </si>
  <si>
    <t>{'cloud': ['aws'], 'databases': ['mongodb'], 'libraries': ['pytorch', 'tensorflow', 'keras', 'hugging face', 'pyspark'], 'os': ['linux'], 'other': ['git'], 'programming': ['python', 'sql', 'mongodb', 'nosql']}</t>
  </si>
  <si>
    <t>DATA CENTER ENGINEER Network</t>
  </si>
  <si>
    <t>Österreichische Ordensprovinz des Hospitalordens des heiligen Johannes von Gott</t>
  </si>
  <si>
    <t>Senior Java Engineer (Core Data Streaming)</t>
  </si>
  <si>
    <t>Royal Belgian Football Association</t>
  </si>
  <si>
    <t>['sql', 'python', 'vue', 'power bi', 'looker']</t>
  </si>
  <si>
    <t>{'analyst_tools': ['power bi', 'looker'], 'programming': ['sql', 'python'], 'webframeworks': ['vue']}</t>
  </si>
  <si>
    <t>Data Engineer (Fixed Term Contract)</t>
  </si>
  <si>
    <t>['sql', 'nosql', 'mongodb', 'mongodb', 'c#', 'powershell', 'python', 'scala', 'sql server', 'azure', 'databricks', 'kafka', 'pyspark', 'tableau', 'power bi', 'ssrs', 'git', 'terraform']</t>
  </si>
  <si>
    <t>{'analyst_tools': ['tableau', 'power bi', 'ssrs'], 'cloud': ['azure', 'databricks'], 'databases': ['mongodb', 'sql server'], 'libraries': ['kafka', 'pyspark'], 'other': ['git', 'terraform'], 'programming': ['sql', 'nosql', 'mongodb', 'c#', 'powershell', 'python', 'scala']}</t>
  </si>
  <si>
    <t>Service Area Engineer (Balikpapan)</t>
  </si>
  <si>
    <t>Data Analyst Systèmes d'information</t>
  </si>
  <si>
    <t>Le Chambon-Feugerolles, France</t>
  </si>
  <si>
    <t>Forgital FMDL</t>
  </si>
  <si>
    <t>Senior Healthcare Business Analyst</t>
  </si>
  <si>
    <t>Tivity Health</t>
  </si>
  <si>
    <t>['shell', 'scala', 'aws', 'hadoop', 'flow', 'terraform', 'gitlab']</t>
  </si>
  <si>
    <t>{'cloud': ['aws'], 'libraries': ['hadoop'], 'other': ['flow', 'terraform', 'gitlab'], 'programming': ['shell', 'scala']}</t>
  </si>
  <si>
    <t>[Job - 12443] Data Engineer  JR (SQL + Phyton)</t>
  </si>
  <si>
    <t>Software &amp; Data Engineer - SAP</t>
  </si>
  <si>
    <t>Internship - Data Science, Office of Internal Audit (OIG) - HQ</t>
  </si>
  <si>
    <t>Associate Data Wrangler</t>
  </si>
  <si>
    <t>['unix', 'word', 'spreadsheet']</t>
  </si>
  <si>
    <t>{'analyst_tools': ['word', 'spreadsheet'], 'os': ['unix']}</t>
  </si>
  <si>
    <t>Experienced Staff / Senior - Functional Business Analyst | Lisboa</t>
  </si>
  <si>
    <t>Need Data Science Instructor in Mumbai (Job Id 14448657)</t>
  </si>
  <si>
    <t>🏠  Data Analyst - SQL - Tableau (100% remoto) 🏠</t>
  </si>
  <si>
    <t>Broadridge India</t>
  </si>
  <si>
    <t>Proffiz</t>
  </si>
  <si>
    <t>['python', 'sql', 'nosql', 'go', 'aws', 'gcp', 'pandas', 'numpy', 'kafka', 'spark']</t>
  </si>
  <si>
    <t>{'cloud': ['aws', 'gcp'], 'libraries': ['pandas', 'numpy', 'kafka', 'spark'], 'programming': ['python', 'sql', 'nosql', 'go']}</t>
  </si>
  <si>
    <t>Cloud Engineer / Infrastructure Developer Associate</t>
  </si>
  <si>
    <t>['python', 'ruby', 'ruby', 'mongodb', 'mongodb', 'redis', 'cassandra', 'openstack', 'hadoop', 'kafka', 'linux', 'unix', 'docker', 'kubernetes', 'gitlab', 'github']</t>
  </si>
  <si>
    <t>{'cloud': ['openstack'], 'databases': ['mongodb', 'redis', 'cassandra'], 'libraries': ['hadoop', 'kafka'], 'os': ['linux', 'unix'], 'other': ['docker', 'kubernetes', 'gitlab', 'github'], 'programming': ['python', 'ruby', 'mongodb'], 'webframeworks': ['ruby']}</t>
  </si>
  <si>
    <t>Work from home senior data scientist</t>
  </si>
  <si>
    <t>Cloud Data Engineer Manager II- Healthcare</t>
  </si>
  <si>
    <t>Junior Data Analyst (Młodszy Analityk Danych) w Dziale Doradztwa i...</t>
  </si>
  <si>
    <t>['sql', 'c++', 'java']</t>
  </si>
  <si>
    <t>{'programming': ['sql', 'c++', 'java']}</t>
  </si>
  <si>
    <t>['sql', 'sql server', 'oracle', 'azure', 'unix', 'ssis']</t>
  </si>
  <si>
    <t>{'analyst_tools': ['ssis'], 'cloud': ['oracle', 'azure'], 'databases': ['sql server'], 'os': ['unix'], 'programming': ['sql']}</t>
  </si>
  <si>
    <t>Data Centre Day Electrician</t>
  </si>
  <si>
    <t>Data Platform &amp; Ops, Data Governance and Business Analyst</t>
  </si>
  <si>
    <t>TN Business Services</t>
  </si>
  <si>
    <t>['nosql', 'sql', 'python', 'snowflake', 'databricks', 'aws', 'gcp', 'azure', 'spark']</t>
  </si>
  <si>
    <t>{'cloud': ['snowflake', 'databricks', 'aws', 'gcp', 'azure'], 'libraries': ['spark'], 'programming': ['nosql', 'sql', 'python']}</t>
  </si>
  <si>
    <t>Data Analyst/ Data Scientist Portfoliomanagement (m/w/d) ...</t>
  </si>
  <si>
    <t>Sam's West, Inc.</t>
  </si>
  <si>
    <t>GCP Data Engineer with 5+Years of experience and can join...</t>
  </si>
  <si>
    <t>McCarthy Insurance Group, Inc</t>
  </si>
  <si>
    <t>Senior Data Engineer - Z21109369, Rate: Open, W2 Contract Only</t>
  </si>
  <si>
    <t>['sql', 'python', 'snowflake', 'databricks', 'spark', 'tableau']</t>
  </si>
  <si>
    <t>{'analyst_tools': ['tableau'], 'cloud': ['snowflake', 'databricks'], 'libraries': ['spark'], 'programming': ['sql', 'python']}</t>
  </si>
  <si>
    <t>['sql', 'python', 'azure', 'numpy', 'pandas', 'pyspark', 'hadoop', 'tableau']</t>
  </si>
  <si>
    <t>{'analyst_tools': ['tableau'], 'cloud': ['azure'], 'libraries': ['numpy', 'pandas', 'pyspark', 'hadoop'], 'programming': ['sql', 'python']}</t>
  </si>
  <si>
    <t>Svea Finland</t>
  </si>
  <si>
    <t>Jefe De Proyecto/Consultor Senior Data Scientist</t>
  </si>
  <si>
    <t>Palencia, Spain</t>
  </si>
  <si>
    <t>Lks Next</t>
  </si>
  <si>
    <t>BlocFlare</t>
  </si>
  <si>
    <t>['sql', 'java', 'mysql', 'postgresql', 'excel', 'powerpoint', 'word']</t>
  </si>
  <si>
    <t>{'analyst_tools': ['excel', 'powerpoint', 'word'], 'databases': ['mysql', 'postgresql'], 'programming': ['sql', 'java']}</t>
  </si>
  <si>
    <t>Pricing Executive Data Analytics</t>
  </si>
  <si>
    <t>['vba', 'r', 'python', 'sql', 'excel', 'tableau', 'power bi']</t>
  </si>
  <si>
    <t>{'analyst_tools': ['excel', 'tableau', 'power bi'], 'programming': ['vba', 'r', 'python', 'sql']}</t>
  </si>
  <si>
    <t>Data Analyst Business Analyst Urgent Need</t>
  </si>
  <si>
    <t>['sql', 'excel', 'sheets', 'ssis', 'power bi']</t>
  </si>
  <si>
    <t>{'analyst_tools': ['excel', 'sheets', 'ssis', 'power bi'], 'programming': ['sql']}</t>
  </si>
  <si>
    <t>Senior Data Engineer (Python/Java - upto $3000)</t>
  </si>
  <si>
    <t>['java', 'python', 'sql', 'mongodb', 'mongodb', 'nosql', 'mysql', 'kafka', 'fastapi', 'docker', 'github']</t>
  </si>
  <si>
    <t>{'databases': ['mongodb', 'mysql'], 'libraries': ['kafka'], 'other': ['docker', 'github'], 'programming': ['java', 'python', 'sql', 'mongodb', 'nosql'], 'webframeworks': ['fastapi']}</t>
  </si>
  <si>
    <t>Data Scientist. Job in Freiburg im Breisgau My Valley Jobs Today</t>
  </si>
  <si>
    <t>scrumfactory</t>
  </si>
  <si>
    <t>Reconciliations Analyst immediate D2</t>
  </si>
  <si>
    <t>redi-Group GmbH</t>
  </si>
  <si>
    <t>Jejak.in</t>
  </si>
  <si>
    <t>Data Analyst (Associate Level)</t>
  </si>
  <si>
    <t>Praktikum Data Analyst Customer Insights (w/m/d)</t>
  </si>
  <si>
    <t>Data Engineer (AWS + Python + Databricks) || Atlanta - need in...</t>
  </si>
  <si>
    <t>IMPACT NV</t>
  </si>
  <si>
    <t>EW Weapon Systems Analyst</t>
  </si>
  <si>
    <t>MASS Consultants</t>
  </si>
  <si>
    <t>Deloitte Ireland LLP</t>
  </si>
  <si>
    <t>['sql', 'r', 'python', 'sas', 'sas', 'vba', 'c#', 'sql server', 'tableau']</t>
  </si>
  <si>
    <t>{'analyst_tools': ['sas', 'tableau'], 'databases': ['sql server'], 'programming': ['sql', 'r', 'python', 'sas', 'vba', 'c#']}</t>
  </si>
  <si>
    <t>Senior Data Engineer - Active SC Clearance</t>
  </si>
  <si>
    <t>['sql', 'python', 'java', 'nosql', 'bigquery', 'spark', 'airflow', 'kafka', 'spring', 'sap', 'flow', 'kubernetes']</t>
  </si>
  <si>
    <t>{'analyst_tools': ['sap'], 'cloud': ['bigquery'], 'libraries': ['spark', 'airflow', 'kafka', 'spring'], 'other': ['flow', 'kubernetes'], 'programming': ['sql', 'python', 'java', 'nosql']}</t>
  </si>
  <si>
    <t>DevOps/Automation Engineer (Trainer) (Remote)</t>
  </si>
  <si>
    <t>Commercial Services Interim and Executive Search</t>
  </si>
  <si>
    <t>Data Analyst (Presales) - Salary Up To RM 5.5K #MFI6#</t>
  </si>
  <si>
    <t>Rewisdom AI</t>
  </si>
  <si>
    <t>Graduate Talent Program 2024, Quant or Data Scientist</t>
  </si>
  <si>
    <t>Eidgenössische Steuerverwaltung ESTV</t>
  </si>
  <si>
    <t>Commercial Data Analyst – Range and Promotions</t>
  </si>
  <si>
    <t>Data Analyst Expert H/F Freelance à Niort (79)</t>
  </si>
  <si>
    <t>['sql', 'mysql', 'sql server', 'oracle', 'tableau', 'looker']</t>
  </si>
  <si>
    <t>{'analyst_tools': ['tableau', 'looker'], 'cloud': ['oracle'], 'databases': ['mysql', 'sql server'], 'programming': ['sql']}</t>
  </si>
  <si>
    <t>DATA ANALYST | DAY SHIFT | MAKATI OFFICE</t>
  </si>
  <si>
    <t>Sr Software Data Engineer, Embedded</t>
  </si>
  <si>
    <t>['sql', 'python', 'spark', 'hadoop', 'kafka', 'linux', 'git', 'kubernetes']</t>
  </si>
  <si>
    <t>{'libraries': ['spark', 'hadoop', 'kafka'], 'os': ['linux'], 'other': ['git', 'kubernetes'], 'programming': ['sql', 'python']}</t>
  </si>
  <si>
    <t>Badu LTD</t>
  </si>
  <si>
    <t>['mysql', 'postgresql', 'hadoop', 'spark', 'excel', 'tableau']</t>
  </si>
  <si>
    <t>{'analyst_tools': ['excel', 'tableau'], 'databases': ['mysql', 'postgresql'], 'libraries': ['hadoop', 'spark']}</t>
  </si>
  <si>
    <t>Software Engineer / Industry 4.0</t>
  </si>
  <si>
    <t>['java', 'javascript', 'python', 'sql', 'jira', 'confluence']</t>
  </si>
  <si>
    <t>{'async': ['jira', 'confluence'], 'programming': ['java', 'javascript', 'python', 'sql']}</t>
  </si>
  <si>
    <t>Business Analyst, Regulatory Intelligence Safety and Compliance...</t>
  </si>
  <si>
    <t>['sql', 'java', 'c#', 'python', 'aws', 'redshift', 'pyspark']</t>
  </si>
  <si>
    <t>{'cloud': ['aws', 'redshift'], 'libraries': ['pyspark'], 'programming': ['sql', 'java', 'c#', 'python']}</t>
  </si>
  <si>
    <t>Online Data Analyst India</t>
  </si>
  <si>
    <t>Technical Systems Analyst (Product Data)</t>
  </si>
  <si>
    <t>AXS Job Board</t>
  </si>
  <si>
    <t>via OKCoin - Talentify</t>
  </si>
  <si>
    <t>Qingdao GLOBAL GOLDEN BRIDGE ENTERPRISE MANAGEMENT CO.,LTD.</t>
  </si>
  <si>
    <t>['python', 'r', 'perl', 'sql']</t>
  </si>
  <si>
    <t>{'programming': ['python', 'r', 'perl', 'sql']}</t>
  </si>
  <si>
    <t>Mid MLOps Engineer - Remote</t>
  </si>
  <si>
    <t>Harvest, AL</t>
  </si>
  <si>
    <t>Data Scientist. Job in Indianapolis My Valley Jobs Today</t>
  </si>
  <si>
    <t>Digital Analyst (Interim)</t>
  </si>
  <si>
    <t>Data Hub Engineer- Team Lead</t>
  </si>
  <si>
    <t>Data Analyst URGENT! (Manufacturing - Up to 5k)</t>
  </si>
  <si>
    <t>RioTinto</t>
  </si>
  <si>
    <t>Sr. Data Engineer / Analyst  SSIS</t>
  </si>
  <si>
    <t>['sql', 'python', 'sql server', 'oracle', 'azure', 'databricks', 'spark', 'ssis', 'power bi']</t>
  </si>
  <si>
    <t>{'analyst_tools': ['ssis', 'power bi'], 'cloud': ['oracle', 'azure', 'databricks'], 'databases': ['sql server'], 'libraries': ['spark'], 'programming': ['sql', 'python']}</t>
  </si>
  <si>
    <t>['r', 'sql', 'python', 'scala', 'java', 'c++', 'nosql', 'spark', 'hadoop', 'kafka', 'unix', 'tableau']</t>
  </si>
  <si>
    <t>{'analyst_tools': ['tableau'], 'libraries': ['spark', 'hadoop', 'kafka'], 'os': ['unix'], 'programming': ['r', 'sql', 'python', 'scala', 'java', 'c++', 'nosql']}</t>
  </si>
  <si>
    <t>Melbourne VIC, Australia   (+2 others)</t>
  </si>
  <si>
    <t>Datascientist för AI och maskininlärning</t>
  </si>
  <si>
    <t>Länsförsäkringar</t>
  </si>
  <si>
    <t>['sql', 'javascript', 'postgresql', 'tableau']</t>
  </si>
  <si>
    <t>{'analyst_tools': ['tableau'], 'databases': ['postgresql'], 'programming': ['sql', 'javascript']}</t>
  </si>
  <si>
    <t>['python', 'java', 'numpy', 'pandas', 'matplotlib', 'tensorflow', 'pytorch', 'keras', 'vue']</t>
  </si>
  <si>
    <t>{'libraries': ['numpy', 'pandas', 'matplotlib', 'tensorflow', 'pytorch', 'keras'], 'programming': ['python', 'java'], 'webframeworks': ['vue']}</t>
  </si>
  <si>
    <t>Data Analysts, Engineers, and Scientists (Talent Pipeline Network)</t>
  </si>
  <si>
    <t>['sql', 'sql server', 'mysql', 'bigquery', 'oracle', 'ssis', 'tableau', 'power bi']</t>
  </si>
  <si>
    <t>{'analyst_tools': ['ssis', 'tableau', 'power bi'], 'cloud': ['bigquery', 'oracle'], 'databases': ['sql server', 'mysql'], 'programming': ['sql']}</t>
  </si>
  <si>
    <t>Student Data Scientist (part-time)</t>
  </si>
  <si>
    <t>Digiterra</t>
  </si>
  <si>
    <t>['python', 'r', 'julia', 'scikit-learn', 'tensorflow', 'pytorch', 'matplotlib', 'seaborn']</t>
  </si>
  <si>
    <t>{'libraries': ['scikit-learn', 'tensorflow', 'pytorch', 'matplotlib', 'seaborn'], 'programming': ['python', 'r', 'julia']}</t>
  </si>
  <si>
    <t>E-REDES</t>
  </si>
  <si>
    <t>Data Analytics Lead Audit Manager - Consumer and Small Business...</t>
  </si>
  <si>
    <t>['sql', 'gcp', 'bigquery', 'pyspark', 'kafka', 'airflow', 'tableau', 'looker']</t>
  </si>
  <si>
    <t>{'analyst_tools': ['tableau', 'looker'], 'cloud': ['gcp', 'bigquery'], 'libraries': ['pyspark', 'kafka', 'airflow'], 'programming': ['sql']}</t>
  </si>
  <si>
    <t>Senior Manager, Data Analytics and Data Governance</t>
  </si>
  <si>
    <t>['sql', 'r', 'python', 'scala', 'spark', 'excel', 'tableau', 'looker', 'qlik', 'power bi']</t>
  </si>
  <si>
    <t>{'analyst_tools': ['excel', 'tableau', 'looker', 'qlik', 'power bi'], 'libraries': ['spark'], 'programming': ['sql', 'r', 'python', 'scala']}</t>
  </si>
  <si>
    <t>Business Analyst - Feature Strategy</t>
  </si>
  <si>
    <t>Junior MI Analyst</t>
  </si>
  <si>
    <t>Reports Analyst (Project Based)</t>
  </si>
  <si>
    <t>Business &amp; Web Analyst (f/m/d)</t>
  </si>
  <si>
    <t>mytheresa.com GmbH</t>
  </si>
  <si>
    <t>Senior Data Scientist / Senior Machine Learning Engineer / Senior...</t>
  </si>
  <si>
    <t>Databricks Unified Data Analytics Platform Software Development...</t>
  </si>
  <si>
    <t>['sql', 'python', 'java', 'scala', 'aws', 'databricks', 'pyspark', 'spark', 'hadoop', 'kafka', 'airflow']</t>
  </si>
  <si>
    <t>{'cloud': ['aws', 'databricks'], 'libraries': ['pyspark', 'spark', 'hadoop', 'kafka', 'airflow'], 'programming': ['sql', 'python', 'java', 'scala']}</t>
  </si>
  <si>
    <t>Adventae</t>
  </si>
  <si>
    <t>Data Engineer (Operational Research)</t>
  </si>
  <si>
    <t>TCL Corporate Research(HK) Co., Ltd</t>
  </si>
  <si>
    <t>Associate Director, Medical Affairs Data Science</t>
  </si>
  <si>
    <t>Solar</t>
  </si>
  <si>
    <t>['sql', 'python', 'mongodb', 'mongodb', 'nosql', 'mysql', 'postgresql', 'aws', 'redshift', 'bitbucket', 'github', 'atlassian', 'jira', 'confluence']</t>
  </si>
  <si>
    <t>{'async': ['jira', 'confluence'], 'cloud': ['aws', 'redshift'], 'databases': ['mongodb', 'mysql', 'postgresql'], 'other': ['bitbucket', 'github', 'atlassian'], 'programming': ['sql', 'python', 'mongodb', 'nosql']}</t>
  </si>
  <si>
    <t>OPIOID RESPONSE DATA ANALYST - 0423</t>
  </si>
  <si>
    <t>City of Greenville, SC</t>
  </si>
  <si>
    <t>York Region (The Regional Municipality of York)</t>
  </si>
  <si>
    <t>['python', 'r', 'sql', 'sql server', 'azure', 'hadoop', 'spark', 'power bi']</t>
  </si>
  <si>
    <t>{'analyst_tools': ['power bi'], 'cloud': ['azure'], 'databases': ['sql server'], 'libraries': ['hadoop', 'spark'], 'programming': ['python', 'r', 'sql']}</t>
  </si>
  <si>
    <t>South Miami Heights, FL</t>
  </si>
  <si>
    <t>['bash', 'python', 'aws', 'azure', 'gcp', 'redshift', 'excel', 'terraform']</t>
  </si>
  <si>
    <t>{'analyst_tools': ['excel'], 'cloud': ['aws', 'azure', 'gcp', 'redshift'], 'other': ['terraform'], 'programming': ['bash', 'python']}</t>
  </si>
  <si>
    <t>['crystal', 'sql', 'power bi', 'sap', 'excel']</t>
  </si>
  <si>
    <t>{'analyst_tools': ['power bi', 'sap', 'excel'], 'programming': ['crystal', 'sql']}</t>
  </si>
  <si>
    <t>Business Intel Engineer II, ROW SC BI team</t>
  </si>
  <si>
    <t>['sql', 'python', 'java', 'r', 'aws', 'redshift', 'spark', 'tableau', 'excel', 'flow']</t>
  </si>
  <si>
    <t>{'analyst_tools': ['tableau', 'excel'], 'cloud': ['aws', 'redshift'], 'libraries': ['spark'], 'other': ['flow'], 'programming': ['sql', 'python', 'java', 'r']}</t>
  </si>
  <si>
    <t>Data Network Engineer I Real Estate I Al Futtaim Technologies</t>
  </si>
  <si>
    <t>Senior Enterprise Data Analyst</t>
  </si>
  <si>
    <t>US Auto Sales</t>
  </si>
  <si>
    <t>['sql', 'python', 'sas', 'sas', 'r', 'sql server', 'snowflake', 'databricks', 'power bi', 'tableau', 'word', 'excel', 'visio', 'outlook', 'jira']</t>
  </si>
  <si>
    <t>{'analyst_tools': ['sas', 'power bi', 'tableau', 'word', 'excel', 'visio', 'outlook'], 'async': ['jira'], 'cloud': ['snowflake', 'databricks'], 'databases': ['sql server'], 'programming': ['sql', 'python', 'sas', 'r']}</t>
  </si>
  <si>
    <t>Manager, Enterprise Data &amp; Analytics</t>
  </si>
  <si>
    <t>['python', 'sql', 'nosql', 'cassandra', 'azure', 'databricks', 'aws', 'watson', 'snowflake', 'spark', 'tensorflow', 'keras', 'pytorch', 'pandas', 'hadoop']</t>
  </si>
  <si>
    <t>{'cloud': ['azure', 'databricks', 'aws', 'watson', 'snowflake'], 'databases': ['cassandra'], 'libraries': ['spark', 'tensorflow', 'keras', 'pytorch', 'pandas', 'hadoop'], 'programming': ['python', 'sql', 'nosql']}</t>
  </si>
  <si>
    <t>Data Analytics: Senior Consultant</t>
  </si>
  <si>
    <t>['python', 'sql', 'c++', 'java', 'scala', 'github']</t>
  </si>
  <si>
    <t>{'other': ['github'], 'programming': ['python', 'sql', 'c++', 'java', 'scala']}</t>
  </si>
  <si>
    <t>Aviation Data Analyst (d/f/m)</t>
  </si>
  <si>
    <t>alternance : data analyst en batiment h/f</t>
  </si>
  <si>
    <t>Roweb</t>
  </si>
  <si>
    <t>['scala', 'python', 'c', 'c++', 'c#', 'vba', 'java', 'sql', 'nosql', 'crystal', 'sql server', 'azure', 'hadoop', 'kafka', 'spark', 'react', 'tableau', 'ssis', 'yarn', 'jenkins', 'docker', 'kubernetes']</t>
  </si>
  <si>
    <t>{'analyst_tools': ['tableau', 'ssis'], 'cloud': ['azure'], 'databases': ['sql server'], 'libraries': ['hadoop', 'kafka', 'spark', 'react'], 'other': ['yarn', 'jenkins', 'docker', 'kubernetes'], 'programming': ['scala', 'python', 'c', 'c++', 'c#', 'vba', 'java', 'sql', 'nosql', 'crystal']}</t>
  </si>
  <si>
    <t>QE – Big Data</t>
  </si>
  <si>
    <t>Assistant Manager – IT (Data Analyst)</t>
  </si>
  <si>
    <t>ZinCaT Technology</t>
  </si>
  <si>
    <t>['python', 'sas', 'sas', 'sql', 'nosql', 'aws']</t>
  </si>
  <si>
    <t>{'analyst_tools': ['sas'], 'cloud': ['aws'], 'programming': ['python', 'sas', 'sql', 'nosql']}</t>
  </si>
  <si>
    <t>via Việc Làm TPHCM</t>
  </si>
  <si>
    <t>Công ty Cổ phần Viễn thông ASIM</t>
  </si>
  <si>
    <t>Krumpendorf, Austria</t>
  </si>
  <si>
    <t>UNiQUARE Software Development GmbH</t>
  </si>
  <si>
    <t>Mid Career Data Scientist 4</t>
  </si>
  <si>
    <t>Systemian, LLC</t>
  </si>
  <si>
    <t>['shell', 'sql', 'sas', 'sas', 'oracle', 'pyspark', 'hadoop', 'unix', 'visio', 'excel', 'powerpoint', 'word']</t>
  </si>
  <si>
    <t>{'analyst_tools': ['sas', 'visio', 'excel', 'powerpoint', 'word'], 'cloud': ['oracle'], 'libraries': ['pyspark', 'hadoop'], 'os': ['unix'], 'programming': ['shell', 'sql', 'sas']}</t>
  </si>
  <si>
    <t>Сеть супермаркетов ДА!</t>
  </si>
  <si>
    <t>Hedin IT is looking for a Junior Data Engineer</t>
  </si>
  <si>
    <t>['python', 'azure', 'gcp', 'aws', 'pandas', 'pytorch', 'tensorflow', 'docker', 'jenkins', 'github', 'ansible', 'terraform', 'kubernetes']</t>
  </si>
  <si>
    <t>{'cloud': ['azure', 'gcp', 'aws'], 'libraries': ['pandas', 'pytorch', 'tensorflow'], 'other': ['docker', 'jenkins', 'github', 'ansible', 'terraform', 'kubernetes'], 'programming': ['python']}</t>
  </si>
  <si>
    <t>Manager-Analytics, H&amp;A &amp; Digital (L09)</t>
  </si>
  <si>
    <t>['sas', 'sas', 'r', 'python', 'sql', 'word']</t>
  </si>
  <si>
    <t>{'analyst_tools': ['sas', 'word'], 'programming': ['sas', 'r', 'python', 'sql']}</t>
  </si>
  <si>
    <t>Kiln Farm, Milton Keynes, UK</t>
  </si>
  <si>
    <t>['sql', 'sas', 'sas', 'r', 'python', 'excel', 'powerpoint', 'power bi', 'tableau']</t>
  </si>
  <si>
    <t>{'analyst_tools': ['sas', 'excel', 'powerpoint', 'power bi', 'tableau'], 'programming': ['sql', 'sas', 'r', 'python']}</t>
  </si>
  <si>
    <t>Systems design engineer</t>
  </si>
  <si>
    <t>Business Information &amp; Design Engineer (BI Developer)</t>
  </si>
  <si>
    <t>Strattmont</t>
  </si>
  <si>
    <t>['sql', 'snowflake', 'aws', 'power bi', 'flow']</t>
  </si>
  <si>
    <t>{'analyst_tools': ['power bi'], 'cloud': ['snowflake', 'aws'], 'other': ['flow'], 'programming': ['sql']}</t>
  </si>
  <si>
    <t>['aws', 'azure', 'angular', 'kubernetes', 'docker', 'ansible', 'terraform', 'jenkins']</t>
  </si>
  <si>
    <t>{'cloud': ['aws', 'azure'], 'other': ['kubernetes', 'docker', 'ansible', 'terraform', 'jenkins'], 'webframeworks': ['angular']}</t>
  </si>
  <si>
    <t>['aws', 'databricks', 'airflow', 'pytorch', 'tensorflow', 'excel']</t>
  </si>
  <si>
    <t>{'analyst_tools': ['excel'], 'cloud': ['aws', 'databricks'], 'libraries': ['airflow', 'pytorch', 'tensorflow']}</t>
  </si>
  <si>
    <t>Программист Python (Data Engineer)</t>
  </si>
  <si>
    <t>Enjoypro</t>
  </si>
  <si>
    <t>['redis', 'pandas', 'scikit-learn', 'kafka', 'docker', 'git', 'kubernetes']</t>
  </si>
  <si>
    <t>{'databases': ['redis'], 'libraries': ['pandas', 'scikit-learn', 'kafka'], 'other': ['docker', 'git', 'kubernetes']}</t>
  </si>
  <si>
    <t>Senior Analyst, Analytics &amp; Insights - 100% Remote</t>
  </si>
  <si>
    <t>Data Scientist - Computational and Data Sciences</t>
  </si>
  <si>
    <t>['java', 'go', 'aws', 'azure', 'databricks', 'spring', 'excel', 'flow', 'terraform', 'docker', 'jenkins']</t>
  </si>
  <si>
    <t>{'analyst_tools': ['excel'], 'cloud': ['aws', 'azure', 'databricks'], 'libraries': ['spring'], 'other': ['flow', 'terraform', 'docker', 'jenkins'], 'programming': ['java', 'go']}</t>
  </si>
  <si>
    <t>Senior Data Scientist- Office of Capacity Management (588504)</t>
  </si>
  <si>
    <t>via Johns Hopkins Medicine - Talentify</t>
  </si>
  <si>
    <t>Data QA Engineer (remote)</t>
  </si>
  <si>
    <t>Postdoctoral Research Fellow- Data Scientist</t>
  </si>
  <si>
    <t>Republic, MI</t>
  </si>
  <si>
    <t>Computer Engineer, Mass Omics Data Management System Administrator</t>
  </si>
  <si>
    <t>CIRAD - Agricultural Research for Development</t>
  </si>
  <si>
    <t>['assembly', 'r', 'python', 'perl']</t>
  </si>
  <si>
    <t>{'programming': ['assembly', 'r', 'python', 'perl']}</t>
  </si>
  <si>
    <t>Tech Lead Data Engineer (Big Data)</t>
  </si>
  <si>
    <t>['sql', 'python', 'scala', 'java', 'databricks', 'azure']</t>
  </si>
  <si>
    <t>{'cloud': ['databricks', 'azure'], 'programming': ['sql', 'python', 'scala', 'java']}</t>
  </si>
  <si>
    <t>Levi Ray &amp; Shoup Inc</t>
  </si>
  <si>
    <t>Data Scientist (m/w/d) – Maschinelles Lernen &amp; fachliche Führung</t>
  </si>
  <si>
    <t>Radio Astronomy Data Scientist  | C | C</t>
  </si>
  <si>
    <t>Data Science Intern - Remote, India</t>
  </si>
  <si>
    <t>GCP Data engineer II</t>
  </si>
  <si>
    <t>zCon Solutions</t>
  </si>
  <si>
    <t>['sql', 'python', 'gcp', 'pandas', 'numpy', 'airflow', 'flow']</t>
  </si>
  <si>
    <t>{'cloud': ['gcp'], 'libraries': ['pandas', 'numpy', 'airflow'], 'other': ['flow'], 'programming': ['sql', 'python']}</t>
  </si>
  <si>
    <t>['db2', 'oracle', 'ssrs', 'flow']</t>
  </si>
  <si>
    <t>{'analyst_tools': ['ssrs'], 'cloud': ['oracle'], 'databases': ['db2'], 'other': ['flow']}</t>
  </si>
  <si>
    <t>Praktikant/Werkstudent Data Analytics &amp; Business Intelligence (w/m/d)</t>
  </si>
  <si>
    <t>Senior Principal Analyst - Data Management Technology - USA Remote</t>
  </si>
  <si>
    <t>Advocate Consulting LLC</t>
  </si>
  <si>
    <t>🏠 Data Analyst - Power BI 🏠</t>
  </si>
  <si>
    <t>['t-sql', 'python', 'scala', 'sql', 'azure', 'databricks', 'oracle', 'spark', 'power bi']</t>
  </si>
  <si>
    <t>{'analyst_tools': ['power bi'], 'cloud': ['azure', 'databricks', 'oracle'], 'libraries': ['spark'], 'programming': ['t-sql', 'python', 'scala', 'sql']}</t>
  </si>
  <si>
    <t>Financial Process Engineer/ Data Analyst m/w/d</t>
  </si>
  <si>
    <t>Business Analyst - Products</t>
  </si>
  <si>
    <t>Head of Data Science( bioinformatician)</t>
  </si>
  <si>
    <t>Master Data Engineer/Data Architect</t>
  </si>
  <si>
    <t>Data Engineering Advisor [T500-7919]</t>
  </si>
  <si>
    <t>Citrix Cloud Engineer</t>
  </si>
  <si>
    <t>['sql', 'databricks', 'azure', 'aws', 'gcp', 'spark', 'unity']</t>
  </si>
  <si>
    <t>{'cloud': ['databricks', 'azure', 'aws', 'gcp'], 'libraries': ['spark'], 'other': ['unity'], 'programming': ['sql']}</t>
  </si>
  <si>
    <t>Cerebral</t>
  </si>
  <si>
    <t>Senior/AI Engineer</t>
  </si>
  <si>
    <t>['python', 'sql', 'gcp', 'aws', 'tensorflow', 'pytorch', 'keras', 'pandas', 'git', 'docker']</t>
  </si>
  <si>
    <t>{'cloud': ['gcp', 'aws'], 'libraries': ['tensorflow', 'pytorch', 'keras', 'pandas'], 'other': ['git', 'docker'], 'programming': ['python', 'sql']}</t>
  </si>
  <si>
    <t>Senior Data Platform Engineer - Hadoop Administrator</t>
  </si>
  <si>
    <t>['aws', 'hadoop', 'spark', 'yarn', 'terraform']</t>
  </si>
  <si>
    <t>{'cloud': ['aws'], 'libraries': ['hadoop', 'spark'], 'other': ['yarn', 'terraform']}</t>
  </si>
  <si>
    <t>Wirtschaftsinformatik - Data Engineering (m/w/d)</t>
  </si>
  <si>
    <t>Kvv Kassel</t>
  </si>
  <si>
    <t>Sr. Analyst, Digital Analytics (L08)</t>
  </si>
  <si>
    <t>['javascript', 'html', 'css', 'word']</t>
  </si>
  <si>
    <t>{'analyst_tools': ['word'], 'programming': ['javascript', 'html', 'css']}</t>
  </si>
  <si>
    <t>['python', 'aws', 'redshift', 'databricks', 'snowflake', 'spark', 'kafka', 'airflow']</t>
  </si>
  <si>
    <t>{'cloud': ['aws', 'redshift', 'databricks', 'snowflake'], 'libraries': ['spark', 'kafka', 'airflow'], 'programming': ['python']}</t>
  </si>
  <si>
    <t>Senior Data Preparation Analyst</t>
  </si>
  <si>
    <t>['python', 'sql', 'java', 'databricks', 'aws', 'tableau', 'jenkins']</t>
  </si>
  <si>
    <t>{'analyst_tools': ['tableau'], 'cloud': ['databricks', 'aws'], 'other': ['jenkins'], 'programming': ['python', 'sql', 'java']}</t>
  </si>
  <si>
    <t>Associate Director, Lab Data Management</t>
  </si>
  <si>
    <t>Safe School Data Analyst</t>
  </si>
  <si>
    <t>Polk County Sheriff's Office</t>
  </si>
  <si>
    <t>['matlab', 'visual basic', 'word', 'excel', 'powerpoint']</t>
  </si>
  <si>
    <t>{'analyst_tools': ['word', 'excel', 'powerpoint'], 'programming': ['matlab', 'visual basic']}</t>
  </si>
  <si>
    <t>Senior Data Engineer - Remote Within USA</t>
  </si>
  <si>
    <t>Aspire Technology</t>
  </si>
  <si>
    <t>['javascript', 'sas', 'sas', 'sql', 'tableau', 'qlik', 'cognos']</t>
  </si>
  <si>
    <t>{'analyst_tools': ['sas', 'tableau', 'qlik', 'cognos'], 'programming': ['javascript', 'sas', 'sql']}</t>
  </si>
  <si>
    <t>Dorset Healthcare University NHS</t>
  </si>
  <si>
    <t>['sql', 'go', 'r', 'excel', 'power bi']</t>
  </si>
  <si>
    <t>{'analyst_tools': ['excel', 'power bi'], 'programming': ['sql', 'go', 'r']}</t>
  </si>
  <si>
    <t>Data Analyst, Scientific American</t>
  </si>
  <si>
    <t>360 Medics</t>
  </si>
  <si>
    <t>['html', 'elasticsearch', 'gcp', 'bigquery', 'airflow', 'kubernetes']</t>
  </si>
  <si>
    <t>{'cloud': ['gcp', 'bigquery'], 'databases': ['elasticsearch'], 'libraries': ['airflow'], 'other': ['kubernetes'], 'programming': ['html']}</t>
  </si>
  <si>
    <t>jpard Solutions</t>
  </si>
  <si>
    <t>['html', 'css', 'javascript', 'excel', 'tableau']</t>
  </si>
  <si>
    <t>{'analyst_tools': ['excel', 'tableau'], 'programming': ['html', 'css', 'javascript']}</t>
  </si>
  <si>
    <t>Senior Data Engineer 3</t>
  </si>
  <si>
    <t>QA Data Analyst (Temporary $25/hr)</t>
  </si>
  <si>
    <t>['gdpr', 'excel', 'planner']</t>
  </si>
  <si>
    <t>{'analyst_tools': ['excel'], 'async': ['planner'], 'libraries': ['gdpr']}</t>
  </si>
  <si>
    <t>['gcp', 'hadoop', 'spark', 'pyspark']</t>
  </si>
  <si>
    <t>{'cloud': ['gcp'], 'libraries': ['hadoop', 'spark', 'pyspark']}</t>
  </si>
  <si>
    <t>Data Analysis (Revenue Control) ✈</t>
  </si>
  <si>
    <t>Scotia, NE</t>
  </si>
  <si>
    <t>Social Media Data Analyst (m/w/d)</t>
  </si>
  <si>
    <t>charles &amp; charlotte - we're hiring!</t>
  </si>
  <si>
    <t>Applications Platform Engineer</t>
  </si>
  <si>
    <t>['go', 'oracle', 'aws', 'express', 'ansible', 'terraform', 'jenkins', 'bitbucket']</t>
  </si>
  <si>
    <t>{'cloud': ['oracle', 'aws'], 'other': ['ansible', 'terraform', 'jenkins', 'bitbucket'], 'programming': ['go'], 'webframeworks': ['express']}</t>
  </si>
  <si>
    <t>Data Software Engineering Manager - Shanghai</t>
  </si>
  <si>
    <t>['java', 'azure', 'aws', 'spring', 'docker', 'kubernetes', 'terraform']</t>
  </si>
  <si>
    <t>{'cloud': ['azure', 'aws'], 'libraries': ['spring'], 'other': ['docker', 'kubernetes', 'terraform'], 'programming': ['java']}</t>
  </si>
  <si>
    <t>Senior Associate, Big Data Analyst, Consumer Banking &amp; Core Engine</t>
  </si>
  <si>
    <t>Electrical Engineer - Europe (Data Centre)</t>
  </si>
  <si>
    <t>Junior Data Capturers</t>
  </si>
  <si>
    <t>Fedoriv Marketing &amp; Innovations</t>
  </si>
  <si>
    <t>Unilabs Alpha medical</t>
  </si>
  <si>
    <t>Travelers Rest, SC</t>
  </si>
  <si>
    <t>Адверт Лайн</t>
  </si>
  <si>
    <t>['python', 'go', 'sql', 'r', 'mariadb', 'flask', 'fastapi', 'django', 'git', 'jira', 'confluence']</t>
  </si>
  <si>
    <t>{'async': ['jira', 'confluence'], 'databases': ['mariadb'], 'other': ['git'], 'programming': ['python', 'go', 'sql', 'r'], 'webframeworks': ['flask', 'fastapi', 'django']}</t>
  </si>
  <si>
    <t>['sas', 'sas', 'r', 'python', 'sql', 'pandas', 'scikit-learn', 'numpy']</t>
  </si>
  <si>
    <t>{'analyst_tools': ['sas'], 'libraries': ['pandas', 'scikit-learn', 'numpy'], 'programming': ['sas', 'r', 'python', 'sql']}</t>
  </si>
  <si>
    <t>Data Analyst (Power BI &amp; SSRS)</t>
  </si>
  <si>
    <t>['sql', 'crystal', 'python', 'sql server', 'ssrs', 'power bi', 'excel', 'qlik', 'tableau']</t>
  </si>
  <si>
    <t>{'analyst_tools': ['ssrs', 'power bi', 'excel', 'qlik', 'tableau'], 'databases': ['sql server'], 'programming': ['sql', 'crystal', 'python']}</t>
  </si>
  <si>
    <t>(Sr.) Data Enablement Analyst - Tier 1 Financial Institution</t>
  </si>
  <si>
    <t>['sql', 'python', 'mongodb', 'mongodb', 'postgresql', 'azure', 'snowflake', 'databricks', 'pyspark', 'pandas', 'spark', 'git']</t>
  </si>
  <si>
    <t>{'cloud': ['azure', 'snowflake', 'databricks'], 'databases': ['mongodb', 'postgresql'], 'libraries': ['pyspark', 'pandas', 'spark'], 'other': ['git'], 'programming': ['sql', 'python', 'mongodb']}</t>
  </si>
  <si>
    <t>Profit Protection Data Analyst</t>
  </si>
  <si>
    <t>The Original Factory Shop</t>
  </si>
  <si>
    <t>Financial Analyst (Power Query Experience Required)</t>
  </si>
  <si>
    <t>Pittsford, NY</t>
  </si>
  <si>
    <t>['sql', 'python', 'azure', 'databricks', 'power bi', 'jira', 'confluence']</t>
  </si>
  <si>
    <t>{'analyst_tools': ['power bi'], 'async': ['jira', 'confluence'], 'cloud': ['azure', 'databricks'], 'programming': ['sql', 'python']}</t>
  </si>
  <si>
    <t>Controller_Financial Analyst</t>
  </si>
  <si>
    <t>Specialist, Analytics, Consumer Banking</t>
  </si>
  <si>
    <t>['python', 'sas', 'sas', 'alteryx', 'qlik', 'flow']</t>
  </si>
  <si>
    <t>{'analyst_tools': ['sas', 'alteryx', 'qlik'], 'other': ['flow'], 'programming': ['python', 'sas']}</t>
  </si>
  <si>
    <t>Für unseren Kunden in Basel suchen wir einen Senior Data</t>
  </si>
  <si>
    <t>Reward Data Analyst</t>
  </si>
  <si>
    <t>Alderson James | Driving Scale in People &amp; Talent</t>
  </si>
  <si>
    <t>Data Scientist junior, Stage (H/F)</t>
  </si>
  <si>
    <t>Proxigital - La Borne des Buralistes</t>
  </si>
  <si>
    <t>['go', 'python', 'dynamodb', 'aws', 'spark']</t>
  </si>
  <si>
    <t>{'cloud': ['aws'], 'databases': ['dynamodb'], 'libraries': ['spark'], 'programming': ['go', 'python']}</t>
  </si>
  <si>
    <t>Alternant minimum 12 mois Data analyst F/H - Système, réseaux...</t>
  </si>
  <si>
    <t>['sql', 'nosql', 'sql server', 'db2', 'couchbase', 'mysql', 'sqlite', 'oracle', 'azure', 'vmware', 'kafka', 'hadoop', 'windows', 'linux', 'unix', 'ssis', 'bitbucket', 'flow']</t>
  </si>
  <si>
    <t>{'analyst_tools': ['ssis'], 'cloud': ['oracle', 'azure', 'vmware'], 'databases': ['sql server', 'db2', 'couchbase', 'mysql', 'sqlite'], 'libraries': ['kafka', 'hadoop'], 'os': ['windows', 'linux', 'unix'], 'other': ['bitbucket', 'flow'], 'programming': ['sql', 'nosql']}</t>
  </si>
  <si>
    <t>HON-Service GmbH</t>
  </si>
  <si>
    <t>['sql', 'python', 'r', 'spark', 'microstrategy']</t>
  </si>
  <si>
    <t>{'analyst_tools': ['microstrategy'], 'libraries': ['spark'], 'programming': ['sql', 'python', 'r']}</t>
  </si>
  <si>
    <t>['linux', 'jenkins', 'docker', 'kubernetes', 'terraform', 'ansible', 'bitbucket', 'github', 'gitlab']</t>
  </si>
  <si>
    <t>{'os': ['linux'], 'other': ['jenkins', 'docker', 'kubernetes', 'terraform', 'ansible', 'bitbucket', 'github', 'gitlab']}</t>
  </si>
  <si>
    <t>Data Processing Lead</t>
  </si>
  <si>
    <t>Infrrd | Intelligent Document Processing Solutions</t>
  </si>
  <si>
    <t>NLP/Data Scientist-Remote</t>
  </si>
  <si>
    <t>['python', 'scala', 'c', 'nltk', 'pytorch', 'tensorflow']</t>
  </si>
  <si>
    <t>{'libraries': ['nltk', 'pytorch', 'tensorflow'], 'programming': ['python', 'scala', 'c']}</t>
  </si>
  <si>
    <t>Senior Cloud Engineer – Azure &amp; Terraform</t>
  </si>
  <si>
    <t>Senior Data Insights Analyst, APAC</t>
  </si>
  <si>
    <t>['sql', 'tableau', 'looker', 'qlik', 'power bi']</t>
  </si>
  <si>
    <t>{'analyst_tools': ['tableau', 'looker', 'qlik', 'power bi'], 'programming': ['sql']}</t>
  </si>
  <si>
    <t>SAP Quality Management Analyst</t>
  </si>
  <si>
    <t>Spectrum Softtech Solutions Pvt. Ltd.</t>
  </si>
  <si>
    <t>Intern, Field Data Science</t>
  </si>
  <si>
    <t>Imaginostics Inc</t>
  </si>
  <si>
    <t>Data Engineer (Student Position)</t>
  </si>
  <si>
    <t>Data Engineer-6-month contract-UK Government</t>
  </si>
  <si>
    <t>Sr. Enterprise Architect / DevOps / Data Scientist Jobs</t>
  </si>
  <si>
    <t>Samastipur, Bihar, India</t>
  </si>
  <si>
    <t>Data Analyst, Platform Operations</t>
  </si>
  <si>
    <t>Data Engineer Schwerpunkt Preisstrategie (w/m/d)</t>
  </si>
  <si>
    <t>['r', 't-sql', 'python', 'azure', 'databricks']</t>
  </si>
  <si>
    <t>{'cloud': ['azure', 'databricks'], 'programming': ['r', 't-sql', 'python']}</t>
  </si>
  <si>
    <t>Le Comité international de la Croix Rouge</t>
  </si>
  <si>
    <t>Syntegral</t>
  </si>
  <si>
    <t>Data Analyst – Power BI Specialist (H/ F)</t>
  </si>
  <si>
    <t>['python', 'powershell', 'power bi']</t>
  </si>
  <si>
    <t>{'analyst_tools': ['power bi'], 'programming': ['python', 'powershell']}</t>
  </si>
  <si>
    <t>JWay Group Philippines Inc.</t>
  </si>
  <si>
    <t>Junior Broadcast Engineer</t>
  </si>
  <si>
    <t>Stage - Data Analyst CRM</t>
  </si>
  <si>
    <t>['vue', 'powerpoint', 'excel']</t>
  </si>
  <si>
    <t>{'analyst_tools': ['powerpoint', 'excel'], 'webframeworks': ['vue']}</t>
  </si>
  <si>
    <t>['sas', 'sas', 'sql', 'excel', 'power bi', 'tableau', 'sap']</t>
  </si>
  <si>
    <t>{'analyst_tools': ['sas', 'excel', 'power bi', 'tableau', 'sap'], 'programming': ['sas', 'sql']}</t>
  </si>
  <si>
    <t>Goldilocks Bakeshop Inc.</t>
  </si>
  <si>
    <t>via Jobs | Updata Partners Job Board - Updata Partners</t>
  </si>
  <si>
    <t>LandTech</t>
  </si>
  <si>
    <t>['python', 'sql', 'redshift', 'aws', 'spark']</t>
  </si>
  <si>
    <t>{'cloud': ['redshift', 'aws'], 'libraries': ['spark'], 'programming': ['python', 'sql']}</t>
  </si>
  <si>
    <t>Data Scientist, Junior (Hybrid/Remote)</t>
  </si>
  <si>
    <t>West Liberty, WV</t>
  </si>
  <si>
    <t>Sr Digital Data Scientist</t>
  </si>
  <si>
    <t>['mongo', 'mongodb', 'mongodb', 'python', 'bash', 'javascript', 'aws', 'azure']</t>
  </si>
  <si>
    <t>{'cloud': ['aws', 'azure'], 'databases': ['mongodb'], 'programming': ['mongo', 'mongodb', 'python', 'bash', 'javascript']}</t>
  </si>
  <si>
    <t>['sas', 'sas', 'r', 't-sql', 'python', 'sql', 'spss']</t>
  </si>
  <si>
    <t>{'analyst_tools': ['sas', 'spss'], 'programming': ['sas', 'r', 't-sql', 'python', 'sql']}</t>
  </si>
  <si>
    <t>Data Management Director - Leading Financial Institution</t>
  </si>
  <si>
    <t>Institut Hospitalo-Universitaire (IHU) Strasbourg</t>
  </si>
  <si>
    <t>Senior Analyst - Financial Planning &amp; Analytics</t>
  </si>
  <si>
    <t>['sql', 'express', 'windows', 'tableau', 'power bi']</t>
  </si>
  <si>
    <t>{'analyst_tools': ['tableau', 'power bi'], 'os': ['windows'], 'programming': ['sql'], 'webframeworks': ['express']}</t>
  </si>
  <si>
    <t>['sql', 'nosql', 'mysql', 'dynamodb', 'redis', 'elasticsearch', 'aws', 'redshift', 'hadoop', 'kafka', 'splunk', 'git', 'jenkins', 'jira']</t>
  </si>
  <si>
    <t>{'analyst_tools': ['splunk'], 'async': ['jira'], 'cloud': ['aws', 'redshift'], 'databases': ['mysql', 'dynamodb', 'redis', 'elasticsearch'], 'libraries': ['hadoop', 'kafka'], 'other': ['git', 'jenkins'], 'programming': ['sql', 'nosql']}</t>
  </si>
  <si>
    <t>Google Recruitment 2023 - All India Jobs - Data Analyst Post</t>
  </si>
  <si>
    <t>SW-Engineer* Automation</t>
  </si>
  <si>
    <t>['java', 'javascript', 'sql', 'python', 'scala', 'selenium', 'spring', 'hadoop', 'git', 'jira']</t>
  </si>
  <si>
    <t>{'async': ['jira'], 'libraries': ['selenium', 'spring', 'hadoop'], 'other': ['git'], 'programming': ['java', 'javascript', 'sql', 'python', 'scala']}</t>
  </si>
  <si>
    <t>['scala', 'nosql', 'python', 'sql', 'java', 'aws', 'azure', 'spark', 'angular']</t>
  </si>
  <si>
    <t>{'cloud': ['aws', 'azure'], 'libraries': ['spark'], 'programming': ['scala', 'nosql', 'python', 'sql', 'java'], 'webframeworks': ['angular']}</t>
  </si>
  <si>
    <t>['sql', 'python', 'hadoop', 'power bi', 'tableau', 'excel']</t>
  </si>
  <si>
    <t>{'analyst_tools': ['power bi', 'tableau', 'excel'], 'libraries': ['hadoop'], 'programming': ['sql', 'python']}</t>
  </si>
  <si>
    <t>Hitechzone</t>
  </si>
  <si>
    <t>Alation Engineer</t>
  </si>
  <si>
    <t>['python', 'shell', 'nosql', 'sql', 'aws', 'linux', 'tableau', 'splunk', 'docker', 'jenkins', 'ansible', 'terminal', 'kubernetes']</t>
  </si>
  <si>
    <t>{'analyst_tools': ['tableau', 'splunk'], 'cloud': ['aws'], 'os': ['linux'], 'other': ['docker', 'jenkins', 'ansible', 'terminal', 'kubernetes'], 'programming': ['python', 'shell', 'nosql', 'sql']}</t>
  </si>
  <si>
    <t>Comtecs</t>
  </si>
  <si>
    <t>['python', 'postgresql', 'aws', 'redshift', 'spark']</t>
  </si>
  <si>
    <t>{'cloud': ['aws', 'redshift'], 'databases': ['postgresql'], 'libraries': ['spark'], 'programming': ['python']}</t>
  </si>
  <si>
    <t>Insights Analyst - Proposition Management (6 months contract)</t>
  </si>
  <si>
    <t>Senior Data Engineer (SQL, Python, Linux)</t>
  </si>
  <si>
    <t>['sql', 'python', 'bash', 'postgresql', 'mysql', 'neo4j', 'elasticsearch', 'airflow', 'scikit-learn', 'pytorch', 'tensorflow', 'spark', 'kafka', 'linux', 'docker']</t>
  </si>
  <si>
    <t>{'databases': ['postgresql', 'mysql', 'neo4j', 'elasticsearch'], 'libraries': ['airflow', 'scikit-learn', 'pytorch', 'tensorflow', 'spark', 'kafka'], 'os': ['linux'], 'other': ['docker'], 'programming': ['sql', 'python', 'bash']}</t>
  </si>
  <si>
    <t>Emerton Data (Internship) - Full-Stack Data &amp; AI Engineer</t>
  </si>
  <si>
    <t>DATA-ANALYST H/F (Assurance ou Banque)</t>
  </si>
  <si>
    <t>Fed Finance Assurance</t>
  </si>
  <si>
    <t>Chisholm Institute</t>
  </si>
  <si>
    <t>['sql', 'snowflake', 'azure', 'alteryx', 'ssis', 'flow']</t>
  </si>
  <si>
    <t>{'analyst_tools': ['alteryx', 'ssis'], 'cloud': ['snowflake', 'azure'], 'other': ['flow'], 'programming': ['sql']}</t>
  </si>
  <si>
    <t>Senior Data Scientist - Procurement</t>
  </si>
  <si>
    <t>['sql', 'r', 'python', 'sql server', 'powerpoint', 'word', 'ssis', 'power bi', 'microstrategy', 'confluence', 'jira']</t>
  </si>
  <si>
    <t>{'analyst_tools': ['powerpoint', 'word', 'ssis', 'power bi', 'microstrategy'], 'async': ['confluence', 'jira'], 'databases': ['sql server'], 'programming': ['sql', 'r', 'python']}</t>
  </si>
  <si>
    <t>Data Scientist. Job in San Jose My Valley Jobs Today</t>
  </si>
  <si>
    <t>Data controller H/F</t>
  </si>
  <si>
    <t>Data Engineer -- Austin, TX /Hybrid Onsite</t>
  </si>
  <si>
    <t>['python', 'scala', 'sql', 'nosql', 'go', 'java', 'perl', 'typescript', 'ibm cloud', 'spark', 'react', 'node.js', 'angular']</t>
  </si>
  <si>
    <t>{'cloud': ['ibm cloud'], 'libraries': ['spark', 'react'], 'programming': ['python', 'scala', 'sql', 'nosql', 'go', 'java', 'perl', 'typescript'], 'webframeworks': ['node.js', 'angular']}</t>
  </si>
  <si>
    <t>['r', 'python', 'go', 'sql', 'angular', 'jquery', 'django', 'flask', 'splunk']</t>
  </si>
  <si>
    <t>{'analyst_tools': ['splunk'], 'programming': ['r', 'python', 'go', 'sql'], 'webframeworks': ['angular', 'jquery', 'django', 'flask']}</t>
  </si>
  <si>
    <t>R&amp;D Digital Transformation and Data Scientist - Beauty &amp; Wellbeing</t>
  </si>
  <si>
    <t>['python', 'sql', 'hadoop', 'pyspark', 'airflow', 'kafka', 'flask', 'fastapi', 'linux', 'gitlab', 'docker', 'yarn', 'git', 'kubernetes', 'slack']</t>
  </si>
  <si>
    <t>{'libraries': ['hadoop', 'pyspark', 'airflow', 'kafka'], 'os': ['linux'], 'other': ['gitlab', 'docker', 'yarn', 'git', 'kubernetes'], 'programming': ['python', 'sql'], 'sync': ['slack'], 'webframeworks': ['flask', 'fastapi']}</t>
  </si>
  <si>
    <t>Consultant Data Engineer | Remote | ~$130k</t>
  </si>
  <si>
    <t>['bigquery', 'hadoop', 'kafka', 'docker', 'terraform']</t>
  </si>
  <si>
    <t>{'cloud': ['bigquery'], 'libraries': ['hadoop', 'kafka'], 'other': ['docker', 'terraform']}</t>
  </si>
  <si>
    <t>Data Warehouse/ETL Support Engineer</t>
  </si>
  <si>
    <t>Schwab</t>
  </si>
  <si>
    <t>['mongo', 'sql', 'shell', 'python', 'perl', 'javascript', 'mysql', 'oracle', 'hadoop', 'spark', 'unix', 'yarn']</t>
  </si>
  <si>
    <t>{'cloud': ['oracle'], 'databases': ['mysql'], 'libraries': ['hadoop', 'spark'], 'os': ['unix'], 'other': ['yarn'], 'programming': ['mongo', 'sql', 'shell', 'python', 'perl', 'javascript']}</t>
  </si>
  <si>
    <t>AAA Auto Club Group</t>
  </si>
  <si>
    <t>306/ 2022 - Data Engineer (Python &amp; Azure)</t>
  </si>
  <si>
    <t>Data Analyst - Glasfaser/ FTTH (w/m/d)</t>
  </si>
  <si>
    <t>Maintal, Germany (+2 others)</t>
  </si>
  <si>
    <t>Digital Analyst - SEU</t>
  </si>
  <si>
    <t>['sql', 'gcp', 'tensorflow', 'keras', 'hadoop', 'powerpoint']</t>
  </si>
  <si>
    <t>{'analyst_tools': ['powerpoint'], 'cloud': ['gcp'], 'libraries': ['tensorflow', 'keras', 'hadoop'], 'programming': ['sql']}</t>
  </si>
  <si>
    <t>Online Data Analyst - Russian Speakers in Brazil</t>
  </si>
  <si>
    <t>['gcp', 'bigquery', 'tensorflow', 'pytorch', 'kubernetes']</t>
  </si>
  <si>
    <t>{'cloud': ['gcp', 'bigquery'], 'libraries': ['tensorflow', 'pytorch'], 'other': ['kubernetes']}</t>
  </si>
  <si>
    <t>CERFRANCE Poitou-Charentes</t>
  </si>
  <si>
    <t>DBX Commodities</t>
  </si>
  <si>
    <t>Sr. Data Engineer (Oracle, PL/SQL, AWS)</t>
  </si>
  <si>
    <t>Organisation Nestlé</t>
  </si>
  <si>
    <t>Senior Data Scientist Financial Sector</t>
  </si>
  <si>
    <t>['sql', 'aws', 'redshift', 'sap']</t>
  </si>
  <si>
    <t>{'analyst_tools': ['sap'], 'cloud': ['aws', 'redshift'], 'programming': ['sql']}</t>
  </si>
  <si>
    <t>Sr. Data Integrity &amp; MDM Analyst</t>
  </si>
  <si>
    <t>Marketing Data Scientist II</t>
  </si>
  <si>
    <t>Data Scientist - Team Lead</t>
  </si>
  <si>
    <t>Business Data Analyst - Operations H/F</t>
  </si>
  <si>
    <t>Data Engineer - Sterling</t>
  </si>
  <si>
    <t>Manager, Data Science (Pharma, CRO or Life Science Industry)</t>
  </si>
  <si>
    <t>DATA ENGINEER (H/F) - CDI - NIORT</t>
  </si>
  <si>
    <t>Senior CRM Analyst E-Commerce</t>
  </si>
  <si>
    <t>Data Science Intern (PhD)</t>
  </si>
  <si>
    <t>Data Engineer - Databricks (Junior/Senior)</t>
  </si>
  <si>
    <t>Insights Consumer Data Analyst H/F</t>
  </si>
  <si>
    <t>Data Analyst (Customer Success)</t>
  </si>
  <si>
    <t>['sql', 'javascript', 'css', 'bigquery', 'tableau', 'looker', 'excel', 'power bi']</t>
  </si>
  <si>
    <t>{'analyst_tools': ['tableau', 'looker', 'excel', 'power bi'], 'cloud': ['bigquery'], 'programming': ['sql', 'javascript', 'css']}</t>
  </si>
  <si>
    <t>EXOedge - Data Engineer - Data Warehousing - Fast Hire</t>
  </si>
  <si>
    <t>EXO Edge India LLP</t>
  </si>
  <si>
    <t>Data Engineer - DBI</t>
  </si>
  <si>
    <t>['python', 'java', 'c++', 'scala', 'aws', 'azure', 'tensorflow', 'pytorch', 'keras']</t>
  </si>
  <si>
    <t>{'cloud': ['aws', 'azure'], 'libraries': ['tensorflow', 'pytorch', 'keras'], 'programming': ['python', 'java', 'c++', 'scala']}</t>
  </si>
  <si>
    <t>Software Engineering Intern: Stockholm</t>
  </si>
  <si>
    <t>['swift', 'kotlin', 'java', 'typescript', 'javascript', 'ruby', 'ruby', 'python', 'aws', 'react', 'graphql', 'spring', 'vue.js']</t>
  </si>
  <si>
    <t>{'cloud': ['aws'], 'libraries': ['react', 'graphql', 'spring'], 'programming': ['swift', 'kotlin', 'java', 'typescript', 'javascript', 'ruby', 'python'], 'webframeworks': ['ruby', 'vue.js']}</t>
  </si>
  <si>
    <t>Corner Tree Consulting  Ltd</t>
  </si>
  <si>
    <t>['powershell', 'python', 'sql', 'sql server', 'mysql', 'oracle', 'azure', 'databricks', 'spark', 'pyspark', 'jupyter', 'windows', 'tableau', 'flow', 'gitlab', 'kubernetes', 'terraform', 'docker']</t>
  </si>
  <si>
    <t>{'analyst_tools': ['tableau'], 'cloud': ['oracle', 'azure', 'databricks'], 'databases': ['sql server', 'mysql'], 'libraries': ['spark', 'pyspark', 'jupyter'], 'os': ['windows'], 'other': ['flow', 'gitlab', 'kubernetes', 'terraform', 'docker'], 'programming': ['powershell', 'python', 'sql']}</t>
  </si>
  <si>
    <t>IDQ Data Analyst</t>
  </si>
  <si>
    <t>Senseer</t>
  </si>
  <si>
    <t>['python', 'tensorflow', 'kubernetes', 'docker']</t>
  </si>
  <si>
    <t>{'libraries': ['tensorflow'], 'other': ['kubernetes', 'docker'], 'programming': ['python']}</t>
  </si>
  <si>
    <t>Hour Consulting Corporation (HCC)</t>
  </si>
  <si>
    <t>Senior Data Engineer (Scala) (H/F)</t>
  </si>
  <si>
    <t>['sql', 'sql server', 'powerpoint', 'excel', 'power bi', 'ssrs', 'ssis', 'symphony']</t>
  </si>
  <si>
    <t>{'analyst_tools': ['powerpoint', 'excel', 'power bi', 'ssrs', 'ssis'], 'databases': ['sql server'], 'programming': ['sql'], 'sync': ['symphony']}</t>
  </si>
  <si>
    <t>via Jobs - ProJobForMe</t>
  </si>
  <si>
    <t>Logistics data Engineer ASML</t>
  </si>
  <si>
    <t>['sql', 'python', 'scala', 'java', 'airflow', 'spark']</t>
  </si>
  <si>
    <t>{'libraries': ['airflow', 'spark'], 'programming': ['sql', 'python', 'scala', 'java']}</t>
  </si>
  <si>
    <t>Head of Data science</t>
  </si>
  <si>
    <t>ETL Developer - DataStage</t>
  </si>
  <si>
    <t>DATA ANALYST FRAUDE  H/F</t>
  </si>
  <si>
    <t>['sql', 'python', 'aws', 'redshift', 'kafka', 'airflow', 'linux', 'github']</t>
  </si>
  <si>
    <t>{'cloud': ['aws', 'redshift'], 'libraries': ['kafka', 'airflow'], 'os': ['linux'], 'other': ['github'], 'programming': ['sql', 'python']}</t>
  </si>
  <si>
    <t>['scala', 'go', 'hadoop', 'kafka']</t>
  </si>
  <si>
    <t>{'libraries': ['hadoop', 'kafka'], 'programming': ['scala', 'go']}</t>
  </si>
  <si>
    <t>2023 Research Science Internship</t>
  </si>
  <si>
    <t>academy data scientist</t>
  </si>
  <si>
    <t>['sql', 'azure', 'aws', 'gcp', 'oracle', 'bigquery', 'spark', 'kafka', 'hadoop', 'airflow', 'gdpr', 'docker', 'kubernetes']</t>
  </si>
  <si>
    <t>{'cloud': ['azure', 'aws', 'gcp', 'oracle', 'bigquery'], 'libraries': ['spark', 'kafka', 'hadoop', 'airflow', 'gdpr'], 'other': ['docker', 'kubernetes'], 'programming': ['sql']}</t>
  </si>
  <si>
    <t>Product Manager - Data</t>
  </si>
  <si>
    <t>Data Analyst Jobs In Dubai UAE | Majid Al Futtaim</t>
  </si>
  <si>
    <t>C002676 Senior Engineer/Instructor AMDC2</t>
  </si>
  <si>
    <t>['oracle', 'unix', 'windows']</t>
  </si>
  <si>
    <t>{'cloud': ['oracle'], 'os': ['unix', 'windows']}</t>
  </si>
  <si>
    <t>Data Engineer Infrastructure Specialist</t>
  </si>
  <si>
    <t>['azure', 'databricks', 'spark', 'outlook']</t>
  </si>
  <si>
    <t>{'analyst_tools': ['outlook'], 'cloud': ['azure', 'databricks'], 'libraries': ['spark']}</t>
  </si>
  <si>
    <t>Data Software Engineer - Camera Hardware</t>
  </si>
  <si>
    <t>['python', 'matlab', 'nosql', 'mongodb', 'mongodb', 'mysql', 'cassandra', 'dynamodb', 'aws', 'oracle', 'kafka', 'express', 'splunk', 'docker', 'kubernetes']</t>
  </si>
  <si>
    <t>{'analyst_tools': ['splunk'], 'cloud': ['aws', 'oracle'], 'databases': ['mongodb', 'mysql', 'cassandra', 'dynamodb'], 'libraries': ['kafka'], 'other': ['docker', 'kubernetes'], 'programming': ['python', 'matlab', 'nosql', 'mongodb'], 'webframeworks': ['express']}</t>
  </si>
  <si>
    <t>['sql', 't-sql', 'sas', 'sas', 'azure', 'spark', 'ssis', 'spss', 'tableau']</t>
  </si>
  <si>
    <t>{'analyst_tools': ['sas', 'ssis', 'spss', 'tableau'], 'cloud': ['azure'], 'libraries': ['spark'], 'programming': ['sql', 't-sql', 'sas']}</t>
  </si>
  <si>
    <t>Sr Data Scientist - Full time perm/Onsite in CA 10+yrs</t>
  </si>
  <si>
    <t>['python', 'tensorflow', 'keras', 'scikit-learn', 'pandas', 'jupyter']</t>
  </si>
  <si>
    <t>{'libraries': ['tensorflow', 'keras', 'scikit-learn', 'pandas', 'jupyter'], 'programming': ['python']}</t>
  </si>
  <si>
    <t>['python', 'nosql', 'postgresql', 'aws', 'gcp', 'react', 'airflow', 'django']</t>
  </si>
  <si>
    <t>{'cloud': ['aws', 'gcp'], 'databases': ['postgresql'], 'libraries': ['react', 'airflow'], 'programming': ['python', 'nosql'], 'webframeworks': ['django']}</t>
  </si>
  <si>
    <t>['python', 'java', 'golang', 'gcp', 'bigquery']</t>
  </si>
  <si>
    <t>{'cloud': ['gcp', 'bigquery'], 'programming': ['python', 'java', 'golang']}</t>
  </si>
  <si>
    <t>Caudan, France</t>
  </si>
  <si>
    <t>RTSYS</t>
  </si>
  <si>
    <t>One Data Scientist/Researcher in the 'do Pasto ao Prato' project</t>
  </si>
  <si>
    <t>Data Scientist - CRM analitico @BMed</t>
  </si>
  <si>
    <t>['python', 'r', 'scala', 'azure', 'pandas']</t>
  </si>
  <si>
    <t>{'cloud': ['azure'], 'libraries': ['pandas'], 'programming': ['python', 'r', 'scala']}</t>
  </si>
  <si>
    <t>Work from Home Opportunities | Online Data Analyst - German (DE)</t>
  </si>
  <si>
    <t>Data scientist - NexThink (IT) / Freelance</t>
  </si>
  <si>
    <t>Technology Analyst Needed</t>
  </si>
  <si>
    <t>via Kuwait Vacancy</t>
  </si>
  <si>
    <t>['python', 'r', 'matlab', 'sql', 'numpy', 'pandas']</t>
  </si>
  <si>
    <t>{'libraries': ['numpy', 'pandas'], 'programming': ['python', 'r', 'matlab', 'sql']}</t>
  </si>
  <si>
    <t>GCP Data Engineer – Sweden – Onsite</t>
  </si>
  <si>
    <t>['gcp', 'bigquery', 'spark', 'kafka', 'looker', 'terraform', 'jira']</t>
  </si>
  <si>
    <t>{'analyst_tools': ['looker'], 'async': ['jira'], 'cloud': ['gcp', 'bigquery'], 'libraries': ['spark', 'kafka'], 'other': ['terraform']}</t>
  </si>
  <si>
    <t>Nyc Dep</t>
  </si>
  <si>
    <t>[Job-10949] Senior Data Architect, Brasil</t>
  </si>
  <si>
    <t>['sql', 'no-sql', 'mongodb', 'mongodb', 'mysql', 'neo4j', 'cassandra', 'snowflake', 'redshift', 'bigquery', 'databricks', 'aws', 'spark']</t>
  </si>
  <si>
    <t>{'cloud': ['snowflake', 'redshift', 'bigquery', 'databricks', 'aws'], 'databases': ['mongodb', 'mysql', 'neo4j', 'cassandra'], 'libraries': ['spark'], 'programming': ['sql', 'no-sql', 'mongodb']}</t>
  </si>
  <si>
    <t>Senior Data Scientist/Engineer/Analyst</t>
  </si>
  <si>
    <t>Confidential High tech client</t>
  </si>
  <si>
    <t>Staff Software Engineer (Indexing Platform)</t>
  </si>
  <si>
    <t>['nosql', 'java', 'scala', 'c++', 'python', 'cassandra', 'hadoop', 'spark']</t>
  </si>
  <si>
    <t>{'databases': ['cassandra'], 'libraries': ['hadoop', 'spark'], 'programming': ['nosql', 'java', 'scala', 'c++', 'python']}</t>
  </si>
  <si>
    <t>Data Engineer, Data Analytics Division FY2023.031</t>
  </si>
  <si>
    <t>The Commonwealth of Massachusetts</t>
  </si>
  <si>
    <t>['c', 'sql', 'r', 'python', 'go', 'aws', 'tableau', 'power bi']</t>
  </si>
  <si>
    <t>{'analyst_tools': ['tableau', 'power bi'], 'cloud': ['aws'], 'programming': ['c', 'sql', 'r', 'python', 'go']}</t>
  </si>
  <si>
    <t>Data Engineer MSBI et Power BI</t>
  </si>
  <si>
    <t>Workforce Data Analyst - VP</t>
  </si>
  <si>
    <t>Data Engineer (GCP), 12-Month Contract, Work from Home in India</t>
  </si>
  <si>
    <t>['python', 'sql', 'sql server', 'snowflake', 'azure', 'excel', 'dax', 'ssrs', 'power bi', 'looker', 'ssis']</t>
  </si>
  <si>
    <t>{'analyst_tools': ['excel', 'dax', 'ssrs', 'power bi', 'looker', 'ssis'], 'cloud': ['snowflake', 'azure'], 'databases': ['sql server'], 'programming': ['python', 'sql']}</t>
  </si>
  <si>
    <t>Online Analyst, B2B</t>
  </si>
  <si>
    <t>PCA Life Assurance Co Ltd. (保誠人壽)</t>
  </si>
  <si>
    <t>['java', 'scala', 'python', 'sql', 'shell', 'elasticsearch', 'azure', 'aws', 'databricks', 'gcp', 'kafka', 'spark', 'pyspark', 'airflow', 'git']</t>
  </si>
  <si>
    <t>{'cloud': ['azure', 'aws', 'databricks', 'gcp'], 'databases': ['elasticsearch'], 'libraries': ['kafka', 'spark', 'pyspark', 'airflow'], 'other': ['git'], 'programming': ['java', 'scala', 'python', 'sql', 'shell']}</t>
  </si>
  <si>
    <t>Data Engineer ( Python / Spark )</t>
  </si>
  <si>
    <t>Analyst (Listings Team)</t>
  </si>
  <si>
    <t>Data Scientist 50% Teletrabajo (Madrid-Palma-Sevilla)</t>
  </si>
  <si>
    <t>Data Science Managing Consultant with Security Clearance</t>
  </si>
  <si>
    <t>HR Data Analyst/Workday &amp; Tableau. Job in Zürich NBC4i Jobs</t>
  </si>
  <si>
    <t>Manager Data Analytics (all genders)</t>
  </si>
  <si>
    <t>Alternant Etudes - Data Analyst H/F</t>
  </si>
  <si>
    <t>Toplyne.io</t>
  </si>
  <si>
    <t>['sql', 'java', 'python', 'scala', 'go', 'spark', 'hadoop']</t>
  </si>
  <si>
    <t>{'libraries': ['spark', 'hadoop'], 'programming': ['sql', 'java', 'python', 'scala', 'go']}</t>
  </si>
  <si>
    <t>['python', 'shell', 'sql', 'spark', 'hadoop', 'unix', 'tableau', 'looker']</t>
  </si>
  <si>
    <t>{'analyst_tools': ['tableau', 'looker'], 'libraries': ['spark', 'hadoop'], 'os': ['unix'], 'programming': ['python', 'shell', 'sql']}</t>
  </si>
  <si>
    <t>Senior Data Scientist Strategy (1 of 3)</t>
  </si>
  <si>
    <t>Stroke System Data Analyst Student Worker - Student Worker...</t>
  </si>
  <si>
    <t>Senior Metrics Analyst</t>
  </si>
  <si>
    <t>Data Engineer (Python, SQL, Spark, HIVE, JavaScript, Java/Scala &amp; AWS)</t>
  </si>
  <si>
    <t>['python', 'sql', 'javascript', 'aws', 'spark']</t>
  </si>
  <si>
    <t>{'cloud': ['aws'], 'libraries': ['spark'], 'programming': ['python', 'sql', 'javascript']}</t>
  </si>
  <si>
    <t>VIE - Sustainability and Data Analyst - AMSTERDAM</t>
  </si>
  <si>
    <t>['python', 'pandas', 'numpy', 'airflow', 'spark', 'github']</t>
  </si>
  <si>
    <t>{'libraries': ['pandas', 'numpy', 'airflow', 'spark'], 'other': ['github'], 'programming': ['python']}</t>
  </si>
  <si>
    <t>Data Scientist - Digital Media Measurement - Chicago, IL</t>
  </si>
  <si>
    <t>Специалист по ML и Natural Language Processing</t>
  </si>
  <si>
    <t>Meitian</t>
  </si>
  <si>
    <t>Data Engineer bij Ilionx</t>
  </si>
  <si>
    <t>JouwICTvacature</t>
  </si>
  <si>
    <t>['c', 'sql', 'python', 'tableau', 'cognos', 'microstrategy']</t>
  </si>
  <si>
    <t>{'analyst_tools': ['tableau', 'cognos', 'microstrategy'], 'programming': ['c', 'sql', 'python']}</t>
  </si>
  <si>
    <t>Automations Engineer</t>
  </si>
  <si>
    <t>PrimeComp</t>
  </si>
  <si>
    <t>Senior Analyst Investment Pricing, Valuation, &amp; Referential Data</t>
  </si>
  <si>
    <t>[Job 10875] Jr Data Engineer - Brazil</t>
  </si>
  <si>
    <t>Data Engineer / DBA ??? MS SQL / AWS ??? Financial Markets</t>
  </si>
  <si>
    <t>['python', 'sql', 'java', 'aws', 'databricks', 'spark', 'pyspark', 'linux', 'tableau']</t>
  </si>
  <si>
    <t>{'analyst_tools': ['tableau'], 'cloud': ['aws', 'databricks'], 'libraries': ['spark', 'pyspark'], 'os': ['linux'], 'programming': ['python', 'sql', 'java']}</t>
  </si>
  <si>
    <t>VolkerWessels BV</t>
  </si>
  <si>
    <t>['assembly', 'java', 'go', 'typescript', 'groovy', 'python', 'c++', 'javascript', 'cassandra', 'elasticsearch', 'aws', 'spark', 'react', 'hadoop', 'github']</t>
  </si>
  <si>
    <t>{'cloud': ['aws'], 'databases': ['cassandra', 'elasticsearch'], 'libraries': ['spark', 'react', 'hadoop'], 'other': ['github'], 'programming': ['assembly', 'java', 'go', 'typescript', 'groovy', 'python', 'c++', 'javascript']}</t>
  </si>
  <si>
    <t>Senior Data Engineer - Hybrid/Remote</t>
  </si>
  <si>
    <t>CareMount</t>
  </si>
  <si>
    <t>['sql', 'nosql', 'java', 'python', 'aws', 'azure', 'gcp', 'powerpoint', 'word', 'excel']</t>
  </si>
  <si>
    <t>{'analyst_tools': ['powerpoint', 'word', 'excel'], 'cloud': ['aws', 'azure', 'gcp'], 'programming': ['sql', 'nosql', 'java', 'python']}</t>
  </si>
  <si>
    <t>Principal Data Insight Analyst – FULLY REMOTE</t>
  </si>
  <si>
    <t>['sql', 'python', 'power bi', 'dax', 'microstrategy', 'excel', 'chef']</t>
  </si>
  <si>
    <t>{'analyst_tools': ['power bi', 'dax', 'microstrategy', 'excel'], 'other': ['chef'], 'programming': ['sql', 'python']}</t>
  </si>
  <si>
    <t>Senior Data Analyst (They/She/He)</t>
  </si>
  <si>
    <t>Senior Advertising Data Scientist</t>
  </si>
  <si>
    <t>['java', 'python', 'sql', 'c++', 'ruby', 'ruby', 'aws', 'bigquery', 'redshift', 'pandas', 'hadoop', 'spark', 'gdpr', 'ruby on rails', 'terraform', 'github', 'kubernetes']</t>
  </si>
  <si>
    <t>{'cloud': ['aws', 'bigquery', 'redshift'], 'libraries': ['pandas', 'hadoop', 'spark', 'gdpr'], 'other': ['terraform', 'github', 'kubernetes'], 'programming': ['java', 'python', 'sql', 'c++', 'ruby'], 'webframeworks': ['ruby', 'ruby on rails']}</t>
  </si>
  <si>
    <t>Project Administrator, Institute for Artificial Intelligence and...</t>
  </si>
  <si>
    <t>University at  Buffalo (SUNY)</t>
  </si>
  <si>
    <t>eCommerce Digital Data Specialist</t>
  </si>
  <si>
    <t>Reporting &amp; Data Analyst 12 mnths FTC</t>
  </si>
  <si>
    <t>Insights</t>
  </si>
  <si>
    <t>['power bi', 'monday.com', 'jira']</t>
  </si>
  <si>
    <t>{'analyst_tools': ['power bi'], 'async': ['monday.com', 'jira']}</t>
  </si>
  <si>
    <t>Senior and Mid level Data Modeller</t>
  </si>
  <si>
    <t>['r', 'python', 'matlab', 'java', 'c++', 'scala', 'sql', 'azure', 'dplyr', 'rshiny', 'power bi']</t>
  </si>
  <si>
    <t>{'analyst_tools': ['power bi'], 'cloud': ['azure'], 'libraries': ['dplyr', 'rshiny'], 'programming': ['r', 'python', 'matlab', 'java', 'c++', 'scala', 'sql']}</t>
  </si>
  <si>
    <t>Data Specialist(Excel)</t>
  </si>
  <si>
    <t>['r', 'matlab', 'qlik']</t>
  </si>
  <si>
    <t>{'analyst_tools': ['qlik'], 'programming': ['r', 'matlab']}</t>
  </si>
  <si>
    <t>['sql', 'powershell', 'python', 'sql server', 'azure', 'databricks', 'snowflake', 'dax']</t>
  </si>
  <si>
    <t>{'analyst_tools': ['dax'], 'cloud': ['azure', 'databricks', 'snowflake'], 'databases': ['sql server'], 'programming': ['sql', 'powershell', 'python']}</t>
  </si>
  <si>
    <t>Data Analyst and Ticketing</t>
  </si>
  <si>
    <t>Medicaid Data Analytics Consulting Lead/Associate Director</t>
  </si>
  <si>
    <t>['sql', 'python', 'r', 'aws', 'databricks', 'redshift', 'pyspark', 'spark', 'atlassian']</t>
  </si>
  <si>
    <t>{'cloud': ['aws', 'databricks', 'redshift'], 'libraries': ['pyspark', 'spark'], 'other': ['atlassian'], 'programming': ['sql', 'python', 'r']}</t>
  </si>
  <si>
    <t>Aerospace Operations Data Analyst</t>
  </si>
  <si>
    <t>Supplier Management Solutions</t>
  </si>
  <si>
    <t>['excel', 'outlook', 'powerpoint', 'sharepoint', 'word', 'power bi']</t>
  </si>
  <si>
    <t>{'analyst_tools': ['excel', 'outlook', 'powerpoint', 'sharepoint', 'word', 'power bi']}</t>
  </si>
  <si>
    <t>Blackwood, UK</t>
  </si>
  <si>
    <t>Data Analyst - Customer Experience Operations</t>
  </si>
  <si>
    <t>Westlake, TX   (+2 others)</t>
  </si>
  <si>
    <t>Salesforce Engineer - 26959</t>
  </si>
  <si>
    <t>Senior Data Advanced Analytics Manager, Financial Services</t>
  </si>
  <si>
    <t>(A-IT Software) Data Scientist (Intermediate) (MAX 3325)</t>
  </si>
  <si>
    <t>K3 Capital Group Plc Careers</t>
  </si>
  <si>
    <t>[EA] Big data engineer</t>
  </si>
  <si>
    <t>Value Analyst</t>
  </si>
  <si>
    <t>Cib Data Scientist Associate</t>
  </si>
  <si>
    <t>['sql', 'splunk', 'tableau', 'excel', 'word']</t>
  </si>
  <si>
    <t>{'analyst_tools': ['splunk', 'tableau', 'excel', 'word'], 'programming': ['sql']}</t>
  </si>
  <si>
    <t>QA Engineer (Data Analysis)</t>
  </si>
  <si>
    <t>Financial Analyst - Enterprise Data &amp; Advanced Analytics</t>
  </si>
  <si>
    <t>Strategy &amp; Operations Analyst (part-time)</t>
  </si>
  <si>
    <t>All Gravy</t>
  </si>
  <si>
    <t>['python', 'sql', 'dynamodb', 'azure', 'databricks', 'aws', 'gcp', 'pandas', 'pytorch', 'tidyverse', 'tensorflow', 'keras', 'kafka', 'seaborn', 'matplotlib', 'plotly', 'powerpoint', 'github']</t>
  </si>
  <si>
    <t>{'analyst_tools': ['powerpoint'], 'cloud': ['azure', 'databricks', 'aws', 'gcp'], 'databases': ['dynamodb'], 'libraries': ['pandas', 'pytorch', 'tidyverse', 'tensorflow', 'keras', 'kafka', 'seaborn', 'matplotlib', 'plotly'], 'other': ['github'], 'programming': ['python', 'sql']}</t>
  </si>
  <si>
    <t>Rock Recruitment BVBA</t>
  </si>
  <si>
    <t>Product Analyst Senior</t>
  </si>
  <si>
    <t>['c#', 'aws', 'azure', 'react', 'angular']</t>
  </si>
  <si>
    <t>{'cloud': ['aws', 'azure'], 'libraries': ['react'], 'programming': ['c#'], 'webframeworks': ['angular']}</t>
  </si>
  <si>
    <t>Machine Learning Engineer / Data Engineer</t>
  </si>
  <si>
    <t>['python', 'hadoop', 'linux', 'terraform', 'ansible']</t>
  </si>
  <si>
    <t>{'libraries': ['hadoop'], 'os': ['linux'], 'other': ['terraform', 'ansible'], 'programming': ['python']}</t>
  </si>
  <si>
    <t>Servicing Communications Data Analyst</t>
  </si>
  <si>
    <t>Freelancing Job | Work From Home - Online Data Analyst</t>
  </si>
  <si>
    <t>['sql', 'postgresql', 'mysql', 'sql server', 'oracle', 'azure', 'spark', 'kafka', 'ssis', 'ssrs']</t>
  </si>
  <si>
    <t>{'analyst_tools': ['ssis', 'ssrs'], 'cloud': ['oracle', 'azure'], 'databases': ['postgresql', 'mysql', 'sql server'], 'libraries': ['spark', 'kafka'], 'programming': ['sql']}</t>
  </si>
  <si>
    <t>Data Engineer (Ingestion) - Alternative Fund - £280k TC</t>
  </si>
  <si>
    <t>CatalystOne Solutions</t>
  </si>
  <si>
    <t>['r', 'python', 'java', 'snowflake']</t>
  </si>
  <si>
    <t>{'cloud': ['snowflake'], 'programming': ['r', 'python', 'java']}</t>
  </si>
  <si>
    <t>Need a Data Scientist with 3 to 5 years of Exp.</t>
  </si>
  <si>
    <t>Data Analyst / Data Scientist - Group Internal Audit</t>
  </si>
  <si>
    <t>['java', 'mysql', 'oracle']</t>
  </si>
  <si>
    <t>{'cloud': ['oracle'], 'databases': ['mysql'], 'programming': ['java']}</t>
  </si>
  <si>
    <t>Universidad del Valle de Guatemala</t>
  </si>
  <si>
    <t>['python', 'java', 'scala', 'go', 'elasticsearch', 'databricks', 'spark', 'kafka', 'airflow', 'kubernetes']</t>
  </si>
  <si>
    <t>{'cloud': ['databricks'], 'databases': ['elasticsearch'], 'libraries': ['spark', 'kafka', 'airflow'], 'other': ['kubernetes'], 'programming': ['python', 'java', 'scala', 'go']}</t>
  </si>
  <si>
    <t>Driveline Senior Test Engineer</t>
  </si>
  <si>
    <t>['bigquery', 'gcp', 'spark', 'looker', 'tableau']</t>
  </si>
  <si>
    <t>{'analyst_tools': ['looker', 'tableau'], 'cloud': ['bigquery', 'gcp'], 'libraries': ['spark']}</t>
  </si>
  <si>
    <t>Geotechnical / Geological Engineering Data Scientist</t>
  </si>
  <si>
    <t>Emprise Concepts</t>
  </si>
  <si>
    <t>Wearehuman8</t>
  </si>
  <si>
    <t>BI аналитик / Data Engineer</t>
  </si>
  <si>
    <t>РБ</t>
  </si>
  <si>
    <t>['sql', 'excel', 'dax', 'ssis', 'power bi']</t>
  </si>
  <si>
    <t>{'analyst_tools': ['excel', 'dax', 'ssis', 'power bi'], 'programming': ['sql']}</t>
  </si>
  <si>
    <t>['sql', 'r', 'azure', 'databricks', 'excel']</t>
  </si>
  <si>
    <t>{'analyst_tools': ['excel'], 'cloud': ['azure', 'databricks'], 'programming': ['sql', 'r']}</t>
  </si>
  <si>
    <t>Systems Analyst – Platform Engineer</t>
  </si>
  <si>
    <t>['mongodb', 'mongodb', 'sql', 'scala', 'python', 'r', 'cassandra', 'dynamodb', 'azure', 'hadoop', 'spark', 'kafka']</t>
  </si>
  <si>
    <t>{'cloud': ['azure'], 'databases': ['mongodb', 'cassandra', 'dynamodb'], 'libraries': ['hadoop', 'spark', 'kafka'], 'programming': ['mongodb', 'sql', 'scala', 'python', 'r']}</t>
  </si>
  <si>
    <t>Empresa: ESPECIALISTAS EN TALENTO HUMANO 560 SA DE CV</t>
  </si>
  <si>
    <t>['python', 'sql', 'kubernetes', 'docker', 'terraform', 'ansible', 'jenkins', 'git']</t>
  </si>
  <si>
    <t>{'other': ['kubernetes', 'docker', 'terraform', 'ansible', 'jenkins', 'git'], 'programming': ['python', 'sql']}</t>
  </si>
  <si>
    <t>Risk Business Data Modeller</t>
  </si>
  <si>
    <t>Data Engineer (Piemonte) – IT</t>
  </si>
  <si>
    <t>Data Scientist, Fraud &amp; Payments</t>
  </si>
  <si>
    <t>['sql', 'hadoop', 'spark', 'airflow', 'power bi', 'qlik', 'tableau', 'flow']</t>
  </si>
  <si>
    <t>{'analyst_tools': ['power bi', 'qlik', 'tableau'], 'libraries': ['hadoop', 'spark', 'airflow'], 'other': ['flow'], 'programming': ['sql']}</t>
  </si>
  <si>
    <t>Systems Support Engineer (BigData Project)</t>
  </si>
  <si>
    <t>['python', 'gcp', 'kafka', 'linux', 'ansible', 'docker']</t>
  </si>
  <si>
    <t>{'cloud': ['gcp'], 'libraries': ['kafka'], 'os': ['linux'], 'other': ['ansible', 'docker'], 'programming': ['python']}</t>
  </si>
  <si>
    <t>Care Management Data Analysis Intern</t>
  </si>
  <si>
    <t>Data/BI Engineer GCP-Looker</t>
  </si>
  <si>
    <t>CANOPAI</t>
  </si>
  <si>
    <t>['gcp', 'bigquery', 'looker', 'terraform', 'github', 'bitbucket', 'jira', 'confluence']</t>
  </si>
  <si>
    <t>{'analyst_tools': ['looker'], 'async': ['jira', 'confluence'], 'cloud': ['gcp', 'bigquery'], 'other': ['terraform', 'github', 'bitbucket']}</t>
  </si>
  <si>
    <t>['python', 'sql', 'oracle', 'hadoop', 'airflow', 'pyspark', 'kafka', 'spark', 'jira', 'confluence']</t>
  </si>
  <si>
    <t>{'async': ['jira', 'confluence'], 'cloud': ['oracle'], 'libraries': ['hadoop', 'airflow', 'pyspark', 'kafka', 'spark'], 'programming': ['python', 'sql']}</t>
  </si>
  <si>
    <t>Data Analytics Internal Auditor</t>
  </si>
  <si>
    <t>Data Scientist Remote Option</t>
  </si>
  <si>
    <t>Data Ingénieur H/F à Lyon</t>
  </si>
  <si>
    <t>['spring', 'kafka', 'spark', 'github']</t>
  </si>
  <si>
    <t>{'libraries': ['spring', 'kafka', 'spark'], 'other': ['github']}</t>
  </si>
  <si>
    <t>Zenith World</t>
  </si>
  <si>
    <t>Wassenaar, Netherlands</t>
  </si>
  <si>
    <t>Engaged Statistician for Data Sciences &amp; Quantitative Biology</t>
  </si>
  <si>
    <t>['sql', 'python', 'r', 'databricks', 'aws', 'gcp', 'azure', 'kafka', 'spark']</t>
  </si>
  <si>
    <t>{'cloud': ['databricks', 'aws', 'gcp', 'azure'], 'libraries': ['kafka', 'spark'], 'programming': ['sql', 'python', 'r']}</t>
  </si>
  <si>
    <t>['sql', 'python', 'sql server', 'azure', 'gcp', 'bigquery', 'airflow', 'terraform', 'docker']</t>
  </si>
  <si>
    <t>{'cloud': ['azure', 'gcp', 'bigquery'], 'databases': ['sql server'], 'libraries': ['airflow'], 'other': ['terraform', 'docker'], 'programming': ['sql', 'python']}</t>
  </si>
  <si>
    <t>Tableau Dashboard/Reporting Developer</t>
  </si>
  <si>
    <t>['java', 'tableau']</t>
  </si>
  <si>
    <t>{'analyst_tools': ['tableau'], 'programming': ['java']}</t>
  </si>
  <si>
    <t>Data analytics with Alteryx experience</t>
  </si>
  <si>
    <t>Zavian Group</t>
  </si>
  <si>
    <t>['alteryx', 'word']</t>
  </si>
  <si>
    <t>{'analyst_tools': ['alteryx', 'word']}</t>
  </si>
  <si>
    <t>['typescript', 'css', 'postgresql', 'gcp', 'react', 'next.js']</t>
  </si>
  <si>
    <t>{'cloud': ['gcp'], 'databases': ['postgresql'], 'libraries': ['react'], 'programming': ['typescript', 'css'], 'webframeworks': ['next.js']}</t>
  </si>
  <si>
    <t>STAGE - Data Scientist / Analytics Engineer - Lyon - F/H</t>
  </si>
  <si>
    <t>via M13h</t>
  </si>
  <si>
    <t>Alokab Consulting</t>
  </si>
  <si>
    <t>Montpelier, MD</t>
  </si>
  <si>
    <t>Senior Mssql Database Engineer 80</t>
  </si>
  <si>
    <t>Hypothekarbank Lenzburg</t>
  </si>
  <si>
    <t>Service Area Engineer (Garut)</t>
  </si>
  <si>
    <t>Garut, Kota Kulon, Garut Regency, West Java, Indonesia</t>
  </si>
  <si>
    <t>Data Engineer, BI</t>
  </si>
  <si>
    <t>Leadsfabriken</t>
  </si>
  <si>
    <t>['python', 'r', 'aws', 'azure', 'gcp', 'pandas', 'numpy', 'scikit-learn', 'tensorflow', 'pytorch', 'hadoop', 'spark']</t>
  </si>
  <si>
    <t>{'cloud': ['aws', 'azure', 'gcp'], 'libraries': ['pandas', 'numpy', 'scikit-learn', 'tensorflow', 'pytorch', 'hadoop', 'spark'], 'programming': ['python', 'r']}</t>
  </si>
  <si>
    <t>#7866 # 2- Engineer</t>
  </si>
  <si>
    <t>['nosql', 'sql', 'twilio']</t>
  </si>
  <si>
    <t>{'programming': ['nosql', 'sql'], 'sync': ['twilio']}</t>
  </si>
  <si>
    <t>Technical Support Engineer - Data Integration Engineer</t>
  </si>
  <si>
    <t>Business Analyst – Marketing Analytics</t>
  </si>
  <si>
    <t>['sql', 'sas', 'sas', 'python', 'r', 'vba', 'databricks', 'jupyter', 'excel', 'powerpoint', 'power bi', 'tableau', 'alteryx', 'smartsheet', 'symphony']</t>
  </si>
  <si>
    <t>{'analyst_tools': ['sas', 'excel', 'powerpoint', 'power bi', 'tableau', 'alteryx'], 'async': ['smartsheet'], 'cloud': ['databricks'], 'libraries': ['jupyter'], 'programming': ['sql', 'sas', 'python', 'r', 'vba'], 'sync': ['symphony']}</t>
  </si>
  <si>
    <t>Basic Python Assignment - Data Science (numpy,pandas,matplotlib)</t>
  </si>
  <si>
    <t>QA Data analyst</t>
  </si>
  <si>
    <t>Automation Engineer &amp; Data Engineers</t>
  </si>
  <si>
    <t>ITTRP Pvt Ltd</t>
  </si>
  <si>
    <t>DATA SCIENTIST - ODH 2.0 F/H</t>
  </si>
  <si>
    <t>EMILIE WENDLING</t>
  </si>
  <si>
    <t>Paragon Western Europe</t>
  </si>
  <si>
    <t>['python', 'oracle', 'sap', 'tableau', 'cognos', 'chef']</t>
  </si>
  <si>
    <t>{'analyst_tools': ['sap', 'tableau', 'cognos'], 'cloud': ['oracle'], 'other': ['chef'], 'programming': ['python']}</t>
  </si>
  <si>
    <t>Data Scientist &amp; AI: Bootcamp, Training and Project Work  (remote...</t>
  </si>
  <si>
    <t>['sql', 'nosql', 'python', 'azure', 'aws', 'gcp', 'databricks', 'spark', 'hadoop', 'kafka', 'airflow']</t>
  </si>
  <si>
    <t>{'cloud': ['azure', 'aws', 'gcp', 'databricks'], 'libraries': ['spark', 'hadoop', 'kafka', 'airflow'], 'programming': ['sql', 'nosql', 'python']}</t>
  </si>
  <si>
    <t>['python', 'r', 'javascript', 'plotly', 'react.js', 'tableau']</t>
  </si>
  <si>
    <t>{'analyst_tools': ['tableau'], 'libraries': ['plotly'], 'programming': ['python', 'r', 'javascript'], 'webframeworks': ['react.js']}</t>
  </si>
  <si>
    <t>Solution Engineer (m/f/d) - Bioprocess Datascience</t>
  </si>
  <si>
    <t>Docteur R&amp;D Data Engineer / Data Science TEO2 F/H</t>
  </si>
  <si>
    <t>Data Scientist - Analyse</t>
  </si>
  <si>
    <t>Dutch Language Data Analyst in Barcelona</t>
  </si>
  <si>
    <t>['sql', 'sql server', 'azure', 'sap', 'ssrs', 'ssis', 'dax', 'power bi']</t>
  </si>
  <si>
    <t>{'analyst_tools': ['sap', 'ssrs', 'ssis', 'dax', 'power bi'], 'cloud': ['azure'], 'databases': ['sql server'], 'programming': ['sql']}</t>
  </si>
  <si>
    <t>['go', 'sql', 'nosql', 'hadoop', 'kafka', 'spark']</t>
  </si>
  <si>
    <t>{'libraries': ['hadoop', 'kafka', 'spark'], 'programming': ['go', 'sql', 'nosql']}</t>
  </si>
  <si>
    <t>['r', 'python', 'sql', 'sas', 'sas', 'aws', 'bitbucket', 'jenkins']</t>
  </si>
  <si>
    <t>{'analyst_tools': ['sas'], 'cloud': ['aws'], 'other': ['bitbucket', 'jenkins'], 'programming': ['r', 'python', 'sql', 'sas']}</t>
  </si>
  <si>
    <t>On Assignment, Inc./Oxford Global Resources</t>
  </si>
  <si>
    <t>['shell', 'scala', 'nosql', 'mongo', 'cassandra', 'hadoop', 'spark', 'kafka', 'unix', 'github', 'jenkins', 'jira']</t>
  </si>
  <si>
    <t>{'async': ['jira'], 'databases': ['cassandra'], 'libraries': ['hadoop', 'spark', 'kafka'], 'os': ['unix'], 'other': ['github', 'jenkins'], 'programming': ['shell', 'scala', 'nosql', 'mongo']}</t>
  </si>
  <si>
    <t>Senior Sales Engineer - Data Centres</t>
  </si>
  <si>
    <t>['typescript', 'javascript', 'terraform']</t>
  </si>
  <si>
    <t>{'other': ['terraform'], 'programming': ['typescript', 'javascript']}</t>
  </si>
  <si>
    <t>Business Data Analytics Analyst</t>
  </si>
  <si>
    <t>via Black Women In Technology</t>
  </si>
  <si>
    <t>Senior Analytics Engineer (Hybrid - BCN/MAD)</t>
  </si>
  <si>
    <t>Company Financials Analyst (Korean Speaker) - Korea</t>
  </si>
  <si>
    <t>Exorigos</t>
  </si>
  <si>
    <t>Marketing Campaign Analyst (Data Analytics/ Customer Insight)</t>
  </si>
  <si>
    <t>Senior Data Scientist (mwd). Job in Berlin My Valley Jobs Today</t>
  </si>
  <si>
    <t>Sr. Data Modeling and Engineering</t>
  </si>
  <si>
    <t>Vil du jobbe i et av Norges mest kompetansedyktige...</t>
  </si>
  <si>
    <t>Data Drive - Data Engineer H/F</t>
  </si>
  <si>
    <t>BI Analyst (m/f/d)</t>
  </si>
  <si>
    <t>['julia', 'c', 'tableau', 'qlik', 'looker']</t>
  </si>
  <si>
    <t>{'analyst_tools': ['tableau', 'qlik', 'looker'], 'programming': ['julia', 'c']}</t>
  </si>
  <si>
    <t>3rd Line Data Engineering Specialist</t>
  </si>
  <si>
    <t>Barlborough, UK</t>
  </si>
  <si>
    <t>Staff Data Engineer - Product Data Intelligence</t>
  </si>
  <si>
    <t>['sql', 'snowflake', 'aws', 'azure', 'gcp', 'tableau', 'power bi']</t>
  </si>
  <si>
    <t>{'analyst_tools': ['tableau', 'power bi'], 'cloud': ['snowflake', 'aws', 'azure', 'gcp'], 'programming': ['sql']}</t>
  </si>
  <si>
    <t>Software Engineer (.net / Cloud Data)</t>
  </si>
  <si>
    <t>['c#', 'sql', 'python', 'r', 'aws', 'express']</t>
  </si>
  <si>
    <t>{'cloud': ['aws'], 'programming': ['c#', 'sql', 'python', 'r'], 'webframeworks': ['express']}</t>
  </si>
  <si>
    <t>Java Engineer (Big Data)</t>
  </si>
  <si>
    <t>['java', 'cassandra', 'redis', 'elasticsearch', 'aws', 'gcp', 'kafka', 'spark', 'jenkins', 'git', 'docker']</t>
  </si>
  <si>
    <t>{'cloud': ['aws', 'gcp'], 'databases': ['cassandra', 'redis', 'elasticsearch'], 'libraries': ['kafka', 'spark'], 'other': ['jenkins', 'git', 'docker'], 'programming': ['java']}</t>
  </si>
  <si>
    <t>Senior Software Engineer, Mobile Android Pixel Biometrics</t>
  </si>
  <si>
    <t>Staff Software Engineer - Workflow</t>
  </si>
  <si>
    <t>Learning &amp; Development Business Partner – Digital, Data, Design ...</t>
  </si>
  <si>
    <t>Data Scientist - Lecce</t>
  </si>
  <si>
    <t>Senior Data Infrastructure Engineer, AWS, IaC - BioTech Leader</t>
  </si>
  <si>
    <t>['sql', 'nosql', 'mongodb', 'mongodb', 'python', 'dynamodb', 'mysql', 'redis', 'elasticsearch', 'neo4j', 'aws', 'redshift', 'airflow', 'spark', 'pandas', 'terraform']</t>
  </si>
  <si>
    <t>{'cloud': ['aws', 'redshift'], 'databases': ['mongodb', 'dynamodb', 'mysql', 'redis', 'elasticsearch', 'neo4j'], 'libraries': ['airflow', 'spark', 'pandas'], 'other': ['terraform'], 'programming': ['sql', 'nosql', 'mongodb', 'python']}</t>
  </si>
  <si>
    <t>Studio Ziveri Srl</t>
  </si>
  <si>
    <t>['sql', 'python', 'azure', 'aws', 'databricks', 'spark', 'hadoop', 'git', 'jenkins', 'kubernetes', 'docker']</t>
  </si>
  <si>
    <t>{'cloud': ['azure', 'aws', 'databricks'], 'libraries': ['spark', 'hadoop'], 'other': ['git', 'jenkins', 'kubernetes', 'docker'], 'programming': ['sql', 'python']}</t>
  </si>
  <si>
    <t>Data Science Spezialist (m/w/d)</t>
  </si>
  <si>
    <t>inai (YC S21)</t>
  </si>
  <si>
    <t>['python', 'java', 'go', 'hadoop', 'spark', 'kafka']</t>
  </si>
  <si>
    <t>{'libraries': ['hadoop', 'spark', 'kafka'], 'programming': ['python', 'java', 'go']}</t>
  </si>
  <si>
    <t>Data Management Engineer (NL/ENG)</t>
  </si>
  <si>
    <t>Reniver</t>
  </si>
  <si>
    <t>['python', 'c++', 'azure', 'kafka', 'linux', 'ansible']</t>
  </si>
  <si>
    <t>{'cloud': ['azure'], 'libraries': ['kafka'], 'os': ['linux'], 'other': ['ansible'], 'programming': ['python', 'c++']}</t>
  </si>
  <si>
    <t>Senior data analytiker til BI data foundation teamet</t>
  </si>
  <si>
    <t>Junior Clinical Data Scientist (Paternity Leave - 6/8 months)</t>
  </si>
  <si>
    <t>Savana</t>
  </si>
  <si>
    <t>Data Analyst (MTS AI)</t>
  </si>
  <si>
    <t>EthioChicken</t>
  </si>
  <si>
    <t>Data &amp; Analytics Product Manager and Analyst - Healthcare Company</t>
  </si>
  <si>
    <t>['scala', 'sql', 'azure', 'databricks', 'snowflake', 'spark', 'power bi']</t>
  </si>
  <si>
    <t>{'analyst_tools': ['power bi'], 'cloud': ['azure', 'databricks', 'snowflake'], 'libraries': ['spark'], 'programming': ['scala', 'sql']}</t>
  </si>
  <si>
    <t>Data Modeling with ETL</t>
  </si>
  <si>
    <t>['python', 'sql', 'aws', 'snowflake', 'cognos', 'tableau']</t>
  </si>
  <si>
    <t>{'analyst_tools': ['cognos', 'tableau'], 'cloud': ['aws', 'snowflake'], 'programming': ['python', 'sql']}</t>
  </si>
  <si>
    <t>['sql', 'postgresql', 'mysql', 'flow']</t>
  </si>
  <si>
    <t>{'databases': ['postgresql', 'mysql'], 'other': ['flow'], 'programming': ['sql']}</t>
  </si>
  <si>
    <t>[EMN] Software Engineering Intern (Java – Python – Data Engineering)</t>
  </si>
  <si>
    <t>['java', 'python', 'html', 'css', 'javascript', 'sql', 'sql server', 'spring', 'sap']</t>
  </si>
  <si>
    <t>{'analyst_tools': ['sap'], 'databases': ['sql server'], 'libraries': ['spring'], 'programming': ['java', 'python', 'html', 'css', 'javascript', 'sql']}</t>
  </si>
  <si>
    <t>Data Scientist - Debrecen</t>
  </si>
  <si>
    <t>ICUBE CONSULTING SERVICES INDIA PRIVATE LIMITED</t>
  </si>
  <si>
    <t>Arabian Deutsch Company</t>
  </si>
  <si>
    <t>izmo ltd</t>
  </si>
  <si>
    <t>['python', 'mongodb', 'mongodb', 'nosql', 'javascript', 'css', 'html', 'aws', 'pandas']</t>
  </si>
  <si>
    <t>{'cloud': ['aws'], 'databases': ['mongodb'], 'libraries': ['pandas'], 'programming': ['python', 'mongodb', 'nosql', 'javascript', 'css', 'html']}</t>
  </si>
  <si>
    <t>DATA ANALYST - FASHION RETAIL</t>
  </si>
  <si>
    <t>Capri SRL</t>
  </si>
  <si>
    <t>Xcellent Technology Solutions , Inc.</t>
  </si>
  <si>
    <t>Associate Technical Customer Analyst (R-14527)</t>
  </si>
  <si>
    <t>Osmannoro, Metropolitan City of Florence, Italy</t>
  </si>
  <si>
    <t>['sql', 'python', 'snowflake', 'aws', 'alteryx', 'excel']</t>
  </si>
  <si>
    <t>{'analyst_tools': ['alteryx', 'excel'], 'cloud': ['snowflake', 'aws'], 'programming': ['sql', 'python']}</t>
  </si>
  <si>
    <t>Human Resources consultation service</t>
  </si>
  <si>
    <t>['python', 'r', 'sql', 'nosql', 'aws', 'azure', 'hadoop', 'spark', 'tableau', 'power bi']</t>
  </si>
  <si>
    <t>{'analyst_tools': ['tableau', 'power bi'], 'cloud': ['aws', 'azure'], 'libraries': ['hadoop', 'spark'], 'programming': ['python', 'r', 'sql', 'nosql']}</t>
  </si>
  <si>
    <t>Data Engineer (DWH платформа)</t>
  </si>
  <si>
    <t>Médecins Sans Frontières Belgium</t>
  </si>
  <si>
    <t>Analytics Data science and IOT Lead - Data Science-Bangalore...</t>
  </si>
  <si>
    <t>['sql', 'scala', 'java', 'r', 'dart', 'matlab']</t>
  </si>
  <si>
    <t>{'programming': ['sql', 'scala', 'java', 'r', 'dart', 'matlab']}</t>
  </si>
  <si>
    <t>Headmasters Solutions</t>
  </si>
  <si>
    <t>Beca para data analyst</t>
  </si>
  <si>
    <t>EUDE Business School</t>
  </si>
  <si>
    <t>Principal Data Scientist Forecasting And Optimize</t>
  </si>
  <si>
    <t>Associate Director - Business Analytics &amp; Insights</t>
  </si>
  <si>
    <t>Data Engineer 29529</t>
  </si>
  <si>
    <t>Invaio Sciences</t>
  </si>
  <si>
    <t>SENIOR DATA ENGINEER (DATABRICKS)</t>
  </si>
  <si>
    <t>['python', 'java', 'sql', 'nosql', 'databricks', 'aws', 'hadoop', 'kafka', 'spark', 'airflow', 'git']</t>
  </si>
  <si>
    <t>{'cloud': ['databricks', 'aws'], 'libraries': ['hadoop', 'kafka', 'spark', 'airflow'], 'other': ['git'], 'programming': ['python', 'java', 'sql', 'nosql']}</t>
  </si>
  <si>
    <t>OSB AG</t>
  </si>
  <si>
    <t>Business System Analyst - 100 Remote - $70-80/hr C2C</t>
  </si>
  <si>
    <t>Senior Data Scientist, District Success</t>
  </si>
  <si>
    <t>Senior Software Engineer, Backend - India</t>
  </si>
  <si>
    <t>['python', 'nosql', 'javascript', 'java', 'mysql', 'dynamodb', 'elasticsearch', 'redis', 'aws', 'azure', 'gcp', 'aurora', 'redshift', 'kafka', 'pytorch', 'flask', 'terraform', 'docker', 'jenkins', 'github']</t>
  </si>
  <si>
    <t>{'cloud': ['aws', 'azure', 'gcp', 'aurora', 'redshift'], 'databases': ['mysql', 'dynamodb', 'elasticsearch', 'redis'], 'libraries': ['kafka', 'pytorch'], 'other': ['terraform', 'docker', 'jenkins', 'github'], 'programming': ['python', 'nosql', 'javascript', 'java'], 'webframeworks': ['flask']}</t>
  </si>
  <si>
    <t>RPA Developer and Data Analyst</t>
  </si>
  <si>
    <t>PayRay Bank UAB</t>
  </si>
  <si>
    <t>Lead Data Scientist - Paris</t>
  </si>
  <si>
    <t>Consultant·e BI Engineer Senior (Power BI)</t>
  </si>
  <si>
    <t>Complitech</t>
  </si>
  <si>
    <t>Data Engineer, Helsinki</t>
  </si>
  <si>
    <t>Terveystalo</t>
  </si>
  <si>
    <t>Data Engineer (MS SQL/ MS AS)</t>
  </si>
  <si>
    <t>['sql', 'c', 't-sql', 'vba', 'c#', 'java', 'sql server', 'postgresql']</t>
  </si>
  <si>
    <t>{'databases': ['sql server', 'postgresql'], 'programming': ['sql', 'c', 't-sql', 'vba', 'c#', 'java']}</t>
  </si>
  <si>
    <t>Arsinexforex</t>
  </si>
  <si>
    <t>Data Engineer (Only W2)8+ YEARS REQUIRED</t>
  </si>
  <si>
    <t>Lead Développeur Data F/H</t>
  </si>
  <si>
    <t>['java', 'c++', 'sql', 'nosql']</t>
  </si>
  <si>
    <t>{'programming': ['java', 'c++', 'sql', 'nosql']}</t>
  </si>
  <si>
    <t>['spreadsheet', 'sharepoint', 'excel', 'powerpoint']</t>
  </si>
  <si>
    <t>{'analyst_tools': ['spreadsheet', 'sharepoint', 'excel', 'powerpoint']}</t>
  </si>
  <si>
    <t>Desk Data Scientist -  Energy Trading - London</t>
  </si>
  <si>
    <t>['python', 'sql', 'java', 'javascript', 'typescript', 'aws', 'gdpr', 'tableau', 'power bi']</t>
  </si>
  <si>
    <t>{'analyst_tools': ['tableau', 'power bi'], 'cloud': ['aws'], 'libraries': ['gdpr'], 'programming': ['python', 'sql', 'java', 'javascript', 'typescript']}</t>
  </si>
  <si>
    <t>AUDENSIEL TECHNOLOGIES</t>
  </si>
  <si>
    <t>['sql', 'python', 'r', 'c', 'power bi']</t>
  </si>
  <si>
    <t>{'analyst_tools': ['power bi'], 'programming': ['sql', 'python', 'r', 'c']}</t>
  </si>
  <si>
    <t>['python', 'sql', 'r', 'scala', 'sas', 'sas', 'bash', 'html', 'css', 'javascript', 'flask', 'fastapi', 'django', 'linux', 'docker', 'kubernetes']</t>
  </si>
  <si>
    <t>{'analyst_tools': ['sas'], 'os': ['linux'], 'other': ['docker', 'kubernetes'], 'programming': ['python', 'sql', 'r', 'scala', 'sas', 'bash', 'html', 'css', 'javascript'], 'webframeworks': ['flask', 'fastapi', 'django']}</t>
  </si>
  <si>
    <t>Data Science &amp; AI Lead - Pharmaceutical Technical Development</t>
  </si>
  <si>
    <t>Data Engineer - GCP Cloud Engineer - Centiro</t>
  </si>
  <si>
    <t>['gcp', 'bigquery', 'terraform', 'kubernetes']</t>
  </si>
  <si>
    <t>{'cloud': ['gcp', 'bigquery'], 'other': ['terraform', 'kubernetes']}</t>
  </si>
  <si>
    <t>Call Center Reporting Analyst</t>
  </si>
  <si>
    <t>Analyst/ Sr. Analyst - Data Architect</t>
  </si>
  <si>
    <t>Allenport, PA</t>
  </si>
  <si>
    <t>Lead Data Scientist - Hybrid Intelligence</t>
  </si>
  <si>
    <t>Healthcare data scientis</t>
  </si>
  <si>
    <t>7dna Analytica Private Limited</t>
  </si>
  <si>
    <t>PL/SQL Developer - DWH Engineer</t>
  </si>
  <si>
    <t>Engineer - Snowflake Enterprise Data Management Platform</t>
  </si>
  <si>
    <t>Expert/Architecte Big Data F/H</t>
  </si>
  <si>
    <t>['python', 'java', 'sql', 'gcp', 'openstack', 'hadoop', 'spark', 'airflow', 'linux', 'kubernetes', 'gitlab', 'jenkins', 'ansible', 'confluence', 'jira']</t>
  </si>
  <si>
    <t>{'async': ['confluence', 'jira'], 'cloud': ['gcp', 'openstack'], 'libraries': ['hadoop', 'spark', 'airflow'], 'os': ['linux'], 'other': ['kubernetes', 'gitlab', 'jenkins', 'ansible'], 'programming': ['python', 'java', 'sql']}</t>
  </si>
  <si>
    <t>Rge</t>
  </si>
  <si>
    <t>['sql', 'mongodb', 'mongodb', 'aws', 'azure', 'gcp', 'windows', 'linux', 'macos']</t>
  </si>
  <si>
    <t>{'cloud': ['aws', 'azure', 'gcp'], 'databases': ['mongodb'], 'os': ['windows', 'linux', 'macos'], 'programming': ['sql', 'mongodb']}</t>
  </si>
  <si>
    <t>Component System Engineer</t>
  </si>
  <si>
    <t>['matlab', 'c', 'express']</t>
  </si>
  <si>
    <t>{'programming': ['matlab', 'c'], 'webframeworks': ['express']}</t>
  </si>
  <si>
    <t>Data Analyst Experimentation</t>
  </si>
  <si>
    <t>Sofware Engineer Full Stack (.NET/Angular) H/F</t>
  </si>
  <si>
    <t>['sql', 'css', 'html', 'git']</t>
  </si>
  <si>
    <t>{'other': ['git'], 'programming': ['sql', 'css', 'html']}</t>
  </si>
  <si>
    <t>Campus Pride, Inc.</t>
  </si>
  <si>
    <t>['sas', 'sas', 'db2', 'snowflake', 'oracle', 'microstrategy', 'flow']</t>
  </si>
  <si>
    <t>{'analyst_tools': ['sas', 'microstrategy'], 'cloud': ['snowflake', 'oracle'], 'databases': ['db2'], 'other': ['flow'], 'programming': ['sas']}</t>
  </si>
  <si>
    <t>KORE 4</t>
  </si>
  <si>
    <t>Koch Supply &amp; Trading Sàrl</t>
  </si>
  <si>
    <t>['python', 'aws', 'azure', 'plotly']</t>
  </si>
  <si>
    <t>{'cloud': ['aws', 'azure'], 'libraries': ['plotly'], 'programming': ['python']}</t>
  </si>
  <si>
    <t>Diksha Technology Indonesia</t>
  </si>
  <si>
    <t>['python', 'r', 'aws', 'express', 'git', 'docker', 'jenkins', 'github']</t>
  </si>
  <si>
    <t>{'cloud': ['aws'], 'other': ['git', 'docker', 'jenkins', 'github'], 'programming': ['python', 'r'], 'webframeworks': ['express']}</t>
  </si>
  <si>
    <t>Data Architect /Data Modelers /Azure Data Engineers needed In Kl...</t>
  </si>
  <si>
    <t>['azure', 'databricks', 'aws', 'flow']</t>
  </si>
  <si>
    <t>{'cloud': ['azure', 'databricks', 'aws'], 'other': ['flow']}</t>
  </si>
  <si>
    <t>Modulize ai</t>
  </si>
  <si>
    <t>IT Sustainability Engineer (Infrastructure, Data Center, and Cloud...</t>
  </si>
  <si>
    <t>['assembly', 'excel', 'word', 'powerpoint']</t>
  </si>
  <si>
    <t>{'analyst_tools': ['excel', 'word', 'powerpoint'], 'programming': ['assembly']}</t>
  </si>
  <si>
    <t>['python', 'aws', 'azure', 'numpy', 'pandas', 'scikit-learn', 'tensorflow', 'keras']</t>
  </si>
  <si>
    <t>{'cloud': ['aws', 'azure'], 'libraries': ['numpy', 'pandas', 'scikit-learn', 'tensorflow', 'keras'], 'programming': ['python']}</t>
  </si>
  <si>
    <t>Data Engineer-Data Integration (ETL Datastage and DB2/Netezza)</t>
  </si>
  <si>
    <t>Data Loss Prevention SecOps Analysis Team Lead</t>
  </si>
  <si>
    <t>via GulfRecruitments</t>
  </si>
  <si>
    <t>Emirates Global Aluminium (EGA​)</t>
  </si>
  <si>
    <t>['scala', 'java', 'python', 'postgresql', 'aws', 'snowflake', 'aurora', 'oracle', 'spark', 'spring', 'django', 'angular', 'tableau']</t>
  </si>
  <si>
    <t>{'analyst_tools': ['tableau'], 'cloud': ['aws', 'snowflake', 'aurora', 'oracle'], 'databases': ['postgresql'], 'libraries': ['spark', 'spring'], 'programming': ['scala', 'java', 'python'], 'webframeworks': ['django', 'angular']}</t>
  </si>
  <si>
    <t>['c', 'python', 'scala', 'java', 'kotlin', 'go', 'azure', 'gcp', 'databricks', 'bigquery', 'flow', 'kubernetes', 'docker', 'jenkins', 'github', 'ansible', 'terraform']</t>
  </si>
  <si>
    <t>{'cloud': ['azure', 'gcp', 'databricks', 'bigquery'], 'other': ['flow', 'kubernetes', 'docker', 'jenkins', 'github', 'ansible', 'terraform'], 'programming': ['c', 'python', 'scala', 'java', 'kotlin', 'go']}</t>
  </si>
  <si>
    <t>['sql', 'qlik', 'sharepoint', 'sap', 'tableau', 'alteryx']</t>
  </si>
  <si>
    <t>{'analyst_tools': ['qlik', 'sharepoint', 'sap', 'tableau', 'alteryx'], 'programming': ['sql']}</t>
  </si>
  <si>
    <t>['python', 'bash', 'oracle', 'aws', 'azure', 'gcp']</t>
  </si>
  <si>
    <t>{'cloud': ['oracle', 'aws', 'azure', 'gcp'], 'programming': ['python', 'bash']}</t>
  </si>
  <si>
    <t>Revenue Analyst for Data Center Operations</t>
  </si>
  <si>
    <t>Data Engineer Google Cloud Plateform - GCP (IT)</t>
  </si>
  <si>
    <t>SenseNow</t>
  </si>
  <si>
    <t>['python', 'c', 'c++', 'java', 'javascript', 'r', 'scala', 'databricks', 'aws', 'pandas', 'scikit-learn', 'tensorflow', 'hadoop', 'spark', 'airflow']</t>
  </si>
  <si>
    <t>{'cloud': ['databricks', 'aws'], 'libraries': ['pandas', 'scikit-learn', 'tensorflow', 'hadoop', 'spark', 'airflow'], 'programming': ['python', 'c', 'c++', 'java', 'javascript', 'r', 'scala']}</t>
  </si>
  <si>
    <t>Data Directs LTD</t>
  </si>
  <si>
    <t>T7 Intelligent Resources</t>
  </si>
  <si>
    <t>Retail Systems Data Analyst</t>
  </si>
  <si>
    <t>['python', 'sql', 'r', 'mongodb', 'mongodb', 'elixir', 'postgresql', 'unix', 'tableau', 'docker']</t>
  </si>
  <si>
    <t>{'analyst_tools': ['tableau'], 'databases': ['mongodb', 'postgresql'], 'os': ['unix'], 'other': ['docker'], 'programming': ['python', 'sql', 'r', 'mongodb', 'elixir']}</t>
  </si>
  <si>
    <t>Senior Campaign Data Analyst</t>
  </si>
  <si>
    <t>['python', 'sql', 'drupal', 'flow']</t>
  </si>
  <si>
    <t>{'other': ['flow'], 'programming': ['python', 'sql'], 'webframeworks': ['drupal']}</t>
  </si>
  <si>
    <t>Post Doc Synthetic Immunology for The Engineering</t>
  </si>
  <si>
    <t>Istituto Italiano di Tecnologia</t>
  </si>
  <si>
    <t>(Senior) C++ Software Engineer, Modeling</t>
  </si>
  <si>
    <t>['c++', 'qt', 'github', 'git', 'svn']</t>
  </si>
  <si>
    <t>{'libraries': ['qt'], 'other': ['github', 'git', 'svn'], 'programming': ['c++']}</t>
  </si>
  <si>
    <t>Application Security Junior Analyst (Contract)</t>
  </si>
  <si>
    <t>['sql', 'nosql', 'mongodb', 'mongodb', 'python', 'java', 'c#', 'postgresql', 'oracle', 'aws', 'azure']</t>
  </si>
  <si>
    <t>{'cloud': ['oracle', 'aws', 'azure'], 'databases': ['mongodb', 'postgresql'], 'programming': ['sql', 'nosql', 'mongodb', 'python', 'java', 'c#']}</t>
  </si>
  <si>
    <t>['sql', 'azure', 'spark', 'splunk', 'git', 'docker', 'kubernetes']</t>
  </si>
  <si>
    <t>{'analyst_tools': ['splunk'], 'cloud': ['azure'], 'libraries': ['spark'], 'other': ['git', 'docker', 'kubernetes'], 'programming': ['sql']}</t>
  </si>
  <si>
    <t>Associate Data Engineer - Data Engineering</t>
  </si>
  <si>
    <t>Westfield, NJ</t>
  </si>
  <si>
    <t>Data Engineer Senior-Lead</t>
  </si>
  <si>
    <t>['sql', 'python', 'c#', 'aws', 'snowflake', 'linux', 'terraform', 'git']</t>
  </si>
  <si>
    <t>{'cloud': ['aws', 'snowflake'], 'os': ['linux'], 'other': ['terraform', 'git'], 'programming': ['sql', 'python', 'c#']}</t>
  </si>
  <si>
    <t>Data Analyst Marketing – Secteur Routier</t>
  </si>
  <si>
    <t>HRIS &amp; Data Specialist</t>
  </si>
  <si>
    <t>Gavin Tonks HR Staffing</t>
  </si>
  <si>
    <t>['dart', 'gdpr']</t>
  </si>
  <si>
    <t>{'libraries': ['gdpr'], 'programming': ['dart']}</t>
  </si>
  <si>
    <t>Data Analyst for MDM</t>
  </si>
  <si>
    <t>['sql', 'vba', 'spark', 'sap', 'flow']</t>
  </si>
  <si>
    <t>{'analyst_tools': ['sap'], 'libraries': ['spark'], 'other': ['flow'], 'programming': ['sql', 'vba']}</t>
  </si>
  <si>
    <t>Data Engineer- US</t>
  </si>
  <si>
    <t>Spiff Inc</t>
  </si>
  <si>
    <t>Senior Cloud Engineer Data (m/f/d)</t>
  </si>
  <si>
    <t>ProSiebenSat.1 careers</t>
  </si>
  <si>
    <t>['aws', 'snowflake', 'databricks', 'terraform', 'gitlab']</t>
  </si>
  <si>
    <t>{'cloud': ['aws', 'snowflake', 'databricks'], 'other': ['terraform', 'gitlab']}</t>
  </si>
  <si>
    <t>RBI Engineer</t>
  </si>
  <si>
    <t>Booking Holdings Romania - Data Analyst (Demand) - Security &amp; Fraud</t>
  </si>
  <si>
    <t>['sql', 'python', 'excel', 'power bi', 'looker', 'git']</t>
  </si>
  <si>
    <t>{'analyst_tools': ['excel', 'power bi', 'looker'], 'other': ['git'], 'programming': ['sql', 'python']}</t>
  </si>
  <si>
    <t>Tableau Lead Solution Engineer - Based In Indonesia</t>
  </si>
  <si>
    <t>['sql', 'mysql', 'postgresql', 'sql server', 'oracle', 'tableau']</t>
  </si>
  <si>
    <t>{'analyst_tools': ['tableau'], 'cloud': ['oracle'], 'databases': ['mysql', 'postgresql', 'sql server'], 'programming': ['sql']}</t>
  </si>
  <si>
    <t>MAHAJAK DEVELOPMENT CO., LTD.</t>
  </si>
  <si>
    <t>['sql', 'excel', 'power bi', 'looker', 'planner']</t>
  </si>
  <si>
    <t>{'analyst_tools': ['excel', 'power bi', 'looker'], 'async': ['planner'], 'programming': ['sql']}</t>
  </si>
  <si>
    <t>Head of Product Data Management</t>
  </si>
  <si>
    <t>Staff Engineer - Data (Remote)</t>
  </si>
  <si>
    <t>Jenius Bank</t>
  </si>
  <si>
    <t>['sql', 'python', 'java', 'c#', 'scala', 'gcp', 'bigquery', 'azure', 'airflow', 'looker']</t>
  </si>
  <si>
    <t>{'analyst_tools': ['looker'], 'cloud': ['gcp', 'bigquery', 'azure'], 'libraries': ['airflow'], 'programming': ['sql', 'python', 'java', 'c#', 'scala']}</t>
  </si>
  <si>
    <t>Game Data Analyst (fully remote)</t>
  </si>
  <si>
    <t>['python', 'sql', 'aws', 'azure', 'hadoop', 'pyspark', 'pandas']</t>
  </si>
  <si>
    <t>{'cloud': ['aws', 'azure'], 'libraries': ['hadoop', 'pyspark', 'pandas'], 'programming': ['python', 'sql']}</t>
  </si>
  <si>
    <t>['mariadb', 'openstack', 'vmware', 'oracle', 'linux', 'docker']</t>
  </si>
  <si>
    <t>{'cloud': ['openstack', 'vmware', 'oracle'], 'databases': ['mariadb'], 'os': ['linux'], 'other': ['docker']}</t>
  </si>
  <si>
    <t>['sql', 'python', 'airflow', 'tableau', 'looker', 'excel']</t>
  </si>
  <si>
    <t>{'analyst_tools': ['tableau', 'looker', 'excel'], 'libraries': ['airflow'], 'programming': ['sql', 'python']}</t>
  </si>
  <si>
    <t>Arquitecto IT Modelado Datos, 100% en Remoto</t>
  </si>
  <si>
    <t>Team lead Data Scientist/Ведущий консультант ML</t>
  </si>
  <si>
    <t>Группа Илим</t>
  </si>
  <si>
    <t>Data Analyst Spain</t>
  </si>
  <si>
    <t>['nosql', 'java', 'go', 'python', 'ruby', 'ruby', 'mysql', 'aws', 'azure', 'gcp', 'linux', 'windows', 'splunk', 'jenkins', 'git', 'atlassian', 'jira', 'confluence']</t>
  </si>
  <si>
    <t>{'analyst_tools': ['splunk'], 'async': ['jira', 'confluence'], 'cloud': ['aws', 'azure', 'gcp'], 'databases': ['mysql'], 'os': ['linux', 'windows'], 'other': ['jenkins', 'git', 'atlassian'], 'programming': ['nosql', 'java', 'go', 'python', 'ruby'], 'webframeworks': ['ruby']}</t>
  </si>
  <si>
    <t>Cloud Data Engineer – GCP (BigQuery)</t>
  </si>
  <si>
    <t>['swift', 'sql', 'shell', 'python', 'perl', 'java', 'oracle', 'linux', 'microstrategy', 'sap', 'docker', 'git', 'jenkins', 'ansible', 'jira', 'confluence']</t>
  </si>
  <si>
    <t>{'analyst_tools': ['microstrategy', 'sap'], 'async': ['jira', 'confluence'], 'cloud': ['oracle'], 'os': ['linux'], 'other': ['docker', 'git', 'jenkins', 'ansible'], 'programming': ['swift', 'sql', 'shell', 'python', 'perl', 'java']}</t>
  </si>
  <si>
    <t>Data Engineering Lead (Azure)</t>
  </si>
  <si>
    <t>Junior Data Analyst - Advertising Operations</t>
  </si>
  <si>
    <t>VS Media</t>
  </si>
  <si>
    <t>['matlab', 'c', 'c++', 'python', 'java', 'c#', 'opencv']</t>
  </si>
  <si>
    <t>{'libraries': ['opencv'], 'programming': ['matlab', 'c', 'c++', 'python', 'java', 'c#']}</t>
  </si>
  <si>
    <t>Junior Analyst Rewards Data Inteligence</t>
  </si>
  <si>
    <t>Fabric -</t>
  </si>
  <si>
    <t>['python', 'r', 'matlab', 'aws', 'azure', 'hadoop', 'spark']</t>
  </si>
  <si>
    <t>{'cloud': ['aws', 'azure'], 'libraries': ['hadoop', 'spark'], 'programming': ['python', 'r', 'matlab']}</t>
  </si>
  <si>
    <t>['sql', 'sas', 'sas', 'python', 'r', 'sql server', 'oracle', 'word', 'ssis', 'ssrs', 'tableau']</t>
  </si>
  <si>
    <t>{'analyst_tools': ['sas', 'word', 'ssis', 'ssrs', 'tableau'], 'cloud': ['oracle'], 'databases': ['sql server'], 'programming': ['sql', 'sas', 'python', 'r']}</t>
  </si>
  <si>
    <t>['sql', 'python', 'databricks', 'aws', 'azure', 'tableau', 'power bi', 'flow']</t>
  </si>
  <si>
    <t>{'analyst_tools': ['tableau', 'power bi'], 'cloud': ['databricks', 'aws', 'azure'], 'other': ['flow'], 'programming': ['sql', 'python']}</t>
  </si>
  <si>
    <t>['sql', 'python', 'javascript', 'mongodb', 'mongodb', 'r']</t>
  </si>
  <si>
    <t>{'databases': ['mongodb'], 'programming': ['sql', 'python', 'javascript', 'mongodb', 'r']}</t>
  </si>
  <si>
    <t>Data Analyst/Engineer - SAS, SQL</t>
  </si>
  <si>
    <t>via Job Opportunities - URBAN-X</t>
  </si>
  <si>
    <t>Evolve Energy</t>
  </si>
  <si>
    <t>Data Analyst - Environmental, Social and Governance (ESG)</t>
  </si>
  <si>
    <t>Data Science Team Lead - NLP Team</t>
  </si>
  <si>
    <t>บริษัท สงวนวงษ์อุตสาหกรรม จำกัด และบริษัทในเครือฯ</t>
  </si>
  <si>
    <t>['c', 'python', 'sql', 'snowflake', 'aws', 'looker', 'docker']</t>
  </si>
  <si>
    <t>{'analyst_tools': ['looker'], 'cloud': ['snowflake', 'aws'], 'other': ['docker'], 'programming': ['c', 'python', 'sql']}</t>
  </si>
  <si>
    <t>Dataculous</t>
  </si>
  <si>
    <t>Data Engineer / Data Architect (m/w/d) in Düsseldorf</t>
  </si>
  <si>
    <t>Generative AI Staff Data Scientist</t>
  </si>
  <si>
    <t>Data Engineer con PowerBI</t>
  </si>
  <si>
    <t>Datatons</t>
  </si>
  <si>
    <t>['excel', 'power bi', 'ssrs', 'tableau', 'word', 'outlook']</t>
  </si>
  <si>
    <t>{'analyst_tools': ['excel', 'power bi', 'ssrs', 'tableau', 'word', 'outlook']}</t>
  </si>
  <si>
    <t>H/O data and Analytics</t>
  </si>
  <si>
    <t>Human Potential</t>
  </si>
  <si>
    <t>['sql', 'nosql', 'sas', 'sas', 'r', 'excel']</t>
  </si>
  <si>
    <t>{'analyst_tools': ['sas', 'excel'], 'programming': ['sql', 'nosql', 'sas', 'r']}</t>
  </si>
  <si>
    <t>NSW Police Force</t>
  </si>
  <si>
    <t>['python', 'sql', 'go', 'ruby', 'ruby', 'javascript', 'aws', 'selenium', 'flask', 'fastapi', 'terraform']</t>
  </si>
  <si>
    <t>{'cloud': ['aws'], 'libraries': ['selenium'], 'other': ['terraform'], 'programming': ['python', 'sql', 'go', 'ruby', 'javascript'], 'webframeworks': ['ruby', 'flask', 'fastapi']}</t>
  </si>
  <si>
    <t>Data Engineer Data Engineer Amstelveen Apr 4, 2023</t>
  </si>
  <si>
    <t>['sql', 'sheets', 'excel', 'power bi', 'powerpoint', 'word']</t>
  </si>
  <si>
    <t>{'analyst_tools': ['sheets', 'excel', 'power bi', 'powerpoint', 'word'], 'programming': ['sql']}</t>
  </si>
  <si>
    <t>Senior Data Engineer - Snowflake(Immediate Joiner)</t>
  </si>
  <si>
    <t>['sql', 'shell', 'python', 'scala', 'azure', 'spark', 'ssis', 'sap']</t>
  </si>
  <si>
    <t>{'analyst_tools': ['ssis', 'sap'], 'cloud': ['azure'], 'libraries': ['spark'], 'programming': ['sql', 'shell', 'python', 'scala']}</t>
  </si>
  <si>
    <t>['sql', 't-sql', 'python', 'scala', 'sql server', 'azure', 'databricks', 'aws', 'gcp', 'snowflake', 'spark', 'node', 'ssis', 'dax']</t>
  </si>
  <si>
    <t>{'analyst_tools': ['ssis', 'dax'], 'cloud': ['azure', 'databricks', 'aws', 'gcp', 'snowflake'], 'databases': ['sql server'], 'libraries': ['spark'], 'programming': ['sql', 't-sql', 'python', 'scala'], 'webframeworks': ['node']}</t>
  </si>
  <si>
    <t>Panorama City, CA</t>
  </si>
  <si>
    <t>['c#', 'sql', 'r', 'python', 'java', 'azure', 'aws', 'keras', 'tensorflow']</t>
  </si>
  <si>
    <t>{'cloud': ['azure', 'aws'], 'libraries': ['keras', 'tensorflow'], 'programming': ['c#', 'sql', 'r', 'python', 'java']}</t>
  </si>
  <si>
    <t>Palmetto Bay, FL</t>
  </si>
  <si>
    <t>Senior Business Analyst (Reporting skills)</t>
  </si>
  <si>
    <t>['go', 'swift', 'oracle', 'excel']</t>
  </si>
  <si>
    <t>{'analyst_tools': ['excel'], 'cloud': ['oracle'], 'programming': ['go', 'swift']}</t>
  </si>
  <si>
    <t>['sql', 'azure', 'power bi', 'git', 'jira']</t>
  </si>
  <si>
    <t>{'analyst_tools': ['power bi'], 'async': ['jira'], 'cloud': ['azure'], 'other': ['git'], 'programming': ['sql']}</t>
  </si>
  <si>
    <t>Customer Service Analyst - Electronic Data Interchange (EDI...</t>
  </si>
  <si>
    <t>PH - Data Operations Engineer, Analytics Engineering Track</t>
  </si>
  <si>
    <t>['sql', 'bigquery', 'aws', 'airflow', 'tableau', 'looker', 'git']</t>
  </si>
  <si>
    <t>{'analyst_tools': ['tableau', 'looker'], 'cloud': ['bigquery', 'aws'], 'libraries': ['airflow'], 'other': ['git'], 'programming': ['sql']}</t>
  </si>
  <si>
    <t>Greystones Consulting Group LLC</t>
  </si>
  <si>
    <t>Risk Analyst (Data Center)</t>
  </si>
  <si>
    <t>Middle Data Analyst IRC181543</t>
  </si>
  <si>
    <t>['sql', 'python', 'sas', 'sas', 'aws', 'redshift', 'tableau']</t>
  </si>
  <si>
    <t>{'analyst_tools': ['sas', 'tableau'], 'cloud': ['aws', 'redshift'], 'programming': ['sql', 'python', 'sas']}</t>
  </si>
  <si>
    <t>Senior Data Analyst - Money Markets Directory</t>
  </si>
  <si>
    <t>['python', 'sql', 'javascript', 'sas', 'sas', 'databricks', 'power bi', 'tableau', 'excel', 'spss', 'notion']</t>
  </si>
  <si>
    <t>{'analyst_tools': ['sas', 'power bi', 'tableau', 'excel', 'spss'], 'async': ['notion'], 'cloud': ['databricks'], 'programming': ['python', 'sql', 'javascript', 'sas']}</t>
  </si>
  <si>
    <t>Human Capital Sourcing</t>
  </si>
  <si>
    <t>Specialist, Data Analytics Engineer | U052</t>
  </si>
  <si>
    <t>['vba', 'r', 'python', 'excel', 'powerpoint', 'word']</t>
  </si>
  <si>
    <t>{'analyst_tools': ['excel', 'powerpoint', 'word'], 'programming': ['vba', 'r', 'python']}</t>
  </si>
  <si>
    <t>Data Engineer (First Resonance)</t>
  </si>
  <si>
    <t>['java', 'sql', 'spring', 'windows', 'macos', 'linux']</t>
  </si>
  <si>
    <t>{'libraries': ['spring'], 'os': ['windows', 'macos', 'linux'], 'programming': ['java', 'sql']}</t>
  </si>
  <si>
    <t>['python', 'r', 'azure', 'databricks', 'airflow', 'kubernetes']</t>
  </si>
  <si>
    <t>{'cloud': ['azure', 'databricks'], 'libraries': ['airflow'], 'other': ['kubernetes'], 'programming': ['python', 'r']}</t>
  </si>
  <si>
    <t>['sql', 'powershell', 'python', 'sql server', 'ssis', 'power bi', 'tableau']</t>
  </si>
  <si>
    <t>{'analyst_tools': ['ssis', 'power bi', 'tableau'], 'databases': ['sql server'], 'programming': ['sql', 'powershell', 'python']}</t>
  </si>
  <si>
    <t>Senior Analyst/Assistant Manager, Data Engineering</t>
  </si>
  <si>
    <t>['sql', 'azure', 'databricks', 'hadoop', 'spark', 'tableau', 'qlik', 'power bi']</t>
  </si>
  <si>
    <t>{'analyst_tools': ['tableau', 'qlik', 'power bi'], 'cloud': ['azure', 'databricks'], 'libraries': ['hadoop', 'spark'], 'programming': ['sql']}</t>
  </si>
  <si>
    <t>['python', 'java', 'c#', 'go', 'redis', 'aws', 'snowflake', 'kubernetes', 'jenkins', 'github', 'git']</t>
  </si>
  <si>
    <t>{'cloud': ['aws', 'snowflake'], 'databases': ['redis'], 'other': ['kubernetes', 'jenkins', 'github', 'git'], 'programming': ['python', 'java', 'c#', 'go']}</t>
  </si>
  <si>
    <t>Comfidential</t>
  </si>
  <si>
    <t>['python', 'r', 'sql', 'pandas', 'numpy', 'scikit-learn', 'matplotlib', 'seaborn', 'tensorflow', 'pytorch', 'keras', 'nltk', 'pyspark']</t>
  </si>
  <si>
    <t>{'libraries': ['pandas', 'numpy', 'scikit-learn', 'matplotlib', 'seaborn', 'tensorflow', 'pytorch', 'keras', 'nltk', 'pyspark'], 'programming': ['python', 'r', 'sql']}</t>
  </si>
  <si>
    <t>Senior Engineer- MS,AWS</t>
  </si>
  <si>
    <t>['aws', 'outlook']</t>
  </si>
  <si>
    <t>{'analyst_tools': ['outlook'], 'cloud': ['aws']}</t>
  </si>
  <si>
    <t>via Klook Careers</t>
  </si>
  <si>
    <t>['sql', 'go', 'oracle', 'excel', 'power bi', 'sap', 'word']</t>
  </si>
  <si>
    <t>{'analyst_tools': ['excel', 'power bi', 'sap', 'word'], 'cloud': ['oracle'], 'programming': ['sql', 'go']}</t>
  </si>
  <si>
    <t>Narvik, Norway</t>
  </si>
  <si>
    <t>Motifworks India Pvt Ltd</t>
  </si>
  <si>
    <t>['sql', 'c#', 'python', 'javascript', 'r', 'sql server', 'azure', 'databricks', 'dax', 'power bi', 'tableau']</t>
  </si>
  <si>
    <t>{'analyst_tools': ['dax', 'power bi', 'tableau'], 'cloud': ['azure', 'databricks'], 'databases': ['sql server'], 'programming': ['sql', 'c#', 'python', 'javascript', 'r']}</t>
  </si>
  <si>
    <t>['java', 'python', 'sql', 'r', 'vba']</t>
  </si>
  <si>
    <t>{'programming': ['java', 'python', 'sql', 'r', 'vba']}</t>
  </si>
  <si>
    <t>['sql', 'go', 'bigquery', 'snowflake', 'airflow', 'looker', 'github']</t>
  </si>
  <si>
    <t>{'analyst_tools': ['looker'], 'cloud': ['bigquery', 'snowflake'], 'libraries': ['airflow'], 'other': ['github'], 'programming': ['sql', 'go']}</t>
  </si>
  <si>
    <t>hubstaff</t>
  </si>
  <si>
    <t>Уральская горно-металлургическая компания</t>
  </si>
  <si>
    <t>['python', 'sql', 'javascript', 'postgresql', 'airflow', 'kafka', 'git']</t>
  </si>
  <si>
    <t>{'databases': ['postgresql'], 'libraries': ['airflow', 'kafka'], 'other': ['git'], 'programming': ['python', 'sql', 'javascript']}</t>
  </si>
  <si>
    <t>['aws', 'azure', 'spark', 'pyspark', 'github', 'notion']</t>
  </si>
  <si>
    <t>{'async': ['notion'], 'cloud': ['aws', 'azure'], 'libraries': ['spark', 'pyspark'], 'other': ['github']}</t>
  </si>
  <si>
    <t>Data Engineer (f/m/x) - Origination &amp; Advisory Technology</t>
  </si>
  <si>
    <t>['sql', 'oracle', 'spark', 'hadoop', 'kafka']</t>
  </si>
  <si>
    <t>{'cloud': ['oracle'], 'libraries': ['spark', 'hadoop', 'kafka'], 'programming': ['sql']}</t>
  </si>
  <si>
    <t>HV Onboarding Senior Analyst</t>
  </si>
  <si>
    <t>['java', 'c#', 'nosql', 'aws', 'spring']</t>
  </si>
  <si>
    <t>{'cloud': ['aws'], 'libraries': ['spring'], 'programming': ['java', 'c#', 'nosql']}</t>
  </si>
  <si>
    <t>IT Link Group</t>
  </si>
  <si>
    <t>Data Engineer (Python / SQL)</t>
  </si>
  <si>
    <t>Alliance of Professionals &amp; Consultants</t>
  </si>
  <si>
    <t>Data Analyst Post</t>
  </si>
  <si>
    <t>SAP Consultant</t>
  </si>
  <si>
    <t>['sql', 'mongo', 'java', 'python', 'mysql', 'sql server', 'aws', 'azure', 'oracle', 'sap', 'power bi']</t>
  </si>
  <si>
    <t>{'analyst_tools': ['sap', 'power bi'], 'cloud': ['aws', 'azure', 'oracle'], 'databases': ['mysql', 'sql server'], 'programming': ['sql', 'mongo', 'java', 'python']}</t>
  </si>
  <si>
    <t>['sql', 'python', 'scala', 'dynamodb', 'aws', 'databricks', 'spark', 'kafka', 'airflow']</t>
  </si>
  <si>
    <t>{'cloud': ['aws', 'databricks'], 'databases': ['dynamodb'], 'libraries': ['spark', 'kafka', 'airflow'], 'programming': ['sql', 'python', 'scala']}</t>
  </si>
  <si>
    <t>DATA SCIENTIST/SENIOR DATA SCIENTIST</t>
  </si>
  <si>
    <t>B1 IT Solutions</t>
  </si>
  <si>
    <t>The Retail Odyssey Company</t>
  </si>
  <si>
    <t>Team Lead, Senior Data Analyst</t>
  </si>
  <si>
    <t>Research Engineer-Fellow (Data Analytics Healthcare) - LCY1</t>
  </si>
  <si>
    <t>Solution Analyst – Data Integration</t>
  </si>
  <si>
    <t>Data Engineering Lead | Airflow | Pyspark | Kubernetes | Hyderabad...</t>
  </si>
  <si>
    <t>['python', 'sql', 'java', 'c#', 'aws', 'airflow', 'pyspark', 'hadoop', 'kubernetes']</t>
  </si>
  <si>
    <t>{'cloud': ['aws'], 'libraries': ['airflow', 'pyspark', 'hadoop'], 'other': ['kubernetes'], 'programming': ['python', 'sql', 'java', 'c#']}</t>
  </si>
  <si>
    <t>['sql', 'python', 'r', 'bitbucket', 'git']</t>
  </si>
  <si>
    <t>{'other': ['bitbucket', 'git'], 'programming': ['sql', 'python', 'r']}</t>
  </si>
  <si>
    <t>MLOps Lead - QuantumBlack</t>
  </si>
  <si>
    <t>['python', 'sql', 'typescript', 'mysql', 'sql server', 'azure', 'oracle', 'aws', 'databricks', 'airflow', 'react', 'node.js', 'gitlab', 'docker', 'jenkins', 'github', 'git', 'terraform', 'kubernetes']</t>
  </si>
  <si>
    <t>{'cloud': ['azure', 'oracle', 'aws', 'databricks'], 'databases': ['mysql', 'sql server'], 'libraries': ['airflow', 'react'], 'other': ['gitlab', 'docker', 'jenkins', 'github', 'git', 'terraform', 'kubernetes'], 'programming': ['python', 'sql', 'typescript'], 'webframeworks': ['node.js']}</t>
  </si>
  <si>
    <t>Data Analyst (Organization Development)</t>
  </si>
  <si>
    <t>Attensi</t>
  </si>
  <si>
    <t>['aws', 'azure', 'gitlab', 'kubernetes']</t>
  </si>
  <si>
    <t>{'cloud': ['aws', 'azure'], 'other': ['gitlab', 'kubernetes']}</t>
  </si>
  <si>
    <t>JAMY INTERACTIVE INC</t>
  </si>
  <si>
    <t>['sql', 'nosql', 'db2', 'azure', 'databricks', 'aws', 'redshift', 'snowflake', 'oracle', 'spark', 'sap']</t>
  </si>
  <si>
    <t>{'analyst_tools': ['sap'], 'cloud': ['azure', 'databricks', 'aws', 'redshift', 'snowflake', 'oracle'], 'databases': ['db2'], 'libraries': ['spark'], 'programming': ['sql', 'nosql']}</t>
  </si>
  <si>
    <t>Junior Data Analyst with SQL</t>
  </si>
  <si>
    <t>['powershell', 'python', 'aws', 'azure', 'gcp', 'gitlab', 'github', 'jenkins']</t>
  </si>
  <si>
    <t>{'cloud': ['aws', 'azure', 'gcp'], 'other': ['gitlab', 'github', 'jenkins'], 'programming': ['powershell', 'python']}</t>
  </si>
  <si>
    <t>The Center for International Health, Education and Biosecurity CIHEB</t>
  </si>
  <si>
    <t>Texas  (+1 other)</t>
  </si>
  <si>
    <t>Data Visualization Engineer II [T500-9748]</t>
  </si>
  <si>
    <t>['aws', 'azure', 'react', 'angular', 'tableau']</t>
  </si>
  <si>
    <t>{'analyst_tools': ['tableau'], 'cloud': ['aws', 'azure'], 'libraries': ['react'], 'webframeworks': ['angular']}</t>
  </si>
  <si>
    <t>Nucleome</t>
  </si>
  <si>
    <t>Silverlight.com</t>
  </si>
  <si>
    <t>['sql', 'python', 'ruby', 'ruby', 'perl', 'postgresql', 'mysql', 'elasticsearch', 'aws', 'linux']</t>
  </si>
  <si>
    <t>{'cloud': ['aws'], 'databases': ['postgresql', 'mysql', 'elasticsearch'], 'os': ['linux'], 'programming': ['sql', 'python', 'ruby', 'perl'], 'webframeworks': ['ruby']}</t>
  </si>
  <si>
    <t>Team Leader - Analytics and Insights</t>
  </si>
  <si>
    <t>Data Analyst (web)</t>
  </si>
  <si>
    <t>E-dostavka.by</t>
  </si>
  <si>
    <t>['python', 'sql', 'nosql', 'postgresql', 'mysql', 'pandas', 'airflow']</t>
  </si>
  <si>
    <t>{'databases': ['postgresql', 'mysql'], 'libraries': ['pandas', 'airflow'], 'programming': ['python', 'sql', 'nosql']}</t>
  </si>
  <si>
    <t>3G/4G RF Optimization Engineer</t>
  </si>
  <si>
    <t>['java', 'python', 'aws', 'hadoop', 'spark', 'kubernetes']</t>
  </si>
  <si>
    <t>{'cloud': ['aws'], 'libraries': ['hadoop', 'spark'], 'other': ['kubernetes'], 'programming': ['java', 'python']}</t>
  </si>
  <si>
    <t>Pronos sp. z o.o.</t>
  </si>
  <si>
    <t>AI Programmer VR - UE</t>
  </si>
  <si>
    <t>analisi dati e machine learning</t>
  </si>
  <si>
    <t>WORK ON TIME</t>
  </si>
  <si>
    <t>Data Engineer - BI Engineer</t>
  </si>
  <si>
    <t>['python', 'sql', 'nosql', 'azure', 'databricks', 'hadoop', 'spark', 'kafka', 'airflow', 'pandas', 'numpy', 'plotly', 'jupyter', 'power bi', 'flow', 'kubernetes']</t>
  </si>
  <si>
    <t>{'analyst_tools': ['power bi'], 'cloud': ['azure', 'databricks'], 'libraries': ['hadoop', 'spark', 'kafka', 'airflow', 'pandas', 'numpy', 'plotly', 'jupyter'], 'other': ['flow', 'kubernetes'], 'programming': ['python', 'sql', 'nosql']}</t>
  </si>
  <si>
    <t>Data Engineer, Cell Manufacturing Analytics Internship (m/w/d) ...</t>
  </si>
  <si>
    <t>['python', 'sql', 'mysql', 'airflow', 'spark', 'pandas', 'matplotlib', 'plotly', 'kafka', 'tableau']</t>
  </si>
  <si>
    <t>{'analyst_tools': ['tableau'], 'databases': ['mysql'], 'libraries': ['airflow', 'spark', 'pandas', 'matplotlib', 'plotly', 'kafka'], 'programming': ['python', 'sql']}</t>
  </si>
  <si>
    <t>Data Scientist E-Commerce Jr</t>
  </si>
  <si>
    <t>Walk In (offline)/ Virtual Drive- Senior Data Engineer (DB2, SQL...</t>
  </si>
  <si>
    <t>['java', 'sql', 'nosql', 'mongodb', 'mongodb', 'elasticsearch', 'postgresql', 'sql server', 'db2']</t>
  </si>
  <si>
    <t>{'databases': ['mongodb', 'elasticsearch', 'postgresql', 'sql server', 'db2'], 'programming': ['java', 'sql', 'nosql', 'mongodb']}</t>
  </si>
  <si>
    <t>['python', 'mysql', 'aws', 'redshift', 'oracle', 'excel']</t>
  </si>
  <si>
    <t>{'analyst_tools': ['excel'], 'cloud': ['aws', 'redshift', 'oracle'], 'databases': ['mysql'], 'programming': ['python']}</t>
  </si>
  <si>
    <t>Analytics Delivery Associate</t>
  </si>
  <si>
    <t>Senior/Lead Data Scientist - Sector Farma</t>
  </si>
  <si>
    <t>['python', 'sql', 'aws', 'azure', 'spark', 'hadoop', 'excel', 'tableau']</t>
  </si>
  <si>
    <t>{'analyst_tools': ['excel', 'tableau'], 'cloud': ['aws', 'azure'], 'libraries': ['spark', 'hadoop'], 'programming': ['python', 'sql']}</t>
  </si>
  <si>
    <t>Data Scientist bij Caronne</t>
  </si>
  <si>
    <t>Vitalhunt Global Solutions Private Limited</t>
  </si>
  <si>
    <t>['python', 'java', 'scala', 'sas', 'sas', 'sql', 'r', 'postgresql', 'cassandra', 'aws', 'snowflake', 'redshift', 'pyspark', 'spark', 'kafka', 'airflow', 'tableau', 'looker', 'microstrategy', 'yarn', 'docker', 'kubernetes', 'jenkins', 'gitlab', 'jira', 'confluence']</t>
  </si>
  <si>
    <t>{'analyst_tools': ['sas', 'tableau', 'looker', 'microstrategy'], 'async': ['jira', 'confluence'], 'cloud': ['aws', 'snowflake', 'redshift'], 'databases': ['postgresql', 'cassandra'], 'libraries': ['pyspark', 'spark', 'kafka', 'airflow'], 'other': ['yarn', 'docker', 'kubernetes', 'jenkins', 'gitlab'], 'programming': ['python', 'java', 'scala', 'sas', 'sql', 'r']}</t>
  </si>
  <si>
    <t>Senior Data Engineer - team  Lakehouse</t>
  </si>
  <si>
    <t>['java', 'python', 'scala', 'julia', 'go', 'typescript', 'javascript', 'azure', 'kafka', 'jenkins', 'git', 'docker']</t>
  </si>
  <si>
    <t>{'cloud': ['azure'], 'libraries': ['kafka'], 'other': ['jenkins', 'git', 'docker'], 'programming': ['java', 'python', 'scala', 'julia', 'go', 'typescript', 'javascript']}</t>
  </si>
  <si>
    <t>Niricson</t>
  </si>
  <si>
    <t>Data Engineer - ML/Ops F/H</t>
  </si>
  <si>
    <t>PacArctic LLC</t>
  </si>
  <si>
    <t>Viking Crew</t>
  </si>
  <si>
    <t>Senior Data Engineer, Data Orchestration</t>
  </si>
  <si>
    <t>['python', 'aws', 'airflow', 'spark', 'kafka', 'hadoop', 'docker', 'kubernetes', 'chef', 'terraform', 'slack']</t>
  </si>
  <si>
    <t>{'cloud': ['aws'], 'libraries': ['airflow', 'spark', 'kafka', 'hadoop'], 'other': ['docker', 'kubernetes', 'chef', 'terraform'], 'programming': ['python'], 'sync': ['slack']}</t>
  </si>
  <si>
    <t>Sr. Data Engineer (Only W2)</t>
  </si>
  <si>
    <t>RF Optimization Engineer</t>
  </si>
  <si>
    <t>Vice President, Data Analyst, Corporate Real Estate Services. Job...</t>
  </si>
  <si>
    <t>['golang', 'go', 'aws', 'azure', 'linux', 'jenkins', 'kubernetes', 'docker', 'terraform']</t>
  </si>
  <si>
    <t>{'cloud': ['aws', 'azure'], 'os': ['linux'], 'other': ['jenkins', 'kubernetes', 'docker', 'terraform'], 'programming': ['golang', 'go']}</t>
  </si>
  <si>
    <t>Data Engineer - AWS/Spark</t>
  </si>
  <si>
    <t>['sql', 'python', 'r', 'scala', 'aws', 'azure', 'databricks', 'redshift', 'spark', 'pyspark', 'visio']</t>
  </si>
  <si>
    <t>{'analyst_tools': ['visio'], 'cloud': ['aws', 'azure', 'databricks', 'redshift'], 'libraries': ['spark', 'pyspark'], 'programming': ['sql', 'python', 'r', 'scala']}</t>
  </si>
  <si>
    <t>firstsourc</t>
  </si>
  <si>
    <t>Senior Data Analyst ($70k-$80k)</t>
  </si>
  <si>
    <t>Senior Google Analyst</t>
  </si>
  <si>
    <t>Data Science Engineer (PostgreSQL)</t>
  </si>
  <si>
    <t>Cuneiform Consulting (Private) Limited</t>
  </si>
  <si>
    <t>Creating Software Flow</t>
  </si>
  <si>
    <t>SiNIX Software Flow AB</t>
  </si>
  <si>
    <t>['python', 'flow', 'docker', 'kubernetes']</t>
  </si>
  <si>
    <t>{'other': ['flow', 'docker', 'kubernetes'], 'programming': ['python']}</t>
  </si>
  <si>
    <t>Alfa Group: Junior Solution Engineer</t>
  </si>
  <si>
    <t>['shell', 'python', 'php', 'java', 'splunk']</t>
  </si>
  <si>
    <t>{'analyst_tools': ['splunk'], 'programming': ['shell', 'python', 'php', 'java']}</t>
  </si>
  <si>
    <t>Business Analyst (Data Analyst) - Marketing</t>
  </si>
  <si>
    <t>['python', 'r', 'sql', 'looker', 'excel']</t>
  </si>
  <si>
    <t>{'analyst_tools': ['looker', 'excel'], 'programming': ['python', 'r', 'sql']}</t>
  </si>
  <si>
    <t>𝐈𝐓 𝐃𝐚𝐭𝐚 𝐄𝐧𝐠𝐢𝐧𝐞𝐞𝐫 𝐅𝐮𝐥𝐥 𝐓𝐢𝐦𝐞 𝐂𝐢𝐫𝐞𝐛𝐨𝐧</t>
  </si>
  <si>
    <t>Cirebon, West Java, Indonesia</t>
  </si>
  <si>
    <t>via Marhite</t>
  </si>
  <si>
    <t>𝐏𝐓 𝐌𝐢𝐭𝐫𝐚 𝐏𝐢𝐧𝐚𝐬𝐭𝐡𝐢𝐤𝐚 𝐌𝐮𝐬𝐭𝐢𝐤𝐚 𝐑𝐞𝐧𝐭 (𝐌𝐏𝐌 𝐑𝐞𝐧𝐭)</t>
  </si>
  <si>
    <t>Anduril</t>
  </si>
  <si>
    <t>Associate – Data Engineering</t>
  </si>
  <si>
    <t>Olink Proteomics AB</t>
  </si>
  <si>
    <t>['sql', 'r', 'matlab', 'python', 'javascript', 'oracle', 'tableau', 'qlik']</t>
  </si>
  <si>
    <t>{'analyst_tools': ['tableau', 'qlik'], 'cloud': ['oracle'], 'programming': ['sql', 'r', 'matlab', 'python', 'javascript']}</t>
  </si>
  <si>
    <t>Associate Data Scientist Job in Gurgaon at Softsensor.ai</t>
  </si>
  <si>
    <t>JUNIOR DATA SCIENTIST /DATA CLOUD APPARTENENTE ALLE CATEGORIE...</t>
  </si>
  <si>
    <t>APMC</t>
  </si>
  <si>
    <t>['java', 'r', 'python', 'sql', 'matlab', 'azure', 'power bi', 'excel', 'sharepoint', 'tableau', 'git']</t>
  </si>
  <si>
    <t>{'analyst_tools': ['power bi', 'excel', 'sharepoint', 'tableau'], 'cloud': ['azure'], 'other': ['git'], 'programming': ['java', 'r', 'python', 'sql', 'matlab']}</t>
  </si>
  <si>
    <t>Senior Data Engineer, Search</t>
  </si>
  <si>
    <t>Department of Forestry &amp; Fire Protection</t>
  </si>
  <si>
    <t>Full-stack Software Engineer| IKEA Data &amp; Technology</t>
  </si>
  <si>
    <t>['typescript', 'java', 'c#', 'mongodb', 'mongodb', 'azure', 'node.js', 'react.js', 'fastify']</t>
  </si>
  <si>
    <t>{'cloud': ['azure'], 'databases': ['mongodb'], 'programming': ['typescript', 'java', 'c#', 'mongodb'], 'webframeworks': ['node.js', 'react.js', 'fastify']}</t>
  </si>
  <si>
    <t>['python', 'pandas', 'tensorflow', 'pytorch', 'git']</t>
  </si>
  <si>
    <t>{'libraries': ['pandas', 'tensorflow', 'pytorch'], 'other': ['git'], 'programming': ['python']}</t>
  </si>
  <si>
    <t>Junior Functioneel Analist Data</t>
  </si>
  <si>
    <t>Data Engineer Consultant - Senior Associate</t>
  </si>
  <si>
    <t>Talent Ascent Solutions</t>
  </si>
  <si>
    <t>['python', 'sql', 'aws', 'azure', 'pandas', 'numpy', 'tensorflow', 'pytorch', 'scikit-learn', 'matplotlib', 'seaborn', 'plotly', 'hadoop', 'spark', 'git']</t>
  </si>
  <si>
    <t>{'cloud': ['aws', 'azure'], 'libraries': ['pandas', 'numpy', 'tensorflow', 'pytorch', 'scikit-learn', 'matplotlib', 'seaborn', 'plotly', 'hadoop', 'spark'], 'other': ['git'], 'programming': ['python', 'sql']}</t>
  </si>
  <si>
    <t>Consulting - ET&amp;P : F&amp;P - Data Engineer - Sr.Consultant/Manager</t>
  </si>
  <si>
    <t>performance and data analyst lead h/f</t>
  </si>
  <si>
    <t>Software Developer in DataAnalytics Team</t>
  </si>
  <si>
    <t>['python', 'r', 'mysql', 'oracle', 'spring', 'scikit-learn', 'angular', 'docker', 'flow']</t>
  </si>
  <si>
    <t>{'cloud': ['oracle'], 'databases': ['mysql'], 'libraries': ['spring', 'scikit-learn'], 'other': ['docker', 'flow'], 'programming': ['python', 'r'], 'webframeworks': ['angular']}</t>
  </si>
  <si>
    <t>300 Plus Consulting Services Private Limited</t>
  </si>
  <si>
    <t>['sql', 'python', 'shell', 'aws', 'redshift', 'airflow', 'spark', 'flow']</t>
  </si>
  <si>
    <t>{'cloud': ['aws', 'redshift'], 'libraries': ['airflow', 'spark'], 'other': ['flow'], 'programming': ['sql', 'python', 'shell']}</t>
  </si>
  <si>
    <t>Graphcore Ai</t>
  </si>
  <si>
    <t>Azure Data Engineer till vårt team</t>
  </si>
  <si>
    <t>B&amp;H Photo</t>
  </si>
  <si>
    <t>SWAPP</t>
  </si>
  <si>
    <t>['c#', 'python', 'sql', 'aws', 'linux']</t>
  </si>
  <si>
    <t>{'cloud': ['aws'], 'os': ['linux'], 'programming': ['c#', 'python', 'sql']}</t>
  </si>
  <si>
    <t>HMWS INC</t>
  </si>
  <si>
    <t>['sql', 'windows', 'excel', 'ssrs', 'power bi']</t>
  </si>
  <si>
    <t>{'analyst_tools': ['excel', 'ssrs', 'power bi'], 'os': ['windows'], 'programming': ['sql']}</t>
  </si>
  <si>
    <t>Senior SW Engineer for the Computer Vision Team (Golang, Python)</t>
  </si>
  <si>
    <t>Commercial Senior Staff Data Analyst</t>
  </si>
  <si>
    <t>(Senior) Data Product Analyst</t>
  </si>
  <si>
    <t>VietCredit Finance Company</t>
  </si>
  <si>
    <t>AI/ML Junior Data Scientist</t>
  </si>
  <si>
    <t>TECHENGINES.AI</t>
  </si>
  <si>
    <t>Boughton, Newark, UK</t>
  </si>
  <si>
    <t>Clarebout Potatoes NV</t>
  </si>
  <si>
    <t>Netwealth - See Wealth Differently (ASX:NWL)</t>
  </si>
  <si>
    <t>DevOps Engineer Data Platform</t>
  </si>
  <si>
    <t>['powershell', 'bash', 'python', 'azure', 'git']</t>
  </si>
  <si>
    <t>{'cloud': ['azure'], 'other': ['git'], 'programming': ['powershell', 'bash', 'python']}</t>
  </si>
  <si>
    <t>AtomIT Business Solutions</t>
  </si>
  <si>
    <t>Klundert, Netherlands</t>
  </si>
  <si>
    <t>Canal Insurance</t>
  </si>
  <si>
    <t>Eversport GmbH</t>
  </si>
  <si>
    <t>Lead Big Data Engineer (Python+Azure)</t>
  </si>
  <si>
    <t>['sql', 'python', 'azure', 'databricks', 'gcp', 'bigquery', 'aws', 'redshift', 'spark', 'kafka', 'airflow', 'pyspark']</t>
  </si>
  <si>
    <t>{'cloud': ['azure', 'databricks', 'gcp', 'bigquery', 'aws', 'redshift'], 'libraries': ['spark', 'kafka', 'airflow', 'pyspark'], 'programming': ['sql', 'python']}</t>
  </si>
  <si>
    <t>Gateley</t>
  </si>
  <si>
    <t>Unterland, Austria</t>
  </si>
  <si>
    <t>Sales Operations Analyst, APAC</t>
  </si>
  <si>
    <t>['java', 'python', 'gdpr', 'angular']</t>
  </si>
  <si>
    <t>{'libraries': ['gdpr'], 'programming': ['java', 'python'], 'webframeworks': ['angular']}</t>
  </si>
  <si>
    <t>Senior Software Engineer Java/Data</t>
  </si>
  <si>
    <t>Analyst/BI Developer</t>
  </si>
  <si>
    <t>Stage 4 Solutions Inc</t>
  </si>
  <si>
    <t>Senior Data Engineer-AWS (Snowflake/ Python/ SQL)</t>
  </si>
  <si>
    <t>['python', 'scala', 'nosql', 'java', 'go', 'dynamodb', 'oracle', 'aws', 'snowflake']</t>
  </si>
  <si>
    <t>{'cloud': ['oracle', 'aws', 'snowflake'], 'databases': ['dynamodb'], 'programming': ['python', 'scala', 'nosql', 'java', 'go']}</t>
  </si>
  <si>
    <t>Data Engineer : Mastercard</t>
  </si>
  <si>
    <t>Senior Software Engineer (M365 Big Data)</t>
  </si>
  <si>
    <t>Data Analyst - Reports &amp; Dashboards (m/w/d) ISMS- und GRC-Software</t>
  </si>
  <si>
    <t>greehill</t>
  </si>
  <si>
    <t>Abu Dhabi Capital</t>
  </si>
  <si>
    <t>['python', 'mongodb', 'mongodb', 'jenkins']</t>
  </si>
  <si>
    <t>{'databases': ['mongodb'], 'other': ['jenkins'], 'programming': ['python', 'mongodb']}</t>
  </si>
  <si>
    <t>['sql', 'java', 'python', 'azure', 'aws', 'snowflake', 'hadoop', 'jenkins', 'docker', 'kubernetes', 'git', 'github']</t>
  </si>
  <si>
    <t>{'cloud': ['azure', 'aws', 'snowflake'], 'libraries': ['hadoop'], 'other': ['jenkins', 'docker', 'kubernetes', 'git', 'github'], 'programming': ['sql', 'java', 'python']}</t>
  </si>
  <si>
    <t>SOFTICO</t>
  </si>
  <si>
    <t>Data/Process Analyst Supply Chain H/F</t>
  </si>
  <si>
    <t>['vba', 'sql', 'html', 'excel', 'tableau', 'power bi', 'powerpoint', 'dax', 'sharepoint', 'sap']</t>
  </si>
  <si>
    <t>{'analyst_tools': ['excel', 'tableau', 'power bi', 'powerpoint', 'dax', 'sharepoint', 'sap'], 'programming': ['vba', 'sql', 'html']}</t>
  </si>
  <si>
    <t>['sql', 'python', 'nosql', 'hadoop', 'kafka', 'selenium', 'linux', 'docker', 'git', 'gitlab', 'ansible', 'jira', 'confluence']</t>
  </si>
  <si>
    <t>{'async': ['jira', 'confluence'], 'libraries': ['hadoop', 'kafka', 'selenium'], 'os': ['linux'], 'other': ['docker', 'git', 'gitlab', 'ansible'], 'programming': ['sql', 'python', 'nosql']}</t>
  </si>
  <si>
    <t>Senior Cloudera Engineer</t>
  </si>
  <si>
    <t>Senior Data Analyst (Point-of-Need Partnerships). Job in Kennesaw...</t>
  </si>
  <si>
    <t>['go', 'python', 'java', 'tensorflow', 'pytorch', 'mxnet', 'chainer', 'theano', 'pandas', 'numpy', 'scikit-learn', 'excel']</t>
  </si>
  <si>
    <t>{'analyst_tools': ['excel'], 'libraries': ['tensorflow', 'pytorch', 'mxnet', 'chainer', 'theano', 'pandas', 'numpy', 'scikit-learn'], 'programming': ['go', 'python', 'java']}</t>
  </si>
  <si>
    <t>['golang', 'rust', 'python', 'ruby', 'ruby']</t>
  </si>
  <si>
    <t>{'programming': ['golang', 'rust', 'python', 'ruby'], 'webframeworks': ['ruby']}</t>
  </si>
  <si>
    <t>Business Analytics Lead Analyst (Sharia)</t>
  </si>
  <si>
    <t>IAP Worldwide Services, Inc</t>
  </si>
  <si>
    <t>MS Engineer L2-</t>
  </si>
  <si>
    <t>Aligned Automation - Data Scientist - R/Python</t>
  </si>
  <si>
    <t>['python', 'bigquery', 'aws', 'tableau', 'excel']</t>
  </si>
  <si>
    <t>{'analyst_tools': ['tableau', 'excel'], 'cloud': ['bigquery', 'aws'], 'programming': ['python']}</t>
  </si>
  <si>
    <t>OROBIX</t>
  </si>
  <si>
    <t>['python', 'r', 'pytorch', 'keras', 'tensorflow', 'git']</t>
  </si>
  <si>
    <t>{'libraries': ['pytorch', 'keras', 'tensorflow'], 'other': ['git'], 'programming': ['python', 'r']}</t>
  </si>
  <si>
    <t>US Forest Service</t>
  </si>
  <si>
    <t>Data Application Developer/Data Applikationsprogrammerare</t>
  </si>
  <si>
    <t>Didup AB</t>
  </si>
  <si>
    <t>Freestar-People AG, Zweigniederlassung Zürich</t>
  </si>
  <si>
    <t>['r', 'jupyter', 'jira']</t>
  </si>
  <si>
    <t>{'async': ['jira'], 'libraries': ['jupyter'], 'programming': ['r']}</t>
  </si>
  <si>
    <t>Finfrog</t>
  </si>
  <si>
    <t>AMI</t>
  </si>
  <si>
    <t>LQS Data Analytics, Visualization and Modeling Intern (Fall 2023)</t>
  </si>
  <si>
    <t>['python', 'sql', 'react', 'plotly']</t>
  </si>
  <si>
    <t>{'libraries': ['react', 'plotly'], 'programming': ['python', 'sql']}</t>
  </si>
  <si>
    <t>JUNIOR FINANCIAL-DATA-ANALYST &amp; APPLICATION-MANAGER (M/W/D)</t>
  </si>
  <si>
    <t>Sr. Data Engineer/Sr. Full Stack Developer</t>
  </si>
  <si>
    <t>Be Data Solutions</t>
  </si>
  <si>
    <t>['nosql', 'python', 'java', 'sql', 'aws', 'redshift', 'hadoop', 'spark']</t>
  </si>
  <si>
    <t>{'cloud': ['aws', 'redshift'], 'libraries': ['hadoop', 'spark'], 'programming': ['nosql', 'python', 'java', 'sql']}</t>
  </si>
  <si>
    <t>['python', 'java', 'sql', 'azure', 'power bi']</t>
  </si>
  <si>
    <t>{'analyst_tools': ['power bi'], 'cloud': ['azure'], 'programming': ['python', 'java', 'sql']}</t>
  </si>
  <si>
    <t>Eurofirms Group Slu</t>
  </si>
  <si>
    <t>['sql', 'python', 'azure', 'power bi', 'word']</t>
  </si>
  <si>
    <t>{'analyst_tools': ['power bi', 'word'], 'cloud': ['azure'], 'programming': ['sql', 'python']}</t>
  </si>
  <si>
    <t>Azure Data Engineer - Johannesburg - up to R650 Per Hour</t>
  </si>
  <si>
    <t>Journeyman Geospatial Analyst  -- Data Conflation</t>
  </si>
  <si>
    <t>['python', 'c#', 'java', 'sql', 'postgresql', 'excel']</t>
  </si>
  <si>
    <t>{'analyst_tools': ['excel'], 'databases': ['postgresql'], 'programming': ['python', 'c#', 'java', 'sql']}</t>
  </si>
  <si>
    <t>Sr. Data Analyst, Supply Chain</t>
  </si>
  <si>
    <t>['go', 'sql', 'vba', 'snowflake', 'oracle', 'qlik', 'excel', 'power bi', 'tableau', 'flow']</t>
  </si>
  <si>
    <t>{'analyst_tools': ['qlik', 'excel', 'power bi', 'tableau'], 'cloud': ['snowflake', 'oracle'], 'other': ['flow'], 'programming': ['go', 'sql', 'vba']}</t>
  </si>
  <si>
    <t>['vmware', 'azure', 'aws', 'gcp']</t>
  </si>
  <si>
    <t>{'cloud': ['vmware', 'azure', 'aws', 'gcp']}</t>
  </si>
  <si>
    <t>Data Scientist 3 (Baltimore, MD)</t>
  </si>
  <si>
    <t>Financial Business Analyst with German</t>
  </si>
  <si>
    <t>MUGCO</t>
  </si>
  <si>
    <t>['python', 'sql', 'nosql', 'neo4j', 'aws', 'react']</t>
  </si>
  <si>
    <t>{'cloud': ['aws'], 'databases': ['neo4j'], 'libraries': ['react'], 'programming': ['python', 'sql', 'nosql']}</t>
  </si>
  <si>
    <t>['sql', 'databricks', 'azure', 'pandas', 'opencv', 'git']</t>
  </si>
  <si>
    <t>{'cloud': ['databricks', 'azure'], 'libraries': ['pandas', 'opencv'], 'other': ['git'], 'programming': ['sql']}</t>
  </si>
  <si>
    <t>['go', 'javascript', 'r', 'python', 'sas', 'sas', 'sql', 'snowflake']</t>
  </si>
  <si>
    <t>{'analyst_tools': ['sas'], 'cloud': ['snowflake'], 'programming': ['go', 'javascript', 'r', 'python', 'sas', 'sql']}</t>
  </si>
  <si>
    <t>Digital Wholesale Solutions</t>
  </si>
  <si>
    <t>['sql', 'sql server', 'mysql', 'aws', 'power bi']</t>
  </si>
  <si>
    <t>{'analyst_tools': ['power bi'], 'cloud': ['aws'], 'databases': ['sql server', 'mysql'], 'programming': ['sql']}</t>
  </si>
  <si>
    <t>Data Engineer (Azure Data Lakes/modelling) - outside/hybrid</t>
  </si>
  <si>
    <t>Master data analyst (H/F)</t>
  </si>
  <si>
    <t>SBS DPA CoE Data Engineer</t>
  </si>
  <si>
    <t>['python', 'sql', 'mongodb', 'mongodb', 'sql server', 'postgresql', 'azure', 'databricks', 'pyspark', 'spark', 'pandas', 'numpy', 'tensorflow', 'hadoop']</t>
  </si>
  <si>
    <t>{'cloud': ['azure', 'databricks'], 'databases': ['mongodb', 'sql server', 'postgresql'], 'libraries': ['pyspark', 'spark', 'pandas', 'numpy', 'tensorflow', 'hadoop'], 'programming': ['python', 'sql', 'mongodb']}</t>
  </si>
  <si>
    <t>Subex, Inc.</t>
  </si>
  <si>
    <t>['sql', 'shell', 'oracle', 'unix', 'linux', 'kubernetes']</t>
  </si>
  <si>
    <t>{'cloud': ['oracle'], 'os': ['unix', 'linux'], 'other': ['kubernetes'], 'programming': ['sql', 'shell']}</t>
  </si>
  <si>
    <t>Freelance- Norwegian Speaking Online Data Analyst - Norway</t>
  </si>
  <si>
    <t>['python', 'bash', 'sql', 'r', 'aws', 'snowflake', 'linux']</t>
  </si>
  <si>
    <t>{'cloud': ['aws', 'snowflake'], 'os': ['linux'], 'programming': ['python', 'bash', 'sql', 'r']}</t>
  </si>
  <si>
    <t>['sql', 'azure', 'pyspark', 'airflow', 'spark', 'power bi', 'sap']</t>
  </si>
  <si>
    <t>{'analyst_tools': ['power bi', 'sap'], 'cloud': ['azure'], 'libraries': ['pyspark', 'airflow', 'spark'], 'programming': ['sql']}</t>
  </si>
  <si>
    <t>Internship Repair Center Engineer</t>
  </si>
  <si>
    <t>['c#', 'html', 'css', 'javascript', 'asp.net', 'angular', 'git', 'gitlab', 'jira']</t>
  </si>
  <si>
    <t>{'async': ['jira'], 'other': ['git', 'gitlab'], 'programming': ['c#', 'html', 'css', 'javascript'], 'webframeworks': ['asp.net', 'angular']}</t>
  </si>
  <si>
    <t>['scala', 'mongodb', 'mongodb', 'bash', 'dynamodb', 'aws', 'spark', 'hadoop', 'spring', 'kafka', 'angular', 'linux', 'github', 'docker', 'kubernetes']</t>
  </si>
  <si>
    <t>{'cloud': ['aws'], 'databases': ['mongodb', 'dynamodb'], 'libraries': ['spark', 'hadoop', 'spring', 'kafka'], 'os': ['linux'], 'other': ['github', 'docker', 'kubernetes'], 'programming': ['scala', 'mongodb', 'bash'], 'webframeworks': ['angular']}</t>
  </si>
  <si>
    <t>Diverse Engine</t>
  </si>
  <si>
    <t>Science Director (Machine Learning)</t>
  </si>
  <si>
    <t>['java', 'python', 'sql', 'mongodb', 'mongodb', 'postgresql', 'aws']</t>
  </si>
  <si>
    <t>{'cloud': ['aws'], 'databases': ['mongodb', 'postgresql'], 'programming': ['java', 'python', 'sql', 'mongodb']}</t>
  </si>
  <si>
    <t>Digital Analyst (Web/Mobile)</t>
  </si>
  <si>
    <t>Mobile Vikings</t>
  </si>
  <si>
    <t>Head, Build and Engineering</t>
  </si>
  <si>
    <t>ALTERNANCE - Data Analyst Power BI F/H</t>
  </si>
  <si>
    <t>['sql', 'azure', 'aws', 'snowflake', 'redshift', 'databricks']</t>
  </si>
  <si>
    <t>{'cloud': ['azure', 'aws', 'snowflake', 'redshift', 'databricks'], 'programming': ['sql']}</t>
  </si>
  <si>
    <t>['sql', 'python', 'snowflake', 'spark', 'excel', 'tableau']</t>
  </si>
  <si>
    <t>{'analyst_tools': ['excel', 'tableau'], 'cloud': ['snowflake'], 'libraries': ['spark'], 'programming': ['sql', 'python']}</t>
  </si>
  <si>
    <t>['python', 'sql', 'pandas', 'scikit-learn', 'pytorch', 'tensorflow', 'tableau', 'looker']</t>
  </si>
  <si>
    <t>{'analyst_tools': ['tableau', 'looker'], 'libraries': ['pandas', 'scikit-learn', 'pytorch', 'tensorflow'], 'programming': ['python', 'sql']}</t>
  </si>
  <si>
    <t>Informatica Cloud Sr. Data Engineer</t>
  </si>
  <si>
    <t>1001 App Software Solutions FZ-LLC (Repeat App)</t>
  </si>
  <si>
    <t>Treasury Data Analyst II</t>
  </si>
  <si>
    <t>IBX Customer Operations Engineer II</t>
  </si>
  <si>
    <t>['sql', 'go', 'oracle', 'snowflake', 'aws', 'unix', 'tableau', 'power bi', 'git', 'jenkins']</t>
  </si>
  <si>
    <t>{'analyst_tools': ['tableau', 'power bi'], 'cloud': ['oracle', 'snowflake', 'aws'], 'os': ['unix'], 'other': ['git', 'jenkins'], 'programming': ['sql', 'go']}</t>
  </si>
  <si>
    <t>ASR Analytics</t>
  </si>
  <si>
    <t>Державна установа "Центр обробки статичтичних даних"</t>
  </si>
  <si>
    <t>ToursByLocals</t>
  </si>
  <si>
    <t>['sql', 'mongodb', 'mongodb', 'bigquery', 'looker']</t>
  </si>
  <si>
    <t>{'analyst_tools': ['looker'], 'cloud': ['bigquery'], 'databases': ['mongodb'], 'programming': ['sql', 'mongodb']}</t>
  </si>
  <si>
    <t>Business Analysis Craft Lead</t>
  </si>
  <si>
    <t>Lead Software Engineer, Platform Modernization</t>
  </si>
  <si>
    <t>['java', 'c#', 'sql', 'nosql', 'go', 'aws', 'azure', 'flow', 'docker', 'kubernetes']</t>
  </si>
  <si>
    <t>{'cloud': ['aws', 'azure'], 'other': ['flow', 'docker', 'kubernetes'], 'programming': ['java', 'c#', 'sql', 'nosql', 'go']}</t>
  </si>
  <si>
    <t>Data- Analist / BI Engineer (Dutch Speaking)</t>
  </si>
  <si>
    <t>['sql', 'word', 'sap', 'excel']</t>
  </si>
  <si>
    <t>{'analyst_tools': ['word', 'sap', 'excel'], 'programming': ['sql']}</t>
  </si>
  <si>
    <t>Transport data management junior</t>
  </si>
  <si>
    <t>['sql', 'crystal', 'sql server', 'vmware', 'sap']</t>
  </si>
  <si>
    <t>{'analyst_tools': ['sap'], 'cloud': ['vmware'], 'databases': ['sql server'], 'programming': ['sql', 'crystal']}</t>
  </si>
  <si>
    <t>IT Data Analyst (Intern)</t>
  </si>
  <si>
    <t>Data &amp; Analytics Consultant - Master Data Science &amp; AI - Milano ...</t>
  </si>
  <si>
    <t>['go', 'sql', 'sql server', 'snowflake', 'ssis']</t>
  </si>
  <si>
    <t>{'analyst_tools': ['ssis'], 'cloud': ['snowflake'], 'databases': ['sql server'], 'programming': ['go', 'sql']}</t>
  </si>
  <si>
    <t>(Senior) Data Engineer - Tietoevry Tech Services</t>
  </si>
  <si>
    <t>['azure', 'aws', 'snowflake', 'databricks', 'gcp', 'spark', 'power bi']</t>
  </si>
  <si>
    <t>{'analyst_tools': ['power bi'], 'cloud': ['azure', 'aws', 'snowflake', 'databricks', 'gcp'], 'libraries': ['spark']}</t>
  </si>
  <si>
    <t>Project Manager Customer Data Analytics</t>
  </si>
  <si>
    <t>HR Data Analyst (1 year contract)</t>
  </si>
  <si>
    <t>Data Science / AI ML – SRE</t>
  </si>
  <si>
    <t>Sr Mgr-Analytics and Integration</t>
  </si>
  <si>
    <t>['sas', 'sas', 'sql', 'outlook', 'spss', 'tableau']</t>
  </si>
  <si>
    <t>{'analyst_tools': ['sas', 'outlook', 'spss', 'tableau'], 'programming': ['sas', 'sql']}</t>
  </si>
  <si>
    <t>Data Analyst Officer - Revenue Cycle Management</t>
  </si>
  <si>
    <t>aeries technology group (sabre industries)</t>
  </si>
  <si>
    <t>['tableau', 'excel', 'ssis']</t>
  </si>
  <si>
    <t>{'analyst_tools': ['tableau', 'excel', 'ssis']}</t>
  </si>
  <si>
    <t>['sql', 'python', 'r', 'bash', 'nosql', 'azure', 'aws', 'gcp', 'redshift', 'bigquery', 'snowflake', 'pyspark', 'ssis']</t>
  </si>
  <si>
    <t>{'analyst_tools': ['ssis'], 'cloud': ['azure', 'aws', 'gcp', 'redshift', 'bigquery', 'snowflake'], 'libraries': ['pyspark'], 'programming': ['sql', 'python', 'r', 'bash', 'nosql']}</t>
  </si>
  <si>
    <t>Data Scientist- Madhya Pradesh</t>
  </si>
  <si>
    <t>Data Engineer / Azure Job</t>
  </si>
  <si>
    <t>['python', 'javascript', 'sql', 'mariadb', 'mysql', 'azure', 'aws', 'airflow', 'kafka', 'terraform', 'docker', 'kubernetes']</t>
  </si>
  <si>
    <t>{'cloud': ['azure', 'aws'], 'databases': ['mariadb', 'mysql'], 'libraries': ['airflow', 'kafka'], 'other': ['terraform', 'docker', 'kubernetes'], 'programming': ['python', 'javascript', 'sql']}</t>
  </si>
  <si>
    <t>Manager - AAGI P&amp;C Data Intelligence Analyst</t>
  </si>
  <si>
    <t>['t-sql', 'sql', 'python', 'oracle', 'azure', 'ssrs', 'cognos', 'power bi']</t>
  </si>
  <si>
    <t>{'analyst_tools': ['ssrs', 'cognos', 'power bi'], 'cloud': ['oracle', 'azure'], 'programming': ['t-sql', 'sql', 'python']}</t>
  </si>
  <si>
    <t>['java', 'scala', 'python', 'nosql', 'c#', 'c++', 'go', 'ruby', 'ruby', 'rust', 'shell', 'mysql', 'snowflake', 'aws', 'azure', 'databricks', 'kafka', 'spark', 'hadoop', 'ssrs', 'tableau', 'looker', 'git', 'docker', 'kubernetes']</t>
  </si>
  <si>
    <t>{'analyst_tools': ['ssrs', 'tableau', 'looker'], 'cloud': ['snowflake', 'aws', 'azure', 'databricks'], 'databases': ['mysql'], 'libraries': ['kafka', 'spark', 'hadoop'], 'other': ['git', 'docker', 'kubernetes'], 'programming': ['java', 'scala', 'python', 'nosql', 'c#', 'c++', 'go', 'ruby', 'rust', 'shell'], 'webframeworks': ['ruby']}</t>
  </si>
  <si>
    <t>Ref.: RP-2023-134142 – Data Analyst</t>
  </si>
  <si>
    <t>Senior Business Data analyst – Treasury/ALM</t>
  </si>
  <si>
    <t>Karen's Recruiting</t>
  </si>
  <si>
    <t>Lead Engineer - EC Business Data Analytics &amp; Platform Section ...</t>
  </si>
  <si>
    <t>['javascript', 'typescript', 'sql', 'java', 'gcp', 'react', 'hadoop', 'linux', 'unix', 'windows', 'docker', 'chef']</t>
  </si>
  <si>
    <t>{'cloud': ['gcp'], 'libraries': ['react', 'hadoop'], 'os': ['linux', 'unix', 'windows'], 'other': ['docker', 'chef'], 'programming': ['javascript', 'typescript', 'sql', 'java']}</t>
  </si>
  <si>
    <t>Analyst (IT)/ Sr.Analyst (IT) - Database developer</t>
  </si>
  <si>
    <t>['sql', 'sql server', 'mysql', 'oracle', 'azure', 'aws', 'redshift', 'bigquery', 'snowflake', 'aurora', 'ssis', 'ssrs', 'power bi', 'tableau', 'qlik', 'looker']</t>
  </si>
  <si>
    <t>{'analyst_tools': ['ssis', 'ssrs', 'power bi', 'tableau', 'qlik', 'looker'], 'cloud': ['oracle', 'azure', 'aws', 'redshift', 'bigquery', 'snowflake', 'aurora'], 'databases': ['sql server', 'mysql'], 'programming': ['sql']}</t>
  </si>
  <si>
    <t>Analytics Engineer/Data Engineer (Contract)</t>
  </si>
  <si>
    <t>['c', 'sql', 'python', 'redshift', 'tableau', 'power bi']</t>
  </si>
  <si>
    <t>{'analyst_tools': ['tableau', 'power bi'], 'cloud': ['redshift'], 'programming': ['c', 'sql', 'python']}</t>
  </si>
  <si>
    <t>Sales Business Data Analyst</t>
  </si>
  <si>
    <t>['r', 'python', 'c++', 'pytorch', 'tensorflow']</t>
  </si>
  <si>
    <t>{'libraries': ['pytorch', 'tensorflow'], 'programming': ['r', 'python', 'c++']}</t>
  </si>
  <si>
    <t>(USA) Director, Data Analytics</t>
  </si>
  <si>
    <t>['sql', 'python', 'scala', 'r', 'airflow', 'spark', 'looker', 'power bi', 'tableau']</t>
  </si>
  <si>
    <t>{'analyst_tools': ['looker', 'power bi', 'tableau'], 'libraries': ['airflow', 'spark'], 'programming': ['sql', 'python', 'scala', 'r']}</t>
  </si>
  <si>
    <t>Sr Data Engineer-ADF</t>
  </si>
  <si>
    <t>['sql', 'python', 'shell', 'hadoop']</t>
  </si>
  <si>
    <t>{'libraries': ['hadoop'], 'programming': ['sql', 'python', 'shell']}</t>
  </si>
  <si>
    <t>Senior Cloud Data Engineer to SEB</t>
  </si>
  <si>
    <t>['python', 'aws', 'gcp', 'git']</t>
  </si>
  <si>
    <t>{'cloud': ['aws', 'gcp'], 'other': ['git'], 'programming': ['python']}</t>
  </si>
  <si>
    <t>Big Data / Analytics / Business Intelligence / DWH Professionals...</t>
  </si>
  <si>
    <t>Change Specialists</t>
  </si>
  <si>
    <t>['python', 'sql', 'sql server', 'mysql', 'azure', 'aws', 'gcp', 'snowflake', 'spark', 'airflow', 'github']</t>
  </si>
  <si>
    <t>{'cloud': ['azure', 'aws', 'gcp', 'snowflake'], 'databases': ['sql server', 'mysql'], 'libraries': ['spark', 'airflow'], 'other': ['github'], 'programming': ['python', 'sql']}</t>
  </si>
  <si>
    <t>Solution Engineer, Product Partnership</t>
  </si>
  <si>
    <t>AZURE DATA FACTORY | 4 TO 6 YEARS | PAN INDIA</t>
  </si>
  <si>
    <t>People Experience Analyst</t>
  </si>
  <si>
    <t>Mārupe, Mārupes novads, Latvia</t>
  </si>
  <si>
    <t>Trodo</t>
  </si>
  <si>
    <t>['go', 'express', 'excel', 'powerpoint', 'confluence', 'jira']</t>
  </si>
  <si>
    <t>{'analyst_tools': ['excel', 'powerpoint'], 'async': ['confluence', 'jira'], 'programming': ['go'], 'webframeworks': ['express']}</t>
  </si>
  <si>
    <t>CAREER FLAIR (EA Registration No. R21102190)</t>
  </si>
  <si>
    <t>IIB/ACE Developer</t>
  </si>
  <si>
    <t>Global Head of Data Engineering</t>
  </si>
  <si>
    <t>Investments - Google Cloud Data engineer</t>
  </si>
  <si>
    <t>['java', 'sql', 'nosql', 'shell', 'python', 'bigquery', 'excel', 'flow', 'github', 'terraform', 'git', 'docker', 'kubernetes']</t>
  </si>
  <si>
    <t>{'analyst_tools': ['excel'], 'cloud': ['bigquery'], 'other': ['flow', 'github', 'terraform', 'git', 'docker', 'kubernetes'], 'programming': ['java', 'sql', 'nosql', 'shell', 'python']}</t>
  </si>
  <si>
    <t>Data Protection Engineer / Ingenieur</t>
  </si>
  <si>
    <t>ISO - Organisation Internationale de Normalisation</t>
  </si>
  <si>
    <t>Compliance-Analyst:in</t>
  </si>
  <si>
    <t>Head of Data Engineering Fixed Income Trading Finance New York</t>
  </si>
  <si>
    <t>['nosql', 'java', 'python', 'go', 'sql', 'mysql', 'postgresql', 'oracle', 'snowflake', 'databricks', 'aws', 'gcp', 'azure', 'linux', 'power bi', 'ansible', 'terraform']</t>
  </si>
  <si>
    <t>{'analyst_tools': ['power bi'], 'cloud': ['oracle', 'snowflake', 'databricks', 'aws', 'gcp', 'azure'], 'databases': ['mysql', 'postgresql'], 'os': ['linux'], 'other': ['ansible', 'terraform'], 'programming': ['nosql', 'java', 'python', 'go', 'sql']}</t>
  </si>
  <si>
    <t>South Data Analyst</t>
  </si>
  <si>
    <t>['sql', 'python', 'tableau', 'sheets', 'power bi']</t>
  </si>
  <si>
    <t>{'analyst_tools': ['tableau', 'sheets', 'power bi'], 'programming': ['sql', 'python']}</t>
  </si>
  <si>
    <t>Business Development Data Analyst job in Remote - Ontario, Canada</t>
  </si>
  <si>
    <t>Defence Equipment &amp; Support</t>
  </si>
  <si>
    <t>Data Scientist (Cybersecurity)</t>
  </si>
  <si>
    <t>Data Program - Data Engineer</t>
  </si>
  <si>
    <t>Great Southern Bank</t>
  </si>
  <si>
    <t>['sql', 'python', 'aws', 'databricks', 'oracle', 'azure', 'snowflake', 'pyspark']</t>
  </si>
  <si>
    <t>{'cloud': ['aws', 'databricks', 'oracle', 'azure', 'snowflake'], 'libraries': ['pyspark'], 'programming': ['sql', 'python']}</t>
  </si>
  <si>
    <t>Research Fellow (Materials Data Scientist)</t>
  </si>
  <si>
    <t>Associate Director, Enterprise Data Science</t>
  </si>
  <si>
    <t>['apl', 'go', 'python']</t>
  </si>
  <si>
    <t>{'programming': ['apl', 'go', 'python']}</t>
  </si>
  <si>
    <t>My Bambu</t>
  </si>
  <si>
    <t>['python', 'sql', 'snowflake', 'aws', 'airflow', 'spark', 'power bi', 'flow', 'git']</t>
  </si>
  <si>
    <t>{'analyst_tools': ['power bi'], 'cloud': ['snowflake', 'aws'], 'libraries': ['airflow', 'spark'], 'other': ['flow', 'git'], 'programming': ['python', 'sql']}</t>
  </si>
  <si>
    <t>URGENT Data Analysis Executive</t>
  </si>
  <si>
    <t>House of Performance</t>
  </si>
  <si>
    <t>Principal Data Scientist - Predictive Modeling. Job in Johnston My...</t>
  </si>
  <si>
    <t>GiaoHangNhanh (GHN)</t>
  </si>
  <si>
    <t>['sql', 'nosql', 'r', 'python', 'sql server', 'snowflake', 'oracle', 'power bi', 'cognos', 'word']</t>
  </si>
  <si>
    <t>{'analyst_tools': ['power bi', 'cognos', 'word'], 'cloud': ['snowflake', 'oracle'], 'databases': ['sql server'], 'programming': ['sql', 'nosql', 'r', 'python']}</t>
  </si>
  <si>
    <t>['typescript', 'javascript', 'aws', 'react', 'react.js']</t>
  </si>
  <si>
    <t>{'cloud': ['aws'], 'libraries': ['react'], 'programming': ['typescript', 'javascript'], 'webframeworks': ['react.js']}</t>
  </si>
  <si>
    <t>NetTech India</t>
  </si>
  <si>
    <t>FXSWEDE AB</t>
  </si>
  <si>
    <t>Eminence Human Resource Solutions</t>
  </si>
  <si>
    <t>Data Centre ACMV Engineer</t>
  </si>
  <si>
    <t>Data Engineering Tech lead</t>
  </si>
  <si>
    <t>['python', 'sql', 'nosql', 'aws', 'pyspark', 'hadoop']</t>
  </si>
  <si>
    <t>{'cloud': ['aws'], 'libraries': ['pyspark', 'hadoop'], 'programming': ['python', 'sql', 'nosql']}</t>
  </si>
  <si>
    <t>Torch.id</t>
  </si>
  <si>
    <t>['python', 'r', 'java', 'c', 'scala', 'nosql', 'mongodb', 'mongodb', 'cassandra', 'spark', 'hadoop', 'airflow', 'linux', 'unix', 'docker']</t>
  </si>
  <si>
    <t>{'databases': ['mongodb', 'cassandra'], 'libraries': ['spark', 'hadoop', 'airflow'], 'os': ['linux', 'unix'], 'other': ['docker'], 'programming': ['python', 'r', 'java', 'c', 'scala', 'nosql', 'mongodb']}</t>
  </si>
  <si>
    <t>Knovea</t>
  </si>
  <si>
    <t>Data Science Internship, Advanced Analytics &amp; AI</t>
  </si>
  <si>
    <t>VUIT</t>
  </si>
  <si>
    <t>Data Engineer (Cloud Devops)</t>
  </si>
  <si>
    <t>Intern Data Scientist (FTC, Part Time) - Part Time - Remote</t>
  </si>
  <si>
    <t>Digital Analyst Web Analyst</t>
  </si>
  <si>
    <t>Expert Data Engineer (m/f/div)</t>
  </si>
  <si>
    <t>['python', 'keras', 'tableau', 'power bi']</t>
  </si>
  <si>
    <t>{'analyst_tools': ['tableau', 'power bi'], 'libraries': ['keras'], 'programming': ['python']}</t>
  </si>
  <si>
    <t>AVP-Data Analyst</t>
  </si>
  <si>
    <t>Technical ML/Machine Learning Engineer</t>
  </si>
  <si>
    <t>Query Surge Specialists/Automated Data Testing/Data Engineer</t>
  </si>
  <si>
    <t>Africonology Solutions</t>
  </si>
  <si>
    <t>System Analyst-ERP</t>
  </si>
  <si>
    <t>['python', 'sql', 'jupyter', 'hadoop', 'tableau', 'excel']</t>
  </si>
  <si>
    <t>{'analyst_tools': ['tableau', 'excel'], 'libraries': ['jupyter', 'hadoop'], 'programming': ['python', 'sql']}</t>
  </si>
  <si>
    <t>via Jobs In Russia - Mustakbil.com</t>
  </si>
  <si>
    <t>GCP Platform Engineer</t>
  </si>
  <si>
    <t>['python', 'sql', 'html', 'css', 'javascript', 'scikit-learn', 'pytorch', 'pandas', 'react', 'next.js', 'angular', 'linux', 'tableau', 'github', 'bitbucket', 'git']</t>
  </si>
  <si>
    <t>{'analyst_tools': ['tableau'], 'libraries': ['scikit-learn', 'pytorch', 'pandas', 'react'], 'os': ['linux'], 'other': ['github', 'bitbucket', 'git'], 'programming': ['python', 'sql', 'html', 'css', 'javascript'], 'webframeworks': ['next.js', 'angular']}</t>
  </si>
  <si>
    <t>Data Analyst pour 1500 startups</t>
  </si>
  <si>
    <t>Ignition Program</t>
  </si>
  <si>
    <t>Digital Convergence Technologies Inc.</t>
  </si>
  <si>
    <t>['sql', 'databricks', 'aws', 'snowflake', 'spark', 'pyspark']</t>
  </si>
  <si>
    <t>{'cloud': ['databricks', 'aws', 'snowflake'], 'libraries': ['spark', 'pyspark'], 'programming': ['sql']}</t>
  </si>
  <si>
    <t>Prácticas Data Analitics</t>
  </si>
  <si>
    <t>Accom</t>
  </si>
  <si>
    <t>Data Engineer und Analyst (m/w/d) Biometrie</t>
  </si>
  <si>
    <t>Eschborn, Germany   (+4 others)</t>
  </si>
  <si>
    <t>IT Business/Functional Analyst - BPMN / UML / SQL</t>
  </si>
  <si>
    <t>Senior Business Data &amp; Modeling Analyst</t>
  </si>
  <si>
    <t>Baltimore Ravens</t>
  </si>
  <si>
    <t>MAUSER</t>
  </si>
  <si>
    <t>['sql', 'python', 'aws', 'redshift', 'spark', 'pyspark', 'sap']</t>
  </si>
  <si>
    <t>{'analyst_tools': ['sap'], 'cloud': ['aws', 'redshift'], 'libraries': ['spark', 'pyspark'], 'programming': ['sql', 'python']}</t>
  </si>
  <si>
    <t>Assistant Vice President - Big Data Developer, HYBRID</t>
  </si>
  <si>
    <t>['nosql', 'scala', 'java', 'python', 'sql', 'mongodb', 'mongodb', 'cassandra', 'oracle', 'hadoop', 'spark', 'kafka', 'unix', 'yarn']</t>
  </si>
  <si>
    <t>{'cloud': ['oracle'], 'databases': ['mongodb', 'cassandra'], 'libraries': ['hadoop', 'spark', 'kafka'], 'os': ['unix'], 'other': ['yarn'], 'programming': ['nosql', 'scala', 'java', 'python', 'sql', 'mongodb']}</t>
  </si>
  <si>
    <t>['sql', 'python', 'shell', 'unix', 'tableau', 'microstrategy']</t>
  </si>
  <si>
    <t>{'analyst_tools': ['tableau', 'microstrategy'], 'os': ['unix'], 'programming': ['sql', 'python', 'shell']}</t>
  </si>
  <si>
    <t>Bristol City Council</t>
  </si>
  <si>
    <t>Gerente Riesgos – Data Analyst Jr</t>
  </si>
  <si>
    <t>Data Scientist, Asia</t>
  </si>
  <si>
    <t>['r', 'python', 'sql', 'plotly', 'spark', 'linux', 'puppet', 'docker', 'jenkins']</t>
  </si>
  <si>
    <t>{'libraries': ['plotly', 'spark'], 'os': ['linux'], 'other': ['puppet', 'docker', 'jenkins'], 'programming': ['r', 'python', 'sql']}</t>
  </si>
  <si>
    <t>Digital Automation and Analytics Engineer</t>
  </si>
  <si>
    <t>Software Development Engineer in Test, Fullstack UI</t>
  </si>
  <si>
    <t>['typescript', 'python', 'html', 'aws', 'azure', 'gcp', 'selenium', 'angular', 'jenkins', 'docker', 'kubernetes']</t>
  </si>
  <si>
    <t>{'cloud': ['aws', 'azure', 'gcp'], 'libraries': ['selenium'], 'other': ['jenkins', 'docker', 'kubernetes'], 'programming': ['typescript', 'python', 'html'], 'webframeworks': ['angular']}</t>
  </si>
  <si>
    <t>Senior Systems Engineer Specialist - Mainframe Storage</t>
  </si>
  <si>
    <t>Job Link Placement</t>
  </si>
  <si>
    <t>['sql', 'python', 'pyspark', 'spark', 'power bi', 'tableau']</t>
  </si>
  <si>
    <t>{'analyst_tools': ['power bi', 'tableau'], 'libraries': ['pyspark', 'spark'], 'programming': ['sql', 'python']}</t>
  </si>
  <si>
    <t>['python', 'typescript', 'sql', 'no-sql', 'powershell', 'sql server', 'aws', 'azure', 'linux', 'jenkins']</t>
  </si>
  <si>
    <t>{'cloud': ['aws', 'azure'], 'databases': ['sql server'], 'os': ['linux'], 'other': ['jenkins'], 'programming': ['python', 'typescript', 'sql', 'no-sql', 'powershell']}</t>
  </si>
  <si>
    <t>Data Analyst &amp; Governance</t>
  </si>
  <si>
    <t>PT Asuransi FPG Indonesia</t>
  </si>
  <si>
    <t>Junior SQL</t>
  </si>
  <si>
    <t>['sql', 'sas', 'sas', 'r', 'java', 'python', 'hadoop', 'power bi']</t>
  </si>
  <si>
    <t>{'analyst_tools': ['sas', 'power bi'], 'libraries': ['hadoop'], 'programming': ['sql', 'sas', 'r', 'java', 'python']}</t>
  </si>
  <si>
    <t>['sas', 'sas', 'sql', 'python', 'azure', 'powerpoint', 'power bi', 'excel']</t>
  </si>
  <si>
    <t>{'analyst_tools': ['sas', 'powerpoint', 'power bi', 'excel'], 'cloud': ['azure'], 'programming': ['sas', 'sql', 'python']}</t>
  </si>
  <si>
    <t>Data Integration Engineer (GCP)</t>
  </si>
  <si>
    <t>BOO577 - Data Scientist - Medical Imaging</t>
  </si>
  <si>
    <t>Home Based - Media Search Analyst Norwegian Language</t>
  </si>
  <si>
    <t>['sql', 'python', 'aws', 'snowflake', 'redshift', 'bigquery', 'pandas', 'pyspark']</t>
  </si>
  <si>
    <t>{'cloud': ['aws', 'snowflake', 'redshift', 'bigquery'], 'libraries': ['pandas', 'pyspark'], 'programming': ['sql', 'python']}</t>
  </si>
  <si>
    <t>GIS Data engineer</t>
  </si>
  <si>
    <t>['go', 'python', 'scala', 'powershell', 'databricks', 'aws', 'azure', 'gcp', 'terraform']</t>
  </si>
  <si>
    <t>{'cloud': ['databricks', 'aws', 'azure', 'gcp'], 'other': ['terraform'], 'programming': ['go', 'python', 'scala', 'powershell']}</t>
  </si>
  <si>
    <t>LIGHTMAP</t>
  </si>
  <si>
    <t>['python', 'postgresql', 'airflow', 'pandas', 'kafka', 'linux', 'kubernetes', 'docker']</t>
  </si>
  <si>
    <t>{'databases': ['postgresql'], 'libraries': ['airflow', 'pandas', 'kafka'], 'os': ['linux'], 'other': ['kubernetes', 'docker'], 'programming': ['python']}</t>
  </si>
  <si>
    <t>Alternant.e Bachelor Data Analyst M/F</t>
  </si>
  <si>
    <t>['sql', 'oracle', 'windows', 'tableau']</t>
  </si>
  <si>
    <t>{'analyst_tools': ['tableau'], 'cloud': ['oracle'], 'os': ['windows'], 'programming': ['sql']}</t>
  </si>
  <si>
    <t>Intern, Foundry Engineering Data Analysis</t>
  </si>
  <si>
    <t>['python', 'javascript', 'sql', 'r', 'mongodb', 'mongodb', 'go']</t>
  </si>
  <si>
    <t>{'databases': ['mongodb'], 'programming': ['python', 'javascript', 'sql', 'r', 'mongodb', 'go']}</t>
  </si>
  <si>
    <t>Senior (NLP) Data Scientist/ML Engineer, RegTransform</t>
  </si>
  <si>
    <t>['python', 'r', 'pytorch', 'tensorflow', 'flow']</t>
  </si>
  <si>
    <t>{'libraries': ['pytorch', 'tensorflow'], 'other': ['flow'], 'programming': ['python', 'r']}</t>
  </si>
  <si>
    <t>NetCentrics</t>
  </si>
  <si>
    <t>Infrastructure Data Scientist. Job in London My Valley Jobs Today</t>
  </si>
  <si>
    <t>Senior Data Centre Engineer/ Operator</t>
  </si>
  <si>
    <t>B2B Developer/Analyst</t>
  </si>
  <si>
    <t>DHL Dubai -</t>
  </si>
  <si>
    <t>Lead Data Engineer/ Architect</t>
  </si>
  <si>
    <t>First Gen</t>
  </si>
  <si>
    <t>Wind &amp; GIS Engineer</t>
  </si>
  <si>
    <t>Senior Data Scientist. Job in Dublin NBC4i Jobs</t>
  </si>
  <si>
    <t>Senior-Big Data Engineer - (Job Number: 2314917)</t>
  </si>
  <si>
    <t>['python', 'scala', 'oracle', 'azure', 'databricks', 'hadoop', 'unix']</t>
  </si>
  <si>
    <t>{'cloud': ['oracle', 'azure', 'databricks'], 'libraries': ['hadoop'], 'os': ['unix'], 'programming': ['python', 'scala']}</t>
  </si>
  <si>
    <t>Senior Manager II, Data Analytics - International Marketplace</t>
  </si>
  <si>
    <t>Public Health in Action - VOA Florida</t>
  </si>
  <si>
    <t>Data Strategist, Energy Aggregation System</t>
  </si>
  <si>
    <t>Senior Data Scientist - 6 Month FTC - £70/75k</t>
  </si>
  <si>
    <t>Data Engineer (Hadoop, PySpark)</t>
  </si>
  <si>
    <t>['sql', 'python', 'shell', 'postgresql', 'sql server', 'oracle', 'hadoop', 'pyspark', 'unix', 'jenkins', 'ansible', 'git', 'jira']</t>
  </si>
  <si>
    <t>{'async': ['jira'], 'cloud': ['oracle'], 'databases': ['postgresql', 'sql server'], 'libraries': ['hadoop', 'pyspark'], 'os': ['unix'], 'other': ['jenkins', 'ansible', 'git'], 'programming': ['sql', 'python', 'shell']}</t>
  </si>
  <si>
    <t>Intermediate C# Full Stack Developer With Python – Remote – Up To...</t>
  </si>
  <si>
    <t>Jr. Data Scientist / Data Scientist</t>
  </si>
  <si>
    <t>['python', 'spark', 'pandas', 'numpy', 'matplotlib', 'scikit-learn']</t>
  </si>
  <si>
    <t>{'libraries': ['spark', 'pandas', 'numpy', 'matplotlib', 'scikit-learn'], 'programming': ['python']}</t>
  </si>
  <si>
    <t>Bellemont, AZ</t>
  </si>
  <si>
    <t>Государственная транспортная лизинговая компания</t>
  </si>
  <si>
    <t>['sql', 'c', 'mongodb', 'mongodb', 'python', 'postgresql', 'hadoop', 'spark', 'airflow', 'excel', 'yarn']</t>
  </si>
  <si>
    <t>{'analyst_tools': ['excel'], 'databases': ['mongodb', 'postgresql'], 'libraries': ['hadoop', 'spark', 'airflow'], 'other': ['yarn'], 'programming': ['sql', 'c', 'mongodb', 'python']}</t>
  </si>
  <si>
    <t>Senior Electronic Engineer</t>
  </si>
  <si>
    <t>[NCF] Data Engineer</t>
  </si>
  <si>
    <t>['go', 'sql', 'python', 'sql server', 'azure', 'spark']</t>
  </si>
  <si>
    <t>{'cloud': ['azure'], 'databases': ['sql server'], 'libraries': ['spark'], 'programming': ['go', 'sql', 'python']}</t>
  </si>
  <si>
    <t>Data Scientist / Engineer - English Speaker (Hybrid)</t>
  </si>
  <si>
    <t>Georgia-Pacific</t>
  </si>
  <si>
    <t>Colendi</t>
  </si>
  <si>
    <t>['python', 'sql', 'redis', 'numpy', 'pandas', 'scikit-learn', 'pytorch', 'spark', 'hadoop', 'flow', 'kubernetes']</t>
  </si>
  <si>
    <t>{'databases': ['redis'], 'libraries': ['numpy', 'pandas', 'scikit-learn', 'pytorch', 'spark', 'hadoop'], 'other': ['flow', 'kubernetes'], 'programming': ['python', 'sql']}</t>
  </si>
  <si>
    <t>['r', 'python', 'sql', 'nosql', 'azure', 'gdpr', 'power bi']</t>
  </si>
  <si>
    <t>{'analyst_tools': ['power bi'], 'cloud': ['azure'], 'libraries': ['gdpr'], 'programming': ['r', 'python', 'sql', 'nosql']}</t>
  </si>
  <si>
    <t>Associate Data Analyst Stockholm, Sweden · Hybrid Remote</t>
  </si>
  <si>
    <t>Analyst, Metadata Analyst (L08)</t>
  </si>
  <si>
    <t>['sql', 'sas', 'sas', 'express', 'word', 'tableau']</t>
  </si>
  <si>
    <t>{'analyst_tools': ['sas', 'word', 'tableau'], 'programming': ['sql', 'sas'], 'webframeworks': ['express']}</t>
  </si>
  <si>
    <t>Data Engineer - 100% remoto y 4 meses de jornada intensiva</t>
  </si>
  <si>
    <t>['sql', 'python', 'nosql', 'flow']</t>
  </si>
  <si>
    <t>{'other': ['flow'], 'programming': ['sql', 'python', 'nosql']}</t>
  </si>
  <si>
    <t>Senior FrontEnd Engineer</t>
  </si>
  <si>
    <t>['javascript', 'typescript', 'css', 'sass', 'react']</t>
  </si>
  <si>
    <t>{'libraries': ['react'], 'programming': ['javascript', 'typescript', 'css', 'sass']}</t>
  </si>
  <si>
    <t>Data Scientist (HDIP) - Hybrid</t>
  </si>
  <si>
    <t>Data Analyst (banking)</t>
  </si>
  <si>
    <t>Proof of Learn</t>
  </si>
  <si>
    <t>Chapter Area Lead in Data Chapter Domain, Data Engineering ...</t>
  </si>
  <si>
    <t>['sql', 'azure', 'spark', 'sap', 'flow']</t>
  </si>
  <si>
    <t>{'analyst_tools': ['sap'], 'cloud': ['azure'], 'libraries': ['spark'], 'other': ['flow'], 'programming': ['sql']}</t>
  </si>
  <si>
    <t>Data Scientist (m/w/d) für die quantitative Risikoanalyse</t>
  </si>
  <si>
    <t>Requirements Engineer Data</t>
  </si>
  <si>
    <t>Senior Data Analyst (Coupang Play)</t>
  </si>
  <si>
    <t>['python', 'r', 'sas', 'sas', 'matlab', 'airflow', 'tableau', 'cognos']</t>
  </si>
  <si>
    <t>{'analyst_tools': ['sas', 'tableau', 'cognos'], 'libraries': ['airflow'], 'programming': ['python', 'r', 'sas', 'matlab']}</t>
  </si>
  <si>
    <t>['python', 'golang', 'javascript', 'typescript', 'aws', 'gcp', 'linux', 'kubernetes', 'github', 'ansible', 'terraform', 'jenkins']</t>
  </si>
  <si>
    <t>{'cloud': ['aws', 'gcp'], 'os': ['linux'], 'other': ['kubernetes', 'github', 'ansible', 'terraform', 'jenkins'], 'programming': ['python', 'golang', 'javascript', 'typescript']}</t>
  </si>
  <si>
    <t>Apprenti Data Analyst</t>
  </si>
  <si>
    <t>Data Engineers – Seniors #IN1056</t>
  </si>
  <si>
    <t>Sales and Channel Data Analyst</t>
  </si>
  <si>
    <t>SAP Data</t>
  </si>
  <si>
    <t>Software Data Platform Engineer</t>
  </si>
  <si>
    <t>Data Analyst (Advanced Excel)</t>
  </si>
  <si>
    <t>Data Analyst Qualitätsmanagement</t>
  </si>
  <si>
    <t>Gattendorf, Germany</t>
  </si>
  <si>
    <t>Amazon Gattendorf GmbH</t>
  </si>
  <si>
    <t>['mysql', 'ms access', 'excel']</t>
  </si>
  <si>
    <t>{'analyst_tools': ['ms access', 'excel'], 'databases': ['mysql']}</t>
  </si>
  <si>
    <t>['python', 'sql', 'aws', 'azure', 'gcp', 'tensorflow', 'pytorch', 'matplotlib', 'tableau']</t>
  </si>
  <si>
    <t>{'analyst_tools': ['tableau'], 'cloud': ['aws', 'azure', 'gcp'], 'libraries': ['tensorflow', 'pytorch', 'matplotlib'], 'programming': ['python', 'sql']}</t>
  </si>
  <si>
    <t>Data Analyst, Risk Specific (and wider Business Projects).</t>
  </si>
  <si>
    <t>Logistics Strategy and Special Projects Analyst</t>
  </si>
  <si>
    <t>EQUITY AND DATA ANALYST</t>
  </si>
  <si>
    <t>Data scientist (m/f) 100% 100%</t>
  </si>
  <si>
    <t>Clickjob</t>
  </si>
  <si>
    <t>GameStop</t>
  </si>
  <si>
    <t>['python', 'r', 'java', 'scala', 'sas', 'sas', 'matlab', 'aws', 'azure', 'ibm cloud', 'spss']</t>
  </si>
  <si>
    <t>{'analyst_tools': ['sas', 'spss'], 'cloud': ['aws', 'azure', 'ibm cloud'], 'programming': ['python', 'r', 'java', 'scala', 'sas', 'matlab']}</t>
  </si>
  <si>
    <t>['sql', 'nosql', 'java', 'scala', 'aws', 'gcp', 'azure', 'kafka', 'spark']</t>
  </si>
  <si>
    <t>{'cloud': ['aws', 'gcp', 'azure'], 'libraries': ['kafka', 'spark'], 'programming': ['sql', 'nosql', 'java', 'scala']}</t>
  </si>
  <si>
    <t>Principal data scientist (H/F)</t>
  </si>
  <si>
    <t>Java Engineer - Digital</t>
  </si>
  <si>
    <t>['java', 'spring', 'docker', 'git', 'jira', 'confluence']</t>
  </si>
  <si>
    <t>{'async': ['jira', 'confluence'], 'libraries': ['spring'], 'other': ['docker', 'git'], 'programming': ['java']}</t>
  </si>
  <si>
    <t>IT Specialist - Data Engineer</t>
  </si>
  <si>
    <t>innogy Česká republika</t>
  </si>
  <si>
    <t>['python', 'sql', 'aws', 'snowflake', 'jupyter', 'linux', 'ubuntu', 'centos', 'git']</t>
  </si>
  <si>
    <t>{'cloud': ['aws', 'snowflake'], 'libraries': ['jupyter'], 'os': ['linux', 'ubuntu', 'centos'], 'other': ['git'], 'programming': ['python', 'sql']}</t>
  </si>
  <si>
    <t>Chuyên gia Nền tảng Dữ liệu Phân tích (Analytics Engineer) - MSB...</t>
  </si>
  <si>
    <t>Дата-инженер/Data engineer (Направление моделирования рынков)</t>
  </si>
  <si>
    <t>СУЭК, Сибирская Угольная Энергетическая Компания</t>
  </si>
  <si>
    <t>Senior Financial Systems Data Analyst - HYBRID</t>
  </si>
  <si>
    <t>['python', 'r', 'matlab', 'azure', 'aws', 'keras', 'spark', 'pyspark', 'linux', 'flow']</t>
  </si>
  <si>
    <t>{'cloud': ['azure', 'aws'], 'libraries': ['keras', 'spark', 'pyspark'], 'os': ['linux'], 'other': ['flow'], 'programming': ['python', 'r', 'matlab']}</t>
  </si>
  <si>
    <t>JNV GROUP</t>
  </si>
  <si>
    <t>Business Intelligence Visualisation Analyst</t>
  </si>
  <si>
    <t>['scala', 'python', 'sql', 'nosql', 'snowflake', 'azure', 'aws', 'pyspark']</t>
  </si>
  <si>
    <t>{'cloud': ['snowflake', 'azure', 'aws'], 'libraries': ['pyspark'], 'programming': ['scala', 'python', 'sql', 'nosql']}</t>
  </si>
  <si>
    <t>['python', 'aws', 'snowflake', 'jupyter', 'spark', 'linux', 'docker', 'kubernetes', 'git']</t>
  </si>
  <si>
    <t>{'cloud': ['aws', 'snowflake'], 'libraries': ['jupyter', 'spark'], 'os': ['linux'], 'other': ['docker', 'kubernetes', 'git'], 'programming': ['python']}</t>
  </si>
  <si>
    <t>Consumer &amp; Market Insights Analyst</t>
  </si>
  <si>
    <t>Unilever (Malaysia) Holdings Sdn Bhd</t>
  </si>
  <si>
    <t>Aegean Airlines</t>
  </si>
  <si>
    <t>Data Engineer (MS SQL Server)</t>
  </si>
  <si>
    <t>Solution Architect / Data Engineer</t>
  </si>
  <si>
    <t>Chemetall</t>
  </si>
  <si>
    <t>['sql', 'sql server', 'excel', 'tableau', 'power bi', 'ssis']</t>
  </si>
  <si>
    <t>{'analyst_tools': ['excel', 'tableau', 'power bi', 'ssis'], 'databases': ['sql server'], 'programming': ['sql']}</t>
  </si>
  <si>
    <t>Supply Chain Data Analyst - Hybrid (Chicago Land Area) - (Job...</t>
  </si>
  <si>
    <t>via CDW - Talentify</t>
  </si>
  <si>
    <t>Unilever Polska Sp. z o.o.</t>
  </si>
  <si>
    <t>Halter</t>
  </si>
  <si>
    <t>DEHN digital solutions GmbH</t>
  </si>
  <si>
    <t>['sql', 'azure', 'pyspark', 'hadoop', 'spark', 'kafka', 'power bi', 'flow']</t>
  </si>
  <si>
    <t>{'analyst_tools': ['power bi'], 'cloud': ['azure'], 'libraries': ['pyspark', 'hadoop', 'spark', 'kafka'], 'other': ['flow'], 'programming': ['sql']}</t>
  </si>
  <si>
    <t>Connexity</t>
  </si>
  <si>
    <t>['python', 'c++', 'numpy', 'pytorch', 'tensorflow', 'linux', 'git', 'docker']</t>
  </si>
  <si>
    <t>{'libraries': ['numpy', 'pytorch', 'tensorflow'], 'os': ['linux'], 'other': ['git', 'docker'], 'programming': ['python', 'c++']}</t>
  </si>
  <si>
    <t>Software Engineer [fullstack, backend, data]</t>
  </si>
  <si>
    <t>['go', 'elixir', 'python', 'gitlab', 'airtable']</t>
  </si>
  <si>
    <t>{'async': ['airtable'], 'other': ['gitlab'], 'programming': ['go', 'elixir', 'python']}</t>
  </si>
  <si>
    <t>[SG] Data Scientist (6 Months contract)</t>
  </si>
  <si>
    <t>Huntress Search Ltd - IT Recruitment</t>
  </si>
  <si>
    <t>Director of Analysts</t>
  </si>
  <si>
    <t>['python', 'bash', 'vmware', 'azure', 'aws', 'linux', 'jenkins']</t>
  </si>
  <si>
    <t>{'cloud': ['vmware', 'azure', 'aws'], 'os': ['linux'], 'other': ['jenkins'], 'programming': ['python', 'bash']}</t>
  </si>
  <si>
    <t>Data &amp; Business Analyst (80% - 100%)</t>
  </si>
  <si>
    <t>Werkstudent Bwl &amp; Data Analyst (w m d)</t>
  </si>
  <si>
    <t>Urgently Required Data Analyst</t>
  </si>
  <si>
    <t>Marksman</t>
  </si>
  <si>
    <t>Senior Azure Data Engineer - Chennai , Pune, Noida !!</t>
  </si>
  <si>
    <t>Sea Group - Data Analyst</t>
  </si>
  <si>
    <t>Collibra Data Integration Engineer</t>
  </si>
  <si>
    <t>Online Data Analyst (WFH) - Dutch (Belgium)</t>
  </si>
  <si>
    <t>Technical Architecture Analyst</t>
  </si>
  <si>
    <t>PUREGOLD PRICE CLUB INC.</t>
  </si>
  <si>
    <t>Landeswohlfahrtsverband Hessen</t>
  </si>
  <si>
    <t>via ALLY Energy</t>
  </si>
  <si>
    <t>Analyst - DPO</t>
  </si>
  <si>
    <t>Data Scientist/Analytiker Data Scientist/Analytiker Företag...</t>
  </si>
  <si>
    <t>Doktor24</t>
  </si>
  <si>
    <t>['sql', 'python', 'tableau', 'looker', 'sheets']</t>
  </si>
  <si>
    <t>{'analyst_tools': ['tableau', 'looker', 'sheets'], 'programming': ['sql', 'python']}</t>
  </si>
  <si>
    <t>Data Engineer - Data Segmentation and Pixel Installation Expert</t>
  </si>
  <si>
    <t>['python', 'java', 'r', 'sql', 'aws', 'azure', 'hadoop', 'spark', 'tensorflow', 'pytorch', 'scikit-learn', 'flow']</t>
  </si>
  <si>
    <t>{'cloud': ['aws', 'azure'], 'libraries': ['hadoop', 'spark', 'tensorflow', 'pytorch', 'scikit-learn'], 'other': ['flow'], 'programming': ['python', 'java', 'r', 'sql']}</t>
  </si>
  <si>
    <t>Senior Software Engineer / Technical Lead - Python</t>
  </si>
  <si>
    <t>Crest Data Systems</t>
  </si>
  <si>
    <t>['python', 'javascript', 'django', 'flask', 'linux']</t>
  </si>
  <si>
    <t>{'os': ['linux'], 'programming': ['python', 'javascript'], 'webframeworks': ['django', 'flask']}</t>
  </si>
  <si>
    <t>Analyst, Finance Master Data - Now Hiring</t>
  </si>
  <si>
    <t>Senior Data Scientist (Pharmaceuticals)</t>
  </si>
  <si>
    <t>['sas', 'sas', 'r', 'python', 'sql', 'excel', 'flow']</t>
  </si>
  <si>
    <t>{'analyst_tools': ['sas', 'excel'], 'other': ['flow'], 'programming': ['sas', 'r', 'python', 'sql']}</t>
  </si>
  <si>
    <t>Frankfurt, Germany   (+8 others)</t>
  </si>
  <si>
    <t>Electrical Engineer, Data Centers 電気技術者 エンジニア、データセンター</t>
  </si>
  <si>
    <t>Digital Sundai</t>
  </si>
  <si>
    <t>Mansourieh, Lebanon</t>
  </si>
  <si>
    <t>Data Science  - Senior Software Engineer</t>
  </si>
  <si>
    <t>Data Scientist Software Engineer @ ITSV GmbH</t>
  </si>
  <si>
    <t>['mongodb', 'mongodb', 'python', 'kotlin', 'sql', 'mongo', 'tensorflow', 'keras', 'pytorch', 'scikit-learn', 'docker']</t>
  </si>
  <si>
    <t>{'databases': ['mongodb'], 'libraries': ['tensorflow', 'keras', 'pytorch', 'scikit-learn'], 'other': ['docker'], 'programming': ['mongodb', 'python', 'kotlin', 'sql', 'mongo']}</t>
  </si>
  <si>
    <t>['sql', 'python', 'r', 'nosql', 'sql server', 'snowflake', 'azure', 'spark', 'tableau']</t>
  </si>
  <si>
    <t>{'analyst_tools': ['tableau'], 'cloud': ['snowflake', 'azure'], 'databases': ['sql server'], 'libraries': ['spark'], 'programming': ['sql', 'python', 'r', 'nosql']}</t>
  </si>
  <si>
    <t>Агроіндустріальний холдинг МХП</t>
  </si>
  <si>
    <t>master data junior analyst 1</t>
  </si>
  <si>
    <t>Robert Bosch Service Solutions - Costa Rica Sociedad Anonima</t>
  </si>
  <si>
    <t>['python', 'go', 'typescript', 'java', 'c++', 'aws', 'azure', 'tensorflow', 'pytorch', 'scikit-learn', 'docker', 'kubernetes']</t>
  </si>
  <si>
    <t>{'cloud': ['aws', 'azure'], 'libraries': ['tensorflow', 'pytorch', 'scikit-learn'], 'other': ['docker', 'kubernetes'], 'programming': ['python', 'go', 'typescript', 'java', 'c++']}</t>
  </si>
  <si>
    <t>PCL Industrial Management Inc.</t>
  </si>
  <si>
    <t>Data Verification Financial Analyst Colombia</t>
  </si>
  <si>
    <t>Apprentice Data Analyst (modelling)</t>
  </si>
  <si>
    <t>HCT BİLİŞİM</t>
  </si>
  <si>
    <t>['python', 'sql', 'php', 'html', 'pandas', 'tensorflow', 'pytorch', 'django']</t>
  </si>
  <si>
    <t>{'libraries': ['pandas', 'tensorflow', 'pytorch'], 'programming': ['python', 'sql', 'php', 'html'], 'webframeworks': ['django']}</t>
  </si>
  <si>
    <t>[cdi] data analyst junior</t>
  </si>
  <si>
    <t>Data Engineer (Monterrey o Ciudad México) (45000 MXN/Mes)</t>
  </si>
  <si>
    <t>['java', 'python', 'scala', 'sql', 'sql server', 'azure', 'aws', 'gcp', 'snowflake', 'databricks', 'spark', 'kafka', 'hadoop', 'kubernetes', 'terraform']</t>
  </si>
  <si>
    <t>{'cloud': ['azure', 'aws', 'gcp', 'snowflake', 'databricks'], 'databases': ['sql server'], 'libraries': ['spark', 'kafka', 'hadoop'], 'other': ['kubernetes', 'terraform'], 'programming': ['java', 'python', 'scala', 'sql']}</t>
  </si>
  <si>
    <t>['python', 'go', 'dynamodb', 'redshift', 'aws', 'snowflake', 'bigquery', 'spark', 'kafka', 'hadoop']</t>
  </si>
  <si>
    <t>{'cloud': ['redshift', 'aws', 'snowflake', 'bigquery'], 'databases': ['dynamodb'], 'libraries': ['spark', 'kafka', 'hadoop'], 'programming': ['python', 'go']}</t>
  </si>
  <si>
    <t>Data Engineer Lead | Global Conglomerate | up to 60K</t>
  </si>
  <si>
    <t>['sql', 'c#', 'python', 'mongodb', 'mongodb', 'sql server', 'azure', 'databricks', 'ssis', 'ssrs']</t>
  </si>
  <si>
    <t>{'analyst_tools': ['ssis', 'ssrs'], 'cloud': ['azure', 'databricks'], 'databases': ['mongodb', 'sql server'], 'programming': ['sql', 'c#', 'python', 'mongodb']}</t>
  </si>
  <si>
    <t>['python', 'c++', 'tensorflow', 'pytorch', 'opencv', 'tableau']</t>
  </si>
  <si>
    <t>{'analyst_tools': ['tableau'], 'libraries': ['tensorflow', 'pytorch', 'opencv'], 'programming': ['python', 'c++']}</t>
  </si>
  <si>
    <t>New Horizons Village</t>
  </si>
  <si>
    <t>Generali Česká pojišťovna</t>
  </si>
  <si>
    <t>Principal Data Scientist - QuantumBlack</t>
  </si>
  <si>
    <t>['r', 'python', 'sas', 'sas', 'sql', 'c++', 'c#', 'java']</t>
  </si>
  <si>
    <t>{'analyst_tools': ['sas'], 'programming': ['r', 'python', 'sas', 'sql', 'c++', 'c#', 'java']}</t>
  </si>
  <si>
    <t>Data Analyst | SAP Customer Data</t>
  </si>
  <si>
    <t>Data Scientist (Sports forrecasting exp)</t>
  </si>
  <si>
    <t>['sql', 'python', 'scala', 'azure', 'aws', 'airflow', 'spark', 'git']</t>
  </si>
  <si>
    <t>{'cloud': ['azure', 'aws'], 'libraries': ['airflow', 'spark'], 'other': ['git'], 'programming': ['sql', 'python', 'scala']}</t>
  </si>
  <si>
    <t>['python', 'c#', 'sql', 'go', 'c', 'sql server']</t>
  </si>
  <si>
    <t>{'databases': ['sql server'], 'programming': ['python', 'c#', 'sql', 'go', 'c']}</t>
  </si>
  <si>
    <t>Data Scientist &amp; Risk Model</t>
  </si>
  <si>
    <t>['elasticsearch', 'pyspark']</t>
  </si>
  <si>
    <t>{'databases': ['elasticsearch'], 'libraries': ['pyspark']}</t>
  </si>
  <si>
    <t>Gombo IT Consulting</t>
  </si>
  <si>
    <t>Head of Data Science – Digital Advertising &amp; Marketing Agency</t>
  </si>
  <si>
    <t>Data Analyst - Bi - Alternance 75 H/F</t>
  </si>
  <si>
    <t>Live Campus</t>
  </si>
  <si>
    <t>['sql', 'r', 'python', 'azure', 'power bi', 'tableau', 'dax']</t>
  </si>
  <si>
    <t>{'analyst_tools': ['power bi', 'tableau', 'dax'], 'cloud': ['azure'], 'programming': ['sql', 'r', 'python']}</t>
  </si>
  <si>
    <t>Summer Internship/Part-time Data Scientist/Data Engineer...</t>
  </si>
  <si>
    <t>['python', 'sql', 'jupyter', 'pyspark', 'pandas', 'numpy', 'tensorflow', 'pytorch', 'keras']</t>
  </si>
  <si>
    <t>{'libraries': ['jupyter', 'pyspark', 'pandas', 'numpy', 'tensorflow', 'pytorch', 'keras'], 'programming': ['python', 'sql']}</t>
  </si>
  <si>
    <t>Motolite</t>
  </si>
  <si>
    <t>['r', 'python', 'julia', 'vb.net', 'vba', 'matlab', 'tableau', 'power bi', 'qlik']</t>
  </si>
  <si>
    <t>{'analyst_tools': ['tableau', 'power bi', 'qlik'], 'programming': ['r', 'python', 'julia', 'vb.net', 'vba', 'matlab']}</t>
  </si>
  <si>
    <t>['java', 'nosql', 'postgresql', 'dynamodb', 'elasticsearch', 'spring', 'spark', 'kafka', 'docker', 'kubernetes', 'git', 'github', 'bitbucket', 'jenkins']</t>
  </si>
  <si>
    <t>{'databases': ['postgresql', 'dynamodb', 'elasticsearch'], 'libraries': ['spring', 'spark', 'kafka'], 'other': ['docker', 'kubernetes', 'git', 'github', 'bitbucket', 'jenkins'], 'programming': ['java', 'nosql']}</t>
  </si>
  <si>
    <t>«Procter &amp; Gamble», Опытный специалист</t>
  </si>
  <si>
    <t>Senior Software Engineer-Google Analytics</t>
  </si>
  <si>
    <t>TIP Trailer Services Netherlands</t>
  </si>
  <si>
    <t>['java', 'python', 'sql', 'azure', 'aws', 'oracle', 'jupyter', 'pandas', 'scikit-learn', 'tensorflow', 'git']</t>
  </si>
  <si>
    <t>{'cloud': ['azure', 'aws', 'oracle'], 'libraries': ['jupyter', 'pandas', 'scikit-learn', 'tensorflow'], 'other': ['git'], 'programming': ['java', 'python', 'sql']}</t>
  </si>
  <si>
    <t>BI/Tableau Engineer/Architect C13 – Irving</t>
  </si>
  <si>
    <t>Big Data Engineer, Group Operations &amp; Technology</t>
  </si>
  <si>
    <t>Thésor</t>
  </si>
  <si>
    <t>JustWatch GmbH</t>
  </si>
  <si>
    <t>['python', 'pandas', 'plotly', 'seaborn']</t>
  </si>
  <si>
    <t>{'libraries': ['pandas', 'plotly', 'seaborn'], 'programming': ['python']}</t>
  </si>
  <si>
    <t>GEx Search</t>
  </si>
  <si>
    <t>['python', 'r', 'c', 'windows', 'linux']</t>
  </si>
  <si>
    <t>{'os': ['windows', 'linux'], 'programming': ['python', 'r', 'c']}</t>
  </si>
  <si>
    <t>['sql', 'sql server', 'hadoop', 'ssis', 'excel', 'tableau', 'word', 'powerpoint', 'outlook', 'flow']</t>
  </si>
  <si>
    <t>{'analyst_tools': ['ssis', 'excel', 'tableau', 'word', 'powerpoint', 'outlook'], 'databases': ['sql server'], 'libraries': ['hadoop'], 'other': ['flow'], 'programming': ['sql']}</t>
  </si>
  <si>
    <t>via Leyton Maroc - Teamtailor</t>
  </si>
  <si>
    <t>Data Analyst for the Region Overseas Experience Center</t>
  </si>
  <si>
    <t>['python', 'r', 'sql', 'azure', 'outlook']</t>
  </si>
  <si>
    <t>{'analyst_tools': ['outlook'], 'cloud': ['azure'], 'programming': ['python', 'r', 'sql']}</t>
  </si>
  <si>
    <t>Data Analyst, FI Associate Municipals</t>
  </si>
  <si>
    <t>analyst, referent</t>
  </si>
  <si>
    <t>Senior HR Data Analyst (L09)</t>
  </si>
  <si>
    <t>Sun Loan Company</t>
  </si>
  <si>
    <t>['scala', 'mongodb', 'mongodb', 'bash', 'dynamodb', 'aws', 'hadoop', 'spark', 'spring', 'kafka', 'angular', 'linux', 'docker', 'kubernetes']</t>
  </si>
  <si>
    <t>{'cloud': ['aws'], 'databases': ['mongodb', 'dynamodb'], 'libraries': ['hadoop', 'spark', 'spring', 'kafka'], 'os': ['linux'], 'other': ['docker', 'kubernetes'], 'programming': ['scala', 'mongodb', 'bash'], 'webframeworks': ['angular']}</t>
  </si>
  <si>
    <t>Data Engineer @ ComScore</t>
  </si>
  <si>
    <t>['java', 'aws', 'spark', 'linux', 'jenkins']</t>
  </si>
  <si>
    <t>{'cloud': ['aws'], 'libraries': ['spark'], 'os': ['linux'], 'other': ['jenkins'], 'programming': ['java']}</t>
  </si>
  <si>
    <t>DATA ENGINEER (Remoto)</t>
  </si>
  <si>
    <t>Machine Learning Engineer - Data Pre-processing, Pipeline, Streaming</t>
  </si>
  <si>
    <t>The Cottonwood School Career Page</t>
  </si>
  <si>
    <t>Data Scientist Intern - End-of-studies</t>
  </si>
  <si>
    <t>Research Scientist -Data analysis</t>
  </si>
  <si>
    <t>['python', 'scala', 'c++', 'c#', 'java', 'sql', 'nosql', 'aws', 'azure', 'gcp']</t>
  </si>
  <si>
    <t>{'cloud': ['aws', 'azure', 'gcp'], 'programming': ['python', 'scala', 'c++', 'c#', 'java', 'sql', 'nosql']}</t>
  </si>
  <si>
    <t>Senior Claims MI Analyst</t>
  </si>
  <si>
    <t>['sql', 'sas', 'sas', 'tableau', 'qlik', 'alteryx', 'power bi']</t>
  </si>
  <si>
    <t>{'analyst_tools': ['sas', 'tableau', 'qlik', 'alteryx', 'power bi'], 'programming': ['sql', 'sas']}</t>
  </si>
  <si>
    <t>['sql', 'javascript', 'r', 'python', 't-sql', 'sql server', 'aws', 'ssrs', 'ssis', 'power bi', 'tableau', 'git']</t>
  </si>
  <si>
    <t>{'analyst_tools': ['ssrs', 'ssis', 'power bi', 'tableau'], 'cloud': ['aws'], 'databases': ['sql server'], 'other': ['git'], 'programming': ['sql', 'javascript', 'r', 'python', 't-sql']}</t>
  </si>
  <si>
    <t>Graduate Software Engineer (Data Science stream)</t>
  </si>
  <si>
    <t>['python', 'tensorflow', 'pytorch', 'scikit-learn', 'jupyter', 'kubernetes']</t>
  </si>
  <si>
    <t>{'libraries': ['tensorflow', 'pytorch', 'scikit-learn', 'jupyter'], 'other': ['kubernetes'], 'programming': ['python']}</t>
  </si>
  <si>
    <t>DC Supply Chain Analyst</t>
  </si>
  <si>
    <t>Center, IN</t>
  </si>
  <si>
    <t>['sql', 'python', 'visual basic', 'vba', 'react', 'power bi', 'tableau', 'excel']</t>
  </si>
  <si>
    <t>{'analyst_tools': ['power bi', 'tableau', 'excel'], 'libraries': ['react'], 'programming': ['sql', 'python', 'visual basic', 'vba']}</t>
  </si>
  <si>
    <t>Data Scientist/Machine Learning Engineer. Job in Washington My...</t>
  </si>
  <si>
    <t>People 4 Projects</t>
  </si>
  <si>
    <t>['nosql', 'python', 'java', 'scala', 'airflow']</t>
  </si>
  <si>
    <t>{'libraries': ['airflow'], 'programming': ['nosql', 'python', 'java', 'scala']}</t>
  </si>
  <si>
    <t>Data Engineer - Sao Paulo - Freelance - 1 year</t>
  </si>
  <si>
    <t>GCP Data Engineer  (5+ Years)- Contract</t>
  </si>
  <si>
    <t>['gcp', 'aws', 'kubernetes']</t>
  </si>
  <si>
    <t>{'cloud': ['gcp', 'aws'], 'other': ['kubernetes']}</t>
  </si>
  <si>
    <t>Senior Data Scientist - Natural Language Processing</t>
  </si>
  <si>
    <t>['python', 'sql', 'aws', 'pyspark', 'pandas', 'tableau', 'terraform']</t>
  </si>
  <si>
    <t>{'analyst_tools': ['tableau'], 'cloud': ['aws'], 'libraries': ['pyspark', 'pandas'], 'other': ['terraform'], 'programming': ['python', 'sql']}</t>
  </si>
  <si>
    <t>['scala', 'python', 'java', 'aws', 'azure', 'gcp', 'snowflake', 'spark', 'kafka', 'atlassian', 'bitbucket', 'unreal', 'confluence', 'jira']</t>
  </si>
  <si>
    <t>{'async': ['confluence', 'jira'], 'cloud': ['aws', 'azure', 'gcp', 'snowflake'], 'libraries': ['spark', 'kafka'], 'other': ['atlassian', 'bitbucket', 'unreal'], 'programming': ['scala', 'python', 'java']}</t>
  </si>
  <si>
    <t>Data Scientist Hubungan Prinsipal</t>
  </si>
  <si>
    <t>PT Kreasiboga Primatama</t>
  </si>
  <si>
    <t>['nosql', 'sql', 'aws', 'kafka', 'spark', 'terraform', 'flow']</t>
  </si>
  <si>
    <t>{'cloud': ['aws'], 'libraries': ['kafka', 'spark'], 'other': ['terraform', 'flow'], 'programming': ['nosql', 'sql']}</t>
  </si>
  <si>
    <t>Proconnxt</t>
  </si>
  <si>
    <t>['python', 'sql', 'azure', 'kafka', 'selenium']</t>
  </si>
  <si>
    <t>{'cloud': ['azure'], 'libraries': ['kafka', 'selenium'], 'programming': ['python', 'sql']}</t>
  </si>
  <si>
    <t>Research Engineer I (Deep Learning for Social Media Data Analytics)</t>
  </si>
  <si>
    <t>via Focal Systems - Talentify</t>
  </si>
  <si>
    <t>['sql', 'python', 'power bi', 'tableau', 'sharepoint', 'excel', 'qlik']</t>
  </si>
  <si>
    <t>{'analyst_tools': ['power bi', 'tableau', 'sharepoint', 'excel', 'qlik'], 'programming': ['sql', 'python']}</t>
  </si>
  <si>
    <t>EduTechEx Global</t>
  </si>
  <si>
    <t>['sql', 'r', 'matlab', 'python', 'javascript', 'sas', 'sas', 'oracle', 'hadoop', 'spark', 'excel', 'spss', 'tableau', 'qlik', 'power bi']</t>
  </si>
  <si>
    <t>{'analyst_tools': ['sas', 'excel', 'spss', 'tableau', 'qlik', 'power bi'], 'cloud': ['oracle'], 'libraries': ['hadoop', 'spark'], 'programming': ['sql', 'r', 'matlab', 'python', 'javascript', 'sas']}</t>
  </si>
  <si>
    <t>Insurance Analytics Associate (Remote First)</t>
  </si>
  <si>
    <t>['excel', 'sheets', 'looker', 'confluence', 'jira']</t>
  </si>
  <si>
    <t>{'analyst_tools': ['excel', 'sheets', 'looker'], 'async': ['confluence', 'jira']}</t>
  </si>
  <si>
    <t>MSBI-SSIS - Data Engineer</t>
  </si>
  <si>
    <t>Staxton, Scarborough, UK</t>
  </si>
  <si>
    <t>Lead Data Engineer, Active Equities, Public Market Technologies</t>
  </si>
  <si>
    <t>['python', 'r', 'aws', 'databricks', 'matplotlib', 'spark', 'pandas', 'pyspark', 'kubernetes']</t>
  </si>
  <si>
    <t>{'cloud': ['aws', 'databricks'], 'libraries': ['matplotlib', 'spark', 'pandas', 'pyspark'], 'other': ['kubernetes'], 'programming': ['python', 'r']}</t>
  </si>
  <si>
    <t>Freelance Work at Home Online Data Analyst</t>
  </si>
  <si>
    <t>['r', 'scala', 'java', 'c++', 'sql', 'bigquery', 'gcp', 'pandas', 'scikit-learn', 'pytorch', 'keras', 'tensorflow']</t>
  </si>
  <si>
    <t>{'cloud': ['bigquery', 'gcp'], 'libraries': ['pandas', 'scikit-learn', 'pytorch', 'keras', 'tensorflow'], 'programming': ['r', 'scala', 'java', 'c++', 'sql']}</t>
  </si>
  <si>
    <t>Pru Life UK</t>
  </si>
  <si>
    <t>['sql', 'python', 'numpy', 'pandas', 'matplotlib', 'jupyter', 'power bi', 'sap']</t>
  </si>
  <si>
    <t>{'analyst_tools': ['power bi', 'sap'], 'libraries': ['numpy', 'pandas', 'matplotlib', 'jupyter'], 'programming': ['sql', 'python']}</t>
  </si>
  <si>
    <t>Data Analyst &amp; Business Intelligence - Early Career Program</t>
  </si>
  <si>
    <t>Sr. Financial Analyst, MGM</t>
  </si>
  <si>
    <t>['python', 'postgresql', 'airflow', 'hadoop', 'kafka', 'gitlab', 'docker', 'kubernetes', 'jira', 'confluence']</t>
  </si>
  <si>
    <t>{'async': ['jira', 'confluence'], 'databases': ['postgresql'], 'libraries': ['airflow', 'hadoop', 'kafka'], 'other': ['gitlab', 'docker', 'kubernetes'], 'programming': ['python']}</t>
  </si>
  <si>
    <t>Adecco Matching Center Brabant-Wall</t>
  </si>
  <si>
    <t>Senior Data Engineer Data &amp; Personalisation (m/f/d) 1</t>
  </si>
  <si>
    <t>['python', 'java', 'r', 'scala', 'sql', 'nosql', 'hadoop', 'spark', 'tensorflow', 'mxnet', 'pytorch', 'keras']</t>
  </si>
  <si>
    <t>{'libraries': ['hadoop', 'spark', 'tensorflow', 'mxnet', 'pytorch', 'keras'], 'programming': ['python', 'java', 'r', 'scala', 'sql', 'nosql']}</t>
  </si>
  <si>
    <t>['python', 'sql', 'c#', 'word']</t>
  </si>
  <si>
    <t>{'analyst_tools': ['word'], 'programming': ['python', 'sql', 'c#']}</t>
  </si>
  <si>
    <t>Manager – Data</t>
  </si>
  <si>
    <t>Volt Technical Resources</t>
  </si>
  <si>
    <t>Accountant Data Analyst</t>
  </si>
  <si>
    <t>First State Bank</t>
  </si>
  <si>
    <t>HR Reward Analyst</t>
  </si>
  <si>
    <t>Senior Data Engineer - Python SQL Big Query</t>
  </si>
  <si>
    <t>['sql', 'python', 'snowflake', 'numpy', 'pandas', 'looker']</t>
  </si>
  <si>
    <t>{'analyst_tools': ['looker'], 'cloud': ['snowflake'], 'libraries': ['numpy', 'pandas'], 'programming': ['sql', 'python']}</t>
  </si>
  <si>
    <t>['python', 'sql', 'go', 'snowflake', 'aws', 'airflow', 'kafka', 'spark', 'git', 'docker', 'kubernetes', 'terraform']</t>
  </si>
  <si>
    <t>{'cloud': ['snowflake', 'aws'], 'libraries': ['airflow', 'kafka', 'spark'], 'other': ['git', 'docker', 'kubernetes', 'terraform'], 'programming': ['python', 'sql', 'go']}</t>
  </si>
  <si>
    <t>Data, Analytics &amp; Insights Business Analyst</t>
  </si>
  <si>
    <t>Sofitex</t>
  </si>
  <si>
    <t>['sql', 'python', 'pandas', 'jupyter', 'linux', 'tableau', 'excel']</t>
  </si>
  <si>
    <t>{'analyst_tools': ['tableau', 'excel'], 'libraries': ['pandas', 'jupyter'], 'os': ['linux'], 'programming': ['sql', 'python']}</t>
  </si>
  <si>
    <t>['sql', 'python', 'javascript', 'html', 'css', 'sql server', 'postgresql', 'redshift', 'azure', 'excel', 'flow']</t>
  </si>
  <si>
    <t>{'analyst_tools': ['excel'], 'cloud': ['redshift', 'azure'], 'databases': ['sql server', 'postgresql'], 'other': ['flow'], 'programming': ['sql', 'python', 'javascript', 'html', 'css']}</t>
  </si>
  <si>
    <t>Data Scientist / Analytics Specialist (m/w/d) AurumCars</t>
  </si>
  <si>
    <t>SW Sapien</t>
  </si>
  <si>
    <t>TrueNorth®</t>
  </si>
  <si>
    <t>['java', 'azure', 'word']</t>
  </si>
  <si>
    <t>{'analyst_tools': ['word'], 'cloud': ['azure'], 'programming': ['java']}</t>
  </si>
  <si>
    <t>ProPlus Data</t>
  </si>
  <si>
    <t>['r', 'sql', 'python', 'scala', 'java', 'c++', 'aws', 'hadoop', 'tableau']</t>
  </si>
  <si>
    <t>{'analyst_tools': ['tableau'], 'cloud': ['aws'], 'libraries': ['hadoop'], 'programming': ['r', 'sql', 'python', 'scala', 'java', 'c++']}</t>
  </si>
  <si>
    <t>Data Analyst: High availability</t>
  </si>
  <si>
    <t>['python', 'java', 'go', 'c++', 'sql', 'dynamodb', 'snowflake', 'redshift', 'aws', 'pandas', 'numpy', 'airflow', 'spark', 'looker']</t>
  </si>
  <si>
    <t>{'analyst_tools': ['looker'], 'cloud': ['snowflake', 'redshift', 'aws'], 'databases': ['dynamodb'], 'libraries': ['pandas', 'numpy', 'airflow', 'spark'], 'programming': ['python', 'java', 'go', 'c++', 'sql']}</t>
  </si>
  <si>
    <t>Senior C# Developer – Cape Town – Up To R900 Per Annum</t>
  </si>
  <si>
    <t>['c#', 'r', 'aws', 'react']</t>
  </si>
  <si>
    <t>{'cloud': ['aws'], 'libraries': ['react'], 'programming': ['c#', 'r']}</t>
  </si>
  <si>
    <t>Mitarbeiter Forschungs-IT mit HPC und Data Science</t>
  </si>
  <si>
    <t>Dot Compliance</t>
  </si>
  <si>
    <t>['python', 'sql', 'no-sql', 'aws', 'pandas', 'numpy', 'pytorch', 'linux', 'docker']</t>
  </si>
  <si>
    <t>{'cloud': ['aws'], 'libraries': ['pandas', 'numpy', 'pytorch'], 'os': ['linux'], 'other': ['docker'], 'programming': ['python', 'sql', 'no-sql']}</t>
  </si>
  <si>
    <t>GFCP Senior Expert - Data Analyst</t>
  </si>
  <si>
    <t>['go', 'sql', 'r', 'python', 'bigquery', 'excel', 'sheets']</t>
  </si>
  <si>
    <t>{'analyst_tools': ['excel', 'sheets'], 'cloud': ['bigquery'], 'programming': ['go', 'sql', 'r', 'python']}</t>
  </si>
  <si>
    <t>Engineer 65</t>
  </si>
  <si>
    <t>The Chemical Engineer</t>
  </si>
  <si>
    <t>E-Comm Trade and Analytics Specialist</t>
  </si>
  <si>
    <t>Associate Data Scientist (CV)</t>
  </si>
  <si>
    <t>['python', 'tensorflow', 'pytorch', 'flask', 'docker']</t>
  </si>
  <si>
    <t>{'libraries': ['tensorflow', 'pytorch'], 'other': ['docker'], 'programming': ['python'], 'webframeworks': ['flask']}</t>
  </si>
  <si>
    <t>BI Business Data Analyst</t>
  </si>
  <si>
    <t>['go', 'sql', 'sas', 'sas', 'r', 'db2', 'oracle', 'word', 'excel']</t>
  </si>
  <si>
    <t>{'analyst_tools': ['sas', 'word', 'excel'], 'cloud': ['oracle'], 'databases': ['db2'], 'programming': ['go', 'sql', 'sas', 'r']}</t>
  </si>
  <si>
    <t>Data Scientist till ICA Gruppen</t>
  </si>
  <si>
    <t>['python', 'sql', 'spark', 'chef']</t>
  </si>
  <si>
    <t>{'libraries': ['spark'], 'other': ['chef'], 'programming': ['python', 'sql']}</t>
  </si>
  <si>
    <t>['python', 'sql', 'gcp', 'airflow', 'pyspark']</t>
  </si>
  <si>
    <t>{'cloud': ['gcp'], 'libraries': ['airflow', 'pyspark'], 'programming': ['python', 'sql']}</t>
  </si>
  <si>
    <t>Treasury / Data-Business Analyst</t>
  </si>
  <si>
    <t>['tableau', 'power bi', 'excel', 'powerpoint', 'outlook', 'sharepoint', 'visio']</t>
  </si>
  <si>
    <t>{'analyst_tools': ['tableau', 'power bi', 'excel', 'powerpoint', 'outlook', 'sharepoint', 'visio']}</t>
  </si>
  <si>
    <t>Sr Data Analyst in Charlotte, North Carolina</t>
  </si>
  <si>
    <t>Senior Portfolio Performance Analyst</t>
  </si>
  <si>
    <t>Development Engineer Data Analytics - Digital Services f/m/d</t>
  </si>
  <si>
    <t>['python', 'matlab', 'sql', 'c#', 'azure', 'docker', 'kubernetes']</t>
  </si>
  <si>
    <t>{'cloud': ['azure'], 'other': ['docker', 'kubernetes'], 'programming': ['python', 'matlab', 'sql', 'c#']}</t>
  </si>
  <si>
    <t>Mandatory Internship for Data Analytics</t>
  </si>
  <si>
    <t>['r', 'python', 'sql', 'mysql', 'hadoop', 'kafka', 'spark']</t>
  </si>
  <si>
    <t>{'databases': ['mysql'], 'libraries': ['hadoop', 'kafka', 'spark'], 'programming': ['r', 'python', 'sql']}</t>
  </si>
  <si>
    <t>['sql', 'go', 'mysql', 'sql server', 'oracle', 'ssis', 'tableau', 'power bi', 'flow']</t>
  </si>
  <si>
    <t>{'analyst_tools': ['ssis', 'tableau', 'power bi'], 'cloud': ['oracle'], 'databases': ['mysql', 'sql server'], 'other': ['flow'], 'programming': ['sql', 'go']}</t>
  </si>
  <si>
    <t>Big Data engineer – Ingénieur des données massives (H/F)</t>
  </si>
  <si>
    <t>['scala', 'java', 'python', 'elasticsearch', 'kafka', 'hadoop', 'spark', 'yarn', 'gitlab', 'github', 'jenkins', 'git', 'ansible', 'puppet']</t>
  </si>
  <si>
    <t>{'databases': ['elasticsearch'], 'libraries': ['kafka', 'hadoop', 'spark'], 'other': ['yarn', 'gitlab', 'github', 'jenkins', 'git', 'ansible', 'puppet'], 'programming': ['scala', 'java', 'python']}</t>
  </si>
  <si>
    <t>Brilliant Software Research Engineer</t>
  </si>
  <si>
    <t>['c', 'c++', 'shell', 'aws']</t>
  </si>
  <si>
    <t>{'cloud': ['aws'], 'programming': ['c', 'c++', 'shell']}</t>
  </si>
  <si>
    <t>Associate Director/Deputy Director - Data Science</t>
  </si>
  <si>
    <t>AWS cloud Data Engineer/Lead-Immediate or Short Notice</t>
  </si>
  <si>
    <t>Jr Analyst Commercial Operations</t>
  </si>
  <si>
    <t>Computer Vision Engineer \ Data Scientist в команду Layer...</t>
  </si>
  <si>
    <t>['python', 'bash', 'pytorch', 'opencv', 'numpy', 'tensorflow', 'linux', 'git', 'docker']</t>
  </si>
  <si>
    <t>{'libraries': ['pytorch', 'opencv', 'numpy', 'tensorflow'], 'os': ['linux'], 'other': ['git', 'docker'], 'programming': ['python', 'bash']}</t>
  </si>
  <si>
    <t>['python', 'r', 'sas', 'sas', 'java', 'lua', 'clojure', 'scala', 'azure', 'aws', 'hadoop', 'spark']</t>
  </si>
  <si>
    <t>{'analyst_tools': ['sas'], 'cloud': ['azure', 'aws'], 'libraries': ['hadoop', 'spark'], 'programming': ['python', 'r', 'sas', 'java', 'lua', 'clojure', 'scala']}</t>
  </si>
  <si>
    <t>EGT Digital</t>
  </si>
  <si>
    <t>['python', 'sql', 'nosql', 'aws', 'azure', 'tensorflow', 'pytorch', 'pandas', 'numpy', 'matplotlib', 'tableau', 'power bi']</t>
  </si>
  <si>
    <t>{'analyst_tools': ['tableau', 'power bi'], 'cloud': ['aws', 'azure'], 'libraries': ['tensorflow', 'pytorch', 'pandas', 'numpy', 'matplotlib'], 'programming': ['python', 'sql', 'nosql']}</t>
  </si>
  <si>
    <t>['python', 'java', 'scala', 'aws', 'kafka', 'docker', 'kubernetes']</t>
  </si>
  <si>
    <t>{'cloud': ['aws'], 'libraries': ['kafka'], 'other': ['docker', 'kubernetes'], 'programming': ['python', 'java', 'scala']}</t>
  </si>
  <si>
    <t>Logistician I- Jr (Data Analyst)</t>
  </si>
  <si>
    <t>Team Lead -  Data Engineering</t>
  </si>
  <si>
    <t>['python', 'sql', 't-sql', 'databricks', 'azure', 'pyspark', 'ssis', 'ssrs']</t>
  </si>
  <si>
    <t>{'analyst_tools': ['ssis', 'ssrs'], 'cloud': ['databricks', 'azure'], 'libraries': ['pyspark'], 'programming': ['python', 'sql', 't-sql']}</t>
  </si>
  <si>
    <t>Business Intelligence &amp; Analytics Lead</t>
  </si>
  <si>
    <t>Coderland by Dominion</t>
  </si>
  <si>
    <t>['postgresql', 'aws', 'docker']</t>
  </si>
  <si>
    <t>{'cloud': ['aws'], 'databases': ['postgresql'], 'other': ['docker']}</t>
  </si>
  <si>
    <t>['vba', 'python', 'sql', 't-sql', 'sql server', 'azure', 'power bi', 'excel', 'dax', 'sharepoint']</t>
  </si>
  <si>
    <t>{'analyst_tools': ['power bi', 'excel', 'dax', 'sharepoint'], 'cloud': ['azure'], 'databases': ['sql server'], 'programming': ['vba', 'python', 'sql', 't-sql']}</t>
  </si>
  <si>
    <t>Kia Europe Gmbh</t>
  </si>
  <si>
    <t>AtisfyReach</t>
  </si>
  <si>
    <t>['r', 'python', 'sql', 'nosql', 'mongodb', 'mongodb', 'tableau']</t>
  </si>
  <si>
    <t>{'analyst_tools': ['tableau'], 'databases': ['mongodb'], 'programming': ['r', 'python', 'sql', 'nosql', 'mongodb']}</t>
  </si>
  <si>
    <t>Data Analyst (Python, Azure SQL, Power BI, Excel)</t>
  </si>
  <si>
    <t>Sr Data Scientist- Ulta Beauty</t>
  </si>
  <si>
    <t>Distributor Chargeback Data Analyst</t>
  </si>
  <si>
    <t>['sap', 'ms access', 'excel']</t>
  </si>
  <si>
    <t>{'analyst_tools': ['sap', 'ms access', 'excel']}</t>
  </si>
  <si>
    <t>['sql', 'react', 'tableau', 'excel']</t>
  </si>
  <si>
    <t>{'analyst_tools': ['tableau', 'excel'], 'libraries': ['react'], 'programming': ['sql']}</t>
  </si>
  <si>
    <t>Data Analyst \ Excel Specialist</t>
  </si>
  <si>
    <t>HGV Hanseatische Gesellschaft für Verlagsservice mbH</t>
  </si>
  <si>
    <t>North Scarle, Lincoln, UK</t>
  </si>
  <si>
    <t>Young Functional Analyst: as of Sept. 2023</t>
  </si>
  <si>
    <t>Data Scientists (f/m/d)</t>
  </si>
  <si>
    <t>Старший DevOps инженер Open Stack</t>
  </si>
  <si>
    <t>['c', 'python', 'postgresql', 'openstack', 'ansible', 'git', 'docker']</t>
  </si>
  <si>
    <t>{'cloud': ['openstack'], 'databases': ['postgresql'], 'other': ['ansible', 'git', 'docker'], 'programming': ['c', 'python']}</t>
  </si>
  <si>
    <t>Osage Beach, MO</t>
  </si>
  <si>
    <t>['python', 'sql', 'r', 'sas', 'sas', 'matlab', 'azure', 'spark', 'numpy', 'scikit-learn', 'pandas', 'matplotlib', 'linux', 'windows', 'spss', 'git']</t>
  </si>
  <si>
    <t>{'analyst_tools': ['sas', 'spss'], 'cloud': ['azure'], 'libraries': ['spark', 'numpy', 'scikit-learn', 'pandas', 'matplotlib'], 'os': ['linux', 'windows'], 'other': ['git'], 'programming': ['python', 'sql', 'r', 'sas', 'matlab']}</t>
  </si>
  <si>
    <t>Artificial Intelligence Engineer/ Data Engineer</t>
  </si>
  <si>
    <t>Zhejiang Liangxian Network Technology Co., Ltd.</t>
  </si>
  <si>
    <t>['python', 'numpy', 'scikit-learn', 'pandas', 'matplotlib']</t>
  </si>
  <si>
    <t>{'libraries': ['numpy', 'scikit-learn', 'pandas', 'matplotlib'], 'programming': ['python']}</t>
  </si>
  <si>
    <t>Arthur Edward Recruitment</t>
  </si>
  <si>
    <t>JPC - 33 - BA / QA Analyst</t>
  </si>
  <si>
    <t>Data Analyst (m/w/d) Transport und Logistik</t>
  </si>
  <si>
    <t>Schafisheim, Switzerland</t>
  </si>
  <si>
    <t>['java', 'mongo', 'sql', 'sql server', 'spring', 'git', 'jenkins', 'docker', 'kubernetes']</t>
  </si>
  <si>
    <t>{'databases': ['sql server'], 'libraries': ['spring'], 'other': ['git', 'jenkins', 'docker', 'kubernetes'], 'programming': ['java', 'mongo', 'sql']}</t>
  </si>
  <si>
    <t>Root Cause Analyst (m/f/d)MPE</t>
  </si>
  <si>
    <t>['javascript', 'sql', 'python', 'react', 'kubernetes']</t>
  </si>
  <si>
    <t>{'libraries': ['react'], 'other': ['kubernetes'], 'programming': ['javascript', 'sql', 'python']}</t>
  </si>
  <si>
    <t>Senior Scientist, Analytical CMC Strategy</t>
  </si>
  <si>
    <t>Data Analyst II / Future Operations</t>
  </si>
  <si>
    <t>Interactive Government Holdings, Inc.</t>
  </si>
  <si>
    <t>['sas', 'sas', 'r', 't-sql', 'sql', 'python', 'aws', 'gcp', 'azure']</t>
  </si>
  <si>
    <t>{'analyst_tools': ['sas'], 'cloud': ['aws', 'gcp', 'azure'], 'programming': ['sas', 'r', 't-sql', 'sql', 'python']}</t>
  </si>
  <si>
    <t>Data Engineer - Hybrid (Netherlands) - 6+ months</t>
  </si>
  <si>
    <t>['python', 'sql', 'aws', 'gcp', 'airflow', 'word']</t>
  </si>
  <si>
    <t>{'analyst_tools': ['word'], 'cloud': ['aws', 'gcp'], 'libraries': ['airflow'], 'programming': ['python', 'sql']}</t>
  </si>
  <si>
    <t>Senior Data Engineer/Старший инженер больших данных</t>
  </si>
  <si>
    <t>Freelance BI Data Engineer</t>
  </si>
  <si>
    <t>Data Analyst Process Mining</t>
  </si>
  <si>
    <t>['aws', 'azure', 'gcp', 'pytorch', 'tensorflow']</t>
  </si>
  <si>
    <t>{'cloud': ['aws', 'azure', 'gcp'], 'libraries': ['pytorch', 'tensorflow']}</t>
  </si>
  <si>
    <t>Data Engineer - Matillion and Snowflake</t>
  </si>
  <si>
    <t>['c#', 'swift', 'kotlin', 'typescript', 'python', 'go', 'mongodb', 'mongodb', 'redis', 'elasticsearch', 'dynamodb', 'aws', 'react', 'graphql', 'excel', 'unity', 'kubernetes', 'docker']</t>
  </si>
  <si>
    <t>{'analyst_tools': ['excel'], 'cloud': ['aws'], 'databases': ['mongodb', 'redis', 'elasticsearch', 'dynamodb'], 'libraries': ['react', 'graphql'], 'other': ['unity', 'kubernetes', 'docker'], 'programming': ['c#', 'swift', 'kotlin', 'typescript', 'python', 'go', 'mongodb']}</t>
  </si>
  <si>
    <t>Officer (C10) Data Management Operations Analyst 2 (Hybrid) ROHQ ...</t>
  </si>
  <si>
    <t>Data Engineer 5-9+ Years Exp</t>
  </si>
  <si>
    <t>['sql', 'python', 'snowflake', 'aws', 'databricks', 'pyspark', 'spark']</t>
  </si>
  <si>
    <t>{'cloud': ['snowflake', 'aws', 'databricks'], 'libraries': ['pyspark', 'spark'], 'programming': ['sql', 'python']}</t>
  </si>
  <si>
    <t>Data Analyst für Customer Analytics (m/w/d)</t>
  </si>
  <si>
    <t>Senior Data Analyst (Up to 2m THB/Insurance Group)</t>
  </si>
  <si>
    <t>['sql', 'sas', 'sas', 'python', 'snowflake', 'aws', 'azure', 'power bi']</t>
  </si>
  <si>
    <t>{'analyst_tools': ['sas', 'power bi'], 'cloud': ['snowflake', 'aws', 'azure'], 'programming': ['sql', 'sas', 'python']}</t>
  </si>
  <si>
    <t>Sênior Data Scientist</t>
  </si>
  <si>
    <t>Global Data and Reporting Analyst - Workday</t>
  </si>
  <si>
    <t>Senior Data Scientist (100% Teletrabajo)</t>
  </si>
  <si>
    <t>CONSULTANT, ANALYTICS&amp; DATA SCIENCE</t>
  </si>
  <si>
    <t>Logfire.sh</t>
  </si>
  <si>
    <t>['scala', 'golang', 'bash', 'kafka', 'kubernetes']</t>
  </si>
  <si>
    <t>{'libraries': ['kafka'], 'other': ['kubernetes'], 'programming': ['scala', 'golang', 'bash']}</t>
  </si>
  <si>
    <t>via JAC Recruitment Malaysia</t>
  </si>
  <si>
    <t>Data Analyst- Hudson</t>
  </si>
  <si>
    <t>Linde Global Services Romania</t>
  </si>
  <si>
    <t>Data Scientist, Karlstad</t>
  </si>
  <si>
    <t>Government Transparency Institute</t>
  </si>
  <si>
    <t>Thinklean Limited</t>
  </si>
  <si>
    <t>Data Engineer - Metering Platform - Now Hiring</t>
  </si>
  <si>
    <t>Telecom Product Engineer</t>
  </si>
  <si>
    <t>['elasticsearch', 'angular', 'excel']</t>
  </si>
  <si>
    <t>{'analyst_tools': ['excel'], 'databases': ['elasticsearch'], 'webframeworks': ['angular']}</t>
  </si>
  <si>
    <t>TPA Global</t>
  </si>
  <si>
    <t>['python', 'r', 'sql', 'hadoop', 'spark', 'word']</t>
  </si>
  <si>
    <t>{'analyst_tools': ['word'], 'libraries': ['hadoop', 'spark'], 'programming': ['python', 'r', 'sql']}</t>
  </si>
  <si>
    <t>['sql', 'python', 'mysql', 'bigquery', 'hadoop', 'jira']</t>
  </si>
  <si>
    <t>{'async': ['jira'], 'cloud': ['bigquery'], 'databases': ['mysql'], 'libraries': ['hadoop'], 'programming': ['sql', 'python']}</t>
  </si>
  <si>
    <t>['sharepoint', 'power bi', 'tableau', 'excel', 'jira', 'confluence']</t>
  </si>
  <si>
    <t>{'analyst_tools': ['sharepoint', 'power bi', 'tableau', 'excel'], 'async': ['jira', 'confluence']}</t>
  </si>
  <si>
    <t>Lead Research And Data Analyst</t>
  </si>
  <si>
    <t>Senior Data Engineer-Specialist</t>
  </si>
  <si>
    <t>Osiris Trading</t>
  </si>
  <si>
    <t>['sql', 'java', 'scala', 'python', 'nosql', 'sql server', 'azure', 'snowflake', 'hadoop', 'spark', 'kafka', 'ssrs', 'ssis']</t>
  </si>
  <si>
    <t>{'analyst_tools': ['ssrs', 'ssis'], 'cloud': ['azure', 'snowflake'], 'databases': ['sql server'], 'libraries': ['hadoop', 'spark', 'kafka'], 'programming': ['sql', 'java', 'scala', 'python', 'nosql']}</t>
  </si>
  <si>
    <t>PagoNxt Merchant Solutions BR (a Santander company)</t>
  </si>
  <si>
    <t>Global Supply Chain Process and Data analyst</t>
  </si>
  <si>
    <t>Constellation Tech</t>
  </si>
  <si>
    <t>Data &amp; BI Analyst I - Market Strategy and Diagnostics</t>
  </si>
  <si>
    <t>Senior Analyst, Business Intelligence Projects</t>
  </si>
  <si>
    <t>['alteryx', 'tableau', 'cognos']</t>
  </si>
  <si>
    <t>{'analyst_tools': ['alteryx', 'tableau', 'cognos']}</t>
  </si>
  <si>
    <t>Global Lead Data Engineer</t>
  </si>
  <si>
    <t>Amplify Recruitment</t>
  </si>
  <si>
    <t>['sql', 'python', 'azure', 'snowflake', 'redshift']</t>
  </si>
  <si>
    <t>{'cloud': ['azure', 'snowflake', 'redshift'], 'programming': ['sql', 'python']}</t>
  </si>
  <si>
    <t>ATLAS RECRUITMENT</t>
  </si>
  <si>
    <t>DATA ENGINEER - INGENIERO/A DEL DATO JUNIOR - AWS</t>
  </si>
  <si>
    <t>Data Operation Engineer (Python)</t>
  </si>
  <si>
    <t>Marshall, MN</t>
  </si>
  <si>
    <t>Data Engineer – Johannesburg North – R900k pa</t>
  </si>
  <si>
    <t>Senior Software Engineer - Go &amp; Containers</t>
  </si>
  <si>
    <t>Robert Bosch AS</t>
  </si>
  <si>
    <t>Entegris, Inc.</t>
  </si>
  <si>
    <t>Ingram Micro Philippines BPO LLC</t>
  </si>
  <si>
    <t>Product Manager - Analyst Experience</t>
  </si>
  <si>
    <t>Require Data Science Instructor in Jaipur (Job Id 14515154)</t>
  </si>
  <si>
    <t>Business Analyst - Functional Analysis, Data, BI, Marketing, Home...</t>
  </si>
  <si>
    <t>['sql', 'power bi', 'ssrs', 'excel', 'word', 'powerpoint']</t>
  </si>
  <si>
    <t>{'analyst_tools': ['power bi', 'ssrs', 'excel', 'word', 'powerpoint'], 'programming': ['sql']}</t>
  </si>
  <si>
    <t>SERVING SKILL</t>
  </si>
  <si>
    <t>Log Analyst</t>
  </si>
  <si>
    <t>Brave Engineering Services Technical</t>
  </si>
  <si>
    <t>['shell', 'java', 'aws', 'hadoop', 'spark', 'kafka', 'pandas', 'scikit-learn', 'jupyter', 'github', 'docker']</t>
  </si>
  <si>
    <t>{'cloud': ['aws'], 'libraries': ['hadoop', 'spark', 'kafka', 'pandas', 'scikit-learn', 'jupyter'], 'other': ['github', 'docker'], 'programming': ['shell', 'java']}</t>
  </si>
  <si>
    <t>Bishop Consulting Pty Ltd</t>
  </si>
  <si>
    <t>Azure Data Engineer (AZ-104 - AZ-305)</t>
  </si>
  <si>
    <t>Data Scientist- Media</t>
  </si>
  <si>
    <t>Data Scientist/MLE (NLP)</t>
  </si>
  <si>
    <t>['python', 'r', 'aws', 'gcp', 'tensorflow', 'pytorch', 'scikit-learn', 'spark', 'keras']</t>
  </si>
  <si>
    <t>{'cloud': ['aws', 'gcp'], 'libraries': ['tensorflow', 'pytorch', 'scikit-learn', 'spark', 'keras'], 'programming': ['python', 'r']}</t>
  </si>
  <si>
    <t>Data Analyst – Fokus Business Intelligence</t>
  </si>
  <si>
    <t>Carinthia, Austria</t>
  </si>
  <si>
    <t>via Jobs Near Pro</t>
  </si>
  <si>
    <t>Sr. Staff Engineer, Control and Data plane</t>
  </si>
  <si>
    <t>['python', 'azure', 'aws', 'gcp', 'linux', 'docker', 'github']</t>
  </si>
  <si>
    <t>{'cloud': ['azure', 'aws', 'gcp'], 'os': ['linux'], 'other': ['docker', 'github'], 'programming': ['python']}</t>
  </si>
  <si>
    <t>Data Analyst, Direct Marketing</t>
  </si>
  <si>
    <t>['r', 'python', 'sas', 'sas', 'watson', 'power bi']</t>
  </si>
  <si>
    <t>{'analyst_tools': ['sas', 'power bi'], 'cloud': ['watson'], 'programming': ['r', 'python', 'sas']}</t>
  </si>
  <si>
    <t>Analyst, Operational Data</t>
  </si>
  <si>
    <t>Sharp Electronics Corp.</t>
  </si>
  <si>
    <t>['r', 'python', 'c++', 'java', 'javascript', 'tableau']</t>
  </si>
  <si>
    <t>{'analyst_tools': ['tableau'], 'programming': ['r', 'python', 'c++', 'java', 'javascript']}</t>
  </si>
  <si>
    <t>The Trevor Project</t>
  </si>
  <si>
    <t>['sql', 'python', 'javascript', 'scala', 'java', 'bigquery']</t>
  </si>
  <si>
    <t>{'cloud': ['bigquery'], 'programming': ['sql', 'python', 'javascript', 'scala', 'java']}</t>
  </si>
  <si>
    <t>QA инженер в команду Compliance Data Engineering</t>
  </si>
  <si>
    <t>Senior Data Scientist in Process Mining</t>
  </si>
  <si>
    <t>['sql', 'python', 'go', 'sap']</t>
  </si>
  <si>
    <t>{'analyst_tools': ['sap'], 'programming': ['sql', 'python', 'go']}</t>
  </si>
  <si>
    <t>Machine Learning Engineer 7</t>
  </si>
  <si>
    <t>Software engineer internship</t>
  </si>
  <si>
    <t>Suplient ApS</t>
  </si>
  <si>
    <t>['javascript', 'sql', 'react', 'angular', 'git']</t>
  </si>
  <si>
    <t>{'libraries': ['react'], 'other': ['git'], 'programming': ['javascript', 'sql'], 'webframeworks': ['angular']}</t>
  </si>
  <si>
    <t>ENOC Dubai -</t>
  </si>
  <si>
    <t>Data Scientist     NLP/LLM</t>
  </si>
  <si>
    <t>['r', 'sql', 'python', 'spark', 'hadoop', 'scikit-learn', 'pytorch', 'tensorflow', 'looker', 'tableau']</t>
  </si>
  <si>
    <t>{'analyst_tools': ['looker', 'tableau'], 'libraries': ['spark', 'hadoop', 'scikit-learn', 'pytorch', 'tensorflow'], 'programming': ['r', 'sql', 'python']}</t>
  </si>
  <si>
    <t>E-Commerce Web Analytics Manager</t>
  </si>
  <si>
    <t>(Senior) Business Analyst (U Lifestyle)</t>
  </si>
  <si>
    <t>Hong Kong Economic Times Limited</t>
  </si>
  <si>
    <t>Werkstudent Data Analyst in Service Controlling and Data Science...</t>
  </si>
  <si>
    <t>['sql', 'python', 'power bi', 'powerpoint', 'excel', 'sap']</t>
  </si>
  <si>
    <t>{'analyst_tools': ['power bi', 'powerpoint', 'excel', 'sap'], 'programming': ['sql', 'python']}</t>
  </si>
  <si>
    <t>Python Full Stack Developer - Data Engineer - Strong AWS, AWS...</t>
  </si>
  <si>
    <t>Software Infrastructure Engineer</t>
  </si>
  <si>
    <t>['aws', 'azure', 'gcp', 'kubernetes', 'terraform', 'docker']</t>
  </si>
  <si>
    <t>{'cloud': ['aws', 'azure', 'gcp'], 'other': ['kubernetes', 'terraform', 'docker']}</t>
  </si>
  <si>
    <t>OpenText Inc.</t>
  </si>
  <si>
    <t>6 Months Data Analyst / $3500-$4200/ East #ECT</t>
  </si>
  <si>
    <t>ArborKnot Ltd.</t>
  </si>
  <si>
    <t>Data Platform Engineer:in (w/d/m) - 100% remote</t>
  </si>
  <si>
    <t>Brand Ads Data Analyst Intern - Spain</t>
  </si>
  <si>
    <t>['c', 'elasticsearch', 'postgresql', 'snowflake', 'aws', 'databricks', 'airflow', 'spark']</t>
  </si>
  <si>
    <t>{'cloud': ['snowflake', 'aws', 'databricks'], 'databases': ['elasticsearch', 'postgresql'], 'libraries': ['airflow', 'spark'], 'programming': ['c']}</t>
  </si>
  <si>
    <t>Data Scientist (with experience on Data engineering)</t>
  </si>
  <si>
    <t>['sql', 'python', 'r', 'windows', 'linux']</t>
  </si>
  <si>
    <t>{'os': ['windows', 'linux'], 'programming': ['sql', 'python', 'r']}</t>
  </si>
  <si>
    <t>['sql', 'html', 'javascript', 'python']</t>
  </si>
  <si>
    <t>{'programming': ['sql', 'html', 'javascript', 'python']}</t>
  </si>
  <si>
    <t>Contract Master Data Analyst - Urgent Need</t>
  </si>
  <si>
    <t>Principal Biostatistician in Data Analytics and Real-world Evidence</t>
  </si>
  <si>
    <t>Data Analyst / Referent Telematik (w/m/d)</t>
  </si>
  <si>
    <t>['python', 'c', 'c++', 'sql', 'go']</t>
  </si>
  <si>
    <t>{'programming': ['python', 'c', 'c++', 'sql', 'go']}</t>
  </si>
  <si>
    <t>CONSULT-IT</t>
  </si>
  <si>
    <t>via Keyrus Portugal</t>
  </si>
  <si>
    <t>['python', 'java', 'sql', 'pandas', 'numpy', 'hadoop']</t>
  </si>
  <si>
    <t>{'libraries': ['pandas', 'numpy', 'hadoop'], 'programming': ['python', 'java', 'sql']}</t>
  </si>
  <si>
    <t>Data Engineer - DBT (Data Build Tool)</t>
  </si>
  <si>
    <t>Data Analyst / Data Engineer (MTS AI)</t>
  </si>
  <si>
    <t>['assembly', 'java', 'python', 'pytorch']</t>
  </si>
  <si>
    <t>{'libraries': ['pytorch'], 'programming': ['assembly', 'java', 'python']}</t>
  </si>
  <si>
    <t>Data Scientist – Supply Chain</t>
  </si>
  <si>
    <t>['sql', 'aws', 'oracle', 'power bi']</t>
  </si>
  <si>
    <t>{'analyst_tools': ['power bi'], 'cloud': ['aws', 'oracle'], 'programming': ['sql']}</t>
  </si>
  <si>
    <t>VIE Data Engineer, Cardif - Gerlingen HF</t>
  </si>
  <si>
    <t>Intern Data Scientist [Long-Term/Hybrid]</t>
  </si>
  <si>
    <t>Next AI</t>
  </si>
  <si>
    <t>Privacy Data Analyst - Now Hiring</t>
  </si>
  <si>
    <t>Data Engineer - Snowflake - Lisbon</t>
  </si>
  <si>
    <t>['vba', 'python', 'sql', 'snowflake', 'pandas']</t>
  </si>
  <si>
    <t>{'cloud': ['snowflake'], 'libraries': ['pandas'], 'programming': ['vba', 'python', 'sql']}</t>
  </si>
  <si>
    <t>Sr. Data &amp; Analytics Manager</t>
  </si>
  <si>
    <t>['scala', 'python', 'java', 'aws', 'gcp']</t>
  </si>
  <si>
    <t>{'cloud': ['aws', 'gcp'], 'programming': ['scala', 'python', 'java']}</t>
  </si>
  <si>
    <t>Data Engineer, Amazon Deals</t>
  </si>
  <si>
    <t>['python', 'aws', 'snowflake', 'airflow', 'spark', 'ssis', 'kubernetes', 'git', 'gitlab']</t>
  </si>
  <si>
    <t>{'analyst_tools': ['ssis'], 'cloud': ['aws', 'snowflake'], 'libraries': ['airflow', 'spark'], 'other': ['kubernetes', 'git', 'gitlab'], 'programming': ['python']}</t>
  </si>
  <si>
    <t>Data Engineer  Programme e-commerce H/F</t>
  </si>
  <si>
    <t>WebDataGuru</t>
  </si>
  <si>
    <t>Istonish</t>
  </si>
  <si>
    <t>['sql', 't-sql', 'sql server', 'azure', 'aws', 'databricks', 'power bi']</t>
  </si>
  <si>
    <t>{'analyst_tools': ['power bi'], 'cloud': ['azure', 'aws', 'databricks'], 'databases': ['sql server'], 'programming': ['sql', 't-sql']}</t>
  </si>
  <si>
    <t>Junior Data Engineer - Big Data and Cloud Computing</t>
  </si>
  <si>
    <t>SCALA DATA ENGINEER - SENIOR</t>
  </si>
  <si>
    <t>['scala', 'sql', 'aws', 'spark', 'windows']</t>
  </si>
  <si>
    <t>{'cloud': ['aws'], 'libraries': ['spark'], 'os': ['windows'], 'programming': ['scala', 'sql']}</t>
  </si>
  <si>
    <t>Co-Op, Data Science (Hybrid)</t>
  </si>
  <si>
    <t>Wallee</t>
  </si>
  <si>
    <t>['c', 'c++', 'typescript', 'linux', 'terminal']</t>
  </si>
  <si>
    <t>{'os': ['linux'], 'other': ['terminal'], 'programming': ['c', 'c++', 'typescript']}</t>
  </si>
  <si>
    <t>['sql', 'python', 'scala', 'databricks', 'azure', 'spark', 'hadoop', 'kafka', 'flow']</t>
  </si>
  <si>
    <t>{'cloud': ['databricks', 'azure'], 'libraries': ['spark', 'hadoop', 'kafka'], 'other': ['flow'], 'programming': ['sql', 'python', 'scala']}</t>
  </si>
  <si>
    <t>Bokio Software</t>
  </si>
  <si>
    <t>Borrow Business Intelligence</t>
  </si>
  <si>
    <t>['sql', 'snowflake', 'aws', 'azure', 'tableau']</t>
  </si>
  <si>
    <t>{'analyst_tools': ['tableau'], 'cloud': ['snowflake', 'aws', 'azure'], 'programming': ['sql']}</t>
  </si>
  <si>
    <t>['sql', 'python', 'bash', 'aws', 'gcp', 'spark', 'kafka']</t>
  </si>
  <si>
    <t>{'cloud': ['aws', 'gcp'], 'libraries': ['spark', 'kafka'], 'programming': ['sql', 'python', 'bash']}</t>
  </si>
  <si>
    <t>Bioinformatician, Data Scientist</t>
  </si>
  <si>
    <t>Jr Data Centre Engineer - Bracknell - £25K-£35K</t>
  </si>
  <si>
    <t>Maya Insights</t>
  </si>
  <si>
    <t>Senior Clinical Data Scientist. Job in Portugal NBC4i Jobs</t>
  </si>
  <si>
    <t>Data Analyst till Siemens Energy!</t>
  </si>
  <si>
    <t>Tamaray People Solutions Corporation</t>
  </si>
  <si>
    <t>Machine Learning Engineer (Data Scientist)-WFH</t>
  </si>
  <si>
    <t>Software Engineer, IAM</t>
  </si>
  <si>
    <t>Nixu Corporation</t>
  </si>
  <si>
    <t>['nosql', 'oracle', 'aws', 'azure', 'excel']</t>
  </si>
  <si>
    <t>{'analyst_tools': ['excel'], 'cloud': ['oracle', 'aws', 'azure'], 'programming': ['nosql']}</t>
  </si>
  <si>
    <t>Ferring</t>
  </si>
  <si>
    <t>Reference Data Analyst- Swedish Speaking</t>
  </si>
  <si>
    <t>Django Back-End Engineer</t>
  </si>
  <si>
    <t>['python', 'postgresql', 'aws', 'django', 'docker']</t>
  </si>
  <si>
    <t>{'cloud': ['aws'], 'databases': ['postgresql'], 'other': ['docker'], 'programming': ['python'], 'webframeworks': ['django']}</t>
  </si>
  <si>
    <t>Data Scientist | E-Frontiers</t>
  </si>
  <si>
    <t>SAP SuccessFactors Workforce Analyst</t>
  </si>
  <si>
    <t>S P A Enterprise Services Ltd.</t>
  </si>
  <si>
    <t>Data Analyst - International / Global company</t>
  </si>
  <si>
    <t>Center for Biosustainability (DTU Biosustain)</t>
  </si>
  <si>
    <t>Blavozy, France</t>
  </si>
  <si>
    <t>GKN Fokker</t>
  </si>
  <si>
    <t>['python', 'java', 'r', 'c++', 'azure', 'aws', 'numpy', 'scikit-learn', 'pandas', 'keras', 'pytorch', 'hadoop', 'spark']</t>
  </si>
  <si>
    <t>{'cloud': ['azure', 'aws'], 'libraries': ['numpy', 'scikit-learn', 'pandas', 'keras', 'pytorch', 'hadoop', 'spark'], 'programming': ['python', 'java', 'r', 'c++']}</t>
  </si>
  <si>
    <t>mPokket - Assistant Vice President - Data &amp; Analytics</t>
  </si>
  <si>
    <t>Maybright Ventures Private Limited</t>
  </si>
  <si>
    <t>['vmware', 'windows', 'unity']</t>
  </si>
  <si>
    <t>{'cloud': ['vmware'], 'os': ['windows'], 'other': ['unity']}</t>
  </si>
  <si>
    <t>['python', 'aws', 'aurora', 'redshift', 'pyspark', 'spark', 'airflow', 'kafka']</t>
  </si>
  <si>
    <t>{'cloud': ['aws', 'aurora', 'redshift'], 'libraries': ['pyspark', 'spark', 'airflow', 'kafka'], 'programming': ['python']}</t>
  </si>
  <si>
    <t>TonyBet</t>
  </si>
  <si>
    <t>['sql', 'vba', 'python', 'tableau', 'power bi', 'excel', 'looker']</t>
  </si>
  <si>
    <t>{'analyst_tools': ['tableau', 'power bi', 'excel', 'looker'], 'programming': ['sql', 'vba', 'python']}</t>
  </si>
  <si>
    <t>2023 CCI HR Reporting Analyst Summer Intern</t>
  </si>
  <si>
    <t>Royal Opera House</t>
  </si>
  <si>
    <t>(Senior) Market Research Analyst (m/f/d)</t>
  </si>
  <si>
    <t>['go', 'colocation', 'excel', 'word']</t>
  </si>
  <si>
    <t>{'analyst_tools': ['excel', 'word'], 'cloud': ['colocation'], 'programming': ['go']}</t>
  </si>
  <si>
    <t>FinancePeople</t>
  </si>
  <si>
    <t>['python', 'java', 'kotlin', 'sql', 'bigquery', 'gcp', 'kafka', 'airflow', 'hadoop', 'spark', 'jupyter', 'git', 'kubernetes', 'jira']</t>
  </si>
  <si>
    <t>{'async': ['jira'], 'cloud': ['bigquery', 'gcp'], 'libraries': ['kafka', 'airflow', 'hadoop', 'spark', 'jupyter'], 'other': ['git', 'kubernetes'], 'programming': ['python', 'java', 'kotlin', 'sql']}</t>
  </si>
  <si>
    <t>Data Scientist (Senior Manager)</t>
  </si>
  <si>
    <t>Junior/Senior Data Analyst in Financial Crime team</t>
  </si>
  <si>
    <t>['sas', 'sas', 'r', 'c', 'word', 'excel', 'spss']</t>
  </si>
  <si>
    <t>{'analyst_tools': ['sas', 'word', 'excel', 'spss'], 'programming': ['sas', 'r', 'c']}</t>
  </si>
  <si>
    <t>Endpoint Data Analytics Pvt. Ltd.</t>
  </si>
  <si>
    <t>Pricing Data Scientist-Hybrid</t>
  </si>
  <si>
    <t>Caribou, ME</t>
  </si>
  <si>
    <t>['python', 'powershell', 'bash', 'azure', 'gcp', 'spark', 'jenkins', 'docker', 'kubernetes', 'git']</t>
  </si>
  <si>
    <t>{'cloud': ['azure', 'gcp'], 'libraries': ['spark'], 'other': ['jenkins', 'docker', 'kubernetes', 'git'], 'programming': ['python', 'powershell', 'bash']}</t>
  </si>
  <si>
    <t>['c++', 'sas', 'sas', 'r', 'python', 'java', 'sql']</t>
  </si>
  <si>
    <t>{'analyst_tools': ['sas'], 'programming': ['c++', 'sas', 'r', 'python', 'java', 'sql']}</t>
  </si>
  <si>
    <t>Savannah Data Science Tutor</t>
  </si>
  <si>
    <t>Xylem Inc</t>
  </si>
  <si>
    <t>Data Operations Analyst (Dublin or Paris)</t>
  </si>
  <si>
    <t>['python', 'sql', 'gcp', 'pandas', 'numpy', 'flask']</t>
  </si>
  <si>
    <t>{'cloud': ['gcp'], 'libraries': ['pandas', 'numpy'], 'programming': ['python', 'sql'], 'webframeworks': ['flask']}</t>
  </si>
  <si>
    <t>HackTech LLC</t>
  </si>
  <si>
    <t>['python', 'tensorflow', 'pytorch', 'flask', 'fastapi']</t>
  </si>
  <si>
    <t>{'libraries': ['tensorflow', 'pytorch'], 'programming': ['python'], 'webframeworks': ['flask', 'fastapi']}</t>
  </si>
  <si>
    <t>Hamptons at Boca Raton, FL</t>
  </si>
  <si>
    <t>Senior Vulnerability Data Analyst</t>
  </si>
  <si>
    <t>Adjoint Opérationnel &amp; Data-Analyst (H/F)</t>
  </si>
  <si>
    <t>Groupe BSL</t>
  </si>
  <si>
    <t>Snowflake Administrator/developer</t>
  </si>
  <si>
    <t>International Talent Resources</t>
  </si>
  <si>
    <t>['sql', 'snowflake', 'git', 'confluence', 'jira']</t>
  </si>
  <si>
    <t>{'async': ['confluence', 'jira'], 'cloud': ['snowflake'], 'other': ['git'], 'programming': ['sql']}</t>
  </si>
  <si>
    <t>Business Analyst, JP DSP Programs</t>
  </si>
  <si>
    <t>SOC Analyst- I</t>
  </si>
  <si>
    <t>['azure', 'sharepoint', 'power bi', 'flow']</t>
  </si>
  <si>
    <t>{'analyst_tools': ['sharepoint', 'power bi'], 'cloud': ['azure'], 'other': ['flow']}</t>
  </si>
  <si>
    <t>['r', 'python', 'ssis']</t>
  </si>
  <si>
    <t>{'analyst_tools': ['ssis'], 'programming': ['r', 'python']}</t>
  </si>
  <si>
    <t>['python', 'r', 'nosql', 'sql', 'azure', 'keras', 'tensorflow']</t>
  </si>
  <si>
    <t>{'cloud': ['azure'], 'libraries': ['keras', 'tensorflow'], 'programming': ['python', 'r', 'nosql', 'sql']}</t>
  </si>
  <si>
    <t>Ausy Technologies Romania</t>
  </si>
  <si>
    <t>Systems Engineering Engineer</t>
  </si>
  <si>
    <t>Data Architect | Cebu</t>
  </si>
  <si>
    <t>Kollam, Kerala, India</t>
  </si>
  <si>
    <t>Intermediate Data scientist</t>
  </si>
  <si>
    <t>['python', 'sql', 'aws', 'gcp', 'azure', 'airflow', 'scikit-learn', 'tensorflow', 'pytorch', 'spark', 'hadoop']</t>
  </si>
  <si>
    <t>{'cloud': ['aws', 'gcp', 'azure'], 'libraries': ['airflow', 'scikit-learn', 'tensorflow', 'pytorch', 'spark', 'hadoop'], 'programming': ['python', 'sql']}</t>
  </si>
  <si>
    <t>Alternance - Data-Analyst H/F</t>
  </si>
  <si>
    <t>['vba', 'c', 'power bi', 'excel']</t>
  </si>
  <si>
    <t>{'analyst_tools': ['power bi', 'excel'], 'programming': ['vba', 'c']}</t>
  </si>
  <si>
    <t>Letting Data Analyst - Design Division - Austin, TX</t>
  </si>
  <si>
    <t>Data Engineer Role with Leading Insurance Company</t>
  </si>
  <si>
    <t>['sql', 'mongodb', 'mongodb', 'no-sql', 'azure', 'kafka']</t>
  </si>
  <si>
    <t>{'cloud': ['azure'], 'databases': ['mongodb'], 'libraries': ['kafka'], 'programming': ['sql', 'mongodb', 'no-sql']}</t>
  </si>
  <si>
    <t>Karyopharm Therapeutics Inc.</t>
  </si>
  <si>
    <t>['python', 'r', 'sql', 'aws', 'azure', 'pandas', 'numpy', 'tensorflow', 'hadoop', 'spark', 'keras', 'pytorch']</t>
  </si>
  <si>
    <t>{'cloud': ['aws', 'azure'], 'libraries': ['pandas', 'numpy', 'tensorflow', 'hadoop', 'spark', 'keras', 'pytorch'], 'programming': ['python', 'r', 'sql']}</t>
  </si>
  <si>
    <t>Pearl Health</t>
  </si>
  <si>
    <t>['sql', 'python', 'r', 'julia', 'scala', 'matlab']</t>
  </si>
  <si>
    <t>{'programming': ['sql', 'python', 'r', 'julia', 'scala', 'matlab']}</t>
  </si>
  <si>
    <t>Data Analyst for the Regional Perinatal Center</t>
  </si>
  <si>
    <t>Boston Childrens Health Physicians LLP</t>
  </si>
  <si>
    <t>['r', 'python', 'sql', 'aws', 'gcp', 'hadoop', 'kafka', 'spark', 'docker', 'kubernetes']</t>
  </si>
  <si>
    <t>{'cloud': ['aws', 'gcp'], 'libraries': ['hadoop', 'kafka', 'spark'], 'other': ['docker', 'kubernetes'], 'programming': ['r', 'python', 'sql']}</t>
  </si>
  <si>
    <t>Engineer - Data Centre.Information Technology</t>
  </si>
  <si>
    <t>['sql', 'nosql', 'mongodb', 'mongodb', 'python', 'sql server', 'mysql', 'cassandra', 'couchbase', 'aws', 'azure', 'gcp', 'oracle', 'snowflake', 'redshift', 'bigquery', 'airflow']</t>
  </si>
  <si>
    <t>{'cloud': ['aws', 'azure', 'gcp', 'oracle', 'snowflake', 'redshift', 'bigquery'], 'databases': ['mongodb', 'sql server', 'mysql', 'cassandra', 'couchbase'], 'libraries': ['airflow'], 'programming': ['sql', 'nosql', 'mongodb', 'python']}</t>
  </si>
  <si>
    <t>Data Analyst. Job in Alvarado LilyLifestyle Jobs</t>
  </si>
  <si>
    <t>['python', 'oracle', 'pandas', 'tensorflow']</t>
  </si>
  <si>
    <t>{'cloud': ['oracle'], 'libraries': ['pandas', 'tensorflow'], 'programming': ['python']}</t>
  </si>
  <si>
    <t>Nicklaus Children's Health System</t>
  </si>
  <si>
    <t>['sql', 'powershell', 'python', 'java', 'azure', 'databricks', 'react', 'windows', 'linux']</t>
  </si>
  <si>
    <t>{'cloud': ['azure', 'databricks'], 'libraries': ['react'], 'os': ['windows', 'linux'], 'programming': ['sql', 'powershell', 'python', 'java']}</t>
  </si>
  <si>
    <t>Senior Data Analyst, Consumer Lending</t>
  </si>
  <si>
    <t>PENFED Credit Union</t>
  </si>
  <si>
    <t>Aerospace Data Analyst 1</t>
  </si>
  <si>
    <t>Lauderhill Data Analysis Tutor</t>
  </si>
  <si>
    <t>Senior Data Analyst Procurement - Remote | WFH</t>
  </si>
  <si>
    <t>['python', 'sql', 'elasticsearch', 'aws', 'gcp', 'azure', 'airflow', 'linux', 'tableau', 'docker', 'terraform']</t>
  </si>
  <si>
    <t>{'analyst_tools': ['tableau'], 'cloud': ['aws', 'gcp', 'azure'], 'databases': ['elasticsearch'], 'libraries': ['airflow'], 'os': ['linux'], 'other': ['docker', 'terraform'], 'programming': ['python', 'sql']}</t>
  </si>
  <si>
    <t>Senior Analytics Engineer - Purchasing</t>
  </si>
  <si>
    <t>Manager, Data Analytics, NY</t>
  </si>
  <si>
    <t>QUANTEXA ENGINEER - REMOTE OPPORTUNITY - 4 MONTHS CONTRACT</t>
  </si>
  <si>
    <t>['shell', 'sas', 'sas', 'python', 'r', 'sql', 'express', 'tableau', 'excel']</t>
  </si>
  <si>
    <t>{'analyst_tools': ['sas', 'tableau', 'excel'], 'programming': ['shell', 'sas', 'python', 'r', 'sql'], 'webframeworks': ['express']}</t>
  </si>
  <si>
    <t>【AstraZeneca】※Business Level Japanese Required※【Medical】Data...</t>
  </si>
  <si>
    <t>['sql', 'r', 'python', 'mysql', 'aws', 'redshift', 'hadoop', 'spark', 'unix', 'tableau', 'power bi', 'flow', 'yarn']</t>
  </si>
  <si>
    <t>{'analyst_tools': ['tableau', 'power bi'], 'cloud': ['aws', 'redshift'], 'databases': ['mysql'], 'libraries': ['hadoop', 'spark'], 'os': ['unix'], 'other': ['flow', 'yarn'], 'programming': ['sql', 'r', 'python']}</t>
  </si>
  <si>
    <t>Performance Engineer - 27884</t>
  </si>
  <si>
    <t>['sql', 'aws', 'redshift', 'spark', 'windows', 'linux']</t>
  </si>
  <si>
    <t>{'cloud': ['aws', 'redshift'], 'libraries': ['spark'], 'os': ['windows', 'linux'], 'programming': ['sql']}</t>
  </si>
  <si>
    <t>Data Consultant/Data Project Manager</t>
  </si>
  <si>
    <t>Stage en data science</t>
  </si>
  <si>
    <t>['tableau', 'excel', 'jira']</t>
  </si>
  <si>
    <t>{'analyst_tools': ['tableau', 'excel'], 'async': ['jira']}</t>
  </si>
  <si>
    <t>Data Analyst (m/w/d) von Minijob bis Teilzeit</t>
  </si>
  <si>
    <t>Paceheads</t>
  </si>
  <si>
    <t>Hive.co</t>
  </si>
  <si>
    <t>['sql', 'python', 'aws', 'bigquery', 'snowflake', 'looker']</t>
  </si>
  <si>
    <t>{'analyst_tools': ['looker'], 'cloud': ['aws', 'bigquery', 'snowflake'], 'programming': ['sql', 'python']}</t>
  </si>
  <si>
    <t>Adecco Chile</t>
  </si>
  <si>
    <t>Analytics Network</t>
  </si>
  <si>
    <t>['python', 'mongodb', 'mongodb', 'tensorflow', 'pytorch', 'git', 'docker', 'kubernetes']</t>
  </si>
  <si>
    <t>{'databases': ['mongodb'], 'libraries': ['tensorflow', 'pytorch'], 'other': ['git', 'docker', 'kubernetes'], 'programming': ['python', 'mongodb']}</t>
  </si>
  <si>
    <t>Senior Value Based Payment Data Analyst - Now Hiring</t>
  </si>
  <si>
    <t>['t-sql', 'sas', 'sas', 'r', 'sql', 'spring', 'tableau', 'power bi', 'spss', 'word', 'excel', 'powerpoint', 'outlook']</t>
  </si>
  <si>
    <t>{'analyst_tools': ['sas', 'tableau', 'power bi', 'spss', 'word', 'excel', 'powerpoint', 'outlook'], 'libraries': ['spring'], 'programming': ['t-sql', 'sas', 'r', 'sql']}</t>
  </si>
  <si>
    <t>Blazar Consulting - BLAZAR GROUP</t>
  </si>
  <si>
    <t>['sql', 'nosql', 'python', 'scala', 'java', 'r', 'databricks', 'spark', 'kafka', 'terraform', 'jenkins']</t>
  </si>
  <si>
    <t>{'cloud': ['databricks'], 'libraries': ['spark', 'kafka'], 'other': ['terraform', 'jenkins'], 'programming': ['sql', 'nosql', 'python', 'scala', 'java', 'r']}</t>
  </si>
  <si>
    <t>Staff Data Scientist - Inference, Quality &amp; Community</t>
  </si>
  <si>
    <t>Dataiku Data Science Studio (DSS) Application Developer</t>
  </si>
  <si>
    <t>SBI Jnr Data Analyst</t>
  </si>
  <si>
    <t>Senior Data Engineer (Shared Services)</t>
  </si>
  <si>
    <t>Domino's Pizza Malaysia</t>
  </si>
  <si>
    <t>['t-sql', 'snowflake', 'azure', 'gdpr', 'power bi', 'ssrs', 'ssis']</t>
  </si>
  <si>
    <t>{'analyst_tools': ['power bi', 'ssrs', 'ssis'], 'cloud': ['snowflake', 'azure'], 'libraries': ['gdpr'], 'programming': ['t-sql']}</t>
  </si>
  <si>
    <t>GRG Health</t>
  </si>
  <si>
    <t>['python', 'sql', 'postgresql', 'mysql', 'aws', 'azure', 'pandas', 'numpy', 'hadoop', 'spark']</t>
  </si>
  <si>
    <t>{'cloud': ['aws', 'azure'], 'databases': ['postgresql', 'mysql'], 'libraries': ['pandas', 'numpy', 'hadoop', 'spark'], 'programming': ['python', 'sql']}</t>
  </si>
  <si>
    <t>Data Analyst - Junior Level (Remote)</t>
  </si>
  <si>
    <t>via IECA Career Center</t>
  </si>
  <si>
    <t>Finance Data Scientist (f/m/d) / Engineer (f/m/d)</t>
  </si>
  <si>
    <t>Junior Electrical Commissioning Engineer</t>
  </si>
  <si>
    <t>JANA Corporation</t>
  </si>
  <si>
    <t>['python', 'scala', 'sql', 'nosql', 'mongodb', 'mongodb', 'postgresql', 'mysql', 'cassandra', 'aurora', 'aws', 'azure', 'gcp', 'redshift', 'bigquery', 'hadoop', 'spark', 'kafka', 'airflow']</t>
  </si>
  <si>
    <t>{'cloud': ['aurora', 'aws', 'azure', 'gcp', 'redshift', 'bigquery'], 'databases': ['mongodb', 'postgresql', 'mysql', 'cassandra'], 'libraries': ['hadoop', 'spark', 'kafka', 'airflow'], 'programming': ['python', 'scala', 'sql', 'nosql', 'mongodb']}</t>
  </si>
  <si>
    <t>Specialist IS Data Engineer (US Remote) ($110460.00 - $140610.00 ...</t>
  </si>
  <si>
    <t>['sql', 'aws', 'redshift', 'databricks', 'spark', 'tableau']</t>
  </si>
  <si>
    <t>{'analyst_tools': ['tableau'], 'cloud': ['aws', 'redshift', 'databricks'], 'libraries': ['spark'], 'programming': ['sql']}</t>
  </si>
  <si>
    <t>Decision Science – Analyst</t>
  </si>
  <si>
    <t>Data Engineer à la Digital Factory d'un leader des énergies (Azure...</t>
  </si>
  <si>
    <t>Mr &amp; Mrs Smith</t>
  </si>
  <si>
    <t>['sql', 'python', 'nosql', 'mysql', 'aws', 'redshift', 'airflow', 'looker', 'terraform', 'docker', 'kubernetes']</t>
  </si>
  <si>
    <t>{'analyst_tools': ['looker'], 'cloud': ['aws', 'redshift'], 'databases': ['mysql'], 'libraries': ['airflow'], 'other': ['terraform', 'docker', 'kubernetes'], 'programming': ['sql', 'python', 'nosql']}</t>
  </si>
  <si>
    <t>DATA SCIENTIST - GENERATIVE AI</t>
  </si>
  <si>
    <t>AAA Auto</t>
  </si>
  <si>
    <t>AT&amp;T, Inc.</t>
  </si>
  <si>
    <t>Data Engineer/Analyst (Dataiku)</t>
  </si>
  <si>
    <t>Effitalents</t>
  </si>
  <si>
    <t>임베디드 보드 개발</t>
  </si>
  <si>
    <t>NGS Holdings</t>
  </si>
  <si>
    <t>AWS Data Engineer - Remote (10+ Years Exp)</t>
  </si>
  <si>
    <t>['sql', 'aws', 'redshift', 'airflow', 'spark', 'github']</t>
  </si>
  <si>
    <t>{'cloud': ['aws', 'redshift'], 'libraries': ['airflow', 'spark'], 'other': ['github'], 'programming': ['sql']}</t>
  </si>
  <si>
    <t>via Maverc.freshteam.com</t>
  </si>
  <si>
    <t>['python', 'r', 'azure', 'power bi', 'github', 'git']</t>
  </si>
  <si>
    <t>{'analyst_tools': ['power bi'], 'cloud': ['azure'], 'other': ['github', 'git'], 'programming': ['python', 'r']}</t>
  </si>
  <si>
    <t>Geological Analyst- Delaware Basin</t>
  </si>
  <si>
    <t>['shell', 'c', 'r']</t>
  </si>
  <si>
    <t>{'programming': ['shell', 'c', 'r']}</t>
  </si>
  <si>
    <t>ReBound</t>
  </si>
  <si>
    <t>Customer Delivery Consulting Engineering Leader-Data Center Networking</t>
  </si>
  <si>
    <t>via TECO Energy - Talentify</t>
  </si>
  <si>
    <t>['sql', 't-sql', 'python', 'sql server', 'mysql', 'azure', 'power bi', 'dax', 'ssis', 'ssrs']</t>
  </si>
  <si>
    <t>{'analyst_tools': ['power bi', 'dax', 'ssis', 'ssrs'], 'cloud': ['azure'], 'databases': ['sql server', 'mysql'], 'programming': ['sql', 't-sql', 'python']}</t>
  </si>
  <si>
    <t>Technology - Data Analyst IV - Now Hiring</t>
  </si>
  <si>
    <t>['python', 'r', 'sql', 'java', 'scala', 'azure', 'aws', 'tableau']</t>
  </si>
  <si>
    <t>{'analyst_tools': ['tableau'], 'cloud': ['azure', 'aws'], 'programming': ['python', 'r', 'sql', 'java', 'scala']}</t>
  </si>
  <si>
    <t>CW – Data Analyst</t>
  </si>
  <si>
    <t>Caldwell International Services</t>
  </si>
  <si>
    <t>Data Scientist (Mexican Candidates Only) (7000 USD/Mes) [Remote]</t>
  </si>
  <si>
    <t>Data Engineer orientado a Azure</t>
  </si>
  <si>
    <t>Estrategia RRHH</t>
  </si>
  <si>
    <t>Data Encryption Engineer (Delivery Center - Remote)</t>
  </si>
  <si>
    <t>Business Analyst l</t>
  </si>
  <si>
    <t>Kefron</t>
  </si>
  <si>
    <t>['shell', 'aws', 'redshift', 'snowflake', 'hadoop', 'kafka', 'spark', 'airflow', 'flow', 'git', 'github']</t>
  </si>
  <si>
    <t>{'cloud': ['aws', 'redshift', 'snowflake'], 'libraries': ['hadoop', 'kafka', 'spark', 'airflow'], 'other': ['flow', 'git', 'github'], 'programming': ['shell']}</t>
  </si>
  <si>
    <t>PlanetArt.com</t>
  </si>
  <si>
    <t>Data Analyst (alle Geschlechter)</t>
  </si>
  <si>
    <t>m-i-m GmbH</t>
  </si>
  <si>
    <t>['scala', 'java', 'sql', 'python', 'nosql', 'ruby', 'ruby', 'pandas', 'airflow', 'spark', 'docker']</t>
  </si>
  <si>
    <t>{'libraries': ['pandas', 'airflow', 'spark'], 'other': ['docker'], 'programming': ['scala', 'java', 'sql', 'python', 'nosql', 'ruby'], 'webframeworks': ['ruby']}</t>
  </si>
  <si>
    <t>bwv its GmbH</t>
  </si>
  <si>
    <t>Commercial Services Group</t>
  </si>
  <si>
    <t>Hiring Data Analyst (Freshers)</t>
  </si>
  <si>
    <t>Data Engineer (DE) Cassandra, Scala (python par défaut), Spark, Kafka</t>
  </si>
  <si>
    <t>Any Graduate Data Analyst - Remote from India</t>
  </si>
  <si>
    <t>['shell', 'sql', 'sql server', 'unix', 'linux']</t>
  </si>
  <si>
    <t>{'databases': ['sql server'], 'os': ['unix', 'linux'], 'programming': ['shell', 'sql']}</t>
  </si>
  <si>
    <t>['sql', 'snowflake', 'azure', 'word', 'excel']</t>
  </si>
  <si>
    <t>{'analyst_tools': ['word', 'excel'], 'cloud': ['snowflake', 'azure'], 'programming': ['sql']}</t>
  </si>
  <si>
    <t>Technical Data Analyst - Fund Services (Cape Town)</t>
  </si>
  <si>
    <t>Guardian Recruiting (Pty) Ltd.</t>
  </si>
  <si>
    <t>Summer Trainee, Data Scientist</t>
  </si>
  <si>
    <t>Senior Data Engineer - Hybrid Intelligence</t>
  </si>
  <si>
    <t>PRAKTIKUM IM BEREICH DATA ANALYTICS</t>
  </si>
  <si>
    <t>Vacature in Bodegraven: Data Engineer voor innovatief ICT bedrijf!</t>
  </si>
  <si>
    <t>['java', 'python', 'sql', 'azure', 'aws', 'oracle', 'hadoop', 'ssis', 'ssrs']</t>
  </si>
  <si>
    <t>{'analyst_tools': ['ssis', 'ssrs'], 'cloud': ['azure', 'aws', 'oracle'], 'libraries': ['hadoop'], 'programming': ['java', 'python', 'sql']}</t>
  </si>
  <si>
    <t>Data Scientist - Supply Chain Analytics (H/F)</t>
  </si>
  <si>
    <t>Data Engineer 30K (data ingestion, Java, Scala, Python)</t>
  </si>
  <si>
    <t>['sql', 'nosql', 'mongodb', 'mongodb', 'python', 'javascript', 'sql server']</t>
  </si>
  <si>
    <t>{'databases': ['mongodb', 'sql server'], 'programming': ['sql', 'nosql', 'mongodb', 'python', 'javascript']}</t>
  </si>
  <si>
    <t>Sportsdata AG</t>
  </si>
  <si>
    <t>Senior Software Engineer – Backend/Data remote</t>
  </si>
  <si>
    <t>Vaayu</t>
  </si>
  <si>
    <t>['golang', 'neo4j', 'postgresql', 'bigquery', 'kafka', 'kubernetes', 'docker']</t>
  </si>
  <si>
    <t>{'cloud': ['bigquery'], 'databases': ['neo4j', 'postgresql'], 'libraries': ['kafka'], 'other': ['kubernetes', 'docker'], 'programming': ['golang']}</t>
  </si>
  <si>
    <t>Problem/Incident analyst</t>
  </si>
  <si>
    <t>PharmOut</t>
  </si>
  <si>
    <t>['python', 'sql', 'azure', 'pyspark', 'kubernetes', 'git']</t>
  </si>
  <si>
    <t>{'cloud': ['azure'], 'libraries': ['pyspark'], 'other': ['kubernetes', 'git'], 'programming': ['python', 'sql']}</t>
  </si>
  <si>
    <t>Data Science for the Public Good Intern Program - Biocomplexity...</t>
  </si>
  <si>
    <t>Senior Big Data Engineer - Java and SQL - Frankfurt - up to 95.000 €</t>
  </si>
  <si>
    <t>['snowflake', 'sap', 'qlik', 'power bi']</t>
  </si>
  <si>
    <t>{'analyst_tools': ['sap', 'qlik', 'power bi'], 'cloud': ['snowflake']}</t>
  </si>
  <si>
    <t>Lead Engineer - Data Platform (d/f/m) - Dublin or Remote Ireland</t>
  </si>
  <si>
    <t>Amul Recruitment 2023 - Jobs Near Me - Data Engineer Post</t>
  </si>
  <si>
    <t>Amul</t>
  </si>
  <si>
    <t>['python', 'scala', 'java', 'redshift', 'aws', 'azure', 'gcp', 'hadoop', 'spark']</t>
  </si>
  <si>
    <t>{'cloud': ['redshift', 'aws', 'azure', 'gcp'], 'libraries': ['hadoop', 'spark'], 'programming': ['python', 'scala', 'java']}</t>
  </si>
  <si>
    <t>Remote DevOps Engineer | Software Company Leader in Privacy &amp; Data...</t>
  </si>
  <si>
    <t>Data Science and Solution Engineering (Level Senior) (ID 749)</t>
  </si>
  <si>
    <t>Group Lead within Advanced Autonomous Systems - Prediction and...</t>
  </si>
  <si>
    <t>Associate - Data Operations</t>
  </si>
  <si>
    <t>(Junior) Financial Data Scientist (all genders) - Strategic...</t>
  </si>
  <si>
    <t>UNIVERSAL MUSIC</t>
  </si>
  <si>
    <t>Financial Data Analyst, Readiness Transformation Office -Decatur, IL</t>
  </si>
  <si>
    <t>Insider Threat Analyst 1 (Counterintelligence Analyst 1)</t>
  </si>
  <si>
    <t>Procurement Data Analyst (m/f/x)</t>
  </si>
  <si>
    <t>['sql', 'python', 'excel', 'sap', 'power bi']</t>
  </si>
  <si>
    <t>{'analyst_tools': ['excel', 'sap', 'power bi'], 'programming': ['sql', 'python']}</t>
  </si>
  <si>
    <t>Revv</t>
  </si>
  <si>
    <t>Talright Technologies</t>
  </si>
  <si>
    <t>['sql', 'python', 'r', 'databricks', 'excel', 'tableau', 'qlik']</t>
  </si>
  <si>
    <t>{'analyst_tools': ['excel', 'tableau', 'qlik'], 'cloud': ['databricks'], 'programming': ['sql', 'python', 'r']}</t>
  </si>
  <si>
    <t>Data Center Engineering Operations Engineer, Facilities (Colo)</t>
  </si>
  <si>
    <t>Data Analyst / Office Assistant</t>
  </si>
  <si>
    <t>IrwinsMegastore</t>
  </si>
  <si>
    <t>['sql', 'python', 'scala', 'azure', 'databricks', 'git']</t>
  </si>
  <si>
    <t>{'cloud': ['azure', 'databricks'], 'other': ['git'], 'programming': ['sql', 'python', 'scala']}</t>
  </si>
  <si>
    <t>Sr Machine Learning Engineer – Python (AI Platform)</t>
  </si>
  <si>
    <t>Kalibre</t>
  </si>
  <si>
    <t>Urgent Hiring Quantexa Data Engineer</t>
  </si>
  <si>
    <t>Korporate Facility Services</t>
  </si>
  <si>
    <t>(Senior) Data Scientist - Model Validation</t>
  </si>
  <si>
    <t>Betfair International</t>
  </si>
  <si>
    <t>Senior Physiker für Projektmanagement Data Analytics</t>
  </si>
  <si>
    <t>Globopstech</t>
  </si>
  <si>
    <t>Data Engineer - Microsoft &amp; Azure SQL (m/w/*) in Frankfurt</t>
  </si>
  <si>
    <t>Stolzberger GmbH</t>
  </si>
  <si>
    <t>Business Data Analyst with Excel</t>
  </si>
  <si>
    <t>Data Engineer (On-Site) - Now Hiring</t>
  </si>
  <si>
    <t>Data Analyst(Contract || Salary Up to 35 K max) (Ref_3353)</t>
  </si>
  <si>
    <t>Salamanca, Guanajuato, Mexico</t>
  </si>
  <si>
    <t>['python', 'mongodb', 'mongodb', 'aws', 'hadoop', 'gdpr', 'linux', 'docker']</t>
  </si>
  <si>
    <t>{'cloud': ['aws'], 'databases': ['mongodb'], 'libraries': ['hadoop', 'gdpr'], 'os': ['linux'], 'other': ['docker'], 'programming': ['python', 'mongodb']}</t>
  </si>
  <si>
    <t>['sql', 'jupyter', 'pandas', 'sap', 'tableau', 'power bi']</t>
  </si>
  <si>
    <t>{'analyst_tools': ['sap', 'tableau', 'power bi'], 'libraries': ['jupyter', 'pandas'], 'programming': ['sql']}</t>
  </si>
  <si>
    <t>['python', 'r', 'go', 'sql', 't-sql', 'azure']</t>
  </si>
  <si>
    <t>{'cloud': ['azure'], 'programming': ['python', 'r', 'go', 'sql', 't-sql']}</t>
  </si>
  <si>
    <t>Data Analyst/Data Governance Specialist</t>
  </si>
  <si>
    <t>['sql', 'python', 'mongo', 'oracle', 'databricks', 'windows', 'microstrategy', 'tableau', 'atlassian', 'git', 'jira', 'confluence']</t>
  </si>
  <si>
    <t>{'analyst_tools': ['microstrategy', 'tableau'], 'async': ['jira', 'confluence'], 'cloud': ['oracle', 'databricks'], 'os': ['windows'], 'other': ['atlassian', 'git'], 'programming': ['sql', 'python', 'mongo']}</t>
  </si>
  <si>
    <t>Careerxperts Consulting</t>
  </si>
  <si>
    <t>Data Scientist/Strategist OBOTek 011 Jobs</t>
  </si>
  <si>
    <t>['r', 'python', 'word', 'powerpoint', 'excel', 'power bi', 'tableau']</t>
  </si>
  <si>
    <t>{'analyst_tools': ['word', 'powerpoint', 'excel', 'power bi', 'tableau'], 'programming': ['r', 'python']}</t>
  </si>
  <si>
    <t>XZ318/ G625</t>
  </si>
  <si>
    <t>Associate Information Analyst (Open Source)(P2)</t>
  </si>
  <si>
    <t>Analista de datos con Teletrabajo</t>
  </si>
  <si>
    <t>['sql', 'python', 'r', 'sql server', 'db2', 'ssis', 'alteryx', 'tableau', 'jira']</t>
  </si>
  <si>
    <t>{'analyst_tools': ['ssis', 'alteryx', 'tableau'], 'async': ['jira'], 'databases': ['sql server', 'db2'], 'programming': ['sql', 'python', 'r']}</t>
  </si>
  <si>
    <t>Sales Senior Staff Data Analyst</t>
  </si>
  <si>
    <t>Business &amp; Data Analytics(Deputy General Manager)</t>
  </si>
  <si>
    <t>Data Scientist - Data-Analytics, Gigabit-Grundbuch (m/w/d...</t>
  </si>
  <si>
    <t>Data Engineer @ WALTER GROUP</t>
  </si>
  <si>
    <t>['sql', 'java', 'python', 'no-sql', 'git', 'jira']</t>
  </si>
  <si>
    <t>{'async': ['jira'], 'other': ['git'], 'programming': ['sql', 'java', 'python', 'no-sql']}</t>
  </si>
  <si>
    <t>DCV Global Recruitment</t>
  </si>
  <si>
    <t>['sql', 'python', 'r', 'java', 'scala', 'azure', 'databricks', 'kafka', 'spark']</t>
  </si>
  <si>
    <t>{'cloud': ['azure', 'databricks'], 'libraries': ['kafka', 'spark'], 'programming': ['sql', 'python', 'r', 'java', 'scala']}</t>
  </si>
  <si>
    <t>DTDC Recruitment 2023 - Work From Home - Data Analyst Post</t>
  </si>
  <si>
    <t>DTDC</t>
  </si>
  <si>
    <t>Mecklenburgische Versicherungs-Gesellschaft a.G.</t>
  </si>
  <si>
    <t>['python', 'redis', 'aws', 'django', 'terraform', 'kubernetes', 'github']</t>
  </si>
  <si>
    <t>{'cloud': ['aws'], 'databases': ['redis'], 'other': ['terraform', 'kubernetes', 'github'], 'programming': ['python'], 'webframeworks': ['django']}</t>
  </si>
  <si>
    <t>AVP/ Senior Associate, Cloud Engineer, Data Technology, Technology...</t>
  </si>
  <si>
    <t>['sql', 'snowflake', 'redshift', 'ssis']</t>
  </si>
  <si>
    <t>{'analyst_tools': ['ssis'], 'cloud': ['snowflake', 'redshift'], 'programming': ['sql']}</t>
  </si>
  <si>
    <t>Sauk Rapids, MN</t>
  </si>
  <si>
    <t>Commercial Administrator and Data Analyst (Remote)</t>
  </si>
  <si>
    <t>WhitePress®</t>
  </si>
  <si>
    <t>['html', 'excel', 'looker']</t>
  </si>
  <si>
    <t>{'analyst_tools': ['excel', 'looker'], 'programming': ['html']}</t>
  </si>
  <si>
    <t>['sql', 'python', 'nosql', 'cassandra', 'aws', 'databricks', 'redshift', 'pyspark', 'airflow', 'hadoop', 'spark', 'kafka']</t>
  </si>
  <si>
    <t>{'cloud': ['aws', 'databricks', 'redshift'], 'databases': ['cassandra'], 'libraries': ['pyspark', 'airflow', 'hadoop', 'spark', 'kafka'], 'programming': ['sql', 'python', 'nosql']}</t>
  </si>
  <si>
    <t>IRUBIS</t>
  </si>
  <si>
    <t>Trident United Way</t>
  </si>
  <si>
    <t>['r', 'sql', 'tableau', 'spss', 'powerpoint', 'excel']</t>
  </si>
  <si>
    <t>{'analyst_tools': ['tableau', 'spss', 'powerpoint', 'excel'], 'programming': ['r', 'sql']}</t>
  </si>
  <si>
    <t>PURE Group of Insurance Companies</t>
  </si>
  <si>
    <t>Data Analyst - Fintech (They/She/He)</t>
  </si>
  <si>
    <t>Sr. Data Engineer - Associate Tech Specialist</t>
  </si>
  <si>
    <t>SAS Junior Data Engineer</t>
  </si>
  <si>
    <t>EOM Data Solutions</t>
  </si>
  <si>
    <t>Data Analytics &amp; Operations Manager</t>
  </si>
  <si>
    <t>Engineer M&amp;E</t>
  </si>
  <si>
    <t>Supersonic from Unity</t>
  </si>
  <si>
    <t>['python', 'sql', 'go', 'bigquery', 'aws', 'airflow', 'hadoop', 'spark', 'unity']</t>
  </si>
  <si>
    <t>{'cloud': ['bigquery', 'aws'], 'libraries': ['airflow', 'hadoop', 'spark'], 'other': ['unity'], 'programming': ['python', 'sql', 'go']}</t>
  </si>
  <si>
    <t>Energo</t>
  </si>
  <si>
    <t>['sql', 'python', 'sql server', 'databricks', 'ms access', 'excel']</t>
  </si>
  <si>
    <t>{'analyst_tools': ['ms access', 'excel'], 'cloud': ['databricks'], 'databases': ['sql server'], 'programming': ['sql', 'python']}</t>
  </si>
  <si>
    <t>Sr. Automation Engineer, Data Engineering</t>
  </si>
  <si>
    <t>Data Engineer (m/f/d) - Pricing Intelligence</t>
  </si>
  <si>
    <t>Autotorino</t>
  </si>
  <si>
    <t>Opportunity for Data Scientist - R/SQL/Python</t>
  </si>
  <si>
    <t>Midwest Startups</t>
  </si>
  <si>
    <t>['sql', 'r', 'python', 'redshift', 'bigquery', 'hadoop']</t>
  </si>
  <si>
    <t>{'cloud': ['redshift', 'bigquery'], 'libraries': ['hadoop'], 'programming': ['sql', 'r', 'python']}</t>
  </si>
  <si>
    <t>Business Analyst - Digital Programs</t>
  </si>
  <si>
    <t>Ds (data Science)</t>
  </si>
  <si>
    <t>Sr Data Scientist (Kansas City, MO)</t>
  </si>
  <si>
    <t>['bigquery', 'aws', 'redshift', 'spark', 'hadoop', 'kafka', 'express']</t>
  </si>
  <si>
    <t>{'cloud': ['bigquery', 'aws', 'redshift'], 'libraries': ['spark', 'hadoop', 'kafka'], 'webframeworks': ['express']}</t>
  </si>
  <si>
    <t>Stagiaire Analytics Engineer (H/F/X)</t>
  </si>
  <si>
    <t>Evoqua</t>
  </si>
  <si>
    <t>Lead Data Scientist (US Remote Eligible)</t>
  </si>
  <si>
    <t>['python', 'bigquery', 'redshift', 'airflow', 'linux', 'tableau', 'looker', 'jenkins', 'flow']</t>
  </si>
  <si>
    <t>{'analyst_tools': ['tableau', 'looker'], 'cloud': ['bigquery', 'redshift'], 'libraries': ['airflow'], 'os': ['linux'], 'other': ['jenkins', 'flow'], 'programming': ['python']}</t>
  </si>
  <si>
    <t>['sql', 'vmware', 'oracle', 'azure', 'windows', 'linux', 'unix', 'sharepoint', 'sap', 'tableau', 'excel', 'power bi']</t>
  </si>
  <si>
    <t>{'analyst_tools': ['sharepoint', 'sap', 'tableau', 'excel', 'power bi'], 'cloud': ['vmware', 'oracle', 'azure'], 'os': ['windows', 'linux', 'unix'], 'programming': ['sql']}</t>
  </si>
  <si>
    <t>Data Engineer / DWH Entwickler Microsoft BI &amp; Wherescape (Zürich)</t>
  </si>
  <si>
    <t>Lecturer - Statistics - Department of Statistics - College of...</t>
  </si>
  <si>
    <t>['r', 'go', 'spring']</t>
  </si>
  <si>
    <t>{'libraries': ['spring'], 'programming': ['r', 'go']}</t>
  </si>
  <si>
    <t>Bel</t>
  </si>
  <si>
    <t>Octally Integration LTD</t>
  </si>
  <si>
    <t>['python', 'tensorflow', 'pytorch', 'scikit-learn', 'gdpr']</t>
  </si>
  <si>
    <t>{'libraries': ['tensorflow', 'pytorch', 'scikit-learn', 'gdpr'], 'programming': ['python']}</t>
  </si>
  <si>
    <t>Data engineer AWS senior (IT)</t>
  </si>
  <si>
    <t>SRE Engineering lead (Remote)</t>
  </si>
  <si>
    <t>Time Vision Soc. Coop.</t>
  </si>
  <si>
    <t>['sql', 'python', 'java', 'scala', 'nosql', 'aws', 'gcp', 'azure', 'oracle', 'spark', 'pyspark', 'kafka', 'airflow', 'sap', 'kubernetes', 'git']</t>
  </si>
  <si>
    <t>{'analyst_tools': ['sap'], 'cloud': ['aws', 'gcp', 'azure', 'oracle'], 'libraries': ['spark', 'pyspark', 'kafka', 'airflow'], 'other': ['kubernetes', 'git'], 'programming': ['sql', 'python', 'java', 'scala', 'nosql']}</t>
  </si>
  <si>
    <t>['python', 'sql', 'aws', 'snowflake', 'airflow', 'tableau', 'looker']</t>
  </si>
  <si>
    <t>{'analyst_tools': ['tableau', 'looker'], 'cloud': ['aws', 'snowflake'], 'libraries': ['airflow'], 'programming': ['python', 'sql']}</t>
  </si>
  <si>
    <t>Northeast Healthcare Recruitment, Inc.</t>
  </si>
  <si>
    <t>Looking For Intern's with knowledge in ML-Ops, Data science &amp; Python</t>
  </si>
  <si>
    <t>iMerit Technology Services Pvt. Ltd</t>
  </si>
  <si>
    <t>STAR SHOP DISTRIBUZIONE S.R.L.</t>
  </si>
  <si>
    <t>['sql', 'vba', 'python', 'r', 'mysql', 'sql server', 'db2', 'gdpr', 'power bi', 'excel', 'dax']</t>
  </si>
  <si>
    <t>{'analyst_tools': ['power bi', 'excel', 'dax'], 'databases': ['mysql', 'sql server', 'db2'], 'libraries': ['gdpr'], 'programming': ['sql', 'vba', 'python', 'r']}</t>
  </si>
  <si>
    <t>Senior Data Scientist - Credit Risk Rating Model Developer</t>
  </si>
  <si>
    <t>Data Science Product Manager-Hybrid Chicago or Dallas, Texas</t>
  </si>
  <si>
    <t>Data Engineer – Paypal Internship in San Jose</t>
  </si>
  <si>
    <t>['sql', 'python', 'gcp', 'azure', 'aws', 'airflow']</t>
  </si>
  <si>
    <t>{'cloud': ['gcp', 'azure', 'aws'], 'libraries': ['airflow'], 'programming': ['sql', 'python']}</t>
  </si>
  <si>
    <t>МЕЧТА, ТМ (Мечта Маркет, ТОО)</t>
  </si>
  <si>
    <t>Bioinformatician/Data Scientist New</t>
  </si>
  <si>
    <t>Sr Software Engineer - Data Science</t>
  </si>
  <si>
    <t>Remote - PowerBI &amp; Data Analyst - 1 year W2 Contract</t>
  </si>
  <si>
    <t>Konsultuppdrag | Data Engineer &amp; Data Scientist</t>
  </si>
  <si>
    <t>Analyst, Platforms &amp; Data</t>
  </si>
  <si>
    <t>Marketing Data Analytics Intern, Summer 2024</t>
  </si>
  <si>
    <t>Data Analyst  - 35k MAX  (Deliver data analytics solutions)</t>
  </si>
  <si>
    <t>Principal Python Systems Engineer</t>
  </si>
  <si>
    <t>['python', 'ruby', 'ruby', 'linux', 'puppet', 'chef', 'ansible']</t>
  </si>
  <si>
    <t>{'os': ['linux'], 'other': ['puppet', 'chef', 'ansible'], 'programming': ['python', 'ruby'], 'webframeworks': ['ruby']}</t>
  </si>
  <si>
    <t>Software Engineer Computer Vision &amp; Data Science (m/f)</t>
  </si>
  <si>
    <t>Philip Morris Baltic</t>
  </si>
  <si>
    <t>['java', 'gcp', 'aws']</t>
  </si>
  <si>
    <t>{'cloud': ['gcp', 'aws'], 'programming': ['java']}</t>
  </si>
  <si>
    <t>eMobility Data Analytics Manager</t>
  </si>
  <si>
    <t>['r', 'python', 'dplyr', 'ggplot2', 'tidyverse', 'git']</t>
  </si>
  <si>
    <t>{'libraries': ['dplyr', 'ggplot2', 'tidyverse'], 'other': ['git'], 'programming': ['r', 'python']}</t>
  </si>
  <si>
    <t>Data Platform Engineer Berlin, Germany</t>
  </si>
  <si>
    <t>['sql', 'nosql', 'java', 'scala', 'python', 'aws', 'redshift', 'hadoop', 'spark', 'kafka', 'airflow']</t>
  </si>
  <si>
    <t>{'cloud': ['aws', 'redshift'], 'libraries': ['hadoop', 'spark', 'kafka', 'airflow'], 'programming': ['sql', 'nosql', 'java', 'scala', 'python']}</t>
  </si>
  <si>
    <t>['python', 'java', 'sql', 'shell', 'aws', 'airflow', 'docker', 'kubernetes', 'gitlab', 'github']</t>
  </si>
  <si>
    <t>{'cloud': ['aws'], 'libraries': ['airflow'], 'other': ['docker', 'kubernetes', 'gitlab', 'github'], 'programming': ['python', 'java', 'sql', 'shell']}</t>
  </si>
  <si>
    <t>Data Analyst - Certsy</t>
  </si>
  <si>
    <t>['golang', 'nosql', 'sql', 'graphql']</t>
  </si>
  <si>
    <t>{'libraries': ['graphql'], 'programming': ['golang', 'nosql', 'sql']}</t>
  </si>
  <si>
    <t>via CBIA Career Center</t>
  </si>
  <si>
    <t>US E-GPS-Cons-Data Scientist Manager-Tampa-S&amp;A-A&amp;C</t>
  </si>
  <si>
    <t>Prácticas Data Analyst | Data Analyst Trainee</t>
  </si>
  <si>
    <t>SC Cleared Data Insight Analyst - Government Client</t>
  </si>
  <si>
    <t>Banque Laurentienne</t>
  </si>
  <si>
    <t>['sql', 'c#', 'javascript', 'python', 'power bi', 'excel', 'ssis']</t>
  </si>
  <si>
    <t>{'analyst_tools': ['power bi', 'excel', 'ssis'], 'programming': ['sql', 'c#', 'javascript', 'python']}</t>
  </si>
  <si>
    <t>Mandarin Data Research Analyst (Patents)</t>
  </si>
  <si>
    <t>Woundtech</t>
  </si>
  <si>
    <t>['python', 'tensorflow', 'pytorch', 'scikit-learn', 'nltk', 'opencv', 'git', 'docker', 'jira']</t>
  </si>
  <si>
    <t>{'async': ['jira'], 'libraries': ['tensorflow', 'pytorch', 'scikit-learn', 'nltk', 'opencv'], 'other': ['git', 'docker'], 'programming': ['python']}</t>
  </si>
  <si>
    <t>Functional Analyst Sr.</t>
  </si>
  <si>
    <t>Americus Energy</t>
  </si>
  <si>
    <t>Kwik Trip, Inc.</t>
  </si>
  <si>
    <t>EM Data Engineering</t>
  </si>
  <si>
    <t>['sql', 'sql server', 'aws', 'databricks']</t>
  </si>
  <si>
    <t>{'cloud': ['aws', 'databricks'], 'databases': ['sql server'], 'programming': ['sql']}</t>
  </si>
  <si>
    <t>FYGI - Happy Recruiters</t>
  </si>
  <si>
    <t>Data Engineer (Celonis)</t>
  </si>
  <si>
    <t>Ingenious Job</t>
  </si>
  <si>
    <t>['sql', 'python', 'azure', 'power bi', 'kubernetes']</t>
  </si>
  <si>
    <t>{'analyst_tools': ['power bi'], 'cloud': ['azure'], 'other': ['kubernetes'], 'programming': ['sql', 'python']}</t>
  </si>
  <si>
    <t>Data Scientist/GeoSpatial Engineer</t>
  </si>
  <si>
    <t>Consumer Insights and Data analyst</t>
  </si>
  <si>
    <t>['sql', 'outlook', 'excel', 'power bi']</t>
  </si>
  <si>
    <t>{'analyst_tools': ['outlook', 'excel', 'power bi'], 'programming': ['sql']}</t>
  </si>
  <si>
    <t>Brown Thomas Arnotts</t>
  </si>
  <si>
    <t>['go', 'sql', 'python', 'r', 'qlik', 'word', 'excel', 'powerpoint', 'outlook']</t>
  </si>
  <si>
    <t>{'analyst_tools': ['qlik', 'word', 'excel', 'powerpoint', 'outlook'], 'programming': ['go', 'sql', 'python', 'r']}</t>
  </si>
  <si>
    <t>['assembly', 'sql', 'python', 'javascript', 'r', 'aws', 'kafka', 'airflow', 'tableau', 'power bi']</t>
  </si>
  <si>
    <t>{'analyst_tools': ['tableau', 'power bi'], 'cloud': ['aws'], 'libraries': ['kafka', 'airflow'], 'programming': ['assembly', 'sql', 'python', 'javascript', 'r']}</t>
  </si>
  <si>
    <t>Senior Data Scientist F/T</t>
  </si>
  <si>
    <t>Analyste de données senior</t>
  </si>
  <si>
    <t>['sql', 'python', 'tensorflow', 'pytorch', 'hadoop', 'spark']</t>
  </si>
  <si>
    <t>{'libraries': ['tensorflow', 'pytorch', 'hadoop', 'spark'], 'programming': ['sql', 'python']}</t>
  </si>
  <si>
    <t>Sync Lab S.r.l.</t>
  </si>
  <si>
    <t>Data analyst, en alternance. Job in Marne My Valley Jobs Today</t>
  </si>
  <si>
    <t>Lead Data Engineer, Enterprise Data (Remote - Eligible)</t>
  </si>
  <si>
    <t>PH - Summer Intern, Tech Track</t>
  </si>
  <si>
    <t>['python', 'sql', 'html', 'css', 'javascript', 'gcp', 'tableau', 'git']</t>
  </si>
  <si>
    <t>{'analyst_tools': ['tableau'], 'cloud': ['gcp'], 'other': ['git'], 'programming': ['python', 'sql', 'html', 'css', 'javascript']}</t>
  </si>
  <si>
    <t>Abdullatif Jameel Finance - Egypt</t>
  </si>
  <si>
    <t>Data Scientist Optimisation Simulations Numériques</t>
  </si>
  <si>
    <t>France   (+14 others)</t>
  </si>
  <si>
    <t>Data Engineer - SSIS/Data Warehousing</t>
  </si>
  <si>
    <t>['rust', 'scala', 'kafka', 'spark']</t>
  </si>
  <si>
    <t>{'libraries': ['kafka', 'spark'], 'programming': ['rust', 'scala']}</t>
  </si>
  <si>
    <t>Intern in the area of Data Science Rolls-Royce Motor Cars</t>
  </si>
  <si>
    <t>['c', 'r', 'sql', 'python', 'gcp', 'aws', 'alteryx', 'tableau']</t>
  </si>
  <si>
    <t>{'analyst_tools': ['alteryx', 'tableau'], 'cloud': ['gcp', 'aws'], 'programming': ['c', 'r', 'sql', 'python']}</t>
  </si>
  <si>
    <t>engineer intern, data engineer, data intern</t>
  </si>
  <si>
    <t>Data Scientist, Consumer Lines Analytics, International Accident</t>
  </si>
  <si>
    <t>Clinical Research Biostatistician/Data Scientist I - Center for...</t>
  </si>
  <si>
    <t>Clinical_Research_Center_UHC</t>
  </si>
  <si>
    <t>['sas', 'sas', 'r', 'sql', 'python', 'gcp', 'spss', 'word', 'excel']</t>
  </si>
  <si>
    <t>{'analyst_tools': ['sas', 'spss', 'word', 'excel'], 'cloud': ['gcp'], 'programming': ['sas', 'r', 'sql', 'python']}</t>
  </si>
  <si>
    <t>['python', 'sql', 'aws', 'gcp', 'azure', 'jupyter', 'graphql', 'scikit-learn', 'numpy', 'pandas', 'fastapi', 'flask', 'docker', 'kubernetes', 'git']</t>
  </si>
  <si>
    <t>{'cloud': ['aws', 'gcp', 'azure'], 'libraries': ['jupyter', 'graphql', 'scikit-learn', 'numpy', 'pandas'], 'other': ['docker', 'kubernetes', 'git'], 'programming': ['python', 'sql'], 'webframeworks': ['fastapi', 'flask']}</t>
  </si>
  <si>
    <t>ANSSI</t>
  </si>
  <si>
    <t>['scala', 'sql', 'bash', 'hadoop', 'spark', 'unix']</t>
  </si>
  <si>
    <t>{'libraries': ['hadoop', 'spark'], 'os': ['unix'], 'programming': ['scala', 'sql', 'bash']}</t>
  </si>
  <si>
    <t>Mercier, QC, Canada</t>
  </si>
  <si>
    <t>certification engineer</t>
  </si>
  <si>
    <t>Business Analyst – Reference Data Remediation</t>
  </si>
  <si>
    <t>Proximos Partners Limited</t>
  </si>
  <si>
    <t>Технологии Доверия, ИТ и Цифровые технологии</t>
  </si>
  <si>
    <t>['mongodb', 'mongodb', 'python', 'sql', 'java', 'scala', 'postgresql', 'kafka', 'airflow', 'linux', 'power bi', 'tableau', 'docker']</t>
  </si>
  <si>
    <t>{'analyst_tools': ['power bi', 'tableau'], 'databases': ['mongodb', 'postgresql'], 'libraries': ['kafka', 'airflow'], 'os': ['linux'], 'other': ['docker'], 'programming': ['mongodb', 'python', 'sql', 'java', 'scala']}</t>
  </si>
  <si>
    <t>Identity and Access Management Engineer, Lead (m/f/d)</t>
  </si>
  <si>
    <t>['typescript', 'go', 'rust', 'c++', 'java', 'python', 'javascript', 'c#', 'bash', 'powershell', 'perl', 'sql', 'aws', 'windows', 'unix']</t>
  </si>
  <si>
    <t>{'cloud': ['aws'], 'os': ['windows', 'unix'], 'programming': ['typescript', 'go', 'rust', 'c++', 'java', 'python', 'javascript', 'c#', 'bash', 'powershell', 'perl', 'sql']}</t>
  </si>
  <si>
    <t>Data Analyst (Corporate Profile, People Data, Entity and Security...</t>
  </si>
  <si>
    <t>Data Engineer F/H. Job in Rhône My Valley Jobs Today</t>
  </si>
  <si>
    <t>Action Analytics Expert CAT</t>
  </si>
  <si>
    <t>['python', 'java', 'c++', 'javascript']</t>
  </si>
  <si>
    <t>{'programming': ['python', 'java', 'c++', 'javascript']}</t>
  </si>
  <si>
    <t>Senior Data Management Analyst in Vilnius</t>
  </si>
  <si>
    <t>Obligo</t>
  </si>
  <si>
    <t>['sql', 'aws', 'azure', 'sap', 'tableau', 'power bi', 'qlik']</t>
  </si>
  <si>
    <t>{'analyst_tools': ['sap', 'tableau', 'power bi', 'qlik'], 'cloud': ['aws', 'azure'], 'programming': ['sql']}</t>
  </si>
  <si>
    <t>CENTOTECH SERVICES PRIVATE LIMITED</t>
  </si>
  <si>
    <t>Data Engineer - Adot  H/F</t>
  </si>
  <si>
    <t>Senior Data Scientist, Customer Modeling</t>
  </si>
  <si>
    <t>['sql', 'python', 'scala', 'azure', 'databricks', 'oracle', 'spark', 'power bi']</t>
  </si>
  <si>
    <t>{'analyst_tools': ['power bi'], 'cloud': ['azure', 'databricks', 'oracle'], 'libraries': ['spark'], 'programming': ['sql', 'python', 'scala']}</t>
  </si>
  <si>
    <t>Group Market Analyst (m/f/d)</t>
  </si>
  <si>
    <t>ROMACO Pharmatechnik GmbH</t>
  </si>
  <si>
    <t>Future and Careers</t>
  </si>
  <si>
    <t>['scala', 'sql', 'mysql', 'postgresql', 'aws', 'azure', 'gcp', 'spark', 'hadoop', 'flow', 'git', 'docker', 'kubernetes']</t>
  </si>
  <si>
    <t>{'cloud': ['aws', 'azure', 'gcp'], 'databases': ['mysql', 'postgresql'], 'libraries': ['spark', 'hadoop'], 'other': ['flow', 'git', 'docker', 'kubernetes'], 'programming': ['scala', 'sql']}</t>
  </si>
  <si>
    <t>Senior full stack engineer</t>
  </si>
  <si>
    <t>ShowHeroes Group</t>
  </si>
  <si>
    <t>['python', 'javascript', 'react', 'express']</t>
  </si>
  <si>
    <t>{'libraries': ['react'], 'programming': ['python', 'javascript'], 'webframeworks': ['express']}</t>
  </si>
  <si>
    <t>Software Engineer (Crawling/Reverse Engineering)</t>
  </si>
  <si>
    <t>ARGYLE</t>
  </si>
  <si>
    <t>Data Engineer, Quality Data Engineering</t>
  </si>
  <si>
    <t>['python', 'mysql', 'oracle', 'airflow', 'pandas', 'numpy', 'hadoop', 'kafka', 'spark', 'scikit-learn', 'tensorflow', 'keras', 'matplotlib', 'plotly', 'flask', 'jquery', 'angular', 'tableau', 'kubernetes', 'docker', 'jenkins']</t>
  </si>
  <si>
    <t>{'analyst_tools': ['tableau'], 'cloud': ['oracle'], 'databases': ['mysql'], 'libraries': ['airflow', 'pandas', 'numpy', 'hadoop', 'kafka', 'spark', 'scikit-learn', 'tensorflow', 'keras', 'matplotlib', 'plotly'], 'other': ['kubernetes', 'docker', 'jenkins'], 'programming': ['python'], 'webframeworks': ['flask', 'jquery', 'angular']}</t>
  </si>
  <si>
    <t>Systems Analyst​/Planning &amp; Integration</t>
  </si>
  <si>
    <t>['sql', 'no-sql', 'python', 'aws', 'azure', 'gcp', 'databricks', 'scikit-learn', 'tensorflow', 'keras', 'nltk', 'docker', 'kubernetes']</t>
  </si>
  <si>
    <t>{'cloud': ['aws', 'azure', 'gcp', 'databricks'], 'libraries': ['scikit-learn', 'tensorflow', 'keras', 'nltk'], 'other': ['docker', 'kubernetes'], 'programming': ['sql', 'no-sql', 'python']}</t>
  </si>
  <si>
    <t>Mentor - Data Science / Machine Learning</t>
  </si>
  <si>
    <t>['python', 'django', 'zoom', 'slack']</t>
  </si>
  <si>
    <t>{'programming': ['python'], 'sync': ['zoom', 'slack'], 'webframeworks': ['django']}</t>
  </si>
  <si>
    <t>Working Student: Data Analyst</t>
  </si>
  <si>
    <t>It Application Analyst</t>
  </si>
  <si>
    <t>Budrio, Metropolitan City of Bologna, Italy</t>
  </si>
  <si>
    <t>Senior Qlik Data Engineer</t>
  </si>
  <si>
    <t>['sql', 'python', 'snowflake', 'electron']</t>
  </si>
  <si>
    <t>{'cloud': ['snowflake'], 'libraries': ['electron'], 'programming': ['sql', 'python']}</t>
  </si>
  <si>
    <t>Get Talent</t>
  </si>
  <si>
    <t>Planet Pharma Group Limited</t>
  </si>
  <si>
    <t>['sql', 'java', 'c#', 'python', 'scala', 'bash', 'powershell', 'azure', 'aws', 'unix', 'git', 'gitlab']</t>
  </si>
  <si>
    <t>{'cloud': ['azure', 'aws'], 'os': ['unix'], 'other': ['git', 'gitlab'], 'programming': ['sql', 'java', 'c#', 'python', 'scala', 'bash', 'powershell']}</t>
  </si>
  <si>
    <t>Manager - Data &amp; Analytics (Data Scientist) NYSE-listed Credit Bureau</t>
  </si>
  <si>
    <t>['sql', 'nosql', 'mongodb', 'mongodb', 'python', 'bash', 'powershell', 'mysql', 'postgresql', 'azure', 'terraform']</t>
  </si>
  <si>
    <t>{'cloud': ['azure'], 'databases': ['mongodb', 'mysql', 'postgresql'], 'other': ['terraform'], 'programming': ['sql', 'nosql', 'mongodb', 'python', 'bash', 'powershell']}</t>
  </si>
  <si>
    <t>remote data analyst iii</t>
  </si>
  <si>
    <t>SQL Support</t>
  </si>
  <si>
    <t>Senior Data Scientist -  Quick Commerce (all genders)</t>
  </si>
  <si>
    <t>['sql', 'python', 'r', 'bigquery', 'spark', 'airflow', 'git', 'docker', 'kubernetes']</t>
  </si>
  <si>
    <t>{'cloud': ['bigquery'], 'libraries': ['spark', 'airflow'], 'other': ['git', 'docker', 'kubernetes'], 'programming': ['sql', 'python', 'r']}</t>
  </si>
  <si>
    <t>Apex</t>
  </si>
  <si>
    <t>Bna Inc</t>
  </si>
  <si>
    <t>Samsung Electronics France S.A.S</t>
  </si>
  <si>
    <t>Sr. Analyst, Data Science - Mental Health Learning Network</t>
  </si>
  <si>
    <t>Senior Software Engineer (Analytics)</t>
  </si>
  <si>
    <t>Product Analyst, Data Science, Google Meet</t>
  </si>
  <si>
    <t>Programmer/Data Analyst - Informatics Division (Hybrid Eligible)</t>
  </si>
  <si>
    <t>['sql', 'nosql', 'javascript', 'mongodb', 'mongodb', 'neo4j', 'aws', 'react', 'angular', 'vue', 'git']</t>
  </si>
  <si>
    <t>{'cloud': ['aws'], 'databases': ['mongodb', 'neo4j'], 'libraries': ['react'], 'other': ['git'], 'programming': ['sql', 'nosql', 'javascript', 'mongodb'], 'webframeworks': ['angular', 'vue']}</t>
  </si>
  <si>
    <t>Venture Data</t>
  </si>
  <si>
    <t>['python', 'sql', 'snowflake', 'redshift', 'aws', 'azure', 'gcp']</t>
  </si>
  <si>
    <t>{'cloud': ['snowflake', 'redshift', 'aws', 'azure', 'gcp'], 'programming': ['python', 'sql']}</t>
  </si>
  <si>
    <t>Change &amp; Release Analysts</t>
  </si>
  <si>
    <t>Business Intelligence and Data Science Intern</t>
  </si>
  <si>
    <t>['azure', 'databricks', 'power bi', 'cognos']</t>
  </si>
  <si>
    <t>{'analyst_tools': ['power bi', 'cognos'], 'cloud': ['azure', 'databricks']}</t>
  </si>
  <si>
    <t>['sql', 'nosql', 'python', 'perl', 'java', 'visio', 'word', 'excel', 'jira', 'confluence']</t>
  </si>
  <si>
    <t>{'analyst_tools': ['visio', 'word', 'excel'], 'async': ['jira', 'confluence'], 'programming': ['sql', 'nosql', 'python', 'perl', 'java']}</t>
  </si>
  <si>
    <t>PBWM Technology, Summer Analyst, Data &amp; Analytics</t>
  </si>
  <si>
    <t>['sql', 'python', 'sql server', 'azure', 'hadoop', 'jenkins']</t>
  </si>
  <si>
    <t>{'cloud': ['azure'], 'databases': ['sql server'], 'libraries': ['hadoop'], 'other': ['jenkins'], 'programming': ['sql', 'python']}</t>
  </si>
  <si>
    <t>['t-sql', 'sql', 'python', 'sql server', 'ssis', 'chef']</t>
  </si>
  <si>
    <t>{'analyst_tools': ['ssis'], 'databases': ['sql server'], 'other': ['chef'], 'programming': ['t-sql', 'sql', 'python']}</t>
  </si>
  <si>
    <t>ClearFocus Technologies</t>
  </si>
  <si>
    <t>Sr Snowflake Developer_Immediate Joiner</t>
  </si>
  <si>
    <t>Data Engineer - Big Query</t>
  </si>
  <si>
    <t>['sql', 't-sql', 'sql server', 'azure', 'gcp', 'hadoop', 'jupyter', 'asp.net', 'word', 'ssis', 'power bi', 'ssrs', 'tableau', 'sharepoint']</t>
  </si>
  <si>
    <t>{'analyst_tools': ['word', 'ssis', 'power bi', 'ssrs', 'tableau', 'sharepoint'], 'cloud': ['azure', 'gcp'], 'databases': ['sql server'], 'libraries': ['hadoop', 'jupyter'], 'programming': ['sql', 't-sql'], 'webframeworks': ['asp.net']}</t>
  </si>
  <si>
    <t>Consultant Data Analyst (Paris) H/F</t>
  </si>
  <si>
    <t>Data Scientist (SME) - TS/SCI with Polygraph Required - Security...</t>
  </si>
  <si>
    <t>cgm consulting</t>
  </si>
  <si>
    <t>Aicadium</t>
  </si>
  <si>
    <t>['python', 'sql', 'hadoop', 'spark', 'alteryx']</t>
  </si>
  <si>
    <t>{'analyst_tools': ['alteryx'], 'libraries': ['hadoop', 'spark'], 'programming': ['python', 'sql']}</t>
  </si>
  <si>
    <t>Tokio Marine HCC - International Group</t>
  </si>
  <si>
    <t>['python', 'sql', 'aws', 'snowflake', 'pyspark', 'kafka', 'git']</t>
  </si>
  <si>
    <t>{'cloud': ['aws', 'snowflake'], 'libraries': ['pyspark', 'kafka'], 'other': ['git'], 'programming': ['python', 'sql']}</t>
  </si>
  <si>
    <t>['python', 'gcp', 'kafka', 'spark', 'terraform']</t>
  </si>
  <si>
    <t>{'cloud': ['gcp'], 'libraries': ['kafka', 'spark'], 'other': ['terraform'], 'programming': ['python']}</t>
  </si>
  <si>
    <t>Cloud Data Engineer MSH</t>
  </si>
  <si>
    <t>Junior Data Migration Developer</t>
  </si>
  <si>
    <t>Dutch speaking Data Analyst - Belgium (WFH)</t>
  </si>
  <si>
    <t>Data Engineer Product, UX</t>
  </si>
  <si>
    <t>['sql', 'python', 'snowflake', 'aws', 'kafka', 'airflow', 'spark', 'excel', 'git']</t>
  </si>
  <si>
    <t>{'analyst_tools': ['excel'], 'cloud': ['snowflake', 'aws'], 'libraries': ['kafka', 'airflow', 'spark'], 'other': ['git'], 'programming': ['sql', 'python']}</t>
  </si>
  <si>
    <t>VPD Government Solutions</t>
  </si>
  <si>
    <t>Department for Environment, Food and Rural Affairs (Defra)</t>
  </si>
  <si>
    <t>Data Analytics Engineer/65-75K/ Finance</t>
  </si>
  <si>
    <t>Central, Hong Kong</t>
  </si>
  <si>
    <t>Data Analyst | Market Data</t>
  </si>
  <si>
    <t>['r', 'matlab', 'python', 'sql', 'snowflake', 'redshift', 'bigquery', 'azure', 'airflow']</t>
  </si>
  <si>
    <t>{'cloud': ['snowflake', 'redshift', 'bigquery', 'azure'], 'libraries': ['airflow'], 'programming': ['r', 'matlab', 'python', 'sql']}</t>
  </si>
  <si>
    <t>Data &amp; Product Analyst Intern</t>
  </si>
  <si>
    <t>['python', 'sql', 'bigquery', 'looker', 'power bi', 'sheets', 'tableau']</t>
  </si>
  <si>
    <t>{'analyst_tools': ['looker', 'power bi', 'sheets', 'tableau'], 'cloud': ['bigquery'], 'programming': ['python', 'sql']}</t>
  </si>
  <si>
    <t>Senior CMDB and Configuration Management Specialist in Vilnius</t>
  </si>
  <si>
    <t>Database - Data Scientist</t>
  </si>
  <si>
    <t>Homebased Online Data Analyst - Chinese Traditional (Hong Kong)</t>
  </si>
  <si>
    <t>Commercial Analyst / Data Engineer</t>
  </si>
  <si>
    <t>Data analyst and researcher for UNEP's Global Environmental Assessment</t>
  </si>
  <si>
    <t>Senior Data Engineer - Global Mining</t>
  </si>
  <si>
    <t>Digital Performance and Consumer Data Analyst</t>
  </si>
  <si>
    <t>Jr/Sr Solar Data Analyst</t>
  </si>
  <si>
    <t>Regional Municipality of Peel</t>
  </si>
  <si>
    <t>['sql', 'power bi', 'visio', 'word', 'excel', 'powerpoint']</t>
  </si>
  <si>
    <t>{'analyst_tools': ['power bi', 'visio', 'word', 'excel', 'powerpoint'], 'programming': ['sql']}</t>
  </si>
  <si>
    <t>Formateur.rice Data Engineer</t>
  </si>
  <si>
    <t>['c', 'sql', 'excel', 'flow']</t>
  </si>
  <si>
    <t>{'analyst_tools': ['excel'], 'other': ['flow'], 'programming': ['c', 'sql']}</t>
  </si>
  <si>
    <t>Unique Roeselare</t>
  </si>
  <si>
    <t>['cassandra', 'redis', 'elasticsearch', 'gcp', 'aws', 'azure', 'spark', 'kafka']</t>
  </si>
  <si>
    <t>{'cloud': ['gcp', 'aws', 'azure'], 'databases': ['cassandra', 'redis', 'elasticsearch'], 'libraries': ['spark', 'kafka']}</t>
  </si>
  <si>
    <t>Associate Team Lead - Data Operations - Link Key People</t>
  </si>
  <si>
    <t>The Kenjya-Trusant Group, LLC</t>
  </si>
  <si>
    <t>Technical Metadata Analyst</t>
  </si>
  <si>
    <t>['java', 'c', 'c++', 'c#', 'vb.net', 'sql', 'aws', 'redshift']</t>
  </si>
  <si>
    <t>{'cloud': ['aws', 'redshift'], 'programming': ['java', 'c', 'c++', 'c#', 'vb.net', 'sql']}</t>
  </si>
  <si>
    <t>SGIC Cloud Technologies Inc.</t>
  </si>
  <si>
    <t>['python', 'c#', 'java', 'javascript', 'sql', 'azure', 'aws', 'snowflake', 'bigquery', 'redshift', 'gdpr', 'kafka', 'airflow', 'terraform', 'git']</t>
  </si>
  <si>
    <t>{'cloud': ['azure', 'aws', 'snowflake', 'bigquery', 'redshift'], 'libraries': ['gdpr', 'kafka', 'airflow'], 'other': ['terraform', 'git'], 'programming': ['python', 'c#', 'java', 'javascript', 'sql']}</t>
  </si>
  <si>
    <t>El Capitan Hotel</t>
  </si>
  <si>
    <t>Credit Strategy Manager/ Staff Data Scientist, Student Loans</t>
  </si>
  <si>
    <t>Digital Engineer/Data Analyst</t>
  </si>
  <si>
    <t>['sql', 'powershell', 'python', 'tableau', 'excel', 'sharepoint', 'flow', 'git']</t>
  </si>
  <si>
    <t>{'analyst_tools': ['tableau', 'excel', 'sharepoint'], 'other': ['flow', 'git'], 'programming': ['sql', 'powershell', 'python']}</t>
  </si>
  <si>
    <t>['go', 'python', 'r', 'sql', 'tableau', 'excel']</t>
  </si>
  <si>
    <t>{'analyst_tools': ['tableau', 'excel'], 'programming': ['go', 'python', 'r', 'sql']}</t>
  </si>
  <si>
    <t>Data Engineer / DE</t>
  </si>
  <si>
    <t>DODO BRANDS (Dodo Pizza, Drinkit, Doner 42)</t>
  </si>
  <si>
    <t>['python', 'scala', 'java', 'sql', 'azure', 'databricks', 'snowflake', 'redshift', 'bigquery', 'kafka', 'spark', 'github']</t>
  </si>
  <si>
    <t>{'cloud': ['azure', 'databricks', 'snowflake', 'redshift', 'bigquery'], 'libraries': ['kafka', 'spark'], 'other': ['github'], 'programming': ['python', 'scala', 'java', 'sql']}</t>
  </si>
  <si>
    <t>Aegasis Labs</t>
  </si>
  <si>
    <t>['python', 'redis', 'tensorflow', 'github', 'kubernetes']</t>
  </si>
  <si>
    <t>{'databases': ['redis'], 'libraries': ['tensorflow'], 'other': ['github', 'kubernetes'], 'programming': ['python']}</t>
  </si>
  <si>
    <t>HRIS C&amp;B Analyst</t>
  </si>
  <si>
    <t>['nosql', 'r', 'python', 'scala', 'sas', 'sas', 'hadoop', 'tableau']</t>
  </si>
  <si>
    <t>{'analyst_tools': ['sas', 'tableau'], 'libraries': ['hadoop'], 'programming': ['nosql', 'r', 'python', 'scala', 'sas']}</t>
  </si>
  <si>
    <t>Sales-Hub</t>
  </si>
  <si>
    <t>Analyst Vacancy</t>
  </si>
  <si>
    <t>['sql', 'azure', 'tableau', 'alteryx', 'flow']</t>
  </si>
  <si>
    <t>{'analyst_tools': ['tableau', 'alteryx'], 'cloud': ['azure'], 'other': ['flow'], 'programming': ['sql']}</t>
  </si>
  <si>
    <t>HappyJobsNI</t>
  </si>
  <si>
    <t>Business Analyst (#1985438)</t>
  </si>
  <si>
    <t>WIPRO LIMITED (SINGAPORE BRANCH)</t>
  </si>
  <si>
    <t>CIBER</t>
  </si>
  <si>
    <t>Prin, Data Scientist</t>
  </si>
  <si>
    <t>['sql', 'plotly', 'tableau', 'power bi']</t>
  </si>
  <si>
    <t>{'analyst_tools': ['tableau', 'power bi'], 'libraries': ['plotly'], 'programming': ['sql']}</t>
  </si>
  <si>
    <t>Data Engineers - Analysts - Scientists - Architechs</t>
  </si>
  <si>
    <t>Cloud Agility A/S</t>
  </si>
  <si>
    <t>Senior Data Engineer - Tech4Good</t>
  </si>
  <si>
    <t>Tact IT</t>
  </si>
  <si>
    <t>['sql', 'python', 'r', 'java', 'scala', 'aws', 'azure', 'gcp', 'snowflake']</t>
  </si>
  <si>
    <t>{'cloud': ['aws', 'azure', 'gcp', 'snowflake'], 'programming': ['sql', 'python', 'r', 'java', 'scala']}</t>
  </si>
  <si>
    <t>Ukufunda Business Solutions</t>
  </si>
  <si>
    <t>Data Analyst &amp; Marketing Intern</t>
  </si>
  <si>
    <t>Unilever South Central Europe</t>
  </si>
  <si>
    <t>['aws', 'linux', 'unix']</t>
  </si>
  <si>
    <t>{'cloud': ['aws'], 'os': ['linux', 'unix']}</t>
  </si>
  <si>
    <t>Junior Data Executive</t>
  </si>
  <si>
    <t>WeCare Digital</t>
  </si>
  <si>
    <t>Sapiens Group</t>
  </si>
  <si>
    <t>Need Data Science Instructor in Delhi (Job Id 14438317)</t>
  </si>
  <si>
    <t>Data Engineer (m/w/d) Business Intelligence Microsoft</t>
  </si>
  <si>
    <t>BE-terna GmbH von ITbavaria.de</t>
  </si>
  <si>
    <t>Business Analyst(Data Team)</t>
  </si>
  <si>
    <t>Lumada Software Sales Engineer - Data Management</t>
  </si>
  <si>
    <t>['sas', 'sas', 'python', 'sql', 'java', 'tableau', 'alteryx']</t>
  </si>
  <si>
    <t>{'analyst_tools': ['sas', 'tableau', 'alteryx'], 'programming': ['sas', 'python', 'sql', 'java']}</t>
  </si>
  <si>
    <t>M365 Data Migration Consultant</t>
  </si>
  <si>
    <t>Senior Data Analyst/Scientist – Input Experience Analytics</t>
  </si>
  <si>
    <t>Graduate Engineering Data Management</t>
  </si>
  <si>
    <t>['python', 'bash', 'javascript', 'jenkins', 'ansible', 'terraform', 'docker', 'kubernetes']</t>
  </si>
  <si>
    <t>{'other': ['jenkins', 'ansible', 'terraform', 'docker', 'kubernetes'], 'programming': ['python', 'bash', 'javascript']}</t>
  </si>
  <si>
    <t>Data Scientist para Tecnologia</t>
  </si>
  <si>
    <t>Data/NLP Engineer</t>
  </si>
  <si>
    <t>Aero Alliance JV Data Analytics Specialist</t>
  </si>
  <si>
    <t>['java', 'python', 'c++', 'sql', 'word', 'excel', 'tableau', 'power bi']</t>
  </si>
  <si>
    <t>{'analyst_tools': ['word', 'excel', 'tableau', 'power bi'], 'programming': ['java', 'python', 'c++', 'sql']}</t>
  </si>
  <si>
    <t>['kotlin', 'java', 'aws', 'spring', 'kafka', 'docker', 'kubernetes']</t>
  </si>
  <si>
    <t>{'cloud': ['aws'], 'libraries': ['spring', 'kafka'], 'other': ['docker', 'kubernetes'], 'programming': ['kotlin', 'java']}</t>
  </si>
  <si>
    <t>Roth Staffing</t>
  </si>
  <si>
    <t>['python', 'sql', 'perl', 'java', 'azure', 'databricks', 'scikit-learn', 'tensorflow', 'keras', 'spark', 'excel', 'kubernetes']</t>
  </si>
  <si>
    <t>{'analyst_tools': ['excel'], 'cloud': ['azure', 'databricks'], 'libraries': ['scikit-learn', 'tensorflow', 'keras', 'spark'], 'other': ['kubernetes'], 'programming': ['python', 'sql', 'perl', 'java']}</t>
  </si>
  <si>
    <t>data engineer - snowflake</t>
  </si>
  <si>
    <t>['sql', 'r', 'sas', 'sas', 'c', 'pyspark', 'gitlab']</t>
  </si>
  <si>
    <t>{'analyst_tools': ['sas'], 'libraries': ['pyspark'], 'other': ['gitlab'], 'programming': ['sql', 'r', 'sas', 'c']}</t>
  </si>
  <si>
    <t>['sql', 'python', 'aws', 'redshift', 'azure', 'databricks', 'tableau', 'power bi']</t>
  </si>
  <si>
    <t>{'analyst_tools': ['tableau', 'power bi'], 'cloud': ['aws', 'redshift', 'azure', 'databricks'], 'programming': ['sql', 'python']}</t>
  </si>
  <si>
    <t>Senior Software Engineer in Test - Native Applications</t>
  </si>
  <si>
    <t>['python', 'java', 'c++', 'sql', 'snowflake', 'gcp', 'aws', 'azure', 'jenkins']</t>
  </si>
  <si>
    <t>{'cloud': ['snowflake', 'gcp', 'aws', 'azure'], 'other': ['jenkins'], 'programming': ['python', 'java', 'c++', 'sql']}</t>
  </si>
  <si>
    <t>Cybersecurity Analyst/ Onsite/ English Speaking</t>
  </si>
  <si>
    <t>Data Sourcing Analyst - Financial &amp; Banking Group in Monterrey 1...</t>
  </si>
  <si>
    <t>Data Analyst Viamichelin - Guide Michelin - Paris F - M H/F</t>
  </si>
  <si>
    <t>Reports Analyst | Up to 35K Salary</t>
  </si>
  <si>
    <t>Ventura Industry, Inc.</t>
  </si>
  <si>
    <t>Staff C++ engineer in vSphere Replication</t>
  </si>
  <si>
    <t>['c++', 'vmware', 'aws']</t>
  </si>
  <si>
    <t>{'cloud': ['vmware', 'aws'], 'programming': ['c++']}</t>
  </si>
  <si>
    <t>Profesor/a ámbito Científico: Matemáticas y</t>
  </si>
  <si>
    <t>Valdemorillo, Spain</t>
  </si>
  <si>
    <t>JARA INNOVACIÓN SL.</t>
  </si>
  <si>
    <t>foris.ai</t>
  </si>
  <si>
    <t>Intern, Research Engineering</t>
  </si>
  <si>
    <t>Data Analyst / Data Scientist (Product)</t>
  </si>
  <si>
    <t>['python', 'sql', 'pandas', 'airflow', 'tensorflow', 'pytorch', 'tableau', 'bitbucket']</t>
  </si>
  <si>
    <t>{'analyst_tools': ['tableau'], 'libraries': ['pandas', 'airflow', 'tensorflow', 'pytorch'], 'other': ['bitbucket'], 'programming': ['python', 'sql']}</t>
  </si>
  <si>
    <t>Sr. Manager, Portfolio Data Engineering</t>
  </si>
  <si>
    <t>['java', 'python', 'sql', 'databricks', 'pyspark']</t>
  </si>
  <si>
    <t>{'cloud': ['databricks'], 'libraries': ['pyspark'], 'programming': ['java', 'python', 'sql']}</t>
  </si>
  <si>
    <t>CT Data Engineer</t>
  </si>
  <si>
    <t>['sql', 'python', 'azure', 'hadoop', 'spark', 'pyspark', 'pandas', 'numpy', 'alteryx', 'ssis', 'flow']</t>
  </si>
  <si>
    <t>{'analyst_tools': ['alteryx', 'ssis'], 'cloud': ['azure'], 'libraries': ['hadoop', 'spark', 'pyspark', 'pandas', 'numpy'], 'other': ['flow'], 'programming': ['sql', 'python']}</t>
  </si>
  <si>
    <t>Werkstudent Data Analysis / Controlling (m/w/d)</t>
  </si>
  <si>
    <t>['go', 'sql', 'python', 'java', 'scala', 'r', 'snowflake', 'azure', 'aws', 'vmware', 'spark', 'kafka', 'windows', 'docker', 'confluence']</t>
  </si>
  <si>
    <t>{'async': ['confluence'], 'cloud': ['snowflake', 'azure', 'aws', 'vmware'], 'libraries': ['spark', 'kafka'], 'os': ['windows'], 'other': ['docker'], 'programming': ['go', 'sql', 'python', 'java', 'scala', 'r']}</t>
  </si>
  <si>
    <t>IT functional analyst</t>
  </si>
  <si>
    <t>Analytics Intern, Strategic Sourcing</t>
  </si>
  <si>
    <t>terex</t>
  </si>
  <si>
    <t>['sql', 'r', 'oracle', 'aws', 'qlik', 'tableau', 'power bi', 'excel', 'word', 'powerpoint']</t>
  </si>
  <si>
    <t>{'analyst_tools': ['qlik', 'tableau', 'power bi', 'excel', 'word', 'powerpoint'], 'cloud': ['oracle', 'aws'], 'programming': ['sql', 'r']}</t>
  </si>
  <si>
    <t>Master Data-Analyst</t>
  </si>
  <si>
    <t>Data Processing Analyst-OMNI Sales</t>
  </si>
  <si>
    <t>['sql', 'python', 'scala', 'java', 'go', 'redshift', 'gcp', 'bigquery', 'hadoop', 'spark', 'airflow', 'unix', 'linux', 'flow', 'jenkins', 'gitlab', 'git']</t>
  </si>
  <si>
    <t>{'cloud': ['redshift', 'gcp', 'bigquery'], 'libraries': ['hadoop', 'spark', 'airflow'], 'os': ['unix', 'linux'], 'other': ['flow', 'jenkins', 'gitlab', 'git'], 'programming': ['sql', 'python', 'scala', 'java', 'go']}</t>
  </si>
  <si>
    <t>Accenture Brasil</t>
  </si>
  <si>
    <t>['python', 'java', 'sql', 'bash', 'go', 'spark', 'airflow', 'kafka', 'word', 'docker', 'kubernetes']</t>
  </si>
  <si>
    <t>{'analyst_tools': ['word'], 'libraries': ['spark', 'airflow', 'kafka'], 'other': ['docker', 'kubernetes'], 'programming': ['python', 'java', 'sql', 'bash', 'go']}</t>
  </si>
  <si>
    <t>EasyMarket spa</t>
  </si>
  <si>
    <t>Senior/ Software Engineer</t>
  </si>
  <si>
    <t>Customer Insights Expert | Data Analyst | Adviseur &amp; Consultant...</t>
  </si>
  <si>
    <t>FORESIGHT Recruitment</t>
  </si>
  <si>
    <t>Css Nea Data Analyst</t>
  </si>
  <si>
    <t>Dhl Supply Chain</t>
  </si>
  <si>
    <t>Docteur R&amp;D Data Scientist - DVO F/H</t>
  </si>
  <si>
    <t>['python', 'sql', 'postgresql', 'bigquery', 'airflow', 'kafka']</t>
  </si>
  <si>
    <t>{'cloud': ['bigquery'], 'databases': ['postgresql'], 'libraries': ['airflow', 'kafka'], 'programming': ['python', 'sql']}</t>
  </si>
  <si>
    <t>Провідний аналітик даних (SQL, AWS)</t>
  </si>
  <si>
    <t>Wildfox Business Advocacy</t>
  </si>
  <si>
    <t>Data Scientist – Data &amp; Analytics – Innovation and Data Lab –...</t>
  </si>
  <si>
    <t>Assessment Analyst</t>
  </si>
  <si>
    <t>University Of The People</t>
  </si>
  <si>
    <t>Sr Software Development Engineer in Test</t>
  </si>
  <si>
    <t>['python', 'java', 'linux', 'windows', 'docker', 'kubernetes']</t>
  </si>
  <si>
    <t>{'os': ['linux', 'windows'], 'other': ['docker', 'kubernetes'], 'programming': ['python', 'java']}</t>
  </si>
  <si>
    <t>Consultant/SC/Architect for Data &amp; Analytics/AI with English and...</t>
  </si>
  <si>
    <t>Research Administration Data Analyst (6206U), Research Admin ...</t>
  </si>
  <si>
    <t>Regional Business Intelligence Analyst (BI &amp; Data), APAC</t>
  </si>
  <si>
    <t>I2c Inc</t>
  </si>
  <si>
    <t>Data analyst Apprentice</t>
  </si>
  <si>
    <t>Agrico B.V.</t>
  </si>
  <si>
    <t>['sql', 'python', 'mongodb', 'mongodb', 'postgresql', 'redshift', 'snowflake', 'gcp', 'pandas', 'pyspark', 'tableau']</t>
  </si>
  <si>
    <t>{'analyst_tools': ['tableau'], 'cloud': ['redshift', 'snowflake', 'gcp'], 'databases': ['mongodb', 'postgresql'], 'libraries': ['pandas', 'pyspark'], 'programming': ['sql', 'python', 'mongodb']}</t>
  </si>
  <si>
    <t>['go', 'sql', 'sas', 'sas', 'r', 'python', 'snowflake', 'tableau', 'alteryx', 'excel', 'powerpoint']</t>
  </si>
  <si>
    <t>{'analyst_tools': ['sas', 'tableau', 'alteryx', 'excel', 'powerpoint'], 'cloud': ['snowflake'], 'programming': ['go', 'sql', 'sas', 'r', 'python']}</t>
  </si>
  <si>
    <t>['nosql', 'azure', 'spark', 'power bi', 'tableau']</t>
  </si>
  <si>
    <t>{'analyst_tools': ['power bi', 'tableau'], 'cloud': ['azure'], 'libraries': ['spark'], 'programming': ['nosql']}</t>
  </si>
  <si>
    <t>Audit Data Analytics &amp; System Development</t>
  </si>
  <si>
    <t>['sql', 'sql server', 'excel', 'word', 'powerpoint']</t>
  </si>
  <si>
    <t>{'analyst_tools': ['excel', 'word', 'powerpoint'], 'databases': ['sql server'], 'programming': ['sql']}</t>
  </si>
  <si>
    <t>['sql', 'python', 'vba', 'power bi', 'tableau', 'excel', 'dax']</t>
  </si>
  <si>
    <t>{'analyst_tools': ['power bi', 'tableau', 'excel', 'dax'], 'programming': ['sql', 'python', 'vba']}</t>
  </si>
  <si>
    <t>['sql', 'python', 'bigquery', 'azure', 'aws', 'node.js', 'vue.js', 'looker']</t>
  </si>
  <si>
    <t>{'analyst_tools': ['looker'], 'cloud': ['bigquery', 'azure', 'aws'], 'programming': ['sql', 'python'], 'webframeworks': ['node.js', 'vue.js']}</t>
  </si>
  <si>
    <t>Un Data Engineer sur Grenoble</t>
  </si>
  <si>
    <t>['sql', 'outlook', 'excel', 'word', 'powerpoint', 'jira']</t>
  </si>
  <si>
    <t>{'analyst_tools': ['outlook', 'excel', 'word', 'powerpoint'], 'async': ['jira'], 'programming': ['sql']}</t>
  </si>
  <si>
    <t>['python', 'azure', 'databricks', 'spark', 'sap', 'tableau']</t>
  </si>
  <si>
    <t>{'analyst_tools': ['sap', 'tableau'], 'cloud': ['azure', 'databricks'], 'libraries': ['spark'], 'programming': ['python']}</t>
  </si>
  <si>
    <t>Icanio Technologies Inc.</t>
  </si>
  <si>
    <t>['python', 'scala', 'java', 'sql', 'snowflake', 'databricks', 'aws', 'azure', 'spark', 'hadoop', 'flow', 'bitbucket', 'jira']</t>
  </si>
  <si>
    <t>{'async': ['jira'], 'cloud': ['snowflake', 'databricks', 'aws', 'azure'], 'libraries': ['spark', 'hadoop'], 'other': ['flow', 'bitbucket'], 'programming': ['python', 'scala', 'java', 'sql']}</t>
  </si>
  <si>
    <t>['golang', 'typescript', 'scala', 'python', 'sql', 'go', 'dynamodb', 'aws', 'redshift', 'airflow', 'spark', 'kafka', 'node.js', 'looker', 'gitlab', 'slack']</t>
  </si>
  <si>
    <t>{'analyst_tools': ['looker'], 'cloud': ['aws', 'redshift'], 'databases': ['dynamodb'], 'libraries': ['airflow', 'spark', 'kafka'], 'other': ['gitlab'], 'programming': ['golang', 'typescript', 'scala', 'python', 'sql', 'go'], 'sync': ['slack'], 'webframeworks': ['node.js']}</t>
  </si>
  <si>
    <t>Experienced Data Analyst to Group Financial Crime Prevention</t>
  </si>
  <si>
    <t>Principal Backend Engineer Manager</t>
  </si>
  <si>
    <t>['sql', 't-sql', 'nosql', 'python', 'azure', 'databricks', 'spark', 'pyspark', 'flow', 'git']</t>
  </si>
  <si>
    <t>{'cloud': ['azure', 'databricks'], 'libraries': ['spark', 'pyspark'], 'other': ['flow', 'git'], 'programming': ['sql', 't-sql', 'nosql', 'python']}</t>
  </si>
  <si>
    <t>Data Ingénieur Senior</t>
  </si>
  <si>
    <t>['sas', 'sas', 'vba', 'r', 'sql', 'spss', 'tableau', 'qlik']</t>
  </si>
  <si>
    <t>{'analyst_tools': ['sas', 'spss', 'tableau', 'qlik'], 'programming': ['sas', 'vba', 'r', 'sql']}</t>
  </si>
  <si>
    <t>['sql', 'python', 'r', 'pandas', 'matplotlib', 'jupyter', 'git', 'jira']</t>
  </si>
  <si>
    <t>{'async': ['jira'], 'libraries': ['pandas', 'matplotlib', 'jupyter'], 'other': ['git'], 'programming': ['sql', 'python', 'r']}</t>
  </si>
  <si>
    <t>TCS_22nd April Walk-In Drive_Chennai_AWS Data Engineer</t>
  </si>
  <si>
    <t>TATA CONSULTANCY SERVICES LIMITED</t>
  </si>
  <si>
    <t>['bash', 'powershell', 'ruby', 'ruby', 'python', 'aws', 'node.js']</t>
  </si>
  <si>
    <t>{'cloud': ['aws'], 'programming': ['bash', 'powershell', 'ruby', 'python'], 'webframeworks': ['ruby', 'node.js']}</t>
  </si>
  <si>
    <t>Data Scientist with Databricks - 5+Yrs - Chennai - Onsite</t>
  </si>
  <si>
    <t>广州栢藤贸易有限公司</t>
  </si>
  <si>
    <t>JobAxle - IT &amp; Engineering Jobs</t>
  </si>
  <si>
    <t>['sql', 'nosql', 'aws', 'redshift', 'hadoop', 'spark', 'kafka']</t>
  </si>
  <si>
    <t>{'cloud': ['aws', 'redshift'], 'libraries': ['hadoop', 'spark', 'kafka'], 'programming': ['sql', 'nosql']}</t>
  </si>
  <si>
    <t>Senior Data Integration Engineer | Z-460</t>
  </si>
  <si>
    <t>IVR Developer</t>
  </si>
  <si>
    <t>senior data scientist, quality</t>
  </si>
  <si>
    <t>md roof services ltd</t>
  </si>
  <si>
    <t>CARRY1ST</t>
  </si>
  <si>
    <t>['sql', 'r', 'php', 'python', 'sql server', 'mysql', 'databricks', 'spark', 'sap']</t>
  </si>
  <si>
    <t>{'analyst_tools': ['sap'], 'cloud': ['databricks'], 'databases': ['sql server', 'mysql'], 'libraries': ['spark'], 'programming': ['sql', 'r', 'php', 'python']}</t>
  </si>
  <si>
    <t>PivotRoots</t>
  </si>
  <si>
    <t>Sr Data Engineer with Java and Scala</t>
  </si>
  <si>
    <t>['python', 'java', 'scala', 'sql', 'gcp', 'airflow', 'spark', 'kafka', 'django', 'flask']</t>
  </si>
  <si>
    <t>{'cloud': ['gcp'], 'libraries': ['airflow', 'spark', 'kafka'], 'programming': ['python', 'java', 'scala', 'sql'], 'webframeworks': ['django', 'flask']}</t>
  </si>
  <si>
    <t>Programme &amp; Reporting Officer - Data and Research</t>
  </si>
  <si>
    <t>IOM</t>
  </si>
  <si>
    <t>Start.io (formerly StartApp)</t>
  </si>
  <si>
    <t>['sql', 'python', 'hadoop', 'spark', 'pandas', 'excel', 'tableau']</t>
  </si>
  <si>
    <t>{'analyst_tools': ['excel', 'tableau'], 'libraries': ['hadoop', 'spark', 'pandas'], 'programming': ['sql', 'python']}</t>
  </si>
  <si>
    <t>Contrat d'apprentissage - Data Analyst H/F</t>
  </si>
  <si>
    <t>Data Analyst e Data Architect</t>
  </si>
  <si>
    <t>['sql', 'python', 'scala', 'tableau', 'jenkins', 'confluence', 'jira']</t>
  </si>
  <si>
    <t>{'analyst_tools': ['tableau'], 'async': ['confluence', 'jira'], 'other': ['jenkins'], 'programming': ['sql', 'python', 'scala']}</t>
  </si>
  <si>
    <t>Azure Databricks Engineers needed in KL</t>
  </si>
  <si>
    <t>['sql', 'python', 'scala', 'nosql', 'dynamodb', 'neo4j', 'azure', 'databricks', 'aws', 'redshift', 'hadoop', 'spark']</t>
  </si>
  <si>
    <t>{'cloud': ['azure', 'databricks', 'aws', 'redshift'], 'databases': ['dynamodb', 'neo4j'], 'libraries': ['hadoop', 'spark'], 'programming': ['sql', 'python', 'scala', 'nosql']}</t>
  </si>
  <si>
    <t>Data Analyst (d/m/w) Airbus Group GmbH</t>
  </si>
  <si>
    <t>Sr. Data Engineer, Finance Products</t>
  </si>
  <si>
    <t>Data Analyst Researcher</t>
  </si>
  <si>
    <t>Analyst 數據分析師</t>
  </si>
  <si>
    <t>Xelay Acumen Group</t>
  </si>
  <si>
    <t>Rishworth Aviation</t>
  </si>
  <si>
    <t>via MBTA - Talentify</t>
  </si>
  <si>
    <t>Haidari, Greece</t>
  </si>
  <si>
    <t>Intelligent Automotive Data Ltd</t>
  </si>
  <si>
    <t>['php', 'mysql', 'node.js', 'express', 'microsoft teams']</t>
  </si>
  <si>
    <t>{'databases': ['mysql'], 'programming': ['php'], 'sync': ['microsoft teams'], 'webframeworks': ['node.js', 'express']}</t>
  </si>
  <si>
    <t>CTSM KL : Fraud Analytics – Data Engineer (Hybrid) - (23666613)</t>
  </si>
  <si>
    <t>Citigroup Malaysia</t>
  </si>
  <si>
    <t>Azure Data Engineer- remote</t>
  </si>
  <si>
    <t>['shell', 'azure', 'linux']</t>
  </si>
  <si>
    <t>{'cloud': ['azure'], 'os': ['linux'], 'programming': ['shell']}</t>
  </si>
  <si>
    <t>['r', 'python', 'java', 'mysql', 'tableau']</t>
  </si>
  <si>
    <t>{'analyst_tools': ['tableau'], 'databases': ['mysql'], 'programming': ['r', 'python', 'java']}</t>
  </si>
  <si>
    <t>['sql', 'java', 'python', 'snowflake', 'kafka', 'spark']</t>
  </si>
  <si>
    <t>{'cloud': ['snowflake'], 'libraries': ['kafka', 'spark'], 'programming': ['sql', 'java', 'python']}</t>
  </si>
  <si>
    <t>Senior CRM Engineer</t>
  </si>
  <si>
    <t>Data Engineer, Machine Learning</t>
  </si>
  <si>
    <t>['go', 'python', 'sql', 'bash', 'redshift', 'snowflake', 'databricks', 'pyspark', 'spark', 'keras', 'pytorch', 'scikit-learn', 'airflow', 'spring', 'word', 'docker', 'kubernetes', 'jenkins', 'github', 'bitbucket']</t>
  </si>
  <si>
    <t>{'analyst_tools': ['word'], 'cloud': ['redshift', 'snowflake', 'databricks'], 'libraries': ['pyspark', 'spark', 'keras', 'pytorch', 'scikit-learn', 'airflow', 'spring'], 'other': ['docker', 'kubernetes', 'jenkins', 'github', 'bitbucket'], 'programming': ['go', 'python', 'sql', 'bash']}</t>
  </si>
  <si>
    <t>Shape the future of global intelligence: Be a Data Scientist and...</t>
  </si>
  <si>
    <t>['python', 'java', 'css', 'c', 'cassandra', 'spring', 'kafka', 'angular', 'kubernetes', 'docker']</t>
  </si>
  <si>
    <t>{'databases': ['cassandra'], 'libraries': ['spring', 'kafka'], 'other': ['kubernetes', 'docker'], 'programming': ['python', 'java', 'css', 'c'], 'webframeworks': ['angular']}</t>
  </si>
  <si>
    <t>Digital Data Centres Ghana Ltd</t>
  </si>
  <si>
    <t>['sql', 'python', 'bigquery', 'snowflake', 'tableau', 'power bi']</t>
  </si>
  <si>
    <t>{'analyst_tools': ['tableau', 'power bi'], 'cloud': ['bigquery', 'snowflake'], 'programming': ['sql', 'python']}</t>
  </si>
  <si>
    <t>['javascript', 'html', 'css', 'aws']</t>
  </si>
  <si>
    <t>{'cloud': ['aws'], 'programming': ['javascript', 'html', 'css']}</t>
  </si>
  <si>
    <t>['python', 'aws', 'spark', 'airflow', 'tableau']</t>
  </si>
  <si>
    <t>{'analyst_tools': ['tableau'], 'cloud': ['aws'], 'libraries': ['spark', 'airflow'], 'programming': ['python']}</t>
  </si>
  <si>
    <t>Cloud Data Engineer / Data Manager (w/m/d), 80-100%</t>
  </si>
  <si>
    <t>via Jobapplyfor.today</t>
  </si>
  <si>
    <t>Data Scientist (Mobile Games) Data · London</t>
  </si>
  <si>
    <t>TV2 Danmark</t>
  </si>
  <si>
    <t>Senior BI Engineer – Tableau/SSRS</t>
  </si>
  <si>
    <t>Stage data engineer KSSDE5 F/H</t>
  </si>
  <si>
    <t>Outsource UK Ltd</t>
  </si>
  <si>
    <t>IPS Operation Analyst</t>
  </si>
  <si>
    <t>['shell', 'aws', 'azure', 'gcp', 'linux', 'docker', 'kubernetes']</t>
  </si>
  <si>
    <t>{'cloud': ['aws', 'azure', 'gcp'], 'os': ['linux'], 'other': ['docker', 'kubernetes'], 'programming': ['shell']}</t>
  </si>
  <si>
    <t>Senior Data Scientist:in Fahrzeug-Analytics (w/m/d). Job in...</t>
  </si>
  <si>
    <t>Remote Data Scientist-10759</t>
  </si>
  <si>
    <t>CNAS France (Comité National d'Action Sociale)</t>
  </si>
  <si>
    <t>DevOps Engineer with German Job</t>
  </si>
  <si>
    <t>['java', 'aws', 'azure', 'kafka', 'terraform', 'kubernetes', 'jira']</t>
  </si>
  <si>
    <t>{'async': ['jira'], 'cloud': ['aws', 'azure'], 'libraries': ['kafka'], 'other': ['terraform', 'kubernetes'], 'programming': ['java']}</t>
  </si>
  <si>
    <t>SEVETYS</t>
  </si>
  <si>
    <t>['nosql', 'sql', 'python', 'azure', 'power bi']</t>
  </si>
  <si>
    <t>{'analyst_tools': ['power bi'], 'cloud': ['azure'], 'programming': ['nosql', 'sql', 'python']}</t>
  </si>
  <si>
    <t>AWS BIG DATA Engineer</t>
  </si>
  <si>
    <t>['python', 'sql', 'aws', 'airflow', 'jira']</t>
  </si>
  <si>
    <t>{'async': ['jira'], 'cloud': ['aws'], 'libraries': ['airflow'], 'programming': ['python', 'sql']}</t>
  </si>
  <si>
    <t>['python', 'sql', 'scikit-learn', 'pytorch', 'pandas', 'tableau']</t>
  </si>
  <si>
    <t>{'analyst_tools': ['tableau'], 'libraries': ['scikit-learn', 'pytorch', 'pandas'], 'programming': ['python', 'sql']}</t>
  </si>
  <si>
    <t>Staff Data Engineer (Data Pipelines, ETL/ELT, CI/CD) - Remote</t>
  </si>
  <si>
    <t>['python', 'javascript', 'sql', 'azure', 'aws', 'gcp', 'terraform', 'kubernetes', 'docker', 'ansible']</t>
  </si>
  <si>
    <t>{'cloud': ['azure', 'aws', 'gcp'], 'other': ['terraform', 'kubernetes', 'docker', 'ansible'], 'programming': ['python', 'javascript', 'sql']}</t>
  </si>
  <si>
    <t>Data Engineer/ Data Owner H/F</t>
  </si>
  <si>
    <t>['python', 'sql', 'databricks', 'spark', 'pytorch', 'numpy', 'git', 'confluence', 'jira']</t>
  </si>
  <si>
    <t>{'async': ['confluence', 'jira'], 'cloud': ['databricks'], 'libraries': ['spark', 'pytorch', 'numpy'], 'other': ['git'], 'programming': ['python', 'sql']}</t>
  </si>
  <si>
    <t>2024 Jefferies Finance Summer Analyst Program - New York, Data...</t>
  </si>
  <si>
    <t>['sql', 'nosql', 'mongo', 'python', 'java', 'scala', 'aws', 'oracle', 'hadoop', 'spark', 'kafka', 'airflow']</t>
  </si>
  <si>
    <t>{'cloud': ['aws', 'oracle'], 'libraries': ['hadoop', 'spark', 'kafka', 'airflow'], 'programming': ['sql', 'nosql', 'mongo', 'python', 'java', 'scala']}</t>
  </si>
  <si>
    <t>وظائف Data Scientist  - دبي</t>
  </si>
  <si>
    <t>شركة الفنار</t>
  </si>
  <si>
    <t>Manager_Lead_Oracle DBA Exadata_Pune</t>
  </si>
  <si>
    <t>Data analyste powerbi confirme F/H</t>
  </si>
  <si>
    <t>Technical Data Manager II</t>
  </si>
  <si>
    <t>['gcp', 'express', 'word', 'excel', 'powerpoint', 'flow']</t>
  </si>
  <si>
    <t>{'analyst_tools': ['word', 'excel', 'powerpoint'], 'cloud': ['gcp'], 'other': ['flow'], 'webframeworks': ['express']}</t>
  </si>
  <si>
    <t>US Chamber of Commerce</t>
  </si>
  <si>
    <t>['sql', 'sql server', 'databricks', 'react', 'power bi', 'excel']</t>
  </si>
  <si>
    <t>{'analyst_tools': ['power bi', 'excel'], 'cloud': ['databricks'], 'databases': ['sql server'], 'libraries': ['react'], 'programming': ['sql']}</t>
  </si>
  <si>
    <t>Consultant Microsoft BI/PowerBI (H/F) - CDI</t>
  </si>
  <si>
    <t>Lyon, France   (+3 others)</t>
  </si>
  <si>
    <t>Senior Architect, Networking Data Scientist</t>
  </si>
  <si>
    <t>['numpy', 'pandas', 'tensorflow', 'pytorch']</t>
  </si>
  <si>
    <t>{'libraries': ['numpy', 'pandas', 'tensorflow', 'pytorch']}</t>
  </si>
  <si>
    <t>Data Analyst Power BI (IT)</t>
  </si>
  <si>
    <t>Data Analyst - Quicksight</t>
  </si>
  <si>
    <t>DSRC</t>
  </si>
  <si>
    <t>['sql', 'tableau', 'power bi', 'jira', 'confluence']</t>
  </si>
  <si>
    <t>{'analyst_tools': ['tableau', 'power bi'], 'async': ['jira', 'confluence'], 'programming': ['sql']}</t>
  </si>
  <si>
    <t>Lead Analytics Consultant - Enterprise Analytics And Data Science Team</t>
  </si>
  <si>
    <t>Torelló, Spain</t>
  </si>
  <si>
    <t>Freudenberg Medical</t>
  </si>
  <si>
    <t>Lead Product Software Engineer - SQL Query Plan, Data Analysis...</t>
  </si>
  <si>
    <t>['sql', 'powershell', 'python', 'r', 'sql server', 'azure', 'excel', 'ssis', 'ssrs', 'git']</t>
  </si>
  <si>
    <t>{'analyst_tools': ['excel', 'ssis', 'ssrs'], 'cloud': ['azure'], 'databases': ['sql server'], 'other': ['git'], 'programming': ['sql', 'powershell', 'python', 'r']}</t>
  </si>
  <si>
    <t>['sql', 'python', 'redshift', 'airflow', 'flow', 'git']</t>
  </si>
  <si>
    <t>{'cloud': ['redshift'], 'libraries': ['airflow'], 'other': ['flow', 'git'], 'programming': ['sql', 'python']}</t>
  </si>
  <si>
    <t>ANALYTICS ENGINEER PLENO (100% REMOTO)</t>
  </si>
  <si>
    <t>via ClearSale - Talentify</t>
  </si>
  <si>
    <t>['python', 'sql', 'php', 'golang', 'nosql', 'postgresql', 'aws', 'redshift', 'pyspark', 'terraform']</t>
  </si>
  <si>
    <t>{'cloud': ['aws', 'redshift'], 'databases': ['postgresql'], 'libraries': ['pyspark'], 'other': ['terraform'], 'programming': ['python', 'sql', 'php', 'golang', 'nosql']}</t>
  </si>
  <si>
    <t>via Alpha.ch</t>
  </si>
  <si>
    <t>OnlinePajak</t>
  </si>
  <si>
    <t>['sql', 'python', 'aws', 'spark', 'airflow', 'looker', 'git']</t>
  </si>
  <si>
    <t>{'analyst_tools': ['looker'], 'cloud': ['aws'], 'libraries': ['spark', 'airflow'], 'other': ['git'], 'programming': ['sql', 'python']}</t>
  </si>
  <si>
    <t>Data engineer на продукт tNPS - измерение клиентского опыта (Big Data)</t>
  </si>
  <si>
    <t>['python', 'sql', 'spark', 'hadoop', 'airflow', 'git', 'gitlab', 'confluence', 'jira']</t>
  </si>
  <si>
    <t>{'async': ['confluence', 'jira'], 'libraries': ['spark', 'hadoop', 'airflow'], 'other': ['git', 'gitlab'], 'programming': ['python', 'sql']}</t>
  </si>
  <si>
    <t>Lead Data Scientist- Search Engineer</t>
  </si>
  <si>
    <t>['go', 'python', 'java', 'scala', 'r', 'sas', 'sas', 'javascript', 'sql', 'nosql', 'mongodb', 'mongodb', 'cassandra', 'elasticsearch', 'azure', 'hadoop', 'spark', 'tensorflow', 'theano', 'pytorch', 'scikit-learn', 'keras', 'jupyter', 'react', 'angular', 'linux', 'git', 'jenkins', 'kubernetes', 'jira']</t>
  </si>
  <si>
    <t>{'analyst_tools': ['sas'], 'async': ['jira'], 'cloud': ['azure'], 'databases': ['mongodb', 'cassandra', 'elasticsearch'], 'libraries': ['hadoop', 'spark', 'tensorflow', 'theano', 'pytorch', 'scikit-learn', 'keras', 'jupyter', 'react'], 'os': ['linux'], 'other': ['git', 'jenkins', 'kubernetes'], 'programming': ['go', 'python', 'java', 'scala', 'r', 'sas', 'javascript', 'sql', 'nosql', 'mongodb'], 'webframeworks': ['angular']}</t>
  </si>
  <si>
    <t>Data Scientist - MSFT</t>
  </si>
  <si>
    <t>Applied Graphics Technologies</t>
  </si>
  <si>
    <t>Clinical Informatics Data Scientist</t>
  </si>
  <si>
    <t>Statistical Analyst / Pharma Dedicated Data Manager</t>
  </si>
  <si>
    <t>['sql', 'sql server', 'azure', 'aws', 'arch', 'power bi', 'ssis']</t>
  </si>
  <si>
    <t>{'analyst_tools': ['power bi', 'ssis'], 'cloud': ['azure', 'aws'], 'databases': ['sql server'], 'os': ['arch'], 'programming': ['sql']}</t>
  </si>
  <si>
    <t>Data Engineer Intermediate Cloudera</t>
  </si>
  <si>
    <t>Analyst Data Marketing</t>
  </si>
  <si>
    <t>['sql', 'python', 'sql server', 'oracle', 'aws', 'snowflake', 'pyspark', 'spark']</t>
  </si>
  <si>
    <t>{'cloud': ['oracle', 'aws', 'snowflake'], 'databases': ['sql server'], 'libraries': ['pyspark', 'spark'], 'programming': ['sql', 'python']}</t>
  </si>
  <si>
    <t>['go', 'python', 'sql', 'airflow', 'docker']</t>
  </si>
  <si>
    <t>{'libraries': ['airflow'], 'other': ['docker'], 'programming': ['go', 'python', 'sql']}</t>
  </si>
  <si>
    <t>['gcp', 'hadoop', 'kafka', 'linux']</t>
  </si>
  <si>
    <t>{'cloud': ['gcp'], 'libraries': ['hadoop', 'kafka'], 'os': ['linux']}</t>
  </si>
  <si>
    <t>Research Scientist Intern,AI Core Machine Learning</t>
  </si>
  <si>
    <t>Senior Analyst - User Growth &amp; Paid Acquisition</t>
  </si>
  <si>
    <t>Varex Imaging</t>
  </si>
  <si>
    <t>['c++', 'c', 'python', 'windows', 'linux', 'git', 'flow']</t>
  </si>
  <si>
    <t>{'os': ['windows', 'linux'], 'other': ['git', 'flow'], 'programming': ['c++', 'c', 'python']}</t>
  </si>
  <si>
    <t>Cogitativo, Inc.</t>
  </si>
  <si>
    <t>Telenor Norge</t>
  </si>
  <si>
    <t>Data Scientist (Machine Learning / AI)</t>
  </si>
  <si>
    <t>Somnetics</t>
  </si>
  <si>
    <t>Ntt Data S. P. A.: Power Electronic Engineer</t>
  </si>
  <si>
    <t>Garching an der Alz, Germany</t>
  </si>
  <si>
    <t>Data Science- Data Scientist/Sr. Data Scientist</t>
  </si>
  <si>
    <t>['python', 'r', 'julia', 'sql', 'mysql', 'snowflake', 'oracle', 'pyspark', 'tensorflow', 'pytorch', 'github']</t>
  </si>
  <si>
    <t>{'cloud': ['snowflake', 'oracle'], 'databases': ['mysql'], 'libraries': ['pyspark', 'tensorflow', 'pytorch'], 'other': ['github'], 'programming': ['python', 'r', 'julia', 'sql']}</t>
  </si>
  <si>
    <t>STARs Senior Data Analyst</t>
  </si>
  <si>
    <t>Azure Data Engineer 5 Years</t>
  </si>
  <si>
    <t>Data SCIENTIST</t>
  </si>
  <si>
    <t>The MAASAI Group, LLC</t>
  </si>
  <si>
    <t>AVP, Operations &amp; Customer Journey Data Science &amp; Analytics  (Hybrid)</t>
  </si>
  <si>
    <t>Alpharetta, GA   (+4 others)</t>
  </si>
  <si>
    <t>KUKULKAN MANAGEMENT SERVICES</t>
  </si>
  <si>
    <t>Data Analyst | Risk &amp; Fraude</t>
  </si>
  <si>
    <t>Pethealth Inc.</t>
  </si>
  <si>
    <t>consultant data junior</t>
  </si>
  <si>
    <t>Publicis Consultants France</t>
  </si>
  <si>
    <t>Senior Release Engineer, Roads</t>
  </si>
  <si>
    <t>['python', 'r', 'go', 'azure', 'aws', 'numpy', 'pandas', 'matplotlib', 'scikit-learn', 'tensorflow', 'docker']</t>
  </si>
  <si>
    <t>{'cloud': ['azure', 'aws'], 'libraries': ['numpy', 'pandas', 'matplotlib', 'scikit-learn', 'tensorflow'], 'other': ['docker'], 'programming': ['python', 'r', 'go']}</t>
  </si>
  <si>
    <t>QA &amp; Business Analyst</t>
  </si>
  <si>
    <t>cdd - data engineer f/h</t>
  </si>
  <si>
    <t>BI Developer-konsult</t>
  </si>
  <si>
    <t>Bingham Farms, MI</t>
  </si>
  <si>
    <t>HR Data Analytics(Remote)</t>
  </si>
  <si>
    <t>Senior Data Analyst (Chuyên Viên Cấp Cao Phân Tích Dữ Liệu)</t>
  </si>
  <si>
    <t>Prudential Vietnam Assurance Private Ltd.</t>
  </si>
  <si>
    <t>The One Group Ltd</t>
  </si>
  <si>
    <t>['windows', 'redhat']</t>
  </si>
  <si>
    <t>{'os': ['windows', 'redhat']}</t>
  </si>
  <si>
    <t>architecte informatique Solution Data</t>
  </si>
  <si>
    <t>['sas', 'sas', 'snowflake', 'databricks', 'azure', 'spark', 'power bi', 'microstrategy', 'terraform', 'kubernetes']</t>
  </si>
  <si>
    <t>{'analyst_tools': ['sas', 'power bi', 'microstrategy'], 'cloud': ['snowflake', 'databricks', 'azure'], 'libraries': ['spark'], 'other': ['terraform', 'kubernetes'], 'programming': ['sas']}</t>
  </si>
  <si>
    <t>Growth Data Manager</t>
  </si>
  <si>
    <t>['go', 'c', 'microsoft teams']</t>
  </si>
  <si>
    <t>{'programming': ['go', 'c'], 'sync': ['microsoft teams']}</t>
  </si>
  <si>
    <t>junior Python programmer data analyst</t>
  </si>
  <si>
    <t>['python', 'java', 'javascript', 'c++', 'sas', 'sas', 'oracle', 'tableau', 'docker', 'jenkins']</t>
  </si>
  <si>
    <t>{'analyst_tools': ['sas', 'tableau'], 'cloud': ['oracle'], 'other': ['docker', 'jenkins'], 'programming': ['python', 'java', 'javascript', 'c++', 'sas']}</t>
  </si>
  <si>
    <t>Back-end (API nodejs )</t>
  </si>
  <si>
    <t>บริษัท โททัล เอ็กซ์พีเรียล โซลูชั่น จำกัด</t>
  </si>
  <si>
    <t>Data Engineer – Tempo determinato</t>
  </si>
  <si>
    <t>Senior Data Scientist (E-Commerce Product Development Methodologist)</t>
  </si>
  <si>
    <t>Data Mining Analyst Intern</t>
  </si>
  <si>
    <t>['python', 'mysql', 'pandas', 'linux']</t>
  </si>
  <si>
    <t>{'databases': ['mysql'], 'libraries': ['pandas'], 'os': ['linux'], 'programming': ['python']}</t>
  </si>
  <si>
    <t>Stagaire Data Analyst (remote)</t>
  </si>
  <si>
    <t>SmartBlock</t>
  </si>
  <si>
    <t>Senior Data Engineer - Informatica ETL, PostgreSQL, Mongo DB, Python</t>
  </si>
  <si>
    <t>Delex Solutions</t>
  </si>
  <si>
    <t>Specialist, Advanced Analytics</t>
  </si>
  <si>
    <t>ShopDeck (Previously NuShop)</t>
  </si>
  <si>
    <t>['python', 'scala', 'sql', 'cassandra', 'airflow', 'hadoop', 'spark']</t>
  </si>
  <si>
    <t>{'databases': ['cassandra'], 'libraries': ['airflow', 'hadoop', 'spark'], 'programming': ['python', 'scala', 'sql']}</t>
  </si>
  <si>
    <t>['sql', 'python', 'spark', 'tensorflow']</t>
  </si>
  <si>
    <t>{'libraries': ['spark', 'tensorflow'], 'programming': ['sql', 'python']}</t>
  </si>
  <si>
    <t>Data Analyst / Decision Scientist Monetisation Jobs</t>
  </si>
  <si>
    <t>Data Analyst (m/w/dd) Assetmanagement</t>
  </si>
  <si>
    <t>Taal Srl</t>
  </si>
  <si>
    <t>SnapLogic Developer - Data Warehousing</t>
  </si>
  <si>
    <t>['java', 'sql', 'shell', 'sql server', 'db2', 'snowflake', 'aws', 'oracle', 'azure', 'unix', 'qlik', 'sap']</t>
  </si>
  <si>
    <t>{'analyst_tools': ['qlik', 'sap'], 'cloud': ['snowflake', 'aws', 'oracle', 'azure'], 'databases': ['sql server', 'db2'], 'os': ['unix'], 'programming': ['java', 'sql', 'shell']}</t>
  </si>
  <si>
    <t>Ausbildung zum AI &amp; Data Assistant für neurodivergente Personen...</t>
  </si>
  <si>
    <t>Specialisterne Österreich</t>
  </si>
  <si>
    <t>Mathematiker / Informatiker / Data Scientist (m/w/d) Fürunsere...</t>
  </si>
  <si>
    <t>Generali Deutschland Ag</t>
  </si>
  <si>
    <t>(Global brand) Financial Analyst, 25k - 30k</t>
  </si>
  <si>
    <t>['express', 'sap', 'excel', 'word']</t>
  </si>
  <si>
    <t>{'analyst_tools': ['sap', 'excel', 'word'], 'webframeworks': ['express']}</t>
  </si>
  <si>
    <t>['sql', 'sql server', 'oracle', 'excel', 'power bi', 'tableau', 'qlik', 'jira', 'confluence']</t>
  </si>
  <si>
    <t>{'analyst_tools': ['excel', 'power bi', 'tableau', 'qlik'], 'async': ['jira', 'confluence'], 'cloud': ['oracle'], 'databases': ['sql server'], 'programming': ['sql']}</t>
  </si>
  <si>
    <t>Yotascale</t>
  </si>
  <si>
    <t>['java', 'kotlin', 'sql', 'python', 'scala', 'aws', 'spark', 'pyspark', 'kubernetes', 'zoom']</t>
  </si>
  <si>
    <t>{'cloud': ['aws'], 'libraries': ['spark', 'pyspark'], 'other': ['kubernetes'], 'programming': ['java', 'kotlin', 'sql', 'python', 'scala'], 'sync': ['zoom']}</t>
  </si>
  <si>
    <t>Data Science Analytics Specialist - Insights and Intelligence</t>
  </si>
  <si>
    <t>brightwater</t>
  </si>
  <si>
    <t>Data analyste informatique EXPERT Tableau Software (IT) / Freelance</t>
  </si>
  <si>
    <t>Data Scientist til Analytics i Danica Pension</t>
  </si>
  <si>
    <t>['bash', 'python', 'r', 'java', 'sas', 'sas', 'snowflake', 'redshift', 'bigquery', 'aws', 'kafka', 'airflow', 'github']</t>
  </si>
  <si>
    <t>{'analyst_tools': ['sas'], 'cloud': ['snowflake', 'redshift', 'bigquery', 'aws'], 'libraries': ['kafka', 'airflow'], 'other': ['github'], 'programming': ['bash', 'python', 'r', 'java', 'sas']}</t>
  </si>
  <si>
    <t>IT Regulatory and Governance Analyst - PowerBI, iBank</t>
  </si>
  <si>
    <t>['python', 'sql', 'unix', 'power bi']</t>
  </si>
  <si>
    <t>{'analyst_tools': ['power bi'], 'os': ['unix'], 'programming': ['python', 'sql']}</t>
  </si>
  <si>
    <t>['sql', 'python', 'azure', 'scikit-learn', 'pytorch', 'keras', 'tensorflow', 'power bi']</t>
  </si>
  <si>
    <t>{'analyst_tools': ['power bi'], 'cloud': ['azure'], 'libraries': ['scikit-learn', 'pytorch', 'keras', 'tensorflow'], 'programming': ['sql', 'python']}</t>
  </si>
  <si>
    <t>['python', 'sql', 'go', 'sql server', 'databricks', 'oracle', 'azure', 'ssis', 'tableau', 'excel', 'terraform', 'docker']</t>
  </si>
  <si>
    <t>{'analyst_tools': ['ssis', 'tableau', 'excel'], 'cloud': ['databricks', 'oracle', 'azure'], 'databases': ['sql server'], 'other': ['terraform', 'docker'], 'programming': ['python', 'sql', 'go']}</t>
  </si>
  <si>
    <t>Systems Analyst (Planning &amp; Integration)</t>
  </si>
  <si>
    <t>['java', 'python', 'sql', 'azure', 'dax', 'power bi']</t>
  </si>
  <si>
    <t>{'analyst_tools': ['dax', 'power bi'], 'cloud': ['azure'], 'programming': ['java', 'python', 'sql']}</t>
  </si>
  <si>
    <t>OCTANORM-Vertriebs-GmbH</t>
  </si>
  <si>
    <t>['r', 'python', 'sql', 'azure', 'databricks', 'pyspark']</t>
  </si>
  <si>
    <t>{'cloud': ['azure', 'databricks'], 'libraries': ['pyspark'], 'programming': ['r', 'python', 'sql']}</t>
  </si>
  <si>
    <t>['python', 'sql', 'azure', 'databricks', 'tensorflow', 'keras', 'pytorch', 'opencv', 'dlib', 'numpy', 'pandas', 'matplotlib']</t>
  </si>
  <si>
    <t>{'cloud': ['azure', 'databricks'], 'libraries': ['tensorflow', 'keras', 'pytorch', 'opencv', 'dlib', 'numpy', 'pandas', 'matplotlib'], 'programming': ['python', 'sql']}</t>
  </si>
  <si>
    <t>['sql', 'python', 'julia', 'r', 'bigquery', 'gcp', 'aws', 'node.js', 'tableau', 'looker', 'power bi', 'sheets', 'git']</t>
  </si>
  <si>
    <t>{'analyst_tools': ['tableau', 'looker', 'power bi', 'sheets'], 'cloud': ['bigquery', 'gcp', 'aws'], 'other': ['git'], 'programming': ['sql', 'python', 'julia', 'r'], 'webframeworks': ['node.js']}</t>
  </si>
  <si>
    <t>['perl', 'python', 'sql', 'mysql', 'graphql', 'kafka', 'linux', 'centos', 'unix', 'redhat', 'git', 'puppet', 'ansible']</t>
  </si>
  <si>
    <t>{'databases': ['mysql'], 'libraries': ['graphql', 'kafka'], 'os': ['linux', 'centos', 'unix', 'redhat'], 'other': ['git', 'puppet', 'ansible'], 'programming': ['perl', 'python', 'sql']}</t>
  </si>
  <si>
    <t>['sql', 'python', 'r', 'sas', 'sas', 'sql server', 'azure', 'power bi', 'ssrs']</t>
  </si>
  <si>
    <t>{'analyst_tools': ['sas', 'power bi', 'ssrs'], 'cloud': ['azure'], 'databases': ['sql server'], 'programming': ['sql', 'python', 'r', 'sas']}</t>
  </si>
  <si>
    <t>Manager Data Analytics CAATs</t>
  </si>
  <si>
    <t>['nosql', 'mongodb', 'mongodb', 'sql', 'cassandra', 'redis', 'azure', 'aws', 'hadoop', 'spark', 'kafka', 'kubernetes', 'git']</t>
  </si>
  <si>
    <t>{'cloud': ['azure', 'aws'], 'databases': ['mongodb', 'cassandra', 'redis'], 'libraries': ['hadoop', 'spark', 'kafka'], 'other': ['kubernetes', 'git'], 'programming': ['nosql', 'mongodb', 'sql']}</t>
  </si>
  <si>
    <t>CGI IT Romania SRL</t>
  </si>
  <si>
    <t>['python', 'pyspark', 'vue']</t>
  </si>
  <si>
    <t>{'libraries': ['pyspark'], 'programming': ['python'], 'webframeworks': ['vue']}</t>
  </si>
  <si>
    <t>Neas Energy</t>
  </si>
  <si>
    <t>Entry Level BI Analyst – Logistics</t>
  </si>
  <si>
    <t>['mongodb', 'mongodb', 'python', 'sql', 'postgresql', 'opencv', 'scikit-learn', 'tensorflow', 'fastapi', 'windows', 'docker']</t>
  </si>
  <si>
    <t>{'databases': ['mongodb', 'postgresql'], 'libraries': ['opencv', 'scikit-learn', 'tensorflow'], 'os': ['windows'], 'other': ['docker'], 'programming': ['mongodb', 'python', 'sql'], 'webframeworks': ['fastapi']}</t>
  </si>
  <si>
    <t>['sql', 'aws', 'snowflake', 'pyspark', 'kafka']</t>
  </si>
  <si>
    <t>{'cloud': ['aws', 'snowflake'], 'libraries': ['pyspark', 'kafka'], 'programming': ['sql']}</t>
  </si>
  <si>
    <t>Senior Associate - Call Planning</t>
  </si>
  <si>
    <t>['sql', 'sas', 'sas', 'r', 'vba', 'python', 'excel']</t>
  </si>
  <si>
    <t>{'analyst_tools': ['sas', 'excel'], 'programming': ['sql', 'sas', 'r', 'vba', 'python']}</t>
  </si>
  <si>
    <t>['sql', 'sql server', 'express', 'tableau', 'sap', 'sheets', 'excel']</t>
  </si>
  <si>
    <t>{'analyst_tools': ['tableau', 'sap', 'sheets', 'excel'], 'databases': ['sql server'], 'programming': ['sql'], 'webframeworks': ['express']}</t>
  </si>
  <si>
    <t>via Kenyajob.com</t>
  </si>
  <si>
    <t>Sr. Azure Data Factory Developer</t>
  </si>
  <si>
    <t>Data Engineer Required - Contract to Hire</t>
  </si>
  <si>
    <t>['python', 'java', 'c++', 'mysql', 'react']</t>
  </si>
  <si>
    <t>{'databases': ['mysql'], 'libraries': ['react'], 'programming': ['python', 'java', 'c++']}</t>
  </si>
  <si>
    <t>Data Engineer / Consultant - remote - up to £60k</t>
  </si>
  <si>
    <t>Quantbot Technologies (HK) Ltd</t>
  </si>
  <si>
    <t>['python', 'r', 'sas', 'sas', 'c', 'c++', 'java', 'javascript']</t>
  </si>
  <si>
    <t>{'analyst_tools': ['sas'], 'programming': ['python', 'r', 'sas', 'c', 'c++', 'java', 'javascript']}</t>
  </si>
  <si>
    <t>وظائف Data Scientist - السيدة زينب</t>
  </si>
  <si>
    <t>شركة اطلس</t>
  </si>
  <si>
    <t>Bridgeton, NJ</t>
  </si>
  <si>
    <t>(Geo-) Data Scientist</t>
  </si>
  <si>
    <t>Schweizer Hagel</t>
  </si>
  <si>
    <t>Data Collection and Entry Specialist</t>
  </si>
  <si>
    <t>TALENTMATE</t>
  </si>
  <si>
    <t>Business Intelligence Engineer 2 (CPT)</t>
  </si>
  <si>
    <t>['python', 'shell', 'sql', 'powershell', 'sql server', 'azure', 'databricks', 'chef', 'puppet', 'ansible', 'docker']</t>
  </si>
  <si>
    <t>{'cloud': ['azure', 'databricks'], 'databases': ['sql server'], 'other': ['chef', 'puppet', 'ansible', 'docker'], 'programming': ['python', 'shell', 'sql', 'powershell']}</t>
  </si>
  <si>
    <t>V and B SAS</t>
  </si>
  <si>
    <t>UMANA SPA</t>
  </si>
  <si>
    <t>Operations Execution Analyst</t>
  </si>
  <si>
    <t>Student Assistant for Data Management (m/f/d)</t>
  </si>
  <si>
    <t>via ChooseMyCompany</t>
  </si>
  <si>
    <t>Master Data Management Senior Analyst - Contract to Hire - Hybrid...</t>
  </si>
  <si>
    <t>Data Analyst Intern - Global Managed Services</t>
  </si>
  <si>
    <t>['power bi', 'sharepoint', 'dax', 'excel']</t>
  </si>
  <si>
    <t>{'analyst_tools': ['power bi', 'sharepoint', 'dax', 'excel']}</t>
  </si>
  <si>
    <t>['python', 'r', 'c++', 'java', 'sql', 'sas', 'sas', 'matlab', 'hadoop', 'spark', 'excel', 'sharepoint', 'spss', 'word', 'tableau', 'splunk', 'docker']</t>
  </si>
  <si>
    <t>{'analyst_tools': ['sas', 'excel', 'sharepoint', 'spss', 'word', 'tableau', 'splunk'], 'libraries': ['hadoop', 'spark'], 'other': ['docker'], 'programming': ['python', 'r', 'c++', 'java', 'sql', 'sas', 'matlab']}</t>
  </si>
  <si>
    <t>jaguar land rover</t>
  </si>
  <si>
    <t>UpGrad - Lead Data Engineer - Azure Data Factory</t>
  </si>
  <si>
    <t>Upgrad Rekrut India</t>
  </si>
  <si>
    <t>Harker Heights, TX</t>
  </si>
  <si>
    <t>['python', 'databricks', 'azure', 'pyspark', 'gdpr', 'power bi']</t>
  </si>
  <si>
    <t>{'analyst_tools': ['power bi'], 'cloud': ['databricks', 'azure'], 'libraries': ['pyspark', 'gdpr'], 'programming': ['python']}</t>
  </si>
  <si>
    <t>ENcome Energy Performance</t>
  </si>
  <si>
    <t>via GCS Recruitment Specialists</t>
  </si>
  <si>
    <t>Solutions/Data Engineer</t>
  </si>
  <si>
    <t>Senior Data Engineer | Elite Trading Technology | $225K + Bonus ...</t>
  </si>
  <si>
    <t>['python', 'shell', 'bash', 'typescript', 'pandas', 'numpy', 'jupyter', 'airflow', 'react', 'flask', 'linux']</t>
  </si>
  <si>
    <t>{'libraries': ['pandas', 'numpy', 'jupyter', 'airflow', 'react'], 'os': ['linux'], 'programming': ['python', 'shell', 'bash', 'typescript'], 'webframeworks': ['flask']}</t>
  </si>
  <si>
    <t>Graphics Software Engineer</t>
  </si>
  <si>
    <t>Senior Big Data Engineer - Frankfurt - up to €95.000</t>
  </si>
  <si>
    <t>Senior Full Stack Laravel Engineer</t>
  </si>
  <si>
    <t>Marketing and Data Sciences Analyst</t>
  </si>
  <si>
    <t>Data &amp; IoT Engineer</t>
  </si>
  <si>
    <t>HIGH POTENTIAL GLOBAL BUSINESS DATA ANALYST – ELECTRONICS INDUSTRY</t>
  </si>
  <si>
    <t>centra</t>
  </si>
  <si>
    <t>Data Scientist (m/w/d) Am Flughafen Frankfurt (befristet Für Die...</t>
  </si>
  <si>
    <t>Quantitative Analyst-MELSA</t>
  </si>
  <si>
    <t>[HN/HCM] Senior Automation Test Engineer (Big Data project)</t>
  </si>
  <si>
    <t>Navigos Search's Client</t>
  </si>
  <si>
    <t>['python', 'sql', 'hadoop', 'atlassian', 'bitbucket', 'jira', 'confluence']</t>
  </si>
  <si>
    <t>{'async': ['jira', 'confluence'], 'libraries': ['hadoop'], 'other': ['atlassian', 'bitbucket'], 'programming': ['python', 'sql']}</t>
  </si>
  <si>
    <t>['sql', 'python', 'jupyter', 'airflow', 'spark', 'looker']</t>
  </si>
  <si>
    <t>{'analyst_tools': ['looker'], 'libraries': ['jupyter', 'airflow', 'spark'], 'programming': ['sql', 'python']}</t>
  </si>
  <si>
    <t>['sql', 'nosql', 'linux', 'unix', 'flow']</t>
  </si>
  <si>
    <t>{'os': ['linux', 'unix'], 'other': ['flow'], 'programming': ['sql', 'nosql']}</t>
  </si>
  <si>
    <t>Senior Data Scientist für Telematik Analytics</t>
  </si>
  <si>
    <t>['sql', 'mongodb', 'mongodb', 'mongo', 'scala', 'python', 'mysql', 'cassandra', 'aws', 'redshift', 'databricks', 'snowflake', 'spark', 'airflow', 'hadoop', 'linux']</t>
  </si>
  <si>
    <t>{'cloud': ['aws', 'redshift', 'databricks', 'snowflake'], 'databases': ['mongodb', 'mysql', 'cassandra'], 'libraries': ['spark', 'airflow', 'hadoop'], 'os': ['linux'], 'programming': ['sql', 'mongodb', 'mongo', 'scala', 'python']}</t>
  </si>
  <si>
    <t>['sql', 'r', 'python', 'gcp', 'bigquery', 'jenkins']</t>
  </si>
  <si>
    <t>{'cloud': ['gcp', 'bigquery'], 'other': ['jenkins'], 'programming': ['sql', 'r', 'python']}</t>
  </si>
  <si>
    <t>Consultant Data Engineer Confirmé Maroc</t>
  </si>
  <si>
    <t>Jems</t>
  </si>
  <si>
    <t>Internship ETL Data Engineer</t>
  </si>
  <si>
    <t>['sql', 'java', 'spark', 'sap', 'github']</t>
  </si>
  <si>
    <t>{'analyst_tools': ['sap'], 'libraries': ['spark'], 'other': ['github'], 'programming': ['sql', 'java']}</t>
  </si>
  <si>
    <t>BI Analyst - Online Gambling</t>
  </si>
  <si>
    <t>['r', 'sql', 'sql server', 'tableau']</t>
  </si>
  <si>
    <t>{'analyst_tools': ['tableau'], 'databases': ['sql server'], 'programming': ['r', 'sql']}</t>
  </si>
  <si>
    <t>Data Scientist II - Bethesda, MD</t>
  </si>
  <si>
    <t>Radian Group Inc.</t>
  </si>
  <si>
    <t>['python', 'r', 'sql', 'c', 'aws', 'tensorflow', 'pytorch', 'scikit-learn']</t>
  </si>
  <si>
    <t>{'cloud': ['aws'], 'libraries': ['tensorflow', 'pytorch', 'scikit-learn'], 'programming': ['python', 'r', 'sql', 'c']}</t>
  </si>
  <si>
    <t>Business Analyst (Experience with data)</t>
  </si>
  <si>
    <t>Sr. Data Engineer / Tech Lead</t>
  </si>
  <si>
    <t>HOFAN</t>
  </si>
  <si>
    <t>SSG Services Data Analyst I</t>
  </si>
  <si>
    <t>['sql', 'nosql', 'python', 'postgresql', 'aws', 'aurora', 'redshift', 'spark', 'hadoop', 'kafka', 'unix']</t>
  </si>
  <si>
    <t>{'cloud': ['aws', 'aurora', 'redshift'], 'databases': ['postgresql'], 'libraries': ['spark', 'hadoop', 'kafka'], 'os': ['unix'], 'programming': ['sql', 'nosql', 'python']}</t>
  </si>
  <si>
    <t>['sql', 'python', 'java', 'c', 'go', 'snowflake', 'bigquery', 'aws', 'gcp', 'azure', 'databricks', 'airflow', 'hadoop', 'spark', 'flow', 'docker', 'git']</t>
  </si>
  <si>
    <t>{'cloud': ['snowflake', 'bigquery', 'aws', 'gcp', 'azure', 'databricks'], 'libraries': ['airflow', 'hadoop', 'spark'], 'other': ['flow', 'docker', 'git'], 'programming': ['sql', 'python', 'java', 'c', 'go']}</t>
  </si>
  <si>
    <t>Data analyst (аналитик больших данных)</t>
  </si>
  <si>
    <t>? Busqueda Urgente Data Collection Engineer Senior</t>
  </si>
  <si>
    <t>BusinessMind</t>
  </si>
  <si>
    <t>ZEDGE</t>
  </si>
  <si>
    <t>['r', 'python', 'sql', 'aws', 'azure', 'oracle', 'tableau']</t>
  </si>
  <si>
    <t>{'analyst_tools': ['tableau'], 'cloud': ['aws', 'azure', 'oracle'], 'programming': ['r', 'python', 'sql']}</t>
  </si>
  <si>
    <t>Data Engineer -ETL</t>
  </si>
  <si>
    <t>['java', 't-sql', 'sql', 'python', 'azure', 'power bi', 'dax', 'git', 'jenkins', 'notion']</t>
  </si>
  <si>
    <t>{'analyst_tools': ['power bi', 'dax'], 'async': ['notion'], 'cloud': ['azure'], 'other': ['git', 'jenkins'], 'programming': ['java', 't-sql', 'sql', 'python']}</t>
  </si>
  <si>
    <t>['java', 'python', 'cassandra', 'aws', 'spark', 'kafka', 'hadoop']</t>
  </si>
  <si>
    <t>{'cloud': ['aws'], 'databases': ['cassandra'], 'libraries': ['spark', 'kafka', 'hadoop'], 'programming': ['java', 'python']}</t>
  </si>
  <si>
    <t>Cognine Technologies</t>
  </si>
  <si>
    <t>['python', 'sql', 'powershell', 'shell', 'perl', 'azure', 'aws', 'spark']</t>
  </si>
  <si>
    <t>{'cloud': ['azure', 'aws'], 'libraries': ['spark'], 'programming': ['python', 'sql', 'powershell', 'shell', 'perl']}</t>
  </si>
  <si>
    <t>Alternance - Finance Data Analyst (x/f/m)</t>
  </si>
  <si>
    <t>['vue', 'excel', 'sap', 'power bi', 'tableau']</t>
  </si>
  <si>
    <t>{'analyst_tools': ['excel', 'sap', 'power bi', 'tableau'], 'webframeworks': ['vue']}</t>
  </si>
  <si>
    <t>Haven Infoline Pvt Ltd.</t>
  </si>
  <si>
    <t>['go', 'sql', 'javascript', 'sas', 'sas', 'power bi', 'excel', 'spss']</t>
  </si>
  <si>
    <t>{'analyst_tools': ['sas', 'power bi', 'excel', 'spss'], 'programming': ['go', 'sql', 'javascript', 'sas']}</t>
  </si>
  <si>
    <t>DONOW</t>
  </si>
  <si>
    <t>['python', 'java', 'kotlin', 'sql', 'aws', 'spark', 'terraform']</t>
  </si>
  <si>
    <t>{'cloud': ['aws'], 'libraries': ['spark'], 'other': ['terraform'], 'programming': ['python', 'java', 'kotlin', 'sql']}</t>
  </si>
  <si>
    <t>BI Data Engineer (m/f/d) REF14644R</t>
  </si>
  <si>
    <t>['python', 'javascript', 'java', 'tableau']</t>
  </si>
  <si>
    <t>{'analyst_tools': ['tableau'], 'programming': ['python', 'javascript', 'java']}</t>
  </si>
  <si>
    <t>Reporting &amp; Analytics Specialist (Qlick/Tableau)</t>
  </si>
  <si>
    <t>AI-focused Data Analyst/Tableau Developer</t>
  </si>
  <si>
    <t>['java', 'tableau', 'excel', 'power bi']</t>
  </si>
  <si>
    <t>{'analyst_tools': ['tableau', 'excel', 'power bi'], 'programming': ['java']}</t>
  </si>
  <si>
    <t>Product Analytics and Insights Manager</t>
  </si>
  <si>
    <t>['sql', 'redshift', 'snowflake', 'aws', 'tableau', 'excel']</t>
  </si>
  <si>
    <t>{'analyst_tools': ['tableau', 'excel'], 'cloud': ['redshift', 'snowflake', 'aws'], 'programming': ['sql']}</t>
  </si>
  <si>
    <t>['javascript', 'mongodb', 'mongodb', 'mysql', 'redis', 'postgresql', 'azure', 'aws', 'gcp', 'git']</t>
  </si>
  <si>
    <t>{'cloud': ['azure', 'aws', 'gcp'], 'databases': ['mongodb', 'mysql', 'redis', 'postgresql'], 'other': ['git'], 'programming': ['javascript', 'mongodb']}</t>
  </si>
  <si>
    <t>TrustLogix</t>
  </si>
  <si>
    <t>['java', 'python', 'snowflake', 'databricks', 'aws', 'redshift', 'spark']</t>
  </si>
  <si>
    <t>{'cloud': ['snowflake', 'databricks', 'aws', 'redshift'], 'libraries': ['spark'], 'programming': ['java', 'python']}</t>
  </si>
  <si>
    <t>Senior Analyst, IT</t>
  </si>
  <si>
    <t>['python', 'java', 'c++', 'aws', 'azure', 'gcp', 'pytorch', 'flow']</t>
  </si>
  <si>
    <t>{'cloud': ['aws', 'azure', 'gcp'], 'libraries': ['pytorch'], 'other': ['flow'], 'programming': ['python', 'java', 'c++']}</t>
  </si>
  <si>
    <t>ESAB INDIA</t>
  </si>
  <si>
    <t>['sql', 'visual basic', 'java', 'python', 'excel', 'sap', 'power bi', 'tableau', 'sharepoint']</t>
  </si>
  <si>
    <t>{'analyst_tools': ['excel', 'sap', 'power bi', 'tableau', 'sharepoint'], 'programming': ['sql', 'visual basic', 'java', 'python']}</t>
  </si>
  <si>
    <t>Data QA Engineer - SQL (5+ years)</t>
  </si>
  <si>
    <t>Senior Business Intelligence Engineer | BI Engineer</t>
  </si>
  <si>
    <t>Digi Visions Technologies</t>
  </si>
  <si>
    <t>['typescript', 'sql', 'sql server', 'power bi', 'dax', 'sharepoint']</t>
  </si>
  <si>
    <t>{'analyst_tools': ['power bi', 'dax', 'sharepoint'], 'databases': ['sql server'], 'programming': ['typescript', 'sql']}</t>
  </si>
  <si>
    <t>Senior Business Applications Analyst</t>
  </si>
  <si>
    <t>['sql', 'sql server', 'oracle', 'power bi', 'ssis', 'dax', 'excel']</t>
  </si>
  <si>
    <t>{'analyst_tools': ['power bi', 'ssis', 'dax', 'excel'], 'cloud': ['oracle'], 'databases': ['sql server'], 'programming': ['sql']}</t>
  </si>
  <si>
    <t>Data Engineer(Intern)</t>
  </si>
  <si>
    <t>NESC Staffing</t>
  </si>
  <si>
    <t>Data Discovery and Engineering Officer</t>
  </si>
  <si>
    <t>Catholic Education Office   Archdiocese of Canberra and Goulburn</t>
  </si>
  <si>
    <t>KSS IMMERSION SCHOOLS INC</t>
  </si>
  <si>
    <t>Data analyst home</t>
  </si>
  <si>
    <t>Real World Data Scientist, Real World Science</t>
  </si>
  <si>
    <t>Quantexa Engineer</t>
  </si>
  <si>
    <t>NextWave-Infinium</t>
  </si>
  <si>
    <t>['python', 'scala', 'java', 'elasticsearch', 'spark', 'hadoop']</t>
  </si>
  <si>
    <t>{'databases': ['elasticsearch'], 'libraries': ['spark', 'hadoop'], 'programming': ['python', 'scala', 'java']}</t>
  </si>
  <si>
    <t>Reports/Data Analyst/MIS Analyst/Temporary Work from home</t>
  </si>
  <si>
    <t>Data Engineer (AWS, SQL, Python) - Now Hiring</t>
  </si>
  <si>
    <t>Environmental Compliance Auditor and Data Analytics Manager...</t>
  </si>
  <si>
    <t>['aws', 'windows', 'excel', 'word']</t>
  </si>
  <si>
    <t>{'analyst_tools': ['excel', 'word'], 'cloud': ['aws'], 'os': ['windows']}</t>
  </si>
  <si>
    <t>['python', 'sql', 'bigquery', 'snowflake', 'tableau', 'looker']</t>
  </si>
  <si>
    <t>{'analyst_tools': ['tableau', 'looker'], 'cloud': ['bigquery', 'snowflake'], 'programming': ['python', 'sql']}</t>
  </si>
  <si>
    <t>Quality Analyst (Extract Transform and Load - ETL)</t>
  </si>
  <si>
    <t>Consultant Data Analytics (all genders)</t>
  </si>
  <si>
    <t>['sql', 'python', 'firebase', 'firebase', 'aws', 'azure']</t>
  </si>
  <si>
    <t>{'cloud': ['firebase', 'aws', 'azure'], 'databases': ['firebase'], 'programming': ['sql', 'python']}</t>
  </si>
  <si>
    <t>Senior Business Intelligence / DATA ANALYST - Contact Ronel ...</t>
  </si>
  <si>
    <t>Senior Media Content Analyst - Government, Client Insights</t>
  </si>
  <si>
    <t>Analyst, Hotel Property Activation</t>
  </si>
  <si>
    <t>BUSINESS INTELLIGENCE ANALYST - CCW Pty Ltd</t>
  </si>
  <si>
    <t>CCW Pty Ltd</t>
  </si>
  <si>
    <t>Oracle Pl/Sql Data Engineer</t>
  </si>
  <si>
    <t>Data Analyst &amp; Technical Configuration Support</t>
  </si>
  <si>
    <t>Sr. Talend Data Engineer (1371)</t>
  </si>
  <si>
    <t>Big Data Engineer/Developer - Innovative Hedge Fund</t>
  </si>
  <si>
    <t>Data Analyst - Controle de gestion STAGE</t>
  </si>
  <si>
    <t>GROUPE POCHET (Pochet du Courval - Qualipac - Aura - Solev)</t>
  </si>
  <si>
    <t>Data Engineering QA</t>
  </si>
  <si>
    <t>บริษัท เจแปน ทรานสปอร์เตชั่น เทคโนโลยี (ไทยแลนด์) จำกัด</t>
  </si>
  <si>
    <t>Senior Data| Analytics Engineer - Analytics &amp; Insights</t>
  </si>
  <si>
    <t>Principal Associate, Data Science - Card Credit Innovations</t>
  </si>
  <si>
    <t>['sql', 'nosql', 'mongo', 'python', 'shell', 'perl', 'sql server', 'cassandra', 'aws', 'azure', 'gcp', 'spark', 'kafka', 'hadoop', 'unix', 'ssis', 'sap']</t>
  </si>
  <si>
    <t>{'analyst_tools': ['ssis', 'sap'], 'cloud': ['aws', 'azure', 'gcp'], 'databases': ['sql server', 'cassandra'], 'libraries': ['spark', 'kafka', 'hadoop'], 'os': ['unix'], 'programming': ['sql', 'nosql', 'mongo', 'python', 'shell', 'perl']}</t>
  </si>
  <si>
    <t>Data Scientist - Delhi | 4+ Years</t>
  </si>
  <si>
    <t>FY24 Graduate Analog Design Engineer</t>
  </si>
  <si>
    <t>['python', 'sql', 'gcp', 'bigquery', 'hadoop', 'spark', 'kafka', 'airflow', 'excel', 'github']</t>
  </si>
  <si>
    <t>{'analyst_tools': ['excel'], 'cloud': ['gcp', 'bigquery'], 'libraries': ['hadoop', 'spark', 'kafka', 'airflow'], 'other': ['github'], 'programming': ['python', 'sql']}</t>
  </si>
  <si>
    <t>Data Handling and SW Engineer</t>
  </si>
  <si>
    <t>['sql', 'oracle', 'hadoop', 'spark', 'tableau', 'power bi']</t>
  </si>
  <si>
    <t>{'analyst_tools': ['tableau', 'power bi'], 'cloud': ['oracle'], 'libraries': ['hadoop', 'spark'], 'programming': ['sql']}</t>
  </si>
  <si>
    <t>['python', 'perl', 'java', 'linux']</t>
  </si>
  <si>
    <t>{'os': ['linux'], 'programming': ['python', 'perl', 'java']}</t>
  </si>
  <si>
    <t>CO.BRICK SPÓŁKA Z OGRANICZONĄ ODPOWIEDZIALNOŚCIĄ</t>
  </si>
  <si>
    <t>CUSTOMER SUCCESS DATA ANALYST INTERNSHIP</t>
  </si>
  <si>
    <t>Data Support Analyst (Contract | Bank)</t>
  </si>
  <si>
    <t>Herjavec Group</t>
  </si>
  <si>
    <t>['sql', 'db2', 'aws', 'oracle', 'unix', 'linux']</t>
  </si>
  <si>
    <t>{'cloud': ['aws', 'oracle'], 'databases': ['db2'], 'os': ['unix', 'linux'], 'programming': ['sql']}</t>
  </si>
  <si>
    <t>['sql', 'ssis', 'ssrs', 'power bi', 'excel', 'word', 'powerpoint']</t>
  </si>
  <si>
    <t>{'analyst_tools': ['ssis', 'ssrs', 'power bi', 'excel', 'word', 'powerpoint'], 'programming': ['sql']}</t>
  </si>
  <si>
    <t>['sql', 'nosql', 'python', 'go', 'azure', 'databricks', 'pyspark', 'kafka', 'spark']</t>
  </si>
  <si>
    <t>{'cloud': ['azure', 'databricks'], 'libraries': ['pyspark', 'kafka', 'spark'], 'programming': ['sql', 'nosql', 'python', 'go']}</t>
  </si>
  <si>
    <t>Data Engineer – Professionals (w/m/d)</t>
  </si>
  <si>
    <t>SENIOR ENTERPRISE REPORTING ANALYST</t>
  </si>
  <si>
    <t>Quality Engineer Sr</t>
  </si>
  <si>
    <t>['mongo', 'java', 'oracle', 'selenium']</t>
  </si>
  <si>
    <t>{'cloud': ['oracle'], 'libraries': ['selenium'], 'programming': ['mongo', 'java']}</t>
  </si>
  <si>
    <t>['python', 'postgresql', 'redshift', 'snowflake', 'aws', 'spark', 'flow', 'git', 'notion']</t>
  </si>
  <si>
    <t>{'async': ['notion'], 'cloud': ['redshift', 'snowflake', 'aws'], 'databases': ['postgresql'], 'libraries': ['spark'], 'other': ['flow', 'git'], 'programming': ['python']}</t>
  </si>
  <si>
    <t>['python', 'java', 'scala', 'sql', 'aws', 'hadoop', 'spark', 'git', 'jenkins', 'docker']</t>
  </si>
  <si>
    <t>{'cloud': ['aws'], 'libraries': ['hadoop', 'spark'], 'other': ['git', 'jenkins', 'docker'], 'programming': ['python', 'java', 'scala', 'sql']}</t>
  </si>
  <si>
    <t>['java', 'html', 'css', 'javascript', 'typescript', 'sql', 'oracle', 'spring', 'kafka', 'angular', 'jenkins', 'kubernetes']</t>
  </si>
  <si>
    <t>{'cloud': ['oracle'], 'libraries': ['spring', 'kafka'], 'other': ['jenkins', 'kubernetes'], 'programming': ['java', 'html', 'css', 'javascript', 'typescript', 'sql'], 'webframeworks': ['angular']}</t>
  </si>
  <si>
    <t>AWS data engineer (Remote)</t>
  </si>
  <si>
    <t>CLINICAL RESEARCH DATA COORDINATOR I</t>
  </si>
  <si>
    <t>CLC Digital</t>
  </si>
  <si>
    <t>['python', 'gcp', 'excel', 'terraform', 'gitlab']</t>
  </si>
  <si>
    <t>{'analyst_tools': ['excel'], 'cloud': ['gcp'], 'other': ['terraform', 'gitlab'], 'programming': ['python']}</t>
  </si>
  <si>
    <t>Data Scientist- £55,000</t>
  </si>
  <si>
    <t>['python', 'sql', 'r', 'scala', 'mongodb', 'mongodb', 'aws', 'gcp', 'pandas', 'scikit-learn', 'jupyter', 'spark']</t>
  </si>
  <si>
    <t>{'cloud': ['aws', 'gcp'], 'databases': ['mongodb'], 'libraries': ['pandas', 'scikit-learn', 'jupyter', 'spark'], 'programming': ['python', 'sql', 'r', 'scala', 'mongodb']}</t>
  </si>
  <si>
    <t>['sql', 'python', 'bash', 'golang', 'c', 'oracle', 'bigquery']</t>
  </si>
  <si>
    <t>{'cloud': ['oracle', 'bigquery'], 'programming': ['sql', 'python', 'bash', 'golang', 'c']}</t>
  </si>
  <si>
    <t>['css', 'sass', 'aws', 'snowflake', 'aurora', 'react', 'terraform']</t>
  </si>
  <si>
    <t>{'cloud': ['aws', 'snowflake', 'aurora'], 'libraries': ['react'], 'other': ['terraform'], 'programming': ['css', 'sass']}</t>
  </si>
  <si>
    <t>Reed Elsevier Shared Services (philippines) Inc.</t>
  </si>
  <si>
    <t>DATA ENGINEER - HF3P (F/H)</t>
  </si>
  <si>
    <t>['r', 'sql', 'azure', 'windows', 'power bi', 'excel', 'qlik', 'tableau', 'looker']</t>
  </si>
  <si>
    <t>{'analyst_tools': ['power bi', 'excel', 'qlik', 'tableau', 'looker'], 'cloud': ['azure'], 'os': ['windows'], 'programming': ['r', 'sql']}</t>
  </si>
  <si>
    <t>Data Analyst RH débutant.e (H/F)</t>
  </si>
  <si>
    <t>['html', 'css', 'go', 'excel']</t>
  </si>
  <si>
    <t>{'analyst_tools': ['excel'], 'programming': ['html', 'css', 'go']}</t>
  </si>
  <si>
    <t>Garvan Institute of Medical Research</t>
  </si>
  <si>
    <t>['java', 'python', 'c++', 'go', 'rust', 'scala', 'aws', 'azure']</t>
  </si>
  <si>
    <t>{'cloud': ['aws', 'azure'], 'programming': ['java', 'python', 'c++', 'go', 'rust', 'scala']}</t>
  </si>
  <si>
    <t>Senior Data Scientist - Cartop</t>
  </si>
  <si>
    <t>Data Scientist  Management Consulting - Mumbai</t>
  </si>
  <si>
    <t>['sql', 'python', 'r', 'redshift', 'aws']</t>
  </si>
  <si>
    <t>{'cloud': ['redshift', 'aws'], 'programming': ['sql', 'python', 'r']}</t>
  </si>
  <si>
    <t>Researcher, Data Science (Ref: APAS098/23, 8583)</t>
  </si>
  <si>
    <t>HKPC - Hong Kong Productivity Council</t>
  </si>
  <si>
    <t>Business Intelligence Engineer (m/w/d)</t>
  </si>
  <si>
    <t>emtec e. V. Institut f. Beratung, Fortbildung &amp; Technologien im Gesundheitswesen</t>
  </si>
  <si>
    <t>Data-Analist Corporate Banking</t>
  </si>
  <si>
    <t>['sql', 'aws', 'hadoop', 'pyspark', 'jupyter']</t>
  </si>
  <si>
    <t>{'cloud': ['aws'], 'libraries': ['hadoop', 'pyspark', 'jupyter'], 'programming': ['sql']}</t>
  </si>
  <si>
    <t>Data engineer - Big Data (h/f)</t>
  </si>
  <si>
    <t>['python', 'sql', 'nosql', 'spark', 'pyspark', 'hadoop', 'kafka', 'unix', 'linux', 'git']</t>
  </si>
  <si>
    <t>{'libraries': ['spark', 'pyspark', 'hadoop', 'kafka'], 'os': ['unix', 'linux'], 'other': ['git'], 'programming': ['python', 'sql', 'nosql']}</t>
  </si>
  <si>
    <t>Data scientist with oracle ,ODI - Job Support</t>
  </si>
  <si>
    <t>['oracle', 'ssis', 'zoom']</t>
  </si>
  <si>
    <t>{'analyst_tools': ['ssis'], 'cloud': ['oracle'], 'sync': ['zoom']}</t>
  </si>
  <si>
    <t>Lead Data Engineer IRC198361</t>
  </si>
  <si>
    <t>['sql', 'matplotlib', 'seaborn', 'plotly', 'ggplot2', 'tensorflow', 'pytorch', 'keras', 'git', 'jenkins', 'jira']</t>
  </si>
  <si>
    <t>{'async': ['jira'], 'libraries': ['matplotlib', 'seaborn', 'plotly', 'ggplot2', 'tensorflow', 'pytorch', 'keras'], 'other': ['git', 'jenkins'], 'programming': ['sql']}</t>
  </si>
  <si>
    <t>['python', 'sql', 'nosql', 'java', 'pandas', 'numpy', 'django', 'git', 'kubernetes']</t>
  </si>
  <si>
    <t>{'libraries': ['pandas', 'numpy'], 'other': ['git', 'kubernetes'], 'programming': ['python', 'sql', 'nosql', 'java'], 'webframeworks': ['django']}</t>
  </si>
  <si>
    <t>['python', 'scala', 'aws', 'spark', 'airflow', 'svn', 'git', 'jenkins', 'kubernetes', 'flow', 'terraform']</t>
  </si>
  <si>
    <t>{'cloud': ['aws'], 'libraries': ['spark', 'airflow'], 'other': ['svn', 'git', 'jenkins', 'kubernetes', 'flow', 'terraform'], 'programming': ['python', 'scala']}</t>
  </si>
  <si>
    <t>Senior Data Scientist/engineer bij GRESB B.V.</t>
  </si>
  <si>
    <t>Data Analyst / Data Science _ Any Graduate - Remote from India</t>
  </si>
  <si>
    <t>Wa</t>
  </si>
  <si>
    <t>['r', 'python', 'sql', 'javascript', 'tableau', 'qlik', 'looker']</t>
  </si>
  <si>
    <t>{'analyst_tools': ['tableau', 'qlik', 'looker'], 'programming': ['r', 'python', 'sql', 'javascript']}</t>
  </si>
  <si>
    <t>['sql', 'shell', 'python', 'scala', 'azure', 'databricks', 'spark', 'hadoop', 'git', 'github']</t>
  </si>
  <si>
    <t>{'cloud': ['azure', 'databricks'], 'libraries': ['spark', 'hadoop'], 'other': ['git', 'github'], 'programming': ['sql', 'shell', 'python', 'scala']}</t>
  </si>
  <si>
    <t>['sql', 'vba', 'sas', 'sas', 'excel']</t>
  </si>
  <si>
    <t>{'analyst_tools': ['sas', 'excel'], 'programming': ['sql', 'vba', 'sas']}</t>
  </si>
  <si>
    <t>['sql', 'python', 'php', 'mysql', 'postgresql', 'phoenix']</t>
  </si>
  <si>
    <t>{'databases': ['mysql', 'postgresql'], 'programming': ['sql', 'python', 'php'], 'webframeworks': ['phoenix']}</t>
  </si>
  <si>
    <t>['sas', 'sas', 'sql', 'r', 'python', 'spring', 'alteryx', 'ms access', 'tableau']</t>
  </si>
  <si>
    <t>{'analyst_tools': ['sas', 'alteryx', 'ms access', 'tableau'], 'libraries': ['spring'], 'programming': ['sas', 'sql', 'r', 'python']}</t>
  </si>
  <si>
    <t>Senior Data Science Consultant. Job in Charlotte NBC4i Jobs</t>
  </si>
  <si>
    <t>['sql', 'python', 'c#', 'azure', 'databricks', 'power bi', 'ssis']</t>
  </si>
  <si>
    <t>{'analyst_tools': ['power bi', 'ssis'], 'cloud': ['azure', 'databricks'], 'programming': ['sql', 'python', 'c#']}</t>
  </si>
  <si>
    <t>['scala', 'python', 'snowflake', 'databricks', 'pyspark', 'spark']</t>
  </si>
  <si>
    <t>{'cloud': ['snowflake', 'databricks'], 'libraries': ['pyspark', 'spark'], 'programming': ['scala', 'python']}</t>
  </si>
  <si>
    <t>Product Data Analyst in Vilnius, Kaunas, Any city</t>
  </si>
  <si>
    <t>（高级/资深）开发运维工程师，大数据平台 (Sr./Staff) Site Reliability Engineer, Big...</t>
  </si>
  <si>
    <t>['python', 'go', 'java', 'aws', 'spark', 'kafka', 'hadoop', 'linux', 'splunk', 'terraform', 'ansible', 'puppet', 'chef', 'kubernetes']</t>
  </si>
  <si>
    <t>{'analyst_tools': ['splunk'], 'cloud': ['aws'], 'libraries': ['spark', 'kafka', 'hadoop'], 'os': ['linux'], 'other': ['terraform', 'ansible', 'puppet', 'chef', 'kubernetes'], 'programming': ['python', 'go', 'java']}</t>
  </si>
  <si>
    <t>F-35 Data Analyst - Full-time / Part-time</t>
  </si>
  <si>
    <t>(Senior) Financial Data Quality Analyst (m/f/d)</t>
  </si>
  <si>
    <t>Data platform Engineer - Python</t>
  </si>
  <si>
    <t>['python', 'scala', 'mongodb', 'mongodb', 'mysql', 'postgresql', 'mariadb', 'azure', 'snowflake', 'oracle', 'kafka', 'airflow', 'pandas', 'ssis', 'kubernetes', 'docker', 'jenkins', 'gitlab']</t>
  </si>
  <si>
    <t>{'analyst_tools': ['ssis'], 'cloud': ['azure', 'snowflake', 'oracle'], 'databases': ['mongodb', 'mysql', 'postgresql', 'mariadb'], 'libraries': ['kafka', 'airflow', 'pandas'], 'other': ['kubernetes', 'docker', 'jenkins', 'gitlab'], 'programming': ['python', 'scala', 'mongodb']}</t>
  </si>
  <si>
    <t>Corestrat Labs</t>
  </si>
  <si>
    <t>['sql', 'r', 'sas', 'sas', 'python', 'gcp', 'numpy', 'pandas']</t>
  </si>
  <si>
    <t>{'analyst_tools': ['sas'], 'cloud': ['gcp'], 'libraries': ['numpy', 'pandas'], 'programming': ['sql', 'r', 'sas', 'python']}</t>
  </si>
  <si>
    <t>GEO DATA ENGINEER</t>
  </si>
  <si>
    <t>Galigeo</t>
  </si>
  <si>
    <t>EHS Specialist/Analyst/Engineer/Officer</t>
  </si>
  <si>
    <t>AXIOM LABORATORY PTE. LTD.</t>
  </si>
  <si>
    <t>['sql', 'cognos', 'tableau', 'word', 'excel']</t>
  </si>
  <si>
    <t>{'analyst_tools': ['cognos', 'tableau', 'word', 'excel'], 'programming': ['sql']}</t>
  </si>
  <si>
    <t>SENIOR DATA ANALYST, CIDA Data Analytics Group (23500431300110)</t>
  </si>
  <si>
    <t>Finance Data Analyst - 2 Year FTC</t>
  </si>
  <si>
    <t>Integration Data Scientist - Med Device - Burlington MA</t>
  </si>
  <si>
    <t>Software Engineer - Blue Harvest (Back-end/Cloud/Data)</t>
  </si>
  <si>
    <t>['java', 'kafka', 'docker']</t>
  </si>
  <si>
    <t>{'libraries': ['kafka'], 'other': ['docker'], 'programming': ['java']}</t>
  </si>
  <si>
    <t>['python', 'databricks', 'azure', 'numpy', 'pandas', 'keras', 'scikit-learn', 'tensorflow', 'pytorch', 'fastapi', 'sap', 'jenkins', 'github']</t>
  </si>
  <si>
    <t>{'analyst_tools': ['sap'], 'cloud': ['databricks', 'azure'], 'libraries': ['numpy', 'pandas', 'keras', 'scikit-learn', 'tensorflow', 'pytorch'], 'other': ['jenkins', 'github'], 'programming': ['python'], 'webframeworks': ['fastapi']}</t>
  </si>
  <si>
    <t>EHOB, Inc</t>
  </si>
  <si>
    <t>['r', 'python', 'power bi', 'word', 'excel', 'powerpoint']</t>
  </si>
  <si>
    <t>{'analyst_tools': ['power bi', 'word', 'excel', 'powerpoint'], 'programming': ['r', 'python']}</t>
  </si>
  <si>
    <t>Principal Machine Learning Engineer, New Initiatives</t>
  </si>
  <si>
    <t>['python', 'scikit-learn', 'tensorflow', 'theano']</t>
  </si>
  <si>
    <t>{'libraries': ['scikit-learn', 'tensorflow', 'theano'], 'programming': ['python']}</t>
  </si>
  <si>
    <t>Data Analyst (Credit Risk Model Data Delivery)</t>
  </si>
  <si>
    <t>['typescript', 'vue.js']</t>
  </si>
  <si>
    <t>{'programming': ['typescript'], 'webframeworks': ['vue.js']}</t>
  </si>
  <si>
    <t>Trust &amp; Safety Quality Analyst</t>
  </si>
  <si>
    <t>Lead Project Data Analyst</t>
  </si>
  <si>
    <t>['vba', 'sql', 'power bi', 'powerpoint', 'excel', 'visio']</t>
  </si>
  <si>
    <t>{'analyst_tools': ['power bi', 'powerpoint', 'excel', 'visio'], 'programming': ['vba', 'sql']}</t>
  </si>
  <si>
    <t>['sql', 'python', 'r', 'sql server', 'excel', 'sheets', 'power bi', 'looker', 'tableau']</t>
  </si>
  <si>
    <t>{'analyst_tools': ['excel', 'sheets', 'power bi', 'looker', 'tableau'], 'databases': ['sql server'], 'programming': ['sql', 'python', 'r']}</t>
  </si>
  <si>
    <t>ValueMax Group Ltd</t>
  </si>
  <si>
    <t>Procurement Data Lifecycle Analyst</t>
  </si>
  <si>
    <t>Agartala, Tripura, India</t>
  </si>
  <si>
    <t>Team Management Services</t>
  </si>
  <si>
    <t>RESEARCH DATA SPECIALIST II JC-350344</t>
  </si>
  <si>
    <t>['python', 'aws', 'azure', 'tensorflow', 'pytorch', 'scikit-learn', 'docker', 'kubernetes', 'flow']</t>
  </si>
  <si>
    <t>{'cloud': ['aws', 'azure'], 'libraries': ['tensorflow', 'pytorch', 'scikit-learn'], 'other': ['docker', 'kubernetes', 'flow'], 'programming': ['python']}</t>
  </si>
  <si>
    <t>Sales Operations &amp; Installed Base Data Analyst Intern</t>
  </si>
  <si>
    <t>Senior AWS(Infrastructure) Engineer</t>
  </si>
  <si>
    <t>['python', 'r', 'scala', 'tensorflow', 'pytorch', 'pandas', 'numpy']</t>
  </si>
  <si>
    <t>{'libraries': ['tensorflow', 'pytorch', 'pandas', 'numpy'], 'programming': ['python', 'r', 'scala']}</t>
  </si>
  <si>
    <t>Web Pariwar</t>
  </si>
  <si>
    <t>STAGE - Data Engineer/ML Engineer H/F</t>
  </si>
  <si>
    <t>['nosql', 'redis', 'couchbase', 'cassandra']</t>
  </si>
  <si>
    <t>{'databases': ['redis', 'couchbase', 'cassandra'], 'programming': ['nosql']}</t>
  </si>
  <si>
    <t>['sql', 'python', 'oracle', 'nltk', 'tableau']</t>
  </si>
  <si>
    <t>{'analyst_tools': ['tableau'], 'cloud': ['oracle'], 'libraries': ['nltk'], 'programming': ['sql', 'python']}</t>
  </si>
  <si>
    <t>BUS INTEL SPEC 3</t>
  </si>
  <si>
    <t>Work From Home Jobs in Finland</t>
  </si>
  <si>
    <t>Operational Excellence - Data Science Analyst APAC</t>
  </si>
  <si>
    <t>RS Asia Pacific</t>
  </si>
  <si>
    <t>Child Parent Institute</t>
  </si>
  <si>
    <t>Data Lake- Senior Developer (Python)</t>
  </si>
  <si>
    <t>Ethikos 3.0</t>
  </si>
  <si>
    <t>['python', 'sql', 'bash', 'aws', 'spark', 'pyspark', 'pandas', 'hadoop', 'kafka', 'tableau', 'git', 'jenkins', 'terraform', 'ansible']</t>
  </si>
  <si>
    <t>{'analyst_tools': ['tableau'], 'cloud': ['aws'], 'libraries': ['spark', 'pyspark', 'pandas', 'hadoop', 'kafka'], 'other': ['git', 'jenkins', 'terraform', 'ansible'], 'programming': ['python', 'sql', 'bash']}</t>
  </si>
  <si>
    <t>Mercyhealth</t>
  </si>
  <si>
    <t>Intelligence Analyst, Mid</t>
  </si>
  <si>
    <t>Rustsyndi</t>
  </si>
  <si>
    <t>['rust', 'python', 'c', 'scala', 'go', 'flutter']</t>
  </si>
  <si>
    <t>{'libraries': ['flutter'], 'programming': ['rust', 'python', 'c', 'scala', 'go']}</t>
  </si>
  <si>
    <t>['python', 'postgresql', 'spark', 'git', 'docker']</t>
  </si>
  <si>
    <t>{'databases': ['postgresql'], 'libraries': ['spark'], 'other': ['git', 'docker'], 'programming': ['python']}</t>
  </si>
  <si>
    <t>Senior Data Scientist - Windsor, United Kingdom</t>
  </si>
  <si>
    <t>['python', 'sql', 'sql server', 'mysql', 'azure', 'docker']</t>
  </si>
  <si>
    <t>{'cloud': ['azure'], 'databases': ['sql server', 'mysql'], 'other': ['docker'], 'programming': ['python', 'sql']}</t>
  </si>
  <si>
    <t>Technical Business Analyst with Strong SQL Queries/Informatica and...</t>
  </si>
  <si>
    <t>Data Engineer within Data Platform Transformation</t>
  </si>
  <si>
    <t>WESTPOLE - Data &amp; BI Engineer</t>
  </si>
  <si>
    <t>['python', 'sql', 'bash', 'azure', 'pyspark', 'spark', 'airflow']</t>
  </si>
  <si>
    <t>{'cloud': ['azure'], 'libraries': ['pyspark', 'spark', 'airflow'], 'programming': ['python', 'sql', 'bash']}</t>
  </si>
  <si>
    <t>Lead Data Engineer ( ETL, AWS, Python &amp; SQL) - Pune</t>
  </si>
  <si>
    <t>ZiMetrics Technologies</t>
  </si>
  <si>
    <t>Praktikum Data Analyst (m/w/d)</t>
  </si>
  <si>
    <t>Brunswick, Germany   (+3 others)</t>
  </si>
  <si>
    <t>Senior Data Engineer (Atlanta, GA or Remote)</t>
  </si>
  <si>
    <t>['sql', 'r', 'python', 'sql server', 'postgresql', 'azure', 'oracle', 'spark', 'power bi', 'tableau', 'git']</t>
  </si>
  <si>
    <t>{'analyst_tools': ['power bi', 'tableau'], 'cloud': ['azure', 'oracle'], 'databases': ['sql server', 'postgresql'], 'libraries': ['spark'], 'other': ['git'], 'programming': ['sql', 'r', 'python']}</t>
  </si>
  <si>
    <t>Transportation Data Analyst - REMOTE ($20.50 - $28.97 / hour)</t>
  </si>
  <si>
    <t>['python', 'java', 'mysql', 'redis', 'pandas', 'numpy', 'matplotlib', 'hadoop', 'fastapi']</t>
  </si>
  <si>
    <t>{'databases': ['mysql', 'redis'], 'libraries': ['pandas', 'numpy', 'matplotlib', 'hadoop'], 'programming': ['python', 'java'], 'webframeworks': ['fastapi']}</t>
  </si>
  <si>
    <t>['go', 'sql', 'python', 'visual basic', 'sql server', 'aws', 'redshift', 'hadoop', 'spark', 'tableau', 'ssrs', 'ssis']</t>
  </si>
  <si>
    <t>{'analyst_tools': ['tableau', 'ssrs', 'ssis'], 'cloud': ['aws', 'redshift'], 'databases': ['sql server'], 'libraries': ['hadoop', 'spark'], 'programming': ['go', 'sql', 'python', 'visual basic']}</t>
  </si>
  <si>
    <t>3Q/DEPT® - Senior Data Analytics Engineer - US Remote</t>
  </si>
  <si>
    <t>['html', 'css', 'javascript', 'oracle', 'excel']</t>
  </si>
  <si>
    <t>{'analyst_tools': ['excel'], 'cloud': ['oracle'], 'programming': ['html', 'css', 'javascript']}</t>
  </si>
  <si>
    <t>Manager, Data Architecture I CRM</t>
  </si>
  <si>
    <t>ROrecruit</t>
  </si>
  <si>
    <t>[Job-10986] Senior Data Architect, Brasil</t>
  </si>
  <si>
    <t>['python', 'sql', 'azure', 'airflow', 'tensorflow', 'pytorch', 'gitlab', 'github']</t>
  </si>
  <si>
    <t>{'cloud': ['azure'], 'libraries': ['airflow', 'tensorflow', 'pytorch'], 'other': ['gitlab', 'github'], 'programming': ['python', 'sql']}</t>
  </si>
  <si>
    <t>ML/Data Scientist Expert</t>
  </si>
  <si>
    <t>ZealSoft Solutions</t>
  </si>
  <si>
    <t>Data Quality Engineer - Data Platform</t>
  </si>
  <si>
    <t>der Firma</t>
  </si>
  <si>
    <t>Trovolavoro. It: Data Engineer</t>
  </si>
  <si>
    <t>Data Analyst Ad Operations</t>
  </si>
  <si>
    <t>HUNTR</t>
  </si>
  <si>
    <t>BI Data Analyst (BI Academy) LBHF611189</t>
  </si>
  <si>
    <t>['sql', 'python', 'vba', 'r', 'excel', 'tableau', 'looker', 'github']</t>
  </si>
  <si>
    <t>{'analyst_tools': ['excel', 'tableau', 'looker'], 'other': ['github'], 'programming': ['sql', 'python', 'vba', 'r']}</t>
  </si>
  <si>
    <t>BA With SQL</t>
  </si>
  <si>
    <t>Data Engineer - M (IT) / Freelance</t>
  </si>
  <si>
    <t>Senior Associate / Associate, Big Data Analyst, SG Consumer...</t>
  </si>
  <si>
    <t>Unger Academy</t>
  </si>
  <si>
    <t>Banquet WAITER/WAITRESS, Hourly - Great Lakes Science Center</t>
  </si>
  <si>
    <t>data scientists</t>
  </si>
  <si>
    <t>Envoy Media Group, Inc</t>
  </si>
  <si>
    <t>via My Manila Job</t>
  </si>
  <si>
    <t>Manila Recruitment Limited</t>
  </si>
  <si>
    <t>Вакансия Data Scientist / ML Engineer</t>
  </si>
  <si>
    <t>SoftHouse</t>
  </si>
  <si>
    <t>['python', 'java', 'sql', 'gcp', 'aws', 'spark', 'opencv', 'jupyter', 'matplotlib', 'seaborn', 'linux', 'jenkins', 'git']</t>
  </si>
  <si>
    <t>{'cloud': ['gcp', 'aws'], 'libraries': ['spark', 'opencv', 'jupyter', 'matplotlib', 'seaborn'], 'os': ['linux'], 'other': ['jenkins', 'git'], 'programming': ['python', 'java', 'sql']}</t>
  </si>
  <si>
    <t>Big Data SME/Engineer</t>
  </si>
  <si>
    <t>['java', 'sql', 'scala', 'hadoop', 'spark']</t>
  </si>
  <si>
    <t>{'libraries': ['hadoop', 'spark'], 'programming': ['java', 'sql', 'scala']}</t>
  </si>
  <si>
    <t>Data Entry Medewerker</t>
  </si>
  <si>
    <t>PARTNER BANK</t>
  </si>
  <si>
    <t>Mahbubnagar, Telangana, India</t>
  </si>
  <si>
    <t>['nosql', 'java', 'scala', 'go', 'perl', 'python', 'ruby', 'ruby', 'powershell', 'aws', 'azure', 'gcp', 'airflow', 'spark']</t>
  </si>
  <si>
    <t>{'cloud': ['aws', 'azure', 'gcp'], 'libraries': ['airflow', 'spark'], 'programming': ['nosql', 'java', 'scala', 'go', 'perl', 'python', 'ruby', 'powershell'], 'webframeworks': ['ruby']}</t>
  </si>
  <si>
    <t>Especialista Big Data Y Analitica TI</t>
  </si>
  <si>
    <t>['java', 'sql', 'nosql', 'azure', 'spring', 'hadoop', 'kafka', 'express', 'kubernetes', 'docker', 'jenkins', 'puppet', 'chef', 'github']</t>
  </si>
  <si>
    <t>{'cloud': ['azure'], 'libraries': ['spring', 'hadoop', 'kafka'], 'other': ['kubernetes', 'docker', 'jenkins', 'puppet', 'chef', 'github'], 'programming': ['java', 'sql', 'nosql'], 'webframeworks': ['express']}</t>
  </si>
  <si>
    <t>Rewards and HR Data Analyst</t>
  </si>
  <si>
    <t>Jr Data BI Analyst - US Residents</t>
  </si>
  <si>
    <t>TechClass</t>
  </si>
  <si>
    <t>Analyst, Site IT</t>
  </si>
  <si>
    <t>Power BI data Engineer</t>
  </si>
  <si>
    <t>MRecruitment Ltd.</t>
  </si>
  <si>
    <t>Manager - Digital Measurement Analytics (L 09)</t>
  </si>
  <si>
    <t>['python', 'docker', 'kubernetes', 'jira']</t>
  </si>
  <si>
    <t>{'async': ['jira'], 'other': ['docker', 'kubernetes'], 'programming': ['python']}</t>
  </si>
  <si>
    <t>['sql', 'python', 'ruby', 'ruby', 'visio']</t>
  </si>
  <si>
    <t>{'analyst_tools': ['visio'], 'programming': ['sql', 'python', 'ruby'], 'webframeworks': ['ruby']}</t>
  </si>
  <si>
    <t>Data Scientist Modeller​</t>
  </si>
  <si>
    <t>['python', 'sql', 'postgresql', 'elasticsearch', 'aws', 'bigquery', 'kafka', 'spark', 'hadoop', 'power bi', 'tableau']</t>
  </si>
  <si>
    <t>{'analyst_tools': ['power bi', 'tableau'], 'cloud': ['aws', 'bigquery'], 'databases': ['postgresql', 'elasticsearch'], 'libraries': ['kafka', 'spark', 'hadoop'], 'programming': ['python', 'sql']}</t>
  </si>
  <si>
    <t>Data Mesh Platform Developer</t>
  </si>
  <si>
    <t>['powershell', 'python', 'azure', 'terraform', 'kubernetes', 'puppet', 'jenkins']</t>
  </si>
  <si>
    <t>{'cloud': ['azure'], 'other': ['terraform', 'kubernetes', 'puppet', 'jenkins'], 'programming': ['powershell', 'python']}</t>
  </si>
  <si>
    <t>Manager/ SAS Data Integration</t>
  </si>
  <si>
    <t>Research Engineer I (Data Analytics &amp; Software Development)</t>
  </si>
  <si>
    <t>Service Data and BI Analyst</t>
  </si>
  <si>
    <t>Data Engineer - Big Data Deployment</t>
  </si>
  <si>
    <t>ITM ALIMENTAIRE INTERNATIONAL (SAS)(057)</t>
  </si>
  <si>
    <t>Data Scientist - Gauteng - Sandton</t>
  </si>
  <si>
    <t>IT Project Manager- Data &amp; Analytics</t>
  </si>
  <si>
    <t>Senior Data Scientist (relocation to Kuala Lumpur)</t>
  </si>
  <si>
    <t>ACC Desk Specialist- Data Analytics</t>
  </si>
  <si>
    <t>['java', 'nosql', 'mongodb', 'mongodb', 'cassandra', 'redis', 'aws', 'docker', 'git', 'jenkins', 'gitlab', 'terraform']</t>
  </si>
  <si>
    <t>{'cloud': ['aws'], 'databases': ['mongodb', 'cassandra', 'redis'], 'other': ['docker', 'git', 'jenkins', 'gitlab', 'terraform'], 'programming': ['java', 'nosql', 'mongodb']}</t>
  </si>
  <si>
    <t>QUCIT</t>
  </si>
  <si>
    <t>Onsite Data Scientist - Houston Texas</t>
  </si>
  <si>
    <t>Hybrid Data Modeler - Senior Level</t>
  </si>
  <si>
    <t>['dynamodb', 'elasticsearch', 'aws', 'graphql', 'kafka']</t>
  </si>
  <si>
    <t>{'cloud': ['aws'], 'databases': ['dynamodb', 'elasticsearch'], 'libraries': ['graphql', 'kafka']}</t>
  </si>
  <si>
    <t>via ASCLS Career Center</t>
  </si>
  <si>
    <t>Data Scientist (m/f/d) Machine Learning Insurtech</t>
  </si>
  <si>
    <t>Finance Infrastructure Data Analyst</t>
  </si>
  <si>
    <t>['powershell', 'azure', 'databricks', 'flow']</t>
  </si>
  <si>
    <t>{'cloud': ['azure', 'databricks'], 'other': ['flow'], 'programming': ['powershell']}</t>
  </si>
  <si>
    <t>['go', 'spark', 'gdpr']</t>
  </si>
  <si>
    <t>{'libraries': ['spark', 'gdpr'], 'programming': ['go']}</t>
  </si>
  <si>
    <t>['python', 'sql', 'azure', 'databricks', 'gcp', 'bigquery', 'pyspark', 'sap']</t>
  </si>
  <si>
    <t>{'analyst_tools': ['sap'], 'cloud': ['azure', 'databricks', 'gcp', 'bigquery'], 'libraries': ['pyspark'], 'programming': ['python', 'sql']}</t>
  </si>
  <si>
    <t>Data Scientist - Data Warehouse - ETL/ Snowflake</t>
  </si>
  <si>
    <t>['sql', 'python', 'snowflake', 'splunk', 'outlook', 'github']</t>
  </si>
  <si>
    <t>{'analyst_tools': ['splunk', 'outlook'], 'cloud': ['snowflake'], 'other': ['github'], 'programming': ['sql', 'python']}</t>
  </si>
  <si>
    <t>TSS Data Analyst</t>
  </si>
  <si>
    <t>Orleans, IN</t>
  </si>
  <si>
    <t>['sql', 'python', 'sql server', 'azure', 'aws', 'tableau', 'excel', 'outlook', 'word', 'powerpoint', 'ssrs']</t>
  </si>
  <si>
    <t>{'analyst_tools': ['tableau', 'excel', 'outlook', 'word', 'powerpoint', 'ssrs'], 'cloud': ['azure', 'aws'], 'databases': ['sql server'], 'programming': ['sql', 'python']}</t>
  </si>
  <si>
    <t>Truelio, LLC</t>
  </si>
  <si>
    <t>Bilgeadamtechnologies</t>
  </si>
  <si>
    <t>Senior Software Engineer, Data Programs</t>
  </si>
  <si>
    <t>Protocol Labs</t>
  </si>
  <si>
    <t>Data Architect - Business Partner Master Data</t>
  </si>
  <si>
    <t>Oumaïma Rabbah</t>
  </si>
  <si>
    <t>TS-MMS von ITsax.de</t>
  </si>
  <si>
    <t>MCLANE COMPANY</t>
  </si>
  <si>
    <t>Exellys - DataOps Engineer</t>
  </si>
  <si>
    <t>Dathena</t>
  </si>
  <si>
    <t>Tesla Motors Singapore Holdings Pte. Ltd.</t>
  </si>
  <si>
    <t>['python', 'sql', 'nosql', 'numpy', 'pandas', 'kafka', 'spark', 'airflow', 'flask', 'jenkins', 'docker', 'kubernetes']</t>
  </si>
  <si>
    <t>{'libraries': ['numpy', 'pandas', 'kafka', 'spark', 'airflow'], 'other': ['jenkins', 'docker', 'kubernetes'], 'programming': ['python', 'sql', 'nosql'], 'webframeworks': ['flask']}</t>
  </si>
  <si>
    <t>Smartlytics Consultancy</t>
  </si>
  <si>
    <t>Hornblower Group</t>
  </si>
  <si>
    <t>['python', 'redshift', 'aws', 'kafka', 'spark', 'angular', 'excel', 'kubernetes']</t>
  </si>
  <si>
    <t>{'analyst_tools': ['excel'], 'cloud': ['redshift', 'aws'], 'libraries': ['kafka', 'spark'], 'other': ['kubernetes'], 'programming': ['python'], 'webframeworks': ['angular']}</t>
  </si>
  <si>
    <t>['python', 'r', 'pyspark', 'hadoop', 'plotly', 'tensorflow', 'kafka', 'linux', 'power bi']</t>
  </si>
  <si>
    <t>{'analyst_tools': ['power bi'], 'libraries': ['pyspark', 'hadoop', 'plotly', 'tensorflow', 'kafka'], 'os': ['linux'], 'programming': ['python', 'r']}</t>
  </si>
  <si>
    <t>Data scientist Mid</t>
  </si>
  <si>
    <t>Online Data Analyst Korea - Korean Speakers</t>
  </si>
  <si>
    <t>Reponsable Data Engineer</t>
  </si>
  <si>
    <t>IP/MPLS Network Engineer</t>
  </si>
  <si>
    <t>Developer, Data Science</t>
  </si>
  <si>
    <t>['sql', 'java', 'python', 'shell', 'perl', 'mysql', 'oracle', 'spark', 'git']</t>
  </si>
  <si>
    <t>{'cloud': ['oracle'], 'databases': ['mysql'], 'libraries': ['spark'], 'other': ['git'], 'programming': ['sql', 'java', 'python', 'shell', 'perl']}</t>
  </si>
  <si>
    <t>Robert Bosch SRL</t>
  </si>
  <si>
    <t>Alteram</t>
  </si>
  <si>
    <t>Master Data Management Consultant</t>
  </si>
  <si>
    <t>Cloud Services Data Analyst</t>
  </si>
  <si>
    <t>Data Scientist - Materials Discovery Research Institute</t>
  </si>
  <si>
    <t>Claims Solutions</t>
  </si>
  <si>
    <t>['python', 'java', 'scala', 'r', 'pytorch', 'tensorflow']</t>
  </si>
  <si>
    <t>{'libraries': ['pytorch', 'tensorflow'], 'programming': ['python', 'java', 'scala', 'r']}</t>
  </si>
  <si>
    <t>BCA Autoveiling</t>
  </si>
  <si>
    <t>Salted CX</t>
  </si>
  <si>
    <t>['python', 'sql', 'no-sql', 'aws', 'pytorch', 'hugging face', 'pandas', 'numpy', 'pyspark', 'docker', 'kubernetes']</t>
  </si>
  <si>
    <t>{'cloud': ['aws'], 'libraries': ['pytorch', 'hugging face', 'pandas', 'numpy', 'pyspark'], 'other': ['docker', 'kubernetes'], 'programming': ['python', 'sql', 'no-sql']}</t>
  </si>
  <si>
    <t>['sql', 'python', 'powershell', 'go', 'sql server', 'ssis']</t>
  </si>
  <si>
    <t>{'analyst_tools': ['ssis'], 'databases': ['sql server'], 'programming': ['sql', 'python', 'powershell', 'go']}</t>
  </si>
  <si>
    <t>Database Engineer Ang Mo Kio</t>
  </si>
  <si>
    <t>Aerospec Supplies Pte Ltd</t>
  </si>
  <si>
    <t>Data Engineer - GTM &amp; Finance</t>
  </si>
  <si>
    <t>Data Engineer(ADF.T-SQL)</t>
  </si>
  <si>
    <t>['python', 'scala', 'java', 'sql', 'databricks', 'aws', 'azure', 'gcp', 'flow']</t>
  </si>
  <si>
    <t>{'cloud': ['databricks', 'aws', 'azure', 'gcp'], 'other': ['flow'], 'programming': ['python', 'scala', 'java', 'sql']}</t>
  </si>
  <si>
    <t>Azure Data Engineer - 4+ years</t>
  </si>
  <si>
    <t>Lead Data Analyst PjM4 (Government) - Now Hiring</t>
  </si>
  <si>
    <t>Research Scientist Intern, AI Applied Natural Language Processing...</t>
  </si>
  <si>
    <t>Retail</t>
  </si>
  <si>
    <t>SENIOR CREDIT DATA SCIENTIST - FINTECH</t>
  </si>
  <si>
    <t>Operations Specialist/Data Science</t>
  </si>
  <si>
    <t>Espire Infolabs</t>
  </si>
  <si>
    <t>['sql', 'python', 'azure', 'databricks', 'spark', 'matplotlib', 'seaborn', 'power bi']</t>
  </si>
  <si>
    <t>{'analyst_tools': ['power bi'], 'cloud': ['azure', 'databricks'], 'libraries': ['spark', 'matplotlib', 'seaborn'], 'programming': ['sql', 'python']}</t>
  </si>
  <si>
    <t>['python', 'rust', 'java', 'go', 'sql', 'aws', 'gcp', 'docker', 'git', 'kubernetes', 'flow']</t>
  </si>
  <si>
    <t>{'cloud': ['aws', 'gcp'], 'other': ['docker', 'git', 'kubernetes', 'flow'], 'programming': ['python', 'rust', 'java', 'go', 'sql']}</t>
  </si>
  <si>
    <t>Data Platform Engineer (Software Architect, SQL)</t>
  </si>
  <si>
    <t>['sql', 'mariadb', 'mysql', 'postgresql', 'databricks', 'airflow', 'spark']</t>
  </si>
  <si>
    <t>{'cloud': ['databricks'], 'databases': ['mariadb', 'mysql', 'postgresql'], 'libraries': ['airflow', 'spark'], 'programming': ['sql']}</t>
  </si>
  <si>
    <t>Middle data scientist</t>
  </si>
  <si>
    <t>Data Analytics: Cross Functional Graduate Programme</t>
  </si>
  <si>
    <t>Whitley, Melksham, UK</t>
  </si>
  <si>
    <t>['aws', 'linux', 'ansible', 'terraform', 'docker', 'kubernetes']</t>
  </si>
  <si>
    <t>{'cloud': ['aws'], 'os': ['linux'], 'other': ['ansible', 'terraform', 'docker', 'kubernetes']}</t>
  </si>
  <si>
    <t>Data Analyst – Learning &amp; Development</t>
  </si>
  <si>
    <t>Data Engineer Geospatial Data</t>
  </si>
  <si>
    <t>['r', 'sql', 'databricks', 'power bi', 'git']</t>
  </si>
  <si>
    <t>{'analyst_tools': ['power bi'], 'cloud': ['databricks'], 'other': ['git'], 'programming': ['r', 'sql']}</t>
  </si>
  <si>
    <t>Health Care Data Analyst / Clinical Data Analyst</t>
  </si>
  <si>
    <t>PhD Fellow in AI &amp; Data Analytics in Fintech</t>
  </si>
  <si>
    <t>NCSR "DEMOKRITOS"</t>
  </si>
  <si>
    <t>['sql', 'python', 'excel', 'power bi', 'github']</t>
  </si>
  <si>
    <t>{'analyst_tools': ['excel', 'power bi'], 'other': ['github'], 'programming': ['sql', 'python']}</t>
  </si>
  <si>
    <t>['atlassian', 'confluence', 'jira']</t>
  </si>
  <si>
    <t>{'async': ['confluence', 'jira'], 'other': ['atlassian']}</t>
  </si>
  <si>
    <t>Cloud Data engineer/architect</t>
  </si>
  <si>
    <t>instinctools</t>
  </si>
  <si>
    <t>['python', 'sql', 'nosql', 'azure', 'aws', 'docker', 'kubernetes']</t>
  </si>
  <si>
    <t>{'cloud': ['azure', 'aws'], 'other': ['docker', 'kubernetes'], 'programming': ['python', 'sql', 'nosql']}</t>
  </si>
  <si>
    <t>Rinf</t>
  </si>
  <si>
    <t>['sql', 'c', 'python', 'java', 'scala', 'sql server', 'neo4j', 'azure', 'aws', 'gcp', 'databricks', 'kafka', 'unity', 'terraform', 'ansible', 'chef', 'puppet', 'jira']</t>
  </si>
  <si>
    <t>{'async': ['jira'], 'cloud': ['azure', 'aws', 'gcp', 'databricks'], 'databases': ['sql server', 'neo4j'], 'libraries': ['kafka'], 'other': ['unity', 'terraform', 'ansible', 'chef', 'puppet'], 'programming': ['sql', 'c', 'python', 'java', 'scala']}</t>
  </si>
  <si>
    <t>Data Engineer - Confirmé.e</t>
  </si>
  <si>
    <t>['mongodb', 'mongodb', 'java', 'python', 'sql', 'mysql', 'sql server', 'oracle']</t>
  </si>
  <si>
    <t>{'cloud': ['oracle'], 'databases': ['mongodb', 'mysql', 'sql server'], 'programming': ['mongodb', 'java', 'python', 'sql']}</t>
  </si>
  <si>
    <t>Research &amp; Insights Intern</t>
  </si>
  <si>
    <t>DJE Holding</t>
  </si>
  <si>
    <t>Stage - Data Scientist H/F - YVES ROCHER 1</t>
  </si>
  <si>
    <t>Data scientist LLM (H/F)</t>
  </si>
  <si>
    <t>Money20/20</t>
  </si>
  <si>
    <t>TUHF</t>
  </si>
  <si>
    <t>['r', 'matlab', 'python', 'sql', 'excel', 'power bi']</t>
  </si>
  <si>
    <t>{'analyst_tools': ['excel', 'power bi'], 'programming': ['r', 'matlab', 'python', 'sql']}</t>
  </si>
  <si>
    <t>Nampa, ID</t>
  </si>
  <si>
    <t>['scala', 'bash', 'dynamodb', 'spark', 'hadoop', 'kafka', 'angular', 'linux', 'github', 'docker', 'kubernetes']</t>
  </si>
  <si>
    <t>{'databases': ['dynamodb'], 'libraries': ['spark', 'hadoop', 'kafka'], 'os': ['linux'], 'other': ['github', 'docker', 'kubernetes'], 'programming': ['scala', 'bash'], 'webframeworks': ['angular']}</t>
  </si>
  <si>
    <t>Seniro Mobile Engineer</t>
  </si>
  <si>
    <t>['css', 'ionic', 'angular', 'npm']</t>
  </si>
  <si>
    <t>{'libraries': ['ionic'], 'other': ['npm'], 'programming': ['css'], 'webframeworks': ['angular']}</t>
  </si>
  <si>
    <t>Service Now Engineer</t>
  </si>
  <si>
    <t>['javascript', 'css', 'angular', 'sap', 'chef', 'docker']</t>
  </si>
  <si>
    <t>{'analyst_tools': ['sap'], 'other': ['chef', 'docker'], 'programming': ['javascript', 'css'], 'webframeworks': ['angular']}</t>
  </si>
  <si>
    <t>Data Warehouse Engineer 60% to 100%</t>
  </si>
  <si>
    <t>Data Engineer H/F - STAGE</t>
  </si>
  <si>
    <t>ARHIS</t>
  </si>
  <si>
    <t>['javascript', 'python', 'sql', 'nosql', 'hadoop', 'spark', 'kafka', 'unix', 'linux']</t>
  </si>
  <si>
    <t>{'libraries': ['hadoop', 'spark', 'kafka'], 'os': ['unix', 'linux'], 'programming': ['javascript', 'python', 'sql', 'nosql']}</t>
  </si>
  <si>
    <t>['java', 'python', 'shell', 'sql', 'gcp', 'bigquery', 'hadoop', 'spark', 'pyspark', 'jenkins', 'docker', 'kubernetes']</t>
  </si>
  <si>
    <t>{'cloud': ['gcp', 'bigquery'], 'libraries': ['hadoop', 'spark', 'pyspark'], 'other': ['jenkins', 'docker', 'kubernetes'], 'programming': ['java', 'python', 'shell', 'sql']}</t>
  </si>
  <si>
    <t>Senior Analyst, Digital Analytics (L 08)</t>
  </si>
  <si>
    <t>Data Scientist F/H NORD - LILLE (IT)</t>
  </si>
  <si>
    <t>Senior Engineer – Automation &amp; Generative AI</t>
  </si>
  <si>
    <t>['azure', 'gcp', 'databricks', 'tensorflow', 'pytorch', 'hadoop', 'spark', 'terraform', 'ansible']</t>
  </si>
  <si>
    <t>{'cloud': ['azure', 'gcp', 'databricks'], 'libraries': ['tensorflow', 'pytorch', 'hadoop', 'spark'], 'other': ['terraform', 'ansible']}</t>
  </si>
  <si>
    <t>['azure', 'aws', 'gcp', 'vmware', 'windows', 'linux']</t>
  </si>
  <si>
    <t>{'cloud': ['azure', 'aws', 'gcp', 'vmware'], 'os': ['windows', 'linux']}</t>
  </si>
  <si>
    <t>Senior Data Analyst : Global Markets - Now Hiring</t>
  </si>
  <si>
    <t>Wappingers Falls, NY</t>
  </si>
  <si>
    <t>['javascript', 'python', 'snowflake', 'oracle', 'kafka', 'linux', 'excel', 'kubernetes', 'jenkins', 'docker', 'git', 'notion']</t>
  </si>
  <si>
    <t>{'analyst_tools': ['excel'], 'async': ['notion'], 'cloud': ['snowflake', 'oracle'], 'libraries': ['kafka'], 'os': ['linux'], 'other': ['kubernetes', 'jenkins', 'docker', 'git'], 'programming': ['javascript', 'python']}</t>
  </si>
  <si>
    <t>Connatix</t>
  </si>
  <si>
    <t>West Malling, UK</t>
  </si>
  <si>
    <t>Trooli</t>
  </si>
  <si>
    <t>Data Scientist / Data Analyst / Data Engineer  Consultant D952</t>
  </si>
  <si>
    <t>Functional Data Migration Analyst (ECC, Hanna, Fico) - Amsterdam</t>
  </si>
  <si>
    <t>Biocartis</t>
  </si>
  <si>
    <t>['lua', 'python', 'r', 'sql', 'git']</t>
  </si>
  <si>
    <t>{'other': ['git'], 'programming': ['lua', 'python', 'r', 'sql']}</t>
  </si>
  <si>
    <t>Data Engineer (m/w/d) Business Intelligence</t>
  </si>
  <si>
    <t>LABOUR MARKET ANALYST</t>
  </si>
  <si>
    <t>['go', 'python', 'excel', 'power bi']</t>
  </si>
  <si>
    <t>{'analyst_tools': ['excel', 'power bi'], 'programming': ['go', 'python']}</t>
  </si>
  <si>
    <t>Cloud Plattform / DevOps Engineer (m/w/d)</t>
  </si>
  <si>
    <t>['python', 'azure', 'aws', 'gcp', 'terraform', 'kubernetes']</t>
  </si>
  <si>
    <t>{'cloud': ['azure', 'aws', 'gcp'], 'other': ['terraform', 'kubernetes'], 'programming': ['python']}</t>
  </si>
  <si>
    <t>Data Science Group Leader - Medical Imaging</t>
  </si>
  <si>
    <t>BI Analyst /Consultant - 12 Month Fixed Term Contract</t>
  </si>
  <si>
    <t>['java', 'c++', 'c#', 'sql', 'sql server', 'tableau', 'qlik', 'power bi', 'ssis', 'ssrs']</t>
  </si>
  <si>
    <t>{'analyst_tools': ['tableau', 'qlik', 'power bi', 'ssis', 'ssrs'], 'databases': ['sql server'], 'programming': ['java', 'c++', 'c#', 'sql']}</t>
  </si>
  <si>
    <t>Computer Vision Data Analytics &amp; Quality Engineer - Imaging ...</t>
  </si>
  <si>
    <t>Data Impact by NIQ</t>
  </si>
  <si>
    <t>['c++', 'python', 'javascript', 'linux']</t>
  </si>
  <si>
    <t>{'os': ['linux'], 'programming': ['c++', 'python', 'javascript']}</t>
  </si>
  <si>
    <t>Product Analyst II - Predictive Analytics</t>
  </si>
  <si>
    <t>Elsah, IL</t>
  </si>
  <si>
    <t>Data Analytics &amp; Engineering - Data Scientist V Data Scientist V</t>
  </si>
  <si>
    <t>Data Engineer - Middle Level (m/f/x)</t>
  </si>
  <si>
    <t>['python', 'sql', 'bash', 'gcp', 'bigquery', 'kafka', 'docker']</t>
  </si>
  <si>
    <t>{'cloud': ['gcp', 'bigquery'], 'libraries': ['kafka'], 'other': ['docker'], 'programming': ['python', 'sql', 'bash']}</t>
  </si>
  <si>
    <t>Data Engineer GCP Logiciel IA Paris F/H</t>
  </si>
  <si>
    <t>['python', 'firestore', 'bigquery', 'gcp', 'spark', 'hadoop']</t>
  </si>
  <si>
    <t>{'cloud': ['bigquery', 'gcp'], 'databases': ['firestore'], 'libraries': ['spark', 'hadoop'], 'programming': ['python']}</t>
  </si>
  <si>
    <t>Codermine</t>
  </si>
  <si>
    <t>Data Engineer (SQL &amp; Azure)</t>
  </si>
  <si>
    <t>Hudson Rpo</t>
  </si>
  <si>
    <t>['bash', 'python', 'powershell', 'aws', 'azure', 'gcp', 'docker', 'terraform']</t>
  </si>
  <si>
    <t>{'cloud': ['aws', 'azure', 'gcp'], 'other': ['docker', 'terraform'], 'programming': ['bash', 'python', 'powershell']}</t>
  </si>
  <si>
    <t>Senior Data Engineer (IoT)</t>
  </si>
  <si>
    <t>Associate Data Scientist - Marketing Analytics</t>
  </si>
  <si>
    <t>['python', 'sql', 'snowflake', 'pyspark', 'airflow', 'tableau', 'power bi']</t>
  </si>
  <si>
    <t>{'analyst_tools': ['tableau', 'power bi'], 'cloud': ['snowflake'], 'libraries': ['pyspark', 'airflow'], 'programming': ['python', 'sql']}</t>
  </si>
  <si>
    <t>Data Scientist | Hybrid - Manchester | To £70k</t>
  </si>
  <si>
    <t>Junior Data Analyst - Temp mission of min. 6 months (M/F/X)</t>
  </si>
  <si>
    <t>Walmart Data Analyst</t>
  </si>
  <si>
    <t>Adobe Analytics Analyst &amp; Marketing Campaigns Support</t>
  </si>
  <si>
    <t>Senior Engineer, Demarcation at 9mobile Nigeria</t>
  </si>
  <si>
    <t>Senior Data Analyst - Onsite in California</t>
  </si>
  <si>
    <t>Senior Software Engineer )</t>
  </si>
  <si>
    <t>['go', 'kotlin', 'rust', 'c#', 'swift', 'sql', 'nosql']</t>
  </si>
  <si>
    <t>{'programming': ['go', 'kotlin', 'rust', 'c#', 'swift', 'sql', 'nosql']}</t>
  </si>
  <si>
    <t>['sql', 'python', 'c', 'azure', 'kafka', 'jupyter', 'powerbi']</t>
  </si>
  <si>
    <t>{'analyst_tools': ['powerbi'], 'cloud': ['azure'], 'libraries': ['kafka', 'jupyter'], 'programming': ['sql', 'python', 'c']}</t>
  </si>
  <si>
    <t>PowerBI Analytic Consultant (Lead Analytics Consultant)</t>
  </si>
  <si>
    <t>['sql', 'mongodb', 'mongodb', 'mysql', 'postgresql', 'oracle', 'airflow', 'ssis', 'jenkins']</t>
  </si>
  <si>
    <t>{'analyst_tools': ['ssis'], 'cloud': ['oracle'], 'databases': ['mongodb', 'mysql', 'postgresql'], 'libraries': ['airflow'], 'other': ['jenkins'], 'programming': ['sql', 'mongodb']}</t>
  </si>
  <si>
    <t>Developpeur Data Analyst - BI</t>
  </si>
  <si>
    <t>Middle Data Network Engineer- Rome</t>
  </si>
  <si>
    <t>['sap', 'sheets', 'excel', 'powerpoint', 'tableau']</t>
  </si>
  <si>
    <t>{'analyst_tools': ['sap', 'sheets', 'excel', 'powerpoint', 'tableau']}</t>
  </si>
  <si>
    <t>[24]7</t>
  </si>
  <si>
    <t>CDI- Tech lead Data Engineer GCP - H/F/X - Groupe Rocher</t>
  </si>
  <si>
    <t>Senior Data Engineer,India</t>
  </si>
  <si>
    <t>CockroachDB</t>
  </si>
  <si>
    <t>Jochen Schweizer mydays Holding</t>
  </si>
  <si>
    <t>Dubaiglobalhome</t>
  </si>
  <si>
    <t>['java', 'no-sql', 'css', 'mysql', 'aws', 'spring', 'angular', 'jquery', 'git', 'jira']</t>
  </si>
  <si>
    <t>{'async': ['jira'], 'cloud': ['aws'], 'databases': ['mysql'], 'libraries': ['spring'], 'other': ['git'], 'programming': ['java', 'no-sql', 'css'], 'webframeworks': ['angular', 'jquery']}</t>
  </si>
  <si>
    <t>Lead Product Analyst - Logistics</t>
  </si>
  <si>
    <t>['python', 'sql', 'airflow', 'tableau', 'looker', 'git']</t>
  </si>
  <si>
    <t>{'analyst_tools': ['tableau', 'looker'], 'libraries': ['airflow'], 'other': ['git'], 'programming': ['python', 'sql']}</t>
  </si>
  <si>
    <t>['python', 'nosql', 'aws', 'azure', 'spark', 'pyspark', 'excel', 'tableau', 'microstrategy', 'kubernetes', 'docker']</t>
  </si>
  <si>
    <t>{'analyst_tools': ['excel', 'tableau', 'microstrategy'], 'cloud': ['aws', 'azure'], 'libraries': ['spark', 'pyspark'], 'other': ['kubernetes', 'docker'], 'programming': ['python', 'nosql']}</t>
  </si>
  <si>
    <t>Data Delivery Manager/ Operations Manager</t>
  </si>
  <si>
    <t>Java Developer, Computer Scientist, Application Developer...</t>
  </si>
  <si>
    <t>DRV Rheinland</t>
  </si>
  <si>
    <t>['typescript', 'html', 'java', 'css', 'sql', 'javascript', 'db2', 'oracle', 'spring', 'angular', 'jenkins', 'git', 'atlassian', 'jira']</t>
  </si>
  <si>
    <t>{'async': ['jira'], 'cloud': ['oracle'], 'databases': ['db2'], 'libraries': ['spring'], 'other': ['jenkins', 'git', 'atlassian'], 'programming': ['typescript', 'html', 'java', 'css', 'sql', 'javascript'], 'webframeworks': ['angular']}</t>
  </si>
  <si>
    <t>Data Scientist Production</t>
  </si>
  <si>
    <t>['r', 'hadoop', 'spark', 'microstrategy', 'tableau']</t>
  </si>
  <si>
    <t>{'analyst_tools': ['microstrategy', 'tableau'], 'libraries': ['hadoop', 'spark'], 'programming': ['r']}</t>
  </si>
  <si>
    <t>Matrimony</t>
  </si>
  <si>
    <t>Vacancy Available For Data Engineer Mfd</t>
  </si>
  <si>
    <t>['sql', 'unix', 'excel', 'powerpoint']</t>
  </si>
  <si>
    <t>{'analyst_tools': ['excel', 'powerpoint'], 'os': ['unix'], 'programming': ['sql']}</t>
  </si>
  <si>
    <t>TekLink Software - Cloud Data Engineer - Azure Data Factory</t>
  </si>
  <si>
    <t>TekLink Software Pvt Ltd</t>
  </si>
  <si>
    <t>['sql', 'python', 'azure', 'databricks', 'snowflake', 'spark', 'excel', 'sap']</t>
  </si>
  <si>
    <t>{'analyst_tools': ['excel', 'sap'], 'cloud': ['azure', 'databricks', 'snowflake'], 'libraries': ['spark'], 'programming': ['sql', 'python']}</t>
  </si>
  <si>
    <t>sdWAN Engineer- up to $900/day</t>
  </si>
  <si>
    <t>Artshtorm</t>
  </si>
  <si>
    <t>['pandas', 'power bi', 'tableau', 'qlik']</t>
  </si>
  <si>
    <t>{'analyst_tools': ['power bi', 'tableau', 'qlik'], 'libraries': ['pandas']}</t>
  </si>
  <si>
    <t>['sql', 'azure', 'express', 'flow']</t>
  </si>
  <si>
    <t>{'cloud': ['azure'], 'other': ['flow'], 'programming': ['sql'], 'webframeworks': ['express']}</t>
  </si>
  <si>
    <t>Data Engineer | Customer Data Domain</t>
  </si>
  <si>
    <t>Geospatial analysis and big data analytics for urban pollution...</t>
  </si>
  <si>
    <t>Senior - Data Analyst - Now Hiring</t>
  </si>
  <si>
    <t>R Programmer Data Scientist</t>
  </si>
  <si>
    <t>['r', 'python', 'azure', 'plotly', 'tensorflow', 'keras', 'pytorch', 'flask', 'git']</t>
  </si>
  <si>
    <t>{'cloud': ['azure'], 'libraries': ['plotly', 'tensorflow', 'keras', 'pytorch'], 'other': ['git'], 'programming': ['r', 'python'], 'webframeworks': ['flask']}</t>
  </si>
  <si>
    <t>Technical Advisor III, Data Science</t>
  </si>
  <si>
    <t>CATHOLIC RELIEF SERVICES</t>
  </si>
  <si>
    <t>Data Product System Lead</t>
  </si>
  <si>
    <t>['python', 'java', 'scala', 'sql', 'snowflake', 'hadoop', 'spark', 'alteryx']</t>
  </si>
  <si>
    <t>{'analyst_tools': ['alteryx'], 'cloud': ['snowflake'], 'libraries': ['hadoop', 'spark'], 'programming': ['python', 'java', 'scala', 'sql']}</t>
  </si>
  <si>
    <t>Sensient Technologies Corporation</t>
  </si>
  <si>
    <t>Insights and Analytics Lead</t>
  </si>
  <si>
    <t>['sql', 'r', 'python', 'spreadsheet']</t>
  </si>
  <si>
    <t>{'analyst_tools': ['spreadsheet'], 'programming': ['sql', 'r', 'python']}</t>
  </si>
  <si>
    <t>Προγραμματιστής - Data Analyst</t>
  </si>
  <si>
    <t>DION TECHNIKI S.A.</t>
  </si>
  <si>
    <t>HIRING: Online Data Analyst - Czech Language</t>
  </si>
  <si>
    <t>Data Engineer (m/v) 1306</t>
  </si>
  <si>
    <t>['snowflake', 'slack']</t>
  </si>
  <si>
    <t>{'cloud': ['snowflake'], 'sync': ['slack']}</t>
  </si>
  <si>
    <t>de Douane</t>
  </si>
  <si>
    <t>SENIOR ENGINEER(CLIENT EXPERIENCE &amp; COLLABORATION) - Dimension Data</t>
  </si>
  <si>
    <t>['express', 'webex']</t>
  </si>
  <si>
    <t>{'sync': ['webex'], 'webframeworks': ['express']}</t>
  </si>
  <si>
    <t>Data Engineer SPARK/SCALA (IT)</t>
  </si>
  <si>
    <t>['sql', 'python', 'c', 'snowflake', 'azure', 'power bi', 'dax', 'git']</t>
  </si>
  <si>
    <t>{'analyst_tools': ['power bi', 'dax'], 'cloud': ['snowflake', 'azure'], 'other': ['git'], 'programming': ['sql', 'python', 'c']}</t>
  </si>
  <si>
    <t>Tier1 Company</t>
  </si>
  <si>
    <t>['python', 'sql', 'aws', 'azure', 'pandas', 'numpy', 'spark', 'pyspark']</t>
  </si>
  <si>
    <t>{'cloud': ['aws', 'azure'], 'libraries': ['pandas', 'numpy', 'spark', 'pyspark'], 'programming': ['python', 'sql']}</t>
  </si>
  <si>
    <t>['no-sql', 'nosql', 'mongodb', 'mongodb', 'sql', 'python', 'go', 'java', 'dynamodb', 'cassandra', 'sql server', 'postgresql', 'mysql', 'aws', 'databricks', 'spark', 'kafka', 'numpy', 'pandas', 'scikit-learn', 'tableau', 'terraform']</t>
  </si>
  <si>
    <t>{'analyst_tools': ['tableau'], 'cloud': ['aws', 'databricks'], 'databases': ['mongodb', 'dynamodb', 'cassandra', 'sql server', 'postgresql', 'mysql'], 'libraries': ['spark', 'kafka', 'numpy', 'pandas', 'scikit-learn'], 'other': ['terraform'], 'programming': ['no-sql', 'nosql', 'mongodb', 'sql', 'python', 'go', 'java']}</t>
  </si>
  <si>
    <t>Enterprise Digital Services Data Scientist</t>
  </si>
  <si>
    <t>[Job-10314] Senior Data Scientist</t>
  </si>
  <si>
    <t>Lead/Senior/Data Engineer- Snowflake+ DBT</t>
  </si>
  <si>
    <t>Barlby, Selby, UK</t>
  </si>
  <si>
    <t>Abbey Personnel Services</t>
  </si>
  <si>
    <t>['sql', 'python', 'r', 'mysql', 'excel', 'tableau', 'power bi']</t>
  </si>
  <si>
    <t>{'analyst_tools': ['excel', 'tableau', 'power bi'], 'databases': ['mysql'], 'programming': ['sql', 'python', 'r']}</t>
  </si>
  <si>
    <t>Mackay Hospital and Health Service</t>
  </si>
  <si>
    <t>Data Analyst/Reports Analyst</t>
  </si>
  <si>
    <t>Assistant Engineer – Data Analyst</t>
  </si>
  <si>
    <t>Sui Southern Gas Company Limited</t>
  </si>
  <si>
    <t>team Data Analyst fluente em Francês</t>
  </si>
  <si>
    <t>Senior Data Engineer m/w/d für den Bereich: IT</t>
  </si>
  <si>
    <t>Sr. Analyst, Marketing Business Intelligence</t>
  </si>
  <si>
    <t>Profesor particular para clases de big data(python) y estadística</t>
  </si>
  <si>
    <t>['cognos', 'spreadsheet']</t>
  </si>
  <si>
    <t>{'analyst_tools': ['cognos', 'spreadsheet']}</t>
  </si>
  <si>
    <t>['python', 'snowflake', 'bigquery', 'looker', 'git']</t>
  </si>
  <si>
    <t>{'analyst_tools': ['looker'], 'cloud': ['snowflake', 'bigquery'], 'other': ['git'], 'programming': ['python']}</t>
  </si>
  <si>
    <t>['perl', 'python', 'powershell', 'sql', 'aws', 'redshift']</t>
  </si>
  <si>
    <t>{'cloud': ['aws', 'redshift'], 'programming': ['perl', 'python', 'powershell', 'sql']}</t>
  </si>
  <si>
    <t>Walmart Customer Service jobs - Work From Home $19 hour</t>
  </si>
  <si>
    <t>via Indeed Jobs</t>
  </si>
  <si>
    <t>Walmart jobs</t>
  </si>
  <si>
    <t>Project Management Internship - Data Analytics</t>
  </si>
  <si>
    <t>Staff Software Engineer (Data Platform Group)</t>
  </si>
  <si>
    <t>['r', 'sas', 'sas', 'tableau', 'flow']</t>
  </si>
  <si>
    <t>{'analyst_tools': ['sas', 'tableau'], 'other': ['flow'], 'programming': ['r', 'sas']}</t>
  </si>
  <si>
    <t>Lead - Data Engineering #USInsurance</t>
  </si>
  <si>
    <t>['go', 'python', 'sql', 'oracle', 'aws', 'azure', 'snowflake', 'pyspark', 'django', 'flask', 'git', 'bitbucket']</t>
  </si>
  <si>
    <t>{'cloud': ['oracle', 'aws', 'azure', 'snowflake'], 'libraries': ['pyspark'], 'other': ['git', 'bitbucket'], 'programming': ['go', 'python', 'sql'], 'webframeworks': ['django', 'flask']}</t>
  </si>
  <si>
    <t>Data Engineer Vastgoedsector</t>
  </si>
  <si>
    <t>Data Analyst (20 LPA)</t>
  </si>
  <si>
    <t>Data Engineer（特斯拉 双休 超级工厂）</t>
  </si>
  <si>
    <t>上海信息人才服务有限公司</t>
  </si>
  <si>
    <t>Recruit4eu</t>
  </si>
  <si>
    <t>Lead Cyber Security Analyst</t>
  </si>
  <si>
    <t>Roma - Data Scientist</t>
  </si>
  <si>
    <t>Data engineer Logistiek</t>
  </si>
  <si>
    <t>PT. Ras Teknologi Indonesia</t>
  </si>
  <si>
    <t>['java', 'python', 'javascript', 'php', 'solidity', 'rust', 'mongodb', 'mongodb', 'redis', 'mysql', 'postgresql', 'dynamodb', 'spring', 'airflow', 'django', 'node.js', 'flow']</t>
  </si>
  <si>
    <t>{'databases': ['mongodb', 'redis', 'mysql', 'postgresql', 'dynamodb'], 'libraries': ['spring', 'airflow'], 'other': ['flow'], 'programming': ['java', 'python', 'javascript', 'php', 'solidity', 'rust', 'mongodb'], 'webframeworks': ['django', 'node.js']}</t>
  </si>
  <si>
    <t>['python', 'sql', 'mongodb', 'mongodb', 'postgresql', 'cassandra', 'aws', 'azure', 'spark', 'tableau', 'power bi', 'docker', 'kubernetes']</t>
  </si>
  <si>
    <t>{'analyst_tools': ['tableau', 'power bi'], 'cloud': ['aws', 'azure'], 'databases': ['mongodb', 'postgresql', 'cassandra'], 'libraries': ['spark'], 'other': ['docker', 'kubernetes'], 'programming': ['python', 'sql', 'mongodb']}</t>
  </si>
  <si>
    <t>Riser Engineer Lead</t>
  </si>
  <si>
    <t>['python', 'sql', 'gcp', 'aws', 'hadoop', 'spark', 'flow']</t>
  </si>
  <si>
    <t>{'cloud': ['gcp', 'aws'], 'libraries': ['hadoop', 'spark'], 'other': ['flow'], 'programming': ['python', 'sql']}</t>
  </si>
  <si>
    <t>['c#', 'go', 'azure', 'aws', 'gcp']</t>
  </si>
  <si>
    <t>{'cloud': ['azure', 'aws', 'gcp'], 'programming': ['c#', 'go']}</t>
  </si>
  <si>
    <t>['sql', 'python', 'gcp', 'azure', 'dax', 'power bi']</t>
  </si>
  <si>
    <t>{'analyst_tools': ['dax', 'power bi'], 'cloud': ['gcp', 'azure'], 'programming': ['sql', 'python']}</t>
  </si>
  <si>
    <t>Financial Data Analyst (Student Co-op)</t>
  </si>
  <si>
    <t>Ricebowl.my</t>
  </si>
  <si>
    <t>['python', 'shell', 'sql', 'gcp', 'hadoop', 'spark', 'word']</t>
  </si>
  <si>
    <t>{'analyst_tools': ['word'], 'cloud': ['gcp'], 'libraries': ['hadoop', 'spark'], 'programming': ['python', 'shell', 'sql']}</t>
  </si>
  <si>
    <t>Data Analyst Co-Op| OVG Corporate</t>
  </si>
  <si>
    <t>Monstarlab, Inc.</t>
  </si>
  <si>
    <t>['php', 'ruby', 'ruby', 'golang', 'javascript', 'typescript', 'html', 'css', 'swift', 'kotlin', 'nosql', 'aws', 'bigquery', 'azure', 'gcp', 'snowflake', 'flutter', 'spring', 'vue.js', 'node.js', 'laravel', 'ruby on rails', 'power bi', 'looker', 'zoom']</t>
  </si>
  <si>
    <t>{'analyst_tools': ['power bi', 'looker'], 'cloud': ['aws', 'bigquery', 'azure', 'gcp', 'snowflake'], 'libraries': ['flutter', 'spring'], 'programming': ['php', 'ruby', 'golang', 'javascript', 'typescript', 'html', 'css', 'swift', 'kotlin', 'nosql'], 'sync': ['zoom'], 'webframeworks': ['ruby', 'vue.js', 'node.js', 'laravel', 'ruby on rails']}</t>
  </si>
  <si>
    <t>Business Analyst Tax Tech</t>
  </si>
  <si>
    <t>['javascript', 'python', 'excel', 'sheets', 'power bi', 'alteryx']</t>
  </si>
  <si>
    <t>{'analyst_tools': ['excel', 'sheets', 'power bi', 'alteryx'], 'programming': ['javascript', 'python']}</t>
  </si>
  <si>
    <t>Senior Cloud And Data Engineer (all Genders). Job in Düsseldorf My...</t>
  </si>
  <si>
    <t>['vba', 'sql', 'azure', 'databricks', 'power bi', 'excel', 'tableau', 'alteryx', 'ms access']</t>
  </si>
  <si>
    <t>{'analyst_tools': ['power bi', 'excel', 'tableau', 'alteryx', 'ms access'], 'cloud': ['azure', 'databricks'], 'programming': ['vba', 'sql']}</t>
  </si>
  <si>
    <t>Poplar Homes</t>
  </si>
  <si>
    <t>['sql', 'phoenix', 'express', 'word', 'excel', 'powerpoint', 'outlook']</t>
  </si>
  <si>
    <t>{'analyst_tools': ['word', 'excel', 'powerpoint', 'outlook'], 'programming': ['sql'], 'webframeworks': ['phoenix', 'express']}</t>
  </si>
  <si>
    <t>GetAI</t>
  </si>
  <si>
    <t>['python', 'sql', 'java', 'scala', 'shell', 'gcp', 'azure', 'aws', 'airflow', 'git', 'flow', 'kubernetes', 'docker']</t>
  </si>
  <si>
    <t>{'cloud': ['gcp', 'azure', 'aws'], 'libraries': ['airflow'], 'other': ['git', 'flow', 'kubernetes', 'docker'], 'programming': ['python', 'sql', 'java', 'scala', 'shell']}</t>
  </si>
  <si>
    <t>Bluo Software India LLC</t>
  </si>
  <si>
    <t>Data Science at Scale Summer School Graduate Intern</t>
  </si>
  <si>
    <t>['sql', 't-sql', 'sql server', 'azure', 'databricks', 'ssrs', 'ssis', 'dax', 'sharepoint', 'power bi']</t>
  </si>
  <si>
    <t>{'analyst_tools': ['ssrs', 'ssis', 'dax', 'sharepoint', 'power bi'], 'cloud': ['azure', 'databricks'], 'databases': ['sql server'], 'programming': ['sql', 't-sql']}</t>
  </si>
  <si>
    <t>A. R. Medicom Inc. (Asia) Limited</t>
  </si>
  <si>
    <t>Technical Document Data Analyst</t>
  </si>
  <si>
    <t>American Association of Collegiate Registrars and Admissions Officers</t>
  </si>
  <si>
    <t>Senior Data Scientist - with Great Benefits</t>
  </si>
  <si>
    <t>Newvision Software</t>
  </si>
  <si>
    <t>General Manager - Generative AI and Data Science - Mumbai / Delhi</t>
  </si>
  <si>
    <t>['sql', 'python', 'gcp', 'spark', 'kafka', 'airflow', 'docker']</t>
  </si>
  <si>
    <t>{'cloud': ['gcp'], 'libraries': ['spark', 'kafka', 'airflow'], 'other': ['docker'], 'programming': ['sql', 'python']}</t>
  </si>
  <si>
    <t>Hitachi Solutions Europe (Deutschland, Österreich)</t>
  </si>
  <si>
    <t>DMO Oregon Die Sort Probe Card Inventory Analyst</t>
  </si>
  <si>
    <t>['sql', 'python', 'tableau', 'unity']</t>
  </si>
  <si>
    <t>{'analyst_tools': ['tableau'], 'other': ['unity'], 'programming': ['sql', 'python']}</t>
  </si>
  <si>
    <t>Helmholtz-Zentrum Dresden-Rossendorf (HZDR)</t>
  </si>
  <si>
    <t>management scientist</t>
  </si>
  <si>
    <t>['scala', 'sql', 'nosql', 'aws']</t>
  </si>
  <si>
    <t>{'cloud': ['aws'], 'programming': ['scala', 'sql', 'nosql']}</t>
  </si>
  <si>
    <t>Data architect / senior data engineer - greenfield ...</t>
  </si>
  <si>
    <t>Data Recorder Analyst (Broiler)</t>
  </si>
  <si>
    <t>Malindo Feedmill</t>
  </si>
  <si>
    <t>Clever Care Health Plan -</t>
  </si>
  <si>
    <t>Origin HR</t>
  </si>
  <si>
    <t>['python', 'java', 'c', 'sql', 'aws', 'azure']</t>
  </si>
  <si>
    <t>{'cloud': ['aws', 'azure'], 'programming': ['python', 'java', 'c', 'sql']}</t>
  </si>
  <si>
    <t>Azure SQL Migration Specialist</t>
  </si>
  <si>
    <t>Data Scientist. Job in Alexandria My Valley Jobs Today</t>
  </si>
  <si>
    <t>AI Engineer / Data scientist</t>
  </si>
  <si>
    <t>Data Engineer Power BI (m/w/d)</t>
  </si>
  <si>
    <t>['html', 'css', 'javascript', 'r', 'python', 'firebase', 'firebase', 'bigquery', 'looker', 'tableau']</t>
  </si>
  <si>
    <t>{'analyst_tools': ['looker', 'tableau'], 'cloud': ['firebase', 'bigquery'], 'databases': ['firebase'], 'programming': ['html', 'css', 'javascript', 'r', 'python']}</t>
  </si>
  <si>
    <t>ETEAM INFOSERVICES PRIVATE LIMITED</t>
  </si>
  <si>
    <t>['sql', 'gcp', 'bigquery', 'windows', 'unix', 'looker']</t>
  </si>
  <si>
    <t>{'analyst_tools': ['looker'], 'cloud': ['gcp', 'bigquery'], 'os': ['windows', 'unix'], 'programming': ['sql']}</t>
  </si>
  <si>
    <t>Data Engineer IRC198302</t>
  </si>
  <si>
    <t>['python', 'r', 'sql', 'bigquery', 'express', 'looker']</t>
  </si>
  <si>
    <t>{'analyst_tools': ['looker'], 'cloud': ['bigquery'], 'programming': ['python', 'r', 'sql'], 'webframeworks': ['express']}</t>
  </si>
  <si>
    <t>Data Analyst H/F (75)</t>
  </si>
  <si>
    <t>R Entwickler für Webanwendungen im Data Science Umfeld (w/m/d)</t>
  </si>
  <si>
    <t>Data Scientist/ML-engineer со знание python в проект по...</t>
  </si>
  <si>
    <t>ПАВЛИН ТЕХНО</t>
  </si>
  <si>
    <t>['python', 'mongo', 'sql', 'mongodb', 'mongodb', 'aws']</t>
  </si>
  <si>
    <t>{'cloud': ['aws'], 'databases': ['mongodb'], 'programming': ['python', 'mongo', 'sql', 'mongodb']}</t>
  </si>
  <si>
    <t>Capgemini Invent - Data Scientist</t>
  </si>
  <si>
    <t>Data Analyst and Scientist - Barcelona</t>
  </si>
  <si>
    <t>Junior - Business Analyst | Work from home</t>
  </si>
  <si>
    <t>['sql', 'python', 'aws', 'redshift', 'spark', 'tableau']</t>
  </si>
  <si>
    <t>{'analyst_tools': ['tableau'], 'cloud': ['aws', 'redshift'], 'libraries': ['spark'], 'programming': ['sql', 'python']}</t>
  </si>
  <si>
    <t>MI Analyst / HR Data Analyst</t>
  </si>
  <si>
    <t>CDI - Data Analyst Outremer H/F</t>
  </si>
  <si>
    <t>USC Data Analyst</t>
  </si>
  <si>
    <t>Data Engineer (m / f / x)</t>
  </si>
  <si>
    <t>PlanA.Earth GmbH</t>
  </si>
  <si>
    <t>['python', 'dynamodb', 'aws', 'fastapi', 'flask', 'terraform']</t>
  </si>
  <si>
    <t>{'cloud': ['aws'], 'databases': ['dynamodb'], 'other': ['terraform'], 'programming': ['python'], 'webframeworks': ['fastapi', 'flask']}</t>
  </si>
  <si>
    <t>Odit-e</t>
  </si>
  <si>
    <t>['python', 'pandas', 'numpy', 'linux', 'git', 'gitlab', 'docker', 'kubernetes', 'ansible']</t>
  </si>
  <si>
    <t>{'libraries': ['pandas', 'numpy'], 'os': ['linux'], 'other': ['git', 'gitlab', 'docker', 'kubernetes', 'ansible'], 'programming': ['python']}</t>
  </si>
  <si>
    <t>Business and Data Analyst - 5102004</t>
  </si>
  <si>
    <t>['sql', 'c', 'sql server', 'oracle']</t>
  </si>
  <si>
    <t>{'cloud': ['oracle'], 'databases': ['sql server'], 'programming': ['sql', 'c']}</t>
  </si>
  <si>
    <t>Data Analyst (Contractor)/ welcome for new graduate</t>
  </si>
  <si>
    <t>GCP Data TSR - Technology Analyst</t>
  </si>
  <si>
    <t>['sql', 'nosql', 'shell', 'bigquery', 'gcp', 'hadoop']</t>
  </si>
  <si>
    <t>{'cloud': ['bigquery', 'gcp'], 'libraries': ['hadoop'], 'programming': ['sql', 'nosql', 'shell']}</t>
  </si>
  <si>
    <t>Capital Bank of Jordan</t>
  </si>
  <si>
    <t>Data Privacy Analyst III</t>
  </si>
  <si>
    <t>Dorkin inc</t>
  </si>
  <si>
    <t>Data Engineering Vice President ETL</t>
  </si>
  <si>
    <t>['sql', 'python', 'nosql', 'mongodb', 'mongodb', 'cassandra', 'azure', 'snowflake', 'pyspark', 'airflow', 'kafka', 'git', 'jenkins', 'gitlab']</t>
  </si>
  <si>
    <t>{'cloud': ['azure', 'snowflake'], 'databases': ['mongodb', 'cassandra'], 'libraries': ['pyspark', 'airflow', 'kafka'], 'other': ['git', 'jenkins', 'gitlab'], 'programming': ['sql', 'python', 'nosql', 'mongodb']}</t>
  </si>
  <si>
    <t>['java', 'c', 'c++', 'python']</t>
  </si>
  <si>
    <t>{'programming': ['java', 'c', 'c++', 'python']}</t>
  </si>
  <si>
    <t>Senior Azure ML DevOps Engineer</t>
  </si>
  <si>
    <t>Universal Technical Resource Services, Inc.</t>
  </si>
  <si>
    <t>['python', 'sql', 'r', 'nosql', 'hadoop', 'kafka', 'spark']</t>
  </si>
  <si>
    <t>{'libraries': ['hadoop', 'kafka', 'spark'], 'programming': ['python', 'sql', 'r', 'nosql']}</t>
  </si>
  <si>
    <t>Design Release Engineer</t>
  </si>
  <si>
    <t>Sr Software Engineer - Data Processing Engine</t>
  </si>
  <si>
    <t>['scala', 'java', 'c++', 'go', 'rust', 'sql', 'spark', 'hadoop', 'yarn', 'kubernetes']</t>
  </si>
  <si>
    <t>{'libraries': ['spark', 'hadoop'], 'other': ['yarn', 'kubernetes'], 'programming': ['scala', 'java', 'c++', 'go', 'rust', 'sql']}</t>
  </si>
  <si>
    <t>['sql', 'gcp', 'aws', 'azure', 'ibm cloud', 'express', 'windows', 'linux']</t>
  </si>
  <si>
    <t>{'cloud': ['gcp', 'aws', 'azure', 'ibm cloud'], 'os': ['windows', 'linux'], 'programming': ['sql'], 'webframeworks': ['express']}</t>
  </si>
  <si>
    <t>Information Cyber Security Data Analyst III</t>
  </si>
  <si>
    <t>['sql', 'powershell', 'python', 'sharepoint']</t>
  </si>
  <si>
    <t>{'analyst_tools': ['sharepoint'], 'programming': ['sql', 'powershell', 'python']}</t>
  </si>
  <si>
    <t>BE-terna Holding GmbH</t>
  </si>
  <si>
    <t>Junior Business Intelligence and Roaming Analyst</t>
  </si>
  <si>
    <t>['javascript', 'r', 'svelte', 'next.js', 'react.js', 'git', 'github']</t>
  </si>
  <si>
    <t>{'other': ['git', 'github'], 'programming': ['javascript', 'r'], 'webframeworks': ['svelte', 'next.js', 'react.js']}</t>
  </si>
  <si>
    <t>Product Platform Data Engineer</t>
  </si>
  <si>
    <t>via Katana</t>
  </si>
  <si>
    <t>Katana</t>
  </si>
  <si>
    <t>['postgresql', 'mysql', 'aws', 'heroku', 'azure', 'redshift', 'snowflake', 'bigquery', 'kafka', 'spark', 'airflow', 'node.js']</t>
  </si>
  <si>
    <t>{'cloud': ['aws', 'heroku', 'azure', 'redshift', 'snowflake', 'bigquery'], 'databases': ['postgresql', 'mysql'], 'libraries': ['kafka', 'spark', 'airflow'], 'webframeworks': ['node.js']}</t>
  </si>
  <si>
    <t>Head of Chemical Data Science</t>
  </si>
  <si>
    <t>Carbon Minds</t>
  </si>
  <si>
    <t>['python', 'matlab', 'pandas', 'numpy', 'pytorch', 'tensorflow']</t>
  </si>
  <si>
    <t>{'libraries': ['pandas', 'numpy', 'pytorch', 'tensorflow'], 'programming': ['python', 'matlab']}</t>
  </si>
  <si>
    <t>Environmental Data Analyst and Reporting</t>
  </si>
  <si>
    <t>['python', 'aws', 'spark', 'pyspark', 'airflow', 'hadoop']</t>
  </si>
  <si>
    <t>{'cloud': ['aws'], 'libraries': ['spark', 'pyspark', 'airflow', 'hadoop'], 'programming': ['python']}</t>
  </si>
  <si>
    <t>['sql', 'python', 'scala', 'aws', 'gcp', 'azure', 'databricks', 'snowflake', 'spark', 'airflow', 'jenkins', 'docker', 'github']</t>
  </si>
  <si>
    <t>{'cloud': ['aws', 'gcp', 'azure', 'databricks', 'snowflake'], 'libraries': ['spark', 'airflow'], 'other': ['jenkins', 'docker', 'github'], 'programming': ['sql', 'python', 'scala']}</t>
  </si>
  <si>
    <t>['python', 'sql', 'tableau', 'jenkins']</t>
  </si>
  <si>
    <t>{'analyst_tools': ['tableau'], 'other': ['jenkins'], 'programming': ['python', 'sql']}</t>
  </si>
  <si>
    <t>['sql', 'bash', 'postgresql', 'oracle', 'hadoop', 'spark', 'pyspark', 'linux', 'sharepoint', 'word', 'excel', 'powerpoint', 'git']</t>
  </si>
  <si>
    <t>{'analyst_tools': ['sharepoint', 'word', 'excel', 'powerpoint'], 'cloud': ['oracle'], 'databases': ['postgresql'], 'libraries': ['hadoop', 'spark', 'pyspark'], 'os': ['linux'], 'other': ['git'], 'programming': ['sql', 'bash']}</t>
  </si>
  <si>
    <t>['go', 'azure', 'react']</t>
  </si>
  <si>
    <t>{'cloud': ['azure'], 'libraries': ['react'], 'programming': ['go']}</t>
  </si>
  <si>
    <t>['python', 'sql', 'perl', 'shell', 'aws', 'snowflake', 'fastapi', 'linux', 'docker', 'git', 'github']</t>
  </si>
  <si>
    <t>{'cloud': ['aws', 'snowflake'], 'os': ['linux'], 'other': ['docker', 'git', 'github'], 'programming': ['python', 'sql', 'perl', 'shell'], 'webframeworks': ['fastapi']}</t>
  </si>
  <si>
    <t>Chasseneuil-du-Poitou, France</t>
  </si>
  <si>
    <t>Deeptech @ PSL</t>
  </si>
  <si>
    <t>Data Engineer bij Always be learning B.V.</t>
  </si>
  <si>
    <t>Data Engineering Co-op, Empress Therapeutics</t>
  </si>
  <si>
    <t>['c++', 'java', 'python', 'javascript']</t>
  </si>
  <si>
    <t>{'programming': ['c++', 'java', 'python', 'javascript']}</t>
  </si>
  <si>
    <t>Senior Software Engineer, Devops</t>
  </si>
  <si>
    <t>Lamazière-Haute, France</t>
  </si>
  <si>
    <t>DG-Assistant Manager- Data Scientist-HMS036675</t>
  </si>
  <si>
    <t>Ameria Space</t>
  </si>
  <si>
    <t>Data Analyst – Johannesburg – Up to R1.2m Per Annum</t>
  </si>
  <si>
    <t>Sr. Engineer - Cloud Software Devlopment</t>
  </si>
  <si>
    <t>['nosql', 'typescript', 'mongodb', 'mongodb', 'shell', 'java', 'c#', 'javascript', 'firebase', 'firebase', 'azure', 'aws', 'react', 'ionic', 'node.js', 'asp.net', 'angular', 'windows', 'macos', 'linux', 'kubernetes', 'docker']</t>
  </si>
  <si>
    <t>{'cloud': ['firebase', 'azure', 'aws'], 'databases': ['mongodb', 'firebase'], 'libraries': ['react', 'ionic'], 'os': ['windows', 'macos', 'linux'], 'other': ['kubernetes', 'docker'], 'programming': ['nosql', 'typescript', 'mongodb', 'shell', 'java', 'c#', 'javascript'], 'webframeworks': ['node.js', 'asp.net', 'angular']}</t>
  </si>
  <si>
    <t>Business Intelligence Data Intern</t>
  </si>
  <si>
    <t>Trinchero Family Estates</t>
  </si>
  <si>
    <t>['sql', 'sas', 'sas', 'oracle', 'power bi', 'excel', 'tableau', 'ssrs', 'ssis', 'microstrategy', 'qlik', 'alteryx']</t>
  </si>
  <si>
    <t>{'analyst_tools': ['sas', 'power bi', 'excel', 'tableau', 'ssrs', 'ssis', 'microstrategy', 'qlik', 'alteryx'], 'cloud': ['oracle'], 'programming': ['sql', 'sas']}</t>
  </si>
  <si>
    <t>Sr. Operations and Compliance Reporting Analyst</t>
  </si>
  <si>
    <t>BACKEND C#</t>
  </si>
  <si>
    <t>['c#', 'sql', 'docker', 'kubernetes', 'ansible']</t>
  </si>
  <si>
    <t>{'other': ['docker', 'kubernetes', 'ansible'], 'programming': ['c#', 'sql']}</t>
  </si>
  <si>
    <t>Software Engineer (C &amp; Data Structures)</t>
  </si>
  <si>
    <t>['scala', 'python', 'sql', 'snowflake', 'airflow', 'tableau', 'looker', 'flow']</t>
  </si>
  <si>
    <t>{'analyst_tools': ['tableau', 'looker'], 'cloud': ['snowflake'], 'libraries': ['airflow'], 'other': ['flow'], 'programming': ['scala', 'python', 'sql']}</t>
  </si>
  <si>
    <t>Senior Software Engineer - Devices</t>
  </si>
  <si>
    <t>SR Tooling Engineer</t>
  </si>
  <si>
    <t>Volvo GTT Graduate Program 2023 - Data Scientist Product &amp; Services</t>
  </si>
  <si>
    <t>['sql', 'python', 'r', 'linux', 'docker', 'github']</t>
  </si>
  <si>
    <t>{'os': ['linux'], 'other': ['docker', 'github'], 'programming': ['sql', 'python', 'r']}</t>
  </si>
  <si>
    <t>Data Scientist, Content</t>
  </si>
  <si>
    <t>Controller*in Reporting und Data Analytics</t>
  </si>
  <si>
    <t>ImmuneSpec</t>
  </si>
  <si>
    <t>Vacancy Available For Data Scientist Siamo Alla Ricerca Di Un Data...</t>
  </si>
  <si>
    <t>Golden Goose S.p.A.</t>
  </si>
  <si>
    <t>['python', 'sql', 'nosql', 'r', 'sas', 'sas', 'jira', 'confluence']</t>
  </si>
  <si>
    <t>{'analyst_tools': ['sas'], 'async': ['jira', 'confluence'], 'programming': ['python', 'sql', 'nosql', 'r', 'sas']}</t>
  </si>
  <si>
    <t>Exacon S.R.L.</t>
  </si>
  <si>
    <t>DevOps Engineer (DaaS)</t>
  </si>
  <si>
    <t>['python', 'shell', 'groovy', 'linux', 'github', 'docker', 'git']</t>
  </si>
  <si>
    <t>{'os': ['linux'], 'other': ['github', 'docker', 'git'], 'programming': ['python', 'shell', 'groovy']}</t>
  </si>
  <si>
    <t>['r', 'python', 'java', 'matlab', 'numpy', 'spark', 'hadoop', 'tableau']</t>
  </si>
  <si>
    <t>{'analyst_tools': ['tableau'], 'libraries': ['numpy', 'spark', 'hadoop'], 'programming': ['r', 'python', 'java', 'matlab']}</t>
  </si>
  <si>
    <t>Data Analyst - Performance Marketing</t>
  </si>
  <si>
    <t>['java', 'mysql', 'oracle', 'linux', 'centos', 'redhat', 'windows']</t>
  </si>
  <si>
    <t>{'cloud': ['oracle'], 'databases': ['mysql'], 'os': ['linux', 'centos', 'redhat', 'windows'], 'programming': ['java']}</t>
  </si>
  <si>
    <t>Data Architect/Data Engineer cum Product Owner-Dubai</t>
  </si>
  <si>
    <t>Software Engineer - Python Data Processing for Cyber Defense (f/m/d)</t>
  </si>
  <si>
    <t>['python', 'ruby', 'ruby', 'go', 'java', 'bash', 'shell', 'aws', 'spark', 'kafka', 'numpy', 'pandas', 'jupyter', 'fastapi', 'flask', 'linux', 'gitlab', 'git', 'docker', 'puppet', 'terraform', 'ansible']</t>
  </si>
  <si>
    <t>{'cloud': ['aws'], 'libraries': ['spark', 'kafka', 'numpy', 'pandas', 'jupyter'], 'os': ['linux'], 'other': ['gitlab', 'git', 'docker', 'puppet', 'terraform', 'ansible'], 'programming': ['python', 'ruby', 'go', 'java', 'bash', 'shell'], 'webframeworks': ['ruby', 'fastapi', 'flask']}</t>
  </si>
  <si>
    <t>['sql', 'postgresql', 'oracle', 'sap', 'tableau']</t>
  </si>
  <si>
    <t>{'analyst_tools': ['sap', 'tableau'], 'cloud': ['oracle'], 'databases': ['postgresql'], 'programming': ['sql']}</t>
  </si>
  <si>
    <t>Senior Mobile Engineer- IOS</t>
  </si>
  <si>
    <t>Viz.ai</t>
  </si>
  <si>
    <t>['sql', 'postgresql', 'mysql', 'mariadb', 'db2', 'oracle', 'aws', 'sap']</t>
  </si>
  <si>
    <t>{'analyst_tools': ['sap'], 'cloud': ['oracle', 'aws'], 'databases': ['postgresql', 'mysql', 'mariadb', 'db2'], 'programming': ['sql']}</t>
  </si>
  <si>
    <t>Senior Data Scientist (m/w/d) Fokus KI</t>
  </si>
  <si>
    <t>Engineering Operations Technician (EOT)/ Technicien d’exploitation...</t>
  </si>
  <si>
    <t>Senior Data Analyst ( 55K | Double Pay | Prestigious Group | SQL ...</t>
  </si>
  <si>
    <t>Data Scientist AI ML Team</t>
  </si>
  <si>
    <t>Clari5 (CustomerXPs)</t>
  </si>
  <si>
    <t>Javascript Senior Software Engineer</t>
  </si>
  <si>
    <t>Data Administrative Analyst Senior (Reporting Analyst)</t>
  </si>
  <si>
    <t>['python', 'java', 'sql', 'gcp', 'aws', 'spark', 'linux', 'tableau', 'looker']</t>
  </si>
  <si>
    <t>{'analyst_tools': ['tableau', 'looker'], 'cloud': ['gcp', 'aws'], 'libraries': ['spark'], 'os': ['linux'], 'programming': ['python', 'java', 'sql']}</t>
  </si>
  <si>
    <t>Senior Business Applications Engineer - CMDB Specialist</t>
  </si>
  <si>
    <t>['java', 'javascript', 'mysql', 'elasticsearch', 'aws', 'kafka', 'kubernetes']</t>
  </si>
  <si>
    <t>{'cloud': ['aws'], 'databases': ['mysql', 'elasticsearch'], 'libraries': ['kafka'], 'other': ['kubernetes'], 'programming': ['java', 'javascript']}</t>
  </si>
  <si>
    <t>Senior Manager of Data Science - Remote | WFH</t>
  </si>
  <si>
    <t>['python', 'java', 'aws', 'azure', 'gcp', 'jira']</t>
  </si>
  <si>
    <t>{'async': ['jira'], 'cloud': ['aws', 'azure', 'gcp'], 'programming': ['python', 'java']}</t>
  </si>
  <si>
    <t>Graduate Data Analytics Intern, Fall 2023</t>
  </si>
  <si>
    <t>['r', 'python', 'sas', 'sas', 'sql', 'snowflake', 'tableau', 'excel']</t>
  </si>
  <si>
    <t>{'analyst_tools': ['sas', 'tableau', 'excel'], 'cloud': ['snowflake'], 'programming': ['r', 'python', 'sas', 'sql']}</t>
  </si>
  <si>
    <t>Internship - Data &amp; Strategy (Innovation) - KPMG Lighthouse</t>
  </si>
  <si>
    <t>Specialist: Technical Data Analyst</t>
  </si>
  <si>
    <t>['typescript', 'ruby', 'ruby', 'shell', 'aws', 'ruby on rails', 'linux', 'unix', 'docker']</t>
  </si>
  <si>
    <t>{'cloud': ['aws'], 'os': ['linux', 'unix'], 'other': ['docker'], 'programming': ['typescript', 'ruby', 'shell'], 'webframeworks': ['ruby', 'ruby on rails']}</t>
  </si>
  <si>
    <t>Stagiaire data-analyste en énergie-climat F/H</t>
  </si>
  <si>
    <t>RESEAU AGENCES REG ENERGIE ENVIRONNEMENT</t>
  </si>
  <si>
    <t>Business Analyst Manager - Data Analytic Platform</t>
  </si>
  <si>
    <t>Data Analyst / Business Analyst (EU or Resident in Malta)</t>
  </si>
  <si>
    <t>Draeger Safety India Private Limited</t>
  </si>
  <si>
    <t>Manager, Business Analyst, Regional-Indonesia</t>
  </si>
  <si>
    <t>Manager Supply Chain Management - Forecasting Data Analytics (m/w/d)</t>
  </si>
  <si>
    <t>Datacenter Engineer (Server Delivery) - Infrastructure Engineering</t>
  </si>
  <si>
    <t>Data Analist Commercie (Python, R, PySpark)</t>
  </si>
  <si>
    <t>via Werken Bij Jumbo</t>
  </si>
  <si>
    <t>Senior Data Scientist (2022-0259)</t>
  </si>
  <si>
    <t>Sr. BI Engineer, Consumables, Amazon Japan</t>
  </si>
  <si>
    <t>Data Scientist (Mid)- Customer Analytics</t>
  </si>
  <si>
    <t>Junior Data Scientist Position</t>
  </si>
  <si>
    <t>Data Analyst en alternance - H/F</t>
  </si>
  <si>
    <t>Senior Game Engineer</t>
  </si>
  <si>
    <t>STAGE - Data Analyst - Chargé(e) d'études Gouvernance Data - HF</t>
  </si>
  <si>
    <t>Data Analyst – Service Now</t>
  </si>
  <si>
    <t>['python', 'r', 'sql', 'pandas', 'spark']</t>
  </si>
  <si>
    <t>{'libraries': ['pandas', 'spark'], 'programming': ['python', 'r', 'sql']}</t>
  </si>
  <si>
    <t>DEMOCPCBRAZIL</t>
  </si>
  <si>
    <t>Công ty Cổ phần Công nghệ Bằng Hữu</t>
  </si>
  <si>
    <t>Data Scientist [18/12/2023]</t>
  </si>
  <si>
    <t>Hardware Support Engineer</t>
  </si>
  <si>
    <t>Real World Evidence Data Scientist, Associate Director</t>
  </si>
  <si>
    <t>Junior Data Engineer (Microsoft)</t>
  </si>
  <si>
    <t>['python', 'aws', 'gcp', 'azure', 'tensorflow', 'pytorch', 'scikit-learn', 'spark', 'hadoop', 'pyspark', 'redhat', 'tableau', 'power bi', 'looker', 'jenkins', 'bitbucket', 'jira']</t>
  </si>
  <si>
    <t>{'analyst_tools': ['tableau', 'power bi', 'looker'], 'async': ['jira'], 'cloud': ['aws', 'gcp', 'azure'], 'libraries': ['tensorflow', 'pytorch', 'scikit-learn', 'spark', 'hadoop', 'pyspark'], 'os': ['redhat'], 'other': ['jenkins', 'bitbucket'], 'programming': ['python']}</t>
  </si>
  <si>
    <t>Bioinformatician - Integrative Data Analysis Unit – Health Data...</t>
  </si>
  <si>
    <t>Jun/Mid Data Engineer</t>
  </si>
  <si>
    <t>OpenTag</t>
  </si>
  <si>
    <t>['sql', 'nosql', 'python', 'java', 'aws', 'snowflake', 'spark', 'kafka', 'airflow', 'gitlab']</t>
  </si>
  <si>
    <t>{'cloud': ['aws', 'snowflake'], 'libraries': ['spark', 'kafka', 'airflow'], 'other': ['gitlab'], 'programming': ['sql', 'nosql', 'python', 'java']}</t>
  </si>
  <si>
    <t>Office Assistants/ Data Entry Operators</t>
  </si>
  <si>
    <t>Environmental Public Health Manager (Epidemiology &amp; Data Science...</t>
  </si>
  <si>
    <t>Data Engineer - Anti-Fraud Solutions</t>
  </si>
  <si>
    <t>['scala', 'java', 'shell', 'python', 'sql', 'elasticsearch', 'azure', 'spark', 'hadoop']</t>
  </si>
  <si>
    <t>{'cloud': ['azure'], 'databases': ['elasticsearch'], 'libraries': ['spark', 'hadoop'], 'programming': ['scala', 'java', 'shell', 'python', 'sql']}</t>
  </si>
  <si>
    <t>['python', 'opencv', 'tensorflow', 'keras', 'numpy', 'pandas', 'scikit-learn', 'nltk']</t>
  </si>
  <si>
    <t>{'libraries': ['opencv', 'tensorflow', 'keras', 'numpy', 'pandas', 'scikit-learn', 'nltk'], 'programming': ['python']}</t>
  </si>
  <si>
    <t>['power bi', 'alteryx', 'jira']</t>
  </si>
  <si>
    <t>{'analyst_tools': ['power bi', 'alteryx'], 'async': ['jira']}</t>
  </si>
  <si>
    <t>Valuation Data Analyst</t>
  </si>
  <si>
    <t>DATA Analyst / Planificateur</t>
  </si>
  <si>
    <t>Cafpi Tunisie</t>
  </si>
  <si>
    <t>Principal Data Engineer / Data Architect</t>
  </si>
  <si>
    <t>Sr. Data Science Teacher</t>
  </si>
  <si>
    <t>UpSolve Solutions</t>
  </si>
  <si>
    <t>['python', 'r', 'ggplot2', 'excel', 'tableau']</t>
  </si>
  <si>
    <t>{'analyst_tools': ['excel', 'tableau'], 'libraries': ['ggplot2'], 'programming': ['python', 'r']}</t>
  </si>
  <si>
    <t>['nosql', 'snowflake', 'gcp', 'hadoop', 'express']</t>
  </si>
  <si>
    <t>{'cloud': ['snowflake', 'gcp'], 'libraries': ['hadoop'], 'programming': ['nosql'], 'webframeworks': ['express']}</t>
  </si>
  <si>
    <t>Data Engineer / Snowflake</t>
  </si>
  <si>
    <t>Seleniums</t>
  </si>
  <si>
    <t>Apprenti DATA Analyst F/H</t>
  </si>
  <si>
    <t>Département du Nord</t>
  </si>
  <si>
    <t>Data Engineer (Power Apps)</t>
  </si>
  <si>
    <t>Data &amp; Analytics Teamlead (m/f/x)</t>
  </si>
  <si>
    <t>['python', 'sql', 'azure', 'databricks', 'spark', 'windows']</t>
  </si>
  <si>
    <t>{'cloud': ['azure', 'databricks'], 'libraries': ['spark'], 'os': ['windows'], 'programming': ['python', 'sql']}</t>
  </si>
  <si>
    <t>['oracle', 'sap', 'git', 'jira']</t>
  </si>
  <si>
    <t>{'analyst_tools': ['sap'], 'async': ['jira'], 'cloud': ['oracle'], 'other': ['git']}</t>
  </si>
  <si>
    <t>['sql', 'sql server', 'ssis', 'alteryx']</t>
  </si>
  <si>
    <t>{'analyst_tools': ['ssis', 'alteryx'], 'databases': ['sql server'], 'programming': ['sql']}</t>
  </si>
  <si>
    <t>['sql', 'r', 'python', 'go', 'aws', 'redshift', 'tableau', 'spreadsheet', 'sheets', 'excel', 'github', 'confluence']</t>
  </si>
  <si>
    <t>{'analyst_tools': ['tableau', 'spreadsheet', 'sheets', 'excel'], 'async': ['confluence'], 'cloud': ['aws', 'redshift'], 'other': ['github'], 'programming': ['sql', 'r', 'python', 'go']}</t>
  </si>
  <si>
    <t>Wavemaker I Junior Analyst / Junior Data Scientist</t>
  </si>
  <si>
    <t>Senior Pipelines Engineer</t>
  </si>
  <si>
    <t>Oripan</t>
  </si>
  <si>
    <t>Saintes, France</t>
  </si>
  <si>
    <t>Bioinformatician Data Analyst, Pulmonary</t>
  </si>
  <si>
    <t>['python', 'java', 'golang', 'rust', 'mongodb', 'mongodb', 'elasticsearch', 'redis', 'aws', 'redshift', 'pandas', 'numpy', 'spark', 'docker']</t>
  </si>
  <si>
    <t>{'cloud': ['aws', 'redshift'], 'databases': ['mongodb', 'elasticsearch', 'redis'], 'libraries': ['pandas', 'numpy', 'spark'], 'other': ['docker'], 'programming': ['python', 'java', 'golang', 'rust', 'mongodb']}</t>
  </si>
  <si>
    <t>RIEDEL Communications</t>
  </si>
  <si>
    <t>['aws', 'spark', 'sap', 'power bi']</t>
  </si>
  <si>
    <t>{'analyst_tools': ['sap', 'power bi'], 'cloud': ['aws'], 'libraries': ['spark']}</t>
  </si>
  <si>
    <t>Interesting Job Opportunity Senior Data Scientist - NLP</t>
  </si>
  <si>
    <t>['python', 'r', 'sql', 'cassandra', 'aws', 'azure', 'pytorch', 'keras', 'scikit-learn', 'numpy', 'pandas', 'hadoop', 'spark', 'kafka']</t>
  </si>
  <si>
    <t>{'cloud': ['aws', 'azure'], 'databases': ['cassandra'], 'libraries': ['pytorch', 'keras', 'scikit-learn', 'numpy', 'pandas', 'hadoop', 'spark', 'kafka'], 'programming': ['python', 'r', 'sql']}</t>
  </si>
  <si>
    <t>['python', 'r', 'sql', 'aws', 'kubernetes']</t>
  </si>
  <si>
    <t>{'cloud': ['aws'], 'other': ['kubernetes'], 'programming': ['python', 'r', 'sql']}</t>
  </si>
  <si>
    <t>Aktia</t>
  </si>
  <si>
    <t>Azure cloud data engineer</t>
  </si>
  <si>
    <t>['sql', 'shell', 'azure', 'databricks', 'spark', 'hadoop', 'unix']</t>
  </si>
  <si>
    <t>{'cloud': ['azure', 'databricks'], 'libraries': ['spark', 'hadoop'], 'os': ['unix'], 'programming': ['sql', 'shell']}</t>
  </si>
  <si>
    <t>Accounting Budget Analyst</t>
  </si>
  <si>
    <t>Denton County MHMR Center</t>
  </si>
  <si>
    <t>Data operations Engineer | Chennai (work from office)</t>
  </si>
  <si>
    <t>['sql', 'snowflake', 'gcp', 'azure', 'flow']</t>
  </si>
  <si>
    <t>{'cloud': ['snowflake', 'gcp', 'azure'], 'other': ['flow'], 'programming': ['sql']}</t>
  </si>
  <si>
    <t>Assistant Vice President, Process Engineering and Analytics</t>
  </si>
  <si>
    <t>['go', 'vba', 'sql', 'sas', 'sas', 'oracle', 'excel', 'power bi']</t>
  </si>
  <si>
    <t>{'analyst_tools': ['sas', 'excel', 'power bi'], 'cloud': ['oracle'], 'programming': ['go', 'vba', 'sql', 'sas']}</t>
  </si>
  <si>
    <t>Data Analyst - Claims - Remote</t>
  </si>
  <si>
    <t>Tyndale Company</t>
  </si>
  <si>
    <t>Data Engineer - AWS Databricks - up to £80,000.00 + Package</t>
  </si>
  <si>
    <t>Statistical Modeling, Data Science</t>
  </si>
  <si>
    <t>Databricks-Data Engineer</t>
  </si>
  <si>
    <t>['sql', 'python', 'databricks', 'azure', 'pyspark', 'spark', 'git', 'svn']</t>
  </si>
  <si>
    <t>{'cloud': ['databricks', 'azure'], 'libraries': ['pyspark', 'spark'], 'other': ['git', 'svn'], 'programming': ['sql', 'python']}</t>
  </si>
  <si>
    <t>Staff Data Engineer (Architecture)</t>
  </si>
  <si>
    <t>Graduate Pricing Data Scientist</t>
  </si>
  <si>
    <t>iGO4 Limited</t>
  </si>
  <si>
    <t>['r', 'python', 'sql', 'excel', 'word', 'powerpoint']</t>
  </si>
  <si>
    <t>{'analyst_tools': ['excel', 'word', 'powerpoint'], 'programming': ['r', 'python', 'sql']}</t>
  </si>
  <si>
    <t>Automated Driving and Advanced Driver Assistance Data Analyst</t>
  </si>
  <si>
    <t>Powerplay</t>
  </si>
  <si>
    <t>The MCG Group</t>
  </si>
  <si>
    <t>Data Engineer (Experience – 4+years)</t>
  </si>
  <si>
    <t>BI ANALYST (d/w/m)</t>
  </si>
  <si>
    <t>['python', 'r', 'nosql', 'sql', 'spark']</t>
  </si>
  <si>
    <t>{'libraries': ['spark'], 'programming': ['python', 'r', 'nosql', 'sql']}</t>
  </si>
  <si>
    <t>Hanover, Germany (+7 others)</t>
  </si>
  <si>
    <t>Startup Company</t>
  </si>
  <si>
    <t>['python', 'mysql', 'aws', 'gcp', 'airflow', 'hadoop', 'spark', 'kafka']</t>
  </si>
  <si>
    <t>{'cloud': ['aws', 'gcp'], 'databases': ['mysql'], 'libraries': ['airflow', 'hadoop', 'spark', 'kafka'], 'programming': ['python']}</t>
  </si>
  <si>
    <t>Agigea, Romania</t>
  </si>
  <si>
    <t>Data Analyst II (Healthcare Analytics). Job in Woodland Hills...</t>
  </si>
  <si>
    <t>Data scientist Sénior (Quasi full remote Paris ou Bordeaux) (IT) ...</t>
  </si>
  <si>
    <t>['sql', 'python', 'r', 'qlik', 'tableau', 'microstrategy', 'power bi']</t>
  </si>
  <si>
    <t>{'analyst_tools': ['qlik', 'tableau', 'microstrategy', 'power bi'], 'programming': ['sql', 'python', 'r']}</t>
  </si>
  <si>
    <t>Global Human Resources Consultancy</t>
  </si>
  <si>
    <t>Senior DevOps Engineer ☁️</t>
  </si>
  <si>
    <t>['python', 'sql', 'gcp', 'bigquery', 'kafka', 'spark', 'airflow', 'terraform']</t>
  </si>
  <si>
    <t>{'cloud': ['gcp', 'bigquery'], 'libraries': ['kafka', 'spark', 'airflow'], 'other': ['terraform'], 'programming': ['python', 'sql']}</t>
  </si>
  <si>
    <t>fäm Properties Dubai</t>
  </si>
  <si>
    <t>Senior Analyst Programmer Data</t>
  </si>
  <si>
    <t>(Senior) Research Specialist, Translational Social Research...</t>
  </si>
  <si>
    <t>Lidl in Deutschland</t>
  </si>
  <si>
    <t>Senior Data Engineer – Pyspark, Python, SQL, AWS</t>
  </si>
  <si>
    <t>Business Analyst for B...</t>
  </si>
  <si>
    <t>Labor &amp; Analytics Manager, CPG</t>
  </si>
  <si>
    <t>Claire's</t>
  </si>
  <si>
    <t>['python', 'r', 'pandas', 'numpy', 'scikit-learn', 'power bi']</t>
  </si>
  <si>
    <t>{'analyst_tools': ['power bi'], 'libraries': ['pandas', 'numpy', 'scikit-learn'], 'programming': ['python', 'r']}</t>
  </si>
  <si>
    <t>PT Surya Semesta Internusa Tbk</t>
  </si>
  <si>
    <t>Marketing Data Analyst (m/f/x)</t>
  </si>
  <si>
    <t>Homeday Köln</t>
  </si>
  <si>
    <t>['sql', 'python', 'r', 'html', 'spreadsheet', 'tableau']</t>
  </si>
  <si>
    <t>{'analyst_tools': ['spreadsheet', 'tableau'], 'programming': ['sql', 'python', 'r', 'html']}</t>
  </si>
  <si>
    <t>Data Analyst &amp; Systems Integrator</t>
  </si>
  <si>
    <t>Creature</t>
  </si>
  <si>
    <t>cientifico de datos</t>
  </si>
  <si>
    <t>Colsubsidio Talento Humano</t>
  </si>
  <si>
    <t>MANA Group sta cercando Data Engineer</t>
  </si>
  <si>
    <t>['python', 'nosql', 'mongodb', 'mongodb', 'databricks', 'azure', 'aws', 'gcp', 'spark', 'pandas', 'numpy', 'scikit-learn', 'docker', 'kubernetes', 'jenkins', 'github']</t>
  </si>
  <si>
    <t>{'cloud': ['databricks', 'azure', 'aws', 'gcp'], 'databases': ['mongodb'], 'libraries': ['spark', 'pandas', 'numpy', 'scikit-learn'], 'other': ['docker', 'kubernetes', 'jenkins', 'github'], 'programming': ['python', 'nosql', 'mongodb']}</t>
  </si>
  <si>
    <t>Data Science Manager , Consumer Apps (all genders)</t>
  </si>
  <si>
    <t>['python', 'r', 'scala', 'azure', 'databricks', 'aws', 'gcp', 'spark', 'power bi']</t>
  </si>
  <si>
    <t>{'analyst_tools': ['power bi'], 'cloud': ['azure', 'databricks', 'aws', 'gcp'], 'libraries': ['spark'], 'programming': ['python', 'r', 'scala']}</t>
  </si>
  <si>
    <t>['sql', 'python', 'c#', 'java', 'aws', 'azure', 'databricks', 'pyspark', 'jira']</t>
  </si>
  <si>
    <t>{'async': ['jira'], 'cloud': ['aws', 'azure', 'databricks'], 'libraries': ['pyspark'], 'programming': ['sql', 'python', 'c#', 'java']}</t>
  </si>
  <si>
    <t>VP, CB Data Science Lead</t>
  </si>
  <si>
    <t>2024 IBM Consulting Associate Data Engineer - Ballarat</t>
  </si>
  <si>
    <t>Ballarat VIC, Australia</t>
  </si>
  <si>
    <t>Senior Data Analyst, Insights Reporting</t>
  </si>
  <si>
    <t>['sql', 'aws', 'tableau', 'looker', 'excel', 'sheets', 'visio']</t>
  </si>
  <si>
    <t>{'analyst_tools': ['tableau', 'looker', 'excel', 'sheets', 'visio'], 'cloud': ['aws'], 'programming': ['sql']}</t>
  </si>
  <si>
    <t>['mongodb', 'mongodb', 'python', 'r', 'mongo', 'sql', 'mysql', 'oracle', 'tableau', 'power bi']</t>
  </si>
  <si>
    <t>{'analyst_tools': ['tableau', 'power bi'], 'cloud': ['oracle'], 'databases': ['mongodb', 'mysql'], 'programming': ['mongodb', 'python', 'r', 'mongo', 'sql']}</t>
  </si>
  <si>
    <t>Ingénieur(e) de Recherche - Data Scientist h/f</t>
  </si>
  <si>
    <t>Saint-Pierre-d'Eyraud, France</t>
  </si>
  <si>
    <t>['sql', 'java', 'python', 'go', 'javascript', 'oracle', 'react', 'sap', 'flow', 'kubernetes']</t>
  </si>
  <si>
    <t>{'analyst_tools': ['sap'], 'cloud': ['oracle'], 'libraries': ['react'], 'other': ['flow', 'kubernetes'], 'programming': ['sql', 'java', 'python', 'go', 'javascript']}</t>
  </si>
  <si>
    <t>Digital-Senior Analyst- DATA Scientist SA</t>
  </si>
  <si>
    <t>Integration Consultant</t>
  </si>
  <si>
    <t>A position of Developer in the area of Data Science for Industry</t>
  </si>
  <si>
    <t>channeladvisor</t>
  </si>
  <si>
    <t>['python', 'bash', 'azure', 'aws', 'docker', 'gitlab', 'kubernetes']</t>
  </si>
  <si>
    <t>{'cloud': ['azure', 'aws'], 'other': ['docker', 'gitlab', 'kubernetes'], 'programming': ['python', 'bash']}</t>
  </si>
  <si>
    <t>['python', 'r', 'aws', 'azure', 'databricks', 'tensorflow', 'pytorch', 'hadoop', 'spark']</t>
  </si>
  <si>
    <t>{'cloud': ['aws', 'azure', 'databricks'], 'libraries': ['tensorflow', 'pytorch', 'hadoop', 'spark'], 'programming': ['python', 'r']}</t>
  </si>
  <si>
    <t>Data Developer - Up to $180k CAD + Bonus</t>
  </si>
  <si>
    <t>['python', 'r', 'word', 'excel', 'powerpoint', 'outlook']</t>
  </si>
  <si>
    <t>{'analyst_tools': ['word', 'excel', 'powerpoint', 'outlook'], 'programming': ['python', 'r']}</t>
  </si>
  <si>
    <t>bd</t>
  </si>
  <si>
    <t>Oracle Data Management Analyst</t>
  </si>
  <si>
    <t>TPSN Data Specialist</t>
  </si>
  <si>
    <t>UCAN</t>
  </si>
  <si>
    <t>Sr. Software Engineer, Cloud Data Backend</t>
  </si>
  <si>
    <t>Azure Data Engineer - GIFR</t>
  </si>
  <si>
    <t>Quality Engineering Software Technologies Pvt. Ltd.</t>
  </si>
  <si>
    <t>Business Information and Analytics Officer (Marketing Analyst)</t>
  </si>
  <si>
    <t>Prince George's County</t>
  </si>
  <si>
    <t>['python', 'r', 'sql', 'crystal', 'sql server', 'spss', 'power bi', 'tableau', 'word', 'powerpoint', 'excel']</t>
  </si>
  <si>
    <t>{'analyst_tools': ['spss', 'power bi', 'tableau', 'word', 'powerpoint', 'excel'], 'databases': ['sql server'], 'programming': ['python', 'r', 'sql', 'crystal']}</t>
  </si>
  <si>
    <t>Human Focus Technologies</t>
  </si>
  <si>
    <t>['python', 'aws', 'keras', 'numpy', 'pandas', 'matplotlib']</t>
  </si>
  <si>
    <t>{'cloud': ['aws'], 'libraries': ['keras', 'numpy', 'pandas', 'matplotlib'], 'programming': ['python']}</t>
  </si>
  <si>
    <t>Senior Data Scientist [Germany only] - Contract to Hire</t>
  </si>
  <si>
    <t>Senior Data Engineer IV - Java and Python</t>
  </si>
  <si>
    <t>Software Automation Engineer</t>
  </si>
  <si>
    <t>['bash', 'shell', 'aws', 'azure', 'selenium', 'linux', 'excel', 'jenkins', 'github', 'jira']</t>
  </si>
  <si>
    <t>{'analyst_tools': ['excel'], 'async': ['jira'], 'cloud': ['aws', 'azure'], 'libraries': ['selenium'], 'os': ['linux'], 'other': ['jenkins', 'github'], 'programming': ['bash', 'shell']}</t>
  </si>
  <si>
    <t>Data Analyst /X F/H</t>
  </si>
  <si>
    <t>['c#', 'java', 'python', 'oracle', 'azure', 'databricks', 'hadoop', 'pyspark', 'kafka']</t>
  </si>
  <si>
    <t>{'cloud': ['oracle', 'azure', 'databricks'], 'libraries': ['hadoop', 'pyspark', 'kafka'], 'programming': ['c#', 'java', 'python']}</t>
  </si>
  <si>
    <t>Volvo Car USA</t>
  </si>
  <si>
    <t>Data Scientist, Informatiker, Physiker - Telematik, Big Data...</t>
  </si>
  <si>
    <t>Senior Data Engineer / Старший дата-инженер</t>
  </si>
  <si>
    <t>['sql', 'python', 'azure', 'databricks', 'pyspark', 'pandas', 'power bi']</t>
  </si>
  <si>
    <t>{'analyst_tools': ['power bi'], 'cloud': ['azure', 'databricks'], 'libraries': ['pyspark', 'pandas'], 'programming': ['sql', 'python']}</t>
  </si>
  <si>
    <t>['sql', 'sas', 'sas', 'tableau', 'cognos', 'qlik', 'flow']</t>
  </si>
  <si>
    <t>{'analyst_tools': ['sas', 'tableau', 'cognos', 'qlik'], 'other': ['flow'], 'programming': ['sql', 'sas']}</t>
  </si>
  <si>
    <t>Project Officer - Funding and Data Analyst - East Lothian Works...</t>
  </si>
  <si>
    <t>Data Analyst - Claims</t>
  </si>
  <si>
    <t>Global Pricing Innovations</t>
  </si>
  <si>
    <t>['python', 'sql', 'nosql', 'c++', 'java', 'c#', 'cassandra', 'azure', 'databricks', 'snowflake', 'hadoop', 'spark', 'graphql', 'kafka', 'excel', 'git', 'docker', 'kubernetes', 'terraform']</t>
  </si>
  <si>
    <t>{'analyst_tools': ['excel'], 'cloud': ['azure', 'databricks', 'snowflake'], 'databases': ['cassandra'], 'libraries': ['hadoop', 'spark', 'graphql', 'kafka'], 'other': ['git', 'docker', 'kubernetes', 'terraform'], 'programming': ['python', 'sql', 'nosql', 'c++', 'java', 'c#']}</t>
  </si>
  <si>
    <t>Data Engineer (Machine Learning filed) - Very attractive package</t>
  </si>
  <si>
    <t>Data Engineer Jobs in Dubai | Thales Group Careers</t>
  </si>
  <si>
    <t>Data Analyst (Top Secret Cleared)</t>
  </si>
  <si>
    <t>Talentskills</t>
  </si>
  <si>
    <t>Eunice</t>
  </si>
  <si>
    <t>['sql', 'python', 'perl', 'shell', 'java', 'scala', 'elasticsearch', 'snowflake', 'oracle', 'aws', 'spark', 'airflow', 'kafka', 'unix', 'git', 'jenkins', 'chef', 'kubernetes', 'docker']</t>
  </si>
  <si>
    <t>{'cloud': ['snowflake', 'oracle', 'aws'], 'databases': ['elasticsearch'], 'libraries': ['spark', 'airflow', 'kafka'], 'os': ['unix'], 'other': ['git', 'jenkins', 'chef', 'kubernetes', 'docker'], 'programming': ['sql', 'python', 'perl', 'shell', 'java', 'scala']}</t>
  </si>
  <si>
    <t>['sql', 'shell', 'python', 'db2', 'hadoop', 'graphql', 'unix', 'linux', 'sap', 'tableau', 'git']</t>
  </si>
  <si>
    <t>{'analyst_tools': ['sap', 'tableau'], 'databases': ['db2'], 'libraries': ['hadoop', 'graphql'], 'os': ['unix', 'linux'], 'other': ['git'], 'programming': ['sql', 'shell', 'python']}</t>
  </si>
  <si>
    <t>Data Translator / Analyst</t>
  </si>
  <si>
    <t>Integrated Pharma</t>
  </si>
  <si>
    <t>Circle Gas</t>
  </si>
  <si>
    <t>['go', 'python', 'aws', 'terraform']</t>
  </si>
  <si>
    <t>{'cloud': ['aws'], 'other': ['terraform'], 'programming': ['go', 'python']}</t>
  </si>
  <si>
    <t>Machine Learning Engineer, Payment Fraud</t>
  </si>
  <si>
    <t>Functional And Integration Analyst</t>
  </si>
  <si>
    <t>Data Analyst (MNC - Data Management/ Governance, up to 45k)</t>
  </si>
  <si>
    <t>['scala', 'python', 'java', 'spark', 'hadoop', 'kafka', 'docker', 'kubernetes']</t>
  </si>
  <si>
    <t>{'libraries': ['spark', 'hadoop', 'kafka'], 'other': ['docker', 'kubernetes'], 'programming': ['scala', 'python', 'java']}</t>
  </si>
  <si>
    <t>562-0029, Japan</t>
  </si>
  <si>
    <t>via Texas Association For Home Care &amp; Hospice (TAHCH), TAHC&amp;H Career Center - Tahch</t>
  </si>
  <si>
    <t>['mongodb', 'mongodb', 'postgresql', 'kafka', 'kubernetes', 'puppet', 'chef', 'ansible']</t>
  </si>
  <si>
    <t>{'databases': ['mongodb', 'postgresql'], 'libraries': ['kafka'], 'other': ['kubernetes', 'puppet', 'chef', 'ansible'], 'programming': ['mongodb']}</t>
  </si>
  <si>
    <t>BigData Boutique</t>
  </si>
  <si>
    <t>['elasticsearch', 'cassandra', 'aws', 'kafka', 'spark']</t>
  </si>
  <si>
    <t>{'cloud': ['aws'], 'databases': ['elasticsearch', 'cassandra'], 'libraries': ['kafka', 'spark']}</t>
  </si>
  <si>
    <t>Bigdata Developers - AWS (python or scala)</t>
  </si>
  <si>
    <t>['python', 'scala', 'sql', 'nosql', 'mongodb', 'mongodb', 'sql server', 'cassandra', 'oracle', 'aws', 'spark', 'hadoop', 'kafka']</t>
  </si>
  <si>
    <t>{'cloud': ['oracle', 'aws'], 'databases': ['mongodb', 'sql server', 'cassandra'], 'libraries': ['spark', 'hadoop', 'kafka'], 'programming': ['python', 'scala', 'sql', 'nosql', 'mongodb']}</t>
  </si>
  <si>
    <t>System Operational Analyst</t>
  </si>
  <si>
    <t>Hrvisory Pty Ltd</t>
  </si>
  <si>
    <t>['lisp', 'r']</t>
  </si>
  <si>
    <t>{'programming': ['lisp', 'r']}</t>
  </si>
  <si>
    <t>Lead Systems Engineer / Senior Data Scientist</t>
  </si>
  <si>
    <t>['sql', 'r', 'python', 'databricks', 'snowflake', 'pyspark', 'jupyter', 'jira', 'confluence']</t>
  </si>
  <si>
    <t>{'async': ['jira', 'confluence'], 'cloud': ['databricks', 'snowflake'], 'libraries': ['pyspark', 'jupyter'], 'programming': ['sql', 'r', 'python']}</t>
  </si>
  <si>
    <t>Frontend Associate II Software Engineer Angular</t>
  </si>
  <si>
    <t>['html', 'css', 'typescript', 'javascript', 'sass', 'aws', 'angular', 'jquery', 'git', 'npm']</t>
  </si>
  <si>
    <t>{'cloud': ['aws'], 'other': ['git', 'npm'], 'programming': ['html', 'css', 'typescript', 'javascript', 'sass'], 'webframeworks': ['angular', 'jquery']}</t>
  </si>
  <si>
    <t>Coordinator / Data Analyst</t>
  </si>
  <si>
    <t>Head of Analysis</t>
  </si>
  <si>
    <t>Hudson Nordic</t>
  </si>
  <si>
    <t>['sql', 'python', 'nosql', 'azure', 'databricks', 'pandas', 'pyspark', 'hadoop', 'spark', 'kafka', 'power bi', 'tableau', 'git', 'docker', 'kubernetes']</t>
  </si>
  <si>
    <t>{'analyst_tools': ['power bi', 'tableau'], 'cloud': ['azure', 'databricks'], 'libraries': ['pandas', 'pyspark', 'hadoop', 'spark', 'kafka'], 'other': ['git', 'docker', 'kubernetes'], 'programming': ['sql', 'python', 'nosql']}</t>
  </si>
  <si>
    <t>INNOVIEW</t>
  </si>
  <si>
    <t>['python', 'sql', 'go', 'mongodb', 'mongodb', 'nosql', 'redis', 'postgresql', 'aws', 'spark', 'flask', 'windows', 'docker', 'ansible']</t>
  </si>
  <si>
    <t>{'cloud': ['aws'], 'databases': ['mongodb', 'redis', 'postgresql'], 'libraries': ['spark'], 'os': ['windows'], 'other': ['docker', 'ansible'], 'programming': ['python', 'sql', 'go', 'mongodb', 'nosql'], 'webframeworks': ['flask']}</t>
  </si>
  <si>
    <t>บริษัท ไวซ์ไซท์ (ประเทศไทย) จำกัด</t>
  </si>
  <si>
    <t>Data scientist cloud</t>
  </si>
  <si>
    <t>北京杉汇商贸有限公司</t>
  </si>
  <si>
    <t>Data Analytic Manager - Kuala Lumpur</t>
  </si>
  <si>
    <t>BAUER MEDIA</t>
  </si>
  <si>
    <t>Assistant Engineer – Gis/Survey</t>
  </si>
  <si>
    <t>via Zambia Job Search</t>
  </si>
  <si>
    <t>Mulonga Water Supply &amp; Sanitation Company Limited</t>
  </si>
  <si>
    <t>['python', 'scala', 'java', 'sql', 'nosql', 'azure', 'spark', 'kafka', 'splunk', 'docker', 'kubernetes']</t>
  </si>
  <si>
    <t>{'analyst_tools': ['splunk'], 'cloud': ['azure'], 'libraries': ['spark', 'kafka'], 'other': ['docker', 'kubernetes'], 'programming': ['python', 'scala', 'java', 'sql', 'nosql']}</t>
  </si>
  <si>
    <t>PM2CM</t>
  </si>
  <si>
    <t>Data Migration Engineer - Senior Solution Specialist</t>
  </si>
  <si>
    <t>Marketing Lead Data Analyst</t>
  </si>
  <si>
    <t>ServiceFirst CX</t>
  </si>
  <si>
    <t>Práctica Data Governance</t>
  </si>
  <si>
    <t>Data Analyst. Job in Fort Benning My Valley Jobs Today</t>
  </si>
  <si>
    <t>['java', 'golang', 'javascript', 'matlab']</t>
  </si>
  <si>
    <t>{'programming': ['java', 'golang', 'javascript', 'matlab']}</t>
  </si>
  <si>
    <t>['sql', 'python', 'java', 'go', 'snowflake', 'bigquery', 'airflow', 'flow']</t>
  </si>
  <si>
    <t>{'cloud': ['snowflake', 'bigquery'], 'libraries': ['airflow'], 'other': ['flow'], 'programming': ['sql', 'python', 'java', 'go']}</t>
  </si>
  <si>
    <t>Vion Food</t>
  </si>
  <si>
    <t>Enterprise Data Services Analyst - Sr</t>
  </si>
  <si>
    <t>via Healthcare Jobs &amp; Medical Careers | Health Career Center</t>
  </si>
  <si>
    <t>['sql', 'sql server', 'oracle', 'snowflake', 'azure', 'ssis', 'power bi', 'qlik', 'tableau']</t>
  </si>
  <si>
    <t>{'analyst_tools': ['ssis', 'power bi', 'qlik', 'tableau'], 'cloud': ['oracle', 'snowflake', 'azure'], 'databases': ['sql server'], 'programming': ['sql']}</t>
  </si>
  <si>
    <t>Energy Data Scientist II</t>
  </si>
  <si>
    <t>['python', 'r', 'sql', 'azure', 'databricks', 'pandas', 'spark']</t>
  </si>
  <si>
    <t>{'cloud': ['azure', 'databricks'], 'libraries': ['pandas', 'spark'], 'programming': ['python', 'r', 'sql']}</t>
  </si>
  <si>
    <t>Digital Analyst, Media Monitoring Specialist</t>
  </si>
  <si>
    <t>LiquidAgents Healthcare</t>
  </si>
  <si>
    <t>Data Engineer with python (remote)</t>
  </si>
  <si>
    <t>['python', 'dynamodb', 'aws', 'azure', 'jenkins']</t>
  </si>
  <si>
    <t>{'cloud': ['aws', 'azure'], 'databases': ['dynamodb'], 'other': ['jenkins'], 'programming': ['python']}</t>
  </si>
  <si>
    <t>BI Consultant als Data Manager</t>
  </si>
  <si>
    <t>['go', 'sql', 'r', 'python', 'excel', 'tableau']</t>
  </si>
  <si>
    <t>{'analyst_tools': ['excel', 'tableau'], 'programming': ['go', 'sql', 'r', 'python']}</t>
  </si>
  <si>
    <t>Data Scientist - Insurance (4-8 yrs)</t>
  </si>
  <si>
    <t>Gi Group (Elixir Consulting)</t>
  </si>
  <si>
    <t>['python', 'r', 'sql', 'tensorflow', 'pytorch', 'opencv', 'power bi', 'tableau']</t>
  </si>
  <si>
    <t>{'analyst_tools': ['power bi', 'tableau'], 'libraries': ['tensorflow', 'pytorch', 'opencv'], 'programming': ['python', 'r', 'sql']}</t>
  </si>
  <si>
    <t>Practice Pal Music</t>
  </si>
  <si>
    <t>Asistente de Seguridad de la Información</t>
  </si>
  <si>
    <t>TOURING CLUB DEL PERU</t>
  </si>
  <si>
    <t>ТекФорс Инжиниринг</t>
  </si>
  <si>
    <t>Associate Actuary, Analytics/Forecasting</t>
  </si>
  <si>
    <t>Lead Cargo Data Science Officer</t>
  </si>
  <si>
    <t>['sql', 'r', 'python', 'scala', 'sas', 'sas', 'aws', 'azure', 'spss', 'tableau', 'power bi']</t>
  </si>
  <si>
    <t>{'analyst_tools': ['sas', 'spss', 'tableau', 'power bi'], 'cloud': ['aws', 'azure'], 'programming': ['sql', 'r', 'python', 'scala', 'sas']}</t>
  </si>
  <si>
    <t>Data Analyst fraude</t>
  </si>
  <si>
    <t>Tax Crime Intelligence Analyst</t>
  </si>
  <si>
    <t>Data Delivery Manager</t>
  </si>
  <si>
    <t>Leroy Merlin -</t>
  </si>
  <si>
    <t>DATA SCIENTIST (Marketing Agency). Job in Amsterdam My Valley Jobs...</t>
  </si>
  <si>
    <t>Director of Data Reporting and Analysis</t>
  </si>
  <si>
    <t>Applied Scientist, Optimization, EU Supply Chain Science H/F</t>
  </si>
  <si>
    <t>['java', 'c++', 'python', 'dynamodb', 'aws', 'redshift']</t>
  </si>
  <si>
    <t>{'cloud': ['aws', 'redshift'], 'databases': ['dynamodb'], 'programming': ['java', 'c++', 'python']}</t>
  </si>
  <si>
    <t>Data Scientist - Content Provider Solutions</t>
  </si>
  <si>
    <t>Senior Technical Support Engineer, DataSet</t>
  </si>
  <si>
    <t>Analyst, Master Database Mgmt.</t>
  </si>
  <si>
    <t>['php', 'go', 'java', 'python']</t>
  </si>
  <si>
    <t>{'programming': ['php', 'go', 'java', 'python']}</t>
  </si>
  <si>
    <t>Senior Engineer I - Failure Analysis</t>
  </si>
  <si>
    <t>Microchip Technology Inc.</t>
  </si>
  <si>
    <t>Data Analyst | Lisboa</t>
  </si>
  <si>
    <t>Senior Consultant/Manager | Data Engineer | Data &amp; Cloud</t>
  </si>
  <si>
    <t>Jobrack</t>
  </si>
  <si>
    <t>['sql', 'snowflake', 'docker', 'terraform']</t>
  </si>
  <si>
    <t>{'cloud': ['snowflake'], 'other': ['docker', 'terraform'], 'programming': ['sql']}</t>
  </si>
  <si>
    <t>Manager "Chapter Data" - Tech Lead H/F</t>
  </si>
  <si>
    <t>SME_Data Scientist_8+Years</t>
  </si>
  <si>
    <t>Data Engineer ( BiqQuery/Python/SQL)</t>
  </si>
  <si>
    <t>Market Research Analyst (w/m/d)</t>
  </si>
  <si>
    <t>Guadalupe, AZ</t>
  </si>
  <si>
    <t>(Senior) Data Engineer – Marketplace &amp; Commercial (m/f/d)</t>
  </si>
  <si>
    <t>Samsung Gulf Electronics FZE</t>
  </si>
  <si>
    <t>Wilhelmsen Ship Management</t>
  </si>
  <si>
    <t>Master Data Management Architect / Business Analyst</t>
  </si>
  <si>
    <t>APS6 Business Intelligence Analyst</t>
  </si>
  <si>
    <t>Data Engineer | Scale up française | Python</t>
  </si>
  <si>
    <t>Azure Virtual Desktop Engineer</t>
  </si>
  <si>
    <t>Vacancy Available For BUSINESS ANALYST Remoto</t>
  </si>
  <si>
    <t>2023 Data Engineer Internship Program</t>
  </si>
  <si>
    <t>Lead Data Engineer - Part Time</t>
  </si>
  <si>
    <t>['sql', 'python', 'bigquery', 'tableau', 'looker', 'github']</t>
  </si>
  <si>
    <t>{'analyst_tools': ['tableau', 'looker'], 'cloud': ['bigquery'], 'other': ['github'], 'programming': ['sql', 'python']}</t>
  </si>
  <si>
    <t>Junior BigData Application Engineer (GoogleAzure Cloud)</t>
  </si>
  <si>
    <t>['sql', 'python', 'scala', 'aws', 'spark', 'linux']</t>
  </si>
  <si>
    <t>{'cloud': ['aws'], 'libraries': ['spark'], 'os': ['linux'], 'programming': ['sql', 'python', 'scala']}</t>
  </si>
  <si>
    <t>Business / IT Analyst</t>
  </si>
  <si>
    <t>Faculty Fellowship - Data Science &amp; Data Engineering (October 2023)</t>
  </si>
  <si>
    <t>['c++', 'python', 'c', 'linux']</t>
  </si>
  <si>
    <t>{'os': ['linux'], 'programming': ['c++', 'python', 'c']}</t>
  </si>
  <si>
    <t>Critical Facility Engineer - Data Center - Client Side</t>
  </si>
  <si>
    <t>Clear Engineering Recruitment</t>
  </si>
  <si>
    <t>[job- 11202] Data Scientist Senior - Vaga Afirmativa Pessoas Negras</t>
  </si>
  <si>
    <t>['sql', 'python', 'gcp', 'aws', 'azure', 'qlik', 'power bi']</t>
  </si>
  <si>
    <t>{'analyst_tools': ['qlik', 'power bi'], 'cloud': ['gcp', 'aws', 'azure'], 'programming': ['sql', 'python']}</t>
  </si>
  <si>
    <t>['sql', 'python', 'snowflake', 'databricks', 'qlik', 'power bi', 'excel', 'tableau']</t>
  </si>
  <si>
    <t>{'analyst_tools': ['qlik', 'power bi', 'excel', 'tableau'], 'cloud': ['snowflake', 'databricks'], 'programming': ['sql', 'python']}</t>
  </si>
  <si>
    <t>['sql', 'sas', 'sas', 'visual basic', 'r', 'vba', 'db2']</t>
  </si>
  <si>
    <t>{'analyst_tools': ['sas'], 'databases': ['db2'], 'programming': ['sql', 'sas', 'visual basic', 'r', 'vba']}</t>
  </si>
  <si>
    <t>['sql', 'r', 'sas', 'sas', 'python', 'go', 'power bi', 'excel']</t>
  </si>
  <si>
    <t>{'analyst_tools': ['sas', 'power bi', 'excel'], 'programming': ['sql', 'r', 'sas', 'python', 'go']}</t>
  </si>
  <si>
    <t>Time and Data Management Intern</t>
  </si>
  <si>
    <t>Data Engineer - Fifth Third Bank</t>
  </si>
  <si>
    <t>Time-Series Data Analysts</t>
  </si>
  <si>
    <t>Shamkan's home for the less Privileged</t>
  </si>
  <si>
    <t>Data Engineer (ADF, Databricks, Pyspark)</t>
  </si>
  <si>
    <t>Square Solutions</t>
  </si>
  <si>
    <t>['python', 'sql', 'aws', 'spark', 'pyspark', 'hadoop', 'airflow']</t>
  </si>
  <si>
    <t>{'cloud': ['aws'], 'libraries': ['spark', 'pyspark', 'hadoop', 'airflow'], 'programming': ['python', 'sql']}</t>
  </si>
  <si>
    <t>Big Data Engineer: Python, AWS, Spark, ETL, SQL</t>
  </si>
  <si>
    <t>(Data Scientist Associate - Data Scientist), Audit Services ...</t>
  </si>
  <si>
    <t>Insights &amp; Analytics Manager, Node Capabilities</t>
  </si>
  <si>
    <t>['sql', 'sql server', 'snowflake', 'oracle', 'azure', 'aws', 'airflow', 'sap', 'ssis', 'ssrs', 'alteryx', 'tableau', 'cognos', 'excel', 'github', 'jenkins', 'jira', 'confluence']</t>
  </si>
  <si>
    <t>{'analyst_tools': ['sap', 'ssis', 'ssrs', 'alteryx', 'tableau', 'cognos', 'excel'], 'async': ['jira', 'confluence'], 'cloud': ['snowflake', 'oracle', 'azure', 'aws'], 'databases': ['sql server'], 'libraries': ['airflow'], 'other': ['github', 'jenkins'], 'programming': ['sql']}</t>
  </si>
  <si>
    <t>['scala', 'spark', 'linux']</t>
  </si>
  <si>
    <t>{'libraries': ['spark'], 'os': ['linux'], 'programming': ['scala']}</t>
  </si>
  <si>
    <t>Director of Claims and Data</t>
  </si>
  <si>
    <t>Vi, Sweden</t>
  </si>
  <si>
    <t>InterEast Group</t>
  </si>
  <si>
    <t>BUSINESS INTELIGENCE ANALYST – MARKETING SPECIALIST</t>
  </si>
  <si>
    <t>Neural Academy</t>
  </si>
  <si>
    <t>['python', 'scala', 'r', 'sql', 'nosql', 'mongodb', 'mongodb', 'jupyter', 'pandas', 'numpy', 'matplotlib', 'power bi', 'tableau', 'excel', 'git', 'svn']</t>
  </si>
  <si>
    <t>{'analyst_tools': ['power bi', 'tableau', 'excel'], 'databases': ['mongodb'], 'libraries': ['jupyter', 'pandas', 'numpy', 'matplotlib'], 'other': ['git', 'svn'], 'programming': ['python', 'scala', 'r', 'sql', 'nosql', 'mongodb']}</t>
  </si>
  <si>
    <t>Data Analyst- Payments &amp; Acquirers</t>
  </si>
  <si>
    <t>Junior Data Processing Associate</t>
  </si>
  <si>
    <t>['r', 'python', 'spss', 'excel', 'flow']</t>
  </si>
  <si>
    <t>{'analyst_tools': ['spss', 'excel'], 'other': ['flow'], 'programming': ['r', 'python']}</t>
  </si>
  <si>
    <t>['python', 'sql', 'aws', 'aurora', 'redshift', 'express']</t>
  </si>
  <si>
    <t>{'cloud': ['aws', 'aurora', 'redshift'], 'programming': ['python', 'sql'], 'webframeworks': ['express']}</t>
  </si>
  <si>
    <t>synthesia</t>
  </si>
  <si>
    <t>Betches Media</t>
  </si>
  <si>
    <t>in-tech engineering GmbH</t>
  </si>
  <si>
    <t>sales operations analyst</t>
  </si>
  <si>
    <t>Business Data Analyst II - Deposits</t>
  </si>
  <si>
    <t>via Truist Jobs</t>
  </si>
  <si>
    <t>['python', 'sql', 'nosql', 'mongodb', 'mongodb', 'mysql', 'cassandra', 'oracle', 'pandas', 'matplotlib', 'tableau', 'jira', 'confluence']</t>
  </si>
  <si>
    <t>{'analyst_tools': ['tableau'], 'async': ['jira', 'confluence'], 'cloud': ['oracle'], 'databases': ['mongodb', 'mysql', 'cassandra'], 'libraries': ['pandas', 'matplotlib'], 'programming': ['python', 'sql', 'nosql', 'mongodb']}</t>
  </si>
  <si>
    <t>Praktikum Data Scientist - Machine Learning in der Industrie</t>
  </si>
  <si>
    <t>['python', 'sql', 'dynamodb', 'redshift', 'snowflake', 'aws', 'pyspark', 'hadoop', 'spark', 'kafka', 'airflow', 'flow', 'github', 'bitbucket', 'jenkins']</t>
  </si>
  <si>
    <t>{'cloud': ['redshift', 'snowflake', 'aws'], 'databases': ['dynamodb'], 'libraries': ['pyspark', 'hadoop', 'spark', 'kafka', 'airflow'], 'other': ['flow', 'github', 'bitbucket', 'jenkins'], 'programming': ['python', 'sql']}</t>
  </si>
  <si>
    <t>Cloud Data Engineer*</t>
  </si>
  <si>
    <t>b.telligent Group Holding GmbH</t>
  </si>
  <si>
    <t>['sql', 'sql server', 'gcp', 'azure', 'aws', 'snowflake', 'oracle']</t>
  </si>
  <si>
    <t>{'cloud': ['gcp', 'azure', 'aws', 'snowflake', 'oracle'], 'databases': ['sql server'], 'programming': ['sql']}</t>
  </si>
  <si>
    <t>Data Gov. &amp; Stewardship Sr Analyst</t>
  </si>
  <si>
    <t>Cyber Security Architect</t>
  </si>
  <si>
    <t>['python', 'gcp', 'azure', 'linux']</t>
  </si>
  <si>
    <t>{'cloud': ['gcp', 'azure'], 'os': ['linux'], 'programming': ['python']}</t>
  </si>
  <si>
    <t>Tibco Engineer</t>
  </si>
  <si>
    <t>['sql', 'java', 'azure', 'databricks', 'aws', 'gcp', 'spark', 'power bi', 'dax', 'ssis']</t>
  </si>
  <si>
    <t>{'analyst_tools': ['power bi', 'dax', 'ssis'], 'cloud': ['azure', 'databricks', 'aws', 'gcp'], 'libraries': ['spark'], 'programming': ['sql', 'java']}</t>
  </si>
  <si>
    <t>Health systems and data analyst</t>
  </si>
  <si>
    <t>Engineer II, Data Analyst</t>
  </si>
  <si>
    <t>['python', 'sql', 'databricks', 'aws', 'pandas', 'tableau', 'github']</t>
  </si>
  <si>
    <t>{'analyst_tools': ['tableau'], 'cloud': ['databricks', 'aws'], 'libraries': ['pandas'], 'other': ['github'], 'programming': ['python', 'sql']}</t>
  </si>
  <si>
    <t>Analyst – Portfolio Management</t>
  </si>
  <si>
    <t>['python', 'sql', 'snowflake', 'excel', 'power bi', 'outlook', 'alteryx', 'powerpoint']</t>
  </si>
  <si>
    <t>{'analyst_tools': ['excel', 'power bi', 'outlook', 'alteryx', 'powerpoint'], 'cloud': ['snowflake'], 'programming': ['python', 'sql']}</t>
  </si>
  <si>
    <t>['sql', 'powershell', 'ssis']</t>
  </si>
  <si>
    <t>{'analyst_tools': ['ssis'], 'programming': ['sql', 'powershell']}</t>
  </si>
  <si>
    <t>Algorithms Guest Science Staff Data Scientist</t>
  </si>
  <si>
    <t>Human Resources Generalist/Data Analyst</t>
  </si>
  <si>
    <t>Avanos Medical, Inc.</t>
  </si>
  <si>
    <t>Cloud Data Engineer (AWS) (m/w/d)</t>
  </si>
  <si>
    <t>Aitiva GmbH</t>
  </si>
  <si>
    <t>Data Analyst (ML &amp; NLP)</t>
  </si>
  <si>
    <t>['python', 'sql', 'mongodb', 'mongodb', 'javascript', 'airflow', 'excel']</t>
  </si>
  <si>
    <t>{'analyst_tools': ['excel'], 'databases': ['mongodb'], 'libraries': ['airflow'], 'programming': ['python', 'sql', 'mongodb', 'javascript']}</t>
  </si>
  <si>
    <t>Graduate Intern Machine Learning Engineer / Data Scientist</t>
  </si>
  <si>
    <t>Analista de Bases de Datos</t>
  </si>
  <si>
    <t>WDW Entertainment Project Analyst Intern, Spring 2024</t>
  </si>
  <si>
    <t>Walt Disney Imagineering</t>
  </si>
  <si>
    <t>['spring', 'excel', 'flow']</t>
  </si>
  <si>
    <t>{'analyst_tools': ['excel'], 'libraries': ['spring'], 'other': ['flow']}</t>
  </si>
  <si>
    <t>AWS Cloud Engineer – Network &amp; Security</t>
  </si>
  <si>
    <t>['python', 'powershell', 'bash', 'aws', 'tableau', 'terraform', 'ansible', 'git']</t>
  </si>
  <si>
    <t>{'analyst_tools': ['tableau'], 'cloud': ['aws'], 'other': ['terraform', 'ansible', 'git'], 'programming': ['python', 'powershell', 'bash']}</t>
  </si>
  <si>
    <t>Data Engineer (Multiple Teams)</t>
  </si>
  <si>
    <t>['python', 'scala', 'go', 'gcp', 'aws', 'azure', 'kafka', 'spark', 'terraform', 'github']</t>
  </si>
  <si>
    <t>{'cloud': ['gcp', 'aws', 'azure'], 'libraries': ['kafka', 'spark'], 'other': ['terraform', 'github'], 'programming': ['python', 'scala', 'go']}</t>
  </si>
  <si>
    <t>['python', 'aws', 'snowflake', 'airflow', 'spark']</t>
  </si>
  <si>
    <t>{'cloud': ['aws', 'snowflake'], 'libraries': ['airflow', 'spark'], 'programming': ['python']}</t>
  </si>
  <si>
    <t>['sql', 'python', 'r', 'scala', 'spark', 'power bi', 'tableau', 'looker', 'sap', 'microstrategy']</t>
  </si>
  <si>
    <t>{'analyst_tools': ['power bi', 'tableau', 'looker', 'sap', 'microstrategy'], 'libraries': ['spark'], 'programming': ['sql', 'python', 'r', 'scala']}</t>
  </si>
  <si>
    <t>Data Analyst - Analytics and Visualization</t>
  </si>
  <si>
    <t>TAO Digital Solutions</t>
  </si>
  <si>
    <t>Data Engineer (m/w/d) Für Iot-lösungen</t>
  </si>
  <si>
    <t>Data Engineer Intern (Shanghai, 2023)</t>
  </si>
  <si>
    <t>Tech Pundits</t>
  </si>
  <si>
    <t>['python', 'scala', 'sql', 'nosql', 'aws', 'gcp', 'azure', 'hadoop', 'spark']</t>
  </si>
  <si>
    <t>{'cloud': ['aws', 'gcp', 'azure'], 'libraries': ['hadoop', 'spark'], 'programming': ['python', 'scala', 'sql', 'nosql']}</t>
  </si>
  <si>
    <t>Platform / DevOps Engineer</t>
  </si>
  <si>
    <t>Data Scientist(資料科學家)</t>
  </si>
  <si>
    <t>US E- Audit-Transformation- Senior Data Scientist</t>
  </si>
  <si>
    <t>Lead Big Data Engineer-Need Locals</t>
  </si>
  <si>
    <t>Data Analyst - Jobstudent / stagiair</t>
  </si>
  <si>
    <t>VESUVIUS BELGIUM</t>
  </si>
  <si>
    <t>TradeStream Technologies</t>
  </si>
  <si>
    <t>['sql', 'oracle', 'qlik', 'sap']</t>
  </si>
  <si>
    <t>{'analyst_tools': ['qlik', 'sap'], 'cloud': ['oracle'], 'programming': ['sql']}</t>
  </si>
  <si>
    <t>Data Engineer, Innovation and Platform Section - EC First Party...</t>
  </si>
  <si>
    <t>['java', 'airflow']</t>
  </si>
  <si>
    <t>{'libraries': ['airflow'], 'programming': ['java']}</t>
  </si>
  <si>
    <t>['python', 'go', 'powershell', 'azure', 'aws', 'gcp', 'terraform']</t>
  </si>
  <si>
    <t>{'cloud': ['azure', 'aws', 'gcp'], 'other': ['terraform'], 'programming': ['python', 'go', 'powershell']}</t>
  </si>
  <si>
    <t>Big Data Engineer – Randburg – R1.6m per annum cost to company</t>
  </si>
  <si>
    <t>['sql', 'azure', 'spark', 'hadoop', 'kafka']</t>
  </si>
  <si>
    <t>{'cloud': ['azure'], 'libraries': ['spark', 'hadoop', 'kafka'], 'programming': ['sql']}</t>
  </si>
  <si>
    <t>Analytics Middle Specialist</t>
  </si>
  <si>
    <t>VIE Program_DATA ANALYST COMMERCIAL SALES</t>
  </si>
  <si>
    <t>TRIA Jobs</t>
  </si>
  <si>
    <t>Senior Engineering Manager, Data Ops</t>
  </si>
  <si>
    <t>Data Engineer plus benefits Ascent People</t>
  </si>
  <si>
    <t>Staff Software Engineer (Big Data with Java/Python/Scala)</t>
  </si>
  <si>
    <t>['sql', 'sql server', 'azure', 'ssis', 'dax', 'power bi', 'tableau', 'cognos', 'microstrategy']</t>
  </si>
  <si>
    <t>{'analyst_tools': ['ssis', 'dax', 'power bi', 'tableau', 'cognos', 'microstrategy'], 'cloud': ['azure'], 'databases': ['sql server'], 'programming': ['sql']}</t>
  </si>
  <si>
    <t>(senior) Cloud Data Engineer</t>
  </si>
  <si>
    <t>['python', 'shell', 'sql', 'aws', 'jira']</t>
  </si>
  <si>
    <t>{'async': ['jira'], 'cloud': ['aws'], 'programming': ['python', 'shell', 'sql']}</t>
  </si>
  <si>
    <t>Community Reinvestment Act Data Analyst</t>
  </si>
  <si>
    <t>DATA ENGINEER Expérimenté (IT) / Freelance</t>
  </si>
  <si>
    <t>['python', 'spark', 'pandas', 'numpy', 'matplotlib', 'kafka', 'git', 'jenkins']</t>
  </si>
  <si>
    <t>{'libraries': ['spark', 'pandas', 'numpy', 'matplotlib', 'kafka'], 'other': ['git', 'jenkins'], 'programming': ['python']}</t>
  </si>
  <si>
    <t>Senior Data engineer- Up to 80k- Hybrid. Job in London My Valley...</t>
  </si>
  <si>
    <t>via DSP Asset Managers Pvt. Ltd.</t>
  </si>
  <si>
    <t>['sql', 'python', 'java', 'c++', 'scala', 'cassandra', 'elasticsearch', 'aws', 'redshift', 'spark', 'airflow', 'hadoop', 'kafka', 'express']</t>
  </si>
  <si>
    <t>{'cloud': ['aws', 'redshift'], 'databases': ['cassandra', 'elasticsearch'], 'libraries': ['spark', 'airflow', 'hadoop', 'kafka'], 'programming': ['sql', 'python', 'java', 'c++', 'scala'], 'webframeworks': ['express']}</t>
  </si>
  <si>
    <t>Supply Chain Planning Analyst, Data and Insights Services</t>
  </si>
  <si>
    <t>['power bi', 'tableau', 'alteryx', 'excel', 'powerpoint', 'sap', 'qlik']</t>
  </si>
  <si>
    <t>{'analyst_tools': ['power bi', 'tableau', 'alteryx', 'excel', 'powerpoint', 'sap', 'qlik']}</t>
  </si>
  <si>
    <t>DATA SCIENTIST ANALYTICS DE CUMPLIMIENTO</t>
  </si>
  <si>
    <t>Bumeran Selecta - Perú</t>
  </si>
  <si>
    <t>Neubrain Solutions Pvt Ltd</t>
  </si>
  <si>
    <t>Senior AI Data Engineer - Engineering Platform</t>
  </si>
  <si>
    <t>Innovation analyst</t>
  </si>
  <si>
    <t>10bet</t>
  </si>
  <si>
    <t>['c#', 'java', 'python', 'html', 'css', 'javascript', 'sql', 'aws', 'azure', 'angular']</t>
  </si>
  <si>
    <t>{'cloud': ['aws', 'azure'], 'programming': ['c#', 'java', 'python', 'html', 'css', 'javascript', 'sql'], 'webframeworks': ['angular']}</t>
  </si>
  <si>
    <t>Data Engineer Commercial Business Market</t>
  </si>
  <si>
    <t>DATA ANALYSIS ENGINEER</t>
  </si>
  <si>
    <t>ISATI Engineering Solutions</t>
  </si>
  <si>
    <t>Sentinel Principal Data Scientist-10202 Jobs</t>
  </si>
  <si>
    <t>Business Analyst H/F</t>
  </si>
  <si>
    <t>FP and A Analyst</t>
  </si>
  <si>
    <t>['sql', 't-sql', 'mongodb', 'mongodb', 'r', 'sql server', 'azure', 'alteryx', 'power bi', 'tableau', 'dax', 'sharepoint']</t>
  </si>
  <si>
    <t>{'analyst_tools': ['alteryx', 'power bi', 'tableau', 'dax', 'sharepoint'], 'cloud': ['azure'], 'databases': ['mongodb', 'sql server'], 'programming': ['sql', 't-sql', 'mongodb', 'r']}</t>
  </si>
  <si>
    <t>Junior Data Analyst / Administrator - Enterprise SaaS</t>
  </si>
  <si>
    <t>Recruitment Revolution</t>
  </si>
  <si>
    <t>AMBITION  HASAMA</t>
  </si>
  <si>
    <t>Investment Accounting Reporting Analyst</t>
  </si>
  <si>
    <t>Supersonic Studios</t>
  </si>
  <si>
    <t>Data Engineer Erp Bi (m w d)</t>
  </si>
  <si>
    <t>BayWa r.e. Solar Energy Systems GmbH</t>
  </si>
  <si>
    <t>TRUST BANK SINGAPORE LIMITED</t>
  </si>
  <si>
    <t>Data Specialist | Strategy &amp; Operations</t>
  </si>
  <si>
    <t>['azure', 'dax']</t>
  </si>
  <si>
    <t>{'analyst_tools': ['dax'], 'cloud': ['azure']}</t>
  </si>
  <si>
    <t>Data Engineer (hybrid-remote)</t>
  </si>
  <si>
    <t>Expandi Group</t>
  </si>
  <si>
    <t>DATA ANALYST CRM - Alleanza Luce&amp;Gas</t>
  </si>
  <si>
    <t>Senior Engineer, Data Platform (Customer Identity)</t>
  </si>
  <si>
    <t>Senior Website Digital Analyst</t>
  </si>
  <si>
    <t>Data Analyst – Insurance</t>
  </si>
  <si>
    <t>Data Analytics- Join Our Talent Pool!</t>
  </si>
  <si>
    <t>FIGHTRIGHT Technologies</t>
  </si>
  <si>
    <t>['sql', 'nosql', 'python', 'aws', 'azure', 'gcp', 'pyspark', 'tensorflow', 'pytorch', 'tableau']</t>
  </si>
  <si>
    <t>{'analyst_tools': ['tableau'], 'cloud': ['aws', 'azure', 'gcp'], 'libraries': ['pyspark', 'tensorflow', 'pytorch'], 'programming': ['sql', 'nosql', 'python']}</t>
  </si>
  <si>
    <t>Operation and Support Engineer</t>
  </si>
  <si>
    <t>['sql', 'oracle', 'linux', 'unix', 'kubernetes', 'docker']</t>
  </si>
  <si>
    <t>{'cloud': ['oracle'], 'os': ['linux', 'unix'], 'other': ['kubernetes', 'docker'], 'programming': ['sql']}</t>
  </si>
  <si>
    <t>['sql', 'python', 'sql server', 'azure', 'tableau', 'ssrs']</t>
  </si>
  <si>
    <t>{'analyst_tools': ['tableau', 'ssrs'], 'cloud': ['azure'], 'databases': ['sql server'], 'programming': ['sql', 'python']}</t>
  </si>
  <si>
    <t>IT Business/Data Analyst - ETL/DWH - Banking</t>
  </si>
  <si>
    <t>Pioneer Financial &amp; Management Services Ltd</t>
  </si>
  <si>
    <t>Data Analyst &amp; Riset</t>
  </si>
  <si>
    <t>Geny Hal Work Solutions</t>
  </si>
  <si>
    <t>Data Scientist (SQL, Python, R) - 45492</t>
  </si>
  <si>
    <t>RCN PH NCareer</t>
  </si>
  <si>
    <t>Data Engineer Управления разработки продукта программного...</t>
  </si>
  <si>
    <t>SberAutoTech</t>
  </si>
  <si>
    <t>['python', 'c++', 'spark', 'kafka']</t>
  </si>
  <si>
    <t>{'libraries': ['spark', 'kafka'], 'programming': ['python', 'c++']}</t>
  </si>
  <si>
    <t>Online Data Analyst - Sweden</t>
  </si>
  <si>
    <t>Data Quality Analysis &amp; Advisory Analyst</t>
  </si>
  <si>
    <t>Barton Stacey, Winchester, UK</t>
  </si>
  <si>
    <t>['sql', 'sql server', 'azure', 'power bi', 'ssis', 'chef']</t>
  </si>
  <si>
    <t>{'analyst_tools': ['power bi', 'ssis'], 'cloud': ['azure'], 'databases': ['sql server'], 'other': ['chef'], 'programming': ['sql']}</t>
  </si>
  <si>
    <t>KERING  Retail Data and Risk Analyst</t>
  </si>
  <si>
    <t>CloudCover</t>
  </si>
  <si>
    <t>['python', 'java', 'scala', 'sql', 'nosql', 'aws', 'gcp', 'azure', 'spark', 'airflow', 'hadoop', 'express']</t>
  </si>
  <si>
    <t>{'cloud': ['aws', 'gcp', 'azure'], 'libraries': ['spark', 'airflow', 'hadoop'], 'programming': ['python', 'java', 'scala', 'sql', 'nosql'], 'webframeworks': ['express']}</t>
  </si>
  <si>
    <t>Security Cleared Data Engineer</t>
  </si>
  <si>
    <t>['sql', 'python', 'no-sql', 'azure', 'hadoop', 'spark']</t>
  </si>
  <si>
    <t>{'cloud': ['azure'], 'libraries': ['hadoop', 'spark'], 'programming': ['sql', 'python', 'no-sql']}</t>
  </si>
  <si>
    <t>Jushi Holdings</t>
  </si>
  <si>
    <t>Sales Analytics Sr. Analyst (Miami, FL)</t>
  </si>
  <si>
    <t>Crystal Cruises</t>
  </si>
  <si>
    <t>Senior Data Engineer - DBT and BigQuery</t>
  </si>
  <si>
    <t>['java', 'python', 'c++', 'r', 'sas', 'sas', 'matlab', 'sql', 'spss', 'tableau', 'power bi', 'excel', 'powerpoint']</t>
  </si>
  <si>
    <t>{'analyst_tools': ['sas', 'spss', 'tableau', 'power bi', 'excel', 'powerpoint'], 'programming': ['java', 'python', 'c++', 'r', 'sas', 'matlab', 'sql']}</t>
  </si>
  <si>
    <t>Senior Data Analyst: Visualization Specialist</t>
  </si>
  <si>
    <t>['java', 'javascript', 'html', 'css', 'oracle', 'aws', 'spring', 'kafka', 'spark', 'git', 'jenkins', 'npm', 'jira', 'confluence']</t>
  </si>
  <si>
    <t>{'async': ['jira', 'confluence'], 'cloud': ['oracle', 'aws'], 'libraries': ['spring', 'kafka', 'spark'], 'other': ['git', 'jenkins', 'npm'], 'programming': ['java', 'javascript', 'html', 'css']}</t>
  </si>
  <si>
    <t>Onafhankelijke Ziekenfondsen</t>
  </si>
  <si>
    <t>Data Engineer IoT (f/m/x)</t>
  </si>
  <si>
    <t>['python', 'c#', 'sql', 'snowflake', 'azure']</t>
  </si>
  <si>
    <t>{'cloud': ['snowflake', 'azure'], 'programming': ['python', 'c#', 'sql']}</t>
  </si>
  <si>
    <t>['go', 'python', 'sql', 'docker', 'kubernetes']</t>
  </si>
  <si>
    <t>{'other': ['docker', 'kubernetes'], 'programming': ['go', 'python', 'sql']}</t>
  </si>
  <si>
    <t>['python', 'sql', 'shell', 'java', 'nosql', 'mongodb', 'mongodb', 'couchbase', 'spark', 'pyspark', 'hadoop', 'kafka', 'express', 'unix']</t>
  </si>
  <si>
    <t>{'databases': ['mongodb', 'couchbase'], 'libraries': ['spark', 'pyspark', 'hadoop', 'kafka'], 'os': ['unix'], 'programming': ['python', 'sql', 'shell', 'java', 'nosql', 'mongodb'], 'webframeworks': ['express']}</t>
  </si>
  <si>
    <t>it auditor, it data analyst</t>
  </si>
  <si>
    <t>Melitta Group Management GmbH &amp; Co. KG</t>
  </si>
  <si>
    <t>Praktikant Forensic Data Analytics (w/m/d)</t>
  </si>
  <si>
    <t>PT Wahana Ottomitra Multiartha (WOM Finance)</t>
  </si>
  <si>
    <t>Business Analyst Medior</t>
  </si>
  <si>
    <t>Cloud Data Engineer Postgresql Specialist</t>
  </si>
  <si>
    <t>['postgresql', 'redis', 'aws', 'oracle', 'kafka', 'linux', 'terraform', 'jenkins', 'git']</t>
  </si>
  <si>
    <t>{'cloud': ['aws', 'oracle'], 'databases': ['postgresql', 'redis'], 'libraries': ['kafka'], 'os': ['linux'], 'other': ['terraform', 'jenkins', 'git']}</t>
  </si>
  <si>
    <t>Data Scientist (Statistical and Data Specialist II)</t>
  </si>
  <si>
    <t>Financial Data Analyst (Part-Time) - Medical School Financial...</t>
  </si>
  <si>
    <t>Data Analyst Senior F/H - Toulouse</t>
  </si>
  <si>
    <t>FHI 360 Nepal</t>
  </si>
  <si>
    <t>Data engineer (senior) - Nykredit</t>
  </si>
  <si>
    <t>Data Cross Associate Solutions Development MX 7</t>
  </si>
  <si>
    <t>['python', 'scala', 'java', 'sql', 'oracle', 'aws', 'spark']</t>
  </si>
  <si>
    <t>{'cloud': ['oracle', 'aws'], 'libraries': ['spark'], 'programming': ['python', 'scala', 'java', 'sql']}</t>
  </si>
  <si>
    <t>Insta Talent Reruit LLP</t>
  </si>
  <si>
    <t>['sql', 'aws', 'gcp', 'snowflake', 'airflow', 'looker']</t>
  </si>
  <si>
    <t>{'analyst_tools': ['looker'], 'cloud': ['aws', 'gcp', 'snowflake'], 'libraries': ['airflow'], 'programming': ['sql']}</t>
  </si>
  <si>
    <t>Data Analyst (DA)/Data Engineer(DE)</t>
  </si>
  <si>
    <t>Data Scientist-Punjab</t>
  </si>
  <si>
    <t>Nanoleq</t>
  </si>
  <si>
    <t>Snr Associate Data Engineer-#catalystWSP</t>
  </si>
  <si>
    <t>['python', 'scala', 'java', 'hadoop', 'spring', 'kafka', 'airflow', 'spark', 'tableau', 'flow']</t>
  </si>
  <si>
    <t>{'analyst_tools': ['tableau'], 'libraries': ['hadoop', 'spring', 'kafka', 'airflow', 'spark'], 'other': ['flow'], 'programming': ['python', 'scala', 'java']}</t>
  </si>
  <si>
    <t>Sr Analyst - Business Analytics</t>
  </si>
  <si>
    <t>(Junior) Cloud Data Engineer für Azure Databricks (m/w/d)</t>
  </si>
  <si>
    <t>['sql', 'python', 'r', 'pyspark', 'terraform']</t>
  </si>
  <si>
    <t>{'libraries': ['pyspark'], 'other': ['terraform'], 'programming': ['sql', 'python', 'r']}</t>
  </si>
  <si>
    <t>Junior - Middle Data Engineer (Python, Linux)</t>
  </si>
  <si>
    <t>['python', 'sql', 'bash', 'mysql', 'linux', 'docker']</t>
  </si>
  <si>
    <t>{'databases': ['mysql'], 'os': ['linux'], 'other': ['docker'], 'programming': ['python', 'sql', 'bash']}</t>
  </si>
  <si>
    <t>HIRING: Part-time Internet Analyst Belarusian Language</t>
  </si>
  <si>
    <t>Indeed Event Only - Tech Support Analyst II</t>
  </si>
  <si>
    <t>Ingeniero de la nube</t>
  </si>
  <si>
    <t>Empresa: Grupo de Profesionales en Informática a su Servicio</t>
  </si>
  <si>
    <t>['java', 'python', 'javascript', 'scala', 'sql', 'shell', 'gcp', 'hadoop', 'pyspark', 'linux', 'redhat', 'tableau', 'looker', 'git']</t>
  </si>
  <si>
    <t>{'analyst_tools': ['tableau', 'looker'], 'cloud': ['gcp'], 'libraries': ['hadoop', 'pyspark'], 'os': ['linux', 'redhat'], 'other': ['git'], 'programming': ['java', 'python', 'javascript', 'scala', 'sql', 'shell']}</t>
  </si>
  <si>
    <t>International Financial Services Centre</t>
  </si>
  <si>
    <t>['java', 'mongodb', 'mongodb', 'sas', 'sas', 'postgresql', 'kafka', 'spring', 'docker', 'kubernetes']</t>
  </si>
  <si>
    <t>{'analyst_tools': ['sas'], 'databases': ['mongodb', 'postgresql'], 'libraries': ['kafka', 'spring'], 'other': ['docker', 'kubernetes'], 'programming': ['java', 'mongodb', 'sas']}</t>
  </si>
  <si>
    <t>Software Engineer, New Grad</t>
  </si>
  <si>
    <t>['python', 'java', 'javascript', 'flow']</t>
  </si>
  <si>
    <t>{'other': ['flow'], 'programming': ['python', 'java', 'javascript']}</t>
  </si>
  <si>
    <t>Data-Science / Engineering</t>
  </si>
  <si>
    <t>ai|coustics</t>
  </si>
  <si>
    <t>Lynceus</t>
  </si>
  <si>
    <t>Data Scientist for Group Procurement</t>
  </si>
  <si>
    <t>['go', 'python', 'azure', 'excel']</t>
  </si>
  <si>
    <t>{'analyst_tools': ['excel'], 'cloud': ['azure'], 'programming': ['go', 'python']}</t>
  </si>
  <si>
    <t>Senior Cost Analyst</t>
  </si>
  <si>
    <t>Unique Hydra</t>
  </si>
  <si>
    <t>LMA Data Analyst</t>
  </si>
  <si>
    <t>['javascript', 'python', 'java', 'bash', 'sql', 'nosql', 'mongodb', 'mongodb', 'db2', 'sql server', 'oracle', 'linux', 'unix', 'ssis', 'ssrs', 'cognos', 'kubernetes']</t>
  </si>
  <si>
    <t>{'analyst_tools': ['ssis', 'ssrs', 'cognos'], 'cloud': ['oracle'], 'databases': ['mongodb', 'db2', 'sql server'], 'os': ['linux', 'unix'], 'other': ['kubernetes'], 'programming': ['javascript', 'python', 'java', 'bash', 'sql', 'nosql', 'mongodb']}</t>
  </si>
  <si>
    <t>Data engineer DBA DWH</t>
  </si>
  <si>
    <t>Спецкар</t>
  </si>
  <si>
    <t>Array Health Solutions</t>
  </si>
  <si>
    <t>ShipERP</t>
  </si>
  <si>
    <t>['python', 'php', 'pandas', 'numpy', 'sap']</t>
  </si>
  <si>
    <t>{'analyst_tools': ['sap'], 'libraries': ['pandas', 'numpy'], 'programming': ['python', 'php']}</t>
  </si>
  <si>
    <t>Data Scientist AI ML CV</t>
  </si>
  <si>
    <t>Senior Data Scientist with Snowflake/AWS</t>
  </si>
  <si>
    <t>Software Engineer - Cyber Security Defense Center</t>
  </si>
  <si>
    <t>['python', 'typescript', 'azure', 'gcp', 'github', 'kubernetes', 'docker', 'terraform']</t>
  </si>
  <si>
    <t>{'cloud': ['azure', 'gcp'], 'other': ['github', 'kubernetes', 'docker', 'terraform'], 'programming': ['python', 'typescript']}</t>
  </si>
  <si>
    <t>Cloud data engineer (IT)</t>
  </si>
  <si>
    <t>Junior Data Engineer - Westerlo</t>
  </si>
  <si>
    <t>iStorm Projects</t>
  </si>
  <si>
    <t>Wahoo, NE</t>
  </si>
  <si>
    <t>['sql', 'powershell', 'sql server', 'azure', 'databricks', 'dax', 'power bi']</t>
  </si>
  <si>
    <t>{'analyst_tools': ['dax', 'power bi'], 'cloud': ['azure', 'databricks'], 'databases': ['sql server'], 'programming': ['sql', 'powershell']}</t>
  </si>
  <si>
    <t>The House Club</t>
  </si>
  <si>
    <t>AI Solution Cluster Manager</t>
  </si>
  <si>
    <t>Accell Group</t>
  </si>
  <si>
    <t>Mérieux NutriSciences - Global</t>
  </si>
  <si>
    <t>Data Analyst - Division Manager</t>
  </si>
  <si>
    <t>Kerry Express (Thailand)</t>
  </si>
  <si>
    <t>Marketing Field Analyst</t>
  </si>
  <si>
    <t>El-Mohandes Coating &amp; So</t>
  </si>
  <si>
    <t>Ethics HR</t>
  </si>
  <si>
    <t>GG Tech Global Inc</t>
  </si>
  <si>
    <t>['sql', 'python', 'postgresql', 'mysql', 'redshift', 'snowflake', 'aws', 'azure', 'gcp', 'hadoop', 'spark', 'kafka', 'airflow']</t>
  </si>
  <si>
    <t>{'cloud': ['redshift', 'snowflake', 'aws', 'azure', 'gcp'], 'databases': ['postgresql', 'mysql'], 'libraries': ['hadoop', 'spark', 'kafka', 'airflow'], 'programming': ['sql', 'python']}</t>
  </si>
  <si>
    <t>Specialist. Reporting Assurance &amp; Analytics</t>
  </si>
  <si>
    <t>['sql', 'python', 'javascript', 'oracle', 'tableau', 'power bi']</t>
  </si>
  <si>
    <t>{'analyst_tools': ['tableau', 'power bi'], 'cloud': ['oracle'], 'programming': ['sql', 'python', 'javascript']}</t>
  </si>
  <si>
    <t>Data Scientist - Training Specialist</t>
  </si>
  <si>
    <t>['python', 'matlab', 'r', 'nltk', 'scikit-learn', 'pytorch', 'matplotlib', 'seaborn', 'power bi']</t>
  </si>
  <si>
    <t>{'analyst_tools': ['power bi'], 'libraries': ['nltk', 'scikit-learn', 'pytorch', 'matplotlib', 'seaborn'], 'programming': ['python', 'matlab', 'r']}</t>
  </si>
  <si>
    <t>Client Data Service - Data Analyst – Hebrew speakers</t>
  </si>
  <si>
    <t>Data Engineer Developer.</t>
  </si>
  <si>
    <t>Principal Engineer, Solar Data Analytics</t>
  </si>
  <si>
    <t>Cloud Direct</t>
  </si>
  <si>
    <t>['sql', 'azure', 'aws', 'power bi', 'tableau', 'excel', 'flow']</t>
  </si>
  <si>
    <t>{'analyst_tools': ['power bi', 'tableau', 'excel'], 'cloud': ['azure', 'aws'], 'other': ['flow'], 'programming': ['sql']}</t>
  </si>
  <si>
    <t>Data Scientist - Pricing Analytics, Fintech</t>
  </si>
  <si>
    <t>Hopper, Inc.</t>
  </si>
  <si>
    <t>Data Analytics Engineers</t>
  </si>
  <si>
    <t>['sql', 'r', 'tableau', 'looker', 'excel']</t>
  </si>
  <si>
    <t>{'analyst_tools': ['tableau', 'looker', 'excel'], 'programming': ['sql', 'r']}</t>
  </si>
  <si>
    <t>Data Steward Supervisor</t>
  </si>
  <si>
    <t>Resolve Tech Solutions</t>
  </si>
  <si>
    <t>Middle+/Senior Data Analyst в Data Accelerator</t>
  </si>
  <si>
    <t>เจ้าหน้าที่จัดการข้อมูล(Master Data Management)</t>
  </si>
  <si>
    <t>DEVELOPPEUR - DATA ANALYST (H/F)</t>
  </si>
  <si>
    <t>factoriel</t>
  </si>
  <si>
    <t>['sql', 'sql server', 'postgresql', 'oracle', 'power bi']</t>
  </si>
  <si>
    <t>{'analyst_tools': ['power bi'], 'cloud': ['oracle'], 'databases': ['sql server', 'postgresql'], 'programming': ['sql']}</t>
  </si>
  <si>
    <t>Senior Data Engineer | Azure</t>
  </si>
  <si>
    <t>Sr. Lead Reports &amp; Data Analytics - Mandaluyong</t>
  </si>
  <si>
    <t>['c', 'sql', 'python', 'r', 'oracle', 'power bi', 'word', 'powerpoint', 'excel']</t>
  </si>
  <si>
    <t>{'analyst_tools': ['power bi', 'word', 'powerpoint', 'excel'], 'cloud': ['oracle'], 'programming': ['c', 'sql', 'python', 'r']}</t>
  </si>
  <si>
    <t>TriOptima</t>
  </si>
  <si>
    <t>Search Recommendation Staff Data Scientist</t>
  </si>
  <si>
    <t>sap data analyst</t>
  </si>
  <si>
    <t>Senior MI Data Analyst</t>
  </si>
  <si>
    <t>Data Engineer - Contract Role</t>
  </si>
  <si>
    <t>Разработчик хранилища данных / дата инженер хранилища данных</t>
  </si>
  <si>
    <t>Software Engineer - C/C++</t>
  </si>
  <si>
    <t>Recherche consultant informatique(e) Data analyste informatique...</t>
  </si>
  <si>
    <t>['sql', 'nosql', 'elasticsearch', 'aws', 'airflow', 'word']</t>
  </si>
  <si>
    <t>{'analyst_tools': ['word'], 'cloud': ['aws'], 'databases': ['elasticsearch'], 'libraries': ['airflow'], 'programming': ['sql', 'nosql']}</t>
  </si>
  <si>
    <t>University of Brighton</t>
  </si>
  <si>
    <t>شركة الاحمدية</t>
  </si>
  <si>
    <t>['javascript', 'java', 'aws', 'azure', 'gcp', 'jenkins']</t>
  </si>
  <si>
    <t>{'cloud': ['aws', 'azure', 'gcp'], 'other': ['jenkins'], 'programming': ['javascript', 'java']}</t>
  </si>
  <si>
    <t>Sui Southern Gas Company Ltd.  SSGC Jobs  2023 Latest Jobs ...</t>
  </si>
  <si>
    <t>via Jobs 2023 Here</t>
  </si>
  <si>
    <t>Sui Southern Gas Company Ltd. SSGC</t>
  </si>
  <si>
    <t>Leiter data management</t>
  </si>
  <si>
    <t>headhunting for fashion</t>
  </si>
  <si>
    <t>Pricing Analyst, Daily Settlement</t>
  </si>
  <si>
    <t>Azure Data Engineer-8673</t>
  </si>
  <si>
    <t>Data Scientist with Energy industry skills - Applied Intelligence...</t>
  </si>
  <si>
    <t>Data Analyst - Chennai</t>
  </si>
  <si>
    <t>['sql', 'excel', 'tableau', 'power bi', 'sheets', 'bitbucket', 'jenkins']</t>
  </si>
  <si>
    <t>{'analyst_tools': ['excel', 'tableau', 'power bi', 'sheets'], 'other': ['bitbucket', 'jenkins'], 'programming': ['sql']}</t>
  </si>
  <si>
    <t>['perl', 'shell', 'ansible', 'terraform', 'puppet', 'git']</t>
  </si>
  <si>
    <t>{'other': ['ansible', 'terraform', 'puppet', 'git'], 'programming': ['perl', 'shell']}</t>
  </si>
  <si>
    <t>Data Platform &amp; Ops, Visualization Engineer/Business Analyst</t>
  </si>
  <si>
    <t>['sql', 'python', 'c', 'sap', 'tableau', 'power bi']</t>
  </si>
  <si>
    <t>{'analyst_tools': ['sap', 'tableau', 'power bi'], 'programming': ['sql', 'python', 'c']}</t>
  </si>
  <si>
    <t>Data Analyst I (US, REMOTE) ($87040.00 - $109000.00 / year)</t>
  </si>
  <si>
    <t>OppFi</t>
  </si>
  <si>
    <t>['go', 'c', 'sql', 'python', 'ruby', 'ruby', 'postgresql', 'snowflake', 'aws', 'airflow', 'tableau', 'terraform', 'jira']</t>
  </si>
  <si>
    <t>{'analyst_tools': ['tableau'], 'async': ['jira'], 'cloud': ['snowflake', 'aws'], 'databases': ['postgresql'], 'libraries': ['airflow'], 'other': ['terraform'], 'programming': ['go', 'c', 'sql', 'python', 'ruby'], 'webframeworks': ['ruby']}</t>
  </si>
  <si>
    <t>1 - Data Engineer | Data Architect | Data Science</t>
  </si>
  <si>
    <t>Data Scientist Graduate (TikTok Product Analytics &amp; Ecosystem) ...</t>
  </si>
  <si>
    <t>Eurecat Technology Centre</t>
  </si>
  <si>
    <t>Data Assurance and Workforce Onboarding Analyst-1</t>
  </si>
  <si>
    <t>AML Software Engineer</t>
  </si>
  <si>
    <t>Poland   (+3 others)</t>
  </si>
  <si>
    <t>['sql', 'python', 'java', 'aws', 'oracle']</t>
  </si>
  <si>
    <t>{'cloud': ['aws', 'oracle'], 'programming': ['sql', 'python', 'java']}</t>
  </si>
  <si>
    <t>Senior Research Analyst, TMT</t>
  </si>
  <si>
    <t>(Usa) Principal Data Scientist - Ml Architect</t>
  </si>
  <si>
    <t>Mindpool Technologies</t>
  </si>
  <si>
    <t>Sportedge</t>
  </si>
  <si>
    <t>Python Developer - Data Engineer</t>
  </si>
  <si>
    <t>['python', 'postgresql', 'aws', 'pandas', 'django']</t>
  </si>
  <si>
    <t>{'cloud': ['aws'], 'databases': ['postgresql'], 'libraries': ['pandas'], 'programming': ['python'], 'webframeworks': ['django']}</t>
  </si>
  <si>
    <t>['assembly', 'java']</t>
  </si>
  <si>
    <t>{'programming': ['assembly', 'java']}</t>
  </si>
  <si>
    <t>Backend Engineer (Experienced)</t>
  </si>
  <si>
    <t>Senior Big Data Engineer IRC189129</t>
  </si>
  <si>
    <t>Work From Home Data Scientist Data Engineer Ref/ 0960E - Get Hired...</t>
  </si>
  <si>
    <t>Data Scientist (Sevilla)</t>
  </si>
  <si>
    <t>Advanced Analytics Expert</t>
  </si>
  <si>
    <t>ATARFIL</t>
  </si>
  <si>
    <t>['python', 'sql', 'pandas', 'tensorflow', 'keras', 'pytorch']</t>
  </si>
  <si>
    <t>{'libraries': ['pandas', 'tensorflow', 'keras', 'pytorch'], 'programming': ['python', 'sql']}</t>
  </si>
  <si>
    <t>via Elaia.welcomekit.co</t>
  </si>
  <si>
    <t>Data Research and Acceleration Analyst</t>
  </si>
  <si>
    <t>['sql', 'python', 'java', 'scala', 'azure', 'flow', 'git']</t>
  </si>
  <si>
    <t>{'cloud': ['azure'], 'other': ['flow', 'git'], 'programming': ['sql', 'python', 'java', 'scala']}</t>
  </si>
  <si>
    <t>100% Remote Data Scientist with Healthcare Fortune 10</t>
  </si>
  <si>
    <t>(Senior) Data Analyst Tracking (m/w/d)</t>
  </si>
  <si>
    <t>Senior / Staff Data Analyst (Customer Experience Product...</t>
  </si>
  <si>
    <t>Core network engineer</t>
  </si>
  <si>
    <t>Ingénieur expert en Intelligence Artificielle - Data Science F/H</t>
  </si>
  <si>
    <t>['oracle', 'powerpoint', 'power bi']</t>
  </si>
  <si>
    <t>{'analyst_tools': ['powerpoint', 'power bi'], 'cloud': ['oracle']}</t>
  </si>
  <si>
    <t>Saint Bernards Medical Center</t>
  </si>
  <si>
    <t>['crystal', 'excel', 'tableau', 'qlik', 'microstrategy']</t>
  </si>
  <si>
    <t>{'analyst_tools': ['excel', 'tableau', 'qlik', 'microstrategy'], 'programming': ['crystal']}</t>
  </si>
  <si>
    <t>['sql', 'python', 'sql server', 'azure', 'aws', 'tableau', 'power bi']</t>
  </si>
  <si>
    <t>{'analyst_tools': ['tableau', 'power bi'], 'cloud': ['azure', 'aws'], 'databases': ['sql server'], 'programming': ['sql', 'python']}</t>
  </si>
  <si>
    <t>Adod</t>
  </si>
  <si>
    <t>['sql', 'databricks', 'azure', 'gcp', 'aws', 'spark']</t>
  </si>
  <si>
    <t>{'cloud': ['databricks', 'azure', 'gcp', 'aws'], 'libraries': ['spark'], 'programming': ['sql']}</t>
  </si>
  <si>
    <t>Senior Business Intelligence Engineer - 27012</t>
  </si>
  <si>
    <t>['python', 'bigquery', 'airflow', 'spark', 'terraform', 'docker', 'git']</t>
  </si>
  <si>
    <t>{'cloud': ['bigquery'], 'libraries': ['airflow', 'spark'], 'other': ['terraform', 'docker', 'git'], 'programming': ['python']}</t>
  </si>
  <si>
    <t>['python', 'html', 'css', 'javascript', 'power bi', 'excel']</t>
  </si>
  <si>
    <t>{'analyst_tools': ['power bi', 'excel'], 'programming': ['python', 'html', 'css', 'javascript']}</t>
  </si>
  <si>
    <t>['sql', 'python', 'scala', 'aws', 'spark', 'kafka']</t>
  </si>
  <si>
    <t>{'cloud': ['aws'], 'libraries': ['spark', 'kafka'], 'programming': ['sql', 'python', 'scala']}</t>
  </si>
  <si>
    <t>BI Insight Analyst</t>
  </si>
  <si>
    <t>I_T&amp;OCC_Data Analyst Information Centre</t>
  </si>
  <si>
    <t>Monteprincipe, Spain</t>
  </si>
  <si>
    <t>Data scientist Full Stack</t>
  </si>
  <si>
    <t>Senior Social Scientist ? Qatar ? Doha ? DOD TS/SCI</t>
  </si>
  <si>
    <t>Funtional Applications Analyst</t>
  </si>
  <si>
    <t>Associate Manager –Azure Data Engineer</t>
  </si>
  <si>
    <t>['sql', 'python', 'r', 'databricks', 'azure', 'power bi', 'dax']</t>
  </si>
  <si>
    <t>{'analyst_tools': ['power bi', 'dax'], 'cloud': ['databricks', 'azure'], 'programming': ['sql', 'python', 'r']}</t>
  </si>
  <si>
    <t>['vba', 'sql', 'oracle', 'word', 'excel', 'powerpoint', 'outlook']</t>
  </si>
  <si>
    <t>{'analyst_tools': ['word', 'excel', 'powerpoint', 'outlook'], 'cloud': ['oracle'], 'programming': ['vba', 'sql']}</t>
  </si>
  <si>
    <t>['nosql', 'mongodb', 'mongodb', 'python', 'sql', 'java', 'mysql', 'cassandra', 'dynamodb', 'snowflake', 'bigquery', 'databricks', 'aws', 'azure', 'spark', 'pyspark', 'pandas', 'visio', 'kubernetes', 'bitbucket', 'jira', 'confluence']</t>
  </si>
  <si>
    <t>{'analyst_tools': ['visio'], 'async': ['jira', 'confluence'], 'cloud': ['snowflake', 'bigquery', 'databricks', 'aws', 'azure'], 'databases': ['mongodb', 'mysql', 'cassandra', 'dynamodb'], 'libraries': ['spark', 'pyspark', 'pandas'], 'other': ['kubernetes', 'bitbucket'], 'programming': ['nosql', 'mongodb', 'python', 'sql', 'java']}</t>
  </si>
  <si>
    <t>Senior Data Engineer - Poland</t>
  </si>
  <si>
    <t>Data analyste informatique Comptoir Finance Risque (IT) / Freelance</t>
  </si>
  <si>
    <t>MLOps_ Engineer - Madrid</t>
  </si>
  <si>
    <t>['sql', 'python', 'scala', 'c#', 'r', 'matlab', 'sas', 'sas', 'azure', 'hadoop', 'spark']</t>
  </si>
  <si>
    <t>{'analyst_tools': ['sas'], 'cloud': ['azure'], 'libraries': ['hadoop', 'spark'], 'programming': ['sql', 'python', 'scala', 'c#', 'r', 'matlab', 'sas']}</t>
  </si>
  <si>
    <t>CIS Bayad Center, Inc.</t>
  </si>
  <si>
    <t>Transfer Multisort Elektronik</t>
  </si>
  <si>
    <t>['r', 'sql', 'python', 'html', 'javascript', 'bigquery', 'excel', 'looker']</t>
  </si>
  <si>
    <t>{'analyst_tools': ['excel', 'looker'], 'cloud': ['bigquery'], 'programming': ['r', 'sql', 'python', 'html', 'javascript']}</t>
  </si>
  <si>
    <t>Power Apps Engineer</t>
  </si>
  <si>
    <t>ExactlyIT Inc</t>
  </si>
  <si>
    <t>['python', 'powershell', 'bash', 'azure', 'gcp', 'power bi', 'flow', 'gitlab']</t>
  </si>
  <si>
    <t>{'analyst_tools': ['power bi'], 'cloud': ['azure', 'gcp'], 'other': ['flow', 'gitlab'], 'programming': ['python', 'powershell', 'bash']}</t>
  </si>
  <si>
    <t>Research assistant in data collection GIS education</t>
  </si>
  <si>
    <t>ArtiCap AB</t>
  </si>
  <si>
    <t>TATA CONSULTANCY SERVICES SUCURSAL PERU</t>
  </si>
  <si>
    <t>Lead Artificial Intelligence Data Scientist</t>
  </si>
  <si>
    <t>Opening For Data Science Trainer</t>
  </si>
  <si>
    <t>Senior Staff Backend Engineer(FTS-Data Science)</t>
  </si>
  <si>
    <t>['nosql', 'sql', 'python', 'java', 'scala', 'kotlin', 'aws', 'redshift', 'databricks', 'snowflake', 'spark', 'kafka', 'linux', 'tableau', 'looker', 'kubernetes', 'docker', 'terraform']</t>
  </si>
  <si>
    <t>{'analyst_tools': ['tableau', 'looker'], 'cloud': ['aws', 'redshift', 'databricks', 'snowflake'], 'libraries': ['spark', 'kafka'], 'os': ['linux'], 'other': ['kubernetes', 'docker', 'terraform'], 'programming': ['nosql', 'sql', 'python', 'java', 'scala', 'kotlin']}</t>
  </si>
  <si>
    <t>JAIN UNIVERSITY</t>
  </si>
  <si>
    <t>via Women’s Energy Network (WEN), WEN Career Center</t>
  </si>
  <si>
    <t>BCA Expertise</t>
  </si>
  <si>
    <t>['c', 'power bi', 'visio']</t>
  </si>
  <si>
    <t>{'analyst_tools': ['power bi', 'visio'], 'programming': ['c']}</t>
  </si>
  <si>
    <t>junior data analyst. Job in Burbank My Valley Jobs Today</t>
  </si>
  <si>
    <t>['sql', 'oracle', 'alteryx', 'excel', 'word']</t>
  </si>
  <si>
    <t>{'analyst_tools': ['alteryx', 'excel', 'word'], 'cloud': ['oracle'], 'programming': ['sql']}</t>
  </si>
  <si>
    <t>Global Deal Strategy Sr. Analyst</t>
  </si>
  <si>
    <t>Инженер по нагрузочному тестированию</t>
  </si>
  <si>
    <t>Principal Investigator (Data Scientist / Data Science Engineer)</t>
  </si>
  <si>
    <t>Cooper.ai</t>
  </si>
  <si>
    <t>Data Science Consultant - Middle East</t>
  </si>
  <si>
    <t>Data Engineer 80 - 100% (m/w)</t>
  </si>
  <si>
    <t>PT IDStar Cipta Teknologi</t>
  </si>
  <si>
    <t>['sql', 'shell', 'oracle', 'spark', 'kafka', 'hadoop', 'ssis']</t>
  </si>
  <si>
    <t>{'analyst_tools': ['ssis'], 'cloud': ['oracle'], 'libraries': ['spark', 'kafka', 'hadoop'], 'programming': ['sql', 'shell']}</t>
  </si>
  <si>
    <t>FluenFactors ®</t>
  </si>
  <si>
    <t>['sql', 'scala', 'python', 'aws', 'snowflake', 'oracle', 'spark']</t>
  </si>
  <si>
    <t>{'cloud': ['aws', 'snowflake', 'oracle'], 'libraries': ['spark'], 'programming': ['sql', 'scala', 'python']}</t>
  </si>
  <si>
    <t>['spring', 'windows', 'flow', 'gitlab', 'jira', 'confluence']</t>
  </si>
  <si>
    <t>{'async': ['jira', 'confluence'], 'libraries': ['spring'], 'os': ['windows'], 'other': ['flow', 'gitlab']}</t>
  </si>
  <si>
    <t>['scala', 'java', 'elasticsearch', 'gcp', 'spring', 'spark', 'hadoop', 'docker', 'kubernetes']</t>
  </si>
  <si>
    <t>{'cloud': ['gcp'], 'databases': ['elasticsearch'], 'libraries': ['spring', 'spark', 'hadoop'], 'other': ['docker', 'kubernetes'], 'programming': ['scala', 'java']}</t>
  </si>
  <si>
    <t>Senior Assoc/Associate, Data Analyst, LCS Analytics and...</t>
  </si>
  <si>
    <t>Willmott Dixon</t>
  </si>
  <si>
    <t>Software Engineer - Customer Data Platform</t>
  </si>
  <si>
    <t>Analyst - Data Governance.Marketing NG</t>
  </si>
  <si>
    <t>Data Center Analyst Intern</t>
  </si>
  <si>
    <t>Data Engineer (relocation to Germany)</t>
  </si>
  <si>
    <t>Lead Big Data Engineer - Up to $10k/Healthcare</t>
  </si>
  <si>
    <t>Analista de Datos-Data Analyst-Desarrollador Business Intelligence</t>
  </si>
  <si>
    <t>לחברת מזון גדולה ובינלאומית דרוש\ה Data Scientist</t>
  </si>
  <si>
    <t>Data Scientist - Marketing. Job in London My Valley Jobs Today</t>
  </si>
  <si>
    <t>Data Intern / Stage Data (H/F)</t>
  </si>
  <si>
    <t>Chiltern Long</t>
  </si>
  <si>
    <t>SENIOR DATA ENGINEER, DIGITAL ETHICS AND RESPONSIBLE AI</t>
  </si>
  <si>
    <t>['java', 'go', 'python', 'scala', 'sql', 'aws', 'spark', 'kafka', 'docker', 'git']</t>
  </si>
  <si>
    <t>{'cloud': ['aws'], 'libraries': ['spark', 'kafka'], 'other': ['docker', 'git'], 'programming': ['java', 'go', 'python', 'scala', 'sql']}</t>
  </si>
  <si>
    <t>Talent Zone ltd</t>
  </si>
  <si>
    <t>Principal Data Engineer London</t>
  </si>
  <si>
    <t>Data Engineer (On site in PA, 19087)</t>
  </si>
  <si>
    <t>Data scientist and warehouse developer</t>
  </si>
  <si>
    <t>WorldEmp</t>
  </si>
  <si>
    <t>['sql', 't-sql', 'c#', 'python', 'go', 'sql server', 'azure', 'power bi', 'ssis', 'ssrs']</t>
  </si>
  <si>
    <t>{'analyst_tools': ['power bi', 'ssis', 'ssrs'], 'cloud': ['azure'], 'databases': ['sql server'], 'programming': ['sql', 't-sql', 'c#', 'python', 'go']}</t>
  </si>
  <si>
    <t>Junior Data Engineer (POD)</t>
  </si>
  <si>
    <t>England, UK (+1 other)</t>
  </si>
  <si>
    <t>Junior / Marketing Analyst (f/m/d)</t>
  </si>
  <si>
    <t>['nosql', 'scala', 'python', 'sql', 'bash', 'go', 'aws', 'tableau', 'word', 'flow']</t>
  </si>
  <si>
    <t>{'analyst_tools': ['tableau', 'word'], 'cloud': ['aws'], 'other': ['flow'], 'programming': ['nosql', 'scala', 'python', 'sql', 'bash', 'go']}</t>
  </si>
  <si>
    <t>Data analyst for Predictive Quality within Cabin Engineering (d/f/m)</t>
  </si>
  <si>
    <t>Helmholtz-Zentrum für Infektionsforschung</t>
  </si>
  <si>
    <t>USPBA Data Scientist C11</t>
  </si>
  <si>
    <t>CDI Data scientist 75 - PARIS 09</t>
  </si>
  <si>
    <t>['scala', 'python', 'c', 'c++', 'java', 'spark', 'airflow', 'kafka', 'unix', 'windows', 'chef']</t>
  </si>
  <si>
    <t>{'libraries': ['spark', 'airflow', 'kafka'], 'os': ['unix', 'windows'], 'other': ['chef'], 'programming': ['scala', 'python', 'c', 'c++', 'java']}</t>
  </si>
  <si>
    <t>VaasaETT</t>
  </si>
  <si>
    <t>['python', 'selenium', 'excel']</t>
  </si>
  <si>
    <t>{'analyst_tools': ['excel'], 'libraries': ['selenium'], 'programming': ['python']}</t>
  </si>
  <si>
    <t>Data &amp; Risk Analytics Consultant</t>
  </si>
  <si>
    <t>Quality Engineer III</t>
  </si>
  <si>
    <t>['python', 'r', 'sql', 'nosql', 'go', 'neo4j', 'azure', 'databricks', 'snowflake', 'aws', 'kafka']</t>
  </si>
  <si>
    <t>{'cloud': ['azure', 'databricks', 'snowflake', 'aws'], 'databases': ['neo4j'], 'libraries': ['kafka'], 'programming': ['python', 'r', 'sql', 'nosql', 'go']}</t>
  </si>
  <si>
    <t>['python', 'neo4j', 'elasticsearch', 'react', 'kubernetes', 'terraform']</t>
  </si>
  <si>
    <t>{'databases': ['neo4j', 'elasticsearch'], 'libraries': ['react'], 'other': ['kubernetes', 'terraform'], 'programming': ['python']}</t>
  </si>
  <si>
    <t>IT Data Engineer / Architect (m/w/d)</t>
  </si>
  <si>
    <t>['python', 'scala', 'sql', 'databricks', 'gcp', 'spark', 'kafka', 'docker', 'kubernetes', 'terraform', 'gitlab']</t>
  </si>
  <si>
    <t>{'cloud': ['databricks', 'gcp'], 'libraries': ['spark', 'kafka'], 'other': ['docker', 'kubernetes', 'terraform', 'gitlab'], 'programming': ['python', 'scala', 'sql']}</t>
  </si>
  <si>
    <t>Python Data Engineer - Sportsbook Modelling System</t>
  </si>
  <si>
    <t>['python', 'postgresql', 'aws', 'kafka', 'airflow', 'kubernetes']</t>
  </si>
  <si>
    <t>{'cloud': ['aws'], 'databases': ['postgresql'], 'libraries': ['kafka', 'airflow'], 'other': ['kubernetes'], 'programming': ['python']}</t>
  </si>
  <si>
    <t>Fastdev</t>
  </si>
  <si>
    <t>['python', 'aws', 'puppet', 'terraform', 'ansible']</t>
  </si>
  <si>
    <t>{'cloud': ['aws'], 'other': ['puppet', 'terraform', 'ansible'], 'programming': ['python']}</t>
  </si>
  <si>
    <t>['go', 'sql', 'python', 'r', 'oracle', 'tableau', 'power bi']</t>
  </si>
  <si>
    <t>{'analyst_tools': ['tableau', 'power bi'], 'cloud': ['oracle'], 'programming': ['go', 'sql', 'python', 'r']}</t>
  </si>
  <si>
    <t>Wipro Careers 2023 - All India Jobs - Data Analyst Post</t>
  </si>
  <si>
    <t>Paris 2024 Comité d'organisation des Jeux Olympiques et Paralympiques</t>
  </si>
  <si>
    <t>Kokomo, IN</t>
  </si>
  <si>
    <t>TecBrix</t>
  </si>
  <si>
    <t>['python', 'scala', 'java', 'sql', 'aws', 'gcp', 'bigquery', 'redshift', 'snowflake', 'airflow']</t>
  </si>
  <si>
    <t>{'cloud': ['aws', 'gcp', 'bigquery', 'redshift', 'snowflake'], 'libraries': ['airflow'], 'programming': ['python', 'scala', 'java', 'sql']}</t>
  </si>
  <si>
    <t>['java', 'mongodb', 'mongodb', 'python', 'php', 'dynamodb', 'neo4j', 'aws', 'gcp', 'azure', 'kafka', 'airflow', 'spark', 'graphql', 'kubernetes', 'terraform']</t>
  </si>
  <si>
    <t>{'cloud': ['aws', 'gcp', 'azure'], 'databases': ['mongodb', 'dynamodb', 'neo4j'], 'libraries': ['kafka', 'airflow', 'spark', 'graphql'], 'other': ['kubernetes', 'terraform'], 'programming': ['java', 'mongodb', 'python', 'php']}</t>
  </si>
  <si>
    <t>大连智捷人才服务有限公司</t>
  </si>
  <si>
    <t>['sql', 'tableau', 'excel', 'ms access', 'sharepoint']</t>
  </si>
  <si>
    <t>{'analyst_tools': ['tableau', 'excel', 'ms access', 'sharepoint'], 'programming': ['sql']}</t>
  </si>
  <si>
    <t>Data Engineering Project / Delivery Manager</t>
  </si>
  <si>
    <t>PROXET POLAND sp. z o.o.</t>
  </si>
  <si>
    <t>Expression of Interest - Lead Data Scientist, Business Controls</t>
  </si>
  <si>
    <t>Backend Engineer SaaS Platform/ Management Console</t>
  </si>
  <si>
    <t>['golang', 'python', 'go', 'c++', 'rust', 'aws', 'docker', 'github']</t>
  </si>
  <si>
    <t>{'cloud': ['aws'], 'other': ['docker', 'github'], 'programming': ['golang', 'python', 'go', 'c++', 'rust']}</t>
  </si>
  <si>
    <t>Fraud Analyst – Operations Support</t>
  </si>
  <si>
    <t>Data Analyst - Scientific Instrument Company</t>
  </si>
  <si>
    <t>GANDER MOUNTAIN</t>
  </si>
  <si>
    <t>INTERIM Junior Treasury / Data Analyst</t>
  </si>
  <si>
    <t>Patient Experience Data Analyst III - Hybrid</t>
  </si>
  <si>
    <t>Data Scientist to build NLP</t>
  </si>
  <si>
    <t>Lead Data Analyst - Looker Studio Expert</t>
  </si>
  <si>
    <t>Manager e-Commerce Analytics &amp; BI (m/f/x)</t>
  </si>
  <si>
    <t>وظائف Senior Process Engineer - الشارقة</t>
  </si>
  <si>
    <t>via Mokaten.com</t>
  </si>
  <si>
    <t>شركة المتحدة انترناشيونال</t>
  </si>
  <si>
    <t>Développeur Big Data F/H</t>
  </si>
  <si>
    <t>Amiltone Agence de Niort</t>
  </si>
  <si>
    <t>Infosys Recruitment 2023 - Free Job Alert - Data Analyst Post</t>
  </si>
  <si>
    <t>['r', 'python', 'sql', 'azure', 'excel', 'tableau', 'git', 'jira', 'confluence']</t>
  </si>
  <si>
    <t>{'analyst_tools': ['excel', 'tableau'], 'async': ['jira', 'confluence'], 'cloud': ['azure'], 'other': ['git'], 'programming': ['r', 'python', 'sql']}</t>
  </si>
  <si>
    <t>['sql', 'aws', 'snowflake', 'airflow', 'pyspark']</t>
  </si>
  <si>
    <t>{'cloud': ['aws', 'snowflake'], 'libraries': ['airflow', 'pyspark'], 'programming': ['sql']}</t>
  </si>
  <si>
    <t>['shell', 'sql', 'sql server', 'azure', 'spark', 'ssis']</t>
  </si>
  <si>
    <t>{'analyst_tools': ['ssis'], 'cloud': ['azure'], 'databases': ['sql server'], 'libraries': ['spark'], 'programming': ['shell', 'sql']}</t>
  </si>
  <si>
    <t>محلل داتا - الوجه</t>
  </si>
  <si>
    <t>Al Wajh Saudi Arabia</t>
  </si>
  <si>
    <t>['sql', 'python', 'aws', 'pyspark', 'sheets', 'excel']</t>
  </si>
  <si>
    <t>{'analyst_tools': ['sheets', 'excel'], 'cloud': ['aws'], 'libraries': ['pyspark'], 'programming': ['sql', 'python']}</t>
  </si>
  <si>
    <t>Data Analyst for Tax Support</t>
  </si>
  <si>
    <t>sennder GmbH</t>
  </si>
  <si>
    <t>Data Scientist – Autonomous Driving System Specification and Data...</t>
  </si>
  <si>
    <t>Embedded AI Solutions</t>
  </si>
  <si>
    <t>Stage - Data Analyst - Émissions Environnementales H/F</t>
  </si>
  <si>
    <t>Data Analyst - Bonds (m/w/d)</t>
  </si>
  <si>
    <t>Cheffelo (LMK Group)</t>
  </si>
  <si>
    <t>['python', 'sql', 'snowflake', 'bigquery', 'chef']</t>
  </si>
  <si>
    <t>{'cloud': ['snowflake', 'bigquery'], 'other': ['chef'], 'programming': ['python', 'sql']}</t>
  </si>
  <si>
    <t>Lead Data Scientist Credit Risk Modeler</t>
  </si>
  <si>
    <t>Data Analyst - 10 to 15 Years - Permanent Remote - upto 27L</t>
  </si>
  <si>
    <t>['python', 'c', 'c++', 'java', 'perl', 'databricks', 'azure', 'gcp', 'spark', 'tensorflow', 'keras', 'pytorch', 'unix']</t>
  </si>
  <si>
    <t>{'cloud': ['databricks', 'azure', 'gcp'], 'libraries': ['spark', 'tensorflow', 'keras', 'pytorch'], 'os': ['unix'], 'programming': ['python', 'c', 'c++', 'java', 'perl']}</t>
  </si>
  <si>
    <t>Data Scientist (f/m/d) for interpretable methods</t>
  </si>
  <si>
    <t>Product Analyst - SaaS</t>
  </si>
  <si>
    <t>Direct Marketing Analyst</t>
  </si>
  <si>
    <t>Backend Engineer.</t>
  </si>
  <si>
    <t>Research Data Analyst (Real Estate)</t>
  </si>
  <si>
    <t>Oakes, ND</t>
  </si>
  <si>
    <t>Strategy &amp; Innovation Lead - Data &amp; Analytics Copenhagen K...</t>
  </si>
  <si>
    <t>Senior Data Scientist (Data Foresight, Climate Change)</t>
  </si>
  <si>
    <t>IOM - UN Migration</t>
  </si>
  <si>
    <t>Business Analyst Intern (Summer Internship Program)</t>
  </si>
  <si>
    <t>['oracle', 'cognos', 'sap']</t>
  </si>
  <si>
    <t>{'analyst_tools': ['cognos', 'sap'], 'cloud': ['oracle']}</t>
  </si>
  <si>
    <t>STAGE SMART WAREHOUSE-DIGITAL DATA-PIPELINE ENGINEER F/H</t>
  </si>
  <si>
    <t>(senior) Data Analyst Im Marketing (w/m/d)</t>
  </si>
  <si>
    <t>Data Engineer/Senior Data Engineer/Architects- LifeScience/Pharma...</t>
  </si>
  <si>
    <t>['python', 'java', 'nosql', 'mongodb', 'mongodb', 'cassandra', 'aws', 'databricks', 'snowflake', 'hadoop', 'kafka', 'spark']</t>
  </si>
  <si>
    <t>{'cloud': ['aws', 'databricks', 'snowflake'], 'databases': ['mongodb', 'cassandra'], 'libraries': ['hadoop', 'kafka', 'spark'], 'programming': ['python', 'java', 'nosql', 'mongodb']}</t>
  </si>
  <si>
    <t>Quality Systems Analyst</t>
  </si>
  <si>
    <t>['word', 'excel', 'powerpoint', 'sharepoint', 'terminal']</t>
  </si>
  <si>
    <t>{'analyst_tools': ['word', 'excel', 'powerpoint', 'sharepoint'], 'other': ['terminal']}</t>
  </si>
  <si>
    <t>['python', 'java', 'c#', 'cassandra', 'spark', 'pytorch', 'hadoop', 'kafka', 'git']</t>
  </si>
  <si>
    <t>{'databases': ['cassandra'], 'libraries': ['spark', 'pytorch', 'hadoop', 'kafka'], 'other': ['git'], 'programming': ['python', 'java', 'c#']}</t>
  </si>
  <si>
    <t>Salesforce Einstein Analyst</t>
  </si>
  <si>
    <t>MyJobCart Software Pvt. Ltd.</t>
  </si>
  <si>
    <t>Data Scientist, Revenue &amp; Pricing - Alpharetta, GA (Hybrid)</t>
  </si>
  <si>
    <t>['r', 'python', 'sas', 'sas', 'sql', 'sql server', 'mysql', 'aws', 'azure', 'oracle', 'bigquery', 'power bi', 'tableau', 'excel', 'github', 'git']</t>
  </si>
  <si>
    <t>{'analyst_tools': ['sas', 'power bi', 'tableau', 'excel'], 'cloud': ['aws', 'azure', 'oracle', 'bigquery'], 'databases': ['sql server', 'mysql'], 'other': ['github', 'git'], 'programming': ['r', 'python', 'sas', 'sql']}</t>
  </si>
  <si>
    <t>Dausa, Rajasthan, India</t>
  </si>
  <si>
    <t>['sql', 'python', 'linux', 'excel', 'tableau', 'power bi', 'alteryx', 'sap', 'git', 'svn']</t>
  </si>
  <si>
    <t>{'analyst_tools': ['excel', 'tableau', 'power bi', 'alteryx', 'sap'], 'os': ['linux'], 'other': ['git', 'svn'], 'programming': ['sql', 'python']}</t>
  </si>
  <si>
    <t>Glide - Relaunch USA Returnship: Lead Data Management Analyst</t>
  </si>
  <si>
    <t>['sql', 'phoenix', 'outlook', 'word', 'excel', 'powerpoint', 'visio', 'sharepoint', 'jira']</t>
  </si>
  <si>
    <t>{'analyst_tools': ['outlook', 'word', 'excel', 'powerpoint', 'visio', 'sharepoint'], 'async': ['jira'], 'programming': ['sql'], 'webframeworks': ['phoenix']}</t>
  </si>
  <si>
    <t>ГАУ Города Москвы Центр цифровизации образования</t>
  </si>
  <si>
    <t>['python', 'sql', 'numpy', 'pandas', 'scikit-learn', 'pytorch']</t>
  </si>
  <si>
    <t>{'libraries': ['numpy', 'pandas', 'scikit-learn', 'pytorch'], 'programming': ['python', 'sql']}</t>
  </si>
  <si>
    <t>SOM-3 RECRUITMENT LIMITED</t>
  </si>
  <si>
    <t>['windows', 'sheets']</t>
  </si>
  <si>
    <t>{'analyst_tools': ['sheets'], 'os': ['windows']}</t>
  </si>
  <si>
    <t>Deputy General Manager -Senior Manager_ GCP_Pune</t>
  </si>
  <si>
    <t>['aws', 'azure', 'git']</t>
  </si>
  <si>
    <t>{'cloud': ['aws', 'azure'], 'other': ['git']}</t>
  </si>
  <si>
    <t>darwill</t>
  </si>
  <si>
    <t>IT Data Analyst III (US)</t>
  </si>
  <si>
    <t>['python', 'java', 'scala', 'sql', 'aws', 'redshift', 'hadoop', 'spark', 'kafka']</t>
  </si>
  <si>
    <t>{'cloud': ['aws', 'redshift'], 'libraries': ['hadoop', 'spark', 'kafka'], 'programming': ['python', 'java', 'scala', 'sql']}</t>
  </si>
  <si>
    <t>Structural Engineer for Technical Data (M/F/X)</t>
  </si>
  <si>
    <t>Data Engineer with Python - 12 month FTC</t>
  </si>
  <si>
    <t>Data Engineer | Luxe (H/F)</t>
  </si>
  <si>
    <t>Data Scientist - FEU LEGO</t>
  </si>
  <si>
    <t>Senior Data Engineer (проект CVM)</t>
  </si>
  <si>
    <t>['python', 'sql', 'shell', 'aws', 'azure', 'pyspark', 'tensorflow', 'airflow', 'docker']</t>
  </si>
  <si>
    <t>{'cloud': ['aws', 'azure'], 'libraries': ['pyspark', 'tensorflow', 'airflow'], 'other': ['docker'], 'programming': ['python', 'sql', 'shell']}</t>
  </si>
  <si>
    <t>['python', 'sql', 'databricks', 'snowflake', 'spark', 'power bi']</t>
  </si>
  <si>
    <t>{'analyst_tools': ['power bi'], 'cloud': ['databricks', 'snowflake'], 'libraries': ['spark'], 'programming': ['python', 'sql']}</t>
  </si>
  <si>
    <t>['c#', 'python', 'java', 'mysql', 'azure']</t>
  </si>
  <si>
    <t>{'cloud': ['azure'], 'databases': ['mysql'], 'programming': ['c#', 'python', 'java']}</t>
  </si>
  <si>
    <t>Data Engineer-Remote Fulltime</t>
  </si>
  <si>
    <t>Remote ☁️ Senior Cloud Engineer | Privacy &amp; Data Breach US...</t>
  </si>
  <si>
    <t>BirlaSoft</t>
  </si>
  <si>
    <t>STAGE - ASSISTANT(E) DATA ANALYST - JANVIER 2024</t>
  </si>
  <si>
    <t>['python', 'gcp', 'aws', 'opencv', 'pytorch', 'tensorflow', 'keras', 'spark']</t>
  </si>
  <si>
    <t>{'cloud': ['gcp', 'aws'], 'libraries': ['opencv', 'pytorch', 'tensorflow', 'keras', 'spark'], 'programming': ['python']}</t>
  </si>
  <si>
    <t>Data Engineer (Airflow/Python/Docker)</t>
  </si>
  <si>
    <t>Welink</t>
  </si>
  <si>
    <t>Business Intelligence Spezialist:in (m/w/d)</t>
  </si>
  <si>
    <t>['databricks', 'azure', 'qlik', 'power bi']</t>
  </si>
  <si>
    <t>{'analyst_tools': ['qlik', 'power bi'], 'cloud': ['databricks', 'azure']}</t>
  </si>
  <si>
    <t>Data Analyst (Kerry Police team)</t>
  </si>
  <si>
    <t>Data and Systems Engineer - 3 month contract -£300 p/d (inside IR35)</t>
  </si>
  <si>
    <t>North Lauderdale, FL</t>
  </si>
  <si>
    <t>Google Data Engineering</t>
  </si>
  <si>
    <t>Senior Data Scientist, LLMs and Prompt Engineering</t>
  </si>
  <si>
    <t>['python', 'sql', 'databricks', 'redshift', 'snowflake', 'aws', 'pandas', 'matplotlib', 'seaborn', 'plotly', 'spark', 'tensorflow', 'pytorch', 'scikit-learn', 'docker', 'kubernetes']</t>
  </si>
  <si>
    <t>{'cloud': ['databricks', 'redshift', 'snowflake', 'aws'], 'libraries': ['pandas', 'matplotlib', 'seaborn', 'plotly', 'spark', 'tensorflow', 'pytorch', 'scikit-learn'], 'other': ['docker', 'kubernetes'], 'programming': ['python', 'sql']}</t>
  </si>
  <si>
    <t>Senior Technology Specialist - Platform Engineer IoT</t>
  </si>
  <si>
    <t>Senior Software Engineer (IND) SOFTWARE ENGINEER III</t>
  </si>
  <si>
    <t>['java', 'sql', 'nosql', 'spring', 'kafka']</t>
  </si>
  <si>
    <t>{'libraries': ['spring', 'kafka'], 'programming': ['java', 'sql', 'nosql']}</t>
  </si>
  <si>
    <t>Formateur(trice) - Data Analyst - Remote - CDD/Freelance...</t>
  </si>
  <si>
    <t>Data-integrated System Engineer</t>
  </si>
  <si>
    <t>CAT Modeling Analyst II</t>
  </si>
  <si>
    <t>Consultor/a Data Visualization - Sector Financiero</t>
  </si>
  <si>
    <t>College Intern  Data Analytics and Procurement (6 months)</t>
  </si>
  <si>
    <t>['sql', 'vba', 'tensorflow', 'notion']</t>
  </si>
  <si>
    <t>{'async': ['notion'], 'libraries': ['tensorflow'], 'programming': ['sql', 'vba']}</t>
  </si>
  <si>
    <t>Manager Data Science (hybride - kantoor / remote)</t>
  </si>
  <si>
    <t>Data Fusion Engineer (AN/TPS-80 (G/ATOR))</t>
  </si>
  <si>
    <t>Data Scientist: Computational Biology of Haematological Cancers</t>
  </si>
  <si>
    <t>['python', 'ruby', 'ruby', 'elasticsearch', 'mariadb', 'redis', 'unix', 'linux', 'puppet', 'ansible']</t>
  </si>
  <si>
    <t>{'databases': ['elasticsearch', 'mariadb', 'redis'], 'os': ['unix', 'linux'], 'other': ['puppet', 'ansible'], 'programming': ['python', 'ruby'], 'webframeworks': ['ruby']}</t>
  </si>
  <si>
    <t>Spacecraft Automation Engineer, Payload</t>
  </si>
  <si>
    <t>['python', 'shell', 'c', 'c++', 'go', 'java', 'rust', 'aws', 'gcp', 'linux', 'terraform', 'jenkins']</t>
  </si>
  <si>
    <t>{'cloud': ['aws', 'gcp'], 'os': ['linux'], 'other': ['terraform', 'jenkins'], 'programming': ['python', 'shell', 'c', 'c++', 'go', 'java', 'rust']}</t>
  </si>
  <si>
    <t>Data Engineer to Nordax Bank IT · Nordax Bank</t>
  </si>
  <si>
    <t>['sql', 'sql server', 'ssis', 'ssrs', 'power bi', 'flow']</t>
  </si>
  <si>
    <t>{'analyst_tools': ['ssis', 'ssrs', 'power bi'], 'databases': ['sql server'], 'other': ['flow'], 'programming': ['sql']}</t>
  </si>
  <si>
    <t>Data Analyst/ Engineer -Jedox</t>
  </si>
  <si>
    <t>['sql', 'php', 'groovy', 'html', 'windows']</t>
  </si>
  <si>
    <t>{'os': ['windows'], 'programming': ['sql', 'php', 'groovy', 'html']}</t>
  </si>
  <si>
    <t>Senior Data Scientist (with Machine Learning Operations experience)</t>
  </si>
  <si>
    <t>['python', 'java', 'scala', 'sql', 'shell', 'aws', 'databricks', 'snowflake', 'spark', 'windows', 'linux', 'unix']</t>
  </si>
  <si>
    <t>{'cloud': ['aws', 'databricks', 'snowflake'], 'libraries': ['spark'], 'os': ['windows', 'linux', 'unix'], 'programming': ['python', 'java', 'scala', 'sql', 'shell']}</t>
  </si>
  <si>
    <t>Business &amp; Data Analyst Trainee - Rio De Janiero</t>
  </si>
  <si>
    <t>Frontend Engineer, Support Group</t>
  </si>
  <si>
    <t>Easy Recruitz</t>
  </si>
  <si>
    <t>['python', 'sql', 'aws', 'redshift', 'airflow', 'spark', 'pandas', 'numpy', 'node.js']</t>
  </si>
  <si>
    <t>{'cloud': ['aws', 'redshift'], 'libraries': ['airflow', 'spark', 'pandas', 'numpy'], 'programming': ['python', 'sql'], 'webframeworks': ['node.js']}</t>
  </si>
  <si>
    <t>Kinston, NC</t>
  </si>
  <si>
    <t>Senior Machine Learning Engineer (Python, PySpark, Azure)</t>
  </si>
  <si>
    <t>['python', 'go', 'azure', 'databricks', 'pyspark', 'docker', 'git']</t>
  </si>
  <si>
    <t>{'cloud': ['azure', 'databricks'], 'libraries': ['pyspark'], 'other': ['docker', 'git'], 'programming': ['python', 'go']}</t>
  </si>
  <si>
    <t>['python', 'sql', 'nosql', 'mysql', 'dynamodb', 'aws', 'redshift', 'pytorch', 'github', 'terraform']</t>
  </si>
  <si>
    <t>{'cloud': ['aws', 'redshift'], 'databases': ['mysql', 'dynamodb'], 'libraries': ['pytorch'], 'other': ['github', 'terraform'], 'programming': ['python', 'sql', 'nosql']}</t>
  </si>
  <si>
    <t>Digital Data Analyst Jobs In Sharjah | Admired Services</t>
  </si>
  <si>
    <t>Galytix - Data Engineer - ETL/Data Warehousing</t>
  </si>
  <si>
    <t>Galytix Analytics Pvt. Ltd.</t>
  </si>
  <si>
    <t>['python', 'scala', 'java', 'c#', 'c++', 'nosql', 'shell', 'aws', 'azure', 'gcp', 'airflow', 'unix', 'docker', 'kubernetes']</t>
  </si>
  <si>
    <t>{'cloud': ['aws', 'azure', 'gcp'], 'libraries': ['airflow'], 'os': ['unix'], 'other': ['docker', 'kubernetes'], 'programming': ['python', 'scala', 'java', 'c#', 'c++', 'nosql', 'shell']}</t>
  </si>
  <si>
    <t>Data Engineer (Python, Kafka, Spark,) 75k + Benefits. 3 days in...</t>
  </si>
  <si>
    <t>['python', 'java', 'aws', 'kafka', 'spark', 'airflow', 'jenkins', 'docker', 'terraform']</t>
  </si>
  <si>
    <t>{'cloud': ['aws'], 'libraries': ['kafka', 'spark', 'airflow'], 'other': ['jenkins', 'docker', 'terraform'], 'programming': ['python', 'java']}</t>
  </si>
  <si>
    <t>ATTICA BANK</t>
  </si>
  <si>
    <t>Junior Data Engineer / Engineer Data Analytics</t>
  </si>
  <si>
    <t>Financial Analyst - Data</t>
  </si>
  <si>
    <t>Traineeship - data engineer</t>
  </si>
  <si>
    <t>Data  engineer F/H</t>
  </si>
  <si>
    <t>Senior Marketing Data Analyst (E-Commerce)</t>
  </si>
  <si>
    <t>Senior Data Engineer-Kafka</t>
  </si>
  <si>
    <t>V.I.E ESG Data Analyst</t>
  </si>
  <si>
    <t>1000Bytes Innovations</t>
  </si>
  <si>
    <t>['python', 'sql', 'sql server', 'oracle', 'kafka', 'spark']</t>
  </si>
  <si>
    <t>{'cloud': ['oracle'], 'databases': ['sql server'], 'libraries': ['kafka', 'spark'], 'programming': ['python', 'sql']}</t>
  </si>
  <si>
    <t>['python', 'javascript', 'kotlin', 'sql', 'dynamodb', 'aws', 'azure', 'react', 'django', 'git', 'github', 'slack', 'zoom']</t>
  </si>
  <si>
    <t>{'cloud': ['aws', 'azure'], 'databases': ['dynamodb'], 'libraries': ['react'], 'other': ['git', 'github'], 'programming': ['python', 'javascript', 'kotlin', 'sql'], 'sync': ['slack', 'zoom'], 'webframeworks': ['django']}</t>
  </si>
  <si>
    <t>Junior Analyst - Penang, Malaysia</t>
  </si>
  <si>
    <t>['sql', 'shell', 'javascript', 'sql server', 'db2', 'spark', 'kafka', 'git', 'jenkins', 'docker', 'puppet', 'chef', 'ansible']</t>
  </si>
  <si>
    <t>{'databases': ['sql server', 'db2'], 'libraries': ['spark', 'kafka'], 'other': ['git', 'jenkins', 'docker', 'puppet', 'chef', 'ansible'], 'programming': ['sql', 'shell', 'javascript']}</t>
  </si>
  <si>
    <t>Plano, TX (+5 others)</t>
  </si>
  <si>
    <t>Data Software Test Engineer</t>
  </si>
  <si>
    <t>['nosql', 'azure', 'aws', 'snowflake', 'databricks', 'tableau', 'alteryx']</t>
  </si>
  <si>
    <t>{'analyst_tools': ['tableau', 'alteryx'], 'cloud': ['azure', 'aws', 'snowflake', 'databricks'], 'programming': ['nosql']}</t>
  </si>
  <si>
    <t>Westwood, NJ</t>
  </si>
  <si>
    <t>Awaking Giants</t>
  </si>
  <si>
    <t>['sql', 'python', 'java', 'javascript', 'typescript', 'power bi', 'dax', 'excel']</t>
  </si>
  <si>
    <t>{'analyst_tools': ['power bi', 'dax', 'excel'], 'programming': ['sql', 'python', 'java', 'javascript', 'typescript']}</t>
  </si>
  <si>
    <t>Paid Internship Opportunity - Data Analyst (Retail) Intern</t>
  </si>
  <si>
    <t>['c', 'sql', 'sql server', 'excel', 'tableau']</t>
  </si>
  <si>
    <t>{'analyst_tools': ['excel', 'tableau'], 'databases': ['sql server'], 'programming': ['c', 'sql']}</t>
  </si>
  <si>
    <t>Data Engineer a Milano o Remoto</t>
  </si>
  <si>
    <t>Senior Data Processing Engineer</t>
  </si>
  <si>
    <t>Settlement Data Analyst – Short Term Power</t>
  </si>
  <si>
    <t>FWD SINGAPORE PTE. LTD.</t>
  </si>
  <si>
    <t>['python', 'sql', 'scala', 'shell', 'aws', 'kafka', 'spark', 'pandas', 'airflow']</t>
  </si>
  <si>
    <t>{'cloud': ['aws'], 'libraries': ['kafka', 'spark', 'pandas', 'airflow'], 'programming': ['python', 'sql', 'scala', 'shell']}</t>
  </si>
  <si>
    <t>Procurement Analyst Intern, Data Center Services Procurement (DCSP)</t>
  </si>
  <si>
    <t>['vba', 'aws', 'tableau', 'excel', 'flow']</t>
  </si>
  <si>
    <t>{'analyst_tools': ['tableau', 'excel'], 'cloud': ['aws'], 'other': ['flow'], 'programming': ['vba']}</t>
  </si>
  <si>
    <t>['python', 'shell', 'hadoop', 'kafka', 'linux', 'kubernetes']</t>
  </si>
  <si>
    <t>{'libraries': ['hadoop', 'kafka'], 'os': ['linux'], 'other': ['kubernetes'], 'programming': ['python', 'shell']}</t>
  </si>
  <si>
    <t>Data Engineer - Private Equity Fund House</t>
  </si>
  <si>
    <t>Ruike Consultancy Asia Limited</t>
  </si>
  <si>
    <t>['sql', 'python', 'php', 'java', 'c++', 'tensorflow', 'pytorch', 'keras']</t>
  </si>
  <si>
    <t>{'libraries': ['tensorflow', 'pytorch', 'keras'], 'programming': ['sql', 'python', 'php', 'java', 'c++']}</t>
  </si>
  <si>
    <t>Data Scientist, Credit Risk (Modeling, XGBoost, NLP)</t>
  </si>
  <si>
    <t>Data Engineer-Famous Bank-12m rolling contract.</t>
  </si>
  <si>
    <t>['java', 'spark', 'jupyter', 'git', 'bitbucket', 'jenkins', 'docker']</t>
  </si>
  <si>
    <t>{'libraries': ['spark', 'jupyter'], 'other': ['git', 'bitbucket', 'jenkins', 'docker'], 'programming': ['java']}</t>
  </si>
  <si>
    <t>Transition Asia</t>
  </si>
  <si>
    <t>['qlik', 'tableau', 'terminal']</t>
  </si>
  <si>
    <t>{'analyst_tools': ['qlik', 'tableau'], 'other': ['terminal']}</t>
  </si>
  <si>
    <t>['sql', 'python', 'r', 'vba', 'azure', 'dax', 'ssis', 'ssrs', 'power bi', 'qlik', 'tableau']</t>
  </si>
  <si>
    <t>{'analyst_tools': ['dax', 'ssis', 'ssrs', 'power bi', 'qlik', 'tableau'], 'cloud': ['azure'], 'programming': ['sql', 'python', 'r', 'vba']}</t>
  </si>
  <si>
    <t>Data Engineer - Retail Pricing - Contract- Outside IR35</t>
  </si>
  <si>
    <t>SixteenFifty</t>
  </si>
  <si>
    <t>['sql', 'python', 'java', 'scala', 'postgresql', 'mysql', 'oracle', 'aws', 'azure', 'gcp', 'redshift', 'bigquery', 'airflow', 'hadoop', 'spark']</t>
  </si>
  <si>
    <t>{'cloud': ['oracle', 'aws', 'azure', 'gcp', 'redshift', 'bigquery'], 'databases': ['postgresql', 'mysql'], 'libraries': ['airflow', 'hadoop', 'spark'], 'programming': ['sql', 'python', 'java', 'scala']}</t>
  </si>
  <si>
    <t>Vice President - Data Analyst</t>
  </si>
  <si>
    <t>We have requirement for  Senior Data Engineer- ETL</t>
  </si>
  <si>
    <t>New Zealand Department of Conservation</t>
  </si>
  <si>
    <t>Data Center Service Engineer</t>
  </si>
  <si>
    <t>Java Developer Software Engineer Data AWS Finance London</t>
  </si>
  <si>
    <t>['java', 'python', 'typescript', 'postgresql', 'aws', 'gcp', 'pandas', 'numpy', 'spark', 'react', 'angular']</t>
  </si>
  <si>
    <t>{'cloud': ['aws', 'gcp'], 'databases': ['postgresql'], 'libraries': ['pandas', 'numpy', 'spark', 'react'], 'programming': ['java', 'python', 'typescript'], 'webframeworks': ['angular']}</t>
  </si>
  <si>
    <t>Senior Software Development Engineer - Data</t>
  </si>
  <si>
    <t>Data Scientist-Hyderabad - Job opportunity</t>
  </si>
  <si>
    <t>Initiate first information services</t>
  </si>
  <si>
    <t>['go', 'flask', 'fastapi', 'linux', 'word', 'docker']</t>
  </si>
  <si>
    <t>{'analyst_tools': ['word'], 'os': ['linux'], 'other': ['docker'], 'programming': ['go'], 'webframeworks': ['flask', 'fastapi']}</t>
  </si>
  <si>
    <t>Data Analyst – Payments (OBRIO) - Remote</t>
  </si>
  <si>
    <t>Genesis Tech</t>
  </si>
  <si>
    <t>['sql', 'dax', 'excel', 'tableau']</t>
  </si>
  <si>
    <t>{'analyst_tools': ['dax', 'excel', 'tableau'], 'programming': ['sql']}</t>
  </si>
  <si>
    <t>['r', 'python', 'perl', 'sql', 'nosql', 'mongodb', 'mongodb', 'hadoop', 'nltk', 'scikit-learn', 'pandas']</t>
  </si>
  <si>
    <t>{'databases': ['mongodb'], 'libraries': ['hadoop', 'nltk', 'scikit-learn', 'pandas'], 'programming': ['r', 'python', 'perl', 'sql', 'nosql', 'mongodb']}</t>
  </si>
  <si>
    <t>Senior Data Platform Engineer- MMA National</t>
  </si>
  <si>
    <t>['bash', 'sql', 'azure', 'databricks', 'kafka', 'linux', 'unix', 'windows', 'power bi', 'qlik', 'terraform']</t>
  </si>
  <si>
    <t>{'analyst_tools': ['power bi', 'qlik'], 'cloud': ['azure', 'databricks'], 'libraries': ['kafka'], 'os': ['linux', 'unix', 'windows'], 'other': ['terraform'], 'programming': ['bash', 'sql']}</t>
  </si>
  <si>
    <t>Data Scientist - Intern (Summer 2024)</t>
  </si>
  <si>
    <t>Insights Data Analyst (iCare)</t>
  </si>
  <si>
    <t>SOGETEL srl</t>
  </si>
  <si>
    <t>Data Engineer - DataSense</t>
  </si>
  <si>
    <t>Business Analyst - Data Quality Project</t>
  </si>
  <si>
    <t>Beijing Haibaichuan Company Ltd.</t>
  </si>
  <si>
    <t>Data Scientist/Senior Biostatistician. Job in Spain E-Nursery Jobs</t>
  </si>
  <si>
    <t>['sql', 'java', 'c#', 'scala', 'databricks', 'azure', 'jira']</t>
  </si>
  <si>
    <t>{'async': ['jira'], 'cloud': ['databricks', 'azure'], 'programming': ['sql', 'java', 'c#', 'scala']}</t>
  </si>
  <si>
    <t>Quality Data/Analyst Coord, Mason Transplant Clinic, FT/Days, Atlanta</t>
  </si>
  <si>
    <t>['sql', 'sql server', 'azure', 'oracle', 'power bi', 'tableau']</t>
  </si>
  <si>
    <t>{'analyst_tools': ['power bi', 'tableau'], 'cloud': ['azure', 'oracle'], 'databases': ['sql server'], 'programming': ['sql']}</t>
  </si>
  <si>
    <t>INTERNSHIP DATA DEVOPS ENGINEER – FLUTTER UK&amp;I</t>
  </si>
  <si>
    <t>via BRCC TALENT ACADEMY</t>
  </si>
  <si>
    <t>Digital / Web Analyst (w/m/d) Remote/Hybrid</t>
  </si>
  <si>
    <t>React Javascript Software Engineer Middle/Senior</t>
  </si>
  <si>
    <t>Флэтлоджик</t>
  </si>
  <si>
    <t>Data Scientist bij Isatis Business Solutions</t>
  </si>
  <si>
    <t>Data Scientist (also for fresh graduates with at least 1 year of...</t>
  </si>
  <si>
    <t>Junior Data Engineer (Web Scraping)</t>
  </si>
  <si>
    <t>MEDIA METER</t>
  </si>
  <si>
    <t>['javascript', 'python', 'mongodb', 'mongodb', 'mysql', 'linux']</t>
  </si>
  <si>
    <t>{'databases': ['mongodb', 'mysql'], 'os': ['linux'], 'programming': ['javascript', 'python', 'mongodb']}</t>
  </si>
  <si>
    <t>Ontology Data Engineer</t>
  </si>
  <si>
    <t>['python', 'r', 'matlab', 'java', 'c++', 'sql', 'nosql', 'neo4j', 'azure', 'databricks', 'tensorflow', 'keras', 'pytorch']</t>
  </si>
  <si>
    <t>{'cloud': ['azure', 'databricks'], 'databases': ['neo4j'], 'libraries': ['tensorflow', 'keras', 'pytorch'], 'programming': ['python', 'r', 'matlab', 'java', 'c++', 'sql', 'nosql']}</t>
  </si>
  <si>
    <t>Hybrid Work: Data Analyst (Export Compliance)</t>
  </si>
  <si>
    <t>Charterhouse-HK</t>
  </si>
  <si>
    <t>aws  data modeler</t>
  </si>
  <si>
    <t>Polkomtel Sp. z o.o.</t>
  </si>
  <si>
    <t>Workforce Management Analyst II</t>
  </si>
  <si>
    <t>Consulting Datamanagement &amp; Data Analyst</t>
  </si>
  <si>
    <t>Groß Business Group GmbH</t>
  </si>
  <si>
    <t>GCP Specialist  (Contract)</t>
  </si>
  <si>
    <t>Lead - FCC Data Analyst</t>
  </si>
  <si>
    <t>Data Scientist - Senior Consultant - Full-time / Part-time</t>
  </si>
  <si>
    <t>['sql', 'python', 'r', 'spark', 'hadoop', 'excel', 'flow']</t>
  </si>
  <si>
    <t>{'analyst_tools': ['excel'], 'libraries': ['spark', 'hadoop'], 'other': ['flow'], 'programming': ['sql', 'python', 'r']}</t>
  </si>
  <si>
    <t>Product Advisor/BI Analyst</t>
  </si>
  <si>
    <t>Intern - Assurance, Forensic Data Analyst (Summer 2024)</t>
  </si>
  <si>
    <t>Fresh Graduate - Data Engineering / Data Analyst</t>
  </si>
  <si>
    <t>['aws', 'kafka', 'tableau', 'power bi']</t>
  </si>
  <si>
    <t>{'analyst_tools': ['tableau', 'power bi'], 'cloud': ['aws'], 'libraries': ['kafka']}</t>
  </si>
  <si>
    <t>Data Engineer - Long-term, Competitive Rates</t>
  </si>
  <si>
    <t>['python', 'bash', 'spring', 'react', 'django', 'flask', 'angular', 'visio', 'github', 'git', 'docker']</t>
  </si>
  <si>
    <t>{'analyst_tools': ['visio'], 'libraries': ['spring', 'react'], 'other': ['github', 'git', 'docker'], 'programming': ['python', 'bash'], 'webframeworks': ['django', 'flask', 'angular']}</t>
  </si>
  <si>
    <t>['word', 'powerpoint', 'sharepoint', 'power bi', 'tableau', 'alteryx', 'smartsheet']</t>
  </si>
  <si>
    <t>{'analyst_tools': ['word', 'powerpoint', 'sharepoint', 'power bi', 'tableau', 'alteryx'], 'async': ['smartsheet']}</t>
  </si>
  <si>
    <t>Steris</t>
  </si>
  <si>
    <t>['sql', 'oracle', 'cognos', 'excel', 'tableau']</t>
  </si>
  <si>
    <t>{'analyst_tools': ['cognos', 'excel', 'tableau'], 'cloud': ['oracle'], 'programming': ['sql']}</t>
  </si>
  <si>
    <t>[Job-12332] Mid/Senior Data Engineer, Brazil</t>
  </si>
  <si>
    <t>Data Engineer Python, Scala, Cloud</t>
  </si>
  <si>
    <t>306/ 2022</t>
  </si>
  <si>
    <t>Data Analyst (graduate entry) _ Newark</t>
  </si>
  <si>
    <t>Vidpro Consultancy Services</t>
  </si>
  <si>
    <t>Support Data Researcher</t>
  </si>
  <si>
    <t>Talogy</t>
  </si>
  <si>
    <t>['sql', 'python', 'r', 'azure', 'ssis', 'ssrs', 'power bi']</t>
  </si>
  <si>
    <t>{'analyst_tools': ['ssis', 'ssrs', 'power bi'], 'cloud': ['azure'], 'programming': ['sql', 'python', 'r']}</t>
  </si>
  <si>
    <t>Database Integration Engineer</t>
  </si>
  <si>
    <t>Data Scientist for Reliability Engineering</t>
  </si>
  <si>
    <t>AWS Data Architect, Manager</t>
  </si>
  <si>
    <t>Collectiv AI</t>
  </si>
  <si>
    <t>['python', 'aws', 'gcp', 'tensorflow', 'pytorch', 'spark', 'jira']</t>
  </si>
  <si>
    <t>{'async': ['jira'], 'cloud': ['aws', 'gcp'], 'libraries': ['tensorflow', 'pytorch', 'spark'], 'programming': ['python']}</t>
  </si>
  <si>
    <t>['python', 'pandas', 'numpy', 'keras', 'linux']</t>
  </si>
  <si>
    <t>{'libraries': ['pandas', 'numpy', 'keras'], 'os': ['linux'], 'programming': ['python']}</t>
  </si>
  <si>
    <t>Aircraft Readiness Analyst</t>
  </si>
  <si>
    <t>Data Engineer - Anaalyste de Données H/F</t>
  </si>
  <si>
    <t>Baccarat, France</t>
  </si>
  <si>
    <t>['sql', 'python', 'sql server', 'azure', 'hadoop', 'pyspark', 'power bi', 'kubernetes']</t>
  </si>
  <si>
    <t>{'analyst_tools': ['power bi'], 'cloud': ['azure'], 'databases': ['sql server'], 'libraries': ['hadoop', 'pyspark'], 'other': ['kubernetes'], 'programming': ['sql', 'python']}</t>
  </si>
  <si>
    <t>Mission Planning Systems Engineer</t>
  </si>
  <si>
    <t>Amber IoT</t>
  </si>
  <si>
    <t>['c#', 'c', 'linux']</t>
  </si>
  <si>
    <t>{'os': ['linux'], 'programming': ['c#', 'c']}</t>
  </si>
  <si>
    <t>Agent Support Analyst / New accounts</t>
  </si>
  <si>
    <t>Director of Data Science. Job in London My Valley Jobs Today</t>
  </si>
  <si>
    <t>Data Engineer:: Newark, NJ (Hybrid)</t>
  </si>
  <si>
    <t>Irish Examiner</t>
  </si>
  <si>
    <t>Duffryn, Newport, UK</t>
  </si>
  <si>
    <t>['sql', 'mongo', 'golang', 'php', 'mongodb', 'mongodb', 'sql server', 'mysql', 'dynamodb', 'cassandra', 'aws', 'oracle', 'react']</t>
  </si>
  <si>
    <t>{'cloud': ['aws', 'oracle'], 'databases': ['mongodb', 'sql server', 'mysql', 'dynamodb', 'cassandra'], 'libraries': ['react'], 'programming': ['sql', 'mongo', 'golang', 'php', 'mongodb']}</t>
  </si>
  <si>
    <t>Cluster Insights &amp; Analytics Manager, South East Asia and Oceania</t>
  </si>
  <si>
    <t>Développeur / sql h/f h/f (CDI)</t>
  </si>
  <si>
    <t>Wilken GmbH</t>
  </si>
  <si>
    <t>['python', 'mongodb', 'mongodb', 'javascript', 'typescript', 'react', 'graphql', 'node.js', 'docker', 'kubernetes', 'gitlab']</t>
  </si>
  <si>
    <t>{'databases': ['mongodb'], 'libraries': ['react', 'graphql'], 'other': ['docker', 'kubernetes', 'gitlab'], 'programming': ['python', 'mongodb', 'javascript', 'typescript'], 'webframeworks': ['node.js']}</t>
  </si>
  <si>
    <t>Advanced Projects &amp; People</t>
  </si>
  <si>
    <t>['python', 'sql', 'java', 'html', 'aws', 'azure', 'gcp', 'ssis', 'ssrs', 'power bi']</t>
  </si>
  <si>
    <t>{'analyst_tools': ['ssis', 'ssrs', 'power bi'], 'cloud': ['aws', 'azure', 'gcp'], 'programming': ['python', 'sql', 'java', 'html']}</t>
  </si>
  <si>
    <t>Especialista PowerBI - Data Visualization Analyst</t>
  </si>
  <si>
    <t>['python', 'sql', 'java', 'mongodb', 'mongodb', 'shell', 'mysql', 'sql server', 'aws', 'azure', 'spark', 'hadoop', 'airflow', 'linux', 'jenkins', 'bitbucket', 'git', 'jira', 'confluence']</t>
  </si>
  <si>
    <t>{'async': ['jira', 'confluence'], 'cloud': ['aws', 'azure'], 'databases': ['mongodb', 'mysql', 'sql server'], 'libraries': ['spark', 'hadoop', 'airflow'], 'os': ['linux'], 'other': ['jenkins', 'bitbucket', 'git'], 'programming': ['python', 'sql', 'java', 'mongodb', 'shell']}</t>
  </si>
  <si>
    <t>['python', 'bash', 'shell', 'r', 'go', 'aws', 'spark', 'jupyter', 'rshiny', 'electron', 'unix', 'linux', 'tableau', 'bitbucket', 'git', 'atlassian', 'jenkins', 'jira', 'confluence']</t>
  </si>
  <si>
    <t>{'analyst_tools': ['tableau'], 'async': ['jira', 'confluence'], 'cloud': ['aws'], 'libraries': ['spark', 'jupyter', 'rshiny', 'electron'], 'os': ['unix', 'linux'], 'other': ['bitbucket', 'git', 'atlassian', 'jenkins'], 'programming': ['python', 'bash', 'shell', 'r', 'go']}</t>
  </si>
  <si>
    <t>['python', 'swift', 'c', 'elixir', 'ruby', 'ruby', 'aws', 'gcp', 'bigquery', 'numpy', 'pandas', 'scikit-learn', 'matplotlib', 'jupyter', 'pytorch', 'react', 'django', 'flask', 'phoenix', 'ruby on rails', 'git', 'github', 'docker', 'terraform']</t>
  </si>
  <si>
    <t>{'cloud': ['aws', 'gcp', 'bigquery'], 'libraries': ['numpy', 'pandas', 'scikit-learn', 'matplotlib', 'jupyter', 'pytorch', 'react'], 'other': ['git', 'github', 'docker', 'terraform'], 'programming': ['python', 'swift', 'c', 'elixir', 'ruby'], 'webframeworks': ['ruby', 'django', 'flask', 'phoenix', 'ruby on rails']}</t>
  </si>
  <si>
    <t>Sr. Data Analyst Consultant - Remote</t>
  </si>
  <si>
    <t>['sql', 'sql server', 'snowflake', 'tableau', 'word', 'excel', 'powerpoint']</t>
  </si>
  <si>
    <t>{'analyst_tools': ['tableau', 'word', 'excel', 'powerpoint'], 'cloud': ['snowflake'], 'databases': ['sql server'], 'programming': ['sql']}</t>
  </si>
  <si>
    <t>Data Analytics Platform Architect</t>
  </si>
  <si>
    <t>['sql', 't-sql', 'nosql', 'python', 'ssis']</t>
  </si>
  <si>
    <t>{'analyst_tools': ['ssis'], 'programming': ['sql', 't-sql', 'nosql', 'python']}</t>
  </si>
  <si>
    <t>['python', 'sql', 'javascript', 'css', 'html', 'firebase', 'firebase', 'redshift', 'aws', 'azure', 'gcp', 'databricks', 'kafka', 'airflow', 'pyspark', 'kubernetes', 'github', 'docker', 'terraform', 'jira']</t>
  </si>
  <si>
    <t>{'async': ['jira'], 'cloud': ['firebase', 'redshift', 'aws', 'azure', 'gcp', 'databricks'], 'databases': ['firebase'], 'libraries': ['kafka', 'airflow', 'pyspark'], 'other': ['kubernetes', 'github', 'docker', 'terraform'], 'programming': ['python', 'sql', 'javascript', 'css', 'html']}</t>
  </si>
  <si>
    <t>Asst Dir-sr QA Engineer</t>
  </si>
  <si>
    <t>['javascript', 'typescript', 'python', 'mongodb', 'mongodb', 'sql', 'dynamodb', 'aws']</t>
  </si>
  <si>
    <t>{'cloud': ['aws'], 'databases': ['mongodb', 'dynamodb'], 'programming': ['javascript', 'typescript', 'python', 'mongodb', 'sql']}</t>
  </si>
  <si>
    <t>Frontend Software Engineer - 27854</t>
  </si>
  <si>
    <t>Urgently Want Data Science Instructor at Home in Jamshedpur (Job...</t>
  </si>
  <si>
    <t>Data Scientist (40000 MXN/Mes)</t>
  </si>
  <si>
    <t>Business/Data Analyst BI - Regio Waregem</t>
  </si>
  <si>
    <t>VP/SVP, Credit Risk Management and MIS Analytics (Bank)</t>
  </si>
  <si>
    <t>big data engineer milan and rome</t>
  </si>
  <si>
    <t>GrowthROIket</t>
  </si>
  <si>
    <t>['python', 'sql', 'snowflake', 'aws', 'scikit-learn', 'keras', 'tensorflow', 'pytorch', 'git']</t>
  </si>
  <si>
    <t>{'cloud': ['snowflake', 'aws'], 'libraries': ['scikit-learn', 'keras', 'tensorflow', 'pytorch'], 'other': ['git'], 'programming': ['python', 'sql']}</t>
  </si>
  <si>
    <t>金融大数据分析师</t>
  </si>
  <si>
    <t>深圳市先烽科技有限公司</t>
  </si>
  <si>
    <t>McGuireWoods</t>
  </si>
  <si>
    <t>['sql', 'python', 'vba', 'power bi', 'tableau', 'excel']</t>
  </si>
  <si>
    <t>{'analyst_tools': ['power bi', 'tableau', 'excel'], 'programming': ['sql', 'python', 'vba']}</t>
  </si>
  <si>
    <t>Data Center Operations Engineer - Cooling &amp; Electrical Plant...</t>
  </si>
  <si>
    <t>Data Engineer / BI specialist - Finance &amp; Risk Data Services</t>
  </si>
  <si>
    <t>Senior Data And Insight Analyst</t>
  </si>
  <si>
    <t>Data Engineer – Project, Systems, Tools and Capabilities</t>
  </si>
  <si>
    <t>Prospect Outsourcing Sdn Bhd</t>
  </si>
  <si>
    <t>['sql', 'sas', 'sas', 'python', 'r', 'oracle', 'hadoop', 'spark', 'qlik', 'power bi', 'tableau']</t>
  </si>
  <si>
    <t>{'analyst_tools': ['sas', 'qlik', 'power bi', 'tableau'], 'cloud': ['oracle'], 'libraries': ['hadoop', 'spark'], 'programming': ['sql', 'sas', 'python', 'r']}</t>
  </si>
  <si>
    <t>Data Management Analyst (SQL, ETL) - Insurance</t>
  </si>
  <si>
    <t>Financial Analyst (m/w/d)</t>
  </si>
  <si>
    <t>Swisslog Healthcare GmbH</t>
  </si>
  <si>
    <t>['sql', 'bash', 'python', 'aws', 'gcp', 'databricks', 'spark', 'airflow', 'unity']</t>
  </si>
  <si>
    <t>{'cloud': ['aws', 'gcp', 'databricks'], 'libraries': ['spark', 'airflow'], 'other': ['unity'], 'programming': ['sql', 'bash', 'python']}</t>
  </si>
  <si>
    <t>['java', 'sql', 'c#', 'typescript', 'javascript', 'python', 'mysql', 'oracle', 'react', 'spring', 'angular', 'node.js', 'express', 'linux', 'windows', 'jenkins', 'git', 'docker', 'kubernetes', 'ansible', 'jira', 'confluence']</t>
  </si>
  <si>
    <t>{'async': ['jira', 'confluence'], 'cloud': ['oracle'], 'databases': ['mysql'], 'libraries': ['react', 'spring'], 'os': ['linux', 'windows'], 'other': ['jenkins', 'git', 'docker', 'kubernetes', 'ansible'], 'programming': ['java', 'sql', 'c#', 'typescript', 'javascript', 'python'], 'webframeworks': ['angular', 'node.js', 'express']}</t>
  </si>
  <si>
    <t>(Junior) Data scientist</t>
  </si>
  <si>
    <t>Database Admin</t>
  </si>
  <si>
    <t>via Cydecor - Talentify</t>
  </si>
  <si>
    <t>AMAGI</t>
  </si>
  <si>
    <t>['sql', 'python', 'go', 'node', 'node.js']</t>
  </si>
  <si>
    <t>{'programming': ['sql', 'python', 'go'], 'webframeworks': ['node', 'node.js']}</t>
  </si>
  <si>
    <t>F mal s GmbH</t>
  </si>
  <si>
    <t>Data Path Engineer, Private Access</t>
  </si>
  <si>
    <t>Data Scientist || Plano, Texas (Remote)</t>
  </si>
  <si>
    <t>Studio 34</t>
  </si>
  <si>
    <t>['sql', 'javascript', 'excel', 'sheets', 'tableau']</t>
  </si>
  <si>
    <t>{'analyst_tools': ['excel', 'sheets', 'tableau'], 'programming': ['sql', 'javascript']}</t>
  </si>
  <si>
    <t>Tickpick</t>
  </si>
  <si>
    <t>SAP BI &amp; Analytics Consultant (w/m/d)</t>
  </si>
  <si>
    <t>PHP Engineer @JobCloud</t>
  </si>
  <si>
    <t>['php', 'aws', 'kafka', 'unix', 'docker']</t>
  </si>
  <si>
    <t>{'cloud': ['aws'], 'libraries': ['kafka'], 'os': ['unix'], 'other': ['docker'], 'programming': ['php']}</t>
  </si>
  <si>
    <t>Data Engineering Intern - Mining (Summer 2023)</t>
  </si>
  <si>
    <t>AOSIS</t>
  </si>
  <si>
    <t>['pascal', 'python', 'r', 'unix', 'tableau', 'bitbucket', 'confluence']</t>
  </si>
  <si>
    <t>{'analyst_tools': ['tableau'], 'async': ['confluence'], 'os': ['unix'], 'other': ['bitbucket'], 'programming': ['pascal', 'python', 'r']}</t>
  </si>
  <si>
    <t>Senior Consultant - Data Scientist NLP - Corporate, Private ...</t>
  </si>
  <si>
    <t>['python', 'html', 'javascript', 'sql', 'powershell', 'bash', 'ruby', 'ruby', 'mysql', 'sql server', 'aws', 'azure', 'scikit-learn', 'jquery', 'node.js', 'qlik', 'power bi']</t>
  </si>
  <si>
    <t>{'analyst_tools': ['qlik', 'power bi'], 'cloud': ['aws', 'azure'], 'databases': ['mysql', 'sql server'], 'libraries': ['scikit-learn'], 'programming': ['python', 'html', 'javascript', 'sql', 'powershell', 'bash', 'ruby'], 'webframeworks': ['ruby', 'jquery', 'node.js']}</t>
  </si>
  <si>
    <t>Leiten Technologies Private Limited</t>
  </si>
  <si>
    <t>['python', 'r', 'tensorflow', 'keras', 'pytorch', 'nltk', 'opencv', 'outlook']</t>
  </si>
  <si>
    <t>{'analyst_tools': ['outlook'], 'libraries': ['tensorflow', 'keras', 'pytorch', 'nltk', 'opencv'], 'programming': ['python', 'r']}</t>
  </si>
  <si>
    <t>Business Intelligence Analyst (CPT or JHB Hybrid)</t>
  </si>
  <si>
    <t>['sql', 'sql server', 'ssrs', 'power bi', 'tableau', 'word']</t>
  </si>
  <si>
    <t>{'analyst_tools': ['ssrs', 'power bi', 'tableau', 'word'], 'databases': ['sql server'], 'programming': ['sql']}</t>
  </si>
  <si>
    <t>Market &amp; Food Security Data Analyst, CST II - Mogadishu</t>
  </si>
  <si>
    <t>['c', 'r', 'tableau', 'spss']</t>
  </si>
  <si>
    <t>{'analyst_tools': ['tableau', 'spss'], 'programming': ['c', 'r']}</t>
  </si>
  <si>
    <t>Business Analyst (CPG Analytics)-CPG042970</t>
  </si>
  <si>
    <t>Data Analyst - SQL y PySpark</t>
  </si>
  <si>
    <t>tastytrade</t>
  </si>
  <si>
    <t>['python', 'go', 'jupyter', 'ggplot2', 'git', 'docker', 'kubernetes']</t>
  </si>
  <si>
    <t>{'libraries': ['jupyter', 'ggplot2'], 'other': ['git', 'docker', 'kubernetes'], 'programming': ['python', 'go']}</t>
  </si>
  <si>
    <t>['java', 'kotlin', 'aws', 'kafka', 'gitlab', 'docker', 'kubernetes']</t>
  </si>
  <si>
    <t>{'cloud': ['aws'], 'libraries': ['kafka'], 'other': ['gitlab', 'docker', 'kubernetes'], 'programming': ['java', 'kotlin']}</t>
  </si>
  <si>
    <t>Senior or Lead Data Analyst</t>
  </si>
  <si>
    <t>['sql', 'nosql', 'dynamodb', 'databricks', 'azure', 'aws', 'aurora', 'airflow', 'pyspark', 'spark']</t>
  </si>
  <si>
    <t>{'cloud': ['databricks', 'azure', 'aws', 'aurora'], 'databases': ['dynamodb'], 'libraries': ['airflow', 'pyspark', 'spark'], 'programming': ['sql', 'nosql']}</t>
  </si>
  <si>
    <t>Sr Software Engineer – Data Warehouse Jobs in Dubai</t>
  </si>
  <si>
    <t>Posted to-Data base Administrator-Big Data-reputed IT company</t>
  </si>
  <si>
    <t>Data Scientist Data Scientist - USA Visa Sponsorship Jobs</t>
  </si>
  <si>
    <t>Greenville County, SC</t>
  </si>
  <si>
    <t>Stand Together Foundation</t>
  </si>
  <si>
    <t>['python', 'r', 'sql', 'mongodb', 'mongodb', 'oracle']</t>
  </si>
  <si>
    <t>{'cloud': ['oracle'], 'databases': ['mongodb'], 'programming': ['python', 'r', 'sql', 'mongodb']}</t>
  </si>
  <si>
    <t>['cassandra', 'redis', 'gcp', 'aws', 'bigquery', 'airflow', 'kafka', 'linux', 'kubernetes', 'terraform']</t>
  </si>
  <si>
    <t>{'cloud': ['gcp', 'aws', 'bigquery'], 'databases': ['cassandra', 'redis'], 'libraries': ['airflow', 'kafka'], 'os': ['linux'], 'other': ['kubernetes', 'terraform']}</t>
  </si>
  <si>
    <t>DBT Expert</t>
  </si>
  <si>
    <t>Junior Data Operations</t>
  </si>
  <si>
    <t>Mosano</t>
  </si>
  <si>
    <t>Data Engineer (Стажер)</t>
  </si>
  <si>
    <t>['python', 'sql', 'django', 'linux', 'sap', 'docker']</t>
  </si>
  <si>
    <t>{'analyst_tools': ['sap'], 'os': ['linux'], 'other': ['docker'], 'programming': ['python', 'sql'], 'webframeworks': ['django']}</t>
  </si>
  <si>
    <t>Media Search Analyst - Kyrgyzstan</t>
  </si>
  <si>
    <t>KARL STORZ Imaging</t>
  </si>
  <si>
    <t>['python', 'perl', 'javascript', 'sql', 'tableau']</t>
  </si>
  <si>
    <t>{'analyst_tools': ['tableau'], 'programming': ['python', 'perl', 'javascript', 'sql']}</t>
  </si>
  <si>
    <t>Senior Big Data Engineer mit 100% Homeoffice</t>
  </si>
  <si>
    <t>['sql', 'python', 'aws', 'azure', 'gcp', 'spark', 'kafka', 'docker']</t>
  </si>
  <si>
    <t>{'cloud': ['aws', 'azure', 'gcp'], 'libraries': ['spark', 'kafka'], 'other': ['docker'], 'programming': ['sql', 'python']}</t>
  </si>
  <si>
    <t>We do have job Opening in U.S. For Big Data Engineer/H1B Visa Holders</t>
  </si>
  <si>
    <t>['sql', 'python', 'java', 'scala', 'looker', 'excel']</t>
  </si>
  <si>
    <t>{'analyst_tools': ['looker', 'excel'], 'programming': ['sql', 'python', 'java', 'scala']}</t>
  </si>
  <si>
    <t>Vodafone Oman</t>
  </si>
  <si>
    <t>['c', 'r', 'sas', 'sas']</t>
  </si>
  <si>
    <t>{'analyst_tools': ['sas'], 'programming': ['c', 'r', 'sas']}</t>
  </si>
  <si>
    <t>Software Engineer II - AI Data Science</t>
  </si>
  <si>
    <t>['aws', 'excel', 'github']</t>
  </si>
  <si>
    <t>{'analyst_tools': ['excel'], 'cloud': ['aws'], 'other': ['github']}</t>
  </si>
  <si>
    <t>['gcp', 'kubernetes', 'docker']</t>
  </si>
  <si>
    <t>{'cloud': ['gcp'], 'other': ['kubernetes', 'docker']}</t>
  </si>
  <si>
    <t>['mongodb', 'mongodb', 'sql', 'scala', 'shell', 'python', 'cassandra', 'dynamodb', 'azure', 'databricks', 'hadoop', 'spark', 'kafka', 'pyspark', 'flow']</t>
  </si>
  <si>
    <t>{'cloud': ['azure', 'databricks'], 'databases': ['mongodb', 'cassandra', 'dynamodb'], 'libraries': ['hadoop', 'spark', 'kafka', 'pyspark'], 'other': ['flow'], 'programming': ['mongodb', 'sql', 'scala', 'shell', 'python']}</t>
  </si>
  <si>
    <t>['aws', 'azure', 'linux', 'terraform', 'ansible']</t>
  </si>
  <si>
    <t>{'cloud': ['aws', 'azure'], 'os': ['linux'], 'other': ['terraform', 'ansible']}</t>
  </si>
  <si>
    <t>Singularu</t>
  </si>
  <si>
    <t>Junior Data Analyst / Coordinator</t>
  </si>
  <si>
    <t>Applied Scientist - Marketing</t>
  </si>
  <si>
    <t>['python', 'sql', 'r', 'swift', 'spark', 'hadoop']</t>
  </si>
  <si>
    <t>{'libraries': ['spark', 'hadoop'], 'programming': ['python', 'sql', 'r', 'swift']}</t>
  </si>
  <si>
    <t>Senior Data Scientist. Job in Cheltenham My Valley Jobs Today</t>
  </si>
  <si>
    <t>Cloud Data Engineer (Junior to Lead Role)-PERMANENT WFH</t>
  </si>
  <si>
    <t>['python', 'sql', 't-sql', 'powershell', 'aws', 'azure', 'databricks', 'pyspark', 'power bi', 'git']</t>
  </si>
  <si>
    <t>{'analyst_tools': ['power bi'], 'cloud': ['aws', 'azure', 'databricks'], 'libraries': ['pyspark'], 'other': ['git'], 'programming': ['python', 'sql', 't-sql', 'powershell']}</t>
  </si>
  <si>
    <t>['sql', 'python', 'no-sql', 'databricks', 'azure', 'kafka', 'spark', 'hadoop', 'selenium', 'linux', 'kubernetes']</t>
  </si>
  <si>
    <t>{'cloud': ['databricks', 'azure'], 'libraries': ['kafka', 'spark', 'hadoop', 'selenium'], 'os': ['linux'], 'other': ['kubernetes'], 'programming': ['sql', 'python', 'no-sql']}</t>
  </si>
  <si>
    <t>['python', 'r', 'c#', 'c++', 'java', 'go', 'c', 'azure', 'gcp', 'aws', 'spark']</t>
  </si>
  <si>
    <t>{'cloud': ['azure', 'gcp', 'aws'], 'libraries': ['spark'], 'programming': ['python', 'r', 'c#', 'c++', 'java', 'go', 'c']}</t>
  </si>
  <si>
    <t>['sql', 'python', 'gcp', 'bigquery', 'looker', 'tableau', 'qlik', 'microstrategy', 'ssis', 'excel']</t>
  </si>
  <si>
    <t>{'analyst_tools': ['looker', 'tableau', 'qlik', 'microstrategy', 'ssis', 'excel'], 'cloud': ['gcp', 'bigquery'], 'programming': ['sql', 'python']}</t>
  </si>
  <si>
    <t>['java', 'scala', 'python', 'nosql', 'sql', 'hadoop', 'spark']</t>
  </si>
  <si>
    <t>{'libraries': ['hadoop', 'spark'], 'programming': ['java', 'scala', 'python', 'nosql', 'sql']}</t>
  </si>
  <si>
    <t>Data Engineer bij Medicine for Business</t>
  </si>
  <si>
    <t>Project Manager / Senior Business Analyst - Cloud-based Data Warehouse</t>
  </si>
  <si>
    <t>['python', 'mysql', 'aws', 'gcp', 'pytorch']</t>
  </si>
  <si>
    <t>{'cloud': ['aws', 'gcp'], 'databases': ['mysql'], 'libraries': ['pytorch'], 'programming': ['python']}</t>
  </si>
  <si>
    <t>['python', 'mongodb', 'mongodb', 'mysql', 'dynamodb', 'gcp', 'snowflake', 'bigquery', 'redshift', 'kafka', 'kubernetes']</t>
  </si>
  <si>
    <t>{'cloud': ['gcp', 'snowflake', 'bigquery', 'redshift'], 'databases': ['mongodb', 'mysql', 'dynamodb'], 'libraries': ['kafka'], 'other': ['kubernetes'], 'programming': ['python', 'mongodb']}</t>
  </si>
  <si>
    <t>Nardello &amp; Co. Pte. Ltd.</t>
  </si>
  <si>
    <t>IT Analyst-Intern</t>
  </si>
  <si>
    <t>['pytorch', 'tensorflow', 'github']</t>
  </si>
  <si>
    <t>{'libraries': ['pytorch', 'tensorflow'], 'other': ['github']}</t>
  </si>
  <si>
    <t>Etterretningstjenesten</t>
  </si>
  <si>
    <t>['python', 'c++', 'scala', 'java']</t>
  </si>
  <si>
    <t>{'programming': ['python', 'c++', 'scala', 'java']}</t>
  </si>
  <si>
    <t>Estgio Data Scientist –                             Brasil</t>
  </si>
  <si>
    <t>Iron Eaglex</t>
  </si>
  <si>
    <t>Analyst, Risk Management</t>
  </si>
  <si>
    <t>['r', 'sharepoint', 'excel', 'powerpoint', 'word', 'tableau']</t>
  </si>
  <si>
    <t>{'analyst_tools': ['sharepoint', 'excel', 'powerpoint', 'word', 'tableau'], 'programming': ['r']}</t>
  </si>
  <si>
    <t>Investment Analyst - Data and Exposure Management</t>
  </si>
  <si>
    <t>Data scientist (Prior Apple exp Must)</t>
  </si>
  <si>
    <t>Vertica Data Engineer</t>
  </si>
  <si>
    <t>['sas', 'sas', 'sql', 'shell', 'aws', 'azure', 'hadoop', 'spark', 'linux', 'sap', 'power bi', 'tableau']</t>
  </si>
  <si>
    <t>{'analyst_tools': ['sas', 'sap', 'power bi', 'tableau'], 'cloud': ['aws', 'azure'], 'libraries': ['hadoop', 'spark'], 'os': ['linux'], 'programming': ['sas', 'sql', 'shell']}</t>
  </si>
  <si>
    <t>Senior Data Scientist - Product Optimization</t>
  </si>
  <si>
    <t>Workforce Reports Analyst Jobs, Work in Muntinlupa City</t>
  </si>
  <si>
    <t>Platform Engineer for PowerCenter</t>
  </si>
  <si>
    <t>Assistant Professor for Data Science Program OR Simulation...</t>
  </si>
  <si>
    <t>Prescott, AZ</t>
  </si>
  <si>
    <t>['phoenix', 'terminal']</t>
  </si>
  <si>
    <t>{'other': ['terminal'], 'webframeworks': ['phoenix']}</t>
  </si>
  <si>
    <t>BI Engineer/Data analyst</t>
  </si>
  <si>
    <t>Business Intelligence &amp; Data Manager</t>
  </si>
  <si>
    <t>['sql', 't-sql', 'python', 'c#', 'java', 'scala', 'erlang', 'typescript', 'elixir', 'mongodb', 'mongodb', 'sql server', 'couchbase', 'elasticsearch', 'spark', 'kafka']</t>
  </si>
  <si>
    <t>{'databases': ['mongodb', 'sql server', 'couchbase', 'elasticsearch'], 'libraries': ['spark', 'kafka'], 'programming': ['sql', 't-sql', 'python', 'c#', 'java', 'scala', 'erlang', 'typescript', 'elixir', 'mongodb']}</t>
  </si>
  <si>
    <t>Design Mechanical Engineer/Manager (Data Center)</t>
  </si>
  <si>
    <t>STT GDC (Thailand) Co., Ltd.</t>
  </si>
  <si>
    <t>Spark Technologies</t>
  </si>
  <si>
    <t>['sql', 'sql server', 'spark', 'windows', 'power bi', 'ssis']</t>
  </si>
  <si>
    <t>{'analyst_tools': ['power bi', 'ssis'], 'databases': ['sql server'], 'libraries': ['spark'], 'os': ['windows'], 'programming': ['sql']}</t>
  </si>
  <si>
    <t>['sql', 'r', 'python', 'hadoop', 'tableau', 'power bi']</t>
  </si>
  <si>
    <t>{'analyst_tools': ['tableau', 'power bi'], 'libraries': ['hadoop'], 'programming': ['sql', 'r', 'python']}</t>
  </si>
  <si>
    <t>PhD Data Scientist on Healthcare Applications</t>
  </si>
  <si>
    <t>Work From Home Senior Data Scientist Ref/ E RD</t>
  </si>
  <si>
    <t>Nbi Data Analyst</t>
  </si>
  <si>
    <t>['python', 'pyspark', 'gdpr']</t>
  </si>
  <si>
    <t>{'libraries': ['pyspark', 'gdpr'], 'programming': ['python']}</t>
  </si>
  <si>
    <t>['scala', 'aws', 'gcp', 'azure', 'spark', 'kafka']</t>
  </si>
  <si>
    <t>{'cloud': ['aws', 'gcp', 'azure'], 'libraries': ['spark', 'kafka'], 'programming': ['scala']}</t>
  </si>
  <si>
    <t>Depok, Depok City, West Java, Indonesia</t>
  </si>
  <si>
    <t>PT. Mitra Utama Solusi Telematika</t>
  </si>
  <si>
    <t>fund data Analyst</t>
  </si>
  <si>
    <t>Pracyva</t>
  </si>
  <si>
    <t>NSS</t>
  </si>
  <si>
    <t>Data product manager sênior</t>
  </si>
  <si>
    <t>['go', 'unity', 'jira', 'confluence']</t>
  </si>
  <si>
    <t>{'async': ['jira', 'confluence'], 'other': ['unity'], 'programming': ['go']}</t>
  </si>
  <si>
    <t>ETL and Data Quality Analyst</t>
  </si>
  <si>
    <t>Data Science &amp; AI Intern - Biopharmaceutical Development</t>
  </si>
  <si>
    <t>AstraZeneca Pharmaceuticals Inc</t>
  </si>
  <si>
    <t>SAP Business Process Analyst -PTM (Planning &amp; Scheduling)</t>
  </si>
  <si>
    <t>TEC Industrial, Inc.</t>
  </si>
  <si>
    <t>['sql', 'sas', 'sas', 'r', 'crystal', 'word', 'excel', 'powerpoint', 'spss', 'tableau', 'ssrs']</t>
  </si>
  <si>
    <t>{'analyst_tools': ['sas', 'word', 'excel', 'powerpoint', 'spss', 'tableau', 'ssrs'], 'programming': ['sql', 'sas', 'r', 'crystal']}</t>
  </si>
  <si>
    <t>['python', 'c++', 'aws', 'azure', 'numpy', 'pandas', 'matplotlib', 'nltk', 'tensorflow', 'keras', 'hadoop', 'spark']</t>
  </si>
  <si>
    <t>{'cloud': ['aws', 'azure'], 'libraries': ['numpy', 'pandas', 'matplotlib', 'nltk', 'tensorflow', 'keras', 'hadoop', 'spark'], 'programming': ['python', 'c++']}</t>
  </si>
  <si>
    <t>Data Platform support(Azure Data Engineering/ Cloud Support)</t>
  </si>
  <si>
    <t>['python', 'sql', 'databricks', 'aws', 'airflow', 'tableau', 'looker']</t>
  </si>
  <si>
    <t>{'analyst_tools': ['tableau', 'looker'], 'cloud': ['databricks', 'aws'], 'libraries': ['airflow'], 'programming': ['python', 'sql']}</t>
  </si>
  <si>
    <t>sr. infraestructure engineer</t>
  </si>
  <si>
    <t>['azure', 'github', 'kubernetes', 'docker', 'terraform']</t>
  </si>
  <si>
    <t>{'cloud': ['azure'], 'other': ['github', 'kubernetes', 'docker', 'terraform']}</t>
  </si>
  <si>
    <t>ACI INFOTECH</t>
  </si>
  <si>
    <t>['sql', 'mongodb', 'mongodb', 'javascript', 'python', 'scala', 'java', 'firebase', 'firebase', 'sql server', 'azure', 'databricks', 'aws', 'gcp', 'spark', 'hadoop', 'pyspark', 'power bi', 'ssis', 'tableau', 'ssrs']</t>
  </si>
  <si>
    <t>{'analyst_tools': ['power bi', 'ssis', 'tableau', 'ssrs'], 'cloud': ['firebase', 'azure', 'databricks', 'aws', 'gcp'], 'databases': ['mongodb', 'firebase', 'sql server'], 'libraries': ['spark', 'hadoop', 'pyspark'], 'programming': ['sql', 'mongodb', 'javascript', 'python', 'scala', 'java']}</t>
  </si>
  <si>
    <t>['sql', 'python', 'java', 'scala', 'azure', 'databricks', 'spark', 'hadoop', 'airflow']</t>
  </si>
  <si>
    <t>{'cloud': ['azure', 'databricks'], 'libraries': ['spark', 'hadoop', 'airflow'], 'programming': ['sql', 'python', 'java', 'scala']}</t>
  </si>
  <si>
    <t>via NeoGames</t>
  </si>
  <si>
    <t>CSR DATA ANALYST</t>
  </si>
  <si>
    <t>['python', 'javascript', 'c++', 'java', 'databricks', 'excel', 'word']</t>
  </si>
  <si>
    <t>{'analyst_tools': ['excel', 'word'], 'cloud': ['databricks'], 'programming': ['python', 'javascript', 'c++', 'java']}</t>
  </si>
  <si>
    <t>['sas', 'sas', 'java', 'c#', 'javascript', 'react', 'node', 'express']</t>
  </si>
  <si>
    <t>{'analyst_tools': ['sas'], 'libraries': ['react'], 'programming': ['sas', 'java', 'c#', 'javascript'], 'webframeworks': ['node', 'express']}</t>
  </si>
  <si>
    <t>Senior Data Scientist (Pricing) - Digital Markets</t>
  </si>
  <si>
    <t>CreditPlus</t>
  </si>
  <si>
    <t>Alternance -  Data analyst Junior (H/F)</t>
  </si>
  <si>
    <t>Senior Data Scientist, Modeling</t>
  </si>
  <si>
    <t>['r', 'python', 'hadoop', 'excel', 'power bi']</t>
  </si>
  <si>
    <t>{'analyst_tools': ['excel', 'power bi'], 'libraries': ['hadoop'], 'programming': ['r', 'python']}</t>
  </si>
  <si>
    <t>['sql', 'html', 'java', 'php', 'aws', 'azure', 'gcp', 'express', 'sap', 'tableau', 'unify']</t>
  </si>
  <si>
    <t>{'analyst_tools': ['sap', 'tableau'], 'cloud': ['aws', 'azure', 'gcp'], 'programming': ['sql', 'html', 'java', 'php'], 'sync': ['unify'], 'webframeworks': ['express']}</t>
  </si>
  <si>
    <t>Junior Data Analyst (F/H/NB)</t>
  </si>
  <si>
    <t>Data Engineer - ETL ,Snowflake</t>
  </si>
  <si>
    <t>Data Engineer Con Mongo DB</t>
  </si>
  <si>
    <t>Ain Sokhna, Attaka, Egypt</t>
  </si>
  <si>
    <t>Samaritans</t>
  </si>
  <si>
    <t>Sr Data Engineer - Innovation</t>
  </si>
  <si>
    <t>['sql', 'nosql', 'python', 'snowflake', 'flow']</t>
  </si>
  <si>
    <t>{'cloud': ['snowflake'], 'other': ['flow'], 'programming': ['sql', 'nosql', 'python']}</t>
  </si>
  <si>
    <t>Data Analyst SAP BO</t>
  </si>
  <si>
    <t>['sql', 'oracle', 'unix', 'sap', 'ssis']</t>
  </si>
  <si>
    <t>{'analyst_tools': ['sap', 'ssis'], 'cloud': ['oracle'], 'os': ['unix'], 'programming': ['sql']}</t>
  </si>
  <si>
    <t>Data Engineer в команду Operational DWH</t>
  </si>
  <si>
    <t>['r', 'sql', 'python', 'hadoop']</t>
  </si>
  <si>
    <t>{'libraries': ['hadoop'], 'programming': ['r', 'sql', 'python']}</t>
  </si>
  <si>
    <t>Data Scientist. Job in Karlsruhe My Valley Jobs Today</t>
  </si>
  <si>
    <t>Asistente de Analítica de Datos y Riesgos</t>
  </si>
  <si>
    <t>PROEMPRESA</t>
  </si>
  <si>
    <t>Associate Solutions Architect - Data/ML</t>
  </si>
  <si>
    <t>['python', 'sql', 'sql server', 'ssrs', 'excel']</t>
  </si>
  <si>
    <t>{'analyst_tools': ['ssrs', 'excel'], 'databases': ['sql server'], 'programming': ['python', 'sql']}</t>
  </si>
  <si>
    <t>['python', 'rust', 'aws', 'pytorch', 'spark']</t>
  </si>
  <si>
    <t>{'cloud': ['aws'], 'libraries': ['pytorch', 'spark'], 'programming': ['python', 'rust']}</t>
  </si>
  <si>
    <t>Process and Data Manager</t>
  </si>
  <si>
    <t>Stadt Bad Urach</t>
  </si>
  <si>
    <t>Vireza Onfiling Services</t>
  </si>
  <si>
    <t>['sql', 'nosql', 'python', 'r', 'java', 'scala', 'javascript', 'redis', 'aws', 'redshift', 'flow', 'git', 'kubernetes']</t>
  </si>
  <si>
    <t>{'cloud': ['aws', 'redshift'], 'databases': ['redis'], 'other': ['flow', 'git', 'kubernetes'], 'programming': ['sql', 'nosql', 'python', 'r', 'java', 'scala', 'javascript']}</t>
  </si>
  <si>
    <t>['go', 'matlab', 'python', 'spark']</t>
  </si>
  <si>
    <t>{'libraries': ['spark'], 'programming': ['go', 'matlab', 'python']}</t>
  </si>
  <si>
    <t>LINUX ENGINEER FR/UK</t>
  </si>
  <si>
    <t>via Nextep-IT</t>
  </si>
  <si>
    <t>Nextep-IT</t>
  </si>
  <si>
    <t>['bash', 'python', 'vmware', 'linux', 'centos', 'ubuntu', 'docker', 'ansible', 'puppet', 'chef']</t>
  </si>
  <si>
    <t>{'cloud': ['vmware'], 'os': ['linux', 'centos', 'ubuntu'], 'other': ['docker', 'ansible', 'puppet', 'chef'], 'programming': ['bash', 'python']}</t>
  </si>
  <si>
    <t>Senior SAP BW Developer to Analytics</t>
  </si>
  <si>
    <t>['r', 'python', 'azure', 'tensorflow', 'sap', 'tableau']</t>
  </si>
  <si>
    <t>{'analyst_tools': ['sap', 'tableau'], 'cloud': ['azure'], 'libraries': ['tensorflow'], 'programming': ['r', 'python']}</t>
  </si>
  <si>
    <t>['sql', 'aws', 'gcp', 'azure', 'snowflake', 'ssis', 'looker']</t>
  </si>
  <si>
    <t>{'analyst_tools': ['ssis', 'looker'], 'cloud': ['aws', 'gcp', 'azure', 'snowflake'], 'programming': ['sql']}</t>
  </si>
  <si>
    <t>Data analyst (підтримка OLAP-куби)</t>
  </si>
  <si>
    <t>Перша Приватна Броварня</t>
  </si>
  <si>
    <t>Data Engineer (Python, SQL, Tableau, over $40K, Kowloon Bay)</t>
  </si>
  <si>
    <t>Dun &amp; Bradstreet, Inc.</t>
  </si>
  <si>
    <t>['scala', 'python', 'java', 'aws', 'redshift', 'kafka', 'spark', 'airflow', 'docker', 'kubernetes']</t>
  </si>
  <si>
    <t>{'cloud': ['aws', 'redshift'], 'libraries': ['kafka', 'spark', 'airflow'], 'other': ['docker', 'kubernetes'], 'programming': ['scala', 'python', 'java']}</t>
  </si>
  <si>
    <t>Vice President, Data Analyst</t>
  </si>
  <si>
    <t>Python Back End developer/Data Engineers</t>
  </si>
  <si>
    <t>Tech City Labs</t>
  </si>
  <si>
    <t>['python', 'mysql', 'postgresql', 'aws', 'airflow', 'flask', 'fastapi', 'slack']</t>
  </si>
  <si>
    <t>{'cloud': ['aws'], 'databases': ['mysql', 'postgresql'], 'libraries': ['airflow'], 'programming': ['python'], 'sync': ['slack'], 'webframeworks': ['flask', 'fastapi']}</t>
  </si>
  <si>
    <t>Senior Data Engineering Manager (Based in Bangkok - Relocation...</t>
  </si>
  <si>
    <t>Staff Data Engineer - Full Stack</t>
  </si>
  <si>
    <t>['java', 'nosql', 'mongodb', 'mongodb', 'db2', 'mysql', 'spring', 'react', 'hadoop', 'spark', 'kafka', 'angular', 'jenkins']</t>
  </si>
  <si>
    <t>{'databases': ['mongodb', 'db2', 'mysql'], 'libraries': ['spring', 'react', 'hadoop', 'spark', 'kafka'], 'other': ['jenkins'], 'programming': ['java', 'nosql', 'mongodb'], 'webframeworks': ['angular']}</t>
  </si>
  <si>
    <t>Project Manager  - Data Science &amp; Analytics</t>
  </si>
  <si>
    <t>['mongo', 'python', 'javascript', 'mysql', 'redshift', 'oracle', 'aws', 'azure', 'linux', 'jenkins', 'docker', 'kubernetes']</t>
  </si>
  <si>
    <t>{'cloud': ['redshift', 'oracle', 'aws', 'azure'], 'databases': ['mysql'], 'os': ['linux'], 'other': ['jenkins', 'docker', 'kubernetes'], 'programming': ['mongo', 'python', 'javascript']}</t>
  </si>
  <si>
    <t>Bluemic</t>
  </si>
  <si>
    <t>['python', 'sql', 'mysql', 'postgresql', 'aws', 'spark', 'hadoop']</t>
  </si>
  <si>
    <t>{'cloud': ['aws'], 'databases': ['mysql', 'postgresql'], 'libraries': ['spark', 'hadoop'], 'programming': ['python', 'sql']}</t>
  </si>
  <si>
    <t>Sr. BI Analyst - Now Hiring</t>
  </si>
  <si>
    <t>Google Cloud Platform Data Engineer -Google Cloud Platform...</t>
  </si>
  <si>
    <t>Founding Engineer: AI</t>
  </si>
  <si>
    <t>Sting Capital</t>
  </si>
  <si>
    <t>['python', 'react', 'unity', 'docker', 'kubernetes']</t>
  </si>
  <si>
    <t>{'libraries': ['react'], 'other': ['unity', 'docker', 'kubernetes'], 'programming': ['python']}</t>
  </si>
  <si>
    <t>['sql', 'powershell', 'postgresql', 'sql server', 'oracle']</t>
  </si>
  <si>
    <t>{'cloud': ['oracle'], 'databases': ['postgresql', 'sql server'], 'programming': ['sql', 'powershell']}</t>
  </si>
  <si>
    <t>['python', 'sql', 'azure', 'tensorflow', 'keras', 'pytorch']</t>
  </si>
  <si>
    <t>{'cloud': ['azure'], 'libraries': ['tensorflow', 'keras', 'pytorch'], 'programming': ['python', 'sql']}</t>
  </si>
  <si>
    <t>Senior Data Engineer 100% (f, m, d) Permanent • 100%</t>
  </si>
  <si>
    <t>['go', 'python', 'numpy', 'pandas', 'scikit-learn', 'matplotlib', 'plotly']</t>
  </si>
  <si>
    <t>{'libraries': ['numpy', 'pandas', 'scikit-learn', 'matplotlib', 'plotly'], 'programming': ['go', 'python']}</t>
  </si>
  <si>
    <t>Workforce Solutions of West Central Texas</t>
  </si>
  <si>
    <t>['python', 'sql', 'seaborn', 'matplotlib', 'excel', 'tableau']</t>
  </si>
  <si>
    <t>{'analyst_tools': ['excel', 'tableau'], 'libraries': ['seaborn', 'matplotlib'], 'programming': ['python', 'sql']}</t>
  </si>
  <si>
    <t>Senior Standards Developer I- Data Collection Standards</t>
  </si>
  <si>
    <t>['python', 'r', 'sql', 'aws', 'azure', 'tensorflow', 'keras', 'scikit-learn', 'hadoop', 'spark', 'kafka', 'tableau', 'power bi']</t>
  </si>
  <si>
    <t>{'analyst_tools': ['tableau', 'power bi'], 'cloud': ['aws', 'azure'], 'libraries': ['tensorflow', 'keras', 'scikit-learn', 'hadoop', 'spark', 'kafka'], 'programming': ['python', 'r', 'sql']}</t>
  </si>
  <si>
    <t>Consultor BI / Data Analyst / Data Engineer</t>
  </si>
  <si>
    <t>['scala', 'python', 'sql', 'pyspark', 'dax']</t>
  </si>
  <si>
    <t>{'analyst_tools': ['dax'], 'libraries': ['pyspark'], 'programming': ['scala', 'python', 'sql']}</t>
  </si>
  <si>
    <t>Tala (formerly InVenture) – Senior Credit Data Analyst</t>
  </si>
  <si>
    <t>Tala (formerly InVenture)</t>
  </si>
  <si>
    <t>['java', 'c++', 'python', 'scala', 'gcp', 'bigquery', 'airflow', 'tableau', 'splunk', 'kubernetes', 'terraform', 'git']</t>
  </si>
  <si>
    <t>{'analyst_tools': ['tableau', 'splunk'], 'cloud': ['gcp', 'bigquery'], 'libraries': ['airflow'], 'other': ['kubernetes', 'terraform', 'git'], 'programming': ['java', 'c++', 'python', 'scala']}</t>
  </si>
  <si>
    <t>Mrs Wordsmith</t>
  </si>
  <si>
    <t>['go', 'python', 'sql', 'r', 'redshift', 'tableau']</t>
  </si>
  <si>
    <t>{'analyst_tools': ['tableau'], 'cloud': ['redshift'], 'programming': ['go', 'python', 'sql', 'r']}</t>
  </si>
  <si>
    <t>['java', 'python', 'kotlin', 'sql', 'go', 'bigquery', 'gcp', 'aws', 'airflow', 'spark', 'word', 'terraform']</t>
  </si>
  <si>
    <t>{'analyst_tools': ['word'], 'cloud': ['bigquery', 'gcp', 'aws'], 'libraries': ['airflow', 'spark'], 'other': ['terraform'], 'programming': ['java', 'python', 'kotlin', 'sql', 'go']}</t>
  </si>
  <si>
    <t>['python', 'c#', 'aws', 'azure', 'git', 'docker']</t>
  </si>
  <si>
    <t>{'cloud': ['aws', 'azure'], 'other': ['git', 'docker'], 'programming': ['python', 'c#']}</t>
  </si>
  <si>
    <t>OnePoint HR and Management Consultants</t>
  </si>
  <si>
    <t>Recruiter House</t>
  </si>
  <si>
    <t>['python', 'sql', 'nosql', 'postgresql', 'elasticsearch', 'airflow', 'kubernetes', 'terraform']</t>
  </si>
  <si>
    <t>{'databases': ['postgresql', 'elasticsearch'], 'libraries': ['airflow'], 'other': ['kubernetes', 'terraform'], 'programming': ['python', 'sql', 'nosql']}</t>
  </si>
  <si>
    <t>GPI</t>
  </si>
  <si>
    <t>['python', 'sql', 'nosql', 'c++', 'java', 'cassandra', 'azure', 'databricks', 'snowflake', 'hadoop', 'spark', 'graphql', 'excel', 'git']</t>
  </si>
  <si>
    <t>{'analyst_tools': ['excel'], 'cloud': ['azure', 'databricks', 'snowflake'], 'databases': ['cassandra'], 'libraries': ['hadoop', 'spark', 'graphql'], 'other': ['git'], 'programming': ['python', 'sql', 'nosql', 'c++', 'java']}</t>
  </si>
  <si>
    <t>['sql', 'python', 'scala', 'java', 'postgresql', 'mysql', 'aws', 'gcp', 'azure', 'redshift', 'bigquery', 'spark', 'airflow', 'looker', 'flow', 'git']</t>
  </si>
  <si>
    <t>{'analyst_tools': ['looker'], 'cloud': ['aws', 'gcp', 'azure', 'redshift', 'bigquery'], 'databases': ['postgresql', 'mysql'], 'libraries': ['spark', 'airflow'], 'other': ['flow', 'git'], 'programming': ['sql', 'python', 'scala', 'java']}</t>
  </si>
  <si>
    <t>['sql', 'python', 'c', 'azure', 'git']</t>
  </si>
  <si>
    <t>{'cloud': ['azure'], 'other': ['git'], 'programming': ['sql', 'python', 'c']}</t>
  </si>
  <si>
    <t>ML Developer - DSA</t>
  </si>
  <si>
    <t>['java', 'sas', 'sas', 'r', 'nosql', 'sql', 'python', 'matlab', 'sql server', 'azure', 'redshift', 'oracle', 'snowflake', 'tensorflow', 'theano', 'numpy', 'pandas', 'scikit-learn', 'keras', 'spss', 'power bi', 'looker', 'ssrs']</t>
  </si>
  <si>
    <t>{'analyst_tools': ['sas', 'spss', 'power bi', 'looker', 'ssrs'], 'cloud': ['azure', 'redshift', 'oracle', 'snowflake'], 'databases': ['sql server'], 'libraries': ['tensorflow', 'theano', 'numpy', 'pandas', 'scikit-learn', 'keras'], 'programming': ['java', 'sas', 'r', 'nosql', 'sql', 'python', 'matlab']}</t>
  </si>
  <si>
    <t>Computational and Data Science Specialist</t>
  </si>
  <si>
    <t>['sql', 'python', 'shell', 'aws', 'redshift', 'databricks', 'snowflake', 'airflow', 'hadoop', 'spark', 'pyspark', 'unix', 'power bi', 'github', 'jenkins', 'bitbucket']</t>
  </si>
  <si>
    <t>{'analyst_tools': ['power bi'], 'cloud': ['aws', 'redshift', 'databricks', 'snowflake'], 'libraries': ['airflow', 'hadoop', 'spark', 'pyspark'], 'os': ['unix'], 'other': ['github', 'jenkins', 'bitbucket'], 'programming': ['sql', 'python', 'shell']}</t>
  </si>
  <si>
    <t>['java', 'scala', 'ruby', 'ruby', 'c++', 'mysql', 'kubernetes']</t>
  </si>
  <si>
    <t>{'databases': ['mysql'], 'other': ['kubernetes'], 'programming': ['java', 'scala', 'ruby', 'c++'], 'webframeworks': ['ruby']}</t>
  </si>
  <si>
    <t>Data Analytics Internship – Monitoring of Telematic Devices...</t>
  </si>
  <si>
    <t>['sql', 'python', 'aws', 'azure', 'airflow', 'tableau']</t>
  </si>
  <si>
    <t>{'analyst_tools': ['tableau'], 'cloud': ['aws', 'azure'], 'libraries': ['airflow'], 'programming': ['sql', 'python']}</t>
  </si>
  <si>
    <t>Senior SAP Data Analyst (S4 Hana)</t>
  </si>
  <si>
    <t>Advanced Software Engineer – AI (remote)</t>
  </si>
  <si>
    <t>['php', 'go', 'c#', 'html', 'css', 'javascript', 'azure', 'oracle']</t>
  </si>
  <si>
    <t>{'cloud': ['azure', 'oracle'], 'programming': ['php', 'go', 'c#', 'html', 'css', 'javascript']}</t>
  </si>
  <si>
    <t>Master Data Management Deployment Project Manager Analyst</t>
  </si>
  <si>
    <t>Software Engineer: Radar Data Processing and Control - salary up...</t>
  </si>
  <si>
    <t>['c++', 'matlab', 'python', 'r', 'qt', 'windows', 'linux']</t>
  </si>
  <si>
    <t>{'libraries': ['qt'], 'os': ['windows', 'linux'], 'programming': ['c++', 'matlab', 'python', 'r']}</t>
  </si>
  <si>
    <t>Atmos Climate</t>
  </si>
  <si>
    <t>IT Integration Engineer– API Management(IBM Data Power</t>
  </si>
  <si>
    <t>Reports Analyst (Blended WFH &amp; Onsite)</t>
  </si>
  <si>
    <t>Senior Data Scientist - Finance (INDIA REMOTE)</t>
  </si>
  <si>
    <t>['sql', 'javascript', 'python', 'gcp', 'tableau', 'power bi']</t>
  </si>
  <si>
    <t>{'analyst_tools': ['tableau', 'power bi'], 'cloud': ['gcp'], 'programming': ['sql', 'javascript', 'python']}</t>
  </si>
  <si>
    <t>['python', 'nosql', 'mongodb', 'mongodb', 'aws', 'gcp', 'azure', 'nltk', 'hugging face', 'spark', 'pytorch', 'docker']</t>
  </si>
  <si>
    <t>{'cloud': ['aws', 'gcp', 'azure'], 'databases': ['mongodb'], 'libraries': ['nltk', 'hugging face', 'spark', 'pytorch'], 'other': ['docker'], 'programming': ['python', 'nosql', 'mongodb']}</t>
  </si>
  <si>
    <t>Cloud Engineer – Infrastructure Support</t>
  </si>
  <si>
    <t>['kubernetes', 'jenkins', 'terraform']</t>
  </si>
  <si>
    <t>{'other': ['kubernetes', 'jenkins', 'terraform']}</t>
  </si>
  <si>
    <t>['python', 'java', 'nosql', 'mongodb', 'mongodb', 'cassandra', 'elasticsearch', 'spark']</t>
  </si>
  <si>
    <t>{'databases': ['mongodb', 'cassandra', 'elasticsearch'], 'libraries': ['spark'], 'programming': ['python', 'java', 'nosql', 'mongodb']}</t>
  </si>
  <si>
    <t>ALTERNANCE – Data Analyst - (H/F)</t>
  </si>
  <si>
    <t>Stanza Living</t>
  </si>
  <si>
    <t>Senior Software Engineer Core</t>
  </si>
  <si>
    <t>['c#', 'mysql', 'redis', 'aws']</t>
  </si>
  <si>
    <t>{'cloud': ['aws'], 'databases': ['mysql', 'redis'], 'programming': ['c#']}</t>
  </si>
  <si>
    <t>Convene Technologies</t>
  </si>
  <si>
    <t>['sql', 'vba', 'python', 'sql server', 'oracle', 'ssis', 'excel']</t>
  </si>
  <si>
    <t>{'analyst_tools': ['ssis', 'excel'], 'cloud': ['oracle'], 'databases': ['sql server'], 'programming': ['sql', 'vba', 'python']}</t>
  </si>
  <si>
    <t>Market Data Specialist, Metadata</t>
  </si>
  <si>
    <t>Director, Data Analytics - Talent Data</t>
  </si>
  <si>
    <t>['sql', 'python', 'postgresql', 'oracle', 'hadoop', 'kafka', 'airflow', 'pyspark', 'unix', 'docker', 'kubernetes', 'gitlab']</t>
  </si>
  <si>
    <t>{'cloud': ['oracle'], 'databases': ['postgresql'], 'libraries': ['hadoop', 'kafka', 'airflow', 'pyspark'], 'os': ['unix'], 'other': ['docker', 'kubernetes', 'gitlab'], 'programming': ['sql', 'python']}</t>
  </si>
  <si>
    <t>Mills Resources</t>
  </si>
  <si>
    <t>IT and Data Engineer</t>
  </si>
  <si>
    <t>Honor Technologies Germany GmbH</t>
  </si>
  <si>
    <t>['sql', 'nosql', 'python', 'java', 'javascript', 'aws', 'azure', 'hadoop', 'spark', 'kafka', 'power bi', 'tableau']</t>
  </si>
  <si>
    <t>{'analyst_tools': ['power bi', 'tableau'], 'cloud': ['aws', 'azure'], 'libraries': ['hadoop', 'spark', 'kafka'], 'programming': ['sql', 'nosql', 'python', 'java', 'javascript']}</t>
  </si>
  <si>
    <t>GA4 Specialist</t>
  </si>
  <si>
    <t>Senior Data Scientist - AICoE 1</t>
  </si>
  <si>
    <t>Sr Executive, Customer Success (Analytics and Insights)</t>
  </si>
  <si>
    <t>Junior Financial Data Analist</t>
  </si>
  <si>
    <t>JOUST</t>
  </si>
  <si>
    <t>['python', 'sql', 'postgresql', 'pandas', 'scikit-learn', 'matplotlib', 'spark']</t>
  </si>
  <si>
    <t>{'databases': ['postgresql'], 'libraries': ['pandas', 'scikit-learn', 'matplotlib', 'spark'], 'programming': ['python', 'sql']}</t>
  </si>
  <si>
    <t>Mitchellville, MD</t>
  </si>
  <si>
    <t>['no-sql', 'python', 'scala', 'aws', 'azure', 'databricks', 'pyspark']</t>
  </si>
  <si>
    <t>{'cloud': ['aws', 'azure', 'databricks'], 'libraries': ['pyspark'], 'programming': ['no-sql', 'python', 'scala']}</t>
  </si>
  <si>
    <t>Senior Solutions Consultant | Data Science | AI Tech Scale-up</t>
  </si>
  <si>
    <t>['aws', 'gdpr', 'excel']</t>
  </si>
  <si>
    <t>{'analyst_tools': ['excel'], 'cloud': ['aws'], 'libraries': ['gdpr']}</t>
  </si>
  <si>
    <t>['sql', 'shell', 'aws', 'redshift', 'unix', 'microstrategy', 'jenkins']</t>
  </si>
  <si>
    <t>{'analyst_tools': ['microstrategy'], 'cloud': ['aws', 'redshift'], 'os': ['unix'], 'other': ['jenkins'], 'programming': ['sql', 'shell']}</t>
  </si>
  <si>
    <t>Campus Undergraduate - 2023 Finance Data Science Summer Internship</t>
  </si>
  <si>
    <t>['sql', 't-sql', 'sql server', 'azure', 'oracle', 'power bi', 'tableau']</t>
  </si>
  <si>
    <t>{'analyst_tools': ['power bi', 'tableau'], 'cloud': ['azure', 'oracle'], 'databases': ['sql server'], 'programming': ['sql', 't-sql']}</t>
  </si>
  <si>
    <t>EagleBank</t>
  </si>
  <si>
    <t>['sql', 'python', 'sql server', 'pandas', 'ssis', 'ssrs', 'power bi', 'tableau', 'flow', 'git']</t>
  </si>
  <si>
    <t>{'analyst_tools': ['ssis', 'ssrs', 'power bi', 'tableau'], 'databases': ['sql server'], 'libraries': ['pandas'], 'other': ['flow', 'git'], 'programming': ['sql', 'python']}</t>
  </si>
  <si>
    <t>Software Dev - Sr. Data Engineer</t>
  </si>
  <si>
    <t>Remote Data Scientist in Belgium</t>
  </si>
  <si>
    <t>via RMS Recruitment</t>
  </si>
  <si>
    <t>Resource Management Solutions</t>
  </si>
  <si>
    <t>Intern in Software Data Science Team</t>
  </si>
  <si>
    <t>['scala', 'nosql']</t>
  </si>
  <si>
    <t>{'programming': ['scala', 'nosql']}</t>
  </si>
  <si>
    <t>Data Migration Engineer (with Data Science experience)</t>
  </si>
  <si>
    <t>Data Analyst/Statistician</t>
  </si>
  <si>
    <t>Delaware Life</t>
  </si>
  <si>
    <t>KEWMANN PTE. LTD.</t>
  </si>
  <si>
    <t>Advanced Analytics &amp; Reporting Analyst FTC</t>
  </si>
  <si>
    <t>['sql', 'sas', 'sas', 'r', 'python', 'tableau', 'excel', 'powerpoint']</t>
  </si>
  <si>
    <t>{'analyst_tools': ['sas', 'tableau', 'excel', 'powerpoint'], 'programming': ['sql', 'sas', 'r', 'python']}</t>
  </si>
  <si>
    <t>Senior Software / Big Data Engineers and management.</t>
  </si>
  <si>
    <t>Nexxen (Formerly Tremor/Amobee)</t>
  </si>
  <si>
    <t>['sql', 'r', 'tableau', 'alteryx']</t>
  </si>
  <si>
    <t>{'analyst_tools': ['tableau', 'alteryx'], 'programming': ['sql', 'r']}</t>
  </si>
  <si>
    <t>Business Performance Data Analyst Apprentice</t>
  </si>
  <si>
    <t>Data Engineer &amp; Business Intelligence Developer</t>
  </si>
  <si>
    <t>Jr. Data Analyst / Entry Level Full-time (Remote)</t>
  </si>
  <si>
    <t>ГК ВИЗАВИ Консалт</t>
  </si>
  <si>
    <t>SMAATO - ENGINEERING MANAGER - DATA/ANALYTICS</t>
  </si>
  <si>
    <t>Intermediate Business Intelligence Analyst, Remote, R65k pm</t>
  </si>
  <si>
    <t>Béccar, Buenos Aires Province, Argentina</t>
  </si>
  <si>
    <t>Senior Analyst , Digital Measurement Analytics (L08)</t>
  </si>
  <si>
    <t>Systemart Llc</t>
  </si>
  <si>
    <t>Senior EI Engineer</t>
  </si>
  <si>
    <t>PROJECT DELIVERY PARTNERS PTE. LTD.</t>
  </si>
  <si>
    <t>Business / BI Analyst</t>
  </si>
  <si>
    <t>['go', 'windows', 'power bi', 'visio', 'jira']</t>
  </si>
  <si>
    <t>{'analyst_tools': ['power bi', 'visio'], 'async': ['jira'], 'os': ['windows'], 'programming': ['go']}</t>
  </si>
  <si>
    <t>Data Analytic Mentor Lead</t>
  </si>
  <si>
    <t>Lead Data engineer - NLP data pipelines</t>
  </si>
  <si>
    <t>['python', 'nosql', 'mongodb', 'mongodb', 'postgresql', 'aws', 'gcp', 'azure', 'flow', 'docker', 'kubernetes']</t>
  </si>
  <si>
    <t>{'cloud': ['aws', 'gcp', 'azure'], 'databases': ['mongodb', 'postgresql'], 'other': ['flow', 'docker', 'kubernetes'], 'programming': ['python', 'nosql', 'mongodb']}</t>
  </si>
  <si>
    <t>Data Analyst - Data Quality &amp; Governance</t>
  </si>
  <si>
    <t>['sql', 'excel', 'word', 'outlook', 'jira', 'confluence']</t>
  </si>
  <si>
    <t>{'analyst_tools': ['excel', 'word', 'outlook'], 'async': ['jira', 'confluence'], 'programming': ['sql']}</t>
  </si>
  <si>
    <t>Data Analytics Specialist - Hybrid</t>
  </si>
  <si>
    <t>['python', 'oracle', 'pandas', 'numpy']</t>
  </si>
  <si>
    <t>{'cloud': ['oracle'], 'libraries': ['pandas', 'numpy'], 'programming': ['python']}</t>
  </si>
  <si>
    <t>Growth Data Engineer🧑🏻🔬 [Junior]</t>
  </si>
  <si>
    <t>Urgent Job Opening For A - Sr.Data Engineer (Direct client )</t>
  </si>
  <si>
    <t>Amazon Data Analyst</t>
  </si>
  <si>
    <t>['excel', 'sheets', 'powerpoint', 'power bi']</t>
  </si>
  <si>
    <t>{'analyst_tools': ['excel', 'sheets', 'powerpoint', 'power bi']}</t>
  </si>
  <si>
    <t>['java', 'sql', 'python', 'scala', 'shell', 'cassandra', 'aws', 'azure', 'kafka', 'spring', 'angular', 'git', 'docker']</t>
  </si>
  <si>
    <t>{'cloud': ['aws', 'azure'], 'databases': ['cassandra'], 'libraries': ['kafka', 'spring'], 'other': ['git', 'docker'], 'programming': ['java', 'sql', 'python', 'scala', 'shell'], 'webframeworks': ['angular']}</t>
  </si>
  <si>
    <t>Systems Engineer - Data &amp; Modelling</t>
  </si>
  <si>
    <t>Power BI Analyst/Consultant</t>
  </si>
  <si>
    <t>['java', 'c++', 'python', 'aws', 'azure', 'tensorflow', 'keras', 'pandas', 'numpy', 'spark', 'docker', 'kubernetes', 'git', 'flow']</t>
  </si>
  <si>
    <t>{'cloud': ['aws', 'azure'], 'libraries': ['tensorflow', 'keras', 'pandas', 'numpy', 'spark'], 'other': ['docker', 'kubernetes', 'git', 'flow'], 'programming': ['java', 'c++', 'python']}</t>
  </si>
  <si>
    <t>Data Analyst*in (w/m/d)</t>
  </si>
  <si>
    <t>['python', 'r', 'azure', 'power bi', 'tableau', 'atlassian', 'jira', 'confluence']</t>
  </si>
  <si>
    <t>{'analyst_tools': ['power bi', 'tableau'], 'async': ['jira', 'confluence'], 'cloud': ['azure'], 'other': ['atlassian'], 'programming': ['python', 'r']}</t>
  </si>
  <si>
    <t>Data Scientist (Pricing or forecasting team)</t>
  </si>
  <si>
    <t>['c', 'python', 'pandas', 'scikit-learn', 'numpy', 'tensorflow', 'react', 'looker']</t>
  </si>
  <si>
    <t>{'analyst_tools': ['looker'], 'libraries': ['pandas', 'scikit-learn', 'numpy', 'tensorflow', 'react'], 'programming': ['c', 'python']}</t>
  </si>
  <si>
    <t>Data Engineer /Assistant Remote</t>
  </si>
  <si>
    <t>['sql', 'python', 'java', 'aws', 'azure', 'hadoop', 'spark', 'tableau', 'power bi']</t>
  </si>
  <si>
    <t>{'analyst_tools': ['tableau', 'power bi'], 'cloud': ['aws', 'azure'], 'libraries': ['hadoop', 'spark'], 'programming': ['sql', 'python', 'java']}</t>
  </si>
  <si>
    <t>Crescendo Collective</t>
  </si>
  <si>
    <t>['python', 'aws', 'jenkins', 'bitbucket', 'docker', 'kubernetes', 'terraform', 'jira', 'confluence']</t>
  </si>
  <si>
    <t>{'async': ['jira', 'confluence'], 'cloud': ['aws'], 'other': ['jenkins', 'bitbucket', 'docker', 'kubernetes', 'terraform'], 'programming': ['python']}</t>
  </si>
  <si>
    <t>['java', 'mongodb', 'mongodb', 'mongo', 'elasticsearch', 'mysql', 'aws', 'oracle', 'spring', 'angular', 'terraform', 'docker']</t>
  </si>
  <si>
    <t>{'cloud': ['aws', 'oracle'], 'databases': ['mongodb', 'elasticsearch', 'mysql'], 'libraries': ['spring'], 'other': ['terraform', 'docker'], 'programming': ['java', 'mongodb', 'mongo'], 'webframeworks': ['angular']}</t>
  </si>
  <si>
    <t>Kbrw</t>
  </si>
  <si>
    <t>['elixir', 'python', 'oracle', 'react', 'vue', 'linux', 'sap', 'chef']</t>
  </si>
  <si>
    <t>{'analyst_tools': ['sap'], 'cloud': ['oracle'], 'libraries': ['react'], 'os': ['linux'], 'other': ['chef'], 'programming': ['elixir', 'python'], 'webframeworks': ['vue']}</t>
  </si>
  <si>
    <t>['mongodb', 'mongodb', 'python', 'java', 'jira', 'confluence']</t>
  </si>
  <si>
    <t>{'async': ['jira', 'confluence'], 'databases': ['mongodb'], 'programming': ['mongodb', 'python', 'java']}</t>
  </si>
  <si>
    <t>Data Scientist with Power BI exp - Dallas, TX / Hybrid 2 Days Onsite</t>
  </si>
  <si>
    <t>Sr. Engineer, Business &amp; Cost Control</t>
  </si>
  <si>
    <t>King Abdullah Economic City Saudi Arabia</t>
  </si>
  <si>
    <t>['python', 'nosql', 'sql', 'dynamodb', 'pyspark', 'hadoop', 'spark', 'kafka', 'github', 'bitbucket']</t>
  </si>
  <si>
    <t>{'databases': ['dynamodb'], 'libraries': ['pyspark', 'hadoop', 'spark', 'kafka'], 'other': ['github', 'bitbucket'], 'programming': ['python', 'nosql', 'sql']}</t>
  </si>
  <si>
    <t>['sql', 'azure', 'databricks', 'spark', 'kafka', 'ssis', 'ssrs', 'power bi', 'git', 'gitlab', 'jira']</t>
  </si>
  <si>
    <t>{'analyst_tools': ['ssis', 'ssrs', 'power bi'], 'async': ['jira'], 'cloud': ['azure', 'databricks'], 'libraries': ['spark', 'kafka'], 'other': ['git', 'gitlab'], 'programming': ['sql']}</t>
  </si>
  <si>
    <t>Fraud Analytics Model Validation Officer (Hybrid)</t>
  </si>
  <si>
    <t>ENCOUNTERS PTE. LTD.</t>
  </si>
  <si>
    <t>['sql', 'python', 'sql server', 'gcp', 'bigquery', 'airflow', 'looker']</t>
  </si>
  <si>
    <t>{'analyst_tools': ['looker'], 'cloud': ['gcp', 'bigquery'], 'databases': ['sql server'], 'libraries': ['airflow'], 'programming': ['sql', 'python']}</t>
  </si>
  <si>
    <t>['r', 'python', 'sql', 'powerpoint', 'sap']</t>
  </si>
  <si>
    <t>{'analyst_tools': ['powerpoint', 'sap'], 'programming': ['r', 'python', 'sql']}</t>
  </si>
  <si>
    <t>Hitachi Energy Services Sp. z o.o.</t>
  </si>
  <si>
    <t>Acceleration Center, Products</t>
  </si>
  <si>
    <t>['sql', 'nosql', 'python', 'java', 'mongodb', 'mongodb', 'mysql', 'cassandra', 'redshift', 'bigquery', 'aws', 'gcp', 'spark', 'kafka', 'airflow']</t>
  </si>
  <si>
    <t>{'cloud': ['redshift', 'bigquery', 'aws', 'gcp'], 'databases': ['mongodb', 'mysql', 'cassandra'], 'libraries': ['spark', 'kafka', 'airflow'], 'programming': ['sql', 'nosql', 'python', 'java', 'mongodb']}</t>
  </si>
  <si>
    <t>Putnam Associates</t>
  </si>
  <si>
    <t>['sql', 'mongodb', 'mongodb', 'aws', 'airflow', 'spark', 'tableau', 'power bi']</t>
  </si>
  <si>
    <t>{'analyst_tools': ['tableau', 'power bi'], 'cloud': ['aws'], 'databases': ['mongodb'], 'libraries': ['airflow', 'spark'], 'programming': ['sql', 'mongodb']}</t>
  </si>
  <si>
    <t>Knorex Singapore</t>
  </si>
  <si>
    <t>Finance Data Researcher, investment Management</t>
  </si>
  <si>
    <t>Python/Data Engineer - Contract</t>
  </si>
  <si>
    <t>['python', 'databricks', 'aws', 'spark', 'pyspark', 'terraform']</t>
  </si>
  <si>
    <t>{'cloud': ['databricks', 'aws'], 'libraries': ['spark', 'pyspark'], 'other': ['terraform'], 'programming': ['python']}</t>
  </si>
  <si>
    <t>Sortis Telecomunicaciones</t>
  </si>
  <si>
    <t>['python', 'sql', 'scala', 'aws', 'spark']</t>
  </si>
  <si>
    <t>{'cloud': ['aws'], 'libraries': ['spark'], 'programming': ['python', 'sql', 'scala']}</t>
  </si>
  <si>
    <t>['sql', 'python', 'hadoop', 'spark', 'kafka', 'pyspark', 'unix']</t>
  </si>
  <si>
    <t>{'libraries': ['hadoop', 'spark', 'kafka', 'pyspark'], 'os': ['unix'], 'programming': ['sql', 'python']}</t>
  </si>
  <si>
    <t>Data Scientist / Artificial Intelligence Teamleader</t>
  </si>
  <si>
    <t>Walmeric</t>
  </si>
  <si>
    <t>['aws', 'tensorflow', 'pytorch', 'git', 'docker', 'kubernetes']</t>
  </si>
  <si>
    <t>{'cloud': ['aws'], 'libraries': ['tensorflow', 'pytorch'], 'other': ['git', 'docker', 'kubernetes']}</t>
  </si>
  <si>
    <t>Data Engineer for Digital@Deloitte</t>
  </si>
  <si>
    <t>['sql', 't-sql', 'sql server', 'azure', 'databricks', 'power bi']</t>
  </si>
  <si>
    <t>{'analyst_tools': ['power bi'], 'cloud': ['azure', 'databricks'], 'databases': ['sql server'], 'programming': ['sql', 't-sql']}</t>
  </si>
  <si>
    <t>Operations Engineer México</t>
  </si>
  <si>
    <t>1st party data strategist - freelance</t>
  </si>
  <si>
    <t>70/30 Digital</t>
  </si>
  <si>
    <t>DATA SCIENTIST/TARGETER with Security Clearance</t>
  </si>
  <si>
    <t>Principal Civil and Structural Engineer - Data Centres</t>
  </si>
  <si>
    <t>Ingénieur Data engineer (H/F)</t>
  </si>
  <si>
    <t>Senior Data Engineer (Threat Protection)</t>
  </si>
  <si>
    <t>['java', 'scala', 'golang']</t>
  </si>
  <si>
    <t>{'programming': ['java', 'scala', 'golang']}</t>
  </si>
  <si>
    <t>EasyDo Digital Technologies</t>
  </si>
  <si>
    <t>['sql', 'bigquery', 'hadoop', 'spark', 'sap', 'tableau', 'looker', 'gitlab', 'jenkins']</t>
  </si>
  <si>
    <t>{'analyst_tools': ['sap', 'tableau', 'looker'], 'cloud': ['bigquery'], 'libraries': ['hadoop', 'spark'], 'other': ['gitlab', 'jenkins'], 'programming': ['sql']}</t>
  </si>
  <si>
    <t>Cloud Data Engineer (Python, SQL, AWS)</t>
  </si>
  <si>
    <t>['sql', 'python', 'r', 'react', 'tableau', 'qlik', 'microstrategy']</t>
  </si>
  <si>
    <t>{'analyst_tools': ['tableau', 'qlik', 'microstrategy'], 'libraries': ['react'], 'programming': ['sql', 'python', 'r']}</t>
  </si>
  <si>
    <t>Select Commercial Lines National Data Analyst</t>
  </si>
  <si>
    <t>USI Holdings Corporation</t>
  </si>
  <si>
    <t>Machine Learning DevOps</t>
  </si>
  <si>
    <t>Sales Analyst &amp; Category Specialist Slovenia</t>
  </si>
  <si>
    <t>Cloud &amp; Integration Engineer</t>
  </si>
  <si>
    <t>['python', 'powershell', 'shell', 'aws', 'azure', 'gcp', 'terraform', 'ansible', 'chef', 'puppet', 'kubernetes']</t>
  </si>
  <si>
    <t>{'cloud': ['aws', 'azure', 'gcp'], 'other': ['terraform', 'ansible', 'chef', 'puppet', 'kubernetes'], 'programming': ['python', 'powershell', 'shell']}</t>
  </si>
  <si>
    <t>FCP Data Governance Analyst</t>
  </si>
  <si>
    <t>['swift', 'sql', 'r', 'python', 'alteryx']</t>
  </si>
  <si>
    <t>{'analyst_tools': ['alteryx'], 'programming': ['swift', 'sql', 'r', 'python']}</t>
  </si>
  <si>
    <t>['scala', 'java', 'python', 'golang', 'c++', 'perl', 'hadoop', 'spark', 'kafka', 'linux', 'kubernetes', 'docker']</t>
  </si>
  <si>
    <t>{'libraries': ['hadoop', 'spark', 'kafka'], 'os': ['linux'], 'other': ['kubernetes', 'docker'], 'programming': ['scala', 'java', 'python', 'golang', 'c++', 'perl']}</t>
  </si>
  <si>
    <t>Université Rennes 2</t>
  </si>
  <si>
    <t>['sql', 'java', 'scala', 'neo4j', 'cassandra', 'oracle', 'hadoop', 'spark']</t>
  </si>
  <si>
    <t>{'cloud': ['oracle'], 'databases': ['neo4j', 'cassandra'], 'libraries': ['hadoop', 'spark'], 'programming': ['sql', 'java', 'scala']}</t>
  </si>
  <si>
    <t>ДИДЖИ ТЕХ</t>
  </si>
  <si>
    <t>Senior Data Engineer (AWS &amp; Spark/PySpark)</t>
  </si>
  <si>
    <t>Analytics Solutions Engineer with JAVA</t>
  </si>
  <si>
    <t>CeX</t>
  </si>
  <si>
    <t>['python', 'r', 'nosql', 'sql', 'mysql', 'bigquery', 'redshift', 'gdpr', 'excel', 'sheets', 'tableau']</t>
  </si>
  <si>
    <t>{'analyst_tools': ['excel', 'sheets', 'tableau'], 'cloud': ['bigquery', 'redshift'], 'databases': ['mysql'], 'libraries': ['gdpr'], 'programming': ['python', 'r', 'nosql', 'sql']}</t>
  </si>
  <si>
    <t>Newport, VT</t>
  </si>
  <si>
    <t>Data Scientist, Last Mile Execution Analytics (LMEA)</t>
  </si>
  <si>
    <t>['sql', 'r', 'python', 'java', 'c++', 'sas', 'sas', 'matlab']</t>
  </si>
  <si>
    <t>{'analyst_tools': ['sas'], 'programming': ['sql', 'r', 'python', 'java', 'c++', 'sas', 'matlab']}</t>
  </si>
  <si>
    <t>['sql', 'python', 'snowflake', 'redshift', 'bigquery', 'aws', 'azure', 'gcp', 'airflow', 'looker']</t>
  </si>
  <si>
    <t>{'analyst_tools': ['looker'], 'cloud': ['snowflake', 'redshift', 'bigquery', 'aws', 'azure', 'gcp'], 'libraries': ['airflow'], 'programming': ['sql', 'python']}</t>
  </si>
  <si>
    <t>['scala', 'sql', 'java', 'python', 'spark', 'kafka', 'hadoop', 'sap']</t>
  </si>
  <si>
    <t>{'analyst_tools': ['sap'], 'libraries': ['spark', 'kafka', 'hadoop'], 'programming': ['scala', 'sql', 'java', 'python']}</t>
  </si>
  <si>
    <t>['sql', 'mongodb', 'mongodb', 'oracle', 'linux', 'tableau', 'word']</t>
  </si>
  <si>
    <t>{'analyst_tools': ['tableau', 'word'], 'cloud': ['oracle'], 'databases': ['mongodb'], 'os': ['linux'], 'programming': ['sql', 'mongodb']}</t>
  </si>
  <si>
    <t>Principal Data Scientist. Job in Morrisville NBC4i Jobs</t>
  </si>
  <si>
    <t>['sql', 'sas', 'sas', 'word', 'tableau']</t>
  </si>
  <si>
    <t>{'analyst_tools': ['sas', 'word', 'tableau'], 'programming': ['sql', 'sas']}</t>
  </si>
  <si>
    <t>['python', 'r', 'javascript', 'azure', 'aws', 'pandas', 'tensorflow', 'pytorch']</t>
  </si>
  <si>
    <t>{'cloud': ['azure', 'aws'], 'libraries': ['pandas', 'tensorflow', 'pytorch'], 'programming': ['python', 'r', 'javascript']}</t>
  </si>
  <si>
    <t>Hong Kong Engineering Manager - Mission Critical/Data Center</t>
  </si>
  <si>
    <t>Data Scientist / Economist - Marketing Analytics</t>
  </si>
  <si>
    <t>Lead AI Data Scientist (Full-time)</t>
  </si>
  <si>
    <t>Data analyst python sql experience</t>
  </si>
  <si>
    <t>['java', 'css', 'javascript', 'c#', 'python', 'mongodb', 'mongodb', 'mysql', 'oracle', 'spring', 'react', 'jquery', 'angular', 'node.js', 'express', 'sap', 'chef', 'docker']</t>
  </si>
  <si>
    <t>{'analyst_tools': ['sap'], 'cloud': ['oracle'], 'databases': ['mongodb', 'mysql'], 'libraries': ['spring', 'react'], 'other': ['chef', 'docker'], 'programming': ['java', 'css', 'javascript', 'c#', 'python', 'mongodb'], 'webframeworks': ['jquery', 'angular', 'node.js', 'express']}</t>
  </si>
  <si>
    <t>3Core Systems Inc</t>
  </si>
  <si>
    <t>Coverity</t>
  </si>
  <si>
    <t>Master Data Management Analyst - 2 Year Fixed Term w/ Benefits</t>
  </si>
  <si>
    <t>Data Quality Assurance (QA) Analyst</t>
  </si>
  <si>
    <t>Data-engineer (met kennis van Python en DataIKU)</t>
  </si>
  <si>
    <t>Market Data Analyst (M/F) (F/H)</t>
  </si>
  <si>
    <t>stmicroelectronics (grenoble2)</t>
  </si>
  <si>
    <t>Data Engineer [T500-7242]</t>
  </si>
  <si>
    <t>Expert Data Analyst Finance (m/w/d) Vollzeit/ Teilzeit</t>
  </si>
  <si>
    <t>Senior Data Scientist [Remote]</t>
  </si>
  <si>
    <t>Nabu</t>
  </si>
  <si>
    <t>['python', 'mongodb', 'mongodb', 'postgresql', 'aws', 'tensorflow', 'pytorch', 'scikit-learn', 'github']</t>
  </si>
  <si>
    <t>{'cloud': ['aws'], 'databases': ['mongodb', 'postgresql'], 'libraries': ['tensorflow', 'pytorch', 'scikit-learn'], 'other': ['github'], 'programming': ['python', 'mongodb']}</t>
  </si>
  <si>
    <t>Data Analyst/ Accounts,</t>
  </si>
  <si>
    <t>Principal data engineer - Scala+Python+java</t>
  </si>
  <si>
    <t>['python', 'scala', 'java', 'sql', 'azure', 'databricks', 'spark']</t>
  </si>
  <si>
    <t>{'cloud': ['azure', 'databricks'], 'libraries': ['spark'], 'programming': ['python', 'scala', 'java', 'sql']}</t>
  </si>
  <si>
    <t>Data Scientist (Operational Research)</t>
  </si>
  <si>
    <t>['word', 'powerpoint', 'excel', 'sap', 'power bi']</t>
  </si>
  <si>
    <t>{'analyst_tools': ['word', 'powerpoint', 'excel', 'sap', 'power bi']}</t>
  </si>
  <si>
    <t>Data and Analytics Analyst (REMOTE OPPORTUNITY)</t>
  </si>
  <si>
    <t>Sr Engineer Frame Engineering</t>
  </si>
  <si>
    <t>['r', 'azure', 'windows', 'outlook']</t>
  </si>
  <si>
    <t>{'analyst_tools': ['outlook'], 'cloud': ['azure'], 'os': ['windows'], 'programming': ['r']}</t>
  </si>
  <si>
    <t>Principal Data Engineer, Analytics (Tableau Developer Experience)</t>
  </si>
  <si>
    <t>['sql', 'nosql', 'html', 'css', 'javascript', 'snowflake', 'aws', 'react', 'angular', 'vue.js', 'tableau', 'flow']</t>
  </si>
  <si>
    <t>{'analyst_tools': ['tableau'], 'cloud': ['snowflake', 'aws'], 'libraries': ['react'], 'other': ['flow'], 'programming': ['sql', 'nosql', 'html', 'css', 'javascript'], 'webframeworks': ['angular', 'vue.js']}</t>
  </si>
  <si>
    <t>ZHAW</t>
  </si>
  <si>
    <t>Business Data Analyst - Consultant - Now Hiring</t>
  </si>
  <si>
    <t>Quality Engineer (Data Analyst) - Early Career</t>
  </si>
  <si>
    <t>['python', 'sql', 'html', 'java', 'tableau']</t>
  </si>
  <si>
    <t>{'analyst_tools': ['tableau'], 'programming': ['python', 'sql', 'html', 'java']}</t>
  </si>
  <si>
    <t>Data Scientist/Senior Data Scientist, IT Operations Research and...</t>
  </si>
  <si>
    <t>Business Analyst – Customer Jobs in Dubai | Chalhoub Careers</t>
  </si>
  <si>
    <t>Principal Associate Data Scientist -  Community Impact &amp; Investment</t>
  </si>
  <si>
    <t>Solutions Consultant - Big Data</t>
  </si>
  <si>
    <t>Monk's Hill Ventures</t>
  </si>
  <si>
    <t>Senior Data Scientist, Banking</t>
  </si>
  <si>
    <t>['python', 'r', 'aws', 'azure', 'gcp', 'bigquery', 'looker', 'kubernetes']</t>
  </si>
  <si>
    <t>{'analyst_tools': ['looker'], 'cloud': ['aws', 'azure', 'gcp', 'bigquery'], 'other': ['kubernetes'], 'programming': ['python', 'r']}</t>
  </si>
  <si>
    <t>Chargé(e) de production / Product Owner - junior</t>
  </si>
  <si>
    <t>ETL Software Engineer</t>
  </si>
  <si>
    <t>Marketing Analyst (Bangkok Based)</t>
  </si>
  <si>
    <t>Big Data Development &amp; Delivery Engineer</t>
  </si>
  <si>
    <t>Egg, Switzerland</t>
  </si>
  <si>
    <t>via Source Group International</t>
  </si>
  <si>
    <t>['python', 'scala', 'azure', 'databricks', 'hadoop', 'spark']</t>
  </si>
  <si>
    <t>{'cloud': ['azure', 'databricks'], 'libraries': ['hadoop', 'spark'], 'programming': ['python', 'scala']}</t>
  </si>
  <si>
    <t>Automation Lead Analyst</t>
  </si>
  <si>
    <t>Staff Software Engineer I</t>
  </si>
  <si>
    <t>['sql', 'python', 'c', 'aws', 'azure', 'scikit-learn', 'pandas', 'numpy', 'matplotlib', 'git', 'slack']</t>
  </si>
  <si>
    <t>{'cloud': ['aws', 'azure'], 'libraries': ['scikit-learn', 'pandas', 'numpy', 'matplotlib'], 'other': ['git'], 'programming': ['sql', 'python', 'c'], 'sync': ['slack']}</t>
  </si>
  <si>
    <t>['sas', 'sas', 'aws', 'sap', 'power bi', 'excel', 'flow']</t>
  </si>
  <si>
    <t>{'analyst_tools': ['sas', 'sap', 'power bi', 'excel'], 'cloud': ['aws'], 'other': ['flow'], 'programming': ['sas']}</t>
  </si>
  <si>
    <t>Kipp</t>
  </si>
  <si>
    <t>Senior, Business Intelligence (BI) Engineer</t>
  </si>
  <si>
    <t>Pod</t>
  </si>
  <si>
    <t>Data Scientist - ML - Computer Vision</t>
  </si>
  <si>
    <t>['go', 'python', 'aws', 'tensorflow', 'keras', 'pytorch', 'opencv', 'spark']</t>
  </si>
  <si>
    <t>{'cloud': ['aws'], 'libraries': ['tensorflow', 'keras', 'pytorch', 'opencv', 'spark'], 'programming': ['go', 'python']}</t>
  </si>
  <si>
    <t>Data Platform Operations Engineer - Google Cloud</t>
  </si>
  <si>
    <t>SHOPLINE 商線科技</t>
  </si>
  <si>
    <t>Senior Manager/Manager, Analytics and Insights</t>
  </si>
  <si>
    <t>['c', 'python', 'sql', 'vba', 'tableau']</t>
  </si>
  <si>
    <t>{'analyst_tools': ['tableau'], 'programming': ['c', 'python', 'sql', 'vba']}</t>
  </si>
  <si>
    <t>GCP Data Engineer (3-8 years)</t>
  </si>
  <si>
    <t>Associate Research Analyst Intern</t>
  </si>
  <si>
    <t>['python', 'powerpoint', 'excel', 'sheets', 'looker', 'tableau']</t>
  </si>
  <si>
    <t>{'analyst_tools': ['powerpoint', 'excel', 'sheets', 'looker', 'tableau'], 'programming': ['python']}</t>
  </si>
  <si>
    <t>['python', 'sql', 'postgresql', 'oracle', 'airflow', 'linux', 'ubuntu', 'git', 'terraform', 'ansible']</t>
  </si>
  <si>
    <t>{'cloud': ['oracle'], 'databases': ['postgresql'], 'libraries': ['airflow'], 'os': ['linux', 'ubuntu'], 'other': ['git', 'terraform', 'ansible'], 'programming': ['python', 'sql']}</t>
  </si>
  <si>
    <t>Reporting Analyst (Ortigas)</t>
  </si>
  <si>
    <t>Intertek Testing Services Philippines Incorporated</t>
  </si>
  <si>
    <t>['python', 'bash', 'linux', 'redhat', 'ansible', 'terraform', 'kubernetes']</t>
  </si>
  <si>
    <t>{'os': ['linux', 'redhat'], 'other': ['ansible', 'terraform', 'kubernetes'], 'programming': ['python', 'bash']}</t>
  </si>
  <si>
    <t>Rhb Banking Group</t>
  </si>
  <si>
    <t>Data Protection Senior Analyst</t>
  </si>
  <si>
    <t>Urgent Search Data Engineer</t>
  </si>
  <si>
    <t>Regional Data Analyst - Electronics Crisis Cell</t>
  </si>
  <si>
    <t>Sr. Analyst, Data Engineering</t>
  </si>
  <si>
    <t>['sql', 'sas', 'sas', 'sql server', 'oracle', 'excel', 'powerpoint', 'flow']</t>
  </si>
  <si>
    <t>{'analyst_tools': ['sas', 'excel', 'powerpoint'], 'cloud': ['oracle'], 'databases': ['sql server'], 'other': ['flow'], 'programming': ['sql', 'sas']}</t>
  </si>
  <si>
    <t>['bash', 'powershell', 'azure', 'gdpr', 'terraform', 'git']</t>
  </si>
  <si>
    <t>{'cloud': ['azure'], 'libraries': ['gdpr'], 'other': ['terraform', 'git'], 'programming': ['bash', 'powershell']}</t>
  </si>
  <si>
    <t>Business Data Analyst (ID: 23000086)</t>
  </si>
  <si>
    <t>['python', 'sql', 'nosql', 'spark', 'excel']</t>
  </si>
  <si>
    <t>{'analyst_tools': ['excel'], 'libraries': ['spark'], 'programming': ['python', 'sql', 'nosql']}</t>
  </si>
  <si>
    <t>Cinch</t>
  </si>
  <si>
    <t>['typescript', 'python', 'sql', 'nosql', 'mysql', 'aws', 'spark', 'react', 'pandas', 'numpy', 'kafka', 'fastapi']</t>
  </si>
  <si>
    <t>{'cloud': ['aws'], 'databases': ['mysql'], 'libraries': ['spark', 'react', 'pandas', 'numpy', 'kafka'], 'programming': ['typescript', 'python', 'sql', 'nosql'], 'webframeworks': ['fastapi']}</t>
  </si>
  <si>
    <t>['python', 'opencv', 'tensorflow', 'linux']</t>
  </si>
  <si>
    <t>{'libraries': ['opencv', 'tensorflow'], 'os': ['linux'], 'programming': ['python']}</t>
  </si>
  <si>
    <t>Hr data scientist</t>
  </si>
  <si>
    <t>Ikano Bank</t>
  </si>
  <si>
    <t>['nosql', 'mongodb', 'mongodb', 'hadoop', 'kafka', 'git']</t>
  </si>
  <si>
    <t>{'databases': ['mongodb'], 'libraries': ['hadoop', 'kafka'], 'other': ['git'], 'programming': ['nosql', 'mongodb']}</t>
  </si>
  <si>
    <t>[Hiring] Software Engineer @Parallel</t>
  </si>
  <si>
    <t>['mongo', 'elasticsearch', 'mysql', 'aws', 'react', 'cordova', 'graphql', 'node', 'express', 'linux', 'kubernetes', 'docker', 'git']</t>
  </si>
  <si>
    <t>{'cloud': ['aws'], 'databases': ['elasticsearch', 'mysql'], 'libraries': ['react', 'cordova', 'graphql'], 'os': ['linux'], 'other': ['kubernetes', 'docker', 'git'], 'programming': ['mongo'], 'webframeworks': ['node', 'express']}</t>
  </si>
  <si>
    <t>Business Development Data Analyst - Remote Work. Job in Chicago...</t>
  </si>
  <si>
    <t>Agentur für Gesundheit und Ernährungssicherheit GmbH</t>
  </si>
  <si>
    <t>Data Science Intern '23</t>
  </si>
  <si>
    <t>['go', 'python', 'r', 'sas', 'sas', 'sql', 'html', 'javascript', 'spss', 'tableau']</t>
  </si>
  <si>
    <t>{'analyst_tools': ['sas', 'spss', 'tableau'], 'programming': ['go', 'python', 'r', 'sas', 'sql', 'html', 'javascript']}</t>
  </si>
  <si>
    <t>Data Engineer ( WC&amp;TF Team)</t>
  </si>
  <si>
    <t>Global Financial Services, L.L.C.</t>
  </si>
  <si>
    <t>['sql', 'c++', 'python', 'java', 'visual basic', 'powershell', 'sas', 'sas', 'windows', 'excel', 'spss']</t>
  </si>
  <si>
    <t>{'analyst_tools': ['sas', 'excel', 'spss'], 'os': ['windows'], 'programming': ['sql', 'c++', 'python', 'java', 'visual basic', 'powershell', 'sas']}</t>
  </si>
  <si>
    <t>Senior People Data and Process Analyst</t>
  </si>
  <si>
    <t>Администратор/Support Data Engineer</t>
  </si>
  <si>
    <t>MECS</t>
  </si>
  <si>
    <t>Data Analyst Jobs Singapore Entry Level</t>
  </si>
  <si>
    <t>Consultant(e) SI - Data Analyst F/H</t>
  </si>
  <si>
    <t>['sql', 'java', 'php', 'hadoop']</t>
  </si>
  <si>
    <t>{'libraries': ['hadoop'], 'programming': ['sql', 'java', 'php']}</t>
  </si>
  <si>
    <t>['sql', 'sql server', 'oracle', 'hadoop', 'spark', 'kafka']</t>
  </si>
  <si>
    <t>{'cloud': ['oracle'], 'databases': ['sql server'], 'libraries': ['hadoop', 'spark', 'kafka'], 'programming': ['sql']}</t>
  </si>
  <si>
    <t>Software Developer (Transitioning into Data Engineer)</t>
  </si>
  <si>
    <t>['python', 'java', 'scala', 'snowflake', 'spark', 'kafka']</t>
  </si>
  <si>
    <t>{'cloud': ['snowflake'], 'libraries': ['spark', 'kafka'], 'programming': ['python', 'java', 'scala']}</t>
  </si>
  <si>
    <t>Naturwissenschaftler, Informatiker - Data Science, Python (m/w/d...</t>
  </si>
  <si>
    <t>['python', 'gcp', 'git', 'github', 'bitbucket']</t>
  </si>
  <si>
    <t>{'cloud': ['gcp'], 'other': ['git', 'github', 'bitbucket'], 'programming': ['python']}</t>
  </si>
  <si>
    <t>Power BI Data Analyst | BPO</t>
  </si>
  <si>
    <t>Business Data Analyst with English - Prague/Ostrava</t>
  </si>
  <si>
    <t>['javascript', 'typescript', 'python', 'r', 'sql', 'looker']</t>
  </si>
  <si>
    <t>{'analyst_tools': ['looker'], 'programming': ['javascript', 'typescript', 'python', 'r', 'sql']}</t>
  </si>
  <si>
    <t>Senior Software Engineer-Data Engineering</t>
  </si>
  <si>
    <t>['python', 'sql', 'spark', 'kafka', 'airflow', 'gitlab']</t>
  </si>
  <si>
    <t>{'libraries': ['spark', 'kafka', 'airflow'], 'other': ['gitlab'], 'programming': ['python', 'sql']}</t>
  </si>
  <si>
    <t>Software Engineer (lead)</t>
  </si>
  <si>
    <t>['java', 'javascript', 'python', 'postgresql', 'react', 'express']</t>
  </si>
  <si>
    <t>{'databases': ['postgresql'], 'libraries': ['react'], 'programming': ['java', 'javascript', 'python'], 'webframeworks': ['express']}</t>
  </si>
  <si>
    <t>Machine Learning Engineer(醫學影像組)</t>
  </si>
  <si>
    <t>['python', 'java', 'scala', 'r', 'sql', 'pyspark', 'pytorch', 'scikit-learn', 'tensorflow', 'keras', 'pandas', 'numpy', 'flow']</t>
  </si>
  <si>
    <t>{'libraries': ['pyspark', 'pytorch', 'scikit-learn', 'tensorflow', 'keras', 'pandas', 'numpy'], 'other': ['flow'], 'programming': ['python', 'java', 'scala', 'r', 'sql']}</t>
  </si>
  <si>
    <t>Stage - Chef de projet Big Data</t>
  </si>
  <si>
    <t>Intel Data Scientist - Python / Java / R / Scala</t>
  </si>
  <si>
    <t>[AI] Deep Learning Engineer - Data Centric AI (경력 무관)</t>
  </si>
  <si>
    <t>Analytics Program Manager</t>
  </si>
  <si>
    <t>PDE-I Data Engineer</t>
  </si>
  <si>
    <t>['python', 'java', 'sql', 'nosql', 'cassandra', 'aws', 'snowflake', 'spark', 'kafka', 'airflow']</t>
  </si>
  <si>
    <t>{'cloud': ['aws', 'snowflake'], 'databases': ['cassandra'], 'libraries': ['spark', 'kafka', 'airflow'], 'programming': ['python', 'java', 'sql', 'nosql']}</t>
  </si>
  <si>
    <t>SaaS Labs</t>
  </si>
  <si>
    <t>Data Engineer jr</t>
  </si>
  <si>
    <t>['python', 'sql', 'bigquery', 'airflow', 'alteryx', 'confluence']</t>
  </si>
  <si>
    <t>{'analyst_tools': ['alteryx'], 'async': ['confluence'], 'cloud': ['bigquery'], 'libraries': ['airflow'], 'programming': ['python', 'sql']}</t>
  </si>
  <si>
    <t>Data Engineer (Modelado de BBDD)</t>
  </si>
  <si>
    <t>['db2', 'couchbase', 'elasticsearch', 'qlik', 'microstrategy', 'docker', 'kubernetes', 'jenkins']</t>
  </si>
  <si>
    <t>{'analyst_tools': ['qlik', 'microstrategy'], 'databases': ['db2', 'couchbase', 'elasticsearch'], 'other': ['docker', 'kubernetes', 'jenkins']}</t>
  </si>
  <si>
    <t>Pmo, DATA scientist, Développeurs, DATA engineers, Ingénieurs, ...</t>
  </si>
  <si>
    <t>DP Analyst / Programmer (m/f/d)</t>
  </si>
  <si>
    <t>['python', 'sql', 'mysql', 'bigquery', 'snowflake', 'gcp', 'aws', 'azure', 'hadoop', 'spark', 'airflow', 'pyspark', 'github']</t>
  </si>
  <si>
    <t>{'cloud': ['bigquery', 'snowflake', 'gcp', 'aws', 'azure'], 'databases': ['mysql'], 'libraries': ['hadoop', 'spark', 'airflow', 'pyspark'], 'other': ['github'], 'programming': ['python', 'sql']}</t>
  </si>
  <si>
    <t>Jobs | Data Analyst</t>
  </si>
  <si>
    <t>['python', 'sql', 'dynamodb', 'aws', 'spark', 'pandas', 'pyspark']</t>
  </si>
  <si>
    <t>{'cloud': ['aws'], 'databases': ['dynamodb'], 'libraries': ['spark', 'pandas', 'pyspark'], 'programming': ['python', 'sql']}</t>
  </si>
  <si>
    <t>SQL Data Engineer - Hiring Fast</t>
  </si>
  <si>
    <t>Xcm</t>
  </si>
  <si>
    <t>Data Engineer/Scientist Azure</t>
  </si>
  <si>
    <t>['mongodb', 'mongodb', 'python', 'java', 'kotlin', 'elasticsearch', 'postgresql', 'azure', 'oracle', 'spring', 'graphql']</t>
  </si>
  <si>
    <t>{'cloud': ['azure', 'oracle'], 'databases': ['mongodb', 'elasticsearch', 'postgresql'], 'libraries': ['spring', 'graphql'], 'programming': ['mongodb', 'python', 'java', 'kotlin']}</t>
  </si>
  <si>
    <t>Saint-Quentin, France</t>
  </si>
  <si>
    <t>TERNOVEO</t>
  </si>
  <si>
    <t>AIA Indonesia</t>
  </si>
  <si>
    <t>Phoenix - Your Professional Search Partner</t>
  </si>
  <si>
    <t>Sparkle Networks Pte. Ltd.</t>
  </si>
  <si>
    <t>388/2023 - SOC Analyst</t>
  </si>
  <si>
    <t>Lead Data Engineer / Head of Data Engineering (Python), £120-130k...</t>
  </si>
  <si>
    <t>eSky.pl S.A.</t>
  </si>
  <si>
    <t>['python', 'mongodb', 'mongodb', 'sql', 'c#', 'php', 'nosql', 'postgresql', 'sql server', 'bigquery', 'airflow', 'windows', 'linux', 'docker', 'kubernetes']</t>
  </si>
  <si>
    <t>{'cloud': ['bigquery'], 'databases': ['mongodb', 'postgresql', 'sql server'], 'libraries': ['airflow'], 'os': ['windows', 'linux'], 'other': ['docker', 'kubernetes'], 'programming': ['python', 'mongodb', 'sql', 'c#', 'php', 'nosql']}</t>
  </si>
  <si>
    <t>Data Scientist (m/w) Instandhaltungsdaten</t>
  </si>
  <si>
    <t>['t-sql', 'sql', 'azure', 'power bi', 'ssrs']</t>
  </si>
  <si>
    <t>{'analyst_tools': ['power bi', 'ssrs'], 'cloud': ['azure'], 'programming': ['t-sql', 'sql']}</t>
  </si>
  <si>
    <t>ETL Database Engineer</t>
  </si>
  <si>
    <t>Business Analyst - Data &amp; Insights - German Speaking</t>
  </si>
  <si>
    <t>Nissan Digital India LLP</t>
  </si>
  <si>
    <t>Decision Support Data Analyst</t>
  </si>
  <si>
    <t>via Careers.tx.cpa</t>
  </si>
  <si>
    <t>Contract Business Administration Analyst</t>
  </si>
  <si>
    <t>Apprenticeship - LIQA Data Analyst - Lead IQA – EPA Delivery</t>
  </si>
  <si>
    <t>via EPA Hub</t>
  </si>
  <si>
    <t>Pearsons</t>
  </si>
  <si>
    <t>Blocknative</t>
  </si>
  <si>
    <t>['sql', 'python', 'airflow', 'spark', 'tensorflow']</t>
  </si>
  <si>
    <t>{'libraries': ['airflow', 'spark', 'tensorflow'], 'programming': ['sql', 'python']}</t>
  </si>
  <si>
    <t>Data Engineer (Data Analyst, Python, Java, SQL)</t>
  </si>
  <si>
    <t>['python', 'java', 'sql', 'redshift', 'snowflake', 'aws', 'azure', 'pyspark', 'spring', 'hadoop', 'spark', 'linux', 'tableau', 'power bi', 'sap', 'docker', 'kubernetes', 'git', 'jenkins']</t>
  </si>
  <si>
    <t>{'analyst_tools': ['tableau', 'power bi', 'sap'], 'cloud': ['redshift', 'snowflake', 'aws', 'azure'], 'libraries': ['pyspark', 'spring', 'hadoop', 'spark'], 'os': ['linux'], 'other': ['docker', 'kubernetes', 'git', 'jenkins'], 'programming': ['python', 'java', 'sql']}</t>
  </si>
  <si>
    <t>Data Scientist &amp; BI Developer</t>
  </si>
  <si>
    <t>Data Scientist - C# / Python (H/F) en CDIÎle-de-France</t>
  </si>
  <si>
    <t>['c#', 'python', 'pandas', 'power bi']</t>
  </si>
  <si>
    <t>{'analyst_tools': ['power bi'], 'libraries': ['pandas'], 'programming': ['c#', 'python']}</t>
  </si>
  <si>
    <t>Business Analytics Consultant - Remote Eligible</t>
  </si>
  <si>
    <t>Freelance - Work From Home - Online Data Analyst - (Austria)</t>
  </si>
  <si>
    <t>Medior Data-Scientist</t>
  </si>
  <si>
    <t>['sql', 'r', 'python', 'word', 'powerpoint']</t>
  </si>
  <si>
    <t>{'analyst_tools': ['word', 'powerpoint'], 'programming': ['sql', 'r', 'python']}</t>
  </si>
  <si>
    <t>['sql', 'python', 'aws', 'linux', 'docker', 'kubernetes', 'git', 'github', 'zoom']</t>
  </si>
  <si>
    <t>{'cloud': ['aws'], 'os': ['linux'], 'other': ['docker', 'kubernetes', 'git', 'github'], 'programming': ['sql', 'python'], 'sync': ['zoom']}</t>
  </si>
  <si>
    <t>Claims Procurement Reporting Analyst</t>
  </si>
  <si>
    <t>Freelance ML Engineer</t>
  </si>
  <si>
    <t>['python', 'sql', 'azure', 'databricks', 'pyspark', 'docker', 'git']</t>
  </si>
  <si>
    <t>{'cloud': ['azure', 'databricks'], 'libraries': ['pyspark'], 'other': ['docker', 'git'], 'programming': ['python', 'sql']}</t>
  </si>
  <si>
    <t>Digital Consultant - Data Analyst</t>
  </si>
  <si>
    <t>['sas', 'sas', 'word', 'excel', 'power bi', 'sharepoint', 'sheets']</t>
  </si>
  <si>
    <t>{'analyst_tools': ['sas', 'word', 'excel', 'power bi', 'sharepoint', 'sheets'], 'programming': ['sas']}</t>
  </si>
  <si>
    <t>Frontier Resourcing</t>
  </si>
  <si>
    <t>['python', 'r', 'matlab', 'mongodb', 'mongodb', 'sql', 'java', 'c++', 'javascript', 'aws', 'azure', 'kafka', 'spark', 'pandas', 'plotly', 'flask', 'vue', 'linux', 'docker']</t>
  </si>
  <si>
    <t>{'cloud': ['aws', 'azure'], 'databases': ['mongodb'], 'libraries': ['kafka', 'spark', 'pandas', 'plotly'], 'os': ['linux'], 'other': ['docker'], 'programming': ['python', 'r', 'matlab', 'mongodb', 'sql', 'java', 'c++', 'javascript'], 'webframeworks': ['flask', 'vue']}</t>
  </si>
  <si>
    <t>COREcruitment</t>
  </si>
  <si>
    <t>Data Reporting Engineer (PC Monitoring)</t>
  </si>
  <si>
    <t>Plowman Craven</t>
  </si>
  <si>
    <t>Senior Facility Engineer, Data Centre Operator</t>
  </si>
  <si>
    <t>Data Scientist (Project Based)</t>
  </si>
  <si>
    <t>Data Analyst / BI Consultant</t>
  </si>
  <si>
    <t>['sql', 'python', 'snowflake', 'azure', 'alteryx', 'tableau', 'power bi']</t>
  </si>
  <si>
    <t>{'analyst_tools': ['alteryx', 'tableau', 'power bi'], 'cloud': ['snowflake', 'azure'], 'programming': ['sql', 'python']}</t>
  </si>
  <si>
    <t>Azure Data Engineer 6 Years</t>
  </si>
  <si>
    <t>arquitecto/a data azure</t>
  </si>
  <si>
    <t>Menulog</t>
  </si>
  <si>
    <t>ALTERNANCE - Data Analyst &amp; développeur (H/F)</t>
  </si>
  <si>
    <t>['html', 'javascript', 'python', 'typescript', 'java', 'sql']</t>
  </si>
  <si>
    <t>{'programming': ['html', 'javascript', 'python', 'typescript', 'java', 'sql']}</t>
  </si>
  <si>
    <t>Berufseinstieg als Data Science (m/w/d) geboten!</t>
  </si>
  <si>
    <t>Qwantix Recruitment GmbH</t>
  </si>
  <si>
    <t>Data Scientist /Data Engineer</t>
  </si>
  <si>
    <t>['python', 'sql', 'ibm cloud', 'kafka', 'spark', 'docker']</t>
  </si>
  <si>
    <t>{'cloud': ['ibm cloud'], 'libraries': ['kafka', 'spark'], 'other': ['docker'], 'programming': ['python', 'sql']}</t>
  </si>
  <si>
    <t>(-/Senior/Principal) NLP Scientist (Remote)</t>
  </si>
  <si>
    <t>HR Finance and Reporting Analyst</t>
  </si>
  <si>
    <t>Data Analyst (Finance/comptabilité)</t>
  </si>
  <si>
    <t>Junior Data Analyst (30-36 hours per week, part-time)</t>
  </si>
  <si>
    <t>System Engineer Infrastructure &amp; Cloud Services (m/f/d)</t>
  </si>
  <si>
    <t>STAGE - Data Analyst en Finance - Digitalisation (F/H)</t>
  </si>
  <si>
    <t>Media Search Analyst Russian Speakers in Uzbekistan</t>
  </si>
  <si>
    <t>Lead Data Engineer (P3947)</t>
  </si>
  <si>
    <t>['python', 'sql', 'java', 'scala', 'nosql', 'mongo', 'sql server', 'cassandra', 'oracle', 'databricks', 'azure', 'hadoop', 'pyspark', 'tableau', 'power bi', 'cognos', 'git', 'svn']</t>
  </si>
  <si>
    <t>{'analyst_tools': ['tableau', 'power bi', 'cognos'], 'cloud': ['oracle', 'databricks', 'azure'], 'databases': ['sql server', 'cassandra'], 'libraries': ['hadoop', 'pyspark'], 'other': ['git', 'svn'], 'programming': ['python', 'sql', 'java', 'scala', 'nosql', 'mongo']}</t>
  </si>
  <si>
    <t>Data Scientist, Analytics COE</t>
  </si>
  <si>
    <t>['r', 'python', 'sql', 'java', 'scala', 'hadoop', 'tableau']</t>
  </si>
  <si>
    <t>{'analyst_tools': ['tableau'], 'libraries': ['hadoop'], 'programming': ['r', 'python', 'sql', 'java', 'scala']}</t>
  </si>
  <si>
    <t>Sr. NLP (Natural language processing) Engineer</t>
  </si>
  <si>
    <t>['python', 'c++', 'java', 'sql', 'tensorflow', 'pytorch', 'numpy', 'pandas', 'scikit-learn', 'keras', 'django', 'flask', 'word']</t>
  </si>
  <si>
    <t>{'analyst_tools': ['word'], 'libraries': ['tensorflow', 'pytorch', 'numpy', 'pandas', 'scikit-learn', 'keras'], 'programming': ['python', 'c++', 'java', 'sql'], 'webframeworks': ['django', 'flask']}</t>
  </si>
  <si>
    <t>Business Intelligence Analyst - MKT</t>
  </si>
  <si>
    <t>Pl/Sql Developer</t>
  </si>
  <si>
    <t>Nex T Engineering</t>
  </si>
  <si>
    <t>['shell', 'db2', 'oracle', 'git']</t>
  </si>
  <si>
    <t>{'cloud': ['oracle'], 'databases': ['db2'], 'other': ['git'], 'programming': ['shell']}</t>
  </si>
  <si>
    <t>Data Scientist SAP</t>
  </si>
  <si>
    <t>Private Assets AG</t>
  </si>
  <si>
    <t>Senior People Data and Process Analyst (Hybrid - 1 Year Contract...</t>
  </si>
  <si>
    <t>Senior Database Manager</t>
  </si>
  <si>
    <t>Data Steward III - Now Hiring</t>
  </si>
  <si>
    <t>Holts Summit, MO</t>
  </si>
  <si>
    <t>Frost (Cullen/Frost Bankers)</t>
  </si>
  <si>
    <t>BI Analyse / Data Science (w/m/d) Studenten</t>
  </si>
  <si>
    <t>RSM Consult GmbH</t>
  </si>
  <si>
    <t>Data Analyst - Hybrid (0842)</t>
  </si>
  <si>
    <t>BT Consulting, LLC</t>
  </si>
  <si>
    <t>['html', 'javascript', 'css', 'typescript', 'mongo', 'aws', 'angular', 'git']</t>
  </si>
  <si>
    <t>{'cloud': ['aws'], 'other': ['git'], 'programming': ['html', 'javascript', 'css', 'typescript', 'mongo'], 'webframeworks': ['angular']}</t>
  </si>
  <si>
    <t>Data Collection Project</t>
  </si>
  <si>
    <t>Grand Lake, CO</t>
  </si>
  <si>
    <t>Society for Wilderness Stewardship</t>
  </si>
  <si>
    <t>['java', 'scala', 'nosql', 'mongodb', 'mongodb', 'cassandra', 'spark', 'hadoop', 'kafka', 'airflow']</t>
  </si>
  <si>
    <t>{'databases': ['mongodb', 'cassandra'], 'libraries': ['spark', 'hadoop', 'kafka', 'airflow'], 'programming': ['java', 'scala', 'nosql', 'mongodb']}</t>
  </si>
  <si>
    <t>['go', 'python', 'scala', 'nosql', 'aws', 'spark', 'airflow']</t>
  </si>
  <si>
    <t>{'cloud': ['aws'], 'libraries': ['spark', 'airflow'], 'programming': ['go', 'python', 'scala', 'nosql']}</t>
  </si>
  <si>
    <t>Technical Staffing Resources Limited</t>
  </si>
  <si>
    <t>Senior Engineering Manager – Data</t>
  </si>
  <si>
    <t>Consumer Lending Data Scientist II</t>
  </si>
  <si>
    <t>Exitas</t>
  </si>
  <si>
    <t>['python', 'bash', 'mysql', 'postgresql', 'oracle', 'gcp', 'linux', 'word', 'splunk', 'git', 'terraform', 'ansible', 'gitlab', 'jenkins', 'docker']</t>
  </si>
  <si>
    <t>{'analyst_tools': ['word', 'splunk'], 'cloud': ['oracle', 'gcp'], 'databases': ['mysql', 'postgresql'], 'os': ['linux'], 'other': ['git', 'terraform', 'ansible', 'gitlab', 'jenkins', 'docker'], 'programming': ['python', 'bash']}</t>
  </si>
  <si>
    <t>#10935 - QA Engineer - Argentina</t>
  </si>
  <si>
    <t>Data Engineering &amp; Architecture Lead</t>
  </si>
  <si>
    <t>['python', 'sql', 'scikit-learn', 'tensorflow', 'keras', 'sap']</t>
  </si>
  <si>
    <t>{'analyst_tools': ['sap'], 'libraries': ['scikit-learn', 'tensorflow', 'keras'], 'programming': ['python', 'sql']}</t>
  </si>
  <si>
    <t>['sql', 'python', 'databricks', 'azure', 'aws', 'docker', 'kubernetes']</t>
  </si>
  <si>
    <t>{'cloud': ['databricks', 'azure', 'aws'], 'other': ['docker', 'kubernetes'], 'programming': ['sql', 'python']}</t>
  </si>
  <si>
    <t>Machine Learning Engineer Sr Analyst</t>
  </si>
  <si>
    <t>Senior Data Engineer (Python, Data Warehouse, Alert)</t>
  </si>
  <si>
    <t>['python', 'nosql', 'mongodb', 'mongodb', 'scala', 'java', 'spark']</t>
  </si>
  <si>
    <t>{'databases': ['mongodb'], 'libraries': ['spark'], 'programming': ['python', 'nosql', 'mongodb', 'scala', 'java']}</t>
  </si>
  <si>
    <t>OUTFIT7</t>
  </si>
  <si>
    <t>Data Review Scientist- 1st Shift</t>
  </si>
  <si>
    <t>['python', 'sql', 'go', 'azure', 'aws', 'sharepoint', 'excel', 'power bi']</t>
  </si>
  <si>
    <t>{'analyst_tools': ['sharepoint', 'excel', 'power bi'], 'cloud': ['azure', 'aws'], 'programming': ['python', 'sql', 'go']}</t>
  </si>
  <si>
    <t>SAP Data Manager</t>
  </si>
  <si>
    <t>['sap', 'unify']</t>
  </si>
  <si>
    <t>{'analyst_tools': ['sap'], 'sync': ['unify']}</t>
  </si>
  <si>
    <t>Data Science Lead (10-15 years)</t>
  </si>
  <si>
    <t>Tech Mantra Minds</t>
  </si>
  <si>
    <t>['sql', 'mongodb', 'mongodb', 'python', 'java', 'nosql', 'mysql', 'postgresql', 'gcp', 'oracle', 'airflow', 'kubernetes', 'terraform']</t>
  </si>
  <si>
    <t>{'cloud': ['gcp', 'oracle'], 'databases': ['mongodb', 'mysql', 'postgresql'], 'libraries': ['airflow'], 'other': ['kubernetes', 'terraform'], 'programming': ['sql', 'mongodb', 'python', 'java', 'nosql']}</t>
  </si>
  <si>
    <t>Talend/AWS/Python Developer</t>
  </si>
  <si>
    <t>['sql', 'r', 'sas', 'sas', 'python', 'ruby', 'ruby', 'perl', 'java', 'aws', 'oracle', 'spark']</t>
  </si>
  <si>
    <t>{'analyst_tools': ['sas'], 'cloud': ['aws', 'oracle'], 'libraries': ['spark'], 'programming': ['sql', 'r', 'sas', 'python', 'ruby', 'perl', 'java'], 'webframeworks': ['ruby']}</t>
  </si>
  <si>
    <t>Remote Job | Online Data Analyst - Spanish language</t>
  </si>
  <si>
    <t>Database Manager/Analyst - (Job Number: 01019472)</t>
  </si>
  <si>
    <t>['azure', 'dax', 'power bi', 'excel', 'tableau', 'ms access']</t>
  </si>
  <si>
    <t>{'analyst_tools': ['dax', 'power bi', 'excel', 'tableau', 'ms access'], 'cloud': ['azure']}</t>
  </si>
  <si>
    <t>Data engineer Exp Banca</t>
  </si>
  <si>
    <t>['sql', 'python', 'sql server', 'hadoop', 'ssis', 'tableau']</t>
  </si>
  <si>
    <t>{'analyst_tools': ['ssis', 'tableau'], 'databases': ['sql server'], 'libraries': ['hadoop'], 'programming': ['sql', 'python']}</t>
  </si>
  <si>
    <t>Product Owner Data Analytics im Bereich Marketing und Vertrieb (w/m/d)</t>
  </si>
  <si>
    <t>Hadoop/Spark Data Engineer</t>
  </si>
  <si>
    <t>['sql', 'python', 'java', 'nosql', 'spark', 'hadoop', 'kafka', 'airflow', 'yarn']</t>
  </si>
  <si>
    <t>{'libraries': ['spark', 'hadoop', 'kafka', 'airflow'], 'other': ['yarn'], 'programming': ['sql', 'python', 'java', 'nosql']}</t>
  </si>
  <si>
    <t>['python', 'bash', 'pyspark', 'spark', 'jenkins', 'github', 'kubernetes', 'docker']</t>
  </si>
  <si>
    <t>{'libraries': ['pyspark', 'spark'], 'other': ['jenkins', 'github', 'kubernetes', 'docker'], 'programming': ['python', 'bash']}</t>
  </si>
  <si>
    <t>DnA Data Analytics &amp; Visualization Senior Analyst - 438231WD</t>
  </si>
  <si>
    <t>Analyst - Business Administration</t>
  </si>
  <si>
    <t>Data Analyst Jobs In Dubai UAE | Sweetgard Holdings</t>
  </si>
  <si>
    <t>['python', 'sql', 'shell', 'r', 'azure', 'spark', 'hadoop', 'kafka', 'unix']</t>
  </si>
  <si>
    <t>{'cloud': ['azure'], 'libraries': ['spark', 'hadoop', 'kafka'], 'os': ['unix'], 'programming': ['python', 'sql', 'shell', 'r']}</t>
  </si>
  <si>
    <t>Data and Reports Specialist</t>
  </si>
  <si>
    <t>External Party Reference Data - Data Management Analyst</t>
  </si>
  <si>
    <t>Data Analyst - IT/Data Analyst IV. Job in Chicago My Valley Jobs Today</t>
  </si>
  <si>
    <t>Electronic Data Interchange Business Analyst (EDI BA)</t>
  </si>
  <si>
    <t>['sql', 't-sql', 'python', 'sql server', 'pyspark', 'ssis', 'microstrategy', 'qlik', 'tableau']</t>
  </si>
  <si>
    <t>{'analyst_tools': ['ssis', 'microstrategy', 'qlik', 'tableau'], 'databases': ['sql server'], 'libraries': ['pyspark'], 'programming': ['sql', 't-sql', 'python']}</t>
  </si>
  <si>
    <t>['oracle', 'hadoop', 'spark', 'kubernetes']</t>
  </si>
  <si>
    <t>{'cloud': ['oracle'], 'libraries': ['hadoop', 'spark'], 'other': ['kubernetes']}</t>
  </si>
  <si>
    <t>AWS Data Engineer - £50-70K DOE - Hybrid - London</t>
  </si>
  <si>
    <t>['python', 'redshift', 'aws', 'kafka', 'spark', 'hadoop', 'jira']</t>
  </si>
  <si>
    <t>{'async': ['jira'], 'cloud': ['redshift', 'aws'], 'libraries': ['kafka', 'spark', 'hadoop'], 'programming': ['python']}</t>
  </si>
  <si>
    <t>Naman Staffing</t>
  </si>
  <si>
    <t>Sr Data Scientist (Must - clearance - TS - SCI W - Poly Ci)</t>
  </si>
  <si>
    <t>IntellectFaces Technology Solutions Pvt Ltd</t>
  </si>
  <si>
    <t>Intern in Data Engineering (gn*)</t>
  </si>
  <si>
    <t>Engineer Network Management</t>
  </si>
  <si>
    <t>Cretev Sdn Bhd</t>
  </si>
  <si>
    <t>Data Analyst - Digital Marketing &amp; eCommerce</t>
  </si>
  <si>
    <t>['java', 'powershell', 'python', 'scala', 'azure', 'databricks', 'kafka', 'microstrategy', 'docker']</t>
  </si>
  <si>
    <t>{'analyst_tools': ['microstrategy'], 'cloud': ['azure', 'databricks'], 'libraries': ['kafka'], 'other': ['docker'], 'programming': ['java', 'powershell', 'python', 'scala']}</t>
  </si>
  <si>
    <t>Vuclip</t>
  </si>
  <si>
    <t>Data Engineering Lead: Please contact Ronel @ 0824355021</t>
  </si>
  <si>
    <t>['python', 'r', 'sql', 'databricks', 'spark', 'github']</t>
  </si>
  <si>
    <t>{'cloud': ['databricks'], 'libraries': ['spark'], 'other': ['github'], 'programming': ['python', 'r', 'sql']}</t>
  </si>
  <si>
    <t>Senior Mobile Engineer, Android</t>
  </si>
  <si>
    <t>['kotlin', 'gdpr', 'git', 'flow', 'github']</t>
  </si>
  <si>
    <t>{'libraries': ['gdpr'], 'other': ['git', 'flow', 'github'], 'programming': ['kotlin']}</t>
  </si>
  <si>
    <t>Constanter</t>
  </si>
  <si>
    <t>['go', 'python', 'azure', 'flow']</t>
  </si>
  <si>
    <t>{'cloud': ['azure'], 'other': ['flow'], 'programming': ['go', 'python']}</t>
  </si>
  <si>
    <t>Technical Trainer - Data Processing (ETL/ELT) (Remote)</t>
  </si>
  <si>
    <t>Junior QlikSense/QlikView Data Analyst Inhouse (m/w/d)</t>
  </si>
  <si>
    <t>['sql', 'sql server', 'aws', 'redshift', 'linux', 'excel']</t>
  </si>
  <si>
    <t>{'analyst_tools': ['excel'], 'cloud': ['aws', 'redshift'], 'databases': ['sql server'], 'os': ['linux'], 'programming': ['sql']}</t>
  </si>
  <si>
    <t>['nosql', 'python', 'hadoop', 'airflow', 'spark', 'tensorflow', 'gdpr', 'linux', 'docker', 'kubernetes', 'yarn']</t>
  </si>
  <si>
    <t>{'libraries': ['hadoop', 'airflow', 'spark', 'tensorflow', 'gdpr'], 'os': ['linux'], 'other': ['docker', 'kubernetes', 'yarn'], 'programming': ['nosql', 'python']}</t>
  </si>
  <si>
    <t>ASAP Data Analyst and Database Administrator - Ethiopia</t>
  </si>
  <si>
    <t>['vba', 'r', 'python', 'sql', 'power bi', 'powerpoint', 'dax', 'excel', 'word']</t>
  </si>
  <si>
    <t>{'analyst_tools': ['power bi', 'powerpoint', 'dax', 'excel', 'word'], 'programming': ['vba', 'r', 'python', 'sql']}</t>
  </si>
  <si>
    <t>Recart</t>
  </si>
  <si>
    <t>['sql', 'javascript', 'python', 'typescript', 'aws', 'looker', 'tableau']</t>
  </si>
  <si>
    <t>{'analyst_tools': ['looker', 'tableau'], 'cloud': ['aws'], 'programming': ['sql', 'javascript', 'python', 'typescript']}</t>
  </si>
  <si>
    <t>Data Engineering Lead - Azure, Databricks, Python</t>
  </si>
  <si>
    <t>CLINITEX</t>
  </si>
  <si>
    <t>Internship Data Analyst,</t>
  </si>
  <si>
    <t>Petal</t>
  </si>
  <si>
    <t>Database Architect/Management V (100% remote from CA, GA, HI, CO...</t>
  </si>
  <si>
    <t>['python', 'snowflake', 'pytorch', 'tensorflow', 'scikit-learn', 'pandas', 'excel']</t>
  </si>
  <si>
    <t>{'analyst_tools': ['excel'], 'cloud': ['snowflake'], 'libraries': ['pytorch', 'tensorflow', 'scikit-learn', 'pandas'], 'programming': ['python']}</t>
  </si>
  <si>
    <t>Senior Data Engineer, Contract Role, Redshift, AWS, Oracle - Fully...</t>
  </si>
  <si>
    <t>['sql', 'oracle', 'redshift', 'aws', 'bigquery']</t>
  </si>
  <si>
    <t>{'cloud': ['oracle', 'redshift', 'aws', 'bigquery'], 'programming': ['sql']}</t>
  </si>
  <si>
    <t>Data Engineer – Dateninfrastruktur Brennstoffzellen-Systemtests...</t>
  </si>
  <si>
    <t>SHOCK</t>
  </si>
  <si>
    <t>Data Engineering Manager (Egg Digital)</t>
  </si>
  <si>
    <t>['python', 'java', 'sql', 'aws', 'azure', 'spark']</t>
  </si>
  <si>
    <t>{'cloud': ['aws', 'azure'], 'libraries': ['spark'], 'programming': ['python', 'java', 'sql']}</t>
  </si>
  <si>
    <t>['python', 'mongodb', 'mongodb', 'postgresql', 'jupyter']</t>
  </si>
  <si>
    <t>{'databases': ['mongodb', 'postgresql'], 'libraries': ['jupyter'], 'programming': ['python', 'mongodb']}</t>
  </si>
  <si>
    <t>Science and Technology Facilities Council (STFC) Careers</t>
  </si>
  <si>
    <t>Lead Data Engineer (Poland - remote)</t>
  </si>
  <si>
    <t>Senior Backend Engineer - Ruby on Rails</t>
  </si>
  <si>
    <t>['ruby', 'ruby', 'sql', 'ruby on rails', 'express']</t>
  </si>
  <si>
    <t>{'programming': ['ruby', 'sql'], 'webframeworks': ['ruby', 'ruby on rails', 'express']}</t>
  </si>
  <si>
    <t>Oracle Data Warehouse and BI Analyst</t>
  </si>
  <si>
    <t>Data Engineer  Specialty in data integration within ecommerce</t>
  </si>
  <si>
    <t>IT&amp;D Senior Analyst, Platform Engineer-Cyber Engineering</t>
  </si>
  <si>
    <t>['powershell', 'python', 'aws', 'azure', 'gcp', 'linux', 'windows', 'unix']</t>
  </si>
  <si>
    <t>{'cloud': ['aws', 'azure', 'gcp'], 'os': ['linux', 'windows', 'unix'], 'programming': ['powershell', 'python']}</t>
  </si>
  <si>
    <t>via Corsearch</t>
  </si>
  <si>
    <t>['cassandra', 'aws', 'gcp', 'azure', 'openstack', 'vmware', 'kubernetes', 'docker']</t>
  </si>
  <si>
    <t>{'cloud': ['aws', 'gcp', 'azure', 'openstack', 'vmware'], 'databases': ['cassandra'], 'other': ['kubernetes', 'docker']}</t>
  </si>
  <si>
    <t>['sql', 'aws', 'gcp', 'matplotlib', 'tableau']</t>
  </si>
  <si>
    <t>{'analyst_tools': ['tableau'], 'cloud': ['aws', 'gcp'], 'libraries': ['matplotlib'], 'programming': ['sql']}</t>
  </si>
  <si>
    <t>Nymble Leap</t>
  </si>
  <si>
    <t>['python', 'elasticsearch', 'azure', 'gcp', 'spark', 'pytorch', 'flask', 'django']</t>
  </si>
  <si>
    <t>{'cloud': ['azure', 'gcp'], 'databases': ['elasticsearch'], 'libraries': ['spark', 'pytorch'], 'programming': ['python'], 'webframeworks': ['flask', 'django']}</t>
  </si>
  <si>
    <t>Data Engineer - alternance - PARIS</t>
  </si>
  <si>
    <t>PT Trimegah Karya Pratama Tbk ( Ultra Voucher )</t>
  </si>
  <si>
    <t>['sql', 'python', 'javascript', 'php', 'shell', 'postgresql', 'react', 'angular', 'node.js', 'excel', 'jira']</t>
  </si>
  <si>
    <t>{'analyst_tools': ['excel'], 'async': ['jira'], 'databases': ['postgresql'], 'libraries': ['react'], 'programming': ['sql', 'python', 'javascript', 'php', 'shell'], 'webframeworks': ['angular', 'node.js']}</t>
  </si>
  <si>
    <t>Business Analyst, Analytics and Pricing</t>
  </si>
  <si>
    <t>Data Analyst with Property and Casualty experience(Onsite)</t>
  </si>
  <si>
    <t>['sql', 'python', 'spark', 'tableau', 'qlik', 'power bi', 'word']</t>
  </si>
  <si>
    <t>{'analyst_tools': ['tableau', 'qlik', 'power bi', 'word'], 'libraries': ['spark'], 'programming': ['sql', 'python']}</t>
  </si>
  <si>
    <t>STAGE PFE - R&amp;D - Data Scientist IA - LLM (H/F)</t>
  </si>
  <si>
    <t>Caudry, France</t>
  </si>
  <si>
    <t>['javascript', 'graphql', 'react', 'kubernetes']</t>
  </si>
  <si>
    <t>{'libraries': ['graphql', 'react'], 'other': ['kubernetes'], 'programming': ['javascript']}</t>
  </si>
  <si>
    <t>Indaver Ireland Ltd</t>
  </si>
  <si>
    <t>Software Engineer-Database Administrator</t>
  </si>
  <si>
    <t>['sql', 'sql server', 'oracle', 'linux', 'gitlab', 'git', 'jenkins', 'jira']</t>
  </si>
  <si>
    <t>{'async': ['jira'], 'cloud': ['oracle'], 'databases': ['sql server'], 'os': ['linux'], 'other': ['gitlab', 'git', 'jenkins'], 'programming': ['sql']}</t>
  </si>
  <si>
    <t>Cloud Engineer Storage</t>
  </si>
  <si>
    <t>['python', 'bash', 'php', 'golang', 'java', 'vmware', 'unix', 'linux', 'git', 'gitlab', 'docker', 'terraform', 'ansible']</t>
  </si>
  <si>
    <t>{'cloud': ['vmware'], 'os': ['unix', 'linux'], 'other': ['git', 'gitlab', 'docker', 'terraform', 'ansible'], 'programming': ['python', 'bash', 'php', 'golang', 'java']}</t>
  </si>
  <si>
    <t>Facilities Operation Engineer cum Data Analyst</t>
  </si>
  <si>
    <t>Data Analyst/Report Writer - Remote | WFH</t>
  </si>
  <si>
    <t>Sr. Lead Analyst Data and Reporting Analytics (US Shared-Services)</t>
  </si>
  <si>
    <t>['sql', 'visio', 'power bi', 'flow']</t>
  </si>
  <si>
    <t>{'analyst_tools': ['visio', 'power bi'], 'other': ['flow'], 'programming': ['sql']}</t>
  </si>
  <si>
    <t>Senestia</t>
  </si>
  <si>
    <t>Data Engineer - Qlik Sense - Bilingual Technical Lead</t>
  </si>
  <si>
    <t>HCL Japan</t>
  </si>
  <si>
    <t>Smart Communications.</t>
  </si>
  <si>
    <t>Data Architect / Sr. Data Engineer</t>
  </si>
  <si>
    <t>['python', 'numpy', 'pandas', 'matplotlib', 'keras', 'tensorflow', 'pytorch']</t>
  </si>
  <si>
    <t>{'libraries': ['numpy', 'pandas', 'matplotlib', 'keras', 'tensorflow', 'pytorch'], 'programming': ['python']}</t>
  </si>
  <si>
    <t>['python', 'r', 'nosql', 'azure', 'aws', 'pandas', 'tensorflow', 'keras', 'scikit-learn', 'sap', 'alteryx']</t>
  </si>
  <si>
    <t>{'analyst_tools': ['sap', 'alteryx'], 'cloud': ['azure', 'aws'], 'libraries': ['pandas', 'tensorflow', 'keras', 'scikit-learn'], 'programming': ['python', 'r', 'nosql']}</t>
  </si>
  <si>
    <t>Human Capital Data Analyst, Mid - Remote | WFH</t>
  </si>
  <si>
    <t>['scala', 'python', 'java', 'sql', 'elasticsearch', 'spark', 'pandas', 'spring', 'docker', 'kubernetes']</t>
  </si>
  <si>
    <t>{'databases': ['elasticsearch'], 'libraries': ['spark', 'pandas', 'spring'], 'other': ['docker', 'kubernetes'], 'programming': ['scala', 'python', 'java', 'sql']}</t>
  </si>
  <si>
    <t>Data Science and Analytics Professional</t>
  </si>
  <si>
    <t>ONETICK TECHNOLOGIES PVT LTD</t>
  </si>
  <si>
    <t>['python', 'sql', 'aws', 'numpy', 'pandas', 'excel']</t>
  </si>
  <si>
    <t>{'analyst_tools': ['excel'], 'cloud': ['aws'], 'libraries': ['numpy', 'pandas'], 'programming': ['python', 'sql']}</t>
  </si>
  <si>
    <t>['sql', 'snowflake', 'power bi', 'sharepoint', 'dax']</t>
  </si>
  <si>
    <t>{'analyst_tools': ['power bi', 'sharepoint', 'dax'], 'cloud': ['snowflake'], 'programming': ['sql']}</t>
  </si>
  <si>
    <t>Master Data / FI Services Analyst</t>
  </si>
  <si>
    <t>Professionals Group</t>
  </si>
  <si>
    <t>['sql', 'java', 'golang', 'python', 'azure']</t>
  </si>
  <si>
    <t>{'cloud': ['azure'], 'programming': ['sql', 'java', 'golang', 'python']}</t>
  </si>
  <si>
    <t>Python Developer WANTED!</t>
  </si>
  <si>
    <t>['r', 'java', 'python', 'spark', 'hadoop', 'keras', 'tensorflow', 'theano']</t>
  </si>
  <si>
    <t>{'libraries': ['spark', 'hadoop', 'keras', 'tensorflow', 'theano'], 'programming': ['r', 'java', 'python']}</t>
  </si>
  <si>
    <t>Program Management Office Analyst</t>
  </si>
  <si>
    <t>['azure', 'sharepoint', 'excel', 'powerpoint']</t>
  </si>
  <si>
    <t>{'analyst_tools': ['sharepoint', 'excel', 'powerpoint'], 'cloud': ['azure']}</t>
  </si>
  <si>
    <t>Rathbone Investment Management</t>
  </si>
  <si>
    <t>['oracle', 'sap', 'alteryx', 'power bi', 'cognos']</t>
  </si>
  <si>
    <t>{'analyst_tools': ['sap', 'alteryx', 'power bi', 'cognos'], 'cloud': ['oracle']}</t>
  </si>
  <si>
    <t>Full stack Quant Engineer (Python/ Data Engineering), Banking</t>
  </si>
  <si>
    <t>['r', 'python', 'sql', 'vba', 'power bi', 'tableau', 'excel']</t>
  </si>
  <si>
    <t>{'analyst_tools': ['power bi', 'tableau', 'excel'], 'programming': ['r', 'python', 'sql', 'vba']}</t>
  </si>
  <si>
    <t>Senior Software Engineer.</t>
  </si>
  <si>
    <t>['go', 'java', 'python', 'sql', 'nosql', 'redis', 'aws', 'kafka', 'kubernetes', 'docker', 'terraform', 'ansible', 'git']</t>
  </si>
  <si>
    <t>{'cloud': ['aws'], 'databases': ['redis'], 'libraries': ['kafka'], 'other': ['kubernetes', 'docker', 'terraform', 'ansible', 'git'], 'programming': ['go', 'java', 'python', 'sql', 'nosql']}</t>
  </si>
  <si>
    <t>Data Analyst, TikTok Governance E-Commerce Risk - USDS</t>
  </si>
  <si>
    <t>via Plusgrade - Talentify</t>
  </si>
  <si>
    <t>['python', 'snowflake', 'aws', 'databricks', 'azure', 'spark', 'airflow', 'kafka']</t>
  </si>
  <si>
    <t>{'cloud': ['snowflake', 'aws', 'databricks', 'azure'], 'libraries': ['spark', 'airflow', 'kafka'], 'programming': ['python']}</t>
  </si>
  <si>
    <t>Enterprise - Senior Software Engineer - Python, Analytics, Data...</t>
  </si>
  <si>
    <t>['python', 'javascript', 'r', 'java', 'bash', 'elasticsearch', 'linux', 'splunk']</t>
  </si>
  <si>
    <t>{'analyst_tools': ['splunk'], 'databases': ['elasticsearch'], 'os': ['linux'], 'programming': ['python', 'javascript', 'r', 'java', 'bash']}</t>
  </si>
  <si>
    <t>['kotlin', 'azure', 'kafka', 'terraform', 'kubernetes']</t>
  </si>
  <si>
    <t>{'cloud': ['azure'], 'libraries': ['kafka'], 'other': ['terraform', 'kubernetes'], 'programming': ['kotlin']}</t>
  </si>
  <si>
    <t>Data Analyst, CFYE Netherlands</t>
  </si>
  <si>
    <t>Palladium Europe BV</t>
  </si>
  <si>
    <t>Senior Embedded QA Engineer</t>
  </si>
  <si>
    <t>Data Management Analyst (m/f/d)</t>
  </si>
  <si>
    <t>['r', 'python', 'tableau', 'alteryx', 'word']</t>
  </si>
  <si>
    <t>{'analyst_tools': ['tableau', 'alteryx', 'word'], 'programming': ['r', 'python']}</t>
  </si>
  <si>
    <t>Electrical Vehicle Engineer</t>
  </si>
  <si>
    <t>Product Manager - Marketing Analytics</t>
  </si>
  <si>
    <t>Erands</t>
  </si>
  <si>
    <t>EP-GT Data Analysis Co-op Tech lV</t>
  </si>
  <si>
    <t>BI &amp; Data Engineer*</t>
  </si>
  <si>
    <t>['sql', 'nosql', 'databricks', 'hadoop', 'spark']</t>
  </si>
  <si>
    <t>{'cloud': ['databricks'], 'libraries': ['hadoop', 'spark'], 'programming': ['sql', 'nosql']}</t>
  </si>
  <si>
    <t>Transaction Monitoring Model Validation - Data Scientist</t>
  </si>
  <si>
    <t>Kelly Services Poland</t>
  </si>
  <si>
    <t>['r', 'sas', 'sas', 'python', 'sql', 'sql server', 'oracle']</t>
  </si>
  <si>
    <t>{'analyst_tools': ['sas'], 'cloud': ['oracle'], 'databases': ['sql server'], 'programming': ['r', 'sas', 'python', 'sql']}</t>
  </si>
  <si>
    <t>['sql', 'sql server', 'spark', 'hadoop', 'ssis']</t>
  </si>
  <si>
    <t>{'analyst_tools': ['ssis'], 'databases': ['sql server'], 'libraries': ['spark', 'hadoop'], 'programming': ['sql']}</t>
  </si>
  <si>
    <t>Carya Group CVBA</t>
  </si>
  <si>
    <t>Senior Business and Marketing Data Analyst</t>
  </si>
  <si>
    <t>Senior Data Analyst-12 Month FTC</t>
  </si>
  <si>
    <t>HR ANALYTICS &amp; INSIGHTS</t>
  </si>
  <si>
    <t>Senior/Middle NLP Data Analyst GigaChat</t>
  </si>
  <si>
    <t>Dollard-Des Ormeaux, QC, Canada</t>
  </si>
  <si>
    <t>Data Assurance Architect / Engineer</t>
  </si>
  <si>
    <t>['sql', 'sql server', 'oracle', 'snowflake', 'databricks', 'aws', 'kafka', 'hadoop', 'spark', 'airflow', 'tableau', 'kubernetes']</t>
  </si>
  <si>
    <t>{'analyst_tools': ['tableau'], 'cloud': ['oracle', 'snowflake', 'databricks', 'aws'], 'databases': ['sql server'], 'libraries': ['kafka', 'hadoop', 'spark', 'airflow'], 'other': ['kubernetes'], 'programming': ['sql']}</t>
  </si>
  <si>
    <t>Insights Specialist - Cape Town</t>
  </si>
  <si>
    <t>Data and Analytics Product Design Senior Director</t>
  </si>
  <si>
    <t>Breeze</t>
  </si>
  <si>
    <t>['go', 'python', 'swift', 'bigquery', 'looker', 'kubernetes']</t>
  </si>
  <si>
    <t>{'analyst_tools': ['looker'], 'cloud': ['bigquery'], 'other': ['kubernetes'], 'programming': ['go', 'python', 'swift']}</t>
  </si>
  <si>
    <t>Senior Data Scientist - AI Innovation - Contract Role to Hire</t>
  </si>
  <si>
    <t>['python', 'r', 'sql', 'java', 'c#', 'javascript', 'go', 'aws', 'azure', 'hadoop', 'spark']</t>
  </si>
  <si>
    <t>{'cloud': ['aws', 'azure'], 'libraries': ['hadoop', 'spark'], 'programming': ['python', 'r', 'sql', 'java', 'c#', 'javascript', 'go']}</t>
  </si>
  <si>
    <t>Senior Data Engineering Manager (Based in Bangkok – Relocation...</t>
  </si>
  <si>
    <t>via Infotree Global Solutions - Teamtailor</t>
  </si>
  <si>
    <t>['java', 'mongo', 'go', 'redis', 'aws', 'excel', 'docker']</t>
  </si>
  <si>
    <t>{'analyst_tools': ['excel'], 'cloud': ['aws'], 'databases': ['redis'], 'other': ['docker'], 'programming': ['java', 'mongo', 'go']}</t>
  </si>
  <si>
    <t>['python', 'sql', 'sas', 'sas', 'shell', 'oracle', 'linux', 'redhat', 'windows', 'qlik']</t>
  </si>
  <si>
    <t>{'analyst_tools': ['sas', 'qlik'], 'cloud': ['oracle'], 'os': ['linux', 'redhat', 'windows'], 'programming': ['python', 'sql', 'sas', 'shell']}</t>
  </si>
  <si>
    <t>GPA Data Analyst and Tableau developer</t>
  </si>
  <si>
    <t>Analyst - Alteryx</t>
  </si>
  <si>
    <t>['sql', 'redshift', 'alteryx', 'tableau']</t>
  </si>
  <si>
    <t>{'analyst_tools': ['alteryx', 'tableau'], 'cloud': ['redshift'], 'programming': ['sql']}</t>
  </si>
  <si>
    <t>1x Lecturer 1 x Associate Professor in Data Science and AI</t>
  </si>
  <si>
    <t>Principal Software Engineer - Intent Data/Advertising Team</t>
  </si>
  <si>
    <t>['nosql', 'java', 'python', 'sql', 'javascript', 'bigquery', 'spark', 'kafka']</t>
  </si>
  <si>
    <t>{'cloud': ['bigquery'], 'libraries': ['spark', 'kafka'], 'programming': ['nosql', 'java', 'python', 'sql', 'javascript']}</t>
  </si>
  <si>
    <t>['sql', 'python', 'nosql', 'sql server', 'mysql', 'azure', 'snowflake', 'redshift', 'aws', 'dax', 'twilio']</t>
  </si>
  <si>
    <t>{'analyst_tools': ['dax'], 'cloud': ['azure', 'snowflake', 'redshift', 'aws'], 'databases': ['sql server', 'mysql'], 'programming': ['sql', 'python', 'nosql'], 'sync': ['twilio']}</t>
  </si>
  <si>
    <t>Engineering Manager - PySpark</t>
  </si>
  <si>
    <t>['python', 'databricks', 'pyspark', 'spark', 'hadoop', 'excel', 'unify']</t>
  </si>
  <si>
    <t>{'analyst_tools': ['excel'], 'cloud': ['databricks'], 'libraries': ['pyspark', 'spark', 'hadoop'], 'programming': ['python'], 'sync': ['unify']}</t>
  </si>
  <si>
    <t>Summer Data Science Internships 2024</t>
  </si>
  <si>
    <t>['java', 'sql', 'r', 'python', 'julia', 'matlab']</t>
  </si>
  <si>
    <t>{'programming': ['java', 'sql', 'r', 'python', 'julia', 'matlab']}</t>
  </si>
  <si>
    <t>Product Data Scientist, Pro Growth</t>
  </si>
  <si>
    <t>Data Developer I (Qlik Developer)</t>
  </si>
  <si>
    <t>['html', 'css', 'sql', 'sql server', 'oracle', 'qlik', 'excel', 'cognos', 'ssis']</t>
  </si>
  <si>
    <t>{'analyst_tools': ['qlik', 'excel', 'cognos', 'ssis'], 'cloud': ['oracle'], 'databases': ['sql server'], 'programming': ['html', 'css', 'sql']}</t>
  </si>
  <si>
    <t>Techspread | Strategische datapartner</t>
  </si>
  <si>
    <t>Senior DWH Engineer / BI Manager</t>
  </si>
  <si>
    <t>Antal Talent</t>
  </si>
  <si>
    <t>Cloud Engineering Lead</t>
  </si>
  <si>
    <t>Business Intelligence Specialist - Remote</t>
  </si>
  <si>
    <t>Analyst Sales</t>
  </si>
  <si>
    <t>IP Enterprise and Data Center Network Engineer</t>
  </si>
  <si>
    <t>['lisp', 'bash', 'python', 'perl', 'aws', 'azure', 'gcp', 'visio', 'ansible', 'git']</t>
  </si>
  <si>
    <t>{'analyst_tools': ['visio'], 'cloud': ['aws', 'azure', 'gcp'], 'other': ['ansible', 'git'], 'programming': ['lisp', 'bash', 'python', 'perl']}</t>
  </si>
  <si>
    <t>Data Science Manager - Fraud &amp; Risk (They/She/He)</t>
  </si>
  <si>
    <t>Senior Data Analyst, Fintech</t>
  </si>
  <si>
    <t>MrMilkman</t>
  </si>
  <si>
    <t>['sql', 'python', 'java', 'postgresql', 'aws', 'airflow', 'node']</t>
  </si>
  <si>
    <t>{'cloud': ['aws'], 'databases': ['postgresql'], 'libraries': ['airflow'], 'programming': ['sql', 'python', 'java'], 'webframeworks': ['node']}</t>
  </si>
  <si>
    <t>Data Scientist in Cancer Treatment</t>
  </si>
  <si>
    <t>Health Data Analyst - Pittsburgh, PA</t>
  </si>
  <si>
    <t>['sql', 't-sql', 'sql server', 'azure', 'databricks', 'power bi', 'ssis', 'git', 'svn']</t>
  </si>
  <si>
    <t>{'analyst_tools': ['power bi', 'ssis'], 'cloud': ['azure', 'databricks'], 'databases': ['sql server'], 'other': ['git', 'svn'], 'programming': ['sql', 't-sql']}</t>
  </si>
  <si>
    <t>['sql', 'python', 'mysql', 'snowflake', 'aws', 'azure', 'git']</t>
  </si>
  <si>
    <t>{'cloud': ['snowflake', 'aws', 'azure'], 'databases': ['mysql'], 'other': ['git'], 'programming': ['sql', 'python']}</t>
  </si>
  <si>
    <t>Data engineer/ Snowflake developer (W2 position, Data warehousing...</t>
  </si>
  <si>
    <t>Analytics Advisory Specialist (data Engineer)</t>
  </si>
  <si>
    <t>['sql', 'db2', 'oracle', 'snowflake', 'azure', 'power bi', 'tableau', 'flow']</t>
  </si>
  <si>
    <t>{'analyst_tools': ['power bi', 'tableau'], 'cloud': ['oracle', 'snowflake', 'azure'], 'databases': ['db2'], 'other': ['flow'], 'programming': ['sql']}</t>
  </si>
  <si>
    <t>Eranovum</t>
  </si>
  <si>
    <t>['python', 'sql', 'snowflake', 'bigquery', 'databricks', 'aws', 'gcp', 'azure', 'airflow', 'unix', 'looker', 'tableau', 'power bi']</t>
  </si>
  <si>
    <t>{'analyst_tools': ['looker', 'tableau', 'power bi'], 'cloud': ['snowflake', 'bigquery', 'databricks', 'aws', 'gcp', 'azure'], 'libraries': ['airflow'], 'os': ['unix'], 'programming': ['python', 'sql']}</t>
  </si>
  <si>
    <t>Data Engineer Specialising in Python and AzureDatabricks</t>
  </si>
  <si>
    <t>Sr. Data Engineer - India</t>
  </si>
  <si>
    <t>GCP Data Solutions Engineer</t>
  </si>
  <si>
    <t>['vba', 'express', 'excel', 'powerpoint', 'sap', 'flow']</t>
  </si>
  <si>
    <t>{'analyst_tools': ['excel', 'powerpoint', 'sap'], 'other': ['flow'], 'programming': ['vba'], 'webframeworks': ['express']}</t>
  </si>
  <si>
    <t>Leidos, Data Scientist - Application via WayUp</t>
  </si>
  <si>
    <t>Strategic Decision Engineer</t>
  </si>
  <si>
    <t>['c++', 'python', 'java', 'perl', 'azure', 'databricks', 'gdpr', 'spark', 'airflow']</t>
  </si>
  <si>
    <t>{'cloud': ['azure', 'databricks'], 'libraries': ['gdpr', 'spark', 'airflow'], 'programming': ['c++', 'python', 'java', 'perl']}</t>
  </si>
  <si>
    <t>SEAC</t>
  </si>
  <si>
    <t>['python', 'r', 'sql', 'javascript', 'nosql', 'mongodb', 'mongodb', 'elasticsearch', 'aws', 'kubernetes']</t>
  </si>
  <si>
    <t>{'cloud': ['aws'], 'databases': ['mongodb', 'elasticsearch'], 'other': ['kubernetes'], 'programming': ['python', 'r', 'sql', 'javascript', 'nosql', 'mongodb']}</t>
  </si>
  <si>
    <t>Data Analyst für den Bereich Planung / Steuerung (m/w/d)</t>
  </si>
  <si>
    <t>Amscan Europe GmbH</t>
  </si>
  <si>
    <t>Junior Data  Scientist</t>
  </si>
  <si>
    <t>Vertex Resource Group Ltd.</t>
  </si>
  <si>
    <t>['python', 'java', 'r', 'neo4j']</t>
  </si>
  <si>
    <t>{'databases': ['neo4j'], 'programming': ['python', 'java', 'r']}</t>
  </si>
  <si>
    <t>['sql', 'python', 'nosql', 'sql server', 'azure', 'aws', 'ssis', 'flow']</t>
  </si>
  <si>
    <t>{'analyst_tools': ['ssis'], 'cloud': ['azure', 'aws'], 'databases': ['sql server'], 'other': ['flow'], 'programming': ['sql', 'python', 'nosql']}</t>
  </si>
  <si>
    <t>Analyst, Sales Analytics</t>
  </si>
  <si>
    <t>Data Scientist – Global Planning &amp; Analytics, Analytics &amp; Insights</t>
  </si>
  <si>
    <t>Software Engineer: Design Automation and Data Engineering</t>
  </si>
  <si>
    <t>Sr. DATA ANALYST</t>
  </si>
  <si>
    <t>VoxCroft Analytics</t>
  </si>
  <si>
    <t>ATA Tools Ltd</t>
  </si>
  <si>
    <t>via Lucky Cart</t>
  </si>
  <si>
    <t>Lucky Cart</t>
  </si>
  <si>
    <t>Senior Analyst - Data Strategy</t>
  </si>
  <si>
    <t>Business Intelligence Data Engineer plus benefits Iris</t>
  </si>
  <si>
    <t>Senior Associate, Data/Business Analyst, Group Audit</t>
  </si>
  <si>
    <t>CHA, Inc</t>
  </si>
  <si>
    <t>Data Migration Analyst for UAE</t>
  </si>
  <si>
    <t>['python', 'kafka', 'word']</t>
  </si>
  <si>
    <t>{'analyst_tools': ['word'], 'libraries': ['kafka'], 'programming': ['python']}</t>
  </si>
  <si>
    <t>Algo Power Trading Data Science, Advisor</t>
  </si>
  <si>
    <t>['dart', 'vba', 'sql', 'python', 'azure', 'power bi']</t>
  </si>
  <si>
    <t>{'analyst_tools': ['power bi'], 'cloud': ['azure'], 'programming': ['dart', 'vba', 'sql', 'python']}</t>
  </si>
  <si>
    <t>['sql', 'python', 'java', 'c', 'azure', 'bigquery', 'aws', 'spark']</t>
  </si>
  <si>
    <t>{'cloud': ['azure', 'bigquery', 'aws'], 'libraries': ['spark'], 'programming': ['sql', 'python', 'java', 'c']}</t>
  </si>
  <si>
    <t>Data engineer a.i.</t>
  </si>
  <si>
    <t>['sql', 'sql server', 'aws', 'databricks', 'ssis', 'sap', 'tableau', 'cognos', 'jira']</t>
  </si>
  <si>
    <t>{'analyst_tools': ['ssis', 'sap', 'tableau', 'cognos'], 'async': ['jira'], 'cloud': ['aws', 'databricks'], 'databases': ['sql server'], 'programming': ['sql']}</t>
  </si>
  <si>
    <t>['aws', 'azure', 'gcp', 'word', 'excel', 'powerpoint']</t>
  </si>
  <si>
    <t>{'analyst_tools': ['word', 'excel', 'powerpoint'], 'cloud': ['aws', 'azure', 'gcp']}</t>
  </si>
  <si>
    <t>convz</t>
  </si>
  <si>
    <t>['sql', 'javascript', 'html', 'firebase', 'firebase', 'jquery', 'power bi']</t>
  </si>
  <si>
    <t>{'analyst_tools': ['power bi'], 'cloud': ['firebase'], 'databases': ['firebase'], 'programming': ['sql', 'javascript', 'html'], 'webframeworks': ['jquery']}</t>
  </si>
  <si>
    <t>Data Scientist - Public Services - Outside IR35</t>
  </si>
  <si>
    <t>Master Data Management Expert (w|m|d)</t>
  </si>
  <si>
    <t>['sql', 'javascript', 'azure', 'github']</t>
  </si>
  <si>
    <t>{'cloud': ['azure'], 'other': ['github'], 'programming': ['sql', 'javascript']}</t>
  </si>
  <si>
    <t>['python', 'ruby', 'ruby', 'java', 'mysql', 'redis', 'hadoop', 'spark']</t>
  </si>
  <si>
    <t>{'databases': ['mysql', 'redis'], 'libraries': ['hadoop', 'spark'], 'programming': ['python', 'ruby', 'java'], 'webframeworks': ['ruby']}</t>
  </si>
  <si>
    <t>OPTIMIX</t>
  </si>
  <si>
    <t>['python', 'r', 'nosql', 'ggplot2', 'tableau']</t>
  </si>
  <si>
    <t>{'analyst_tools': ['tableau'], 'libraries': ['ggplot2'], 'programming': ['python', 'r', 'nosql']}</t>
  </si>
  <si>
    <t>['python', 'gcp', 'bigquery', 'airflow', 'kubernetes', 'git', 'jenkins', 'jira']</t>
  </si>
  <si>
    <t>{'async': ['jira'], 'cloud': ['gcp', 'bigquery'], 'libraries': ['airflow'], 'other': ['kubernetes', 'git', 'jenkins'], 'programming': ['python']}</t>
  </si>
  <si>
    <t>['python', 'javascript', 'html', 'css', 'aws', 'django']</t>
  </si>
  <si>
    <t>{'cloud': ['aws'], 'programming': ['python', 'javascript', 'html', 'css'], 'webframeworks': ['django']}</t>
  </si>
  <si>
    <t>IT Analyst Web</t>
  </si>
  <si>
    <t>Staff Engineer, MTP</t>
  </si>
  <si>
    <t>['python', 'java', 'scala', 'mongodb', 'mongodb', 'mariadb', 'redis', 'kafka', 'linux', 'unix', 'docker', 'kubernetes']</t>
  </si>
  <si>
    <t>{'databases': ['mongodb', 'mariadb', 'redis'], 'libraries': ['kafka'], 'os': ['linux', 'unix'], 'other': ['docker', 'kubernetes'], 'programming': ['python', 'java', 'scala', 'mongodb']}</t>
  </si>
  <si>
    <t>['sas', 'sas', 'sql', 'python', 'tableau', 'qlik', 'power bi']</t>
  </si>
  <si>
    <t>{'analyst_tools': ['sas', 'tableau', 'qlik', 'power bi'], 'programming': ['sas', 'sql', 'python']}</t>
  </si>
  <si>
    <t>Sustainable Farming Data Manager</t>
  </si>
  <si>
    <t>Power BI Data Analyst- Ortigas</t>
  </si>
  <si>
    <t>['sql', 'scala', 'powershell', 'java', 'sql server', 'hadoop', 'spark']</t>
  </si>
  <si>
    <t>{'databases': ['sql server'], 'libraries': ['hadoop', 'spark'], 'programming': ['sql', 'scala', 'powershell', 'java']}</t>
  </si>
  <si>
    <t>Remote Data Monitoring Specialist</t>
  </si>
  <si>
    <t>Axiom Cloud</t>
  </si>
  <si>
    <t>Senior Backend Software Engineer (Python) - Consumer Data Products...</t>
  </si>
  <si>
    <t>['python', 'bigquery', 'airflow', 'docker', 'terraform']</t>
  </si>
  <si>
    <t>{'cloud': ['bigquery'], 'libraries': ['airflow'], 'other': ['docker', 'terraform'], 'programming': ['python']}</t>
  </si>
  <si>
    <t>COPERVA</t>
  </si>
  <si>
    <t>['r', 'sql', 'java', 'mysql', 'azure', 'aws']</t>
  </si>
  <si>
    <t>{'cloud': ['azure', 'aws'], 'databases': ['mysql'], 'programming': ['r', 'sql', 'java']}</t>
  </si>
  <si>
    <t>Senior Lead Analytics Consultant - Financial Crimes</t>
  </si>
  <si>
    <t>['sql', 'sas', 'sas', 'oracle', 'phoenix', 'excel', 'tableau', 'power bi']</t>
  </si>
  <si>
    <t>{'analyst_tools': ['sas', 'excel', 'tableau', 'power bi'], 'cloud': ['oracle'], 'programming': ['sql', 'sas'], 'webframeworks': ['phoenix']}</t>
  </si>
  <si>
    <t>Senior Data Scientist - Audit Quality &amp; Risk Department</t>
  </si>
  <si>
    <t>Lineate</t>
  </si>
  <si>
    <t>['python', 'java', 'sql', 'spark', 'hadoop', 'tensorflow', 'pytorch', 'scikit-learn', 'sap']</t>
  </si>
  <si>
    <t>{'analyst_tools': ['sap'], 'libraries': ['spark', 'hadoop', 'tensorflow', 'pytorch', 'scikit-learn'], 'programming': ['python', 'java', 'sql']}</t>
  </si>
  <si>
    <t>['oracle', 'aws', 'vmware', 'azure', 'kubernetes']</t>
  </si>
  <si>
    <t>{'cloud': ['oracle', 'aws', 'vmware', 'azure'], 'other': ['kubernetes']}</t>
  </si>
  <si>
    <t>M365 Data Analyst</t>
  </si>
  <si>
    <t>Lead NLP Data Scientist - AI Assistant</t>
  </si>
  <si>
    <t>Kapital Data Corp</t>
  </si>
  <si>
    <t>Data Engineer - Scala/Python (Engineer 3)</t>
  </si>
  <si>
    <t>Data Warehouse Business Analyst / DWH Architect</t>
  </si>
  <si>
    <t>['sql', 'microstrategy', 'sap']</t>
  </si>
  <si>
    <t>{'analyst_tools': ['microstrategy', 'sap'], 'programming': ['sql']}</t>
  </si>
  <si>
    <t>Data Platform Engineer (Intelligence)</t>
  </si>
  <si>
    <t>['python', 'sql', 'scala', 'aws', 'azure', 'snowflake', 'kafka', 'power bi', 'tableau', 'looker', 'git', 'kubernetes']</t>
  </si>
  <si>
    <t>{'analyst_tools': ['power bi', 'tableau', 'looker'], 'cloud': ['aws', 'azure', 'snowflake'], 'libraries': ['kafka'], 'other': ['git', 'kubernetes'], 'programming': ['python', 'sql', 'scala']}</t>
  </si>
  <si>
    <t>Americorps</t>
  </si>
  <si>
    <t>IDE Technologies</t>
  </si>
  <si>
    <t>['r', 'microstrategy', 'tableau']</t>
  </si>
  <si>
    <t>{'analyst_tools': ['microstrategy', 'tableau'], 'programming': ['r']}</t>
  </si>
  <si>
    <t>Uptitude</t>
  </si>
  <si>
    <t>['sql', 'cassandra', 'hadoop', 'spark']</t>
  </si>
  <si>
    <t>{'databases': ['cassandra'], 'libraries': ['hadoop', 'spark'], 'programming': ['sql']}</t>
  </si>
  <si>
    <t>MIS Junior Analyst &amp; Reporting</t>
  </si>
  <si>
    <t>Special Financial Solutions S.A.</t>
  </si>
  <si>
    <t>Data Engineers/ Data Analysts</t>
  </si>
  <si>
    <t>['python', 'elasticsearch', 'aws', 'airflow', 'kubernetes']</t>
  </si>
  <si>
    <t>{'cloud': ['aws'], 'databases': ['elasticsearch'], 'libraries': ['airflow'], 'other': ['kubernetes'], 'programming': ['python']}</t>
  </si>
  <si>
    <t>Program Manager - Data Science Dojo (Powered by Qureos)</t>
  </si>
  <si>
    <t>Senior Analyst Master Data Management</t>
  </si>
  <si>
    <t>Senior Data Scientist_EN</t>
  </si>
  <si>
    <t>['python', 'sql', 'bash', 'aws', 'azure', 'pyspark', 'airflow', 'kafka', 'docker', 'kubernetes']</t>
  </si>
  <si>
    <t>{'cloud': ['aws', 'azure'], 'libraries': ['pyspark', 'airflow', 'kafka'], 'other': ['docker', 'kubernetes'], 'programming': ['python', 'sql', 'bash']}</t>
  </si>
  <si>
    <t>Global company, REMOTE in Colombia, Financial Analyst Lead-SAP</t>
  </si>
  <si>
    <t>Jdk S.r.l.</t>
  </si>
  <si>
    <t>Information Security Incident Response Analyst</t>
  </si>
  <si>
    <t>['javascript', 'ruby', 'ruby', 'react', 'next.js', 'ruby on rails', 'slack']</t>
  </si>
  <si>
    <t>{'libraries': ['react'], 'programming': ['javascript', 'ruby'], 'sync': ['slack'], 'webframeworks': ['ruby', 'next.js', 'ruby on rails']}</t>
  </si>
  <si>
    <t>Senior Specialist, BI &amp; Analytics</t>
  </si>
  <si>
    <t>['java', 'sql', 'javascript', 'c++', 'spring', 'react', 'windows', 'linux', 'jira']</t>
  </si>
  <si>
    <t>{'async': ['jira'], 'libraries': ['spring', 'react'], 'os': ['windows', 'linux'], 'programming': ['java', 'sql', 'javascript', 'c++']}</t>
  </si>
  <si>
    <t>['python', 'java', 'scala', 'mongodb', 'mongodb', 'postgresql', 'hadoop', 'spark', 'kafka', 'kubernetes', 'docker', 'ansible', 'chef', 'puppet', 'git', 'gitlab', 'jenkins', 'yarn', 'jira', 'confluence']</t>
  </si>
  <si>
    <t>{'async': ['jira', 'confluence'], 'databases': ['mongodb', 'postgresql'], 'libraries': ['hadoop', 'spark', 'kafka'], 'other': ['kubernetes', 'docker', 'ansible', 'chef', 'puppet', 'git', 'gitlab', 'jenkins', 'yarn'], 'programming': ['python', 'java', 'scala', 'mongodb']}</t>
  </si>
  <si>
    <t>Job Description: Sales Representative - Data Science and Supply...</t>
  </si>
  <si>
    <t>['javascript', 'typescript', 'react', 'node.js', 'vue.js']</t>
  </si>
  <si>
    <t>{'libraries': ['react'], 'programming': ['javascript', 'typescript'], 'webframeworks': ['node.js', 'vue.js']}</t>
  </si>
  <si>
    <t>['java', 'html', 'css', 'python', 'perl', 'oracle', 'redhat', 'windows']</t>
  </si>
  <si>
    <t>{'cloud': ['oracle'], 'os': ['redhat', 'windows'], 'programming': ['java', 'html', 'css', 'python', 'perl']}</t>
  </si>
  <si>
    <t>Data Analyst - 2 Years plus Power BI Exp | Prestigious Asset...</t>
  </si>
  <si>
    <t>Canonical – Software Engineer – Ubuntu Build Infrastructure</t>
  </si>
  <si>
    <t>['scala', 'python', 'aws', 'kafka', 'spark', 'airflow']</t>
  </si>
  <si>
    <t>{'cloud': ['aws'], 'libraries': ['kafka', 'spark', 'airflow'], 'programming': ['scala', 'python']}</t>
  </si>
  <si>
    <t>Master Data Analyst x 2</t>
  </si>
  <si>
    <t>['sql', 'power bi', 'tableau', 'cognos', 'sap', 'excel', 'dax']</t>
  </si>
  <si>
    <t>{'analyst_tools': ['power bi', 'tableau', 'cognos', 'sap', 'excel', 'dax'], 'programming': ['sql']}</t>
  </si>
  <si>
    <t>Junior Data Analyst (m/f/d) French International Internship Program</t>
  </si>
  <si>
    <t>['azure', 'aws', 'spark', 'pyspark']</t>
  </si>
  <si>
    <t>{'cloud': ['azure', 'aws'], 'libraries': ['spark', 'pyspark']}</t>
  </si>
  <si>
    <t>Oadby, UK</t>
  </si>
  <si>
    <t>['sql', 'javascript', 'html', 'sas', 'sas', 'python', 'perl', 'shell', 'unix', 'excel', 'tableau']</t>
  </si>
  <si>
    <t>{'analyst_tools': ['sas', 'excel', 'tableau'], 'os': ['unix'], 'programming': ['sql', 'javascript', 'html', 'sas', 'python', 'perl', 'shell']}</t>
  </si>
  <si>
    <t>Analyst, Valuation</t>
  </si>
  <si>
    <t>Tx24</t>
  </si>
  <si>
    <t>['python', 'aws', 'redshift', 'gdpr', 'tableau']</t>
  </si>
  <si>
    <t>{'analyst_tools': ['tableau'], 'cloud': ['aws', 'redshift'], 'libraries': ['gdpr'], 'programming': ['python']}</t>
  </si>
  <si>
    <t>AiFi</t>
  </si>
  <si>
    <t>['python', 'sql', 'aws', 'pyspark', 'scikit-learn', 'confluence', 'jira']</t>
  </si>
  <si>
    <t>{'async': ['confluence', 'jira'], 'cloud': ['aws'], 'libraries': ['pyspark', 'scikit-learn'], 'programming': ['python', 'sql']}</t>
  </si>
  <si>
    <t>NLP Expert - Machine Learning Engineer</t>
  </si>
  <si>
    <t>VoIPMEN Pvt Ltd</t>
  </si>
  <si>
    <t>Senior Product Manager - Data &amp; Analytics Platform</t>
  </si>
  <si>
    <t>['python', 'scala', 'oracle', 'spark']</t>
  </si>
  <si>
    <t>{'cloud': ['oracle'], 'libraries': ['spark'], 'programming': ['python', 'scala']}</t>
  </si>
  <si>
    <t>Data Analyst: Contact Ronel @ 0824355021</t>
  </si>
  <si>
    <t>Lead Data Scientist – Healthcare</t>
  </si>
  <si>
    <t>Sr. Portfolio Data Engineer</t>
  </si>
  <si>
    <t>BI Data Analyst / Power BI (Ukrainians only)</t>
  </si>
  <si>
    <t>Chudovo</t>
  </si>
  <si>
    <t>['sql', 'c#', 'azure', 'power bi', 'ssis']</t>
  </si>
  <si>
    <t>{'analyst_tools': ['power bi', 'ssis'], 'cloud': ['azure'], 'programming': ['sql', 'c#']}</t>
  </si>
  <si>
    <t>DATA ENGINEER (AZURE)</t>
  </si>
  <si>
    <t>OmniClouds</t>
  </si>
  <si>
    <t>ESG Data Developer</t>
  </si>
  <si>
    <t>['python', 'sql', 'c#', 'java', 'snowflake']</t>
  </si>
  <si>
    <t>{'cloud': ['snowflake'], 'programming': ['python', 'sql', 'c#', 'java']}</t>
  </si>
  <si>
    <t>Junior Data Scientist/Engineer/Analyst</t>
  </si>
  <si>
    <t>['python', 'gcp', 'azure', 'linux', 'unix', 'terraform', 'kubernetes', 'git']</t>
  </si>
  <si>
    <t>{'cloud': ['gcp', 'azure'], 'os': ['linux', 'unix'], 'other': ['terraform', 'kubernetes', 'git'], 'programming': ['python']}</t>
  </si>
  <si>
    <t>Analyst-Compliance</t>
  </si>
  <si>
    <t>['python', 'java', 'sql', 'mongodb', 'mongodb', 'mysql', 'gcp', 'bigquery', 'spring', 'numpy', 'pandas', 'scikit-learn', 'pytorch', 'keras', 'tensorflow', 'git', 'docker', 'kubernetes', 'terraform', 'github', 'ansible']</t>
  </si>
  <si>
    <t>{'cloud': ['gcp', 'bigquery'], 'databases': ['mongodb', 'mysql'], 'libraries': ['spring', 'numpy', 'pandas', 'scikit-learn', 'pytorch', 'keras', 'tensorflow'], 'other': ['git', 'docker', 'kubernetes', 'terraform', 'github', 'ansible'], 'programming': ['python', 'java', 'sql', 'mongodb']}</t>
  </si>
  <si>
    <t>Clinical Database Programmer II</t>
  </si>
  <si>
    <t>['sas', 'sas', 'sql', 'java']</t>
  </si>
  <si>
    <t>{'analyst_tools': ['sas'], 'programming': ['sas', 'sql', 'java']}</t>
  </si>
  <si>
    <t>Smollan East Africa</t>
  </si>
  <si>
    <t>Senior Engineering Manager – Data Security and Information Protection</t>
  </si>
  <si>
    <t>Goa, India (+2 others)</t>
  </si>
  <si>
    <t>['sql', 'tensorflow', 'keras', 'pytorch']</t>
  </si>
  <si>
    <t>{'libraries': ['tensorflow', 'keras', 'pytorch'], 'programming': ['sql']}</t>
  </si>
  <si>
    <t>azure databricks developer</t>
  </si>
  <si>
    <t>['azure', 'databricks', 'aws']</t>
  </si>
  <si>
    <t>{'cloud': ['azure', 'databricks', 'aws']}</t>
  </si>
  <si>
    <t>Bioinformatics/Data Scientist (III) – Cell Engineering</t>
  </si>
  <si>
    <t>via ADM - Talentify</t>
  </si>
  <si>
    <t>['python', 'r', 'shell', 'sql', 'azure', 'jupyter', 'git']</t>
  </si>
  <si>
    <t>{'cloud': ['azure'], 'libraries': ['jupyter'], 'other': ['git'], 'programming': ['python', 'r', 'shell', 'sql']}</t>
  </si>
  <si>
    <t>['java', 'postgresql', 'dynamodb', 'aws', 'spring', 'kafka', 'flow', 'docker', 'kubernetes']</t>
  </si>
  <si>
    <t>{'cloud': ['aws'], 'databases': ['postgresql', 'dynamodb'], 'libraries': ['spring', 'kafka'], 'other': ['flow', 'docker', 'kubernetes'], 'programming': ['java']}</t>
  </si>
  <si>
    <t>OSINT Data Scientist (Technical Lead / Governance &amp; Assurance)</t>
  </si>
  <si>
    <t>FirstHive | Customer Data Platform</t>
  </si>
  <si>
    <t>['java', 'python', 'react', 'github']</t>
  </si>
  <si>
    <t>{'libraries': ['react'], 'other': ['github'], 'programming': ['java', 'python']}</t>
  </si>
  <si>
    <t>Data Analyst (w/m/d) in Münster, Nordrhein-Westfalen</t>
  </si>
  <si>
    <t>Österreichische Lotterien G.m.b.H.</t>
  </si>
  <si>
    <t>['python', 'ruby', 'ruby', 'bash', 'sql', 'nosql', 'r', 'sql server', 'couchbase', 'redis', 'kafka', 'windows', 'linux', 'splunk', 'kubernetes', 'ansible']</t>
  </si>
  <si>
    <t>{'analyst_tools': ['splunk'], 'databases': ['sql server', 'couchbase', 'redis'], 'libraries': ['kafka'], 'os': ['windows', 'linux'], 'other': ['kubernetes', 'ansible'], 'programming': ['python', 'ruby', 'bash', 'sql', 'nosql', 'r'], 'webframeworks': ['ruby']}</t>
  </si>
  <si>
    <t>CAD - PLM Application Engineer (EN-IM-PLM-2023-132-GRAP)</t>
  </si>
  <si>
    <t>['python', 'java', 'r', 'scala', 'sql', 'azure', 'databricks', 'hadoop', 'spark', 'kafka', 'power bi', 'tableau']</t>
  </si>
  <si>
    <t>{'analyst_tools': ['power bi', 'tableau'], 'cloud': ['azure', 'databricks'], 'libraries': ['hadoop', 'spark', 'kafka'], 'programming': ['python', 'java', 'r', 'scala', 'sql']}</t>
  </si>
  <si>
    <t>Mid-Level Enterprise Data Warehouse Support Analyst - Remote</t>
  </si>
  <si>
    <t>iitjobs Inc</t>
  </si>
  <si>
    <t>Deep Learning Software Engineer</t>
  </si>
  <si>
    <t>Software Engineer 1 - Data Products</t>
  </si>
  <si>
    <t>Junior Data Analyst Power BI - CONTRATO 6 MESES</t>
  </si>
  <si>
    <t>LogiRAIL</t>
  </si>
  <si>
    <t>Media Search Analyst - Arabic (SA)</t>
  </si>
  <si>
    <t>via RevolutionRace</t>
  </si>
  <si>
    <t>['golang', 'python', 'javascript', 'shell', 'aws', 'git', 'atlassian', 'jenkins']</t>
  </si>
  <si>
    <t>{'cloud': ['aws'], 'other': ['git', 'atlassian', 'jenkins'], 'programming': ['golang', 'python', 'javascript', 'shell']}</t>
  </si>
  <si>
    <t>['powershell', 'sql', 'c#', 'python', 'scala', 'azure', 'aws', 'kafka', 'spark', 'pyspark', 'power bi', 'ssis', 'word']</t>
  </si>
  <si>
    <t>{'analyst_tools': ['power bi', 'ssis', 'word'], 'cloud': ['azure', 'aws'], 'libraries': ['kafka', 'spark', 'pyspark'], 'programming': ['powershell', 'sql', 'c#', 'python', 'scala']}</t>
  </si>
  <si>
    <t>Data Scientist - Jeune Docteur ou Postdoc (H/F) - CDI</t>
  </si>
  <si>
    <t>Aerial Data Analyst</t>
  </si>
  <si>
    <t>Data Analyst - data management specialist (f/m/d)</t>
  </si>
  <si>
    <t>['sql', 'python', 'databricks', 'spark', 'jira']</t>
  </si>
  <si>
    <t>{'async': ['jira'], 'cloud': ['databricks'], 'libraries': ['spark'], 'programming': ['sql', 'python']}</t>
  </si>
  <si>
    <t>Coordinador/a Data</t>
  </si>
  <si>
    <t>Lecture Data Engineer</t>
  </si>
  <si>
    <t>Full Stack Bangalore (PT SINAR TEKNOLOGI BANGSA)</t>
  </si>
  <si>
    <t>['sql', 'sql server', 'mysql', 'redshift']</t>
  </si>
  <si>
    <t>{'cloud': ['redshift'], 'databases': ['sql server', 'mysql'], 'programming': ['sql']}</t>
  </si>
  <si>
    <t>Middle Data Scientist (Big data)</t>
  </si>
  <si>
    <t>['python', 'spark', 'linux', 'git']</t>
  </si>
  <si>
    <t>{'libraries': ['spark'], 'os': ['linux'], 'other': ['git'], 'programming': ['python']}</t>
  </si>
  <si>
    <t>Commodity Market Research Analyst</t>
  </si>
  <si>
    <t>['python', 'sql', 'java', 'c++', 'excel', 'power bi']</t>
  </si>
  <si>
    <t>{'analyst_tools': ['excel', 'power bi'], 'programming': ['python', 'sql', 'java', 'c++']}</t>
  </si>
  <si>
    <t>['assembly', 'c#']</t>
  </si>
  <si>
    <t>{'programming': ['assembly', 'c#']}</t>
  </si>
  <si>
    <t>Developer and Business Intelligence Analyst</t>
  </si>
  <si>
    <t>Content+Cloud</t>
  </si>
  <si>
    <t>Data Scientist for Startup</t>
  </si>
  <si>
    <t>AutoProd</t>
  </si>
  <si>
    <t>ULTA Salon, Cosmetics &amp; Fragrance, Inc</t>
  </si>
  <si>
    <t>Vice President, Full-Stack Java React Engineer</t>
  </si>
  <si>
    <t>['java', 'sql', 'javascript', 'azure', 'aws', 'react', 'graphql', 'kafka', 'react.js', 'git', 'kubernetes', 'docker', 'jira', 'planner']</t>
  </si>
  <si>
    <t>{'async': ['jira', 'planner'], 'cloud': ['azure', 'aws'], 'libraries': ['react', 'graphql', 'kafka'], 'other': ['git', 'kubernetes', 'docker'], 'programming': ['java', 'sql', 'javascript'], 'webframeworks': ['react.js']}</t>
  </si>
  <si>
    <t>['python', 'sql', 'gcp', 'airflow', 'flow']</t>
  </si>
  <si>
    <t>{'cloud': ['gcp'], 'libraries': ['airflow'], 'other': ['flow'], 'programming': ['python', 'sql']}</t>
  </si>
  <si>
    <t>Yellow Stone</t>
  </si>
  <si>
    <t>NextEra Energy, Inc</t>
  </si>
  <si>
    <t>['python', 'golang', 'linux', 'redhat', 'centos', 'git', 'ansible']</t>
  </si>
  <si>
    <t>{'os': ['linux', 'redhat', 'centos'], 'other': ['git', 'ansible'], 'programming': ['python', 'golang']}</t>
  </si>
  <si>
    <t>[Hiring] Lead Data Engineer @Carry1st</t>
  </si>
  <si>
    <t>Data analyst dataiku H/F</t>
  </si>
  <si>
    <t>Data analyst Hatfield pa</t>
  </si>
  <si>
    <t>Engineer, Research</t>
  </si>
  <si>
    <t>Top Glove</t>
  </si>
  <si>
    <t>Dorel Juvenile</t>
  </si>
  <si>
    <t>['php', 'python', 'gcp', 'aws', 'azure', 'kubernetes', 'terraform']</t>
  </si>
  <si>
    <t>{'cloud': ['gcp', 'aws', 'azure'], 'other': ['kubernetes', 'terraform'], 'programming': ['php', 'python']}</t>
  </si>
  <si>
    <t>Sanfinity Creative Solutions Pvt Ltd</t>
  </si>
  <si>
    <t>['scala', 'azure', 'aws', 'databricks', 'snowflake', 'pyspark', 'spark', 'kafka']</t>
  </si>
  <si>
    <t>{'cloud': ['azure', 'aws', 'databricks', 'snowflake'], 'libraries': ['pyspark', 'spark', 'kafka'], 'programming': ['scala']}</t>
  </si>
  <si>
    <t>Data Entry Clerk/Junior Data Analyst</t>
  </si>
  <si>
    <t>Gienapp Architects</t>
  </si>
  <si>
    <t>['go', 'dart', 'spring', 'unity', 'git']</t>
  </si>
  <si>
    <t>{'libraries': ['spring'], 'other': ['unity', 'git'], 'programming': ['go', 'dart']}</t>
  </si>
  <si>
    <t>['python', 'sql', 'numpy', 'scikit-learn', 'pandas', 'keras', 'tensorflow', 'pytorch', 'pyspark']</t>
  </si>
  <si>
    <t>{'libraries': ['numpy', 'scikit-learn', 'pandas', 'keras', 'tensorflow', 'pytorch', 'pyspark'], 'programming': ['python', 'sql']}</t>
  </si>
  <si>
    <t>Селлематикс</t>
  </si>
  <si>
    <t>Arcules</t>
  </si>
  <si>
    <t>['go', 'python', 'c++', 'javascript', 'sql', 'nosql', 'java', 'golang', 'react', 'angular', 'linux', 'kubernetes', 'terraform', 'docker']</t>
  </si>
  <si>
    <t>{'libraries': ['react'], 'os': ['linux'], 'other': ['kubernetes', 'terraform', 'docker'], 'programming': ['go', 'python', 'c++', 'javascript', 'sql', 'nosql', 'java', 'golang'], 'webframeworks': ['angular']}</t>
  </si>
  <si>
    <t>Fanatics Inc</t>
  </si>
  <si>
    <t>Senior Data Scientist (US Remote Only- No Sponsor)</t>
  </si>
  <si>
    <t>Hiring Big Data Engineer for a Singapore based IT Services firm</t>
  </si>
  <si>
    <t>Diamond Trust Bank – Data Engineering Lead.</t>
  </si>
  <si>
    <t>['aws', 'github', 'confluence', 'jira']</t>
  </si>
  <si>
    <t>{'async': ['confluence', 'jira'], 'cloud': ['aws'], 'other': ['github']}</t>
  </si>
  <si>
    <t>['python', 'sql', 'r', 'gcp', 'seaborn', 'power bi', 'gitlab', 'jira']</t>
  </si>
  <si>
    <t>{'analyst_tools': ['power bi'], 'async': ['jira'], 'cloud': ['gcp'], 'libraries': ['seaborn'], 'other': ['gitlab'], 'programming': ['python', 'sql', 'r']}</t>
  </si>
  <si>
    <t>Salesforce Lead Data Engineer</t>
  </si>
  <si>
    <t>Aviation Geodata Analyst</t>
  </si>
  <si>
    <t>['sql', 'python', 'r', 'windows', 'looker', 'tableau']</t>
  </si>
  <si>
    <t>{'analyst_tools': ['looker', 'tableau'], 'os': ['windows'], 'programming': ['sql', 'python', 'r']}</t>
  </si>
  <si>
    <t>['spark', 'powerpoint', 'word', 'excel', 'tableau']</t>
  </si>
  <si>
    <t>{'analyst_tools': ['powerpoint', 'word', 'excel', 'tableau'], 'libraries': ['spark']}</t>
  </si>
  <si>
    <t>STAGE - Science des données appliquées (Data Science) (F/H)</t>
  </si>
  <si>
    <t>['python', 'scikit-learn', 'tensorflow', 'pytorch', 'vue', 'tableau']</t>
  </si>
  <si>
    <t>{'analyst_tools': ['tableau'], 'libraries': ['scikit-learn', 'tensorflow', 'pytorch'], 'programming': ['python'], 'webframeworks': ['vue']}</t>
  </si>
  <si>
    <t>['aws', 'redshift', 'bigquery', 'snowflake', 'azure', 'gcp', 'airflow', 'spark', 'kafka', 'express', 'tableau', 'power bi', 'looker']</t>
  </si>
  <si>
    <t>{'analyst_tools': ['tableau', 'power bi', 'looker'], 'cloud': ['aws', 'redshift', 'bigquery', 'snowflake', 'azure', 'gcp'], 'libraries': ['airflow', 'spark', 'kafka'], 'webframeworks': ['express']}</t>
  </si>
  <si>
    <t>Human Resource Data Analyst - Spct</t>
  </si>
  <si>
    <t>['r', 'javascript', 'html', 'sql', 'windows', 'unix']</t>
  </si>
  <si>
    <t>{'os': ['windows', 'unix'], 'programming': ['r', 'javascript', 'html', 'sql']}</t>
  </si>
  <si>
    <t>Principal Data Engineer – Eat Jobs In Dundee</t>
  </si>
  <si>
    <t>['aws', 'linux', 'windows', 'terraform', 'ansible', 'puppet', 'chef', 'jenkins']</t>
  </si>
  <si>
    <t>{'cloud': ['aws'], 'os': ['linux', 'windows'], 'other': ['terraform', 'ansible', 'puppet', 'chef', 'jenkins']}</t>
  </si>
  <si>
    <t>Senior Data Analyst. Job in Atlanta My Valley Jobs Today</t>
  </si>
  <si>
    <t>Tazah Technologies</t>
  </si>
  <si>
    <t>['sql', 'python', 'matlab', 'c++', 'c#', 'pandas', 'numpy', 'tensorflow', 'power bi']</t>
  </si>
  <si>
    <t>{'analyst_tools': ['power bi'], 'libraries': ['pandas', 'numpy', 'tensorflow'], 'programming': ['sql', 'python', 'matlab', 'c++', 'c#']}</t>
  </si>
  <si>
    <t>Senior Data Protection Engineer Level 3</t>
  </si>
  <si>
    <t>Lead Engineer Python, AWS</t>
  </si>
  <si>
    <t>['swift', 'python', 'sql', 'gcp', 'kafka']</t>
  </si>
  <si>
    <t>{'cloud': ['gcp'], 'libraries': ['kafka'], 'programming': ['swift', 'python', 'sql']}</t>
  </si>
  <si>
    <t>Remote Revenue Cycle Data Analyst</t>
  </si>
  <si>
    <t>['sql', 'excel', 'alteryx', 'tableau', 'smartsheet']</t>
  </si>
  <si>
    <t>{'analyst_tools': ['excel', 'alteryx', 'tableau'], 'async': ['smartsheet'], 'programming': ['sql']}</t>
  </si>
  <si>
    <t>research data scientist</t>
  </si>
  <si>
    <t>['python', 'r', 'java', 'c++', 'sql', 'numpy', 'pandas', 'scikit-learn', 'dplyr', 'matplotlib', 'ggplot2']</t>
  </si>
  <si>
    <t>{'libraries': ['numpy', 'pandas', 'scikit-learn', 'dplyr', 'matplotlib', 'ggplot2'], 'programming': ['python', 'r', 'java', 'c++', 'sql']}</t>
  </si>
  <si>
    <t>Post-Warranty Database Analyst</t>
  </si>
  <si>
    <t>['c', 'sql', 'vba', 'visual basic', 'snowflake', 'oracle', 'aws', 'excel', 'ms access', 'power bi', 'tableau']</t>
  </si>
  <si>
    <t>{'analyst_tools': ['excel', 'ms access', 'power bi', 'tableau'], 'cloud': ['snowflake', 'oracle', 'aws'], 'programming': ['c', 'sql', 'vba', 'visual basic']}</t>
  </si>
  <si>
    <t>Development Scientist/Data Analysis</t>
  </si>
  <si>
    <t>['sql', 'python', 'sas', 'sas', 'excel', 'word', 'powerpoint']</t>
  </si>
  <si>
    <t>{'analyst_tools': ['sas', 'excel', 'word', 'powerpoint'], 'programming': ['sql', 'python', 'sas']}</t>
  </si>
  <si>
    <t>JobCity</t>
  </si>
  <si>
    <t>Data Analyst | Data Scientist | Freshers</t>
  </si>
  <si>
    <t>['sql', 'r', 'python', 'sql server', 'aws', 'hadoop', 'spark', 'excel']</t>
  </si>
  <si>
    <t>{'analyst_tools': ['excel'], 'cloud': ['aws'], 'databases': ['sql server'], 'libraries': ['hadoop', 'spark'], 'programming': ['sql', 'r', 'python']}</t>
  </si>
  <si>
    <t>Darwin Recruitment AG</t>
  </si>
  <si>
    <t>Product Data Analyst - Intern</t>
  </si>
  <si>
    <t>Toucan Toco</t>
  </si>
  <si>
    <t>['python', 'c++', 'ruby', 'ruby', 'golang', 'javascript', 'bash', 'aws', 'docker', 'kubernetes']</t>
  </si>
  <si>
    <t>{'cloud': ['aws'], 'other': ['docker', 'kubernetes'], 'programming': ['python', 'c++', 'ruby', 'golang', 'javascript', 'bash'], 'webframeworks': ['ruby']}</t>
  </si>
  <si>
    <t>['python', 'sas', 'sas', 'sql', 'bitbucket', 'jira', 'confluence']</t>
  </si>
  <si>
    <t>{'analyst_tools': ['sas'], 'async': ['jira', 'confluence'], 'other': ['bitbucket'], 'programming': ['python', 'sas', 'sql']}</t>
  </si>
  <si>
    <t>Telerelation</t>
  </si>
  <si>
    <t>AVEVA PI Engineers</t>
  </si>
  <si>
    <t>АйТи Тех</t>
  </si>
  <si>
    <t>['sql', 'python', 'pandas', 'plotly', 'excel']</t>
  </si>
  <si>
    <t>{'analyst_tools': ['excel'], 'libraries': ['pandas', 'plotly'], 'programming': ['sql', 'python']}</t>
  </si>
  <si>
    <t>Stage Data Scientist - IA pour l'analyse des débats</t>
  </si>
  <si>
    <t>The Carter Center: Data Analyst, Health Program</t>
  </si>
  <si>
    <t>['r', 'vba', 'python', 'scala', 'sql', 'sas', 'sas', 'azure', 'word', 'outlook', 'powerpoint', 'excel']</t>
  </si>
  <si>
    <t>{'analyst_tools': ['sas', 'word', 'outlook', 'powerpoint', 'excel'], 'cloud': ['azure'], 'programming': ['r', 'vba', 'python', 'scala', 'sql', 'sas']}</t>
  </si>
  <si>
    <t>msg insur:it</t>
  </si>
  <si>
    <t>Data Analyst Senior (LN)</t>
  </si>
  <si>
    <t>['sas', 'sas', 'r', 'sql', 'html', 'css', 'php', 'python', 'javascript', 'github']</t>
  </si>
  <si>
    <t>{'analyst_tools': ['sas'], 'other': ['github'], 'programming': ['sas', 'r', 'sql', 'html', 'css', 'php', 'python', 'javascript']}</t>
  </si>
  <si>
    <t>Senior Business Analyst - ESG &amp; climate Data</t>
  </si>
  <si>
    <t>Business Reporting Analyst (ANZ)</t>
  </si>
  <si>
    <t>1dea Kośnik Sp. k.</t>
  </si>
  <si>
    <t>Spring Spain</t>
  </si>
  <si>
    <t>['sql', 'nosql', 'java', 'aws', 'oracle', 'azure', 'hadoop']</t>
  </si>
  <si>
    <t>{'cloud': ['aws', 'oracle', 'azure'], 'libraries': ['hadoop'], 'programming': ['sql', 'nosql', 'java']}</t>
  </si>
  <si>
    <t>Nihilent</t>
  </si>
  <si>
    <t>['sql', 'sql server', 'mysql', 'postgresql', 'oracle', 'windows', 'sap']</t>
  </si>
  <si>
    <t>{'analyst_tools': ['sap'], 'cloud': ['oracle'], 'databases': ['sql server', 'mysql', 'postgresql'], 'os': ['windows'], 'programming': ['sql']}</t>
  </si>
  <si>
    <t>Geospatial Data Analyst - Hybrid</t>
  </si>
  <si>
    <t>via Belcan International Jobs</t>
  </si>
  <si>
    <t>['go', 'sql', 't-sql', 'azure', 'databricks', 'pyspark', 'spark', 'github']</t>
  </si>
  <si>
    <t>{'cloud': ['azure', 'databricks'], 'libraries': ['pyspark', 'spark'], 'other': ['github'], 'programming': ['go', 'sql', 't-sql']}</t>
  </si>
  <si>
    <t>['python', 'scala', 'sql', 'sql server', 'aws', 'hadoop', 'spark', 'kafka']</t>
  </si>
  <si>
    <t>{'cloud': ['aws'], 'databases': ['sql server'], 'libraries': ['hadoop', 'spark', 'kafka'], 'programming': ['python', 'scala', 'sql']}</t>
  </si>
  <si>
    <t>REPORT ANALYST</t>
  </si>
  <si>
    <t>Data Engineer-Poland</t>
  </si>
  <si>
    <t>EDP ENERGIAS DE PORTUGAL</t>
  </si>
  <si>
    <t>['python', 'sql', 't-sql', 'mongodb', 'mongodb', 'sql server', 'redis', 'databricks', 'spark', 'kafka', 'hadoop', 'linux']</t>
  </si>
  <si>
    <t>{'cloud': ['databricks'], 'databases': ['mongodb', 'sql server', 'redis'], 'libraries': ['spark', 'kafka', 'hadoop'], 'os': ['linux'], 'programming': ['python', 'sql', 't-sql', 'mongodb']}</t>
  </si>
  <si>
    <t>vArmour</t>
  </si>
  <si>
    <t>['python', 'scala', 'java', 'nosql', 'sql', 'airflow', 'git', 'jira']</t>
  </si>
  <si>
    <t>{'async': ['jira'], 'libraries': ['airflow'], 'other': ['git'], 'programming': ['python', 'scala', 'java', 'nosql', 'sql']}</t>
  </si>
  <si>
    <t>['sql', 'sql server', 'oracle', 'ssis', 'ssrs', 'github']</t>
  </si>
  <si>
    <t>{'analyst_tools': ['ssis', 'ssrs'], 'cloud': ['oracle'], 'databases': ['sql server'], 'other': ['github'], 'programming': ['sql']}</t>
  </si>
  <si>
    <t>Customer Support Engineer-II</t>
  </si>
  <si>
    <t>['c++', 'java', 'sql', 'nosql', 'windows', 'github']</t>
  </si>
  <si>
    <t>{'os': ['windows'], 'other': ['github'], 'programming': ['c++', 'java', 'sql', 'nosql']}</t>
  </si>
  <si>
    <t>OptiValueTek</t>
  </si>
  <si>
    <t>['go', 'azure', 'databricks', 'pyspark', 'power bi']</t>
  </si>
  <si>
    <t>{'analyst_tools': ['power bi'], 'cloud': ['azure', 'databricks'], 'libraries': ['pyspark'], 'programming': ['go']}</t>
  </si>
  <si>
    <t>['sql', 'python', 'tableau', 'looker', 'jira', 'confluence']</t>
  </si>
  <si>
    <t>{'analyst_tools': ['tableau', 'looker'], 'async': ['jira', 'confluence'], 'programming': ['sql', 'python']}</t>
  </si>
  <si>
    <t>Business analyst junior, Full Time</t>
  </si>
  <si>
    <t>['javascript', 'oracle', 'excel']</t>
  </si>
  <si>
    <t>{'analyst_tools': ['excel'], 'cloud': ['oracle'], 'programming': ['javascript']}</t>
  </si>
  <si>
    <t>Stalwart Innovations Private Limited</t>
  </si>
  <si>
    <t>Engineer - Data Analytics / GHG Accounting</t>
  </si>
  <si>
    <t>Alkhorayef Petroleum Company</t>
  </si>
  <si>
    <t>Graduate / Junior Data Engineer</t>
  </si>
  <si>
    <t>AustCorp Executive</t>
  </si>
  <si>
    <t>['excel', 'power bi', 'sharepoint', 'chef']</t>
  </si>
  <si>
    <t>{'analyst_tools': ['excel', 'power bi', 'sharepoint'], 'other': ['chef']}</t>
  </si>
  <si>
    <t>Senior Generative AI Data Scientist Jobs</t>
  </si>
  <si>
    <t>BI Engineer (Microstrategy)</t>
  </si>
  <si>
    <t>Data Engineer AWS / Python confirmé</t>
  </si>
  <si>
    <t>Hala Systems, Inc</t>
  </si>
  <si>
    <t>NordicNinja VC</t>
  </si>
  <si>
    <t>Junior Geospatial Data Engineer</t>
  </si>
  <si>
    <t>Sensat</t>
  </si>
  <si>
    <t>R.Power Renewables</t>
  </si>
  <si>
    <t>['go', 'sql', 'python', 'aws', 'spark', 'airflow', 'terraform', 'jenkins', 'github']</t>
  </si>
  <si>
    <t>{'cloud': ['aws'], 'libraries': ['spark', 'airflow'], 'other': ['terraform', 'jenkins', 'github'], 'programming': ['go', 'sql', 'python']}</t>
  </si>
  <si>
    <t>Diksha Technologies</t>
  </si>
  <si>
    <t>['shell', 'mariadb', 'db2', 'oracle', 'unix']</t>
  </si>
  <si>
    <t>{'cloud': ['oracle'], 'databases': ['mariadb', 'db2'], 'os': ['unix'], 'programming': ['shell']}</t>
  </si>
  <si>
    <t>Data Scientist &amp; Analyst - AI training model - AI StartUp ...</t>
  </si>
  <si>
    <t>Junior Data Analyst for Employee Benefits</t>
  </si>
  <si>
    <t>LeasingTeam Professional</t>
  </si>
  <si>
    <t>['python', 'sql', 'aws', 'snowflake', 'tensorflow', 'pytorch', 'power bi']</t>
  </si>
  <si>
    <t>{'analyst_tools': ['power bi'], 'cloud': ['aws', 'snowflake'], 'libraries': ['tensorflow', 'pytorch'], 'programming': ['python', 'sql']}</t>
  </si>
  <si>
    <t>SENIOR DATA ANALYST, SUPPLY CHAIN -- Remote | WFH</t>
  </si>
  <si>
    <t>MIS &amp; data analytics วิเคราะห์ผลิตภัณฑ์ (ประจำ thenine หลังราม)</t>
  </si>
  <si>
    <t>บริษัท ธนาคารทหารไทยธนชาต จำกัด (มหาชน) , ทีเอ็มบีธนชาต หรือ ทีทีบี (ttb)</t>
  </si>
  <si>
    <t>Data Analyst - Transform Numbers into Insights (Remote)</t>
  </si>
  <si>
    <t>Agency Medium Nova</t>
  </si>
  <si>
    <t>['python', 'r', 'scala', 'aws', 'pandas', 'spark', 'jupyter']</t>
  </si>
  <si>
    <t>{'cloud': ['aws'], 'libraries': ['pandas', 'spark', 'jupyter'], 'programming': ['python', 'r', 'scala']}</t>
  </si>
  <si>
    <t>Dalma.</t>
  </si>
  <si>
    <t>Data Scientist / Data engineer - Alternance - H/F</t>
  </si>
  <si>
    <t>['python', 'sas', 'sas', 'sql', 'visio']</t>
  </si>
  <si>
    <t>{'analyst_tools': ['sas', 'visio'], 'programming': ['python', 'sas', 'sql']}</t>
  </si>
  <si>
    <t>Data Scientist (Dubai/Eastern EU)</t>
  </si>
  <si>
    <t>Xpoint</t>
  </si>
  <si>
    <t>Vacancy Available For Data Scientist TELECOMMUNICATION Milano 21072023</t>
  </si>
  <si>
    <t>Senior/Lead Data Engineer, Active Equities, Public Market Technologies</t>
  </si>
  <si>
    <t>Senior DFT Engineer IRC191828</t>
  </si>
  <si>
    <t>American Express Ventures</t>
  </si>
  <si>
    <t>Clarkhouse</t>
  </si>
  <si>
    <t>National Spine &amp; Pain Centers</t>
  </si>
  <si>
    <t>Protector Forsikring ASA</t>
  </si>
  <si>
    <t>Sr Analyst, Customer Engagement and Journey Analytics (L08)</t>
  </si>
  <si>
    <t>Neonode</t>
  </si>
  <si>
    <t>['python', 'c++', 'aws', 'azure', 'tensorflow', 'git', 'jira']</t>
  </si>
  <si>
    <t>{'async': ['jira'], 'cloud': ['aws', 'azure'], 'libraries': ['tensorflow'], 'other': ['git'], 'programming': ['python', 'c++']}</t>
  </si>
  <si>
    <t>Data Scientist - Neurosurgery</t>
  </si>
  <si>
    <t>Unilever Food Solutions Vietnam - Data Engineer (6-months)</t>
  </si>
  <si>
    <t>['python', 'scala', 'azure', 'databricks', 'visio']</t>
  </si>
  <si>
    <t>{'analyst_tools': ['visio'], 'cloud': ['azure', 'databricks'], 'programming': ['python', 'scala']}</t>
  </si>
  <si>
    <t>Data Engineer – 5830</t>
  </si>
  <si>
    <t>Lead Data Engineer [T500-6646]</t>
  </si>
  <si>
    <t>Software Engineer in Test, Desktop SDK</t>
  </si>
  <si>
    <t>['java', 'sql', 'windows', 'linux', 'git', 'jenkins']</t>
  </si>
  <si>
    <t>{'os': ['windows', 'linux'], 'other': ['git', 'jenkins'], 'programming': ['java', 'sql']}</t>
  </si>
  <si>
    <t>['python', 'sql', 'azure', 'aws', 'gcp', 'flow', 'docker']</t>
  </si>
  <si>
    <t>{'cloud': ['azure', 'aws', 'gcp'], 'other': ['flow', 'docker'], 'programming': ['python', 'sql']}</t>
  </si>
  <si>
    <t>['sql', 'sap', 'symphony']</t>
  </si>
  <si>
    <t>{'analyst_tools': ['sap'], 'programming': ['sql'], 'sync': ['symphony']}</t>
  </si>
  <si>
    <t>Service Area Engineer (Bandung)</t>
  </si>
  <si>
    <t>Techvedika</t>
  </si>
  <si>
    <t>['python', 'sql', 'scala', 'aws', 'azure', 'spark', 'outlook']</t>
  </si>
  <si>
    <t>{'analyst_tools': ['outlook'], 'cloud': ['aws', 'azure'], 'libraries': ['spark'], 'programming': ['python', 'sql', 'scala']}</t>
  </si>
  <si>
    <t>Business Intelligence Data Engineer- (Azure, Python, SQL)</t>
  </si>
  <si>
    <t>Metroselskabet I/S</t>
  </si>
  <si>
    <t>Milwaukee Brewers</t>
  </si>
  <si>
    <t>Media Search Analyst Hong Kong</t>
  </si>
  <si>
    <t>Director- Area lead Engineer - Data Governance</t>
  </si>
  <si>
    <t>Técnico en soporte Jr.</t>
  </si>
  <si>
    <t>ITS - Infrastructure Technology Services</t>
  </si>
  <si>
    <t>Technical Analyst for Databricks (all genders)</t>
  </si>
  <si>
    <t>PICWA.io</t>
  </si>
  <si>
    <t>Dealer Development Analyst - Automotive Industry</t>
  </si>
  <si>
    <t>Business Analyst Core Apps</t>
  </si>
  <si>
    <t>['sql', 'python', 'redshift', 'aws', 'unix']</t>
  </si>
  <si>
    <t>{'cloud': ['redshift', 'aws'], 'os': ['unix'], 'programming': ['sql', 'python']}</t>
  </si>
  <si>
    <t>Senior Financial Analyst - Home Entertainment</t>
  </si>
  <si>
    <t>['excel', 'sap', 'tableau', 'flow']</t>
  </si>
  <si>
    <t>{'analyst_tools': ['excel', 'sap', 'tableau'], 'other': ['flow']}</t>
  </si>
  <si>
    <t>Human Resources Officer (Data Analyst), P2, Fixed Term, Kabul...</t>
  </si>
  <si>
    <t>['java', 'python', 'c++', 'scala', 'nosql', 'neo4j', 'cassandra', 'elasticsearch', 'dynamodb', 'aws', 'airflow', 'spark']</t>
  </si>
  <si>
    <t>{'cloud': ['aws'], 'databases': ['neo4j', 'cassandra', 'elasticsearch', 'dynamodb'], 'libraries': ['airflow', 'spark'], 'programming': ['java', 'python', 'c++', 'scala', 'nosql']}</t>
  </si>
  <si>
    <t>Pine Hills, FL</t>
  </si>
  <si>
    <t>Azure Data Engineer – Remote</t>
  </si>
  <si>
    <t>M365 Purview Operations Engineer</t>
  </si>
  <si>
    <t>One Step Beyond Group</t>
  </si>
  <si>
    <t>Solar PV Performance Data Scientist</t>
  </si>
  <si>
    <t>['python', 'r', 'java', 'excel', 'word', 'powerpoint', 'outlook', 'git', 'github']</t>
  </si>
  <si>
    <t>{'analyst_tools': ['excel', 'word', 'powerpoint', 'outlook'], 'other': ['git', 'github'], 'programming': ['python', 'r', 'java']}</t>
  </si>
  <si>
    <t>Master Data &amp; CRM Global Analyst</t>
  </si>
  <si>
    <t>One Planet Group</t>
  </si>
  <si>
    <t>Lab Integration Engineer</t>
  </si>
  <si>
    <t>Sr.Data Engineer(Need Local to TX)</t>
  </si>
  <si>
    <t>Mempage Technologies  Private Limited</t>
  </si>
  <si>
    <t>SymphonyAI, LLC.</t>
  </si>
  <si>
    <t>Verkada Inc.</t>
  </si>
  <si>
    <t>ResourceWise</t>
  </si>
  <si>
    <t>PropVIVO</t>
  </si>
  <si>
    <t>Senior Data Analyst, Fraud</t>
  </si>
  <si>
    <t>Business Data Analyst III - Now Hiring</t>
  </si>
  <si>
    <t>Data analyst, CMCC Foundation</t>
  </si>
  <si>
    <t>Laureate Perú Analista de Data Scientist</t>
  </si>
  <si>
    <t>Laureate Perú</t>
  </si>
  <si>
    <t>3D Services Ltd</t>
  </si>
  <si>
    <t>Data Engineer - Contract - FS</t>
  </si>
  <si>
    <t>['go', 'sql', 'python', 'sql server', 'azure']</t>
  </si>
  <si>
    <t>{'cloud': ['azure'], 'databases': ['sql server'], 'programming': ['go', 'sql', 'python']}</t>
  </si>
  <si>
    <t>7-Eleven, Inc.</t>
  </si>
  <si>
    <t>Data Analyst (Igaming, Onsite)</t>
  </si>
  <si>
    <t>Novatech (Pasay) Limited, Inc.</t>
  </si>
  <si>
    <t>['sql', 'python', 'java', 'postgresql', 'snowflake', 'oracle', 'azure', 'pyspark']</t>
  </si>
  <si>
    <t>{'cloud': ['snowflake', 'oracle', 'azure'], 'databases': ['postgresql'], 'libraries': ['pyspark'], 'programming': ['sql', 'python', 'java']}</t>
  </si>
  <si>
    <t>['python', 'databricks', 'snowflake', 'scikit-learn', 'numpy', 'pandas', 'pytorch', 'tensorflow', 'spark']</t>
  </si>
  <si>
    <t>{'cloud': ['databricks', 'snowflake'], 'libraries': ['scikit-learn', 'numpy', 'pandas', 'pytorch', 'tensorflow', 'spark'], 'programming': ['python']}</t>
  </si>
  <si>
    <t>Herdsman WA, Australia</t>
  </si>
  <si>
    <t>Culina Group</t>
  </si>
  <si>
    <t>Data scientist - generative AI</t>
  </si>
  <si>
    <t>Jawatan Kosong AI Data Specialist</t>
  </si>
  <si>
    <t>Agensi Pekerjaan Career Horizons</t>
  </si>
  <si>
    <t>GTM Research Analyst</t>
  </si>
  <si>
    <t>['nosql', 'python', 'java', 'scala', 'aws', 'azure', 'gcp', 'snowflake', 'airflow', 'spark', 'docker', 'kubernetes', 'jenkins']</t>
  </si>
  <si>
    <t>{'cloud': ['aws', 'azure', 'gcp', 'snowflake'], 'libraries': ['airflow', 'spark'], 'other': ['docker', 'kubernetes', 'jenkins'], 'programming': ['nosql', 'python', 'java', 'scala']}</t>
  </si>
  <si>
    <t>['r', 'python', 'matplotlib', 'tableau']</t>
  </si>
  <si>
    <t>{'analyst_tools': ['tableau'], 'libraries': ['matplotlib'], 'programming': ['r', 'python']}</t>
  </si>
  <si>
    <t>['sql', 'python', 'r', 'sas', 'sas', 'spss', 'tableau', 'outlook', 'word', 'excel', 'spreadsheet', 'sheets']</t>
  </si>
  <si>
    <t>{'analyst_tools': ['sas', 'spss', 'tableau', 'outlook', 'word', 'excel', 'spreadsheet', 'sheets'], 'programming': ['sql', 'python', 'r', 'sas']}</t>
  </si>
  <si>
    <t>Senior MLops Engineer with Airamatrix(Software Product Company) ...</t>
  </si>
  <si>
    <t>Data Engineer - Senior Level</t>
  </si>
  <si>
    <t>FoodNotify GmbH</t>
  </si>
  <si>
    <t>IT Data Engineer - DevOps Cloud - Hybrid - 12+ Months</t>
  </si>
  <si>
    <t>Tola Capital</t>
  </si>
  <si>
    <t>Desarrollo Sw Shell Script</t>
  </si>
  <si>
    <t>DCPH</t>
  </si>
  <si>
    <t>Professional One. Co., Ltd.</t>
  </si>
  <si>
    <t>Azure Data Bricks Developer</t>
  </si>
  <si>
    <t>Junior Geospatial Engineer</t>
  </si>
  <si>
    <t>terradue</t>
  </si>
  <si>
    <t>['python', 'c#', 'kubernetes', 'github', 'gitlab', 'jenkins']</t>
  </si>
  <si>
    <t>{'other': ['kubernetes', 'github', 'gitlab', 'jenkins'], 'programming': ['python', 'c#']}</t>
  </si>
  <si>
    <t>IKWEN SARL</t>
  </si>
  <si>
    <t>Junior Commercial Insights Analyst</t>
  </si>
  <si>
    <t>['python', 'c++', 'java', 'javascript', 'tensorflow', 'pytorch', 'mxnet', 'opencv', 'linux', 'flow', 'git', 'docker']</t>
  </si>
  <si>
    <t>{'libraries': ['tensorflow', 'pytorch', 'mxnet', 'opencv'], 'os': ['linux'], 'other': ['flow', 'git', 'docker'], 'programming': ['python', 'c++', 'java', 'javascript']}</t>
  </si>
  <si>
    <t>Data Engineer - Technical Lead Job</t>
  </si>
  <si>
    <t>['sql', 'nosql', 'python', 'bigquery', 'kafka']</t>
  </si>
  <si>
    <t>{'cloud': ['bigquery'], 'libraries': ['kafka'], 'programming': ['sql', 'nosql', 'python']}</t>
  </si>
  <si>
    <t>DATA ANALYST, Budget</t>
  </si>
  <si>
    <t>['matlab', 'python', 'r', 'sql', 'flow']</t>
  </si>
  <si>
    <t>{'other': ['flow'], 'programming': ['matlab', 'python', 'r', 'sql']}</t>
  </si>
  <si>
    <t>['sql', 'crystal', 'excel', 'dax', 'tableau', 'power bi']</t>
  </si>
  <si>
    <t>{'analyst_tools': ['excel', 'dax', 'tableau', 'power bi'], 'programming': ['sql', 'crystal']}</t>
  </si>
  <si>
    <t>Researcher Data Science</t>
  </si>
  <si>
    <t>['sql', 'python', 'r', 'flutter']</t>
  </si>
  <si>
    <t>{'libraries': ['flutter'], 'programming': ['sql', 'python', 'r']}</t>
  </si>
  <si>
    <t>Business Intelligence Analyst (Finance)</t>
  </si>
  <si>
    <t>AI Data Manager</t>
  </si>
  <si>
    <t>AWS Data Engineer (Contract)</t>
  </si>
  <si>
    <t>Desktop Developer and Data Analyst</t>
  </si>
  <si>
    <t>CDI Data Software Engineer</t>
  </si>
  <si>
    <t>Lead Data DevOps Engineer</t>
  </si>
  <si>
    <t>['bash', 'python', 'java', 'sql', 'nosql', 'mongodb', 'mongodb', 'cassandra', 'redis', 'elasticsearch', 'aws', 'azure', 'gcp', 'hadoop', 'kafka', 'spark', 'jenkins', 'docker', 'ansible', 'terraform']</t>
  </si>
  <si>
    <t>{'cloud': ['aws', 'azure', 'gcp'], 'databases': ['mongodb', 'cassandra', 'redis', 'elasticsearch'], 'libraries': ['hadoop', 'kafka', 'spark'], 'other': ['jenkins', 'docker', 'ansible', 'terraform'], 'programming': ['bash', 'python', 'java', 'sql', 'nosql', 'mongodb']}</t>
  </si>
  <si>
    <t>Data Scientist Internship (PhD)</t>
  </si>
  <si>
    <t>Data Scientist Shopping Platform (m/f/d)</t>
  </si>
  <si>
    <t>Data Analyst with BI</t>
  </si>
  <si>
    <t>Data science Trainer for Garden City University</t>
  </si>
  <si>
    <t>Algae Services</t>
  </si>
  <si>
    <t>['sql', 'python', 't-sql', 'spark', 'hadoop', 'pyspark', 'airflow', 'sap', 'kubernetes', 'git']</t>
  </si>
  <si>
    <t>{'analyst_tools': ['sap'], 'libraries': ['spark', 'hadoop', 'pyspark', 'airflow'], 'other': ['kubernetes', 'git'], 'programming': ['sql', 'python', 't-sql']}</t>
  </si>
  <si>
    <t>['sql', 'azure', 'selenium', 'power bi', 'tableau']</t>
  </si>
  <si>
    <t>{'analyst_tools': ['power bi', 'tableau'], 'cloud': ['azure'], 'libraries': ['selenium'], 'programming': ['sql']}</t>
  </si>
  <si>
    <t>itelligent-i</t>
  </si>
  <si>
    <t>['java', 'spark', 'hadoop', 'kafka']</t>
  </si>
  <si>
    <t>{'libraries': ['spark', 'hadoop', 'kafka'], 'programming': ['java']}</t>
  </si>
  <si>
    <t>Data Scientist in the field of Learning Analytics with a focus on...</t>
  </si>
  <si>
    <t>Brig, Switzerland</t>
  </si>
  <si>
    <t>Fernfachhochschule Schweiz (FFHS)</t>
  </si>
  <si>
    <t>Part Time Business Analyst</t>
  </si>
  <si>
    <t>IAM Technical Analyst</t>
  </si>
  <si>
    <t>['powershell', 'bash', 'azure', 'splunk']</t>
  </si>
  <si>
    <t>{'analyst_tools': ['splunk'], 'cloud': ['azure'], 'programming': ['powershell', 'bash']}</t>
  </si>
  <si>
    <t>Business Analytics Trainer</t>
  </si>
  <si>
    <t>EV Cloud Data Engineer</t>
  </si>
  <si>
    <t>['c++', 'aws', 'azure', 'gcp']</t>
  </si>
  <si>
    <t>{'cloud': ['aws', 'azure', 'gcp'], 'programming': ['c++']}</t>
  </si>
  <si>
    <t>Business Analyst II (Remote)</t>
  </si>
  <si>
    <t>['sql', 'r', 'sas', 'sas', 'aws', 'excel', 'powerpoint', 'qlik', 'tableau']</t>
  </si>
  <si>
    <t>{'analyst_tools': ['sas', 'excel', 'powerpoint', 'qlik', 'tableau'], 'cloud': ['aws'], 'programming': ['sql', 'r', 'sas']}</t>
  </si>
  <si>
    <t>VLSI</t>
  </si>
  <si>
    <t>Lead Data Scientist {with NLP AI in Mandarin} – PRIVATE EQUITY .</t>
  </si>
  <si>
    <t>TRIBE GLOBAL SEARCH</t>
  </si>
  <si>
    <t>['sql', 'r', 'powerpoint', 'power bi', 'spss']</t>
  </si>
  <si>
    <t>{'analyst_tools': ['powerpoint', 'power bi', 'spss'], 'programming': ['sql', 'r']}</t>
  </si>
  <si>
    <t>['nosql', 'azure', 'kafka', 'spark', 'docker', 'kubernetes']</t>
  </si>
  <si>
    <t>{'cloud': ['azure'], 'libraries': ['kafka', 'spark'], 'other': ['docker', 'kubernetes'], 'programming': ['nosql']}</t>
  </si>
  <si>
    <t>Sapcecats</t>
  </si>
  <si>
    <t>['mongodb', 'mongodb', 'python', 'golang', 'mysql', 'gcp', 'bigquery', 'pandas', 'numpy', 'flask', 'fastapi', 'node.js', 'vue.js', 'kubernetes', 'git', 'jenkins']</t>
  </si>
  <si>
    <t>{'cloud': ['gcp', 'bigquery'], 'databases': ['mongodb', 'mysql'], 'libraries': ['pandas', 'numpy'], 'other': ['kubernetes', 'git', 'jenkins'], 'programming': ['mongodb', 'python', 'golang'], 'webframeworks': ['flask', 'fastapi', 'node.js', 'vue.js']}</t>
  </si>
  <si>
    <t>Glasfaser NordWest GmbH &amp; Co. KG</t>
  </si>
  <si>
    <t>['python', 'sql', 't-sql', 'power bi']</t>
  </si>
  <si>
    <t>{'analyst_tools': ['power bi'], 'programming': ['python', 'sql', 't-sql']}</t>
  </si>
  <si>
    <t>['aws', 'gcp', 'azure', 'pyspark', 'pytorch', 'tensorflow']</t>
  </si>
  <si>
    <t>{'cloud': ['aws', 'gcp', 'azure'], 'libraries': ['pyspark', 'pytorch', 'tensorflow']}</t>
  </si>
  <si>
    <t>['go', 'java', 'scala', 'sql', 'hadoop', 'kafka', 'spark']</t>
  </si>
  <si>
    <t>{'libraries': ['hadoop', 'kafka', 'spark'], 'programming': ['go', 'java', 'scala', 'sql']}</t>
  </si>
  <si>
    <t>['python', 'sql', 'nosql', 'mongodb', 'mongodb', 'neo4j', 'azure', 'hadoop', 'power bi']</t>
  </si>
  <si>
    <t>{'analyst_tools': ['power bi'], 'cloud': ['azure'], 'databases': ['mongodb', 'neo4j'], 'libraries': ['hadoop'], 'programming': ['python', 'sql', 'nosql', 'mongodb']}</t>
  </si>
  <si>
    <t>Production Data Analyst Co-op</t>
  </si>
  <si>
    <t>['tableau', 'looker', 'qlik', 'sap']</t>
  </si>
  <si>
    <t>{'analyst_tools': ['tableau', 'looker', 'qlik', 'sap']}</t>
  </si>
  <si>
    <t>Global Senior Analyst</t>
  </si>
  <si>
    <t>New Jersey, NB, Canada</t>
  </si>
  <si>
    <t>Руководитель управления бизнес-данных и системной аналитики</t>
  </si>
  <si>
    <t>UZCARD (ООО ЕОПЦ)</t>
  </si>
  <si>
    <t>Logistics Analyst, Customer Analyst</t>
  </si>
  <si>
    <t>Dixon Supply Chain</t>
  </si>
  <si>
    <t>Alliance for Cooperativ</t>
  </si>
  <si>
    <t>['python', 'sql', 'azure', 'snowflake', 'databricks', 'spark', 'pyspark', 'pandas', 'hadoop', 'django', 'flask']</t>
  </si>
  <si>
    <t>{'cloud': ['azure', 'snowflake', 'databricks'], 'libraries': ['spark', 'pyspark', 'pandas', 'hadoop'], 'programming': ['python', 'sql'], 'webframeworks': ['django', 'flask']}</t>
  </si>
  <si>
    <t>Senior Data Analysts (Banking)</t>
  </si>
  <si>
    <t>A renowned engineering, projects and manufacturing organisation</t>
  </si>
  <si>
    <t>['sas', 'sas', 'python', 'r', 'sql', 'numpy', 'pandas', 'matplotlib', 'tensorflow', 'keras', 'pytorch', 'spss']</t>
  </si>
  <si>
    <t>{'analyst_tools': ['sas', 'spss'], 'libraries': ['numpy', 'pandas', 'matplotlib', 'tensorflow', 'keras', 'pytorch'], 'programming': ['sas', 'python', 'r', 'sql']}</t>
  </si>
  <si>
    <t>Appian Data Analyst/Tester</t>
  </si>
  <si>
    <t>Digital Analyst (Reporting and Advanced Analytics)</t>
  </si>
  <si>
    <t>Graduate Data Analyst - Liverpool</t>
  </si>
  <si>
    <t>Вакансия Дата инженер (Data Engineer)/Специалист по интеграции...</t>
  </si>
  <si>
    <t>Manheim</t>
  </si>
  <si>
    <t>Naga, Camarines Sur, Philippines</t>
  </si>
  <si>
    <t>Data Engineer (Egg Ditigal)</t>
  </si>
  <si>
    <t>Softelligence</t>
  </si>
  <si>
    <t>Data Analytics Consultant - Clearance Required Jobs</t>
  </si>
  <si>
    <t>Senior Fraud Analyst (w/m/d)</t>
  </si>
  <si>
    <t>Packaging Quality Analyst</t>
  </si>
  <si>
    <t>Senior SAP SD Consultant</t>
  </si>
  <si>
    <t>Python Developer (Machine Learning projects)</t>
  </si>
  <si>
    <t>['python', 'numpy', 'pandas', 'flask', 'fastapi']</t>
  </si>
  <si>
    <t>{'libraries': ['numpy', 'pandas'], 'programming': ['python'], 'webframeworks': ['flask', 'fastapi']}</t>
  </si>
  <si>
    <t>Senior Manager Customer Support Engineering</t>
  </si>
  <si>
    <t>Analyst - Procurement Data (temporary contract)</t>
  </si>
  <si>
    <t>['sap', 'power bi', 'excel', 'tableau']</t>
  </si>
  <si>
    <t>{'analyst_tools': ['sap', 'power bi', 'excel', 'tableau']}</t>
  </si>
  <si>
    <t>['python', 'r', 'scala', 'java', 'scikit-learn', 'spark', 'kafka']</t>
  </si>
  <si>
    <t>{'libraries': ['scikit-learn', 'spark', 'kafka'], 'programming': ['python', 'r', 'scala', 'java']}</t>
  </si>
  <si>
    <t>Senior Data Infrastructure &amp; AV Engineer</t>
  </si>
  <si>
    <t>NETbuilder Education</t>
  </si>
  <si>
    <t>Data Engineer (ETL, SQL Server, SSIS, SSAS, DAX, Power BI) ...</t>
  </si>
  <si>
    <t>['sql', 'sql server', 'oracle', 'windows', 'ssis', 'dax', 'power bi', 'excel', 'powerpoint']</t>
  </si>
  <si>
    <t>{'analyst_tools': ['ssis', 'dax', 'power bi', 'excel', 'powerpoint'], 'cloud': ['oracle'], 'databases': ['sql server'], 'os': ['windows'], 'programming': ['sql']}</t>
  </si>
  <si>
    <t>['sharepoint', 'outlook', 'word', 'excel', 'sap', 'tableau']</t>
  </si>
  <si>
    <t>{'analyst_tools': ['sharepoint', 'outlook', 'word', 'excel', 'sap', 'tableau']}</t>
  </si>
  <si>
    <t>American Institute Of Physics</t>
  </si>
  <si>
    <t>Lohman, MO</t>
  </si>
  <si>
    <t>Senior Scientist Mass Spectrometry Data Analysis</t>
  </si>
  <si>
    <t>Taylorollinson Ltd</t>
  </si>
  <si>
    <t>Customer Service Reporting &amp; Data Management Analyst</t>
  </si>
  <si>
    <t>['sql', 'vba', 'microstrategy', 'tableau']</t>
  </si>
  <si>
    <t>{'analyst_tools': ['microstrategy', 'tableau'], 'programming': ['sql', 'vba']}</t>
  </si>
  <si>
    <t>['sql', 'python', 'r', 'flutter', 'excel']</t>
  </si>
  <si>
    <t>{'analyst_tools': ['excel'], 'libraries': ['flutter'], 'programming': ['sql', 'python', 'r']}</t>
  </si>
  <si>
    <t>Re: Data Science Architecture , Very senior level position</t>
  </si>
  <si>
    <t>['python', 'sql', 'sql server', 'node.js', 'tableau', 'power bi']</t>
  </si>
  <si>
    <t>{'analyst_tools': ['tableau', 'power bi'], 'databases': ['sql server'], 'programming': ['python', 'sql'], 'webframeworks': ['node.js']}</t>
  </si>
  <si>
    <t>['sql', 'r', 'python', 'sas', 'sas', 'c', 'sql server', 'express', 'spreadsheet', 'word', 'ms access', 'excel', 'tableau']</t>
  </si>
  <si>
    <t>{'analyst_tools': ['sas', 'spreadsheet', 'word', 'ms access', 'excel', 'tableau'], 'databases': ['sql server'], 'programming': ['sql', 'r', 'python', 'sas', 'c'], 'webframeworks': ['express']}</t>
  </si>
  <si>
    <t>['java', 'scala', 'python', 'javascript', 'typescript', 'databricks', 'azure', 'aws', 'gcp', 'react', 'kafka', 'flow', 'kubernetes', 'docker']</t>
  </si>
  <si>
    <t>{'cloud': ['databricks', 'azure', 'aws', 'gcp'], 'libraries': ['react', 'kafka'], 'other': ['flow', 'kubernetes', 'docker'], 'programming': ['java', 'scala', 'python', 'javascript', 'typescript']}</t>
  </si>
  <si>
    <t>Data Analyst, Abuse Prevention (Night Shift)</t>
  </si>
  <si>
    <t>บริษัท รวมกิจ อินเตอร์เนชั่นแนล จำกัด</t>
  </si>
  <si>
    <t>Expression of Interest: Data Scientist</t>
  </si>
  <si>
    <t>['tableau', 'spreadsheet', 'powerpoint']</t>
  </si>
  <si>
    <t>{'analyst_tools': ['tableau', 'spreadsheet', 'powerpoint']}</t>
  </si>
  <si>
    <t>Sr. BI Engineer (Tableau)</t>
  </si>
  <si>
    <t>Data Engineer - Snowflake - London - Hedge Fund</t>
  </si>
  <si>
    <t>['python', 'java', 'aws', 'snowflake', 'azure']</t>
  </si>
  <si>
    <t>{'cloud': ['aws', 'snowflake', 'azure'], 'programming': ['python', 'java']}</t>
  </si>
  <si>
    <t>Data Analyst - Money Market Directories</t>
  </si>
  <si>
    <t>in-tech engineering services SRL</t>
  </si>
  <si>
    <t>Senior Data Engineer - Machine Learning Operations</t>
  </si>
  <si>
    <t>Research Associate (Signal Processing &amp; Data Scientist)</t>
  </si>
  <si>
    <t>Data scientist - Internship</t>
  </si>
  <si>
    <t>ENGIE Italia</t>
  </si>
  <si>
    <t>['sql', 'python', 'c', 'excel', 'powerpoint', 'power bi', 'sharepoint']</t>
  </si>
  <si>
    <t>{'analyst_tools': ['excel', 'powerpoint', 'power bi', 'sharepoint'], 'programming': ['sql', 'python', 'c']}</t>
  </si>
  <si>
    <t>Manhattan Casino Romania</t>
  </si>
  <si>
    <t>Waltham, Canterbury, UK</t>
  </si>
  <si>
    <t>Senior Data Scientist to Financial Crime Prevention</t>
  </si>
  <si>
    <t>IT Reporting Analyst Expert – Remote Eligible</t>
  </si>
  <si>
    <t>['sql', 'sql server', 'oracle', 'ssrs', 'jira']</t>
  </si>
  <si>
    <t>{'analyst_tools': ['ssrs'], 'async': ['jira'], 'cloud': ['oracle'], 'databases': ['sql server'], 'programming': ['sql']}</t>
  </si>
  <si>
    <t>Backend / Data Engineer CAP (w/m/d)</t>
  </si>
  <si>
    <t>['python', 'sql', 'aws', 'redshift', 'git', 'docker', 'kubernetes']</t>
  </si>
  <si>
    <t>{'cloud': ['aws', 'redshift'], 'other': ['git', 'docker', 'kubernetes'], 'programming': ['python', 'sql']}</t>
  </si>
  <si>
    <t>['java', 'sql', 'sql server', 'azure', 'spring', 'git']</t>
  </si>
  <si>
    <t>{'cloud': ['azure'], 'databases': ['sql server'], 'libraries': ['spring'], 'other': ['git'], 'programming': ['java', 'sql']}</t>
  </si>
  <si>
    <t>Data Warehouse And Regulatory Reporting System Analyst</t>
  </si>
  <si>
    <t>['sql', 'oracle', 'sap', 'cognos']</t>
  </si>
  <si>
    <t>{'analyst_tools': ['sap', 'cognos'], 'cloud': ['oracle'], 'programming': ['sql']}</t>
  </si>
  <si>
    <t>['sql', 'excel', 'sap', 'microsoft teams']</t>
  </si>
  <si>
    <t>{'analyst_tools': ['excel', 'sap'], 'programming': ['sql'], 'sync': ['microsoft teams']}</t>
  </si>
  <si>
    <t>Data Scientist [Hybrid]</t>
  </si>
  <si>
    <t>['r', 'python', 'c', 'java', 'sql', 'javascript', 'aws']</t>
  </si>
  <si>
    <t>{'cloud': ['aws'], 'programming': ['r', 'python', 'c', 'java', 'sql', 'javascript']}</t>
  </si>
  <si>
    <t>Data Engineer- (Azure, ADF, Datalake)</t>
  </si>
  <si>
    <t>Manager, Network Engineering Data Center</t>
  </si>
  <si>
    <t>CSV Analyst || Boston MA</t>
  </si>
  <si>
    <t>['t-sql', 'sql', 'python', 'azure', 'spark']</t>
  </si>
  <si>
    <t>{'cloud': ['azure'], 'libraries': ['spark'], 'programming': ['t-sql', 'sql', 'python']}</t>
  </si>
  <si>
    <t>Data Control Specialist</t>
  </si>
  <si>
    <t>['sql', 'golang', 'python', 'nosql', 'gcp', 'aws', 'databricks', 'bigquery', 'snowflake', 'redshift', 'spark', 'hadoop', 'tableau', 'power bi', 'looker', 'flow', 'jira']</t>
  </si>
  <si>
    <t>{'analyst_tools': ['tableau', 'power bi', 'looker'], 'async': ['jira'], 'cloud': ['gcp', 'aws', 'databricks', 'bigquery', 'snowflake', 'redshift'], 'libraries': ['spark', 'hadoop'], 'other': ['flow'], 'programming': ['sql', 'golang', 'python', 'nosql']}</t>
  </si>
  <si>
    <t>via Visma</t>
  </si>
  <si>
    <t>intersport elverys</t>
  </si>
  <si>
    <t>KPMG Phoomchai Audit Ltd.</t>
  </si>
  <si>
    <t>Data Modeler | 6 to 9 years | Pan India</t>
  </si>
  <si>
    <t>Internship – NI Procurement Data Analysis</t>
  </si>
  <si>
    <t>Quality &amp; Insights Analyst (PH)</t>
  </si>
  <si>
    <t>Data Analytics Developer / Data Analyst</t>
  </si>
  <si>
    <t>['r', 'python', 'javascript', 'css', 'html', 'nosql', 'sql', 'linux', 'github', 'jenkins', 'docker']</t>
  </si>
  <si>
    <t>{'os': ['linux'], 'other': ['github', 'jenkins', 'docker'], 'programming': ['r', 'python', 'javascript', 'css', 'html', 'nosql', 'sql']}</t>
  </si>
  <si>
    <t>Emérita Legal</t>
  </si>
  <si>
    <t>['sql', 'bash', 'python', 'linux']</t>
  </si>
  <si>
    <t>{'os': ['linux'], 'programming': ['sql', 'bash', 'python']}</t>
  </si>
  <si>
    <t>Data Engineer (Cyber Defense) - Remote/Hybrid - JHB</t>
  </si>
  <si>
    <t>Инженер данных (Эксперт Департамента развития аналитических систем)</t>
  </si>
  <si>
    <t>Ассоциация НП Совет рынка</t>
  </si>
  <si>
    <t>['python', 'sql', 'airflow', 'linux', 'docker', 'jenkins']</t>
  </si>
  <si>
    <t>{'libraries': ['airflow'], 'os': ['linux'], 'other': ['docker', 'jenkins'], 'programming': ['python', 'sql']}</t>
  </si>
  <si>
    <t>BayWa re AG</t>
  </si>
  <si>
    <t>Robert Walters Switzerland AG</t>
  </si>
  <si>
    <t>['t-sql', 'sql', 'azure', 'qlik']</t>
  </si>
  <si>
    <t>{'analyst_tools': ['qlik'], 'cloud': ['azure'], 'programming': ['t-sql', 'sql']}</t>
  </si>
  <si>
    <t>IMS Data Specialist</t>
  </si>
  <si>
    <t>['sql', 'azure', 'databricks', 'spark', 'power bi', 'dax', 'ssis']</t>
  </si>
  <si>
    <t>{'analyst_tools': ['power bi', 'dax', 'ssis'], 'cloud': ['azure', 'databricks'], 'libraries': ['spark'], 'programming': ['sql']}</t>
  </si>
  <si>
    <t>Project Lead, Reference Data Operations</t>
  </si>
  <si>
    <t>Data Analyst (Digital Marketing)</t>
  </si>
  <si>
    <t>['r', 't-sql', 'phoenix']</t>
  </si>
  <si>
    <t>{'programming': ['r', 't-sql'], 'webframeworks': ['phoenix']}</t>
  </si>
  <si>
    <t>Reporting Analyst | With Hiring Bonus!</t>
  </si>
  <si>
    <t>Medspecialized, Inc.</t>
  </si>
  <si>
    <t>Kirklyn, PA</t>
  </si>
  <si>
    <t>Senior Associate L1 DE-Big Data Azure</t>
  </si>
  <si>
    <t>Stage Business Analyst Quantitativo</t>
  </si>
  <si>
    <t>Gardant</t>
  </si>
  <si>
    <t>Product Support and Automated Test Engineer</t>
  </si>
  <si>
    <t>Softcom Solutions</t>
  </si>
  <si>
    <t>['python', 'sql', 'scala', 'gcp', 'spark']</t>
  </si>
  <si>
    <t>{'cloud': ['gcp'], 'libraries': ['spark'], 'programming': ['python', 'sql', 'scala']}</t>
  </si>
  <si>
    <t>Saranac Lake, NY</t>
  </si>
  <si>
    <t>Data Engineer Tech · Stockholm</t>
  </si>
  <si>
    <t>['sql', 'aws', 'azure', 'gcp', 'bigquery', 'redshift', 'snowflake', 'hadoop', 'spark']</t>
  </si>
  <si>
    <t>{'cloud': ['aws', 'azure', 'gcp', 'bigquery', 'redshift', 'snowflake'], 'libraries': ['hadoop', 'spark'], 'programming': ['sql']}</t>
  </si>
  <si>
    <t>['sql', 'python', 'java', 'scala', 'nosql', 'mongodb', 'mongodb', 'postgresql', 'mysql', 'cassandra', 'dynamodb', 'aws', 'redshift', 'bigquery', 'azure', 'power bi', 'tableau']</t>
  </si>
  <si>
    <t>{'analyst_tools': ['power bi', 'tableau'], 'cloud': ['aws', 'redshift', 'bigquery', 'azure'], 'databases': ['mongodb', 'postgresql', 'mysql', 'cassandra', 'dynamodb'], 'programming': ['sql', 'python', 'java', 'scala', 'nosql', 'mongodb']}</t>
  </si>
  <si>
    <t>['python', 'sql', 'aws', 'gcp', 'azure', 'tableau', 'looker']</t>
  </si>
  <si>
    <t>{'analyst_tools': ['tableau', 'looker'], 'cloud': ['aws', 'gcp', 'azure'], 'programming': ['python', 'sql']}</t>
  </si>
  <si>
    <t>Principal IT Data Analyst (Azure +Databrics+ Unix+Python)</t>
  </si>
  <si>
    <t>GT Advisory Services</t>
  </si>
  <si>
    <t>Design Engineers</t>
  </si>
  <si>
    <t>Database application developer / senior data scientist</t>
  </si>
  <si>
    <t>CPM Data Analyst (f/m/d)</t>
  </si>
  <si>
    <t>Junior Data Warehouse Engineer  H/F/X</t>
  </si>
  <si>
    <t>College Intern - Data Science (6 Months)</t>
  </si>
  <si>
    <t>Parameta Solutions - Data Quality Analyst (Vienna)</t>
  </si>
  <si>
    <t>['sql', 'python', 'oracle', 'aws', 'snowflake', 'tableau', 'github']</t>
  </si>
  <si>
    <t>{'analyst_tools': ['tableau'], 'cloud': ['oracle', 'aws', 'snowflake'], 'other': ['github'], 'programming': ['sql', 'python']}</t>
  </si>
  <si>
    <t>Head: Data, Analytics and MI</t>
  </si>
  <si>
    <t>Data Engineer Glue</t>
  </si>
  <si>
    <t>Manager, PeopleTech Analytics</t>
  </si>
  <si>
    <t>Nyutdannede med interesse for Data Engineering, Data Science og...</t>
  </si>
  <si>
    <t>['python', 'mysql', 'postgresql', 'snowflake', 'airflow']</t>
  </si>
  <si>
    <t>{'cloud': ['snowflake'], 'databases': ['mysql', 'postgresql'], 'libraries': ['airflow'], 'programming': ['python']}</t>
  </si>
  <si>
    <t>Greenbox Capital</t>
  </si>
  <si>
    <t>Jr Data Analyst a Bari</t>
  </si>
  <si>
    <t>Yoma Fleet</t>
  </si>
  <si>
    <t>['sql', 'nosql', 'python', 'aws', 'redshift', 'databricks', 'snowflake', 'express', 'flow']</t>
  </si>
  <si>
    <t>{'cloud': ['aws', 'redshift', 'databricks', 'snowflake'], 'other': ['flow'], 'programming': ['sql', 'nosql', 'python'], 'webframeworks': ['express']}</t>
  </si>
  <si>
    <t>Senior Data Analyst (f/h/n)</t>
  </si>
  <si>
    <t>Sr. Data QA (Mandarin)</t>
  </si>
  <si>
    <t>Chalo - Data Analyst - Python/Tableau</t>
  </si>
  <si>
    <t>Backend (Golang) Software Engineer</t>
  </si>
  <si>
    <t>['nosql', 'golang', 'mongodb', 'mongodb', 'cassandra', 'dynamodb', 'couchbase', 'aws', 'azure', 'gcp', 'linux', 'slack', 'zoom']</t>
  </si>
  <si>
    <t>{'cloud': ['aws', 'azure', 'gcp'], 'databases': ['mongodb', 'cassandra', 'dynamodb', 'couchbase'], 'os': ['linux'], 'programming': ['nosql', 'golang', 'mongodb'], 'sync': ['slack', 'zoom']}</t>
  </si>
  <si>
    <t>via BrightBid</t>
  </si>
  <si>
    <t>Senior SQL Developer/ Data Engineer</t>
  </si>
  <si>
    <t>['t-sql', 'sql', 'c', 'sql server', 'oracle', 'azure', 'git', 'github', 'jenkins']</t>
  </si>
  <si>
    <t>{'cloud': ['oracle', 'azure'], 'databases': ['sql server'], 'other': ['git', 'github', 'jenkins'], 'programming': ['t-sql', 'sql', 'c']}</t>
  </si>
  <si>
    <t>['sql', 'python', 'jupyter', 'unix', 'git']</t>
  </si>
  <si>
    <t>{'libraries': ['jupyter'], 'os': ['unix'], 'other': ['git'], 'programming': ['sql', 'python']}</t>
  </si>
  <si>
    <t>KEYSTONE CABLE (S) PTE LTD</t>
  </si>
  <si>
    <t>Data Center Critical Facilities Engineer V/데이터센터 설비 엔지니어 V</t>
  </si>
  <si>
    <t>Dir Enterprise Advanced Analytics</t>
  </si>
  <si>
    <t>Entry Software Engineer - Aarhus or Gdansk</t>
  </si>
  <si>
    <t>['nosql', 'python', 'java', 'scala']</t>
  </si>
  <si>
    <t>{'programming': ['nosql', 'python', 'java', 'scala']}</t>
  </si>
  <si>
    <t>WG Recruitment</t>
  </si>
  <si>
    <t>['sql', 'python', 'r', 'azure', 'aws', 'hadoop', 'power bi']</t>
  </si>
  <si>
    <t>{'analyst_tools': ['power bi'], 'cloud': ['azure', 'aws'], 'libraries': ['hadoop'], 'programming': ['sql', 'python', 'r']}</t>
  </si>
  <si>
    <t>Senior C# Developer – Johannesburg – Up to R600k Per Annum</t>
  </si>
  <si>
    <t>Senior Data Analyst (Product Team) (Bangkok Based, relocation...</t>
  </si>
  <si>
    <t>Project and data analyst</t>
  </si>
  <si>
    <t>Sheffield Childrens NHS Foundation Trust</t>
  </si>
  <si>
    <t>Senior Data Engineer - Kolkata - Now Hiring</t>
  </si>
  <si>
    <t>['scala', 'python', 'sql', 'java', 'spark', 'splunk']</t>
  </si>
  <si>
    <t>{'analyst_tools': ['splunk'], 'libraries': ['spark'], 'programming': ['scala', 'python', 'sql', 'java']}</t>
  </si>
  <si>
    <t>Data Analyst (Exp with Databases/Data Models/Statistical...</t>
  </si>
  <si>
    <t>['sql', 'javascript', 'sas', 'sas', 'excel', 'spss', 'sap', 'flow']</t>
  </si>
  <si>
    <t>{'analyst_tools': ['sas', 'excel', 'spss', 'sap'], 'other': ['flow'], 'programming': ['sql', 'javascript', 'sas']}</t>
  </si>
  <si>
    <t>IT Research Analyst - Senior</t>
  </si>
  <si>
    <t>Azure Data Engineer (Belgium)</t>
  </si>
  <si>
    <t>Senior Data Warehouse Engineer (all genders)</t>
  </si>
  <si>
    <t>['python', 'sql', 'dynamodb', 'snowflake', 'databricks', 'aws']</t>
  </si>
  <si>
    <t>{'cloud': ['snowflake', 'databricks', 'aws'], 'databases': ['dynamodb'], 'programming': ['python', 'sql']}</t>
  </si>
  <si>
    <t>Global Analytics Data Analyst | Hybrid</t>
  </si>
  <si>
    <t>['sql', 'azure', 'oracle', 'power bi', 'sap', 'excel']</t>
  </si>
  <si>
    <t>{'analyst_tools': ['power bi', 'sap', 'excel'], 'cloud': ['azure', 'oracle'], 'programming': ['sql']}</t>
  </si>
  <si>
    <t>['sql', 'nosql', 'python', 'java', 'aws', 'oracle', 'kafka', 'linux']</t>
  </si>
  <si>
    <t>{'cloud': ['aws', 'oracle'], 'libraries': ['kafka'], 'os': ['linux'], 'programming': ['sql', 'nosql', 'python', 'java']}</t>
  </si>
  <si>
    <t>CPU Design in Most Advanced Process Node</t>
  </si>
  <si>
    <t>Data Engineer/ Cloud Architect</t>
  </si>
  <si>
    <t>[HN/ HCMC] Data Engineer (Blockchain/ Crypto/ Defi)</t>
  </si>
  <si>
    <t>['c#', 'vb.net', 'javascript', 'sql', 'sql server', 'azure']</t>
  </si>
  <si>
    <t>{'cloud': ['azure'], 'databases': ['sql server'], 'programming': ['c#', 'vb.net', 'javascript', 'sql']}</t>
  </si>
  <si>
    <t>Consultant Data Bi Confirmé H/F</t>
  </si>
  <si>
    <t>['sql', 'sql server', 'azure', 'gcp', 'aws', 'databricks', 'oracle', 'snowflake', 'alteryx', 'power bi', 'qlik', 'tableau']</t>
  </si>
  <si>
    <t>{'analyst_tools': ['alteryx', 'power bi', 'qlik', 'tableau'], 'cloud': ['azure', 'gcp', 'aws', 'databricks', 'oracle', 'snowflake'], 'databases': ['sql server'], 'programming': ['sql']}</t>
  </si>
  <si>
    <t>Data Scientist - Smart Logistics</t>
  </si>
  <si>
    <t>['sas', 'sas', 'r', 'python', 'azure', 'aws', 'hadoop', 'word']</t>
  </si>
  <si>
    <t>{'analyst_tools': ['sas', 'word'], 'cloud': ['azure', 'aws'], 'libraries': ['hadoop'], 'programming': ['sas', 'r', 'python']}</t>
  </si>
  <si>
    <t>YD Talent Solutions</t>
  </si>
  <si>
    <t>Finance Data and Reporting Analyst</t>
  </si>
  <si>
    <t>['python', 'sql', 'nosql', 'gcp', 'aws', 'bigquery', 'numpy', 'scikit-learn', 'tensorflow', 'pytorch', 'hadoop', 'airflow', 'docker']</t>
  </si>
  <si>
    <t>{'cloud': ['gcp', 'aws', 'bigquery'], 'libraries': ['numpy', 'scikit-learn', 'tensorflow', 'pytorch', 'hadoop', 'airflow'], 'other': ['docker'], 'programming': ['python', 'sql', 'nosql']}</t>
  </si>
  <si>
    <t>Environmental Data Scientist (w/m/d) im Bereich...</t>
  </si>
  <si>
    <t>['python', 'kubernetes', 'docker', 'git']</t>
  </si>
  <si>
    <t>{'other': ['kubernetes', 'docker', 'git'], 'programming': ['python']}</t>
  </si>
  <si>
    <t>Data Engineer Boca Raton, FL</t>
  </si>
  <si>
    <t>Senior Data Scientist - Public Sector</t>
  </si>
  <si>
    <t>['python', 'sql', 'javascript', 'c++']</t>
  </si>
  <si>
    <t>{'programming': ['python', 'sql', 'javascript', 'c++']}</t>
  </si>
  <si>
    <t>Operator data entry</t>
  </si>
  <si>
    <t>Ingenium Human Resources</t>
  </si>
  <si>
    <t>Tyfoon</t>
  </si>
  <si>
    <t>GIS OR DATA ENGINEER</t>
  </si>
  <si>
    <t>Data Modellers</t>
  </si>
  <si>
    <t>The Dot Collective</t>
  </si>
  <si>
    <t>Data Analyst [SQL]</t>
  </si>
  <si>
    <t>Clinical Data Analyst - Medior</t>
  </si>
  <si>
    <t>['sql', 'java', 'javascript', 'sql server', 'spring', 'react', 'power bi']</t>
  </si>
  <si>
    <t>{'analyst_tools': ['power bi'], 'databases': ['sql server'], 'libraries': ['spring', 'react'], 'programming': ['sql', 'java', 'javascript']}</t>
  </si>
  <si>
    <t>Data / Cloud Research Analyst</t>
  </si>
  <si>
    <t>B2C Marketing Data Analyst</t>
  </si>
  <si>
    <t>['scala', 'python', 'javascript', 'sql', 'spark', 'react']</t>
  </si>
  <si>
    <t>{'libraries': ['spark', 'react'], 'programming': ['scala', 'python', 'javascript', 'sql']}</t>
  </si>
  <si>
    <t>Manager of Data Science &amp; Analytics, Trust</t>
  </si>
  <si>
    <t>['go', 'python', 'sql', 'r', 'looker', 'tableau']</t>
  </si>
  <si>
    <t>{'analyst_tools': ['looker', 'tableau'], 'programming': ['go', 'python', 'sql', 'r']}</t>
  </si>
  <si>
    <t>Data Analyst Junior F/H - Stage - Paris</t>
  </si>
  <si>
    <t>WIFIRST</t>
  </si>
  <si>
    <t>Senior Data Platform Engineer- Contractor</t>
  </si>
  <si>
    <t>['python', 'java', 'scala', 'aws', 'azure', 'gcp', 'redshift', 'flow']</t>
  </si>
  <si>
    <t>{'cloud': ['aws', 'azure', 'gcp', 'redshift'], 'other': ['flow'], 'programming': ['python', 'java', 'scala']}</t>
  </si>
  <si>
    <t>['python', 'sql', 'html', 'javascript', 'mysql', 'bigquery', 'pandas', 'numpy', 'seaborn', 'matplotlib', 'excel', 'tableau', 'power bi', 'spreadsheet']</t>
  </si>
  <si>
    <t>{'analyst_tools': ['excel', 'tableau', 'power bi', 'spreadsheet'], 'cloud': ['bigquery'], 'databases': ['mysql'], 'libraries': ['pandas', 'numpy', 'seaborn', 'matplotlib'], 'programming': ['python', 'sql', 'html', 'javascript']}</t>
  </si>
  <si>
    <t>['r', 'python', 'go', 'aws', 'tableau']</t>
  </si>
  <si>
    <t>{'analyst_tools': ['tableau'], 'cloud': ['aws'], 'programming': ['r', 'python', 'go']}</t>
  </si>
  <si>
    <t>Data Analyst Implementation Specialist</t>
  </si>
  <si>
    <t>Careers / Positions Senior Data Scientist | Travel</t>
  </si>
  <si>
    <t>Business Intelligence Senior Analyst, Finance</t>
  </si>
  <si>
    <t>Output</t>
  </si>
  <si>
    <t>['sql', 'r', 'python', 'oracle', 'looker']</t>
  </si>
  <si>
    <t>{'analyst_tools': ['looker'], 'cloud': ['oracle'], 'programming': ['sql', 'r', 'python']}</t>
  </si>
  <si>
    <t>Analyst - Survey Operations &amp; Analytics</t>
  </si>
  <si>
    <t>['sql', 'shell', 'python', 'go', 'aws']</t>
  </si>
  <si>
    <t>{'cloud': ['aws'], 'programming': ['sql', 'shell', 'python', 'go']}</t>
  </si>
  <si>
    <t>Data Analyst (middle/senior)</t>
  </si>
  <si>
    <t>['python', 'sql', 'mongodb', 'mongodb', 'postgresql', 'numpy', 'pandas', 'matplotlib', 'airflow', 'tableau', 'power bi', 'git']</t>
  </si>
  <si>
    <t>{'analyst_tools': ['tableau', 'power bi'], 'databases': ['mongodb', 'postgresql'], 'libraries': ['numpy', 'pandas', 'matplotlib', 'airflow'], 'other': ['git'], 'programming': ['python', 'sql', 'mongodb']}</t>
  </si>
  <si>
    <t>Graduate | Data Scientist 2024</t>
  </si>
  <si>
    <t>['oracle', 'hadoop', 'spark', 'kafka']</t>
  </si>
  <si>
    <t>{'cloud': ['oracle'], 'libraries': ['hadoop', 'spark', 'kafka']}</t>
  </si>
  <si>
    <t>Data Engineer - REF7554S</t>
  </si>
  <si>
    <t>Business Data Analytics Manager (AGH)</t>
  </si>
  <si>
    <t>Ant Group</t>
  </si>
  <si>
    <t>Arquivo Digital Bizdocs - Gestão Documental Contabilística</t>
  </si>
  <si>
    <t>Dexecon Consulting (Pty) Ltd.</t>
  </si>
  <si>
    <t>SC Cleared Data / Graph Engineer – Long Term Project</t>
  </si>
  <si>
    <t>RiverSafe Limited</t>
  </si>
  <si>
    <t>['python', 'java', 'typescript', 'neo4j', 'graphql', 'kafka', 'spark', 'docker', 'kubernetes']</t>
  </si>
  <si>
    <t>{'databases': ['neo4j'], 'libraries': ['graphql', 'kafka', 'spark'], 'other': ['docker', 'kubernetes'], 'programming': ['python', 'java', 'typescript']}</t>
  </si>
  <si>
    <t>Safpro</t>
  </si>
  <si>
    <t>Lead Data Scientist - Network Optimization</t>
  </si>
  <si>
    <t>HR Graduate- HR Analyst entry level</t>
  </si>
  <si>
    <t>['word', 'excel', 'sharepoint', 'visio', 'sap']</t>
  </si>
  <si>
    <t>{'analyst_tools': ['word', 'excel', 'sharepoint', 'visio', 'sap']}</t>
  </si>
  <si>
    <t>['sql', 'python', 'aws', 'azure', 'notion']</t>
  </si>
  <si>
    <t>{'async': ['notion'], 'cloud': ['aws', 'azure'], 'programming': ['sql', 'python']}</t>
  </si>
  <si>
    <t>CliniWorks</t>
  </si>
  <si>
    <t>Senior Data Quality Scientist</t>
  </si>
  <si>
    <t>via Offshore Job Vacancy</t>
  </si>
  <si>
    <t>Risk Adjustment Data Analytics Lead</t>
  </si>
  <si>
    <t>AM Finance Data Analytics</t>
  </si>
  <si>
    <t>BI Ontwikkelaar</t>
  </si>
  <si>
    <t>Dienst Terugkeer en Vertrek</t>
  </si>
  <si>
    <t>['t-sql', 'azure', 'dax', 'ssis', 'sap']</t>
  </si>
  <si>
    <t>{'analyst_tools': ['dax', 'ssis', 'sap'], 'cloud': ['azure'], 'programming': ['t-sql']}</t>
  </si>
  <si>
    <t>Manager, Data Governance &amp; Quality</t>
  </si>
  <si>
    <t>['sql', 'tableau', 'excel', 'powerpoint', 'sap']</t>
  </si>
  <si>
    <t>{'analyst_tools': ['tableau', 'excel', 'powerpoint', 'sap'], 'programming': ['sql']}</t>
  </si>
  <si>
    <t>['python', 'r', 'sql', 'tableau', 'excel', 'power bi', 'dax']</t>
  </si>
  <si>
    <t>{'analyst_tools': ['tableau', 'excel', 'power bi', 'dax'], 'programming': ['python', 'r', 'sql']}</t>
  </si>
  <si>
    <t>LION AND ELEPHANTS CONSULTANCY PVT LTD</t>
  </si>
  <si>
    <t>Executive Director, Pharmaceutical Sciences Small Molecule Data...</t>
  </si>
  <si>
    <t>['sql', 'sap', 'visio', 'sharepoint', 'outlook', 'flow']</t>
  </si>
  <si>
    <t>{'analyst_tools': ['sap', 'visio', 'sharepoint', 'outlook'], 'other': ['flow'], 'programming': ['sql']}</t>
  </si>
  <si>
    <t>China (+1 other)</t>
  </si>
  <si>
    <t>AARK TECH Solutions GmbH</t>
  </si>
  <si>
    <t>Data Scientist. Job in Columbus FOX8 Jobs</t>
  </si>
  <si>
    <t>Algorithm Data Engineer</t>
  </si>
  <si>
    <t>Technical Support Engineer (Weekends)</t>
  </si>
  <si>
    <t>['nosql', 'go', 'postgresql', 'aws', 'gcp', 'azure', 'express']</t>
  </si>
  <si>
    <t>{'cloud': ['aws', 'gcp', 'azure'], 'databases': ['postgresql'], 'programming': ['nosql', 'go'], 'webframeworks': ['express']}</t>
  </si>
  <si>
    <t>DobiQueen Malaysia</t>
  </si>
  <si>
    <t>Junior/Senior Data Consultant (m/w/d)</t>
  </si>
  <si>
    <t>['sql', 'postgresql', 'aws', 'azure', 'unix']</t>
  </si>
  <si>
    <t>{'cloud': ['aws', 'azure'], 'databases': ['postgresql'], 'os': ['unix'], 'programming': ['sql']}</t>
  </si>
  <si>
    <t>高级数据开发工程师 - Sr. Data Engineer</t>
  </si>
  <si>
    <t>Hagerty Consulting</t>
  </si>
  <si>
    <t>['perl', 'flow']</t>
  </si>
  <si>
    <t>{'other': ['flow'], 'programming': ['perl']}</t>
  </si>
  <si>
    <t>Director Of Improvement Data Analyst - Pos#Tbd - Teaching ...</t>
  </si>
  <si>
    <t>Vallejo City Unified School District</t>
  </si>
  <si>
    <t>['sas', 'sas', 'sql', 'r', 'python', 'azure', 'aws', 'spark', 'hadoop', 'linux', 'word', 'excel', 'outlook', 'git', 'bitbucket', 'docker']</t>
  </si>
  <si>
    <t>{'analyst_tools': ['sas', 'word', 'excel', 'outlook'], 'cloud': ['azure', 'aws'], 'libraries': ['spark', 'hadoop'], 'os': ['linux'], 'other': ['git', 'bitbucket', 'docker'], 'programming': ['sas', 'sql', 'r', 'python']}</t>
  </si>
  <si>
    <t>Data Science Content Developer</t>
  </si>
  <si>
    <t>['azure', 'ansible', 'docker']</t>
  </si>
  <si>
    <t>{'cloud': ['azure'], 'other': ['ansible', 'docker']}</t>
  </si>
  <si>
    <t>Lliçà d'Amunt, Spain</t>
  </si>
  <si>
    <t>Junior BEE Analyst</t>
  </si>
  <si>
    <t>Tradam Transformation Solutions</t>
  </si>
  <si>
    <t>Intermediate Business Intelligence Analyst to utilize Power...</t>
  </si>
  <si>
    <t>Digital Analyst - JORA</t>
  </si>
  <si>
    <t>['python', 'sql', 'aws', 'hadoop', 'git']</t>
  </si>
  <si>
    <t>{'cloud': ['aws'], 'libraries': ['hadoop'], 'other': ['git'], 'programming': ['python', 'sql']}</t>
  </si>
  <si>
    <t>Radiansys INC</t>
  </si>
  <si>
    <t>Integra Czech Republic</t>
  </si>
  <si>
    <t>WORK FROM HOME | Online Data Analyst</t>
  </si>
  <si>
    <t>['java', 'python', 'c++', 'ruby', 'ruby', 'aws', 'gcp', 'kafka', 'ruby on rails']</t>
  </si>
  <si>
    <t>{'cloud': ['aws', 'gcp'], 'libraries': ['kafka'], 'programming': ['java', 'python', 'c++', 'ruby'], 'webframeworks': ['ruby', 'ruby on rails']}</t>
  </si>
  <si>
    <t>Data Analyst in Sanctions Screening Continuous Development Unit</t>
  </si>
  <si>
    <t>England Thims and Miller Inc</t>
  </si>
  <si>
    <t>Officer, Fraud Analytics – Data Engineer (Hybrid)</t>
  </si>
  <si>
    <t>['python', 'spark', 'hadoop', 'airflow', 'yarn', 'kubernetes', 'jenkins', 'git', 'bitbucket']</t>
  </si>
  <si>
    <t>{'libraries': ['spark', 'hadoop', 'airflow'], 'other': ['yarn', 'kubernetes', 'jenkins', 'git', 'bitbucket'], 'programming': ['python']}</t>
  </si>
  <si>
    <t>Research Associate – Development of an AI Data Engineer</t>
  </si>
  <si>
    <t>Global Venture Promotion and Marketing Services Corp.</t>
  </si>
  <si>
    <t>SKOTT GROUP</t>
  </si>
  <si>
    <t>['java', 'c++', 'c#', 'sql']</t>
  </si>
  <si>
    <t>{'programming': ['java', 'c++', 'c#', 'sql']}</t>
  </si>
  <si>
    <t>Data Analyst – Wind Energy</t>
  </si>
  <si>
    <t>JLE-SOLUTIONS</t>
  </si>
  <si>
    <t>['python', 'ruby', 'ruby', 'go', 'aws', 'docker', 'kubernetes', 'terraform', 'pulumi', 'puppet', 'chef']</t>
  </si>
  <si>
    <t>{'cloud': ['aws'], 'other': ['docker', 'kubernetes', 'terraform', 'pulumi', 'puppet', 'chef'], 'programming': ['python', 'ruby', 'go'], 'webframeworks': ['ruby']}</t>
  </si>
  <si>
    <t>ESG Junior Data Analyst (Mandarin Speaking)</t>
  </si>
  <si>
    <t>Consultant Expérimenté Data Analyst F/H</t>
  </si>
  <si>
    <t>Lead Analytics Consultant / Enterprise Complaints and Remediations</t>
  </si>
  <si>
    <t>Sr Staff Engineer, Control and Data plane</t>
  </si>
  <si>
    <t>Applied Artificial Intelligence/Machine Learning Lead</t>
  </si>
  <si>
    <t>Business Data Analyst- (Financial Services)</t>
  </si>
  <si>
    <t>Data Management Process &amp; System Analyst</t>
  </si>
  <si>
    <t>['sql', 'databricks', 'aws', 'redshift', 'snowflake', 'azure', 'spark']</t>
  </si>
  <si>
    <t>{'cloud': ['databricks', 'aws', 'redshift', 'snowflake', 'azure'], 'libraries': ['spark'], 'programming': ['sql']}</t>
  </si>
  <si>
    <t>['bigquery', 'looker', 'atlassian', 'confluence']</t>
  </si>
  <si>
    <t>{'analyst_tools': ['looker'], 'async': ['confluence'], 'cloud': ['bigquery'], 'other': ['atlassian']}</t>
  </si>
  <si>
    <t>Key Accounts Management Lead (Data Analyst)</t>
  </si>
  <si>
    <t>Accent Logistics Geel</t>
  </si>
  <si>
    <t>Software Engineer - Data &amp; Python (AI &amp; ML)</t>
  </si>
  <si>
    <t>['python', 'java', 'scala', 'sql', 'nosql', 'postgresql', 'mysql', 'aws', 'azure', 'gcp', 'spark', 'kafka']</t>
  </si>
  <si>
    <t>{'cloud': ['aws', 'azure', 'gcp'], 'databases': ['postgresql', 'mysql'], 'libraries': ['spark', 'kafka'], 'programming': ['python', 'java', 'scala', 'sql', 'nosql']}</t>
  </si>
  <si>
    <t>['python', 'bash', 'java', 'rust', 'sql', 'postgresql', 'azure', 'docker', 'git', 'kubernetes']</t>
  </si>
  <si>
    <t>{'cloud': ['azure'], 'databases': ['postgresql'], 'other': ['docker', 'git', 'kubernetes'], 'programming': ['python', 'bash', 'java', 'rust', 'sql']}</t>
  </si>
  <si>
    <t>Senior Software Engineer II - Data Engineering</t>
  </si>
  <si>
    <t>Software Engineer #Java - Observability Monitoring Platform - 28334</t>
  </si>
  <si>
    <t>['java', 'aws', 'gcp', 'azure', 'splunk']</t>
  </si>
  <si>
    <t>{'analyst_tools': ['splunk'], 'cloud': ['aws', 'gcp', 'azure'], 'programming': ['java']}</t>
  </si>
  <si>
    <t>Chef de projet / Data Analyst H/F</t>
  </si>
  <si>
    <t>L2 Engineer I WFH</t>
  </si>
  <si>
    <t>Senior Data Processing Analyst-RE</t>
  </si>
  <si>
    <t>['sql', 'java', 'python', 'perl', 'sql server', 'azure', 'microstrategy', 'tableau', 'excel', 'powerpoint', 'word', 'sheets']</t>
  </si>
  <si>
    <t>{'analyst_tools': ['microstrategy', 'tableau', 'excel', 'powerpoint', 'word', 'sheets'], 'cloud': ['azure'], 'databases': ['sql server'], 'programming': ['sql', 'java', 'python', 'perl']}</t>
  </si>
  <si>
    <t>Hiringbees</t>
  </si>
  <si>
    <t>Marketing Data Analyst (H) - Remote | WFH</t>
  </si>
  <si>
    <t>(Senior) Consultant Microsoft Data Engineer</t>
  </si>
  <si>
    <t>['r', 'python', 'javascript', 'drupal', 'jquery']</t>
  </si>
  <si>
    <t>{'programming': ['r', 'python', 'javascript'], 'webframeworks': ['drupal', 'jquery']}</t>
  </si>
  <si>
    <t>Azure Data Engineer - Johannesburg - up to R1m per Annum</t>
  </si>
  <si>
    <t>Senior Software Engineer, Machine Learning Platform (Remote)</t>
  </si>
  <si>
    <t>['kotlin', 'python', 'aws', 'databricks']</t>
  </si>
  <si>
    <t>{'cloud': ['aws', 'databricks'], 'programming': ['kotlin', 'python']}</t>
  </si>
  <si>
    <t>PVV &amp; Layout Lead Engineer</t>
  </si>
  <si>
    <t>Data Analyst with government experience ( Remote work for 4 days a...</t>
  </si>
  <si>
    <t>['r', 'sas', 'sas', 'sql', 'oracle', 'excel', 'word', 'powerpoint', 'sharepoint', 'tableau']</t>
  </si>
  <si>
    <t>{'analyst_tools': ['sas', 'excel', 'word', 'powerpoint', 'sharepoint', 'tableau'], 'cloud': ['oracle'], 'programming': ['r', 'sas', 'sql']}</t>
  </si>
  <si>
    <t>Pacific Data Resources (Asia) Inc.</t>
  </si>
  <si>
    <t>Staff Master Data</t>
  </si>
  <si>
    <t>Distributed Systems Engineer (L4) - Data Platform</t>
  </si>
  <si>
    <t>Web analyst (Middle)</t>
  </si>
  <si>
    <t>Lisbon, Portugal   (+3 others)</t>
  </si>
  <si>
    <t>Firmware Validation Engineer</t>
  </si>
  <si>
    <t>Hyundai Motor España, S.L.U.</t>
  </si>
  <si>
    <t>Data Engineer (1053)</t>
  </si>
  <si>
    <t>['sql', 'java', 'python', 'aws', 'snowflake', 'spark']</t>
  </si>
  <si>
    <t>{'cloud': ['aws', 'snowflake'], 'libraries': ['spark'], 'programming': ['sql', 'java', 'python']}</t>
  </si>
  <si>
    <t>ONMO</t>
  </si>
  <si>
    <t>Boschung Group</t>
  </si>
  <si>
    <t>Business Analyst I (Provider Data)</t>
  </si>
  <si>
    <t>Data Analyst Supply Chain Specialist</t>
  </si>
  <si>
    <t>Technical Consultant Cloud Data Analyst</t>
  </si>
  <si>
    <t>['sql', 'python', 'julia', 'snowflake', 'databricks', 'azure', 'pandas', 'tableau', 'dax', 'qlik', 'looker']</t>
  </si>
  <si>
    <t>{'analyst_tools': ['tableau', 'dax', 'qlik', 'looker'], 'cloud': ['snowflake', 'databricks', 'azure'], 'libraries': ['pandas'], 'programming': ['sql', 'python', 'julia']}</t>
  </si>
  <si>
    <t>Statistician / Statistical data analyst</t>
  </si>
  <si>
    <t>Artemis Information Management S.A.</t>
  </si>
  <si>
    <t>via AKASA - Talentify</t>
  </si>
  <si>
    <t>Accelerate Data Scientist</t>
  </si>
  <si>
    <t>['python', 'databricks', 'azure', 'snowflake', 'airflow']</t>
  </si>
  <si>
    <t>{'cloud': ['databricks', 'azure', 'snowflake'], 'libraries': ['airflow'], 'programming': ['python']}</t>
  </si>
  <si>
    <t>Data Engineer H/F GRENOBLE</t>
  </si>
  <si>
    <t>via Trust Remote</t>
  </si>
  <si>
    <t>Risk Data Analyst Im Bereich Gesamtbankrisikosteuerung</t>
  </si>
  <si>
    <t>Hypo Vorarlberg Bank Ag</t>
  </si>
  <si>
    <t>“Life &amp; Pension Tribe Member - Data Scientist”</t>
  </si>
  <si>
    <t>['sql', 'python', 'scala', 'java', 'r', 'tensorflow', 'keras', 'scikit-learn', 'hadoop']</t>
  </si>
  <si>
    <t>{'libraries': ['tensorflow', 'keras', 'scikit-learn', 'hadoop'], 'programming': ['sql', 'python', 'scala', 'java', 'r']}</t>
  </si>
  <si>
    <t>['mongodb', 'mongodb', 'sql', 'python', 'r', 'mysql', 'aws', 'gcp', 'azure', 'looker', 'excel', 'tableau', 'jira', 'trello']</t>
  </si>
  <si>
    <t>{'analyst_tools': ['looker', 'excel', 'tableau'], 'async': ['jira', 'trello'], 'cloud': ['aws', 'gcp', 'azure'], 'databases': ['mongodb', 'mysql'], 'programming': ['mongodb', 'sql', 'python', 'r']}</t>
  </si>
  <si>
    <t>Brains Workgroup</t>
  </si>
  <si>
    <t>Business Analyst - Purchase</t>
  </si>
  <si>
    <t>Anagh Management Services</t>
  </si>
  <si>
    <t>['python', 'aws', 'snowflake', 'spark', 'git', 'docker']</t>
  </si>
  <si>
    <t>{'cloud': ['aws', 'snowflake'], 'libraries': ['spark'], 'other': ['git', 'docker'], 'programming': ['python']}</t>
  </si>
  <si>
    <t>OPFS PVT LTD</t>
  </si>
  <si>
    <t>['python', 'sql', 'azure', 'databricks', 'spark', 'power bi', 'git']</t>
  </si>
  <si>
    <t>{'analyst_tools': ['power bi'], 'cloud': ['azure', 'databricks'], 'libraries': ['spark'], 'other': ['git'], 'programming': ['python', 'sql']}</t>
  </si>
  <si>
    <t>Anthony, NM</t>
  </si>
  <si>
    <t>Aristocrat, Business Intelligence Analyst II - Application via WayUp</t>
  </si>
  <si>
    <t>HID Health User Studies Data Science Engineer</t>
  </si>
  <si>
    <t>Electrical Field Engineer</t>
  </si>
  <si>
    <t>Разработчик DWH/ Дата - инженер</t>
  </si>
  <si>
    <t>['scala', 'postgresql', 'spark', 'airflow']</t>
  </si>
  <si>
    <t>{'databases': ['postgresql'], 'libraries': ['spark', 'airflow'], 'programming': ['scala']}</t>
  </si>
  <si>
    <t>Senior Data Scientist (€40k-€55K)</t>
  </si>
  <si>
    <t>KRNL</t>
  </si>
  <si>
    <t>Legal Data Analyst and Contract Specialist (AI)</t>
  </si>
  <si>
    <t>ENFACTUM - Growth Marketing Services</t>
  </si>
  <si>
    <t>Digital Global Workplace Solution Engineer, Senior Manager</t>
  </si>
  <si>
    <t>['aws', 'microsoft teams']</t>
  </si>
  <si>
    <t>{'cloud': ['aws'], 'sync': ['microsoft teams']}</t>
  </si>
  <si>
    <t>['react', 'excel', 'powerpoint', 'sap']</t>
  </si>
  <si>
    <t>{'analyst_tools': ['excel', 'powerpoint', 'sap'], 'libraries': ['react']}</t>
  </si>
  <si>
    <t>Evolution Money</t>
  </si>
  <si>
    <t>sr field application engineer</t>
  </si>
  <si>
    <t>LS - Data &amp; Tools</t>
  </si>
  <si>
    <t>['python', 'qlik', 'excel', 'word', 'powerpoint']</t>
  </si>
  <si>
    <t>{'analyst_tools': ['qlik', 'excel', 'word', 'powerpoint'], 'programming': ['python']}</t>
  </si>
  <si>
    <t>Junior Power BI</t>
  </si>
  <si>
    <t>Ineco</t>
  </si>
  <si>
    <t>Data Scientist Intern (Fall 2023)</t>
  </si>
  <si>
    <t>['python', 'r', 'sql', 'pyspark', 'git']</t>
  </si>
  <si>
    <t>{'libraries': ['pyspark'], 'other': ['git'], 'programming': ['python', 'r', 'sql']}</t>
  </si>
  <si>
    <t>Canvia Career - Data Engineer</t>
  </si>
  <si>
    <t>Canvia Peru</t>
  </si>
  <si>
    <t>Cynet</t>
  </si>
  <si>
    <t>['go', 'scala', 'java', 'sql', 'nosql', 'cassandra', 'redshift', 'aws', 'spark', 'docker', 'kubernetes']</t>
  </si>
  <si>
    <t>{'cloud': ['redshift', 'aws'], 'databases': ['cassandra'], 'libraries': ['spark'], 'other': ['docker', 'kubernetes'], 'programming': ['go', 'scala', 'java', 'sql', 'nosql']}</t>
  </si>
  <si>
    <t>Kapital Bank</t>
  </si>
  <si>
    <t>Data Center Regional Electrical Engineer, Field Engineering - AMER</t>
  </si>
  <si>
    <t>Hermiston, OR</t>
  </si>
  <si>
    <t>['mysql', 'oracle', 'sap']</t>
  </si>
  <si>
    <t>{'analyst_tools': ['sap'], 'cloud': ['oracle'], 'databases': ['mysql']}</t>
  </si>
  <si>
    <t>Decision Science Analyst Lead (San Antonio, TX)</t>
  </si>
  <si>
    <t>Business Analyst AdTechPerformance Marketing Campaigns</t>
  </si>
  <si>
    <t>Junior Data Analyst (Benefits)</t>
  </si>
  <si>
    <t>Data Analyst (on 6 months contract)</t>
  </si>
  <si>
    <t>Senior Software Developer, Big Data</t>
  </si>
  <si>
    <t>['python', 'r', 'scala', 'sql', 'aws', 'spark', 'hadoop']</t>
  </si>
  <si>
    <t>{'cloud': ['aws'], 'libraries': ['spark', 'hadoop'], 'programming': ['python', 'r', 'scala', 'sql']}</t>
  </si>
  <si>
    <t>Investment Engineer</t>
  </si>
  <si>
    <t>['scala', 'python', 'express']</t>
  </si>
  <si>
    <t>{'programming': ['scala', 'python'], 'webframeworks': ['express']}</t>
  </si>
  <si>
    <t>IT Analyst Intern - European Public Sector</t>
  </si>
  <si>
    <t>Nevro</t>
  </si>
  <si>
    <t>Senior Data Scientist (Image Processing)</t>
  </si>
  <si>
    <t>Planetary Dataset Migration Engineer</t>
  </si>
  <si>
    <t>Villafranca del Castillo, Spain</t>
  </si>
  <si>
    <t>Data Specialist (Huntsville, AL)</t>
  </si>
  <si>
    <t>Business Intelligence &amp; Application Analyst</t>
  </si>
  <si>
    <t>Amorim Luxury Group</t>
  </si>
  <si>
    <t>Machine Learning Data Engineer - Austin, TX</t>
  </si>
  <si>
    <t>['sql', 'python', 'keras']</t>
  </si>
  <si>
    <t>{'libraries': ['keras'], 'programming': ['sql', 'python']}</t>
  </si>
  <si>
    <t>Data Analyst - Marketing and Tableau</t>
  </si>
  <si>
    <t>['python', 'r', 'aws', 'azure', 'gcp', 'tableau']</t>
  </si>
  <si>
    <t>{'analyst_tools': ['tableau'], 'cloud': ['aws', 'azure', 'gcp'], 'programming': ['python', 'r']}</t>
  </si>
  <si>
    <t>['python', 'bash', 'jenkins', 'git', 'ansible', 'confluence']</t>
  </si>
  <si>
    <t>{'async': ['confluence'], 'other': ['jenkins', 'git', 'ansible'], 'programming': ['python', 'bash']}</t>
  </si>
  <si>
    <t>Alden, IL</t>
  </si>
  <si>
    <t>via Bestseller</t>
  </si>
  <si>
    <t>bestseller</t>
  </si>
  <si>
    <t>['azure', 'vmware', 'windows', 'sharepoint', 'terminal']</t>
  </si>
  <si>
    <t>{'analyst_tools': ['sharepoint'], 'cloud': ['azure', 'vmware'], 'os': ['windows'], 'other': ['terminal']}</t>
  </si>
  <si>
    <t>SKY Cable Corporation</t>
  </si>
  <si>
    <t>Data scientiste</t>
  </si>
  <si>
    <t>['python', 'java', 'scala', 'sql', 'mongodb', 'mongodb', 'elasticsearch', 'cassandra', 'neo4j', 'hadoop', 'spark', 'airflow', 'kafka', 'react', 'angular', 'docker']</t>
  </si>
  <si>
    <t>{'databases': ['mongodb', 'elasticsearch', 'cassandra', 'neo4j'], 'libraries': ['hadoop', 'spark', 'airflow', 'kafka', 'react'], 'other': ['docker'], 'programming': ['python', 'java', 'scala', 'sql', 'mongodb'], 'webframeworks': ['angular']}</t>
  </si>
  <si>
    <t>Business Analyst (Data Privacy &amp; Protection)</t>
  </si>
  <si>
    <t>IT Consultant for Data Analytics - (TM)</t>
  </si>
  <si>
    <t>['aws', 'splunk', 'git', 'jira']</t>
  </si>
  <si>
    <t>{'analyst_tools': ['splunk'], 'async': ['jira'], 'cloud': ['aws'], 'other': ['git']}</t>
  </si>
  <si>
    <t>jobilities GmbH</t>
  </si>
  <si>
    <t>Presales Consultant</t>
  </si>
  <si>
    <t>['oracle', 'power bi', 'tableau', 'qlik', 'word', 'excel', 'powerpoint']</t>
  </si>
  <si>
    <t>{'analyst_tools': ['power bi', 'tableau', 'qlik', 'word', 'excel', 'powerpoint'], 'cloud': ['oracle']}</t>
  </si>
  <si>
    <t>Senior Data Security Scientist</t>
  </si>
  <si>
    <t>['python', 'go', 'azure', 'databricks', 'pyspark', 'spark', 'git']</t>
  </si>
  <si>
    <t>{'cloud': ['azure', 'databricks'], 'libraries': ['pyspark', 'spark'], 'other': ['git'], 'programming': ['python', 'go']}</t>
  </si>
  <si>
    <t>['go', 'mysql', 'elasticsearch', 'redis', 'aws', 'flow', 'kubernetes', 'terraform']</t>
  </si>
  <si>
    <t>{'cloud': ['aws'], 'databases': ['mysql', 'elasticsearch', 'redis'], 'other': ['flow', 'kubernetes', 'terraform'], 'programming': ['go']}</t>
  </si>
  <si>
    <t>['python', 'sql', 'ruby', 'ruby', 'mysql', 'aws', 'spark', 'ruby on rails', 'linux', 'docker', 'jenkins', 'bitbucket']</t>
  </si>
  <si>
    <t>{'cloud': ['aws'], 'databases': ['mysql'], 'libraries': ['spark'], 'os': ['linux'], 'other': ['docker', 'jenkins', 'bitbucket'], 'programming': ['python', 'sql', 'ruby'], 'webframeworks': ['ruby', 'ruby on rails']}</t>
  </si>
  <si>
    <t>['python', 'azure', 'snowflake', 'git']</t>
  </si>
  <si>
    <t>{'cloud': ['azure', 'snowflake'], 'other': ['git'], 'programming': ['python']}</t>
  </si>
  <si>
    <t>Hiring _GCP Data Engineer/Lead/Architect- Chennai</t>
  </si>
  <si>
    <t>Remote sensing, gis &amp; agronomy engineer</t>
  </si>
  <si>
    <t>Senior Data Engineer - Pipelines (div/f/m)</t>
  </si>
  <si>
    <t>Suffolk County Council</t>
  </si>
  <si>
    <t>['python', 'sql', 'nosql', 'mongodb', 'mongodb', 'dynamodb', 'aws', 'redshift', 'snowflake', 'oracle', 'hadoop', 'spark', 'airflow']</t>
  </si>
  <si>
    <t>{'cloud': ['aws', 'redshift', 'snowflake', 'oracle'], 'databases': ['mongodb', 'dynamodb'], 'libraries': ['hadoop', 'spark', 'airflow'], 'programming': ['python', 'sql', 'nosql', 'mongodb']}</t>
  </si>
  <si>
    <t>Cost_Workforce Analyst</t>
  </si>
  <si>
    <t>['sql', 'vba', 'sql server', 'tableau', 'alteryx', 'excel']</t>
  </si>
  <si>
    <t>{'analyst_tools': ['tableau', 'alteryx', 'excel'], 'databases': ['sql server'], 'programming': ['sql', 'vba']}</t>
  </si>
  <si>
    <t>Data Analyst (SQL &amp; Salesforce)</t>
  </si>
  <si>
    <t>Director BI/Data Analytics</t>
  </si>
  <si>
    <t>Data Engineer | Alternance</t>
  </si>
  <si>
    <t>Data Analyst | Makati, Mandaluyong and QC Site</t>
  </si>
  <si>
    <t>Expresscart.ph</t>
  </si>
  <si>
    <t>Collections - Junior Analyst</t>
  </si>
  <si>
    <t>Senior/Staff Data Scientist - Collision Avoidance System Foster...</t>
  </si>
  <si>
    <t>['c#', 'python', 'sql', 'nosql', 'cassandra', 'azure', 'hadoop', 'spark', 'tensorflow', 'keras', 'pytorch', 'tableau']</t>
  </si>
  <si>
    <t>{'analyst_tools': ['tableau'], 'cloud': ['azure'], 'databases': ['cassandra'], 'libraries': ['hadoop', 'spark', 'tensorflow', 'keras', 'pytorch'], 'programming': ['c#', 'python', 'sql', 'nosql']}</t>
  </si>
  <si>
    <t>Machine Learning Engineer, Consultant</t>
  </si>
  <si>
    <t>Jabroyd Data Scientist with NLP and Generative AI Expertise</t>
  </si>
  <si>
    <t>Jabroyd</t>
  </si>
  <si>
    <t>['python', 'aws', 'gcp', 'azure', 'tensorflow', 'pytorch', 'spark', 'hadoop', 'docker', 'kubernetes']</t>
  </si>
  <si>
    <t>{'cloud': ['aws', 'gcp', 'azure'], 'libraries': ['tensorflow', 'pytorch', 'spark', 'hadoop'], 'other': ['docker', 'kubernetes'], 'programming': ['python']}</t>
  </si>
  <si>
    <t>['scala', 'sql', 'spark', 'hadoop', 'yarn']</t>
  </si>
  <si>
    <t>{'libraries': ['spark', 'hadoop'], 'other': ['yarn'], 'programming': ['scala', 'sql']}</t>
  </si>
  <si>
    <t>jr. business analyst</t>
  </si>
  <si>
    <t>Arity Geospatial Data Scientist Expert</t>
  </si>
  <si>
    <t>['sql', 'aws', 'snowflake', 'redshift', 'azure', 'gcp']</t>
  </si>
  <si>
    <t>{'cloud': ['aws', 'snowflake', 'redshift', 'azure', 'gcp'], 'programming': ['sql']}</t>
  </si>
  <si>
    <t>Stage_Test Engineer Agile</t>
  </si>
  <si>
    <t>Senior Data Engineer - Entain</t>
  </si>
  <si>
    <t>['sql', 'python', 'scala', 'java', 'snowflake', 'redshift', 'gdpr', 'airflow']</t>
  </si>
  <si>
    <t>{'cloud': ['snowflake', 'redshift'], 'libraries': ['gdpr', 'airflow'], 'programming': ['sql', 'python', 'scala', 'java']}</t>
  </si>
  <si>
    <t>Data Engineer (H/F) - Paris</t>
  </si>
  <si>
    <t>['python', 'sql', 'postgresql', 'hadoop', 'spark']</t>
  </si>
  <si>
    <t>{'databases': ['postgresql'], 'libraries': ['hadoop', 'spark'], 'programming': ['python', 'sql']}</t>
  </si>
  <si>
    <t>Finanial Data Analyst</t>
  </si>
  <si>
    <t>Data Solution Architecture Senior Analyst, VP</t>
  </si>
  <si>
    <t>Nucleus Business Solutions</t>
  </si>
  <si>
    <t>Consultant Data Analyst Nantes H/F</t>
  </si>
  <si>
    <t>Middleware Engineer with Apache-Tomcat</t>
  </si>
  <si>
    <t>['sql', 'azure', 'databricks', 'pyspark', 'windows']</t>
  </si>
  <si>
    <t>{'cloud': ['azure', 'databricks'], 'libraries': ['pyspark'], 'os': ['windows'], 'programming': ['sql']}</t>
  </si>
  <si>
    <t>QS/ Data Analyst</t>
  </si>
  <si>
    <t>via Reverseads.freshteam.com</t>
  </si>
  <si>
    <t>['python', 'c++', 'scala', 'sql']</t>
  </si>
  <si>
    <t>{'programming': ['python', 'c++', 'scala', 'sql']}</t>
  </si>
  <si>
    <t>MACHINE LEARNING AND DATA PLATFORM ENGINEER</t>
  </si>
  <si>
    <t>FELFEL - good food at work</t>
  </si>
  <si>
    <t>['c#', 'python', 'go', 'azure', 'django', 'tableau']</t>
  </si>
  <si>
    <t>{'analyst_tools': ['tableau'], 'cloud': ['azure'], 'programming': ['c#', 'python', 'go'], 'webframeworks': ['django']}</t>
  </si>
  <si>
    <t>DDB Network</t>
  </si>
  <si>
    <t>ERP/EDI Data Engineer</t>
  </si>
  <si>
    <t>['java', 'mongodb', 'mongodb', 'javascript', 'css', 'postgresql', 'aws', 'node', 'angular.js', 'react.js', 'node.js', 'linux', 'git', 'atlassian', 'terraform', 'jenkins', 'docker']</t>
  </si>
  <si>
    <t>{'cloud': ['aws'], 'databases': ['mongodb', 'postgresql'], 'os': ['linux'], 'other': ['git', 'atlassian', 'terraform', 'jenkins', 'docker'], 'programming': ['java', 'mongodb', 'javascript', 'css'], 'webframeworks': ['node', 'angular.js', 'react.js', 'node.js']}</t>
  </si>
  <si>
    <t>Talent - Organization â€“ Organizational Analytics Data Scientist...</t>
  </si>
  <si>
    <t>GIS Specialist / Geospatial Data Engineer</t>
  </si>
  <si>
    <t>IUDX</t>
  </si>
  <si>
    <t>Werkstudent Automotive Quality Data Analyst (m/w/d) Analyse und...</t>
  </si>
  <si>
    <t>Hyundai Motor Company Europe Quality Center</t>
  </si>
  <si>
    <t>Patient Access Capacity Management Program Analyst</t>
  </si>
  <si>
    <t>USFTGP</t>
  </si>
  <si>
    <t>LLP &amp; # 8211 ؛ عالم البيانات</t>
  </si>
  <si>
    <t>Accredian</t>
  </si>
  <si>
    <t>Neema - Better Than a Bank</t>
  </si>
  <si>
    <t>Agnostic</t>
  </si>
  <si>
    <t>Startup Founder (MUC/BER, January 2024) - Data...</t>
  </si>
  <si>
    <t>['sql', 'bash', 'powershell', 'r', 'mysql', 'azure', 'aws', 'ssis']</t>
  </si>
  <si>
    <t>{'analyst_tools': ['ssis'], 'cloud': ['azure', 'aws'], 'databases': ['mysql'], 'programming': ['sql', 'bash', 'powershell', 'r']}</t>
  </si>
  <si>
    <t>BI / Data Reporting Analyst</t>
  </si>
  <si>
    <t>Data Engineer / Bi Developer bij Camas IT</t>
  </si>
  <si>
    <t>Remote Search Analyst Canada</t>
  </si>
  <si>
    <t>['sql', 'r', 'python', 'redshift', 'aws', 'looker', 'excel', 'powerpoint']</t>
  </si>
  <si>
    <t>{'analyst_tools': ['looker', 'excel', 'powerpoint'], 'cloud': ['redshift', 'aws'], 'programming': ['sql', 'r', 'python']}</t>
  </si>
  <si>
    <t>via ICTwerkt</t>
  </si>
  <si>
    <t>Functional Team Lead - Engineering - Data &amp; Configuration Management</t>
  </si>
  <si>
    <t>['python', 'pandas', 'numpy', 'tableau', 'excel', 'git', 'gitlab', 'jira']</t>
  </si>
  <si>
    <t>{'analyst_tools': ['tableau', 'excel'], 'async': ['jira'], 'libraries': ['pandas', 'numpy'], 'other': ['git', 'gitlab'], 'programming': ['python']}</t>
  </si>
  <si>
    <t>Data Scientist: Wholesale Credit</t>
  </si>
  <si>
    <t>McElhanney</t>
  </si>
  <si>
    <t>['c++', 'c', 'svn', 'git']</t>
  </si>
  <si>
    <t>{'other': ['svn', 'git'], 'programming': ['c++', 'c']}</t>
  </si>
  <si>
    <t>['sql', 'python', 'c#', 'java', 'c++', 'html', 'sas', 'sas', 'r', 'qlik', 'tableau', 'ssis', 'ssrs', 'power bi', 'spss']</t>
  </si>
  <si>
    <t>{'analyst_tools': ['sas', 'qlik', 'tableau', 'ssis', 'ssrs', 'power bi', 'spss'], 'programming': ['sql', 'python', 'c#', 'java', 'c++', 'html', 'sas', 'r']}</t>
  </si>
  <si>
    <t>Intern - Imaging Data Scientist (Ai Applications)</t>
  </si>
  <si>
    <t>URGENT: Research Data Storage Analyst - PERM - W2 ONLY - NO C2C</t>
  </si>
  <si>
    <t>['bash', 'python', 'perl', 'mysql', 'postgresql']</t>
  </si>
  <si>
    <t>{'databases': ['mysql', 'postgresql'], 'programming': ['bash', 'python', 'perl']}</t>
  </si>
  <si>
    <t>Architect-Engineer Projectontwikkeling</t>
  </si>
  <si>
    <t>Eurocash S.A.</t>
  </si>
  <si>
    <t>['sql', 'python', 'azure', 'databricks', 'numpy', 'pandas', 'seaborn', 'pyspark', 'scikit-learn', 'spss', 'sap', 'confluence', 'jira']</t>
  </si>
  <si>
    <t>{'analyst_tools': ['spss', 'sap'], 'async': ['confluence', 'jira'], 'cloud': ['azure', 'databricks'], 'libraries': ['numpy', 'pandas', 'seaborn', 'pyspark', 'scikit-learn'], 'programming': ['sql', 'python']}</t>
  </si>
  <si>
    <t>Staff Software Engineer - Fullstack</t>
  </si>
  <si>
    <t>Brave AI Lab</t>
  </si>
  <si>
    <t>PROJECT ENGINEER - PREFAB DATA CENTERS</t>
  </si>
  <si>
    <t>Data Analytics Consultant 1068</t>
  </si>
  <si>
    <t>Finance Officer (Jr./Sr.)</t>
  </si>
  <si>
    <t>Sirisoft Company Limited</t>
  </si>
  <si>
    <t>finexis advisory Pte Ltd</t>
  </si>
  <si>
    <t>Night Decision Support Center Production Analyst</t>
  </si>
  <si>
    <t>(Senior) Assistant Manager/Manager, Dept of Epidemiology (Data...</t>
  </si>
  <si>
    <t>Elvira Technologies</t>
  </si>
  <si>
    <t>WHOISHIRING</t>
  </si>
  <si>
    <t>['sql', 'python', 'java', 'scala', 'aws', 'snowflake', 'redshift', 'spark', 'kafka']</t>
  </si>
  <si>
    <t>{'cloud': ['aws', 'snowflake', 'redshift'], 'libraries': ['spark', 'kafka'], 'programming': ['sql', 'python', 'java', 'scala']}</t>
  </si>
  <si>
    <t>Service Manager Business Intelligence (BI) (m/w/d)</t>
  </si>
  <si>
    <t>['sql', 'mongodb', 'mongodb', 'python', 'scala', 'mysql', 'postgresql', 'aws', 'oracle', 'azure', 'hadoop', 'pyspark', 'sap', 'git', 'jira']</t>
  </si>
  <si>
    <t>{'analyst_tools': ['sap'], 'async': ['jira'], 'cloud': ['aws', 'oracle', 'azure'], 'databases': ['mongodb', 'mysql', 'postgresql'], 'libraries': ['hadoop', 'pyspark'], 'other': ['git'], 'programming': ['sql', 'mongodb', 'python', 'scala']}</t>
  </si>
  <si>
    <t>['sql', 'python', 'r', 'scala', 'power bi', 'tableau', 'looker', 'github']</t>
  </si>
  <si>
    <t>{'analyst_tools': ['power bi', 'tableau', 'looker'], 'other': ['github'], 'programming': ['sql', 'python', 'r', 'scala']}</t>
  </si>
  <si>
    <t>LeAF Academy</t>
  </si>
  <si>
    <t>Data Analyst / Data Consultant In The Digital Customer Experience...</t>
  </si>
  <si>
    <t>FPT Latin America</t>
  </si>
  <si>
    <t>Curl</t>
  </si>
  <si>
    <t>Researcher / Data Scientist</t>
  </si>
  <si>
    <t>Senior Data Scientist w/ full level of English</t>
  </si>
  <si>
    <t>Data Engineer (Back-end Developer)</t>
  </si>
  <si>
    <t>Data Analyst (Recent Graduate)</t>
  </si>
  <si>
    <t>PMAX</t>
  </si>
  <si>
    <t>['sql', 'excel', 'jenkins']</t>
  </si>
  <si>
    <t>{'analyst_tools': ['excel'], 'other': ['jenkins'], 'programming': ['sql']}</t>
  </si>
  <si>
    <t>Data Analyst -Sustainability</t>
  </si>
  <si>
    <t>Erial, NJ</t>
  </si>
  <si>
    <t>Data Analyst Junior SFBM</t>
  </si>
  <si>
    <t>Acquirente Unico S.p.A.</t>
  </si>
  <si>
    <t>Eyeota, a Dun &amp; Bradstreet company</t>
  </si>
  <si>
    <t>['sql', 'python', 'r', 'snowflake', 'looker', 'tableau']</t>
  </si>
  <si>
    <t>{'analyst_tools': ['looker', 'tableau'], 'cloud': ['snowflake'], 'programming': ['sql', 'python', 'r']}</t>
  </si>
  <si>
    <t>Rockville Technologies</t>
  </si>
  <si>
    <t>Upbe</t>
  </si>
  <si>
    <t>['sql', 'python', 'r', 'matlab', 'aws', 'linux', 'docker', 'kubernetes']</t>
  </si>
  <si>
    <t>{'cloud': ['aws'], 'os': ['linux'], 'other': ['docker', 'kubernetes'], 'programming': ['sql', 'python', 'r', 'matlab']}</t>
  </si>
  <si>
    <t>Automation Developer and Data Analysis Intern</t>
  </si>
  <si>
    <t>Skyflow, Inc.</t>
  </si>
  <si>
    <t>MEDIDIS</t>
  </si>
  <si>
    <t>Fullarton SA, Australia</t>
  </si>
  <si>
    <t>Sintelix</t>
  </si>
  <si>
    <t>['java', 'javascript', 'go', 'python', 'typescript', 'aws', 'django', 'vue', 'flow']</t>
  </si>
  <si>
    <t>{'cloud': ['aws'], 'other': ['flow'], 'programming': ['java', 'javascript', 'go', 'python', 'typescript'], 'webframeworks': ['django', 'vue']}</t>
  </si>
  <si>
    <t>Data Engineer (Consultant / Internal)</t>
  </si>
  <si>
    <t>Finity Recruitment</t>
  </si>
  <si>
    <t>Senior AdTech Data Engineer</t>
  </si>
  <si>
    <t>Data Scientist (R+SQL )</t>
  </si>
  <si>
    <t>['go', 'sql', 'python', 'r', 'mysql', 'postgresql', 'tableau']</t>
  </si>
  <si>
    <t>{'analyst_tools': ['tableau'], 'databases': ['mysql', 'postgresql'], 'programming': ['go', 'sql', 'python', 'r']}</t>
  </si>
  <si>
    <t>Metricon</t>
  </si>
  <si>
    <t>Börsenmedien AG</t>
  </si>
  <si>
    <t>['python', 'bash', 'aws', 'azure', 'gcp', 'tensorflow', 'keras', 'pytorch', 'mxnet', 'linux', 'docker', 'kubernetes']</t>
  </si>
  <si>
    <t>{'cloud': ['aws', 'azure', 'gcp'], 'libraries': ['tensorflow', 'keras', 'pytorch', 'mxnet'], 'os': ['linux'], 'other': ['docker', 'kubernetes'], 'programming': ['python', 'bash']}</t>
  </si>
  <si>
    <t>Rs | Data Analyst</t>
  </si>
  <si>
    <t>Holtzbrinck Publishing Group</t>
  </si>
  <si>
    <t>['bash', 'python', 'r', 'go', 'aws', 'linux', 'docker', 'git', 'jenkins', 'gitlab']</t>
  </si>
  <si>
    <t>{'cloud': ['aws'], 'os': ['linux'], 'other': ['docker', 'git', 'jenkins', 'gitlab'], 'programming': ['bash', 'python', 'r', 'go']}</t>
  </si>
  <si>
    <t>Item Data Specialist</t>
  </si>
  <si>
    <t>HEMPEL PAINTS (POLAND) Sp. z o.o.</t>
  </si>
  <si>
    <t>Senior Data Engineer DWH &amp; BI</t>
  </si>
  <si>
    <t>Data Engineer in Test</t>
  </si>
  <si>
    <t>Strategic Development Data Analyst</t>
  </si>
  <si>
    <t>Sr. Data Analyst - Product Analytics</t>
  </si>
  <si>
    <t>['sql', 'postgresql', 'sql server', 'oracle', 'airflow']</t>
  </si>
  <si>
    <t>{'cloud': ['oracle'], 'databases': ['postgresql', 'sql server'], 'libraries': ['airflow'], 'programming': ['sql']}</t>
  </si>
  <si>
    <t>Data Analyst  (Mid Shift - CLy)</t>
  </si>
  <si>
    <t>['sql', 'azure', 'power bi', 'terminal']</t>
  </si>
  <si>
    <t>{'analyst_tools': ['power bi'], 'cloud': ['azure'], 'other': ['terminal'], 'programming': ['sql']}</t>
  </si>
  <si>
    <t>Senior Financial Analyst Reporting and Analytics, FOAA EMEA</t>
  </si>
  <si>
    <t>Data Engineer (Power BI / Azure)</t>
  </si>
  <si>
    <t>['r', 'sql', 'python', 'azure', 'express', 'power bi']</t>
  </si>
  <si>
    <t>{'analyst_tools': ['power bi'], 'cloud': ['azure'], 'programming': ['r', 'sql', 'python'], 'webframeworks': ['express']}</t>
  </si>
  <si>
    <t>Senior Physicist/Data Scientist</t>
  </si>
  <si>
    <t>Sr BI IT Analyst</t>
  </si>
  <si>
    <t>['shell', 'azure', 'spark', 'power bi']</t>
  </si>
  <si>
    <t>{'analyst_tools': ['power bi'], 'cloud': ['azure'], 'libraries': ['spark'], 'programming': ['shell']}</t>
  </si>
  <si>
    <t>Stagiaire en développement Data ou projet Devops H/F</t>
  </si>
  <si>
    <t>['mongodb', 'mongodb', 'postgresql', 'react', 'angular']</t>
  </si>
  <si>
    <t>{'databases': ['mongodb', 'postgresql'], 'libraries': ['react'], 'programming': ['mongodb'], 'webframeworks': ['angular']}</t>
  </si>
  <si>
    <t>Data Analyst: $27/Hr</t>
  </si>
  <si>
    <t>Senior Global Project Manager, Data Analytics for Revenue Growth...</t>
  </si>
  <si>
    <t>Strategy &amp; Business Intelligence Data Analyst</t>
  </si>
  <si>
    <t>Data Engineer [Analytics and Insights]</t>
  </si>
  <si>
    <t>DevOps Engineer - Exchange Data- Global Prop Trading</t>
  </si>
  <si>
    <t>['aws', 'linux', 'kubernetes', 'git', 'ansible', 'docker']</t>
  </si>
  <si>
    <t>{'cloud': ['aws'], 'os': ['linux'], 'other': ['kubernetes', 'git', 'ansible', 'docker']}</t>
  </si>
  <si>
    <t>['python', 'sql', 'hadoop', 'airflow', 'pyspark', 'spark']</t>
  </si>
  <si>
    <t>{'libraries': ['hadoop', 'airflow', 'pyspark', 'spark'], 'programming': ['python', 'sql']}</t>
  </si>
  <si>
    <t>Junior Analyst Medical Data</t>
  </si>
  <si>
    <t>Research Analyst (Health)</t>
  </si>
  <si>
    <t>Trading Azure Data Engineer</t>
  </si>
  <si>
    <t>['html', 'sql', 'python', 'c#', 'vba', 'sql server', 'azure', 'databricks']</t>
  </si>
  <si>
    <t>{'cloud': ['azure', 'databricks'], 'databases': ['sql server'], 'programming': ['html', 'sql', 'python', 'c#', 'vba']}</t>
  </si>
  <si>
    <t>Quantitative Senior Research Analyst</t>
  </si>
  <si>
    <t>['sas', 'sas', 'python', 'r', 'tableau', 'excel', 'powerpoint']</t>
  </si>
  <si>
    <t>{'analyst_tools': ['sas', 'tableau', 'excel', 'powerpoint'], 'programming': ['sas', 'python', 'r']}</t>
  </si>
  <si>
    <t>Data Engineer - Remote - £80,000</t>
  </si>
  <si>
    <t>['python', 'sql', 'aws', 'pandas', 'numpy', 'jupyter']</t>
  </si>
  <si>
    <t>{'cloud': ['aws'], 'libraries': ['pandas', 'numpy', 'jupyter'], 'programming': ['python', 'sql']}</t>
  </si>
  <si>
    <t>CITTADINO GMBH</t>
  </si>
  <si>
    <t>Staff Pricing Experimentation Data Scientist</t>
  </si>
  <si>
    <t>['sql', 'c#', 'powershell', 'sql server', 'azure', 'ssis']</t>
  </si>
  <si>
    <t>{'analyst_tools': ['ssis'], 'cloud': ['azure'], 'databases': ['sql server'], 'programming': ['sql', 'c#', 'powershell']}</t>
  </si>
  <si>
    <t>Big Data Operations Engineer</t>
  </si>
  <si>
    <t>['sql', 'dynamodb', 'aws', 'kafka', 'yarn']</t>
  </si>
  <si>
    <t>{'cloud': ['aws'], 'databases': ['dynamodb'], 'libraries': ['kafka'], 'other': ['yarn'], 'programming': ['sql']}</t>
  </si>
  <si>
    <t>['shell', 'python', 'sql', 'oracle', 'linux', 'jenkins']</t>
  </si>
  <si>
    <t>{'cloud': ['oracle'], 'os': ['linux'], 'other': ['jenkins'], 'programming': ['shell', 'python', 'sql']}</t>
  </si>
  <si>
    <t>oh22information services GmbH</t>
  </si>
  <si>
    <t>['python', 'java', 'javascript', 'gcp', 'aws', 'azure', 'bigquery', 'spark', 'git']</t>
  </si>
  <si>
    <t>{'cloud': ['gcp', 'aws', 'azure', 'bigquery'], 'libraries': ['spark'], 'other': ['git'], 'programming': ['python', 'java', 'javascript']}</t>
  </si>
  <si>
    <t>LUM CHANG BUILDING CONTRACTORS PTE LTD.</t>
  </si>
  <si>
    <t>['sql', 'python', 'r', 'sas', 'sas', 'c', 'gcp', 'aws', 'airflow', 'express', 'looker', 'tableau', 'qlik', 'sheets']</t>
  </si>
  <si>
    <t>{'analyst_tools': ['sas', 'looker', 'tableau', 'qlik', 'sheets'], 'cloud': ['gcp', 'aws'], 'libraries': ['airflow'], 'programming': ['sql', 'python', 'r', 'sas', 'c'], 'webframeworks': ['express']}</t>
  </si>
  <si>
    <t>บริษัท กรีน ลาเท็กซ์ จำกัด</t>
  </si>
  <si>
    <t>Eko</t>
  </si>
  <si>
    <t>Data Analytics &amp; Audit Specialist</t>
  </si>
  <si>
    <t>via JobNet Myanmar</t>
  </si>
  <si>
    <t>Grand Royal Group International</t>
  </si>
  <si>
    <t>Data Analyst Expérimenté.e</t>
  </si>
  <si>
    <t>FI Match - Cabinet de Recrutement Scientifique en R&amp;D et Innovation</t>
  </si>
  <si>
    <t>Data Analyst Officer | Power BI &amp; E-commerce</t>
  </si>
  <si>
    <t>Stage: Data Engineer F/H</t>
  </si>
  <si>
    <t>['sql', 'mongodb', 'mongodb', 'python', 'mysql', 'oracle', 'hadoop', 'spark']</t>
  </si>
  <si>
    <t>{'cloud': ['oracle'], 'databases': ['mongodb', 'mysql'], 'libraries': ['hadoop', 'spark'], 'programming': ['sql', 'mongodb', 'python']}</t>
  </si>
  <si>
    <t>Analyste données</t>
  </si>
  <si>
    <t>Groupe E SA</t>
  </si>
  <si>
    <t>Consulting Manager Data Science (H/F) Paris</t>
  </si>
  <si>
    <t>Executive/ Senior Engineer</t>
  </si>
  <si>
    <t>['python', 'r', 'tensorflow', 'scikit-learn', 'flow']</t>
  </si>
  <si>
    <t>{'libraries': ['tensorflow', 'scikit-learn'], 'other': ['flow'], 'programming': ['python', 'r']}</t>
  </si>
  <si>
    <t>Lead Data Engineer, Data Ecosystem</t>
  </si>
  <si>
    <t>['python', 'javascript', 'sql', 'scala', 'dynamodb', 'databricks', 'aurora', 'redshift', 'aws', 'react', 'pyspark', 'airflow', 'hadoop', 'angular', 'git']</t>
  </si>
  <si>
    <t>{'cloud': ['databricks', 'aurora', 'redshift', 'aws'], 'databases': ['dynamodb'], 'libraries': ['react', 'pyspark', 'airflow', 'hadoop'], 'other': ['git'], 'programming': ['python', 'javascript', 'sql', 'scala'], 'webframeworks': ['angular']}</t>
  </si>
  <si>
    <t>Data scientist junior – Leader des Telecoms</t>
  </si>
  <si>
    <t>Data Analyst - Lyon H/F</t>
  </si>
  <si>
    <t>Groupama Rhône Alpes Auvergne</t>
  </si>
  <si>
    <t>data engineer till sveriges riksbank</t>
  </si>
  <si>
    <t>Senior Software Engineer - Data Infrastructure (Cortex)</t>
  </si>
  <si>
    <t>['go', 'python', 'mysql', 'cassandra', 'elasticsearch', 'bigquery', 'redshift', 'gcp']</t>
  </si>
  <si>
    <t>{'cloud': ['bigquery', 'redshift', 'gcp'], 'databases': ['mysql', 'cassandra', 'elasticsearch'], 'programming': ['go', 'python']}</t>
  </si>
  <si>
    <t>Entities Data Analyst</t>
  </si>
  <si>
    <t>CCI Paris Ile-de-France</t>
  </si>
  <si>
    <t>Marketing Analytics Engineer bij Crystalloids</t>
  </si>
  <si>
    <t>['python', 'sql', 'c++', 'c#', 'php', 'sql server', 'azure', 'databricks', 'airflow', 'hadoop']</t>
  </si>
  <si>
    <t>{'cloud': ['azure', 'databricks'], 'databases': ['sql server'], 'libraries': ['airflow', 'hadoop'], 'programming': ['python', 'sql', 'c++', 'c#', 'php']}</t>
  </si>
  <si>
    <t>['sql', 'python', 'snowflake', 'azure', 'aws', 'flow']</t>
  </si>
  <si>
    <t>{'cloud': ['snowflake', 'azure', 'aws'], 'other': ['flow'], 'programming': ['sql', 'python']}</t>
  </si>
  <si>
    <t>Junior Data Analyst/encoder</t>
  </si>
  <si>
    <t>via Landman.org</t>
  </si>
  <si>
    <t>['python', 'sql', 'nosql', 'unix', 'git']</t>
  </si>
  <si>
    <t>{'os': ['unix'], 'other': ['git'], 'programming': ['python', 'sql', 'nosql']}</t>
  </si>
  <si>
    <t>Lockton Affinity</t>
  </si>
  <si>
    <t>['sql', 'sql server', 'azure', 'oracle', 'ssrs', 'ssis', 'excel', 'tableau', 'git']</t>
  </si>
  <si>
    <t>{'analyst_tools': ['ssrs', 'ssis', 'excel', 'tableau'], 'cloud': ['azure', 'oracle'], 'databases': ['sql server'], 'other': ['git'], 'programming': ['sql']}</t>
  </si>
  <si>
    <t>['azure', 'aws', 'gcp', 'spark', 'airflow']</t>
  </si>
  <si>
    <t>{'cloud': ['azure', 'aws', 'gcp'], 'libraries': ['spark', 'airflow']}</t>
  </si>
  <si>
    <t>Data Engineer to Analytics and Reporting at SEB in Stockholm</t>
  </si>
  <si>
    <t>Graduate Data Product Consultant (Technical Business Analyst) ...</t>
  </si>
  <si>
    <t>['python', 'sql', 'go', 'azure', 'alteryx', 'git']</t>
  </si>
  <si>
    <t>{'analyst_tools': ['alteryx'], 'cloud': ['azure'], 'other': ['git'], 'programming': ['python', 'sql', 'go']}</t>
  </si>
  <si>
    <t>Consultant (e) junior GCP/AZURE – Data Engineer</t>
  </si>
  <si>
    <t>KARTOSA</t>
  </si>
  <si>
    <t>Junior Data Scientist - Crypto</t>
  </si>
  <si>
    <t>['python', 'scala', 'postgresql', 'aws', 'spark', 'graphql', 'windows', 'linux', 'excel']</t>
  </si>
  <si>
    <t>{'analyst_tools': ['excel'], 'cloud': ['aws'], 'databases': ['postgresql'], 'libraries': ['spark', 'graphql'], 'os': ['windows', 'linux'], 'programming': ['python', 'scala']}</t>
  </si>
  <si>
    <t>San Andrés Cholula, Puebla, Mexico</t>
  </si>
  <si>
    <t>資料科學工程師 （Data Science R&amp;D) - 即時串流數據應用開發 - 資料科學研發 (數數發中心, DDT)</t>
  </si>
  <si>
    <t>Drink Dispense Services (Pty) Ltd</t>
  </si>
  <si>
    <t>Senior Data Engineer (Python/AWS)</t>
  </si>
  <si>
    <t>['python', 'aws', 'kafka', 'spark', 'pyspark', 'docker']</t>
  </si>
  <si>
    <t>{'cloud': ['aws'], 'libraries': ['kafka', 'spark', 'pyspark'], 'other': ['docker'], 'programming': ['python']}</t>
  </si>
  <si>
    <t>['r', 'python', 'sql', 'snowflake', 'databricks', 'looker']</t>
  </si>
  <si>
    <t>{'analyst_tools': ['looker'], 'cloud': ['snowflake', 'databricks'], 'programming': ['r', 'python', 'sql']}</t>
  </si>
  <si>
    <t>Data analyste informatique Expert(e) SPOTFIRE Niort</t>
  </si>
  <si>
    <t>Data Warehouse Entwickler (m/w/d)</t>
  </si>
  <si>
    <t>Lead Data Engineer (FTC)</t>
  </si>
  <si>
    <t>Veterans Preferred - Senior Data Engineer - H1B Visa Sponsorship Jobs</t>
  </si>
  <si>
    <t>Blue Rock</t>
  </si>
  <si>
    <t>Inteliment Technologies</t>
  </si>
  <si>
    <t>['python', 'sql', 'mysql', 'azure', 'git']</t>
  </si>
  <si>
    <t>{'cloud': ['azure'], 'databases': ['mysql'], 'other': ['git'], 'programming': ['python', 'sql']}</t>
  </si>
  <si>
    <t>Network Analyst \ Researcher</t>
  </si>
  <si>
    <t>Veego</t>
  </si>
  <si>
    <t>Data Analyst Team Lead (Falls Church, VA)</t>
  </si>
  <si>
    <t>Tesla Government</t>
  </si>
  <si>
    <t>['swift', 'python', 'sql', 'r', 'splunk', 'tableau']</t>
  </si>
  <si>
    <t>{'analyst_tools': ['splunk', 'tableau'], 'programming': ['swift', 'python', 'sql', 'r']}</t>
  </si>
  <si>
    <t>['r', 'python', 'sas', 'sas', 'watson', 'aws', 'oracle', 'sap', 'unity']</t>
  </si>
  <si>
    <t>{'analyst_tools': ['sas', 'sap'], 'cloud': ['watson', 'aws', 'oracle'], 'other': ['unity'], 'programming': ['r', 'python', 'sas']}</t>
  </si>
  <si>
    <t>Drupal Engineer</t>
  </si>
  <si>
    <t>['html', 'php', 'sql', 'javascript', 'bash', 'mysql', 'drupal', 'linux', 'sheets', 'docker']</t>
  </si>
  <si>
    <t>{'analyst_tools': ['sheets'], 'databases': ['mysql'], 'os': ['linux'], 'other': ['docker'], 'programming': ['html', 'php', 'sql', 'javascript', 'bash'], 'webframeworks': ['drupal']}</t>
  </si>
  <si>
    <t>TMRW House of Brands</t>
  </si>
  <si>
    <t>['redshift', 'aws', 'databricks', 'spark', 'airflow', 'power bi']</t>
  </si>
  <si>
    <t>{'analyst_tools': ['power bi'], 'cloud': ['redshift', 'aws', 'databricks'], 'libraries': ['spark', 'airflow']}</t>
  </si>
  <si>
    <t>Software Engineer / Developer</t>
  </si>
  <si>
    <t>GEDi Health</t>
  </si>
  <si>
    <t>['sql', 'python', 'php', 'sql server']</t>
  </si>
  <si>
    <t>{'databases': ['sql server'], 'programming': ['sql', 'python', 'php']}</t>
  </si>
  <si>
    <t>Data Scientist - Hindustan Times - Delhi - Hybrid</t>
  </si>
  <si>
    <t>Cient  fico de datos Sr</t>
  </si>
  <si>
    <t>Linn, MO</t>
  </si>
  <si>
    <t>Analyst / Senior Analyst, LazMall Operations-Overseas Market</t>
  </si>
  <si>
    <t>Data Scientist, Commerce</t>
  </si>
  <si>
    <t>Data Scientist | Utrecht</t>
  </si>
  <si>
    <t>['r', 'julia', 'python', 'java', 'sas', 'sas', 'matlab', 'nosql', 'aws', 'spark', 'hadoop', 'tableau']</t>
  </si>
  <si>
    <t>{'analyst_tools': ['sas', 'tableau'], 'cloud': ['aws'], 'libraries': ['spark', 'hadoop'], 'programming': ['r', 'julia', 'python', 'java', 'sas', 'matlab', 'nosql']}</t>
  </si>
  <si>
    <t>Global Product Support Engineer 3</t>
  </si>
  <si>
    <t>Development</t>
  </si>
  <si>
    <t>EC601 Finance Data Analyst FP&amp;A</t>
  </si>
  <si>
    <t>Senior Software Engineer PHP / Symfony (Full remote possible)</t>
  </si>
  <si>
    <t>['php', 'nosql', 'elasticsearch', 'react', 'symfony']</t>
  </si>
  <si>
    <t>{'databases': ['elasticsearch'], 'libraries': ['react'], 'programming': ['php', 'nosql'], 'webframeworks': ['symfony']}</t>
  </si>
  <si>
    <t>Lead Machine Learning Engineer (Arabic Speaker)</t>
  </si>
  <si>
    <t>Junior Data Engineer. Job in Bijlmermeer Cambridge Careers</t>
  </si>
  <si>
    <t>Data Analyst and Product Owner</t>
  </si>
  <si>
    <t>Pres Les</t>
  </si>
  <si>
    <t>CS Modern Workforce, Inc</t>
  </si>
  <si>
    <t>Automation Hardware Engineer</t>
  </si>
  <si>
    <t>Swissre_CE_Azure Data Engineer</t>
  </si>
  <si>
    <t>Data Systems Analyst People &amp; Culture</t>
  </si>
  <si>
    <t>(Junior) Data Analyst (m/w/d) Team Procurement Beverages</t>
  </si>
  <si>
    <t>Port Washington, WI</t>
  </si>
  <si>
    <t>['go', 'python', 'r', 'sql', 'nosql', 'aws', 'spark', 'hadoop', 'tableau', 'power bi']</t>
  </si>
  <si>
    <t>{'analyst_tools': ['tableau', 'power bi'], 'cloud': ['aws'], 'libraries': ['spark', 'hadoop'], 'programming': ['go', 'python', 'r', 'sql', 'nosql']}</t>
  </si>
  <si>
    <t>Fivetran.com</t>
  </si>
  <si>
    <t>['aws', 'gcp', 'kubernetes', 'docker']</t>
  </si>
  <si>
    <t>{'cloud': ['aws', 'gcp'], 'other': ['kubernetes', 'docker']}</t>
  </si>
  <si>
    <t>Computer Vision Research Scientist</t>
  </si>
  <si>
    <t>BI Engineer: Qlik Sense/ QlikView</t>
  </si>
  <si>
    <t>['shell', 'html', 'sql', 'qlik']</t>
  </si>
  <si>
    <t>{'analyst_tools': ['qlik'], 'programming': ['shell', 'html', 'sql']}</t>
  </si>
  <si>
    <t>KERING Senior Finance Data Analyst-D&amp;A</t>
  </si>
  <si>
    <t>['python', 'sql', 'shell', 'bash', 'nosql', 'mongodb', 'mongodb', 'pandas', 'numpy', 'pyspark', 'hadoop', 'airflow', 'fastapi', 'django', 'vue', 'jenkins', 'docker', 'kubernetes', 'jira', 'confluence']</t>
  </si>
  <si>
    <t>{'async': ['jira', 'confluence'], 'databases': ['mongodb'], 'libraries': ['pandas', 'numpy', 'pyspark', 'hadoop', 'airflow'], 'other': ['jenkins', 'docker', 'kubernetes'], 'programming': ['python', 'sql', 'shell', 'bash', 'nosql', 'mongodb'], 'webframeworks': ['fastapi', 'django', 'vue']}</t>
  </si>
  <si>
    <t>Trainee (m/w/d) Data Analytics - unbefristet</t>
  </si>
  <si>
    <t>Scientifique de données principal ou principale - Actuariat corporatif</t>
  </si>
  <si>
    <t>Co-operators Assurance et services financiers</t>
  </si>
  <si>
    <t>['r', 'python', 'scala', 'sql', 'vue']</t>
  </si>
  <si>
    <t>{'programming': ['r', 'python', 'scala', 'sql'], 'webframeworks': ['vue']}</t>
  </si>
  <si>
    <t>['matlab', 'python', 'r', 'sql', 'pandas']</t>
  </si>
  <si>
    <t>{'libraries': ['pandas'], 'programming': ['matlab', 'python', 'r', 'sql']}</t>
  </si>
  <si>
    <t>Data Science Summer Associate</t>
  </si>
  <si>
    <t>SVP, Team Lead, Private Wealth Data Analyst</t>
  </si>
  <si>
    <t>Irlam Associates</t>
  </si>
  <si>
    <t>Los Angeles Kings</t>
  </si>
  <si>
    <t>Data Platform Backend Server Engineer</t>
  </si>
  <si>
    <t>['spring', 'git']</t>
  </si>
  <si>
    <t>{'libraries': ['spring'], 'other': ['git']}</t>
  </si>
  <si>
    <t>Data Engineer (Thai Speaker)</t>
  </si>
  <si>
    <t>Senior Data Scientist, Bidder Product</t>
  </si>
  <si>
    <t>['sql', 'python', 'vba', 'powershell', 'excel', 'word']</t>
  </si>
  <si>
    <t>{'analyst_tools': ['excel', 'word'], 'programming': ['sql', 'python', 'vba', 'powershell']}</t>
  </si>
  <si>
    <t>Opeepl</t>
  </si>
  <si>
    <t>AcquireX</t>
  </si>
  <si>
    <t>Software Engineer, AI and Graph, Real-World Technology</t>
  </si>
  <si>
    <t>['python', 'sql', 'neo4j', 'pyspark', 'spark']</t>
  </si>
  <si>
    <t>{'databases': ['neo4j'], 'libraries': ['pyspark', 'spark'], 'programming': ['python', 'sql']}</t>
  </si>
  <si>
    <t>Data Analyst (Saudi National)</t>
  </si>
  <si>
    <t>Clovis Data Analysis Tutor</t>
  </si>
  <si>
    <t>Platform &amp; Data Specialist Client Experience · Stockholm · Hybrid...</t>
  </si>
  <si>
    <t>Populum AB</t>
  </si>
  <si>
    <t>Financial Analyst - Data Analysis &amp; Reports Preparation, Finance...</t>
  </si>
  <si>
    <t>['sql', 'python', 'postgresql', 'mysql', 'redshift', 'aws', 'tableau', 'looker', 'power bi']</t>
  </si>
  <si>
    <t>{'analyst_tools': ['tableau', 'looker', 'power bi'], 'cloud': ['redshift', 'aws'], 'databases': ['postgresql', 'mysql'], 'programming': ['sql', 'python']}</t>
  </si>
  <si>
    <t>Especialista en Infraestructura de Nube AWS y Azure</t>
  </si>
  <si>
    <t>Infinity Global</t>
  </si>
  <si>
    <t>['golang', 'azure', 'spark', 'graphql', 'terraform', 'jenkins', 'git']</t>
  </si>
  <si>
    <t>{'cloud': ['azure'], 'libraries': ['spark', 'graphql'], 'other': ['terraform', 'jenkins', 'git'], 'programming': ['golang']}</t>
  </si>
  <si>
    <t>Data Analyst Python/Spark/SQL</t>
  </si>
  <si>
    <t>Software Engineer, Query</t>
  </si>
  <si>
    <t>SQL, Data Analysis, Python</t>
  </si>
  <si>
    <t>Software Engineer (Data Backend) - Ads (Ireland) (Remote)</t>
  </si>
  <si>
    <t>Bolla Management India LLP</t>
  </si>
  <si>
    <t>['visual basic', 'vba', 'mysql', 'excel']</t>
  </si>
  <si>
    <t>{'analyst_tools': ['excel'], 'databases': ['mysql'], 'programming': ['visual basic', 'vba']}</t>
  </si>
  <si>
    <t>['shell', 'r', 'python', 'linux']</t>
  </si>
  <si>
    <t>{'os': ['linux'], 'programming': ['shell', 'r', 'python']}</t>
  </si>
  <si>
    <t>Zephframe</t>
  </si>
  <si>
    <t>['sql', 'python', 'nosql', 'tensorflow', 'pytorch']</t>
  </si>
  <si>
    <t>{'libraries': ['tensorflow', 'pytorch'], 'programming': ['sql', 'python', 'nosql']}</t>
  </si>
  <si>
    <t>['python', 'sql', 'nosql', 'mysql', 'cassandra', 'aws', 'gcp', 'azure', 'bigquery', 'redshift', 'hadoop', 'airflow', 'kafka', 'pyspark', 'linux']</t>
  </si>
  <si>
    <t>{'cloud': ['aws', 'gcp', 'azure', 'bigquery', 'redshift'], 'databases': ['mysql', 'cassandra'], 'libraries': ['hadoop', 'airflow', 'kafka', 'pyspark'], 'os': ['linux'], 'programming': ['python', 'sql', 'nosql']}</t>
  </si>
  <si>
    <t>Henderson, TX</t>
  </si>
  <si>
    <t>Staff Software Engineer/Tech Lead</t>
  </si>
  <si>
    <t>['java', 'go', 'aws', 'powerpoint', 'kubernetes']</t>
  </si>
  <si>
    <t>{'analyst_tools': ['powerpoint'], 'cloud': ['aws'], 'other': ['kubernetes'], 'programming': ['java', 'go']}</t>
  </si>
  <si>
    <t>Data Analyst (Power BI) | Midshift</t>
  </si>
  <si>
    <t>['visual basic', 'power bi', 'flow']</t>
  </si>
  <si>
    <t>{'analyst_tools': ['power bi'], 'other': ['flow'], 'programming': ['visual basic']}</t>
  </si>
  <si>
    <t>Engineer R&amp;D</t>
  </si>
  <si>
    <t>['sql', 'python', 'sql server', 'hadoop', 'excel', 'powerpoint', 'ssis', 'ssrs', 'tableau']</t>
  </si>
  <si>
    <t>{'analyst_tools': ['excel', 'powerpoint', 'ssis', 'ssrs', 'tableau'], 'databases': ['sql server'], 'libraries': ['hadoop'], 'programming': ['sql', 'python']}</t>
  </si>
  <si>
    <t>Big Data Engineer/Developer - Innovative Hedge Fund. Job in Paris...</t>
  </si>
  <si>
    <t>['java', 'javascript', 'react', 'graphql', 'angular', 'vue']</t>
  </si>
  <si>
    <t>{'libraries': ['react', 'graphql'], 'programming': ['java', 'javascript'], 'webframeworks': ['angular', 'vue']}</t>
  </si>
  <si>
    <t>Assistant Director of Data Architecture and Data Engineering</t>
  </si>
  <si>
    <t>Data Analyst, RWAS Technology</t>
  </si>
  <si>
    <t>PT. Emaklon Digital Internasional</t>
  </si>
  <si>
    <t>['sql', 'c#', 'sas', 'sas', 'sql server', 'word', 'excel', 'powerpoint', 'sharepoint', 'power bi']</t>
  </si>
  <si>
    <t>{'analyst_tools': ['sas', 'word', 'excel', 'powerpoint', 'sharepoint', 'power bi'], 'databases': ['sql server'], 'programming': ['sql', 'c#', 'sas']}</t>
  </si>
  <si>
    <t>Le Grand-Bornand, France</t>
  </si>
  <si>
    <t>Domaine Skiable Le Grand-Bornand</t>
  </si>
  <si>
    <t>HENI</t>
  </si>
  <si>
    <t>['c', 'c++', 'python', 'perl', 'excel']</t>
  </si>
  <si>
    <t>{'analyst_tools': ['excel'], 'programming': ['c', 'c++', 'python', 'perl']}</t>
  </si>
  <si>
    <t>AWS Data Streaming Engineer</t>
  </si>
  <si>
    <t>['aws', 'kafka', 'angular']</t>
  </si>
  <si>
    <t>{'cloud': ['aws'], 'libraries': ['kafka'], 'webframeworks': ['angular']}</t>
  </si>
  <si>
    <t>['sql', 'azure', 'airflow', 'kafka', 'ssis']</t>
  </si>
  <si>
    <t>{'analyst_tools': ['ssis'], 'cloud': ['azure'], 'libraries': ['airflow', 'kafka'], 'programming': ['sql']}</t>
  </si>
  <si>
    <t>Lead Data Analyst Apprenticeship Trainer/Skills Coach Fully Remote</t>
  </si>
  <si>
    <t>Pertemps Newcastle &amp; Gateshead Careers</t>
  </si>
  <si>
    <t>['sql', 'gcp', 'snowflake', 'terraform']</t>
  </si>
  <si>
    <t>{'cloud': ['gcp', 'snowflake'], 'other': ['terraform'], 'programming': ['sql']}</t>
  </si>
  <si>
    <t>Data Engineer Microsoft - Montréal</t>
  </si>
  <si>
    <t>IT Analyst – Business Partner</t>
  </si>
  <si>
    <t>聯合利華</t>
  </si>
  <si>
    <t>Sr Manager, Data Engineering and Analytics</t>
  </si>
  <si>
    <t>FourKites, Inc.</t>
  </si>
  <si>
    <t>['python', 'java', 'scala', 'snowflake', 'redshift', 'aws', 'azure', 'hadoop', 'spark', 'kafka', 'gdpr', 'looker']</t>
  </si>
  <si>
    <t>{'analyst_tools': ['looker'], 'cloud': ['snowflake', 'redshift', 'aws', 'azure'], 'libraries': ['hadoop', 'spark', 'kafka', 'gdpr'], 'programming': ['python', 'java', 'scala']}</t>
  </si>
  <si>
    <t>FP&amp;R Analyst</t>
  </si>
  <si>
    <t>AWS Data Engineer (Contract) - Gauteng</t>
  </si>
  <si>
    <t>APAC - Data - Data Engineer</t>
  </si>
  <si>
    <t>Sun Life PLC</t>
  </si>
  <si>
    <t>Es Mercadal, Spain</t>
  </si>
  <si>
    <t>Data Warehouse and Reporting Developer</t>
  </si>
  <si>
    <t>Informatics Data Analyst   Hybrid</t>
  </si>
  <si>
    <t>Paramount Software Solutions, Inc</t>
  </si>
  <si>
    <t>['sql', 'java', 'python', 'powershell', 'c', 'azure', 'databricks']</t>
  </si>
  <si>
    <t>{'cloud': ['azure', 'databricks'], 'programming': ['sql', 'java', 'python', 'powershell', 'c']}</t>
  </si>
  <si>
    <t>Ruby GmbH</t>
  </si>
  <si>
    <t>['ruby', 'ruby', 'power bi']</t>
  </si>
  <si>
    <t>{'analyst_tools': ['power bi'], 'programming': ['ruby'], 'webframeworks': ['ruby']}</t>
  </si>
  <si>
    <t>Senior Software Engineer. Job in Barcelona NBC4i Jobs</t>
  </si>
  <si>
    <t>NexWafe</t>
  </si>
  <si>
    <t>['sql', 't-sql', 'nosql', 'python', 'r', 'azure', 'databricks', 'oracle', 'unity']</t>
  </si>
  <si>
    <t>{'cloud': ['azure', 'databricks', 'oracle'], 'other': ['unity'], 'programming': ['sql', 't-sql', 'nosql', 'python', 'r']}</t>
  </si>
  <si>
    <t>Janus Research Group</t>
  </si>
  <si>
    <t>via Cooder Jobs</t>
  </si>
  <si>
    <t>Data Analyst, Metals and Mining</t>
  </si>
  <si>
    <t>Hydraulic Data Analyst - Now Hiring</t>
  </si>
  <si>
    <t>Intern Data Engineering</t>
  </si>
  <si>
    <t>CIGP - Compagnie d'Investissements et de Gestion Privée</t>
  </si>
  <si>
    <t>['vba', 'go', 'excel', 'word', 'flow']</t>
  </si>
  <si>
    <t>{'analyst_tools': ['excel', 'word'], 'other': ['flow'], 'programming': ['vba', 'go']}</t>
  </si>
  <si>
    <t>Engineers (Multiple)</t>
  </si>
  <si>
    <t>['sas', 'sas', 'python', 'java', 'r', 'azure', 'spark', 'qlik', 'tableau', 'power bi', 'flow']</t>
  </si>
  <si>
    <t>{'analyst_tools': ['sas', 'qlik', 'tableau', 'power bi'], 'cloud': ['azure'], 'libraries': ['spark'], 'other': ['flow'], 'programming': ['sas', 'python', 'java', 'r']}</t>
  </si>
  <si>
    <t>Damp, Germany</t>
  </si>
  <si>
    <t>Dampsoft GmbH</t>
  </si>
  <si>
    <t>Junior Data Scientist-3</t>
  </si>
  <si>
    <t>via Classitize.co.za | ZA</t>
  </si>
  <si>
    <t>Data Analyst (GBS CBE Specialist)</t>
  </si>
  <si>
    <t>Richmond, VA (+5 others)</t>
  </si>
  <si>
    <t>DevOps Engineer in Studio AI – Mid Level</t>
  </si>
  <si>
    <t>['python', 'java', 'c++', 'c#', 'sql', 'mongo', 'mysql', 'postgresql', 'neo4j', 'aws', 'azure', 'gcp', 'terraform', 'git', 'github', 'gitlab', 'jenkins', 'jira', 'confluence']</t>
  </si>
  <si>
    <t>{'async': ['jira', 'confluence'], 'cloud': ['aws', 'azure', 'gcp'], 'databases': ['mysql', 'postgresql', 'neo4j'], 'other': ['terraform', 'git', 'github', 'gitlab', 'jenkins'], 'programming': ['python', 'java', 'c++', 'c#', 'sql', 'mongo']}</t>
  </si>
  <si>
    <t>Medior/Senior Software Engineer (Cloud and/or Data focus) – REMOTE</t>
  </si>
  <si>
    <t>['python', 'java', 'aws', 'azure', 'airflow', 'pyspark', 'docker', 'kubernetes', 'terraform']</t>
  </si>
  <si>
    <t>{'cloud': ['aws', 'azure'], 'libraries': ['airflow', 'pyspark'], 'other': ['docker', 'kubernetes', 'terraform'], 'programming': ['python', 'java']}</t>
  </si>
  <si>
    <t>['excel', 'word', 'powerpoint', 'sharepoint', 'confluence', 'jira']</t>
  </si>
  <si>
    <t>{'analyst_tools': ['excel', 'word', 'powerpoint', 'sharepoint'], 'async': ['confluence', 'jira']}</t>
  </si>
  <si>
    <t>['python', 'sql', 'alteryx', 'power bi']</t>
  </si>
  <si>
    <t>{'analyst_tools': ['alteryx', 'power bi'], 'programming': ['python', 'sql']}</t>
  </si>
  <si>
    <t>['python', 'pandas', 'numpy', 'scikit-learn', 'rshiny', 'tableau', 'qlik']</t>
  </si>
  <si>
    <t>{'analyst_tools': ['tableau', 'qlik'], 'libraries': ['pandas', 'numpy', 'scikit-learn', 'rshiny'], 'programming': ['python']}</t>
  </si>
  <si>
    <t>FIRE ALARM SITE ENGINEER Job In Saudi Arabia</t>
  </si>
  <si>
    <t>Rahat, Israel</t>
  </si>
  <si>
    <t>Senior Data Scientist Manager, Product</t>
  </si>
  <si>
    <t>EMA - Development and Mobility Agency</t>
  </si>
  <si>
    <t>Data Engineer Senior - DataOps / AWS / Archi Distribuée (f/m/x)</t>
  </si>
  <si>
    <t>Data Analyst w/ SQL experience</t>
  </si>
  <si>
    <t>Grunt Workers PH</t>
  </si>
  <si>
    <t>Sales analyst/support internship</t>
  </si>
  <si>
    <t>Moschato, Greece</t>
  </si>
  <si>
    <t>HENKEL HELLAS S.A.</t>
  </si>
  <si>
    <t>Informatique - Data Scientist F/H</t>
  </si>
  <si>
    <t>Eram Interservices</t>
  </si>
  <si>
    <t>Junior Data Analyst / After Sales</t>
  </si>
  <si>
    <t>Manager, Digital Analytics (L 09)</t>
  </si>
  <si>
    <t>['sql', 'sas', 'sas', 'excel', 'powerpoint', 'word']</t>
  </si>
  <si>
    <t>{'analyst_tools': ['sas', 'excel', 'powerpoint', 'word'], 'programming': ['sql', 'sas']}</t>
  </si>
  <si>
    <t>Research Data Scientist 2, Machine Learning</t>
  </si>
  <si>
    <t>I T Specialist Inc</t>
  </si>
  <si>
    <t>['go', 'python', 'ruby', 'ruby', 'bash', 'powershell', 'sql', 'nosql', 'elasticsearch', 'redis', 'mysql', 'azure', 'gcp', 'aws', 'databricks', 'angular', 'node.js', 'linux', 'splunk', 'kubernetes', 'git', 'puppet', 'ansible', 'chef', 'bitbucket', 'docker', 'terraform', 'jenkins']</t>
  </si>
  <si>
    <t>{'analyst_tools': ['splunk'], 'cloud': ['azure', 'gcp', 'aws', 'databricks'], 'databases': ['elasticsearch', 'redis', 'mysql'], 'os': ['linux'], 'other': ['kubernetes', 'git', 'puppet', 'ansible', 'chef', 'bitbucket', 'docker', 'terraform', 'jenkins'], 'programming': ['go', 'python', 'ruby', 'bash', 'powershell', 'sql', 'nosql'], 'webframeworks': ['ruby', 'angular', 'node.js']}</t>
  </si>
  <si>
    <t>Elmhurst</t>
  </si>
  <si>
    <t>Adept Talent, Inc</t>
  </si>
  <si>
    <t>Bedag</t>
  </si>
  <si>
    <t>['sql', 'r', 'python', 'sas', 'sas', 'matlab', 'nosql', 'azure', 'tableau', 'qlik', 'power bi', 'spreadsheet', 'excel', 'sheets', 'git', 'bitbucket']</t>
  </si>
  <si>
    <t>{'analyst_tools': ['sas', 'tableau', 'qlik', 'power bi', 'spreadsheet', 'excel', 'sheets'], 'cloud': ['azure'], 'other': ['git', 'bitbucket'], 'programming': ['sql', 'r', 'python', 'sas', 'matlab', 'nosql']}</t>
  </si>
  <si>
    <t>TELUS International Philippines Inc</t>
  </si>
  <si>
    <t>['python', 'redshift', 'nltk', 'looker']</t>
  </si>
  <si>
    <t>{'analyst_tools': ['looker'], 'cloud': ['redshift'], 'libraries': ['nltk'], 'programming': ['python']}</t>
  </si>
  <si>
    <t>AWS Data Analyst Chicago, IL 42195</t>
  </si>
  <si>
    <t>via Www.internetmonth.com</t>
  </si>
  <si>
    <t>Junior Settlements Data Analyst</t>
  </si>
  <si>
    <t>Junior Data-Scientist Fahrgastinformation (w/m/d)</t>
  </si>
  <si>
    <t>['python', 'sql', 'power bi', 'tableau', 'dax']</t>
  </si>
  <si>
    <t>{'analyst_tools': ['power bi', 'tableau', 'dax'], 'programming': ['python', 'sql']}</t>
  </si>
  <si>
    <t>SmartCode</t>
  </si>
  <si>
    <t>Data engineer // Remoto</t>
  </si>
  <si>
    <t>['python', 'sql', 'sql server', 'azure', 'databricks', 'snowflake', 'spark', 'pyspark', 'jenkins', 'git', 'jira']</t>
  </si>
  <si>
    <t>{'async': ['jira'], 'cloud': ['azure', 'databricks', 'snowflake'], 'databases': ['sql server'], 'libraries': ['spark', 'pyspark'], 'other': ['jenkins', 'git'], 'programming': ['python', 'sql']}</t>
  </si>
  <si>
    <t>Capability Lead Data Analytics &amp; Engineering (d/f/m)</t>
  </si>
  <si>
    <t>Data Warehouse Analyst, Senior</t>
  </si>
  <si>
    <t>French Camp, CA</t>
  </si>
  <si>
    <t>['sql', 'python', 'sql server', 'ssis', 'ssrs', 'visio', 'flow']</t>
  </si>
  <si>
    <t>{'analyst_tools': ['ssis', 'ssrs', 'visio'], 'databases': ['sql server'], 'other': ['flow'], 'programming': ['sql', 'python']}</t>
  </si>
  <si>
    <t>Fraud Risk Sr Analyst, AVP (Data and Control) - Hybrid</t>
  </si>
  <si>
    <t>Data Analyst II - Digital Experience Metrics Specialist</t>
  </si>
  <si>
    <t>South Beach, FL</t>
  </si>
  <si>
    <t>Data Engineer - DWH / ETL / Cloud - telecommunications sector</t>
  </si>
  <si>
    <t>HRss Reporting Service Now Analyst</t>
  </si>
  <si>
    <t>iCON Business Systems Ltd</t>
  </si>
  <si>
    <t>Data Ing Spark Scala (IT) / Freelance</t>
  </si>
  <si>
    <t>['scala', 'sql', 'dynamodb', 'aws', 'redshift', 'spark', 'github', 'jenkins']</t>
  </si>
  <si>
    <t>{'cloud': ['aws', 'redshift'], 'databases': ['dynamodb'], 'libraries': ['spark'], 'other': ['github', 'jenkins'], 'programming': ['scala', 'sql']}</t>
  </si>
  <si>
    <t>Mayo Clinic Health System</t>
  </si>
  <si>
    <t>Manager - Machine Learning</t>
  </si>
  <si>
    <t>Data Analyst (m/w/d) mit Schwerpunkt Testdaten</t>
  </si>
  <si>
    <t>Junior Data Scientist- Shanghai</t>
  </si>
  <si>
    <t>Türkiye   (+32 others)</t>
  </si>
  <si>
    <t>Celonis Data Scientist - RITM1738309</t>
  </si>
  <si>
    <t>3Red Partners</t>
  </si>
  <si>
    <t>bprise pvt ltd</t>
  </si>
  <si>
    <t>['python', 'sql', 'nosql', 'mongodb', 'mongodb', 'java', 'cassandra', 'numpy', 'pandas', 'spark']</t>
  </si>
  <si>
    <t>{'databases': ['mongodb', 'cassandra'], 'libraries': ['numpy', 'pandas', 'spark'], 'programming': ['python', 'sql', 'nosql', 'mongodb', 'java']}</t>
  </si>
  <si>
    <t>VINTEK SOLUTION</t>
  </si>
  <si>
    <t>['python', 'sql', 'nosql', 'mongodb', 'mongodb', 'cassandra', 'gcp', 'bigquery', 'aws', 'azure', 'airflow', 'hadoop', 'spark', 'pyspark']</t>
  </si>
  <si>
    <t>{'cloud': ['gcp', 'bigquery', 'aws', 'azure'], 'databases': ['mongodb', 'cassandra'], 'libraries': ['airflow', 'hadoop', 'spark', 'pyspark'], 'programming': ['python', 'sql', 'nosql', 'mongodb']}</t>
  </si>
  <si>
    <t>['linux', 'ubuntu', 'windows', 'ansible', 'terraform']</t>
  </si>
  <si>
    <t>{'os': ['linux', 'ubuntu', 'windows'], 'other': ['ansible', 'terraform']}</t>
  </si>
  <si>
    <t>Werkstudent E-commerce - Data Engineer (m/w/d)</t>
  </si>
  <si>
    <t>Izivia</t>
  </si>
  <si>
    <t>Data Scientist / Python Backend Engineer</t>
  </si>
  <si>
    <t>Data Tell Story Corp</t>
  </si>
  <si>
    <t>['python', 'azure', 'jupyter', 'flask', 'git']</t>
  </si>
  <si>
    <t>{'cloud': ['azure'], 'libraries': ['jupyter'], 'other': ['git'], 'programming': ['python'], 'webframeworks': ['flask']}</t>
  </si>
  <si>
    <t>Informatico - data analyst</t>
  </si>
  <si>
    <t>Formello, Metropolitan City of Rome, Italy</t>
  </si>
  <si>
    <t>['c++', 'vba', 'python', 'excel', 'powerpoint']</t>
  </si>
  <si>
    <t>{'analyst_tools': ['excel', 'powerpoint'], 'programming': ['c++', 'vba', 'python']}</t>
  </si>
  <si>
    <t>Prosource.It</t>
  </si>
  <si>
    <t>['python', 'sql', 'postgresql', 'excel']</t>
  </si>
  <si>
    <t>{'analyst_tools': ['excel'], 'databases': ['postgresql'], 'programming': ['python', 'sql']}</t>
  </si>
  <si>
    <t>['sql', 'python', 'sql server', 'mysql', 'databricks', 'oracle', 'azure', 'aws', 'spark', 'hadoop', 'kafka']</t>
  </si>
  <si>
    <t>{'cloud': ['databricks', 'oracle', 'azure', 'aws'], 'databases': ['sql server', 'mysql'], 'libraries': ['spark', 'hadoop', 'kafka'], 'programming': ['sql', 'python']}</t>
  </si>
  <si>
    <t>['go', 'sql', 'scala', 'python', 'sheets', 'flow']</t>
  </si>
  <si>
    <t>{'analyst_tools': ['sheets'], 'other': ['flow'], 'programming': ['go', 'sql', 'scala', 'python']}</t>
  </si>
  <si>
    <t>Actuary Analyst III</t>
  </si>
  <si>
    <t>['unix', 'splunk', 'bitbucket', 'git']</t>
  </si>
  <si>
    <t>{'analyst_tools': ['splunk'], 'os': ['unix'], 'other': ['bitbucket', 'git']}</t>
  </si>
  <si>
    <t>Práctica Data Factory</t>
  </si>
  <si>
    <t>['vba', 'python', 'javascript', 'sql', 'tableau', 'excel']</t>
  </si>
  <si>
    <t>{'analyst_tools': ['tableau', 'excel'], 'programming': ['vba', 'python', 'javascript', 'sql']}</t>
  </si>
  <si>
    <t>Engineer, Reservoir (EOR)</t>
  </si>
  <si>
    <t>Indian School of Development Management</t>
  </si>
  <si>
    <t>Finance BI Data Analyst</t>
  </si>
  <si>
    <t>Data (BI) Engineer (Maternity leave replacement)</t>
  </si>
  <si>
    <t>['sql', 'c#', 'python', 'sql server', 'mysql', 'oracle', 'ssis', 'tableau', 'power bi']</t>
  </si>
  <si>
    <t>{'analyst_tools': ['ssis', 'tableau', 'power bi'], 'cloud': ['oracle'], 'databases': ['sql server', 'mysql'], 'programming': ['sql', 'c#', 'python']}</t>
  </si>
  <si>
    <t>Quant Researcher</t>
  </si>
  <si>
    <t>Business Analyst Data Analytics</t>
  </si>
  <si>
    <t>Azure Data Engineer (m/f/d). Job in Stuttgart My Valley Jobs Today</t>
  </si>
  <si>
    <t>Data Engineering - Intern</t>
  </si>
  <si>
    <t>['sql', 'go', 'mysql', 'snowflake', 'kafka']</t>
  </si>
  <si>
    <t>{'cloud': ['snowflake'], 'databases': ['mysql'], 'libraries': ['kafka'], 'programming': ['sql', 'go']}</t>
  </si>
  <si>
    <t>Senior Specialist- Data Engineer</t>
  </si>
  <si>
    <t>IT Analyst, Business Solutions – Information Technology</t>
  </si>
  <si>
    <t>TopCV Vietnam</t>
  </si>
  <si>
    <t>['python', 'gcp', 'bigquery', 'airflow', 'kubernetes', 'terraform', 'ansible', 'docker', 'gitlab']</t>
  </si>
  <si>
    <t>{'cloud': ['gcp', 'bigquery'], 'libraries': ['airflow'], 'other': ['kubernetes', 'terraform', 'ansible', 'docker', 'gitlab'], 'programming': ['python']}</t>
  </si>
  <si>
    <t>Data Scientist North Dallas</t>
  </si>
  <si>
    <t>Data Engineer / BigData / Hibrido / Madrid</t>
  </si>
  <si>
    <t>Panel Sistemas Informaticos</t>
  </si>
  <si>
    <t>Do not use Test Data Junior Analyst</t>
  </si>
  <si>
    <t>Telan Solutions</t>
  </si>
  <si>
    <t>Senior Data Engineer | Shell</t>
  </si>
  <si>
    <t>Sutton, MA</t>
  </si>
  <si>
    <t>Data Analyst (Perm/ Insurance)</t>
  </si>
  <si>
    <t>Associate Data Engineer - SQL</t>
  </si>
  <si>
    <t>RiskInsight Consulting Pvt Ltd (A subsidiary of Unison Consulting, Singapore)</t>
  </si>
  <si>
    <t>['scala', 'python', 'shell', 'sql', 'pyspark', 'spark', 'hadoop', 'unix']</t>
  </si>
  <si>
    <t>{'libraries': ['pyspark', 'spark', 'hadoop'], 'os': ['unix'], 'programming': ['scala', 'python', 'shell', 'sql']}</t>
  </si>
  <si>
    <t>Market Intelligence Analyst, Strategy</t>
  </si>
  <si>
    <t>Mitsubishi Fuso Truck and Bus Corporation</t>
  </si>
  <si>
    <t>Madiff Polska</t>
  </si>
  <si>
    <t>['r', 'python', 'sql', 'sas', 'sas', 'microsoft teams']</t>
  </si>
  <si>
    <t>{'analyst_tools': ['sas'], 'programming': ['r', 'python', 'sql', 'sas'], 'sync': ['microsoft teams']}</t>
  </si>
  <si>
    <t>['python', 'vba', 'pyspark', 'excel']</t>
  </si>
  <si>
    <t>{'analyst_tools': ['excel'], 'libraries': ['pyspark'], 'programming': ['python', 'vba']}</t>
  </si>
  <si>
    <t>Data Engineer - Azure, SQL, ETL Pipeline</t>
  </si>
  <si>
    <t>STAGE - Supply-Chain Data Scientist H/F</t>
  </si>
  <si>
    <t>Richmond, VA (+4 others)</t>
  </si>
  <si>
    <t>Lead ETL Informatica Data Engineer (Short Term - 100% Remote)</t>
  </si>
  <si>
    <t>V.I.E. Data Scientist</t>
  </si>
  <si>
    <t>['python', 'vba', 'c#', 'c', 'c++', 'java', 'javascript']</t>
  </si>
  <si>
    <t>{'programming': ['python', 'vba', 'c#', 'c', 'c++', 'java', 'javascript']}</t>
  </si>
  <si>
    <t>['python', 'sql', 'aws', 'azure', 'gcp', 'snowflake', 'bigquery', 'kafka', 'github']</t>
  </si>
  <si>
    <t>{'cloud': ['aws', 'azure', 'gcp', 'snowflake', 'bigquery'], 'libraries': ['kafka'], 'other': ['github'], 'programming': ['python', 'sql']}</t>
  </si>
  <si>
    <t>Poundbury, Dorchester, UK</t>
  </si>
  <si>
    <t>Senior Data Scientist - Boston</t>
  </si>
  <si>
    <t>['c', 'c++', 'python', 'oracle']</t>
  </si>
  <si>
    <t>{'cloud': ['oracle'], 'programming': ['c', 'c++', 'python']}</t>
  </si>
  <si>
    <t>['sql', 'shell', 'unix', 'jira']</t>
  </si>
  <si>
    <t>{'async': ['jira'], 'os': ['unix'], 'programming': ['sql', 'shell']}</t>
  </si>
  <si>
    <t>Cloud Engineer Ssr/Sr</t>
  </si>
  <si>
    <t>Research Assistant/Research Associate* - Applied...</t>
  </si>
  <si>
    <t>Data Infrastructure Engineer-Data Team</t>
  </si>
  <si>
    <t>['hadoop', 'spark', 'unix', 'linux']</t>
  </si>
  <si>
    <t>{'libraries': ['hadoop', 'spark'], 'os': ['unix', 'linux']}</t>
  </si>
  <si>
    <t>Insight Investment</t>
  </si>
  <si>
    <t>NCD</t>
  </si>
  <si>
    <t>Business Analyst -1, CASS Finance Analytics</t>
  </si>
  <si>
    <t>Data Analyst/Instructor</t>
  </si>
  <si>
    <t>Aéroports de Lyon</t>
  </si>
  <si>
    <t>(aankomend) Data Security Engineer</t>
  </si>
  <si>
    <t>EDIS</t>
  </si>
  <si>
    <t>Brocacef</t>
  </si>
  <si>
    <t>GeoDecisions</t>
  </si>
  <si>
    <t>['python', 'r', 'oracle', 'snowflake', 'tableau']</t>
  </si>
  <si>
    <t>{'analyst_tools': ['tableau'], 'cloud': ['oracle', 'snowflake'], 'programming': ['python', 'r']}</t>
  </si>
  <si>
    <t>Marketing Data and Analytics Lead Analyst</t>
  </si>
  <si>
    <t>Vistas Global. WLL</t>
  </si>
  <si>
    <t>Stage - Assistant Data Analyst/Data Scientist H/F</t>
  </si>
  <si>
    <t>Data Engineer - (Job Number: CREQ159407)</t>
  </si>
  <si>
    <t>Data Scientist - Marketplace Product</t>
  </si>
  <si>
    <t>Stravito</t>
  </si>
  <si>
    <t>['typescript', 'kotlin', 'aws', 'react']</t>
  </si>
  <si>
    <t>{'cloud': ['aws'], 'libraries': ['react'], 'programming': ['typescript', 'kotlin']}</t>
  </si>
  <si>
    <t>Director of Trips Data Engineering</t>
  </si>
  <si>
    <t>['hadoop', 'tableau', 'power bi']</t>
  </si>
  <si>
    <t>{'analyst_tools': ['tableau', 'power bi'], 'libraries': ['hadoop']}</t>
  </si>
  <si>
    <t>Barona Sweden</t>
  </si>
  <si>
    <t>Remote Data Science &amp; Analytics Content Development Specialist</t>
  </si>
  <si>
    <t>Data Scientist - Lisboa (M/F)</t>
  </si>
  <si>
    <t>['nosql', 'python', 'r', 'sas', 'sas', 'databricks', 'azure', 'spark']</t>
  </si>
  <si>
    <t>{'analyst_tools': ['sas'], 'cloud': ['databricks', 'azure'], 'libraries': ['spark'], 'programming': ['nosql', 'python', 'r', 'sas']}</t>
  </si>
  <si>
    <t>Business Data Analyst - Banking Space</t>
  </si>
  <si>
    <t>Р-СТАФ</t>
  </si>
  <si>
    <t>Project Leader/Data Engineer</t>
  </si>
  <si>
    <t>Data Scientist (m/w/d) im Bereich Pricing</t>
  </si>
  <si>
    <t>METRO Deutschland GmbH</t>
  </si>
  <si>
    <t>['sql', 'no-sql', 'power bi', 'tableau', 'looker']</t>
  </si>
  <si>
    <t>{'analyst_tools': ['power bi', 'tableau', 'looker'], 'programming': ['sql', 'no-sql']}</t>
  </si>
  <si>
    <t>Webtronic.io</t>
  </si>
  <si>
    <t>['fastapi']</t>
  </si>
  <si>
    <t>{'webframeworks': ['fastapi']}</t>
  </si>
  <si>
    <t>['numpy', 'pandas', 'scikit-learn', 'tensorflow', 'keras']</t>
  </si>
  <si>
    <t>{'libraries': ['numpy', 'pandas', 'scikit-learn', 'tensorflow', 'keras']}</t>
  </si>
  <si>
    <t>Technical Product Owner - Data Solutions Analyst - Remote Canada...</t>
  </si>
  <si>
    <t>['go', 'aws', 'jira']</t>
  </si>
  <si>
    <t>{'async': ['jira'], 'cloud': ['aws'], 'programming': ['go']}</t>
  </si>
  <si>
    <t>Data scientist appliquée aux Géosciences (H/F)</t>
  </si>
  <si>
    <t>['c', 'vba', 'python', 'excel', 'power bi']</t>
  </si>
  <si>
    <t>{'analyst_tools': ['excel', 'power bi'], 'programming': ['c', 'vba', 'python']}</t>
  </si>
  <si>
    <t>CLIQHR Recruitment Services</t>
  </si>
  <si>
    <t>MS Dynamics 365 F&amp;O Business Analyst (Full time)</t>
  </si>
  <si>
    <t>COE CXO Lead LATAM Data Science</t>
  </si>
  <si>
    <t>Indirect Procurement Data Analyst - Graduate role</t>
  </si>
  <si>
    <t>['python', 'excel', 'power bi', 'notion']</t>
  </si>
  <si>
    <t>{'analyst_tools': ['excel', 'power bi'], 'async': ['notion'], 'programming': ['python']}</t>
  </si>
  <si>
    <t>Data Analyst Expert PowerBI</t>
  </si>
  <si>
    <t>Envu France</t>
  </si>
  <si>
    <t>Verizon, Technical Product Manager, Data &amp; Analytics - MIT LGO ...</t>
  </si>
  <si>
    <t>Data engineer - Azure</t>
  </si>
  <si>
    <t>CoventBridge Group</t>
  </si>
  <si>
    <t>['sql', 'sas', 'sas', 'word', 'excel']</t>
  </si>
  <si>
    <t>{'analyst_tools': ['sas', 'word', 'excel'], 'programming': ['sql', 'sas']}</t>
  </si>
  <si>
    <t>Business Insights and Analytics: Data Scientist - Optimization</t>
  </si>
  <si>
    <t>Business Analyst- Data &amp; Analytics</t>
  </si>
  <si>
    <t>Procurement Data Analyst-Buyer</t>
  </si>
  <si>
    <t>['python', 'sas', 'sas', 'aws', 'microstrategy']</t>
  </si>
  <si>
    <t>{'analyst_tools': ['sas', 'microstrategy'], 'cloud': ['aws'], 'programming': ['python', 'sas']}</t>
  </si>
  <si>
    <t>(Sr) Data Engineer – Retail &amp; Consumer Products</t>
  </si>
  <si>
    <t>via Simon-Kucher &amp; Partners - Talentify</t>
  </si>
  <si>
    <t>['sql', 'sql server', 'aws', 'gcp', 'gdpr', 'ssis', 'ssrs', 'tableau', 'qlik']</t>
  </si>
  <si>
    <t>{'analyst_tools': ['ssis', 'ssrs', 'tableau', 'qlik'], 'cloud': ['aws', 'gcp'], 'databases': ['sql server'], 'libraries': ['gdpr'], 'programming': ['sql']}</t>
  </si>
  <si>
    <t>Nanovest</t>
  </si>
  <si>
    <t>['python', 'java', 'kotlin', 'c#', 'go', 'nosql', 'gcp', 'bigquery', 'snowflake', 'unity', 'docker', 'jenkins']</t>
  </si>
  <si>
    <t>{'cloud': ['gcp', 'bigquery', 'snowflake'], 'other': ['unity', 'docker', 'jenkins'], 'programming': ['python', 'java', 'kotlin', 'c#', 'go', 'nosql']}</t>
  </si>
  <si>
    <t>Data Engineering Analyst | Java &amp; .Net</t>
  </si>
  <si>
    <t>Apisero Careers</t>
  </si>
  <si>
    <t>['css', 'java', 'jquery']</t>
  </si>
  <si>
    <t>{'programming': ['css', 'java'], 'webframeworks': ['jquery']}</t>
  </si>
  <si>
    <t>ALTERNANT.E INGENIEUR DATA - DATA ENGINEER</t>
  </si>
  <si>
    <t>Les Cerqueux, France</t>
  </si>
  <si>
    <t>Pasquier SAS</t>
  </si>
  <si>
    <t>['db2', 'cognos']</t>
  </si>
  <si>
    <t>{'analyst_tools': ['cognos'], 'databases': ['db2']}</t>
  </si>
  <si>
    <t>Principal Software Engineer - AI</t>
  </si>
  <si>
    <t>Data Scientist/mlops, Data Science</t>
  </si>
  <si>
    <t>['java', 'python', 'c++', 'sql', 'nosql', 'mongodb', 'mongodb', 'postgresql', 'mysql', 'cassandra', 'excel', 'docker', 'kubernetes', 'jenkins']</t>
  </si>
  <si>
    <t>{'analyst_tools': ['excel'], 'databases': ['mongodb', 'postgresql', 'mysql', 'cassandra'], 'other': ['docker', 'kubernetes', 'jenkins'], 'programming': ['java', 'python', 'c++', 'sql', 'nosql', 'mongodb']}</t>
  </si>
  <si>
    <t>Haptic Recruit</t>
  </si>
  <si>
    <t>Helly Hansen is looking for a Data Engineer</t>
  </si>
  <si>
    <t>Helly Hansen</t>
  </si>
  <si>
    <t>['python', 'sql', 'azure', 'aws', 'gcp', 'tableau', 'power bi', 'flow']</t>
  </si>
  <si>
    <t>{'analyst_tools': ['tableau', 'power bi'], 'cloud': ['azure', 'aws', 'gcp'], 'other': ['flow'], 'programming': ['python', 'sql']}</t>
  </si>
  <si>
    <t>[MUSINSA] Data Analyst (레이지나잇프로덕트실)</t>
  </si>
  <si>
    <t>MUSINSA</t>
  </si>
  <si>
    <t>Business Analysts F/M/X</t>
  </si>
  <si>
    <t>['kotlin', 'swift', 'splunk', 'git', 'jenkins', 'jira', 'confluence']</t>
  </si>
  <si>
    <t>{'analyst_tools': ['splunk'], 'async': ['jira', 'confluence'], 'other': ['git', 'jenkins'], 'programming': ['kotlin', 'swift']}</t>
  </si>
  <si>
    <t>Remote Online Data Analyst – Hebrew (Israel)</t>
  </si>
  <si>
    <t>via Www.jobsandcvs.com</t>
  </si>
  <si>
    <t>Basebo Digital</t>
  </si>
  <si>
    <t>['sql', 'r', 'azure', 'ssis', 'ssrs', 'power bi']</t>
  </si>
  <si>
    <t>{'analyst_tools': ['ssis', 'ssrs', 'power bi'], 'cloud': ['azure'], 'programming': ['sql', 'r']}</t>
  </si>
  <si>
    <t>Kobalt Music Group</t>
  </si>
  <si>
    <t>['java', 'javascript', 'sql', 'elasticsearch', 'aws', 'aurora', 'spring', 'kafka', 'react', 'node', 'terraform', 'kubernetes', 'flow', 'zoom']</t>
  </si>
  <si>
    <t>{'cloud': ['aws', 'aurora'], 'databases': ['elasticsearch'], 'libraries': ['spring', 'kafka', 'react'], 'other': ['terraform', 'kubernetes', 'flow'], 'programming': ['java', 'javascript', 'sql'], 'sync': ['zoom'], 'webframeworks': ['node']}</t>
  </si>
  <si>
    <t>Data Analyst (Remote) ($100000.00 - $125000.00 / year)</t>
  </si>
  <si>
    <t>Khoury College</t>
  </si>
  <si>
    <t>DataOps Engineer (m/f/d)</t>
  </si>
  <si>
    <t>Musa Tecnologia</t>
  </si>
  <si>
    <t>Customer Analyst to Accenture Song</t>
  </si>
  <si>
    <t>Big Data Graduate Program 2023</t>
  </si>
  <si>
    <t>Senior Fraud &amp; Credit Risk Data Analyst</t>
  </si>
  <si>
    <t>Avenue5 Residential, LLC</t>
  </si>
  <si>
    <t>['sql', 'outlook', 'word', 'powerpoint', 'excel', 'tableau']</t>
  </si>
  <si>
    <t>{'analyst_tools': ['outlook', 'word', 'powerpoint', 'excel', 'tableau'], 'programming': ['sql']}</t>
  </si>
  <si>
    <t>Data Analyst Member Portfolio</t>
  </si>
  <si>
    <t>DataOps/Python Engineer</t>
  </si>
  <si>
    <t>['sql', 'python', 'aws', 'redshift', 'pyspark', 'kafka', 'spark', 'hadoop', 'power bi', 'tableau', 'github', 'jenkins', 'terraform', 'git', 'bitbucket', 'jira', 'confluence']</t>
  </si>
  <si>
    <t>{'analyst_tools': ['power bi', 'tableau'], 'async': ['jira', 'confluence'], 'cloud': ['aws', 'redshift'], 'libraries': ['pyspark', 'kafka', 'spark', 'hadoop'], 'other': ['github', 'jenkins', 'terraform', 'git', 'bitbucket'], 'programming': ['sql', 'python']}</t>
  </si>
  <si>
    <t>Совкомбанк Страхование</t>
  </si>
  <si>
    <t>['python', 'sql', 'pandas', 'numpy', 'seaborn', 'plotly']</t>
  </si>
  <si>
    <t>{'libraries': ['pandas', 'numpy', 'seaborn', 'plotly'], 'programming': ['python', 'sql']}</t>
  </si>
  <si>
    <t>data analyst batiment f/h</t>
  </si>
  <si>
    <t>Centre Scientifique et Technique du Bâtiment</t>
  </si>
  <si>
    <t>Data Engineer Google Cloud Plateform - GCP</t>
  </si>
  <si>
    <t>ADT Solar</t>
  </si>
  <si>
    <t>Team Work Recursos Humanos Ltda.</t>
  </si>
  <si>
    <t>Data Engineer - Global Leading Agency</t>
  </si>
  <si>
    <t>Energiedienst-Gruppe</t>
  </si>
  <si>
    <t>Remote Job Opportunity: Immediate need for a talented Data...</t>
  </si>
  <si>
    <t>['sql', 'sas', 'sas', 'python', 'r', 'hadoop', 'spss', 'sap', 'excel']</t>
  </si>
  <si>
    <t>{'analyst_tools': ['sas', 'spss', 'sap', 'excel'], 'libraries': ['hadoop'], 'programming': ['sql', 'sas', 'python', 'r']}</t>
  </si>
  <si>
    <t>Senior Software Engineer, React</t>
  </si>
  <si>
    <t>Turck Vilant Systems - RFID Solutions</t>
  </si>
  <si>
    <t>['typescript', 'react', 'graphql', 'node.js']</t>
  </si>
  <si>
    <t>{'libraries': ['react', 'graphql'], 'programming': ['typescript'], 'webframeworks': ['node.js']}</t>
  </si>
  <si>
    <t>Delivery Lead - Senior Data Engineer</t>
  </si>
  <si>
    <t>['python', 'sql', 'bash', 'airflow', 'pandas', 'numpy', 'linux']</t>
  </si>
  <si>
    <t>{'libraries': ['airflow', 'pandas', 'numpy'], 'os': ['linux'], 'programming': ['python', 'sql', 'bash']}</t>
  </si>
  <si>
    <t>Zonal Operations Analyst</t>
  </si>
  <si>
    <t>Intergas Verwarming B.V.</t>
  </si>
  <si>
    <t>Senior System &amp; Data Analyst</t>
  </si>
  <si>
    <t>['sql', 'go', 'watson', 'cognos']</t>
  </si>
  <si>
    <t>{'analyst_tools': ['cognos'], 'cloud': ['watson'], 'programming': ['sql', 'go']}</t>
  </si>
  <si>
    <t>Miimansa</t>
  </si>
  <si>
    <t>Ludwigsburg, Germany (+6 others)</t>
  </si>
  <si>
    <t>EY - GDS Consulting - Data Engineer</t>
  </si>
  <si>
    <t>Software Engineer – Satellite Data Orchestration</t>
  </si>
  <si>
    <t>['golang', 'python', 'linux']</t>
  </si>
  <si>
    <t>{'os': ['linux'], 'programming': ['golang', 'python']}</t>
  </si>
  <si>
    <t>Principal Data/snowflake/Engineer</t>
  </si>
  <si>
    <t>Data Engeneer</t>
  </si>
  <si>
    <t>MindGraph</t>
  </si>
  <si>
    <t>['python', 'sql', 'nosql', 'java', 'r', 'redshift', 'oracle', 'tableau', 'excel', 'microstrategy']</t>
  </si>
  <si>
    <t>{'analyst_tools': ['tableau', 'excel', 'microstrategy'], 'cloud': ['redshift', 'oracle'], 'programming': ['python', 'sql', 'nosql', 'java', 'r']}</t>
  </si>
  <si>
    <t>Securitas Group</t>
  </si>
  <si>
    <t>IventaGroup</t>
  </si>
  <si>
    <t>Mechanical Engineer, Data Center 機械、冷却技術者 エンジニア、データセンター</t>
  </si>
  <si>
    <t>Nursing Solutions</t>
  </si>
  <si>
    <t>Data &amp; Reports Analyst Officer</t>
  </si>
  <si>
    <t>['python', 'nosql', 'spark', 'docker', 'kubernetes']</t>
  </si>
  <si>
    <t>{'libraries': ['spark'], 'other': ['docker', 'kubernetes'], 'programming': ['python', 'nosql']}</t>
  </si>
  <si>
    <t>Webdoctor.ie</t>
  </si>
  <si>
    <t>Nobia</t>
  </si>
  <si>
    <t>Local Analyst</t>
  </si>
  <si>
    <t>Yandex</t>
  </si>
  <si>
    <t>Roopya</t>
  </si>
  <si>
    <t>['python', 'sql', 'nosql', 'aws', 'azure', 'gcp', 'tensorflow', 'docker', 'kubernetes', 'git', 'jenkins']</t>
  </si>
  <si>
    <t>{'cloud': ['aws', 'azure', 'gcp'], 'libraries': ['tensorflow'], 'other': ['docker', 'kubernetes', 'git', 'jenkins'], 'programming': ['python', 'sql', 'nosql']}</t>
  </si>
  <si>
    <t>Payroll Systems Analyst and Reporting</t>
  </si>
  <si>
    <t>Ara Institute of Canterbury</t>
  </si>
  <si>
    <t>['swift', 'azure', 'aws']</t>
  </si>
  <si>
    <t>{'cloud': ['azure', 'aws'], 'programming': ['swift']}</t>
  </si>
  <si>
    <t>Sr. Technical Analyst</t>
  </si>
  <si>
    <t>['sql', 'sql server', 'excel', 'word', 'powerpoint', 'visio']</t>
  </si>
  <si>
    <t>{'analyst_tools': ['excel', 'word', 'powerpoint', 'visio'], 'databases': ['sql server'], 'programming': ['sql']}</t>
  </si>
  <si>
    <t>Manager, Pricing Data Science &amp; Analytics</t>
  </si>
  <si>
    <t>Data Analyst- Retail Banking and SAS</t>
  </si>
  <si>
    <t>['python', 'sql', 'gcp', 'aws', 'azure', 'airflow', 'spark', 'hadoop']</t>
  </si>
  <si>
    <t>{'cloud': ['gcp', 'aws', 'azure'], 'libraries': ['airflow', 'spark', 'hadoop'], 'programming': ['python', 'sql']}</t>
  </si>
  <si>
    <t>South Bay Community Services Chula Vista</t>
  </si>
  <si>
    <t>Data Scientist/NLP Engineer-Remote Only</t>
  </si>
  <si>
    <t>DATA ANALYST H/F - Pilotage du fonctionnement de l'Entreprise - CDI</t>
  </si>
  <si>
    <t>Technical Architect- Data Engineer</t>
  </si>
  <si>
    <t>['sql', 'nosql', 'java', 'python', 'scala', 'aws', 'gcp', 'azure', 'hadoop', 'spark', 'airflow', 'kafka', 'excel', 'kubernetes']</t>
  </si>
  <si>
    <t>{'analyst_tools': ['excel'], 'cloud': ['aws', 'gcp', 'azure'], 'libraries': ['hadoop', 'spark', 'airflow', 'kafka'], 'other': ['kubernetes'], 'programming': ['sql', 'nosql', 'java', 'python', 'scala']}</t>
  </si>
  <si>
    <t>Intercity Technology</t>
  </si>
  <si>
    <t>Data Scientist (m/w/d) Bei Der Sparkasse Kölnbonn</t>
  </si>
  <si>
    <t>Staff Software Development Engineer in Test, Data Plane</t>
  </si>
  <si>
    <t>['python', 'azure', 'aws', 'gcp', 'selenium', 'graphql', 'linux', 'docker', 'kubernetes', 'github']</t>
  </si>
  <si>
    <t>{'cloud': ['azure', 'aws', 'gcp'], 'libraries': ['selenium', 'graphql'], 'os': ['linux'], 'other': ['docker', 'kubernetes', 'github'], 'programming': ['python']}</t>
  </si>
  <si>
    <t>DATANEO</t>
  </si>
  <si>
    <t>['sas', 'sas', 'python', 'r', 'vue', 'tableau', 'qlik']</t>
  </si>
  <si>
    <t>{'analyst_tools': ['sas', 'tableau', 'qlik'], 'programming': ['sas', 'python', 'r'], 'webframeworks': ['vue']}</t>
  </si>
  <si>
    <t>LGH</t>
  </si>
  <si>
    <t>Binancian Accelerator Programme- Java Data Backend Engineer Intern</t>
  </si>
  <si>
    <t>Data Security &amp; UBA Engineer</t>
  </si>
  <si>
    <t>Dhrima Solutions LLP</t>
  </si>
  <si>
    <t>['java', 'sql', 'aws', 'airflow', 'kubernetes']</t>
  </si>
  <si>
    <t>{'cloud': ['aws'], 'libraries': ['airflow'], 'other': ['kubernetes'], 'programming': ['java', 'sql']}</t>
  </si>
  <si>
    <t>Sr. Web Analyst | 5+ Years | Bangalore | Web &amp; Google Analytics</t>
  </si>
  <si>
    <t>Loten, Norway</t>
  </si>
  <si>
    <t>IT Solution Analyst IV - Remote</t>
  </si>
  <si>
    <t>['sql', 'sas', 'sas', 'tableau', 'excel', 'ssrs']</t>
  </si>
  <si>
    <t>{'analyst_tools': ['sas', 'tableau', 'excel', 'ssrs'], 'programming': ['sql', 'sas']}</t>
  </si>
  <si>
    <t>Nodel</t>
  </si>
  <si>
    <t>Gallop Research</t>
  </si>
  <si>
    <t>['sql', 'python', 'scala', 'azure', 'hadoop', 'spark', 'kafka', 'power bi', 'tableau', 'git']</t>
  </si>
  <si>
    <t>{'analyst_tools': ['power bi', 'tableau'], 'cloud': ['azure'], 'libraries': ['hadoop', 'spark', 'kafka'], 'other': ['git'], 'programming': ['sql', 'python', 'scala']}</t>
  </si>
  <si>
    <t>BUSINESS/ DATA ANALYST</t>
  </si>
  <si>
    <t>ΜΑΘΙΟΣ ΠΥΡΙΜΑΧΑ Α.Ε.</t>
  </si>
  <si>
    <t>Software Tester/Data Analyst</t>
  </si>
  <si>
    <t>['sql', 'python', 'nosql', 'mongodb', 'mongodb', 'elasticsearch', 'selenium', 'airflow', 'bitbucket', 'github', 'jira']</t>
  </si>
  <si>
    <t>{'async': ['jira'], 'databases': ['mongodb', 'elasticsearch'], 'libraries': ['selenium', 'airflow'], 'other': ['bitbucket', 'github'], 'programming': ['sql', 'python', 'nosql', 'mongodb']}</t>
  </si>
  <si>
    <t>['spark', 'qlik', 'power bi']</t>
  </si>
  <si>
    <t>{'analyst_tools': ['qlik', 'power bi'], 'libraries': ['spark']}</t>
  </si>
  <si>
    <t>Data Scientist USA Visa Sponsorship Jobs</t>
  </si>
  <si>
    <t>via Sparksoft - Talentify</t>
  </si>
  <si>
    <t>Financial Data Analyst - Healthcare</t>
  </si>
  <si>
    <t>['python', 'tensorflow', 'keras', 'numpy', 'opencv', 'scikit-learn', 'windows', 'linux']</t>
  </si>
  <si>
    <t>{'libraries': ['tensorflow', 'keras', 'numpy', 'opencv', 'scikit-learn'], 'os': ['windows', 'linux'], 'programming': ['python']}</t>
  </si>
  <si>
    <t>พนักงานจัดซื้อ/ data analyst</t>
  </si>
  <si>
    <t>บริษัท เพ็ท คลับ จำกัด</t>
  </si>
  <si>
    <t>SEB AB</t>
  </si>
  <si>
    <t>Data Scientist - Up to 6000 USD/month</t>
  </si>
  <si>
    <t>The global FMCG Company</t>
  </si>
  <si>
    <t>['sql', 'python', 'redshift', 'tableau', 'looker']</t>
  </si>
  <si>
    <t>{'analyst_tools': ['tableau', 'looker'], 'cloud': ['redshift'], 'programming': ['sql', 'python']}</t>
  </si>
  <si>
    <t>Senior Data Analyst, Business Intelligence - Full-time</t>
  </si>
  <si>
    <t>Data modeler/Data engineer</t>
  </si>
  <si>
    <t>Data &amp; Analytics Architect (Azure)</t>
  </si>
  <si>
    <t>['snowflake', 'azure', 'databricks', 'tableau']</t>
  </si>
  <si>
    <t>{'analyst_tools': ['tableau'], 'cloud': ['snowflake', 'azure', 'databricks']}</t>
  </si>
  <si>
    <t>Sr. Data Analyst/Data Scientist !!!NO C2C!!!</t>
  </si>
  <si>
    <t>Platform / Infrastructure Engineer</t>
  </si>
  <si>
    <t>['java', 'python', 'postgresql', 'redshift']</t>
  </si>
  <si>
    <t>{'cloud': ['redshift'], 'databases': ['postgresql'], 'programming': ['java', 'python']}</t>
  </si>
  <si>
    <t>Analytics Engineer - Consumer &amp; Order and Pay</t>
  </si>
  <si>
    <t>['mongodb', 'mongodb', 'sql', 'azure', 'spark', 'kafka', 'power bi', 'tableau']</t>
  </si>
  <si>
    <t>{'analyst_tools': ['power bi', 'tableau'], 'cloud': ['azure'], 'databases': ['mongodb'], 'libraries': ['spark', 'kafka'], 'programming': ['mongodb', 'sql']}</t>
  </si>
  <si>
    <t>Finance Data Analyst (12 month contract)</t>
  </si>
  <si>
    <t>JSS Search Limited</t>
  </si>
  <si>
    <t>['go', 'vba', 'sas', 'sas', 'sql', 'r', 'python', 'excel']</t>
  </si>
  <si>
    <t>{'analyst_tools': ['sas', 'excel'], 'programming': ['go', 'vba', 'sas', 'sql', 'r', 'python']}</t>
  </si>
  <si>
    <t>MACHINE LEARNING SOFTWARE ENGINEER</t>
  </si>
  <si>
    <t>['c', 'c++', 'c#', 'python', 'matlab', 'opencv', 'tensorflow', 'keras', 'windows', 'linux']</t>
  </si>
  <si>
    <t>{'libraries': ['opencv', 'tensorflow', 'keras'], 'os': ['windows', 'linux'], 'programming': ['c', 'c++', 'c#', 'python', 'matlab']}</t>
  </si>
  <si>
    <t>Data Scientist. Job in United Kingdom My Valley Jobs Today</t>
  </si>
  <si>
    <t>متخصصين تحليل بيانات - القرين</t>
  </si>
  <si>
    <t>Mubarak Al-Kabeer Governorate, Kuwait</t>
  </si>
  <si>
    <t>Data Engineer (Gaming)</t>
  </si>
  <si>
    <t>['python', 'sql', 'java', 'scala', 'aws', 'azure', 'redshift', 'bigquery', 'spark', 'airflow']</t>
  </si>
  <si>
    <t>{'cloud': ['aws', 'azure', 'redshift', 'bigquery'], 'libraries': ['spark', 'airflow'], 'programming': ['python', 'sql', 'java', 'scala']}</t>
  </si>
  <si>
    <t>Senior Python Technology Analyst</t>
  </si>
  <si>
    <t>THG PLC</t>
  </si>
  <si>
    <t>Data Analyst en Seguimiento NPA's</t>
  </si>
  <si>
    <t>BI Engineer II, Data Analytics, Global AR Data Analytics</t>
  </si>
  <si>
    <t>['sql', 'sql server', 'arch', 'excel', 'word', 'outlook', 'tableau', 'ssrs', 'power bi']</t>
  </si>
  <si>
    <t>{'analyst_tools': ['excel', 'word', 'outlook', 'tableau', 'ssrs', 'power bi'], 'databases': ['sql server'], 'os': ['arch'], 'programming': ['sql']}</t>
  </si>
  <si>
    <t>Critical Project Resourcing</t>
  </si>
  <si>
    <t>Principal Engineer Data</t>
  </si>
  <si>
    <t>Business Data Analyst / Associate Data Analyst</t>
  </si>
  <si>
    <t>Sayres and Associates</t>
  </si>
  <si>
    <t>['bash', 'gcp', 'linux', 'twilio']</t>
  </si>
  <si>
    <t>{'cloud': ['gcp'], 'os': ['linux'], 'programming': ['bash'], 'sync': ['twilio']}</t>
  </si>
  <si>
    <t>Consultant Data Analyst pour mission longue basée à Rennes</t>
  </si>
  <si>
    <t>Ingénieur data logiciel</t>
  </si>
  <si>
    <t>Manager, Apparel Data Analytics &amp; CRM</t>
  </si>
  <si>
    <t>Loihde Advance</t>
  </si>
  <si>
    <t>Data Engineer - Scala (JPN)</t>
  </si>
  <si>
    <t>['r', 'excel', 'sharepoint']</t>
  </si>
  <si>
    <t>{'analyst_tools': ['excel', 'sharepoint'], 'programming': ['r']}</t>
  </si>
  <si>
    <t>Data Engineering Consultant in Lichfield, UK</t>
  </si>
  <si>
    <t>['java', 'python', 'ruby', 'ruby', 'bash', 'perl', 'groovy']</t>
  </si>
  <si>
    <t>{'programming': ['java', 'python', 'ruby', 'bash', 'perl', 'groovy'], 'webframeworks': ['ruby']}</t>
  </si>
  <si>
    <t>Brand Finance Lanka</t>
  </si>
  <si>
    <t>PostDoc in data science on asphalt pavements (a) 100%</t>
  </si>
  <si>
    <t>Empa, Materials Science and Technology</t>
  </si>
  <si>
    <t>*AWS Data Engineer*</t>
  </si>
  <si>
    <t>Master of Data-REMOTE</t>
  </si>
  <si>
    <t>['sql', 'sas', 'sas', 'go', 'word', 'excel', 'powerpoint']</t>
  </si>
  <si>
    <t>{'analyst_tools': ['sas', 'word', 'excel', 'powerpoint'], 'programming': ['sql', 'sas', 'go']}</t>
  </si>
  <si>
    <t>Uniting Cloud</t>
  </si>
  <si>
    <t>['python', 'sql', 'nosql', 'scala', 'java', 'azure', 'express', 'kubernetes', 'docker']</t>
  </si>
  <si>
    <t>{'cloud': ['azure'], 'other': ['kubernetes', 'docker'], 'programming': ['python', 'sql', 'nosql', 'scala', 'java'], 'webframeworks': ['express']}</t>
  </si>
  <si>
    <t>Data Engineer - Salary Up to $3000</t>
  </si>
  <si>
    <t>['python', 'sql', 'snowflake', 'aws', 'kafka', 'git', 'docker']</t>
  </si>
  <si>
    <t>{'cloud': ['snowflake', 'aws'], 'libraries': ['kafka'], 'other': ['git', 'docker'], 'programming': ['python', 'sql']}</t>
  </si>
  <si>
    <t>DATA Analyst- Fraud analytics</t>
  </si>
  <si>
    <t>Career Stone</t>
  </si>
  <si>
    <t>['sas', 'sas', 'r', 'sql', 'python', 'hadoop', 'tableau', 'excel']</t>
  </si>
  <si>
    <t>{'analyst_tools': ['sas', 'tableau', 'excel'], 'libraries': ['hadoop'], 'programming': ['sas', 'r', 'sql', 'python']}</t>
  </si>
  <si>
    <t>Sr. Data Scientist, Product</t>
  </si>
  <si>
    <t>Data Analyst - Freelance (3 to 6 months)</t>
  </si>
  <si>
    <t>['sql', 'python', 'java', 'scala', 'aws', 'azure', 'databricks', 'gitlab']</t>
  </si>
  <si>
    <t>{'cloud': ['aws', 'azure', 'databricks'], 'other': ['gitlab'], 'programming': ['sql', 'python', 'java', 'scala']}</t>
  </si>
  <si>
    <t>['sql', 'python', 'tableau', 'microstrategy', 'flow']</t>
  </si>
  <si>
    <t>{'analyst_tools': ['tableau', 'microstrategy'], 'other': ['flow'], 'programming': ['sql', 'python']}</t>
  </si>
  <si>
    <t>['sql', 'power bi', 'cognos', 'ms access', 'unify']</t>
  </si>
  <si>
    <t>{'analyst_tools': ['power bi', 'cognos', 'ms access'], 'programming': ['sql'], 'sync': ['unify']}</t>
  </si>
  <si>
    <t>['python', 'shell', 'sql', 'scala', 'nosql', 'azure', 'spark', 'hadoop', 'splunk', 'github']</t>
  </si>
  <si>
    <t>{'analyst_tools': ['splunk'], 'cloud': ['azure'], 'libraries': ['spark', 'hadoop'], 'other': ['github'], 'programming': ['python', 'shell', 'sql', 'scala', 'nosql']}</t>
  </si>
  <si>
    <t>Bachelor's/Master's Degree Data Scientist (Machine Learning and...</t>
  </si>
  <si>
    <t>Data Scientist: Analytics</t>
  </si>
  <si>
    <t>['go', 'sql', 'sas', 'sas', 'python', 'scala', 'azure', 'databricks', 'oracle', 'spark', 'kafka', 'react', 'angular', 'cognos', 'power bi', 'tableau', 'docker']</t>
  </si>
  <si>
    <t>{'analyst_tools': ['sas', 'cognos', 'power bi', 'tableau'], 'cloud': ['azure', 'databricks', 'oracle'], 'libraries': ['spark', 'kafka', 'react'], 'other': ['docker'], 'programming': ['go', 'sql', 'sas', 'python', 'scala'], 'webframeworks': ['angular']}</t>
  </si>
  <si>
    <t>['python', 'sql', 'aws', 'pandas', 'numpy', 'scikit-learn', 'matplotlib']</t>
  </si>
  <si>
    <t>{'cloud': ['aws'], 'libraries': ['pandas', 'numpy', 'scikit-learn', 'matplotlib'], 'programming': ['python', 'sql']}</t>
  </si>
  <si>
    <t>Tutor Formativo - Data Analytics</t>
  </si>
  <si>
    <t>Data Scientist - Gurugram</t>
  </si>
  <si>
    <t>Electronics Data Scientist Intern</t>
  </si>
  <si>
    <t>['python', 'gcp', 'bigquery', 'word']</t>
  </si>
  <si>
    <t>{'analyst_tools': ['word'], 'cloud': ['gcp', 'bigquery'], 'programming': ['python']}</t>
  </si>
  <si>
    <t>Everytown For Gun Safety</t>
  </si>
  <si>
    <t>C003283 - Data Analyst (NS) - BELGIUM - 11 Jan</t>
  </si>
  <si>
    <t>Data analyst with Zoho</t>
  </si>
  <si>
    <t>Junior Risk Data Analyst</t>
  </si>
  <si>
    <t>Hexwise</t>
  </si>
  <si>
    <t>Sales and Operations Planning Analyst</t>
  </si>
  <si>
    <t>Data Analyst - 100% Remoto</t>
  </si>
  <si>
    <t>['vba', 'sql', 'azure', 'sap']</t>
  </si>
  <si>
    <t>{'analyst_tools': ['sap'], 'cloud': ['azure'], 'programming': ['vba', 'sql']}</t>
  </si>
  <si>
    <t>Senior MI Analyst Developer</t>
  </si>
  <si>
    <t>['java', 'sql', 'nosql', 'mongodb', 'mongodb', 'spring', 'kafka', 'unix', 'linux', 'jenkins', 'docker', 'kubernetes']</t>
  </si>
  <si>
    <t>{'databases': ['mongodb'], 'libraries': ['spring', 'kafka'], 'os': ['unix', 'linux'], 'other': ['jenkins', 'docker', 'kubernetes'], 'programming': ['java', 'sql', 'nosql', 'mongodb']}</t>
  </si>
  <si>
    <t>Security Information and Event Management (SIEM) Engineer</t>
  </si>
  <si>
    <t>['python', 'shell', 'splunk', 'git', 'jenkins', 'jira']</t>
  </si>
  <si>
    <t>{'analyst_tools': ['splunk'], 'async': ['jira'], 'other': ['git', 'jenkins'], 'programming': ['python', 'shell']}</t>
  </si>
  <si>
    <t>Data Engineer in Italy</t>
  </si>
  <si>
    <t>['python', 'scala', 'sql', 'spark', 'kafka', 'git', 'jenkins']</t>
  </si>
  <si>
    <t>{'libraries': ['spark', 'kafka'], 'other': ['git', 'jenkins'], 'programming': ['python', 'scala', 'sql']}</t>
  </si>
  <si>
    <t>UNIKO GULF SERVICES</t>
  </si>
  <si>
    <t>The University of Alabama System</t>
  </si>
  <si>
    <t>Data Engineer Senior F/H - Bonneuil-en-France</t>
  </si>
  <si>
    <t>Staff Software Engineer, Backend (Technical Lead)</t>
  </si>
  <si>
    <t>Manager-Data Engineer</t>
  </si>
  <si>
    <t>['python', 'java', 'sql', 'nosql', 'azure', 'aws', 'hadoop', 'spark', 'kafka', 'power bi', 'tableau']</t>
  </si>
  <si>
    <t>{'analyst_tools': ['power bi', 'tableau'], 'cloud': ['azure', 'aws'], 'libraries': ['hadoop', 'spark', 'kafka'], 'programming': ['python', 'java', 'sql', 'nosql']}</t>
  </si>
  <si>
    <t>Data Scientist Time Series</t>
  </si>
  <si>
    <t>Mdr Soc Security Analyst</t>
  </si>
  <si>
    <t>['aws', 'azure', 'windows', 'macos', 'linux']</t>
  </si>
  <si>
    <t>{'cloud': ['aws', 'azure'], 'os': ['windows', 'macos', 'linux']}</t>
  </si>
  <si>
    <t>Recrutement d’un(e) Ingénieur (e) de Données (Data Engineer) ...</t>
  </si>
  <si>
    <t>via Www.cinef-Bj.com</t>
  </si>
  <si>
    <t>['visual basic', 'python', 'sql', 'windows', 'linux', 'sap']</t>
  </si>
  <si>
    <t>{'analyst_tools': ['sap'], 'os': ['windows', 'linux'], 'programming': ['visual basic', 'python', 'sql']}</t>
  </si>
  <si>
    <t>Budgeting &amp; Reporting Analyst</t>
  </si>
  <si>
    <t>Google Data</t>
  </si>
  <si>
    <t>System Administrator, Data Analyst And Full-stack web developer</t>
  </si>
  <si>
    <t>Modernsoftcloud Limited</t>
  </si>
  <si>
    <t>POSTDOCTORAL RESEARCH ASSOCIATE IN HEALTH DATA SCIENCE</t>
  </si>
  <si>
    <t>Design &amp; Build Recruitment</t>
  </si>
  <si>
    <t>['python', 'sql', 'vba', 'power bi', 'alteryx', 'splunk', 'cognos', 'powerpoint', 'excel', 'tableau']</t>
  </si>
  <si>
    <t>{'analyst_tools': ['power bi', 'alteryx', 'splunk', 'cognos', 'powerpoint', 'excel', 'tableau'], 'programming': ['python', 'sql', 'vba']}</t>
  </si>
  <si>
    <t>Analyst II, Sourcing</t>
  </si>
  <si>
    <t>Mindelo, Portugal</t>
  </si>
  <si>
    <t>Operational Risk Data Analyst (risk/audit/compliance/data analysis)</t>
  </si>
  <si>
    <t>['python', 'sql', 'r', 'c++', 'aws', 'gcp', 'azure', 'spark', 'excel']</t>
  </si>
  <si>
    <t>{'analyst_tools': ['excel'], 'cloud': ['aws', 'gcp', 'azure'], 'libraries': ['spark'], 'programming': ['python', 'sql', 'r', 'c++']}</t>
  </si>
  <si>
    <t>Predictive Analyst - Cedar Rapids, IA</t>
  </si>
  <si>
    <t>IT Business - Data Analyst (Τεχνικός Ανάλυσης Συστημάτων)</t>
  </si>
  <si>
    <t>Data Analyst/Accounting Bookkeeper (Fully Remote)</t>
  </si>
  <si>
    <t>THRIIVETANK PTE. LTD.</t>
  </si>
  <si>
    <t>['java', 'python', 'golang', 'bash', 'shell', 'elasticsearch', 'aws', 'hadoop', 'spark', 'airflow', 'linux', 'jenkins', 'bitbucket', 'terraform', 'puppet', 'kubernetes']</t>
  </si>
  <si>
    <t>{'cloud': ['aws'], 'databases': ['elasticsearch'], 'libraries': ['hadoop', 'spark', 'airflow'], 'os': ['linux'], 'other': ['jenkins', 'bitbucket', 'terraform', 'puppet', 'kubernetes'], 'programming': ['java', 'python', 'golang', 'bash', 'shell']}</t>
  </si>
  <si>
    <t>['sql', 'sql server', 'azure', 'hadoop', 'spark', 'power bi', 'ssis']</t>
  </si>
  <si>
    <t>{'analyst_tools': ['power bi', 'ssis'], 'cloud': ['azure'], 'databases': ['sql server'], 'libraries': ['hadoop', 'spark'], 'programming': ['sql']}</t>
  </si>
  <si>
    <t>Pörtschach am Wörthersee, Austria</t>
  </si>
  <si>
    <t>IMENDO GmbH</t>
  </si>
  <si>
    <t>['python', 'go', 'mysql', 'gcp', 'linux', 'kubernetes', 'terraform']</t>
  </si>
  <si>
    <t>{'cloud': ['gcp'], 'databases': ['mysql'], 'os': ['linux'], 'other': ['kubernetes', 'terraform'], 'programming': ['python', 'go']}</t>
  </si>
  <si>
    <t>Baja</t>
  </si>
  <si>
    <t>Fort Kent, ME</t>
  </si>
  <si>
    <t>Data Analyst (w/m/d) Business Intelligence (BI)</t>
  </si>
  <si>
    <t>['c', 'python', 'java', 'sql', 'tableau']</t>
  </si>
  <si>
    <t>{'analyst_tools': ['tableau'], 'programming': ['c', 'python', 'java', 'sql']}</t>
  </si>
  <si>
    <t>DevOps &amp; Data Integration Support Engineer</t>
  </si>
  <si>
    <t>['nosql', 'ruby', 'ruby', 'javascript', 'mysql', 'aws', 'linux', 'terraform', 'kubernetes', 'yarn', 'git']</t>
  </si>
  <si>
    <t>{'cloud': ['aws'], 'databases': ['mysql'], 'os': ['linux'], 'other': ['terraform', 'kubernetes', 'yarn', 'git'], 'programming': ['nosql', 'ruby', 'javascript'], 'webframeworks': ['ruby']}</t>
  </si>
  <si>
    <t>GIS Analyst Jobs 2022 | Dubai Municipality Careers</t>
  </si>
  <si>
    <t>Dubai Municipality</t>
  </si>
  <si>
    <t>Systems Engineer - South Korea</t>
  </si>
  <si>
    <t>['go', 'aws', 'windows', 'linux', 'unix']</t>
  </si>
  <si>
    <t>{'cloud': ['aws'], 'os': ['windows', 'linux', 'unix'], 'programming': ['go']}</t>
  </si>
  <si>
    <t>Thread Bucket Studio- Janasya</t>
  </si>
  <si>
    <t>Digital Customer Experience Analyst</t>
  </si>
  <si>
    <t>I Learn Future</t>
  </si>
  <si>
    <t>['scala', 'java', 'python', 'redshift', 'databricks', 'azure', 'spark', 'kafka']</t>
  </si>
  <si>
    <t>{'cloud': ['redshift', 'databricks', 'azure'], 'libraries': ['spark', 'kafka'], 'programming': ['scala', 'java', 'python']}</t>
  </si>
  <si>
    <t>['python', 'golang', 'gcp', 'azure', 'terraform', 'ansible', 'docker', 'kubernetes']</t>
  </si>
  <si>
    <t>{'cloud': ['gcp', 'azure'], 'other': ['terraform', 'ansible', 'docker', 'kubernetes'], 'programming': ['python', 'golang']}</t>
  </si>
  <si>
    <t>['golang', 'go', 'python', 'c++', 'aws', 'azure', 'gcp', 'kafka', 'linux', 'kubernetes', 'terraform']</t>
  </si>
  <si>
    <t>{'cloud': ['aws', 'azure', 'gcp'], 'libraries': ['kafka'], 'os': ['linux'], 'other': ['kubernetes', 'terraform'], 'programming': ['golang', 'go', 'python', 'c++']}</t>
  </si>
  <si>
    <t>Magnetic Motor Design Engineer</t>
  </si>
  <si>
    <t>Fisherpaykeltechnologies</t>
  </si>
  <si>
    <t>Mowlam Healthcare Group</t>
  </si>
  <si>
    <t>['python', 'java', 'hadoop', 'spark', 'excel']</t>
  </si>
  <si>
    <t>{'analyst_tools': ['excel'], 'libraries': ['hadoop', 'spark'], 'programming': ['python', 'java']}</t>
  </si>
  <si>
    <t>Universal Music Sweden</t>
  </si>
  <si>
    <t>['sql', 'python', 'r', 'gcp', 'powerpoint', 'excel', 'outlook', 'tableau', 'power bi']</t>
  </si>
  <si>
    <t>{'analyst_tools': ['powerpoint', 'excel', 'outlook', 'tableau', 'power bi'], 'cloud': ['gcp'], 'programming': ['sql', 'python', 'r']}</t>
  </si>
  <si>
    <t>Technical Lead / Senior Software Engineer Job</t>
  </si>
  <si>
    <t>['c', 'flow', 'jira']</t>
  </si>
  <si>
    <t>{'async': ['jira'], 'other': ['flow'], 'programming': ['c']}</t>
  </si>
  <si>
    <t>Engineer – Artificial Intelligence</t>
  </si>
  <si>
    <t>['python', 'sql', 'bash', 'elasticsearch', 'aws', 'spark', 'pyspark', 'pytorch', 'docker']</t>
  </si>
  <si>
    <t>{'cloud': ['aws'], 'databases': ['elasticsearch'], 'libraries': ['spark', 'pyspark', 'pytorch'], 'other': ['docker'], 'programming': ['python', 'sql', 'bash']}</t>
  </si>
  <si>
    <t>Senior Data Analyst, Marketing (Limassol)</t>
  </si>
  <si>
    <t>Senior Compute Platform Engineer - flexible working available</t>
  </si>
  <si>
    <t>['python', 'c++', 'scala', 'java', 'aws', 'azure', 'airflow', 'git', 'jenkins', 'gitlab', 'docker', 'kubernetes', 'jira', 'confluence']</t>
  </si>
  <si>
    <t>{'async': ['jira', 'confluence'], 'cloud': ['aws', 'azure'], 'libraries': ['airflow'], 'other': ['git', 'jenkins', 'gitlab', 'docker', 'kubernetes'], 'programming': ['python', 'c++', 'scala', 'java']}</t>
  </si>
  <si>
    <t>Internship: Commercial Data Scientist (Marketing Media Strategy)</t>
  </si>
  <si>
    <t>Data Analyst PE (Remote)</t>
  </si>
  <si>
    <t>Azure Data Engineer - Immediate Joiner</t>
  </si>
  <si>
    <t>ROITech - Your SAP Fiori Factory</t>
  </si>
  <si>
    <t>['sql', 'scala', 'python', 'azure', 'pyspark', 'spark']</t>
  </si>
  <si>
    <t>{'cloud': ['azure'], 'libraries': ['pyspark', 'spark'], 'programming': ['sql', 'scala', 'python']}</t>
  </si>
  <si>
    <t>Snowflake DBT Data Engineer</t>
  </si>
  <si>
    <t>['sql', 'sql server', 'snowflake', 'cognos', 'sap', 'ssrs']</t>
  </si>
  <si>
    <t>{'analyst_tools': ['cognos', 'sap', 'ssrs'], 'cloud': ['snowflake'], 'databases': ['sql server'], 'programming': ['sql']}</t>
  </si>
  <si>
    <t>['python', 'r', 'sql', 'nosql', 'pandas', 'pytorch', 'keras', 'tensorflow']</t>
  </si>
  <si>
    <t>{'libraries': ['pandas', 'pytorch', 'keras', 'tensorflow'], 'programming': ['python', 'r', 'sql', 'nosql']}</t>
  </si>
  <si>
    <t>Data Engineer (F/H) Nice</t>
  </si>
  <si>
    <t>['r', 'sql', 'python', 'db2', 'oracle', 'ssrs', 'spss', 'sharepoint', 'power bi']</t>
  </si>
  <si>
    <t>{'analyst_tools': ['ssrs', 'spss', 'sharepoint', 'power bi'], 'cloud': ['oracle'], 'databases': ['db2'], 'programming': ['r', 'sql', 'python']}</t>
  </si>
  <si>
    <t>Open Hand Solutions</t>
  </si>
  <si>
    <t>['python', 'sql', 'nosql', 'mongodb', 'mongodb', 'aws', 'hadoop', 'spark', 'pandas', 'numpy', 'docker', 'kubernetes']</t>
  </si>
  <si>
    <t>{'cloud': ['aws'], 'databases': ['mongodb'], 'libraries': ['hadoop', 'spark', 'pandas', 'numpy'], 'other': ['docker', 'kubernetes'], 'programming': ['python', 'sql', 'nosql', 'mongodb']}</t>
  </si>
  <si>
    <t>Cyprus   (+32 others)</t>
  </si>
  <si>
    <t>['java', 'go', 'python', 'gcp', 'aws', 'github', 'kubernetes', 'docker']</t>
  </si>
  <si>
    <t>{'cloud': ['gcp', 'aws'], 'other': ['github', 'kubernetes', 'docker'], 'programming': ['java', 'go', 'python']}</t>
  </si>
  <si>
    <t>GalaxEye</t>
  </si>
  <si>
    <t>Senior Performance Engineer - Contract</t>
  </si>
  <si>
    <t>['java', 'javascript', 'c', 'sql', 'html', 'css', 'oracle', 'aws', 'selenium', 'gdpr', 'express', 'windows', 'splunk', 'jenkins', 'jira']</t>
  </si>
  <si>
    <t>{'analyst_tools': ['splunk'], 'async': ['jira'], 'cloud': ['oracle', 'aws'], 'libraries': ['selenium', 'gdpr'], 'os': ['windows'], 'other': ['jenkins'], 'programming': ['java', 'javascript', 'c', 'sql', 'html', 'css'], 'webframeworks': ['express']}</t>
  </si>
  <si>
    <t>Unix Admin_Engineer</t>
  </si>
  <si>
    <t>['powershell', 'python', 'bash', 'oracle', 'vmware', 'linux', 'centos', 'unix', 'ansible', 'puppet']</t>
  </si>
  <si>
    <t>{'cloud': ['oracle', 'vmware'], 'os': ['linux', 'centos', 'unix'], 'other': ['ansible', 'puppet'], 'programming': ['powershell', 'python', 'bash']}</t>
  </si>
  <si>
    <t>Руководитель практики Data Engineering</t>
  </si>
  <si>
    <t>Stage Data engineer - Banque - Bordeaux</t>
  </si>
  <si>
    <t>Científico de datos es España</t>
  </si>
  <si>
    <t>['gcp', 'spring', 'kafka', 'kubernetes', 'docker']</t>
  </si>
  <si>
    <t>{'cloud': ['gcp'], 'libraries': ['spring', 'kafka'], 'other': ['kubernetes', 'docker']}</t>
  </si>
  <si>
    <t>SSIS Analyst</t>
  </si>
  <si>
    <t>Virtuace Inc</t>
  </si>
  <si>
    <t>Information Governance Analyst - Full-time / Part-time</t>
  </si>
  <si>
    <t>Senior Data Engineer med Data Factory/Data flow erfaring</t>
  </si>
  <si>
    <t>Berufsakademie Sachsen</t>
  </si>
  <si>
    <t>The Headhunter Montenegro</t>
  </si>
  <si>
    <t>Data Team Leader – Hybrid – R1150K Per Annum</t>
  </si>
  <si>
    <t>Senior Technologist in Data Analytics</t>
  </si>
  <si>
    <t>Irish Manufacturing Research</t>
  </si>
  <si>
    <t>['python', 'r', 'sql', 'c#', 'matlab', 'azure', 'qlik', 'tableau', 'power bi', 'docker']</t>
  </si>
  <si>
    <t>{'analyst_tools': ['qlik', 'tableau', 'power bi'], 'cloud': ['azure'], 'other': ['docker'], 'programming': ['python', 'r', 'sql', 'c#', 'matlab']}</t>
  </si>
  <si>
    <t>Manager, Data Science - Applied Research</t>
  </si>
  <si>
    <t>Financial Data and Analytics Expert: Remote Ireland-EMEA and Remote NA</t>
  </si>
  <si>
    <t>Director of Data and Crime Analysis (Management Analyst IV)</t>
  </si>
  <si>
    <t>['sql', 'python', 'bigquery', 'aws', 'airflow', 'sheets', 'tableau', 'looker', 'github', 'unity']</t>
  </si>
  <si>
    <t>{'analyst_tools': ['sheets', 'tableau', 'looker'], 'cloud': ['bigquery', 'aws'], 'libraries': ['airflow'], 'other': ['github', 'unity'], 'programming': ['sql', 'python']}</t>
  </si>
  <si>
    <t>Sr. Analyst, Data Operations, BK, US&amp;C</t>
  </si>
  <si>
    <t>via Ursus - Talentify</t>
  </si>
  <si>
    <t>Ursus</t>
  </si>
  <si>
    <t>Basware</t>
  </si>
  <si>
    <t>Senior Performance Marketing Manager Wooga Berlin Mid-senior level...</t>
  </si>
  <si>
    <t>UniCredit Leasing Romania</t>
  </si>
  <si>
    <t>['sql', 'sas', 'sas', 'lua']</t>
  </si>
  <si>
    <t>{'analyst_tools': ['sas'], 'programming': ['sql', 'sas', 'lua']}</t>
  </si>
  <si>
    <t>PT Jasa Kelola Asia</t>
  </si>
  <si>
    <t>['python', 'java', 'shell', 'sql', 'sql server', 'mysql', 'pyspark']</t>
  </si>
  <si>
    <t>{'databases': ['sql server', 'mysql'], 'libraries': ['pyspark'], 'programming': ['python', 'java', 'shell', 'sql']}</t>
  </si>
  <si>
    <t>['python', 'sql', 'mysql', 'gcp', 'pyspark', 'airflow', 'flow', 'github', 'jenkins']</t>
  </si>
  <si>
    <t>{'cloud': ['gcp'], 'databases': ['mysql'], 'libraries': ['pyspark', 'airflow'], 'other': ['flow', 'github', 'jenkins'], 'programming': ['python', 'sql']}</t>
  </si>
  <si>
    <t>['python', 'java', 'nosql', 'sql', 'elasticsearch']</t>
  </si>
  <si>
    <t>{'databases': ['elasticsearch'], 'programming': ['python', 'java', 'nosql', 'sql']}</t>
  </si>
  <si>
    <t>US Commercial Analytics Data Associate</t>
  </si>
  <si>
    <t>The Action Network, Inc.</t>
  </si>
  <si>
    <t>Retirement Operations Data Lead</t>
  </si>
  <si>
    <t>JUNIOR DATA ANALYST (FMCG)</t>
  </si>
  <si>
    <t>SRG Recruitment (Pty) Ltd.</t>
  </si>
  <si>
    <t>Data Engineer H/F.</t>
  </si>
  <si>
    <t>Head of Marketing Data Strategy, Infrastructure &amp; Decision Science</t>
  </si>
  <si>
    <t>['sql', 'python', 'r', 'sas', 'sas', 'sap', 'excel', 'powerpoint', 'flow']</t>
  </si>
  <si>
    <t>{'analyst_tools': ['sas', 'sap', 'excel', 'powerpoint'], 'other': ['flow'], 'programming': ['sql', 'python', 'r', 'sas']}</t>
  </si>
  <si>
    <t>Data Analyst - Japanese Speaker | Gaming</t>
  </si>
  <si>
    <t>via FIND Talents</t>
  </si>
  <si>
    <t>['shell', 'sharepoint']</t>
  </si>
  <si>
    <t>{'analyst_tools': ['sharepoint'], 'programming': ['shell']}</t>
  </si>
  <si>
    <t>Marketing and Business Analyst</t>
  </si>
  <si>
    <t>Crisp Media Inc.</t>
  </si>
  <si>
    <t>Interesting Job Opportunity TransOrg Analytics - Data Science...</t>
  </si>
  <si>
    <t>Data Engineer -SQL With SSIS &amp; SSRS</t>
  </si>
  <si>
    <t>['sql', 'azure', 'aws', 'gcp', 'power bi', 'ssis', 'ssrs']</t>
  </si>
  <si>
    <t>{'analyst_tools': ['power bi', 'ssis', 'ssrs'], 'cloud': ['azure', 'aws', 'gcp'], 'programming': ['sql']}</t>
  </si>
  <si>
    <t>French or Dutch Speaking BI Analyst</t>
  </si>
  <si>
    <t>['sql', 'powershell', 'sharepoint']</t>
  </si>
  <si>
    <t>{'analyst_tools': ['sharepoint'], 'programming': ['sql', 'powershell']}</t>
  </si>
  <si>
    <t>R&amp;D Data Science</t>
  </si>
  <si>
    <t>['sql', 'python', 'bigquery', 'scikit-learn', 'pandas', 'numpy', 'git', 'github']</t>
  </si>
  <si>
    <t>{'cloud': ['bigquery'], 'libraries': ['scikit-learn', 'pandas', 'numpy'], 'other': ['git', 'github'], 'programming': ['sql', 'python']}</t>
  </si>
  <si>
    <t>['sql', 'power bi', 'tableau', 'alteryx', 'sharepoint']</t>
  </si>
  <si>
    <t>{'analyst_tools': ['power bi', 'tableau', 'alteryx', 'sharepoint'], 'programming': ['sql']}</t>
  </si>
  <si>
    <t>SQL Data Engineer 100%</t>
  </si>
  <si>
    <t>RCI Finance SA</t>
  </si>
  <si>
    <t>['sql', 'java', 'python', 'sql server', 'gcp', 'alteryx']</t>
  </si>
  <si>
    <t>{'analyst_tools': ['alteryx'], 'cloud': ['gcp'], 'databases': ['sql server'], 'programming': ['sql', 'java', 'python']}</t>
  </si>
  <si>
    <t>Senior Engineer, Test Development Engineering</t>
  </si>
  <si>
    <t>Data Engineer (Junior - Mid Level)</t>
  </si>
  <si>
    <t>['python', 'cassandra', 'couchbase', 'databricks', 'aws', 'azure', 'bigquery', 'redshift', 'hadoop', 'spark', 'terraform']</t>
  </si>
  <si>
    <t>{'cloud': ['databricks', 'aws', 'azure', 'bigquery', 'redshift'], 'databases': ['cassandra', 'couchbase'], 'libraries': ['hadoop', 'spark'], 'other': ['terraform'], 'programming': ['python']}</t>
  </si>
  <si>
    <t>webspruce</t>
  </si>
  <si>
    <t>Enterprise Data Analytics Program Manager</t>
  </si>
  <si>
    <t>MedAmerica, Inc.</t>
  </si>
  <si>
    <t>Innovesta Technologies Ltd.</t>
  </si>
  <si>
    <t>Consultant(e) Data Scientist / Recherche Opérationnelle (H/F)</t>
  </si>
  <si>
    <t>['r', 'sas', 'sas', 'python', 'julia', 'perl', 'bash', 'c', 'java']</t>
  </si>
  <si>
    <t>{'analyst_tools': ['sas'], 'programming': ['r', 'sas', 'python', 'julia', 'perl', 'bash', 'c', 'java']}</t>
  </si>
  <si>
    <t>['go', 'sql', 'flow', 'jira', 'confluence']</t>
  </si>
  <si>
    <t>{'async': ['jira', 'confluence'], 'other': ['flow'], 'programming': ['go', 'sql']}</t>
  </si>
  <si>
    <t>Front-End Software Engineer - EO Applications</t>
  </si>
  <si>
    <t>['go', 'html', 'css', 'python', 'javascript', 'aws', 'react', 'graphql', 'gitlab']</t>
  </si>
  <si>
    <t>{'cloud': ['aws'], 'libraries': ['react', 'graphql'], 'other': ['gitlab'], 'programming': ['go', 'html', 'css', 'python', 'javascript']}</t>
  </si>
  <si>
    <t>Successive Digital</t>
  </si>
  <si>
    <t>['python', 'sql', 'gcp', 'bigquery', 'pyspark', 'airflow', 'django']</t>
  </si>
  <si>
    <t>{'cloud': ['gcp', 'bigquery'], 'libraries': ['pyspark', 'airflow'], 'programming': ['python', 'sql'], 'webframeworks': ['django']}</t>
  </si>
  <si>
    <t>Acciona Australia</t>
  </si>
  <si>
    <t>['ruby', 'ruby', 'sql', 'python', 'julia', 'r', 'ruby on rails', 'git']</t>
  </si>
  <si>
    <t>{'other': ['git'], 'programming': ['ruby', 'sql', 'python', 'julia', 'r'], 'webframeworks': ['ruby', 'ruby on rails']}</t>
  </si>
  <si>
    <t>KimberlyClark Corporation</t>
  </si>
  <si>
    <t>['sql', 'python', 'snowflake', 'redshift', 'tableau', 'power bi']</t>
  </si>
  <si>
    <t>{'analyst_tools': ['tableau', 'power bi'], 'cloud': ['snowflake', 'redshift'], 'programming': ['sql', 'python']}</t>
  </si>
  <si>
    <t>Pace Analytical Services LLC</t>
  </si>
  <si>
    <t>Power BI Reports Specialist (USA hours) - Remote</t>
  </si>
  <si>
    <t>['heroku', 'power bi', 'excel', 'clickup']</t>
  </si>
  <si>
    <t>{'analyst_tools': ['power bi', 'excel'], 'async': ['clickup'], 'cloud': ['heroku']}</t>
  </si>
  <si>
    <t>Data Platform Head</t>
  </si>
  <si>
    <t>Mnr</t>
  </si>
  <si>
    <t>Lead Data Engineer h/f</t>
  </si>
  <si>
    <t>Friisberg &amp; Partners International</t>
  </si>
  <si>
    <t>Software Engineer Intern for Workstations Data Science Team</t>
  </si>
  <si>
    <t>['c++', 'python', 'java', 'azure', 'gcp', 'linux', 'ubuntu', 'windows', 'notion']</t>
  </si>
  <si>
    <t>{'async': ['notion'], 'cloud': ['azure', 'gcp'], 'os': ['linux', 'ubuntu', 'windows'], 'programming': ['c++', 'python', 'java']}</t>
  </si>
  <si>
    <t>Stage Proxy Product Owner Data</t>
  </si>
  <si>
    <t>['t-sql', 'azure', 'databricks', 'ssis', 'tableau']</t>
  </si>
  <si>
    <t>{'analyst_tools': ['ssis', 'tableau'], 'cloud': ['azure', 'databricks'], 'programming': ['t-sql']}</t>
  </si>
  <si>
    <t>['sql', 'aws', 'excel', 'powerpoint', 'word', 'visio']</t>
  </si>
  <si>
    <t>{'analyst_tools': ['excel', 'powerpoint', 'word', 'visio'], 'cloud': ['aws'], 'programming': ['sql']}</t>
  </si>
  <si>
    <t>Factory</t>
  </si>
  <si>
    <t>Susi Partners Ag</t>
  </si>
  <si>
    <t>['python', 'r', 'sql', 'pandas', 'matplotlib', 'alteryx', 'tableau']</t>
  </si>
  <si>
    <t>{'analyst_tools': ['alteryx', 'tableau'], 'libraries': ['pandas', 'matplotlib'], 'programming': ['python', 'r', 'sql']}</t>
  </si>
  <si>
    <t>Coco</t>
  </si>
  <si>
    <t>Data Analyst- Gurgaon/ Hyderabad</t>
  </si>
  <si>
    <t>via Apollo 247</t>
  </si>
  <si>
    <t>Apollo247</t>
  </si>
  <si>
    <t>['javascript', 'css', 'react.js', 'flow']</t>
  </si>
  <si>
    <t>{'other': ['flow'], 'programming': ['javascript', 'css'], 'webframeworks': ['react.js']}</t>
  </si>
  <si>
    <t>Data Analyst- SQL , Tableau, Google Cloud Platform, ETL</t>
  </si>
  <si>
    <t>['sql', 'sql server', 'snowflake', 'excel', 'flow']</t>
  </si>
  <si>
    <t>{'analyst_tools': ['excel'], 'cloud': ['snowflake'], 'databases': ['sql server'], 'other': ['flow'], 'programming': ['sql']}</t>
  </si>
  <si>
    <t>Data Scientist (L5) - Regional Product &amp; Partnerships, EMEA</t>
  </si>
  <si>
    <t>Lead - Data Engineering &amp; Analytics</t>
  </si>
  <si>
    <t>['shell', 'perl', 'mongodb', 'mongodb', 'mariadb', 'postgresql', 'cassandra', 'oracle', 'windows', 'linux', 'centos', 'ubuntu', 'git']</t>
  </si>
  <si>
    <t>{'cloud': ['oracle'], 'databases': ['mongodb', 'mariadb', 'postgresql', 'cassandra'], 'os': ['windows', 'linux', 'centos', 'ubuntu'], 'other': ['git'], 'programming': ['shell', 'perl', 'mongodb']}</t>
  </si>
  <si>
    <t>ANALYST PRIN, SYSTEMS</t>
  </si>
  <si>
    <t>['sql', 'java', 'python', 'oracle', 'excel']</t>
  </si>
  <si>
    <t>{'analyst_tools': ['excel'], 'cloud': ['oracle'], 'programming': ['sql', 'java', 'python']}</t>
  </si>
  <si>
    <t>Lead Business Analyst-Business Analysis (Software)</t>
  </si>
  <si>
    <t>Senior Data Engineer (£42,507 - £48,884)</t>
  </si>
  <si>
    <t>['python', 'javascript', 'azure', 'react']</t>
  </si>
  <si>
    <t>{'cloud': ['azure'], 'libraries': ['react'], 'programming': ['python', 'javascript']}</t>
  </si>
  <si>
    <t>Data Engineer (f/m/d). Job in Hamburg My Valley Jobs Today</t>
  </si>
  <si>
    <t>['scala', 'java', 'python', 'sql', 'azure', 'hadoop', 'spark', 'kafka']</t>
  </si>
  <si>
    <t>{'cloud': ['azure'], 'libraries': ['hadoop', 'spark', 'kafka'], 'programming': ['scala', 'java', 'python', 'sql']}</t>
  </si>
  <si>
    <t>DataSec Engineer</t>
  </si>
  <si>
    <t>Flexcar India</t>
  </si>
  <si>
    <t>Business Analyst- Marketing</t>
  </si>
  <si>
    <t>['r', 'python', 'sas', 'sas', 'sql', 'flutter', 'tableau', 'excel']</t>
  </si>
  <si>
    <t>{'analyst_tools': ['sas', 'tableau', 'excel'], 'libraries': ['flutter'], 'programming': ['r', 'python', 'sas', 'sql']}</t>
  </si>
  <si>
    <t>['gcp', 'aws', 'azure', 'linux', 'ansible', 'terraform']</t>
  </si>
  <si>
    <t>{'cloud': ['gcp', 'aws', 'azure'], 'os': ['linux'], 'other': ['ansible', 'terraform']}</t>
  </si>
  <si>
    <t>Data Analyst/Public Health SME 15310</t>
  </si>
  <si>
    <t>['sql', 'r', 'python', 'sas', 'sas', 'c', 'postgresql', 'azure', 'databricks', 'pyspark', 'django', 'tableau', 'github']</t>
  </si>
  <si>
    <t>{'analyst_tools': ['sas', 'tableau'], 'cloud': ['azure', 'databricks'], 'databases': ['postgresql'], 'libraries': ['pyspark'], 'other': ['github'], 'programming': ['sql', 'r', 'python', 'sas', 'c'], 'webframeworks': ['django']}</t>
  </si>
  <si>
    <t>Firebird Analytical Solutions</t>
  </si>
  <si>
    <t>['sql', 'c#', 'perl', 'python', 'vmware', 'unix', 'flow', 'terminal']</t>
  </si>
  <si>
    <t>{'cloud': ['vmware'], 'os': ['unix'], 'other': ['flow', 'terminal'], 'programming': ['sql', 'c#', 'perl', 'python']}</t>
  </si>
  <si>
    <t>Analyst, Risk</t>
  </si>
  <si>
    <t>Data engineer - AWS and Databricks</t>
  </si>
  <si>
    <t>Charles Darwin University</t>
  </si>
  <si>
    <t>Data Application Developer</t>
  </si>
  <si>
    <t>Bfc Careers</t>
  </si>
  <si>
    <t>['sql', 'aws', 'aurora', 'power bi', 'dax']</t>
  </si>
  <si>
    <t>{'analyst_tools': ['power bi', 'dax'], 'cloud': ['aws', 'aurora'], 'programming': ['sql']}</t>
  </si>
  <si>
    <t>Data Gathering Analyst</t>
  </si>
  <si>
    <t>Betmaster</t>
  </si>
  <si>
    <t>['sql', 'python', 'go', 'databricks', 'spark']</t>
  </si>
  <si>
    <t>{'cloud': ['databricks'], 'libraries': ['spark'], 'programming': ['sql', 'python', 'go']}</t>
  </si>
  <si>
    <t>SMOM Functional Engineer – São Paulo</t>
  </si>
  <si>
    <t>via JobFacil</t>
  </si>
  <si>
    <t>Kampen, Netherlands</t>
  </si>
  <si>
    <t>Asia Express Food</t>
  </si>
  <si>
    <t>['express', 'sap', 'qlik']</t>
  </si>
  <si>
    <t>{'analyst_tools': ['sap', 'qlik'], 'webframeworks': ['express']}</t>
  </si>
  <si>
    <t>Data Analytics Instrumentation Manager</t>
  </si>
  <si>
    <t>['html', 'css', 'javascript', 'sql', 'firebase', 'firebase', 'tableau']</t>
  </si>
  <si>
    <t>{'analyst_tools': ['tableau'], 'cloud': ['firebase'], 'databases': ['firebase'], 'programming': ['html', 'css', 'javascript', 'sql']}</t>
  </si>
  <si>
    <t>['power bi', 'dax', 'tableau', 'looker']</t>
  </si>
  <si>
    <t>{'analyst_tools': ['power bi', 'dax', 'tableau', 'looker']}</t>
  </si>
  <si>
    <t>SW Development Student</t>
  </si>
  <si>
    <t>Associate Scientist (TEMPORARY)</t>
  </si>
  <si>
    <t>Operations</t>
  </si>
  <si>
    <t>Screening Eagle</t>
  </si>
  <si>
    <t>Verizon, Data Visualization Engineer - Application via WayUp</t>
  </si>
  <si>
    <t>['r', 'python', 'sql', 'oracle', 'gcp', 'hadoop', 'spark', 'looker', 'alteryx', 'tableau', 'qlik']</t>
  </si>
  <si>
    <t>{'analyst_tools': ['looker', 'alteryx', 'tableau', 'qlik'], 'cloud': ['oracle', 'gcp'], 'libraries': ['hadoop', 'spark'], 'programming': ['r', 'python', 'sql']}</t>
  </si>
  <si>
    <t>Lead Database administrator and Business Data analyst</t>
  </si>
  <si>
    <t>['sql', 'nosql', 'java', 'c++', 'aws', 'redshift', 'spark', 'linux']</t>
  </si>
  <si>
    <t>{'cloud': ['aws', 'redshift'], 'libraries': ['spark'], 'os': ['linux'], 'programming': ['sql', 'nosql', 'java', 'c++']}</t>
  </si>
  <si>
    <t>HW &amp; SW Engineer Manager - B23351</t>
  </si>
  <si>
    <t>Human Value s.r.l</t>
  </si>
  <si>
    <t>Remote Analyst IV- Data Visualization Expert #2164 in Austria</t>
  </si>
  <si>
    <t>CultYvate</t>
  </si>
  <si>
    <t>Data Analist/ Engineer</t>
  </si>
  <si>
    <t>Business Analyst PC</t>
  </si>
  <si>
    <t>['sql', 'python', 'java', 'vba', 'go', 'redshift', 'databricks', 'airflow', 'tableau', 'power bi']</t>
  </si>
  <si>
    <t>{'analyst_tools': ['tableau', 'power bi'], 'cloud': ['redshift', 'databricks'], 'libraries': ['airflow'], 'programming': ['sql', 'python', 'java', 'vba', 'go']}</t>
  </si>
  <si>
    <t>inspHire</t>
  </si>
  <si>
    <t>['go', 'sql', 'excel', 'powerpoint', 'power bi']</t>
  </si>
  <si>
    <t>{'analyst_tools': ['excel', 'powerpoint', 'power bi'], 'programming': ['go', 'sql']}</t>
  </si>
  <si>
    <t>Clinical Insights Analyst, Belgium - L</t>
  </si>
  <si>
    <t>Software Engineer (Frontend)</t>
  </si>
  <si>
    <t>['typescript', 'javascript', 'python', 'java', 'go', 'mongo', 'postgresql', 'mysql', 'aws', 'react', 'angular', 'vue.js', 'docker', 'kubernetes']</t>
  </si>
  <si>
    <t>{'cloud': ['aws'], 'databases': ['postgresql', 'mysql'], 'libraries': ['react'], 'other': ['docker', 'kubernetes'], 'programming': ['typescript', 'javascript', 'python', 'java', 'go', 'mongo'], 'webframeworks': ['angular', 'vue.js']}</t>
  </si>
  <si>
    <t>Molding Process Engineer</t>
  </si>
  <si>
    <t>Sr. Data Analytics Analyst-Level 4-6460</t>
  </si>
  <si>
    <t>WideNet Consulting Group</t>
  </si>
  <si>
    <t>['go', 'python', 'sql', 'nosql', 'aws', 'airflow', 'hadoop', 'spark', 'docker', 'git']</t>
  </si>
  <si>
    <t>{'cloud': ['aws'], 'libraries': ['airflow', 'hadoop', 'spark'], 'other': ['docker', 'git'], 'programming': ['go', 'python', 'sql', 'nosql']}</t>
  </si>
  <si>
    <t>56172 - addetto/a controllo dati - lugo</t>
  </si>
  <si>
    <t>Interesting  Opportunity Senior Data Engineer - Python/Apache...</t>
  </si>
  <si>
    <t>Michael Bailey Associates - Dusseldorf</t>
  </si>
  <si>
    <t>Codeplicity</t>
  </si>
  <si>
    <t>Python Test Development engineer</t>
  </si>
  <si>
    <t>Alternant ingénieur Datascientist H/F</t>
  </si>
  <si>
    <t>['sql', 'python', 'java', 'c++', 'scala', 'snowflake', 'redshift', 'bigquery', 'azure', 'aws', 'gcp', 'hadoop', 'spark']</t>
  </si>
  <si>
    <t>{'cloud': ['snowflake', 'redshift', 'bigquery', 'azure', 'aws', 'gcp'], 'libraries': ['hadoop', 'spark'], 'programming': ['sql', 'python', 'java', 'c++', 'scala']}</t>
  </si>
  <si>
    <t>Sr. Manager, Data Insights</t>
  </si>
  <si>
    <t>Lam Luk Ka, Lam Luk Ka District, Pathum Thani, Thailand</t>
  </si>
  <si>
    <t>บริษัท เอ็น วาย เจ กรุ๊ป จำกัด</t>
  </si>
  <si>
    <t>nvbird Bird Detection &amp; Monitoring System</t>
  </si>
  <si>
    <t>['python', 'javascript', 'mysql', 'postgresql', 'aws', 'linux']</t>
  </si>
  <si>
    <t>{'cloud': ['aws'], 'databases': ['mysql', 'postgresql'], 'os': ['linux'], 'programming': ['python', 'javascript']}</t>
  </si>
  <si>
    <t>Data Engineer - Inside IR35 - £650 per day - Remote</t>
  </si>
  <si>
    <t>['sql', 'python', 'aws', 'pyspark', 'git', 'gitlab', 'github', 'jenkins', 'docker']</t>
  </si>
  <si>
    <t>{'cloud': ['aws'], 'libraries': ['pyspark'], 'other': ['git', 'gitlab', 'github', 'jenkins', 'docker'], 'programming': ['sql', 'python']}</t>
  </si>
  <si>
    <t>['sql', 'azure', 'ssrs', 'ssis', 'tableau', 'microstrategy', 'power bi', 'spreadsheet', 'word']</t>
  </si>
  <si>
    <t>{'analyst_tools': ['ssrs', 'ssis', 'tableau', 'microstrategy', 'power bi', 'spreadsheet', 'word'], 'cloud': ['azure'], 'programming': ['sql']}</t>
  </si>
  <si>
    <t>Schwarz</t>
  </si>
  <si>
    <t>['java', 'python', 'sql', 'azure', 'gcp', 'aws', 'snowflake', 'databricks', 'spark', 'kafka', 'hadoop', 'kubernetes']</t>
  </si>
  <si>
    <t>{'cloud': ['azure', 'gcp', 'aws', 'snowflake', 'databricks'], 'libraries': ['spark', 'kafka', 'hadoop'], 'other': ['kubernetes'], 'programming': ['java', 'python', 'sql']}</t>
  </si>
  <si>
    <t>['python', 'aws', 'azure', 'tensorflow', 'pytorch', 'airflow', 'git']</t>
  </si>
  <si>
    <t>{'cloud': ['aws', 'azure'], 'libraries': ['tensorflow', 'pytorch', 'airflow'], 'other': ['git'], 'programming': ['python']}</t>
  </si>
  <si>
    <t>Cultivest Technology Company Limited</t>
  </si>
  <si>
    <t>Data Scientist 6114-18</t>
  </si>
  <si>
    <t>['sql', 'r', 'python', 'matlab', 'sas', 'sas', 'vba', 'sql server', 'oracle', 'spss', 'excel', 'sharepoint', 'flow']</t>
  </si>
  <si>
    <t>{'analyst_tools': ['sas', 'spss', 'excel', 'sharepoint'], 'cloud': ['oracle'], 'databases': ['sql server'], 'other': ['flow'], 'programming': ['sql', 'r', 'python', 'matlab', 'sas', 'vba']}</t>
  </si>
  <si>
    <t>TRAINING DATA ANALYST Jobs In Dubai | Trans Skills LLC</t>
  </si>
  <si>
    <t>Lead Data Management - Meta Data Analyst - Now Hiring</t>
  </si>
  <si>
    <t>['r', 'jira']</t>
  </si>
  <si>
    <t>{'async': ['jira'], 'programming': ['r']}</t>
  </si>
  <si>
    <t>['python', 'sql', 'nosql', 'aws', 'redshift', 'airflow', 'hadoop', 'spark', 'kafka']</t>
  </si>
  <si>
    <t>{'cloud': ['aws', 'redshift'], 'libraries': ['airflow', 'hadoop', 'spark', 'kafka'], 'programming': ['python', 'sql', 'nosql']}</t>
  </si>
  <si>
    <t>SAP Business Analyst  - India  - Remote</t>
  </si>
  <si>
    <t>Lead Data Scientist | Bangalore | Hybrid</t>
  </si>
  <si>
    <t>['go', 'python', 'scala', 'sql', 'spark', 'tensorflow', 'pytorch', 'keras']</t>
  </si>
  <si>
    <t>{'libraries': ['spark', 'tensorflow', 'pytorch', 'keras'], 'programming': ['go', 'python', 'scala', 'sql']}</t>
  </si>
  <si>
    <t>Solvena GmbH</t>
  </si>
  <si>
    <t>Jti</t>
  </si>
  <si>
    <t>CRM (Customer Relationship Management) Marketing AnalystCRM...</t>
  </si>
  <si>
    <t>['sql', 'r', 'alteryx', 'word', 'excel', 'powerpoint', 'tableau']</t>
  </si>
  <si>
    <t>{'analyst_tools': ['alteryx', 'word', 'excel', 'powerpoint', 'tableau'], 'programming': ['sql', 'r']}</t>
  </si>
  <si>
    <t>Business Analyst - Google Analytics</t>
  </si>
  <si>
    <t>via First Circle - Talentify</t>
  </si>
  <si>
    <t>['python', 'sql', 'databricks', 'pyspark', 'spark', 'tensorflow', 'pytorch', 'power bi', 'tableau']</t>
  </si>
  <si>
    <t>{'analyst_tools': ['power bi', 'tableau'], 'cloud': ['databricks'], 'libraries': ['pyspark', 'spark', 'tensorflow', 'pytorch'], 'programming': ['python', 'sql']}</t>
  </si>
  <si>
    <t>Data Engineer - ICT-Architekt (a) (80-100%)</t>
  </si>
  <si>
    <t>['java', 'python', 'mysql', 'aws', 'spring', 'kafka', 'spark', 'linux', 'kubernetes', 'terraform', 'ansible', 'puppet', 'jenkins']</t>
  </si>
  <si>
    <t>{'cloud': ['aws'], 'databases': ['mysql'], 'libraries': ['spring', 'kafka', 'spark'], 'os': ['linux'], 'other': ['kubernetes', 'terraform', 'ansible', 'puppet', 'jenkins'], 'programming': ['java', 'python']}</t>
  </si>
  <si>
    <t>Technical Account Lead</t>
  </si>
  <si>
    <t>Engineer data scientist</t>
  </si>
  <si>
    <t>Tekfocusminds Pvt Ltd</t>
  </si>
  <si>
    <t>['sql', 'hadoop', 'spark', 'selenium', 'airflow', 'unix', 'yarn']</t>
  </si>
  <si>
    <t>{'libraries': ['hadoop', 'spark', 'selenium', 'airflow'], 'os': ['unix'], 'other': ['yarn'], 'programming': ['sql']}</t>
  </si>
  <si>
    <t>['sql', 'gcp', 'bigquery', 'airflow', 'power bi', 'looker', 'tableau']</t>
  </si>
  <si>
    <t>{'analyst_tools': ['power bi', 'looker', 'tableau'], 'cloud': ['gcp', 'bigquery'], 'libraries': ['airflow'], 'programming': ['sql']}</t>
  </si>
  <si>
    <t>Senior Big Data Test Automation Engineer</t>
  </si>
  <si>
    <t>SEGA</t>
  </si>
  <si>
    <t>['python', 'java', 'groovy', 'sql', 'vba', 'tableau', 'dax', 'word', 'visio', 'powerpoint', 'outlook', 'excel', 'jira']</t>
  </si>
  <si>
    <t>{'analyst_tools': ['tableau', 'dax', 'word', 'visio', 'powerpoint', 'outlook', 'excel'], 'async': ['jira'], 'programming': ['python', 'java', 'groovy', 'sql', 'vba']}</t>
  </si>
  <si>
    <t>['vba', 'sql', 'excel', 'word', 'powerpoint', 'ssis', 'ssrs']</t>
  </si>
  <si>
    <t>{'analyst_tools': ['excel', 'word', 'powerpoint', 'ssis', 'ssrs'], 'programming': ['vba', 'sql']}</t>
  </si>
  <si>
    <t>Software Engineer I (SL), Senior</t>
  </si>
  <si>
    <t>['c', 'c++', 'python', 'c#', 'javascript']</t>
  </si>
  <si>
    <t>{'programming': ['c', 'c++', 'python', 'c#', 'javascript']}</t>
  </si>
  <si>
    <t>Lecturer and Data Analyst/Manager - School of Science</t>
  </si>
  <si>
    <t>CredSpark</t>
  </si>
  <si>
    <t>Uni Bremen</t>
  </si>
  <si>
    <t>['sql', 'gcp', 'bigquery', 'spark', 'airflow', 'docker']</t>
  </si>
  <si>
    <t>{'cloud': ['gcp', 'bigquery'], 'libraries': ['spark', 'airflow'], 'other': ['docker'], 'programming': ['sql']}</t>
  </si>
  <si>
    <t>['sql', 'r', 'sql server', 'snowflake', 'excel']</t>
  </si>
  <si>
    <t>{'analyst_tools': ['excel'], 'cloud': ['snowflake'], 'databases': ['sql server'], 'programming': ['sql', 'r']}</t>
  </si>
  <si>
    <t>Data Engineer – Lowell’s Careers Beckingham</t>
  </si>
  <si>
    <t>Beckingham, UK</t>
  </si>
  <si>
    <t>['r', 'python', 'javascript', 'go']</t>
  </si>
  <si>
    <t>{'programming': ['r', 'python', 'javascript', 'go']}</t>
  </si>
  <si>
    <t>C++/Data Engineer</t>
  </si>
  <si>
    <t>['c++', 'python', 'aws']</t>
  </si>
  <si>
    <t>{'cloud': ['aws'], 'programming': ['c++', 'python']}</t>
  </si>
  <si>
    <t>INEGI driving science &amp; innovation</t>
  </si>
  <si>
    <t>TERRITORY GmbH</t>
  </si>
  <si>
    <t>Eureka Springs, AR</t>
  </si>
  <si>
    <t>Senior HR Data Analyst (m/f/d). Job in Köln LilyLifestyle Jobs</t>
  </si>
  <si>
    <t>Senior Data Analyst/Growth</t>
  </si>
  <si>
    <t>Data Analyst job in Lanham, MD</t>
  </si>
  <si>
    <t>Celonis Data Scientist - Process Mining</t>
  </si>
  <si>
    <t>['sas', 'sas', 'python', 'r', 'oracle', 'azure', 'databricks', 'sap']</t>
  </si>
  <si>
    <t>{'analyst_tools': ['sas', 'sap'], 'cloud': ['oracle', 'azure', 'databricks'], 'programming': ['sas', 'python', 'r']}</t>
  </si>
  <si>
    <t>['python', 'bash', 'powershell', 'azure', 'aws', 'power bi', 'tableau', 'qlik', 'excel']</t>
  </si>
  <si>
    <t>{'analyst_tools': ['power bi', 'tableau', 'qlik', 'excel'], 'cloud': ['azure', 'aws'], 'programming': ['python', 'bash', 'powershell']}</t>
  </si>
  <si>
    <t>['python', 'sql', 'spark', 'tableau', 'qlik', 'alteryx']</t>
  </si>
  <si>
    <t>{'analyst_tools': ['tableau', 'qlik', 'alteryx'], 'libraries': ['spark'], 'programming': ['python', 'sql']}</t>
  </si>
  <si>
    <t>Stage - Data Scientist H/F/X - YVES ROCHER</t>
  </si>
  <si>
    <t>Tirocinio curriculare Data Analyst da remoto per Oj eventi</t>
  </si>
  <si>
    <t>(Senior) Data Analyst - Furniture</t>
  </si>
  <si>
    <t>🩺 BI Data Engineer - Medtech - H/F</t>
  </si>
  <si>
    <t>Data Analyst - Snowflake Exp</t>
  </si>
  <si>
    <t>Norwegian Language Data Analyst with relocation to Barcelona</t>
  </si>
  <si>
    <t>Trajectory Design Data Engineer (ADV0003IB)</t>
  </si>
  <si>
    <t>['sql', 'mongodb', 'mongodb', 'rust', 'go', 'fortran', 'python', 'c++', 'hadoop', 'pyspark', 'gitlab', 'jenkins']</t>
  </si>
  <si>
    <t>{'databases': ['mongodb'], 'libraries': ['hadoop', 'pyspark'], 'other': ['gitlab', 'jenkins'], 'programming': ['sql', 'mongodb', 'rust', 'go', 'fortran', 'python', 'c++']}</t>
  </si>
  <si>
    <t>Sure Commercial</t>
  </si>
  <si>
    <t>['sql', 'python', 'c++', 'c#', 'java', 'sas', 'sas', 'aws', 'redshift', 'oracle']</t>
  </si>
  <si>
    <t>{'analyst_tools': ['sas'], 'cloud': ['aws', 'redshift', 'oracle'], 'programming': ['sql', 'python', 'c++', 'c#', 'java', 'sas']}</t>
  </si>
  <si>
    <t>['sql', 'bigquery', 'oracle', 'kafka', 'spark', 'airflow']</t>
  </si>
  <si>
    <t>{'cloud': ['bigquery', 'oracle'], 'libraries': ['kafka', 'spark', 'airflow'], 'programming': ['sql']}</t>
  </si>
  <si>
    <t>Go Fjords</t>
  </si>
  <si>
    <t>['go', 'javascript', 'sql', 'bigquery', 'gdpr', 'looker']</t>
  </si>
  <si>
    <t>{'analyst_tools': ['looker'], 'cloud': ['bigquery'], 'libraries': ['gdpr'], 'programming': ['go', 'javascript', 'sql']}</t>
  </si>
  <si>
    <t>ES- Data Engineer BI</t>
  </si>
  <si>
    <t>['sql', 'aws', 'airflow', 'looker', 'power bi', 'qlik']</t>
  </si>
  <si>
    <t>{'analyst_tools': ['looker', 'power bi', 'qlik'], 'cloud': ['aws'], 'libraries': ['airflow'], 'programming': ['sql']}</t>
  </si>
  <si>
    <t>Data Engineer Sr BI</t>
  </si>
  <si>
    <t>['python', 'sql', 'java', 'shell', 'aws', 'redshift', 'aurora', 'hadoop', 'spark', 'unix']</t>
  </si>
  <si>
    <t>{'cloud': ['aws', 'redshift', 'aurora'], 'libraries': ['hadoop', 'spark'], 'os': ['unix'], 'programming': ['python', 'sql', 'java', 'shell']}</t>
  </si>
  <si>
    <t>Data Center Engineer (DCIM)</t>
  </si>
  <si>
    <t>Sr. Salesforce Quality Assurance Engineer - 27015</t>
  </si>
  <si>
    <t>Ntrinsic Consulting</t>
  </si>
  <si>
    <t>Data Scientist - Advisor</t>
  </si>
  <si>
    <t>['java', 'c', 'python', 'r']</t>
  </si>
  <si>
    <t>{'programming': ['java', 'c', 'python', 'r']}</t>
  </si>
  <si>
    <t>Principal Engineer - Data Engineering and Analytics</t>
  </si>
  <si>
    <t>['sql', 'mongodb', 'mongodb', 'sql server', 'azure', 'ssis']</t>
  </si>
  <si>
    <t>{'analyst_tools': ['ssis'], 'cloud': ['azure'], 'databases': ['mongodb', 'sql server'], 'programming': ['sql', 'mongodb']}</t>
  </si>
  <si>
    <t>CredoHire</t>
  </si>
  <si>
    <t>SIOP Data Scientist</t>
  </si>
  <si>
    <t>IFRS Foundation</t>
  </si>
  <si>
    <t>Digital (Web) Analyst (remote from Poland or Spain)</t>
  </si>
  <si>
    <t>AirHelp  - Berlin</t>
  </si>
  <si>
    <t>DevOps Engineer – Remote – R800K Per Annum</t>
  </si>
  <si>
    <t>['r', 'sql', 'nosql', 'python', 'java', 'scala', 'gcp', 'bigquery', 'tableau', 'looker', 'sap']</t>
  </si>
  <si>
    <t>{'analyst_tools': ['tableau', 'looker', 'sap'], 'cloud': ['gcp', 'bigquery'], 'programming': ['r', 'sql', 'nosql', 'python', 'java', 'scala']}</t>
  </si>
  <si>
    <t>Telemarketing &amp; Data Officer</t>
  </si>
  <si>
    <t>['sql', 'python', 'go', 'scala', 'java', 'bash', 'aws', 'azure', 'snowflake', 'bigquery', 'tableau']</t>
  </si>
  <si>
    <t>{'analyst_tools': ['tableau'], 'cloud': ['aws', 'azure', 'snowflake', 'bigquery'], 'programming': ['sql', 'python', 'go', 'scala', 'java', 'bash']}</t>
  </si>
  <si>
    <t>Data Scientist (Kolkata)</t>
  </si>
  <si>
    <t>Pitangent Analytics and Technology Solutions Pvt. Ltd.</t>
  </si>
  <si>
    <t>['shell', 'kotlin', 'typescript', 'go', 'postgresql', 'mysql', 'mariadb', 'aws', 'word', 'kubernetes', 'github', 'terraform']</t>
  </si>
  <si>
    <t>{'analyst_tools': ['word'], 'cloud': ['aws'], 'databases': ['postgresql', 'mysql', 'mariadb'], 'other': ['kubernetes', 'github', 'terraform'], 'programming': ['shell', 'kotlin', 'typescript', 'go']}</t>
  </si>
  <si>
    <t>Technical Lead | Data</t>
  </si>
  <si>
    <t>['sql', 'databricks', 'aws', 'kafka']</t>
  </si>
  <si>
    <t>{'cloud': ['databricks', 'aws'], 'libraries': ['kafka'], 'programming': ['sql']}</t>
  </si>
  <si>
    <t>via Entomological Society Of America (ESA), ESA Career Center</t>
  </si>
  <si>
    <t>['python', 'spring', 'github']</t>
  </si>
  <si>
    <t>{'libraries': ['spring'], 'other': ['github'], 'programming': ['python']}</t>
  </si>
  <si>
    <t>Junior Technical Data Scientist</t>
  </si>
  <si>
    <t>['assembly', 'python', 'r']</t>
  </si>
  <si>
    <t>{'programming': ['assembly', 'python', 'r']}</t>
  </si>
  <si>
    <t>Software/Data Engineer (Python) Up to $150k + Superb Bonus Montreal</t>
  </si>
  <si>
    <t>Real-time Data Analyst (Freshers Welcomed)</t>
  </si>
  <si>
    <t>Corrily</t>
  </si>
  <si>
    <t>['sql', 'python', 'postgresql', 'bigquery', 'airflow', 'terraform']</t>
  </si>
  <si>
    <t>{'cloud': ['bigquery'], 'databases': ['postgresql'], 'libraries': ['airflow'], 'other': ['terraform'], 'programming': ['sql', 'python']}</t>
  </si>
  <si>
    <t>['go', 'phoenix']</t>
  </si>
  <si>
    <t>{'programming': ['go'], 'webframeworks': ['phoenix']}</t>
  </si>
  <si>
    <t>['python', 'ruby', 'ruby', 'php', 'java', 'javascript', 'css', 'html', 'sql', 'asp.net']</t>
  </si>
  <si>
    <t>{'programming': ['python', 'ruby', 'php', 'java', 'javascript', 'css', 'html', 'sql'], 'webframeworks': ['ruby', 'asp.net']}</t>
  </si>
  <si>
    <t>['java', 'scala', 'sql', 'elasticsearch', 'redis', 'aws', 'kafka', 'spark', 'hadoop', 'airflow']</t>
  </si>
  <si>
    <t>{'cloud': ['aws'], 'databases': ['elasticsearch', 'redis'], 'libraries': ['kafka', 'spark', 'hadoop', 'airflow'], 'programming': ['java', 'scala', 'sql']}</t>
  </si>
  <si>
    <t>Interesting Job Opportunity LatentBridge - Data Scientist - Python/R</t>
  </si>
  <si>
    <t>Engineer / Senior Engineer/ Manager (Web Scraping)</t>
  </si>
  <si>
    <t>Medicare STARS Pharmacy Sr Data Analyst</t>
  </si>
  <si>
    <t>['sql', 'sas', 'sas', 'tableau', 'power bi', 'excel', 'ssrs', 'word', 'powerpoint', 'visio']</t>
  </si>
  <si>
    <t>{'analyst_tools': ['sas', 'tableau', 'power bi', 'excel', 'ssrs', 'word', 'powerpoint', 'visio'], 'programming': ['sql', 'sas']}</t>
  </si>
  <si>
    <t>Data Science AI/KI Projektmanager (m/w/d) | Frankfurt</t>
  </si>
  <si>
    <t>Data Engineer - SGT Engineering - HYBRID/REMOTE - 28859</t>
  </si>
  <si>
    <t>['r', 'sas', 'sas', 'python', 'scala', 'java', 'azure', 'aws', 'power bi', 'tableau', 'alteryx']</t>
  </si>
  <si>
    <t>{'analyst_tools': ['sas', 'power bi', 'tableau', 'alteryx'], 'cloud': ['azure', 'aws'], 'programming': ['r', 'sas', 'python', 'scala', 'java']}</t>
  </si>
  <si>
    <t>['java', 'typescript', 'react', 'angular', 'jenkins', 'git']</t>
  </si>
  <si>
    <t>{'libraries': ['react'], 'other': ['jenkins', 'git'], 'programming': ['java', 'typescript'], 'webframeworks': ['angular']}</t>
  </si>
  <si>
    <t>Cloud Engineer | Future Processing</t>
  </si>
  <si>
    <t>['powershell', 'python', 'bash', 'go', 'aws', 'angular', 'docker', 'ansible', 'terraform']</t>
  </si>
  <si>
    <t>{'cloud': ['aws'], 'other': ['docker', 'ansible', 'terraform'], 'programming': ['powershell', 'python', 'bash', 'go'], 'webframeworks': ['angular']}</t>
  </si>
  <si>
    <t>LEAD DATA SCIENTIST (IT)</t>
  </si>
  <si>
    <t>10Life</t>
  </si>
  <si>
    <t>AWS Data Engineer | 5 to 8 Years | Pune &amp; Hyderabad</t>
  </si>
  <si>
    <t>['shell', 'java', 'python', 'sql', 'aws', 'hadoop', 'spark', 'kafka', 'pandas', 'scikit-learn', 'numpy', 'jupyter', 'airflow', 'github', 'jenkins', 'docker', 'kubernetes']</t>
  </si>
  <si>
    <t>{'cloud': ['aws'], 'libraries': ['hadoop', 'spark', 'kafka', 'pandas', 'scikit-learn', 'numpy', 'jupyter', 'airflow'], 'other': ['github', 'jenkins', 'docker', 'kubernetes'], 'programming': ['shell', 'java', 'python', 'sql']}</t>
  </si>
  <si>
    <t>Head Of Product Data</t>
  </si>
  <si>
    <t>Data Analytics Consultant, Data Analyst(Insurance)</t>
  </si>
  <si>
    <t>United Nation Economic Commission for Africa (ECA)</t>
  </si>
  <si>
    <t>['power bi', 'qlik', 'tableau', 'sap', 'excel', 'powerpoint']</t>
  </si>
  <si>
    <t>{'analyst_tools': ['power bi', 'qlik', 'tableau', 'sap', 'excel', 'powerpoint']}</t>
  </si>
  <si>
    <t>Systemingenieur/in elo Op</t>
  </si>
  <si>
    <t>GROUPE COFIDIS</t>
  </si>
  <si>
    <t>Research Data Scientist, Senior - Security Clearance Required</t>
  </si>
  <si>
    <t>Baituljannah.com</t>
  </si>
  <si>
    <t>ADESA Europe NV</t>
  </si>
  <si>
    <t>['sql', 'nosql', 'python', 'java', 'c++', 'scala', 'cassandra', 'aws', 'hadoop', 'spark', 'kafka', 'airflow']</t>
  </si>
  <si>
    <t>{'cloud': ['aws'], 'databases': ['cassandra'], 'libraries': ['hadoop', 'spark', 'kafka', 'airflow'], 'programming': ['sql', 'nosql', 'python', 'java', 'c++', 'scala']}</t>
  </si>
  <si>
    <t>OKDA SOLUTIONS</t>
  </si>
  <si>
    <t>PriceShape</t>
  </si>
  <si>
    <t>['typescript', 'mongodb', 'mongodb', 'aws', 'react']</t>
  </si>
  <si>
    <t>{'cloud': ['aws'], 'databases': ['mongodb'], 'libraries': ['react'], 'programming': ['typescript', 'mongodb']}</t>
  </si>
  <si>
    <t>Operations Improvement Analyst, Administration, FT, 08A-4:30P</t>
  </si>
  <si>
    <t>Junior / Master Data Specialist</t>
  </si>
  <si>
    <t>Commercial / Retail Analyst</t>
  </si>
  <si>
    <t>Data Analystin / Data Analyst (w/m/d)</t>
  </si>
  <si>
    <t>Fusion Global Business Solutions</t>
  </si>
  <si>
    <t>Financial Analyst in Vilnius</t>
  </si>
  <si>
    <t>Proviso Township High Schools District 209</t>
  </si>
  <si>
    <t>Business Analyst ? Data</t>
  </si>
  <si>
    <t>Intern, Enablement Data Analyst</t>
  </si>
  <si>
    <t>['sql', 'smartsheet']</t>
  </si>
  <si>
    <t>{'async': ['smartsheet'], 'programming': ['sql']}</t>
  </si>
  <si>
    <t>8456 - IT Business Analyst</t>
  </si>
  <si>
    <t>['python', 'scala', 'aws', 'redshift', 'pyspark', 'sap', 'chef', 'docker', 'flow']</t>
  </si>
  <si>
    <t>{'analyst_tools': ['sap'], 'cloud': ['aws', 'redshift'], 'libraries': ['pyspark'], 'other': ['chef', 'docker', 'flow'], 'programming': ['python', 'scala']}</t>
  </si>
  <si>
    <t>Senior Data Engineer AWS/Pyspark</t>
  </si>
  <si>
    <t>Principal Data Engineer - en</t>
  </si>
  <si>
    <t>['python', 'scala', 'java', 'c#', 'c++', 'c', 'nosql', 'shell', 'go', 'aws', 'azure', 'gcp', 'airflow', 'hadoop', 'spark', 'kafka', 'unix', 'docker', 'kubernetes']</t>
  </si>
  <si>
    <t>{'cloud': ['aws', 'azure', 'gcp'], 'libraries': ['airflow', 'hadoop', 'spark', 'kafka'], 'os': ['unix'], 'other': ['docker', 'kubernetes'], 'programming': ['python', 'scala', 'java', 'c#', 'c++', 'c', 'nosql', 'shell', 'go']}</t>
  </si>
  <si>
    <t>Senior Track Engineer</t>
  </si>
  <si>
    <t>Roshan Commercial Corporation - Spyder Philippines</t>
  </si>
  <si>
    <t>Data engineer (операционные риски)</t>
  </si>
  <si>
    <t>['java', 'python', 'c', 'sql', 'hadoop', 'spark', 'spring', 'react', 'pyspark', 'kubernetes', 'bitbucket']</t>
  </si>
  <si>
    <t>{'libraries': ['hadoop', 'spark', 'spring', 'react', 'pyspark'], 'other': ['kubernetes', 'bitbucket'], 'programming': ['java', 'python', 'c', 'sql']}</t>
  </si>
  <si>
    <t>['go', 'sql', 'python', 'r', 'snowflake', 'airflow', 'tableau']</t>
  </si>
  <si>
    <t>{'analyst_tools': ['tableau'], 'cloud': ['snowflake'], 'libraries': ['airflow'], 'programming': ['go', 'sql', 'python', 'r']}</t>
  </si>
  <si>
    <t>Analytics Engineer (m/f/d) - SCAYLE</t>
  </si>
  <si>
    <t>['python', 'sql', 'aws', 'azure', 'windows', 'linux', 'excel', 'sheets', 'looker', 'power bi']</t>
  </si>
  <si>
    <t>{'analyst_tools': ['excel', 'sheets', 'looker', 'power bi'], 'cloud': ['aws', 'azure'], 'os': ['windows', 'linux'], 'programming': ['python', 'sql']}</t>
  </si>
  <si>
    <t>['sql', 'python', 'snowflake', 'pandas', 'qlik', 'looker', 'tableau']</t>
  </si>
  <si>
    <t>{'analyst_tools': ['qlik', 'looker', 'tableau'], 'cloud': ['snowflake'], 'libraries': ['pandas'], 'programming': ['sql', 'python']}</t>
  </si>
  <si>
    <t>Investment Performance &amp; Analytics Consultant</t>
  </si>
  <si>
    <t>hacesfalta</t>
  </si>
  <si>
    <t>['python', 'pandas', 'nltk', 'tableau', 'microstrategy', 'qlik']</t>
  </si>
  <si>
    <t>{'analyst_tools': ['tableau', 'microstrategy', 'qlik'], 'libraries': ['pandas', 'nltk'], 'programming': ['python']}</t>
  </si>
  <si>
    <t>['azure', 'react', 'vue']</t>
  </si>
  <si>
    <t>{'cloud': ['azure'], 'libraries': ['react'], 'webframeworks': ['vue']}</t>
  </si>
  <si>
    <t>Data Analyst – Student Position</t>
  </si>
  <si>
    <t>Lead Data Scientist – Focus on AI/ML tech</t>
  </si>
  <si>
    <t>Sansol Innovation Explored</t>
  </si>
  <si>
    <t>Lead BI Developer</t>
  </si>
  <si>
    <t>Darrow.ai</t>
  </si>
  <si>
    <t>F-35 Data Analyst Level 2</t>
  </si>
  <si>
    <t>Conestoga College</t>
  </si>
  <si>
    <t>['sql', 'nosql', 'sql server', 'databricks', 'azure', 'power bi', 'jira', 'confluence']</t>
  </si>
  <si>
    <t>{'analyst_tools': ['power bi'], 'async': ['jira', 'confluence'], 'cloud': ['databricks', 'azure'], 'databases': ['sql server'], 'programming': ['sql', 'nosql']}</t>
  </si>
  <si>
    <t>Cloud Data Scientist In De Regio Utrecht - Amsterdam</t>
  </si>
  <si>
    <t>['python', 'r', 'sql', 'julia', 'cassandra', 'scikit-learn', 'pandas', 'keras', 'tensorflow', 'spark', 'hadoop', 'django']</t>
  </si>
  <si>
    <t>{'databases': ['cassandra'], 'libraries': ['scikit-learn', 'pandas', 'keras', 'tensorflow', 'spark', 'hadoop'], 'programming': ['python', 'r', 'sql', 'julia'], 'webframeworks': ['django']}</t>
  </si>
  <si>
    <t>Big Data Engineer/ Azure</t>
  </si>
  <si>
    <t>Senior Software Engineer, Mobile app</t>
  </si>
  <si>
    <t>['javascript', 'typescript', 'swift', 'java', 'c#', 'sql', 'redis', 'react']</t>
  </si>
  <si>
    <t>{'databases': ['redis'], 'libraries': ['react'], 'programming': ['javascript', 'typescript', 'swift', 'java', 'c#', 'sql']}</t>
  </si>
  <si>
    <t>Cloud Operation Test Engineer</t>
  </si>
  <si>
    <t>['shell', 'python', 'gcp', 'unix', 'gitlab', 'docker']</t>
  </si>
  <si>
    <t>{'cloud': ['gcp'], 'os': ['unix'], 'other': ['gitlab', 'docker'], 'programming': ['shell', 'python']}</t>
  </si>
  <si>
    <t>Lisieux, France</t>
  </si>
  <si>
    <t>Backend Engineer - C#</t>
  </si>
  <si>
    <t>CropData Technology</t>
  </si>
  <si>
    <t>Ingeniero de Datos Sr. y Ssr.</t>
  </si>
  <si>
    <t>Hospital Privado Universitario de Córdoba</t>
  </si>
  <si>
    <t>PRODUCT ANALYST - REACH TRIBE</t>
  </si>
  <si>
    <t>Onefootball GmbH</t>
  </si>
  <si>
    <t>Data Scientist - Johannesburg North - R900k PA</t>
  </si>
  <si>
    <t>(Senior) Data Analyst Marketing / Power BI Specialist (m/w/d)</t>
  </si>
  <si>
    <t>['sql', 'python', 'r', 'bigquery', 'power bi']</t>
  </si>
  <si>
    <t>{'analyst_tools': ['power bi'], 'cloud': ['bigquery'], 'programming': ['sql', 'python', 'r']}</t>
  </si>
  <si>
    <t>Software Engineer, Server Platform (Foundations)</t>
  </si>
  <si>
    <t>Signature Technical Support Engineer</t>
  </si>
  <si>
    <t>['javascript', 'mongodb', 'mongodb', 'oracle', 'react', 'splunk']</t>
  </si>
  <si>
    <t>{'analyst_tools': ['splunk'], 'cloud': ['oracle'], 'databases': ['mongodb'], 'libraries': ['react'], 'programming': ['javascript', 'mongodb']}</t>
  </si>
  <si>
    <t>Business Developer Data Solutions</t>
  </si>
  <si>
    <t>['rust', 'javascript', 'sql', 'flow', 'github']</t>
  </si>
  <si>
    <t>{'other': ['flow', 'github'], 'programming': ['rust', 'javascript', 'sql']}</t>
  </si>
  <si>
    <t>Senior Data Infra Engineer II (Remote /UK)</t>
  </si>
  <si>
    <t>req. for Data Engineer Enterprise Content Management</t>
  </si>
  <si>
    <t>Research Analyst/Senior Research Analyst</t>
  </si>
  <si>
    <t>Sonic Anatomic Pathology</t>
  </si>
  <si>
    <t>['sql', 'python', 'r', 'c', 'c++', 'c#', 'postgresql', 'mysql', 'django', 'linux', 'windows', 'git']</t>
  </si>
  <si>
    <t>{'databases': ['postgresql', 'mysql'], 'os': ['linux', 'windows'], 'other': ['git'], 'programming': ['sql', 'python', 'r', 'c', 'c++', 'c#'], 'webframeworks': ['django']}</t>
  </si>
  <si>
    <t>['python', 'sql', 'nosql', 'go', 'numpy', 'pandas', 'excel']</t>
  </si>
  <si>
    <t>{'analyst_tools': ['excel'], 'libraries': ['numpy', 'pandas'], 'programming': ['python', 'sql', 'nosql', 'go']}</t>
  </si>
  <si>
    <t>Treebo Hotels</t>
  </si>
  <si>
    <t>Solapur, Maharashtra, India   (+2 others)</t>
  </si>
  <si>
    <t>MATILLION LIMITED</t>
  </si>
  <si>
    <t>Betfair</t>
  </si>
  <si>
    <t>['go', 'python', 'javascript', 'nosql', 'kafka', 'terraform']</t>
  </si>
  <si>
    <t>{'libraries': ['kafka'], 'other': ['terraform'], 'programming': ['go', 'python', 'javascript', 'nosql']}</t>
  </si>
  <si>
    <t>Data Integrity Steward</t>
  </si>
  <si>
    <t>Senior Analyst, Real World Data (RWD) Insights</t>
  </si>
  <si>
    <t>AI Data Science</t>
  </si>
  <si>
    <t>['python', 'sql', 'nosql', 'r', 'sas', 'sas', 'perl', 'php', 'vba', 'aws', 'azure', 'gcp', 'scikit-learn', 'hadoop', 'tensorflow', 'pytorch', 'tableau', 'alteryx']</t>
  </si>
  <si>
    <t>{'analyst_tools': ['sas', 'tableau', 'alteryx'], 'cloud': ['aws', 'azure', 'gcp'], 'libraries': ['scikit-learn', 'hadoop', 'tensorflow', 'pytorch'], 'programming': ['python', 'sql', 'nosql', 'r', 'sas', 'perl', 'php', 'vba']}</t>
  </si>
  <si>
    <t>Jan De Nul Group</t>
  </si>
  <si>
    <t>Data Engineer - CWR</t>
  </si>
  <si>
    <t>Odyssey Logistics &amp; Technology Corporation</t>
  </si>
  <si>
    <t>Farm Credit Administration</t>
  </si>
  <si>
    <t>Data Engineer - Databricks on AWS  (Part Time)</t>
  </si>
  <si>
    <t>Sr Data Infrastructure Engineer (Clickhouse)</t>
  </si>
  <si>
    <t>['python', 'go', 'java', 'snowflake', 'aws', 'airflow', 'kafka', 'gdpr', 'kubernetes', 'terraform']</t>
  </si>
  <si>
    <t>{'cloud': ['snowflake', 'aws'], 'libraries': ['airflow', 'kafka', 'gdpr'], 'other': ['kubernetes', 'terraform'], 'programming': ['python', 'go', 'java']}</t>
  </si>
  <si>
    <t>PLUS</t>
  </si>
  <si>
    <t>DevOps Engineer – Johannesburg – up to R700K Per Annum</t>
  </si>
  <si>
    <t>['java', 'c#', 'golang', 'aws', 'azure', 'kubernetes', 'ansible', 'puppet', 'chef', 'jenkins']</t>
  </si>
  <si>
    <t>{'cloud': ['aws', 'azure'], 'other': ['kubernetes', 'ansible', 'puppet', 'chef', 'jenkins'], 'programming': ['java', 'c#', 'golang']}</t>
  </si>
  <si>
    <t>UrbanTech Services</t>
  </si>
  <si>
    <t>['scala', 'python', 'nosql', 'databricks', 'aws', 'azure', 'gcp', 'spark', 'hadoop', 'kafka']</t>
  </si>
  <si>
    <t>{'cloud': ['databricks', 'aws', 'azure', 'gcp'], 'libraries': ['spark', 'hadoop', 'kafka'], 'programming': ['scala', 'python', 'nosql']}</t>
  </si>
  <si>
    <t>Data and Program Analytics Manager || OPHID</t>
  </si>
  <si>
    <t>OPHID</t>
  </si>
  <si>
    <t>['r', 'sas', 'sas', 'javascript', 'spss', 'excel', 'spreadsheet']</t>
  </si>
  <si>
    <t>{'analyst_tools': ['sas', 'spss', 'excel', 'spreadsheet'], 'programming': ['r', 'sas', 'javascript']}</t>
  </si>
  <si>
    <t>['sql', 'r', 'sql server', 'aws', 'hadoop', 'gdpr', 'express', 'ssrs', 'ssis', 'tableau']</t>
  </si>
  <si>
    <t>{'analyst_tools': ['ssrs', 'ssis', 'tableau'], 'cloud': ['aws'], 'databases': ['sql server'], 'libraries': ['hadoop', 'gdpr'], 'programming': ['sql', 'r'], 'webframeworks': ['express']}</t>
  </si>
  <si>
    <t>['sql', 'sql server', 'ssrs', 'tableau', 'power bi', 'cognos', 'flow']</t>
  </si>
  <si>
    <t>{'analyst_tools': ['ssrs', 'tableau', 'power bi', 'cognos'], 'databases': ['sql server'], 'other': ['flow'], 'programming': ['sql']}</t>
  </si>
  <si>
    <t>Geospatial Data Scientist-Leading MNC - Pune</t>
  </si>
  <si>
    <t>Hiring for AWS Data Engineer</t>
  </si>
  <si>
    <t>Health Outcomes Data Analyst</t>
  </si>
  <si>
    <t>['sql', 'postgresql', 'graphql', 'excel']</t>
  </si>
  <si>
    <t>{'analyst_tools': ['excel'], 'databases': ['postgresql'], 'libraries': ['graphql'], 'programming': ['sql']}</t>
  </si>
  <si>
    <t>aXcelerate</t>
  </si>
  <si>
    <t>Deputy/Assistant Director, Data Scientist</t>
  </si>
  <si>
    <t>data scientist in climate and remote sensing</t>
  </si>
  <si>
    <t>Senior Data Scientist Digital Effectiveness Operations ...</t>
  </si>
  <si>
    <t>Deputy Manager/ Assistant Manager-Data Scientist in Controlling</t>
  </si>
  <si>
    <t>Bosch India</t>
  </si>
  <si>
    <t>['python', 'aws', 'pyspark', 'hadoop', 'flow']</t>
  </si>
  <si>
    <t>{'cloud': ['aws'], 'libraries': ['pyspark', 'hadoop'], 'other': ['flow'], 'programming': ['python']}</t>
  </si>
  <si>
    <t>Sr Data Analyst (SQL/PowerBI) [Remote]</t>
  </si>
  <si>
    <t>Big Data Engineer - Room for Advancement</t>
  </si>
  <si>
    <t>Manabí, Ecuador</t>
  </si>
  <si>
    <t>Engineering Lead - Market Data</t>
  </si>
  <si>
    <t>['c', 'c#', 'sql', 'nosql', 'aws', 'azure', 'asp.net', 'github', 'jenkins']</t>
  </si>
  <si>
    <t>{'cloud': ['aws', 'azure'], 'other': ['github', 'jenkins'], 'programming': ['c', 'c#', 'sql', 'nosql'], 'webframeworks': ['asp.net']}</t>
  </si>
  <si>
    <t>['sql', 'python', 'scala', 'java', 'r', 'aws', 'snowflake', 'azure', 'hadoop', 'excel', 'powerpoint', 'tableau']</t>
  </si>
  <si>
    <t>{'analyst_tools': ['excel', 'powerpoint', 'tableau'], 'cloud': ['aws', 'snowflake', 'azure'], 'libraries': ['hadoop'], 'programming': ['sql', 'python', 'scala', 'java', 'r']}</t>
  </si>
  <si>
    <t>['java', 'mongo', 'html', 'aws', 'oracle', 'spring', 'splunk', 'kubernetes', 'git', 'bitbucket', 'jira', 'confluence']</t>
  </si>
  <si>
    <t>{'analyst_tools': ['splunk'], 'async': ['jira', 'confluence'], 'cloud': ['aws', 'oracle'], 'libraries': ['spring'], 'other': ['kubernetes', 'git', 'bitbucket'], 'programming': ['java', 'mongo', 'html']}</t>
  </si>
  <si>
    <t>PhD Data Scientist / Generative AI   H/F</t>
  </si>
  <si>
    <t>['github', 'bitbucket']</t>
  </si>
  <si>
    <t>{'other': ['github', 'bitbucket']}</t>
  </si>
  <si>
    <t>Vacancy Available For BIG DATA ENGINEER MILAN AND ROME</t>
  </si>
  <si>
    <t>Python Data Analyst Remote</t>
  </si>
  <si>
    <t>Rancho Santa Margarita, CA</t>
  </si>
  <si>
    <t>Internship: Microbiome Data Science in Therapeutic Vaccines...</t>
  </si>
  <si>
    <t>Experte für Datenstrategie &amp; Datenmanagement (m/f/d)</t>
  </si>
  <si>
    <t>Roosevelt, NY</t>
  </si>
  <si>
    <t>Eugene Water &amp; Electric Board</t>
  </si>
  <si>
    <t>['sql', 'c', 'outlook', 'jira']</t>
  </si>
  <si>
    <t>{'analyst_tools': ['outlook'], 'async': ['jira'], 'programming': ['sql', 'c']}</t>
  </si>
  <si>
    <t>Waveland, MS</t>
  </si>
  <si>
    <t>Data Center Engineering Design Lead</t>
  </si>
  <si>
    <t>Vice President of Engineering, ML and Data</t>
  </si>
  <si>
    <t>Staffsource</t>
  </si>
  <si>
    <t>Senior Data Analyst - Spotfire &amp; SAP</t>
  </si>
  <si>
    <t>Project Manager (Data Center)</t>
  </si>
  <si>
    <t>Reeracoen Malaysia</t>
  </si>
  <si>
    <t>EarnUp Inc</t>
  </si>
  <si>
    <t>Data engineer-busines chapter leader K/M</t>
  </si>
  <si>
    <t>Integration Engineer - Boomi &amp; OIC - relocation</t>
  </si>
  <si>
    <t>Finance Data Analyst - Permanent - Newcastle</t>
  </si>
  <si>
    <t>Tekzer</t>
  </si>
  <si>
    <t>Data Analyst - II:</t>
  </si>
  <si>
    <t>Hands-on Data Architect/Engineer</t>
  </si>
  <si>
    <t>LOLLAPALOOZA</t>
  </si>
  <si>
    <t>Data Scientist Oder Informatiker (m/w/d) Für Das Föderale...</t>
  </si>
  <si>
    <t>via Jobs EU</t>
  </si>
  <si>
    <t>Fabrica di Roma VT, Italy</t>
  </si>
  <si>
    <t>Autostrade</t>
  </si>
  <si>
    <t>Junior EDI Business Analyst</t>
  </si>
  <si>
    <t>Manager/Senior Manager - Data Scientist - Insurance (6-10 yrs)</t>
  </si>
  <si>
    <t>['python', 'sql', 'go', 'aws', 'pandas', 'numpy', 'excel', 'git', 'bitbucket', 'github', 'gitlab']</t>
  </si>
  <si>
    <t>{'analyst_tools': ['excel'], 'cloud': ['aws'], 'libraries': ['pandas', 'numpy'], 'other': ['git', 'bitbucket', 'github', 'gitlab'], 'programming': ['python', 'sql', 'go']}</t>
  </si>
  <si>
    <t>Pattanur, Tamil Nadu, India</t>
  </si>
  <si>
    <t>['shell', 'sas', 'sas', 'python', 'r', 'sql', 'tableau']</t>
  </si>
  <si>
    <t>{'analyst_tools': ['sas', 'tableau'], 'programming': ['shell', 'sas', 'python', 'r', 'sql']}</t>
  </si>
  <si>
    <t>Senior Big Data Support Analyst</t>
  </si>
  <si>
    <t>Earth Observation Data Analyst/ Scientist (m/w/d)</t>
  </si>
  <si>
    <t>GeoVille Informationssysteme und Datenverarbeitung GmbH</t>
  </si>
  <si>
    <t>Data Scientist - Pricing and Promotions</t>
  </si>
  <si>
    <t>['sql', 'python', 'pyspark', 'github', 'gitlab']</t>
  </si>
  <si>
    <t>{'libraries': ['pyspark'], 'other': ['github', 'gitlab'], 'programming': ['sql', 'python']}</t>
  </si>
  <si>
    <t>Azure Data Engineer (m/f/d). Job in Germany My Valley Jobs Today</t>
  </si>
  <si>
    <t>Database Engineer (PostgreSql)</t>
  </si>
  <si>
    <t>Sybo Games</t>
  </si>
  <si>
    <t>Next level in Machine Learning - Senior Data Science Consultant ...</t>
  </si>
  <si>
    <t>['dynamodb', 'aws', 'redshift', 'spark', 'tableau', 'alteryx', 'git', 'jenkins']</t>
  </si>
  <si>
    <t>{'analyst_tools': ['tableau', 'alteryx'], 'cloud': ['aws', 'redshift'], 'databases': ['dynamodb'], 'libraries': ['spark'], 'other': ['git', 'jenkins']}</t>
  </si>
  <si>
    <t>Hybrid (NYC) Data Scientist (Python)</t>
  </si>
  <si>
    <t>['sql', 'python', 'r', 'snowflake', 'aws', 'airflow', 'pandas', 'numpy', 'tableau']</t>
  </si>
  <si>
    <t>{'analyst_tools': ['tableau'], 'cloud': ['snowflake', 'aws'], 'libraries': ['airflow', 'pandas', 'numpy'], 'programming': ['sql', 'python', 'r']}</t>
  </si>
  <si>
    <t>HK Data Business Analyst</t>
  </si>
  <si>
    <t>Data Engineer | Lakehouse</t>
  </si>
  <si>
    <t>United Way Worldwide</t>
  </si>
  <si>
    <t>Syngenia</t>
  </si>
  <si>
    <t>MessageBird – Senior Software Engineer</t>
  </si>
  <si>
    <t>Global Database</t>
  </si>
  <si>
    <t>Jumo World – Data Engineer</t>
  </si>
  <si>
    <t>Data Engineer/AWS - £80,000 + benefits - Flexible</t>
  </si>
  <si>
    <t>['sql', 'html', 'python', 'sql server', 'vmware']</t>
  </si>
  <si>
    <t>{'cloud': ['vmware'], 'databases': ['sql server'], 'programming': ['sql', 'html', 'python']}</t>
  </si>
  <si>
    <t>IT Functional Analyst (Remote)</t>
  </si>
  <si>
    <t>['scala', 'python', 'shell', 'sql', 'azure', 'oracle', 'spark', 'pyspark', 'kafka', 'hadoop', 'unix', 'git', 'github', 'jira']</t>
  </si>
  <si>
    <t>{'async': ['jira'], 'cloud': ['azure', 'oracle'], 'libraries': ['spark', 'pyspark', 'kafka', 'hadoop'], 'os': ['unix'], 'other': ['git', 'github'], 'programming': ['scala', 'python', 'shell', 'sql']}</t>
  </si>
  <si>
    <t>New Relics Engineer</t>
  </si>
  <si>
    <t>St Johns Park NSW, Australia</t>
  </si>
  <si>
    <t>IAM Data Analyst Intern</t>
  </si>
  <si>
    <t>['spring', 'windows', 'splunk']</t>
  </si>
  <si>
    <t>{'analyst_tools': ['splunk'], 'libraries': ['spring'], 'os': ['windows']}</t>
  </si>
  <si>
    <t>Data-инженер (DWH) / Разработчик SQL + Python</t>
  </si>
  <si>
    <t>Klantreis Data Analyst</t>
  </si>
  <si>
    <t>['sql', 'sas', 'sas', 'python', 'word', 'excel', 'powerpoint', 'power bi']</t>
  </si>
  <si>
    <t>{'analyst_tools': ['sas', 'word', 'excel', 'powerpoint', 'power bi'], 'programming': ['sql', 'sas', 'python']}</t>
  </si>
  <si>
    <t>Alternant - Data Analyst Supply Chain H/F</t>
  </si>
  <si>
    <t>Senior Analyst - Cyber, Risk and Data Compliance</t>
  </si>
  <si>
    <t>Sr. Manager, Data Engineering (Remote)</t>
  </si>
  <si>
    <t>['python', 'scala', 'nosql', 'sql', 'sql server', 'cassandra', 'aws', 'azure', 'oracle', 'hadoop', 'spark', 'kafka', 'airflow', 'sap']</t>
  </si>
  <si>
    <t>{'analyst_tools': ['sap'], 'cloud': ['aws', 'azure', 'oracle'], 'databases': ['sql server', 'cassandra'], 'libraries': ['hadoop', 'spark', 'kafka', 'airflow'], 'programming': ['python', 'scala', 'nosql', 'sql']}</t>
  </si>
  <si>
    <t>Full Stack Engineer, Internal Data Products</t>
  </si>
  <si>
    <t>['r', 'java', 'python', 'go']</t>
  </si>
  <si>
    <t>{'programming': ['r', 'java', 'python', 'go']}</t>
  </si>
  <si>
    <t>Jr/Sr. Data Engineer</t>
  </si>
  <si>
    <t>['python', 'azure', 'aws', 'airflow', 'flask']</t>
  </si>
  <si>
    <t>{'cloud': ['azure', 'aws'], 'libraries': ['airflow'], 'programming': ['python'], 'webframeworks': ['flask']}</t>
  </si>
  <si>
    <t>['sql', 'python', 'scala', 'azure', 'linux', 'git']</t>
  </si>
  <si>
    <t>{'cloud': ['azure'], 'os': ['linux'], 'other': ['git'], 'programming': ['sql', 'python', 'scala']}</t>
  </si>
  <si>
    <t>Zidea Pte. Ltd.</t>
  </si>
  <si>
    <t>CoR Inventory Analyst</t>
  </si>
  <si>
    <t>Crown Melbourne</t>
  </si>
  <si>
    <t>Business Analyst - Cyber Security</t>
  </si>
  <si>
    <t>Michael Hill</t>
  </si>
  <si>
    <t>Data Platform Engineer. Job in The Hague Cambridge Careers</t>
  </si>
  <si>
    <t>Greenacres, FL</t>
  </si>
  <si>
    <t>Vacancy Available For Senior Backend Engineer Remote</t>
  </si>
  <si>
    <t>Juhler Professionals - a Division of Temp-Team Pte Ltd</t>
  </si>
  <si>
    <t>Senior Analyst Digital Transformation</t>
  </si>
  <si>
    <t>Data Engineer (Datastage)</t>
  </si>
  <si>
    <t>Data Mining Engineer (Web Scraping)</t>
  </si>
  <si>
    <t>Freelance Trainer Required For Data Science, AIML, Cyber Security...</t>
  </si>
  <si>
    <t>STUVALLEY TECHNOLOGY</t>
  </si>
  <si>
    <t>Data Processor / Analyst</t>
  </si>
  <si>
    <t>Connect Fleetdata</t>
  </si>
  <si>
    <t>Principal Data Analyst Programmer</t>
  </si>
  <si>
    <t>Data Analyst - Tijdelijk tot eind september</t>
  </si>
  <si>
    <t>Plantyn NV</t>
  </si>
  <si>
    <t>Research assistant in data science and health</t>
  </si>
  <si>
    <t>Siili Solutions</t>
  </si>
  <si>
    <t>Kolibri Games GmbH</t>
  </si>
  <si>
    <t>Golden Koi Lending Tech Corp</t>
  </si>
  <si>
    <t>['javascript', 'excel', 'powerpoint']</t>
  </si>
  <si>
    <t>{'analyst_tools': ['excel', 'powerpoint'], 'programming': ['javascript']}</t>
  </si>
  <si>
    <t>Data Engineer(Python,Pyspark,ETL)_Permanent_Hybrid-London</t>
  </si>
  <si>
    <t>T334 | Data Scientist</t>
  </si>
  <si>
    <t>VP Engineering</t>
  </si>
  <si>
    <t>On-call Data Scientist</t>
  </si>
  <si>
    <t>Senior Data Engineer [T500-6728]</t>
  </si>
  <si>
    <t>['sql', 'nosql', 'python', 'java', 'c++', 'scala', 'aws', 'redshift', 'hadoop', 'spark', 'kafka']</t>
  </si>
  <si>
    <t>{'cloud': ['aws', 'redshift'], 'libraries': ['hadoop', 'spark', 'kafka'], 'programming': ['sql', 'nosql', 'python', 'java', 'c++', 'scala']}</t>
  </si>
  <si>
    <t>(Remote Work) Data Analyst – Doximity</t>
  </si>
  <si>
    <t>ReedTMS Logistics</t>
  </si>
  <si>
    <t>Data Scientist - Supply Chain - Poland</t>
  </si>
  <si>
    <t>Reply Limited</t>
  </si>
  <si>
    <t>['python', 'aws', 'pandas', 'plotly', 'git']</t>
  </si>
  <si>
    <t>{'cloud': ['aws'], 'libraries': ['pandas', 'plotly'], 'other': ['git'], 'programming': ['python']}</t>
  </si>
  <si>
    <t>Senior Analyst, Operations Analytics (L 08)</t>
  </si>
  <si>
    <t>['sas', 'sas', 'sql', 'python', 'tableau', 'word']</t>
  </si>
  <si>
    <t>{'analyst_tools': ['sas', 'tableau', 'word'], 'programming': ['sas', 'sql', 'python']}</t>
  </si>
  <si>
    <t>Data Scientist, Financial Risk Modeling</t>
  </si>
  <si>
    <t>Data Analyst(AML &amp; Fraud)</t>
  </si>
  <si>
    <t>Data Analyst (Data Analyst 3)- 17357</t>
  </si>
  <si>
    <t>Data Engineer@The Biggest-Fintech company based in Tokyo</t>
  </si>
  <si>
    <t>['aws', 'spark', 'kafka', 'flow']</t>
  </si>
  <si>
    <t>{'cloud': ['aws'], 'libraries': ['spark', 'kafka'], 'other': ['flow']}</t>
  </si>
  <si>
    <t>['nosql', 'mongodb', 'mongodb', 'python', 'shell', 'sql', 'dynamodb', 'aws', 'azure', 'spark', 'kafka', 'pyspark', 'hadoop', 'pandas', 'numpy', 'excel', 'flow']</t>
  </si>
  <si>
    <t>{'analyst_tools': ['excel'], 'cloud': ['aws', 'azure'], 'databases': ['mongodb', 'dynamodb'], 'libraries': ['spark', 'kafka', 'pyspark', 'hadoop', 'pandas', 'numpy'], 'other': ['flow'], 'programming': ['nosql', 'mongodb', 'python', 'shell', 'sql']}</t>
  </si>
  <si>
    <t>['shell', 'elasticsearch', 'linux']</t>
  </si>
  <si>
    <t>{'databases': ['elasticsearch'], 'os': ['linux'], 'programming': ['shell']}</t>
  </si>
  <si>
    <t>Amadeus North America, Inc.</t>
  </si>
  <si>
    <t>Data Engineer &amp; Artificial Intelligence Projects</t>
  </si>
  <si>
    <t>Fuvar.hu</t>
  </si>
  <si>
    <t>via Metal Toad - Talentify</t>
  </si>
  <si>
    <t>RTC Group</t>
  </si>
  <si>
    <t>Inżynier Danych (Data Engineer) (K/M)</t>
  </si>
  <si>
    <t>GUJARAT FLUOROCHEMICALS</t>
  </si>
  <si>
    <t>Senior Staff Forecast Data Analyst</t>
  </si>
  <si>
    <t>R&amp;D PMO Specialist &amp; Data Engineer | KUKA AG</t>
  </si>
  <si>
    <t>PIXELZ</t>
  </si>
  <si>
    <t>Business Analyst - Data Modeling</t>
  </si>
  <si>
    <t>['sql', 'databricks', 'snowflake', 'redshift', 'tableau', 'power bi', 'looker', 'flow']</t>
  </si>
  <si>
    <t>{'analyst_tools': ['tableau', 'power bi', 'looker'], 'cloud': ['databricks', 'snowflake', 'redshift'], 'other': ['flow'], 'programming': ['sql']}</t>
  </si>
  <si>
    <t>Ridwell</t>
  </si>
  <si>
    <t>Media Analyst, Part-Time (Weekend)</t>
  </si>
  <si>
    <t>['snowflake', 'airflow', 'looker']</t>
  </si>
  <si>
    <t>{'analyst_tools': ['looker'], 'cloud': ['snowflake'], 'libraries': ['airflow']}</t>
  </si>
  <si>
    <t>['python', 'sql', 'aws', 'pandas', 'pytorch', 'scikit-learn']</t>
  </si>
  <si>
    <t>{'cloud': ['aws'], 'libraries': ['pandas', 'pytorch', 'scikit-learn'], 'programming': ['python', 'sql']}</t>
  </si>
  <si>
    <t>Data Engineer - Rabat</t>
  </si>
  <si>
    <t>via Social Place</t>
  </si>
  <si>
    <t>Data Analyst (480)</t>
  </si>
  <si>
    <t>Luxoft USA, Inc.</t>
  </si>
  <si>
    <t>Vertica Database Engineer - II</t>
  </si>
  <si>
    <t>['shell', 'python', 'aws', 'gcp', 'gdpr', 'hadoop', 'node', 'unix', 'linux', 'excel']</t>
  </si>
  <si>
    <t>{'analyst_tools': ['excel'], 'cloud': ['aws', 'gcp'], 'libraries': ['gdpr', 'hadoop'], 'os': ['unix', 'linux'], 'programming': ['shell', 'python'], 'webframeworks': ['node']}</t>
  </si>
  <si>
    <t>Remote Part-Time Lead Data Scientist (AI) with extensive NLP...</t>
  </si>
  <si>
    <t>Junior Data Governance Manager</t>
  </si>
  <si>
    <t>Senior Software Development Engineer Test</t>
  </si>
  <si>
    <t>['sql', 'selenium', 'atlassian', 'jira', 'confluence']</t>
  </si>
  <si>
    <t>{'async': ['jira', 'confluence'], 'libraries': ['selenium'], 'other': ['atlassian'], 'programming': ['sql']}</t>
  </si>
  <si>
    <t>Energy Data Scientist (PhD)</t>
  </si>
  <si>
    <t>DATA ANALYST - BUSINESS INTELLIGENCE (H/F)</t>
  </si>
  <si>
    <t>['sql', 'python', 'r', 'java', 'looker', 'tableau']</t>
  </si>
  <si>
    <t>{'analyst_tools': ['looker', 'tableau'], 'programming': ['sql', 'python', 'r', 'java']}</t>
  </si>
  <si>
    <t>Data Analyst (m/w/d) – Schwerpunkt Performance Management</t>
  </si>
  <si>
    <t>['python', 'sql', 'gdpr', 'excel']</t>
  </si>
  <si>
    <t>{'analyst_tools': ['excel'], 'libraries': ['gdpr'], 'programming': ['python', 'sql']}</t>
  </si>
  <si>
    <t>['sql', 'scala', 'java', 'gcp', 'bigquery', 'spark', 'excel', 'docker']</t>
  </si>
  <si>
    <t>{'analyst_tools': ['excel'], 'cloud': ['gcp', 'bigquery'], 'libraries': ['spark'], 'other': ['docker'], 'programming': ['sql', 'scala', 'java']}</t>
  </si>
  <si>
    <t>Business Intelligence Data Analyst at Separation Scientific SA...</t>
  </si>
  <si>
    <t>Separation Scientific SA (Pty) Ltd</t>
  </si>
  <si>
    <t>Consultant(e) énergie / data analyst</t>
  </si>
  <si>
    <t>AEC - Energie et climat</t>
  </si>
  <si>
    <t>Salida, CO</t>
  </si>
  <si>
    <t>['python', 'r', 'visio']</t>
  </si>
  <si>
    <t>{'analyst_tools': ['visio'], 'programming': ['python', 'r']}</t>
  </si>
  <si>
    <t>['html', 'css', 'javascript', 'c++', 'sql', 'mysql', 'vmware', 'qt', 'windows', 'linux']</t>
  </si>
  <si>
    <t>{'cloud': ['vmware'], 'databases': ['mysql'], 'libraries': ['qt'], 'os': ['windows', 'linux'], 'programming': ['html', 'css', 'javascript', 'c++', 'sql']}</t>
  </si>
  <si>
    <t>['python', 'sql', 'nosql', 'aws', 'databricks', 'spark', 'pyspark', 'kafka', 'flow', 'terraform', 'git']</t>
  </si>
  <si>
    <t>{'cloud': ['aws', 'databricks'], 'libraries': ['spark', 'pyspark', 'kafka'], 'other': ['flow', 'terraform', 'git'], 'programming': ['python', 'sql', 'nosql']}</t>
  </si>
  <si>
    <t>Data Analyst, Data Operations (Japanese Speaker)</t>
  </si>
  <si>
    <t>Field Application Scientist, Boston</t>
  </si>
  <si>
    <t>Seer Biosciences</t>
  </si>
  <si>
    <t>Data Scientist - Life Science (m/f/d)</t>
  </si>
  <si>
    <t>Trabalhe de Casa Data Analytics</t>
  </si>
  <si>
    <t>Senior Data Analyst - Moldova</t>
  </si>
  <si>
    <t>Tech Outs</t>
  </si>
  <si>
    <t>Functional Safety Engineer with German</t>
  </si>
  <si>
    <t>Bottomline Technologies</t>
  </si>
  <si>
    <t>Mi-GSO Pcubed</t>
  </si>
  <si>
    <t>Solutions Engineer (Data Center)</t>
  </si>
  <si>
    <t>['aws', 'redshift', 'oracle', 'qlik']</t>
  </si>
  <si>
    <t>{'analyst_tools': ['qlik'], 'cloud': ['aws', 'redshift', 'oracle']}</t>
  </si>
  <si>
    <t>['python', 'sql', 'sql server', 'aws', 'gcp', 'azure', 'oracle', 'sap', 'ssis', 'ssrs', 'power bi', 'tableau']</t>
  </si>
  <si>
    <t>{'analyst_tools': ['sap', 'ssis', 'ssrs', 'power bi', 'tableau'], 'cloud': ['aws', 'gcp', 'azure', 'oracle'], 'databases': ['sql server'], 'programming': ['python', 'sql']}</t>
  </si>
  <si>
    <t>Data Center Extra Low Voltage Engineer</t>
  </si>
  <si>
    <t>['scala', 'typescript', 'python', 'aws', 'kafka', 'spark', 'react', 'docker']</t>
  </si>
  <si>
    <t>{'cloud': ['aws'], 'libraries': ['kafka', 'spark', 'react'], 'other': ['docker'], 'programming': ['scala', 'typescript', 'python']}</t>
  </si>
  <si>
    <t>Finiq</t>
  </si>
  <si>
    <t>['java', 'kotlin', 'scala', 'aws', 'azure', 'hadoop', 'spark', 'kafka']</t>
  </si>
  <si>
    <t>{'cloud': ['aws', 'azure'], 'libraries': ['hadoop', 'spark', 'kafka'], 'programming': ['java', 'kotlin', 'scala']}</t>
  </si>
  <si>
    <t>RWE analyst, Consultant</t>
  </si>
  <si>
    <t>AWS Redshift with Data engineering role.</t>
  </si>
  <si>
    <t>['python', 'sql', 'aws', 'redshift', 'oracle', 'ssis']</t>
  </si>
  <si>
    <t>{'analyst_tools': ['ssis'], 'cloud': ['aws', 'redshift', 'oracle'], 'programming': ['python', 'sql']}</t>
  </si>
  <si>
    <t>Business Data Analyst Designation Open For Eliassen Group</t>
  </si>
  <si>
    <t>Data Engineer remote</t>
  </si>
  <si>
    <t>Test Engineer-Data/Machine Learning</t>
  </si>
  <si>
    <t>Video Collection Analyst Part-time</t>
  </si>
  <si>
    <t>Maxim Healthcare Services</t>
  </si>
  <si>
    <t>Microsoft Data Management (Data Engineer)</t>
  </si>
  <si>
    <t>['sql', 'gcp', 'aws', 'bigquery', 'airflow', 'kafka', 'tableau', 'terraform']</t>
  </si>
  <si>
    <t>{'analyst_tools': ['tableau'], 'cloud': ['gcp', 'aws', 'bigquery'], 'libraries': ['airflow', 'kafka'], 'other': ['terraform'], 'programming': ['sql']}</t>
  </si>
  <si>
    <t>Data Scientist with Jetbrains Products, 100% Remote, Interview ASAP</t>
  </si>
  <si>
    <t>['sql', 'python', 'r', 'redshift', 'excel']</t>
  </si>
  <si>
    <t>{'analyst_tools': ['excel'], 'cloud': ['redshift'], 'programming': ['sql', 'python', 'r']}</t>
  </si>
  <si>
    <t>Cloud Data Engineer – Sandton – R720K Pa</t>
  </si>
  <si>
    <t>TTS Transworld Manpower</t>
  </si>
  <si>
    <t>FVP, Technical Delivery Mgr., - Retail Data Analytics Urgent...</t>
  </si>
  <si>
    <t>['sas', 'sas', 'python', 'r', 'oracle', 'spark', 'power bi', 'qlik', 'tableau', 'kubernetes']</t>
  </si>
  <si>
    <t>{'analyst_tools': ['sas', 'power bi', 'qlik', 'tableau'], 'cloud': ['oracle'], 'libraries': ['spark'], 'other': ['kubernetes'], 'programming': ['sas', 'python', 'r']}</t>
  </si>
  <si>
    <t>['c#', 'python', 'r', 'java', 'oracle', 'blazor', 'linux', 'atlassian']</t>
  </si>
  <si>
    <t>{'cloud': ['oracle'], 'os': ['linux'], 'other': ['atlassian'], 'programming': ['c#', 'python', 'r', 'java'], 'webframeworks': ['blazor']}</t>
  </si>
  <si>
    <t>Data Scientist - 3 ('2023)</t>
  </si>
  <si>
    <t>Data Center Operations and Maintenance Engineer</t>
  </si>
  <si>
    <t>AZKAN Group International Consulting - Recruitment Turkey - Payroll Turkey</t>
  </si>
  <si>
    <t>['python', 'r', 'sql', 'snowflake', 'bigquery', 'redshift', 'hadoop', 'tableau', 'sap']</t>
  </si>
  <si>
    <t>{'analyst_tools': ['tableau', 'sap'], 'cloud': ['snowflake', 'bigquery', 'redshift'], 'libraries': ['hadoop'], 'programming': ['python', 'r', 'sql']}</t>
  </si>
  <si>
    <t>Associate Engineering Data Scientist. Job in St Louis My Valley...</t>
  </si>
  <si>
    <t>['java', 'spring', 'kafka', 'docker', 'kubernetes', 'jenkins']</t>
  </si>
  <si>
    <t>{'libraries': ['spring', 'kafka'], 'other': ['docker', 'kubernetes', 'jenkins'], 'programming': ['java']}</t>
  </si>
  <si>
    <t>['go', 'sql', 'oracle', 'excel', 'alteryx', 'tableau', 'flow']</t>
  </si>
  <si>
    <t>{'analyst_tools': ['excel', 'alteryx', 'tableau'], 'cloud': ['oracle'], 'other': ['flow'], 'programming': ['go', 'sql']}</t>
  </si>
  <si>
    <t>DEV Engineer – Brussels</t>
  </si>
  <si>
    <t>['sass', 'groovy', 'react', 'node.js', 'unix', 'windows', 'npm', 'jenkins', 'gitlab']</t>
  </si>
  <si>
    <t>{'libraries': ['react'], 'os': ['unix', 'windows'], 'other': ['npm', 'jenkins', 'gitlab'], 'programming': ['sass', 'groovy'], 'webframeworks': ['node.js']}</t>
  </si>
  <si>
    <t>Consultant Sénior Data</t>
  </si>
  <si>
    <t>Stage Consultant Analytics / Business Intelligence - Paris ...</t>
  </si>
  <si>
    <t>Alphalyr</t>
  </si>
  <si>
    <t>VM Coder Technology Solutions Pvt. Ltd.</t>
  </si>
  <si>
    <t>Te Ara Oranga Research &amp; Data Analyst Assistant</t>
  </si>
  <si>
    <t>Manukau Institute of Technology</t>
  </si>
  <si>
    <t>Datenanalyst mit SQL- und Excel-Expertise für Softwareunternehmen</t>
  </si>
  <si>
    <t>portatour</t>
  </si>
  <si>
    <t>['java', 'python', 'javascript', 'redis', 'azure', 'kafka', 'hadoop', 'word', 'kubernetes', 'github']</t>
  </si>
  <si>
    <t>{'analyst_tools': ['word'], 'cloud': ['azure'], 'databases': ['redis'], 'libraries': ['kafka', 'hadoop'], 'other': ['kubernetes', 'github'], 'programming': ['java', 'python', 'javascript']}</t>
  </si>
  <si>
    <t>Lead DBT Engineer</t>
  </si>
  <si>
    <t>['python', 'scala', 'java', 'aws', 'databricks']</t>
  </si>
  <si>
    <t>{'cloud': ['aws', 'databricks'], 'programming': ['python', 'scala', 'java']}</t>
  </si>
  <si>
    <t>Claire Joster Slu</t>
  </si>
  <si>
    <t>Data Analytics (Finance Department)</t>
  </si>
  <si>
    <t>Data Engineer - FULLREMOTO</t>
  </si>
  <si>
    <t>Data Scientist - GIFR</t>
  </si>
  <si>
    <t>['sql', 'azure', 'scikit-learn', 'tensorflow', 'pytorch', 'git']</t>
  </si>
  <si>
    <t>{'cloud': ['azure'], 'libraries': ['scikit-learn', 'tensorflow', 'pytorch'], 'other': ['git'], 'programming': ['sql']}</t>
  </si>
  <si>
    <t>#10098#2-Data Science- AI/ML</t>
  </si>
  <si>
    <t>Senior Business Intelligence Analyst - Maternity cover</t>
  </si>
  <si>
    <t>['go', 'typescript', 'redis', 'heroku', 'gcp', 'github', 'notion']</t>
  </si>
  <si>
    <t>{'async': ['notion'], 'cloud': ['heroku', 'gcp'], 'databases': ['redis'], 'other': ['github'], 'programming': ['go', 'typescript']}</t>
  </si>
  <si>
    <t>['python', 'cassandra', 'aws', 'pandas', 'scikit-learn', 'hadoop', 'spark', 'tensorflow', 'flask', 'git', 'docker']</t>
  </si>
  <si>
    <t>{'cloud': ['aws'], 'databases': ['cassandra'], 'libraries': ['pandas', 'scikit-learn', 'hadoop', 'spark', 'tensorflow'], 'other': ['git', 'docker'], 'programming': ['python'], 'webframeworks': ['flask']}</t>
  </si>
  <si>
    <t>Data Scientist – mezinárodní projekty | Automotive &amp; Retail</t>
  </si>
  <si>
    <t>Software Engineer - Backend API</t>
  </si>
  <si>
    <t>['ruby', 'ruby', 'sql', 'java', 'kotlin', 'aws', 'hadoop', 'ruby on rails', 'github']</t>
  </si>
  <si>
    <t>{'cloud': ['aws'], 'libraries': ['hadoop'], 'other': ['github'], 'programming': ['ruby', 'sql', 'java', 'kotlin'], 'webframeworks': ['ruby', 'ruby on rails']}</t>
  </si>
  <si>
    <t>Ardent Technologies Inc.</t>
  </si>
  <si>
    <t>Lead Data Engineer (IT)</t>
  </si>
  <si>
    <t>Data Engineer risk - F/H</t>
  </si>
  <si>
    <t>Ameriprise Financial Services, LLC</t>
  </si>
  <si>
    <t>Clinical Scientist F/M</t>
  </si>
  <si>
    <t>via Climeworks</t>
  </si>
  <si>
    <t>via LikeMind Recruitment</t>
  </si>
  <si>
    <t>Salesforce CPQ Engineer - 26966</t>
  </si>
  <si>
    <t>['java', 'python', 'splunk', 'sap']</t>
  </si>
  <si>
    <t>{'analyst_tools': ['splunk', 'sap'], 'programming': ['java', 'python']}</t>
  </si>
  <si>
    <t>Analyst, Digital Marketing.</t>
  </si>
  <si>
    <t>MoveOn.com.bd</t>
  </si>
  <si>
    <t>Qubit Labs -  Build your software development team</t>
  </si>
  <si>
    <t>['sql', 'python', 'gcp', 'bigquery', 'aws', 'selenium', 'tableau', 'power bi']</t>
  </si>
  <si>
    <t>{'analyst_tools': ['tableau', 'power bi'], 'cloud': ['gcp', 'bigquery', 'aws'], 'libraries': ['selenium'], 'programming': ['sql', 'python']}</t>
  </si>
  <si>
    <t>1300TempFence</t>
  </si>
  <si>
    <t>['go', 'excel', 'power bi', 'looker']</t>
  </si>
  <si>
    <t>{'analyst_tools': ['excel', 'power bi', 'looker'], 'programming': ['go']}</t>
  </si>
  <si>
    <t>Senior Executive Data Management</t>
  </si>
  <si>
    <t>['r', 'python', 'html', 'sql', 'c++', 'javascript']</t>
  </si>
  <si>
    <t>{'programming': ['r', 'python', 'html', 'sql', 'c++', 'javascript']}</t>
  </si>
  <si>
    <t>Quintess</t>
  </si>
  <si>
    <t>Data Scientist - Python - Join a Market Leader</t>
  </si>
  <si>
    <t>CS Data Analyst - Operations, MY Marketplace</t>
  </si>
  <si>
    <t>Raiffeisen e-force GmbH</t>
  </si>
  <si>
    <t>['python', 'java', 'r', 'sql', 'spark', 'pandas', 'pyspark', 'hadoop', 'numpy', 'matplotlib', 'seaborn']</t>
  </si>
  <si>
    <t>{'libraries': ['spark', 'pandas', 'pyspark', 'hadoop', 'numpy', 'matplotlib', 'seaborn'], 'programming': ['python', 'java', 'r', 'sql']}</t>
  </si>
  <si>
    <t>Data Analyst- RQ23-230830-064</t>
  </si>
  <si>
    <t>['sql', 'bash', 'python', 'scala', 'javascript', 'postgresql', 'snowflake', 'aws', 'databricks', 'redshift', 'tableau', 'jira', 'confluence']</t>
  </si>
  <si>
    <t>{'analyst_tools': ['tableau'], 'async': ['jira', 'confluence'], 'cloud': ['snowflake', 'aws', 'databricks', 'redshift'], 'databases': ['postgresql'], 'programming': ['sql', 'bash', 'python', 'scala', 'javascript']}</t>
  </si>
  <si>
    <t>['javascript', 'go', 'excel', 'tableau', 'flow']</t>
  </si>
  <si>
    <t>{'analyst_tools': ['excel', 'tableau'], 'other': ['flow'], 'programming': ['javascript', 'go']}</t>
  </si>
  <si>
    <t>['python', 'sql', 'neo4j', 'airflow', 'hadoop', 'ssis']</t>
  </si>
  <si>
    <t>{'analyst_tools': ['ssis'], 'databases': ['neo4j'], 'libraries': ['airflow', 'hadoop'], 'programming': ['python', 'sql']}</t>
  </si>
  <si>
    <t>Interim BI Data Engineer Snowflake</t>
  </si>
  <si>
    <t>via Visser &amp; Van Baars</t>
  </si>
  <si>
    <t>ALTERNANCE - Marketing Automation - Data Analyst (H/F)</t>
  </si>
  <si>
    <t>NEUFLIZE OBC</t>
  </si>
  <si>
    <t>Data Science Product Experience Manager</t>
  </si>
  <si>
    <t>Data Engineer – Big Data Platform</t>
  </si>
  <si>
    <t>via Job2u - Jobs In Canada</t>
  </si>
  <si>
    <t>['scala', 'sql', 'hadoop', 'spark', 'tableau']</t>
  </si>
  <si>
    <t>{'analyst_tools': ['tableau'], 'libraries': ['hadoop', 'spark'], 'programming': ['scala', 'sql']}</t>
  </si>
  <si>
    <t>['python', 'sql', 'azure', 'tableau', 'ssrs', 'alteryx']</t>
  </si>
  <si>
    <t>{'analyst_tools': ['tableau', 'ssrs', 'alteryx'], 'cloud': ['azure'], 'programming': ['python', 'sql']}</t>
  </si>
  <si>
    <t>Data Science Engineer with experience in Azure</t>
  </si>
  <si>
    <t>Data Scientist - Logistics</t>
  </si>
  <si>
    <t>Frankfort, MI</t>
  </si>
  <si>
    <t>MTS 1, Data Engineer</t>
  </si>
  <si>
    <t>['python', 'oracle', 'hadoop', 'spark', 'airflow', 'unix', 'sap']</t>
  </si>
  <si>
    <t>{'analyst_tools': ['sap'], 'cloud': ['oracle'], 'libraries': ['hadoop', 'spark', 'airflow'], 'os': ['unix'], 'programming': ['python']}</t>
  </si>
  <si>
    <t>Big Data Engineer (Google Cloud Specialist)</t>
  </si>
  <si>
    <t>['gcp', 'aws', 'azure', 'ssis']</t>
  </si>
  <si>
    <t>{'analyst_tools': ['ssis'], 'cloud': ['gcp', 'aws', 'azure']}</t>
  </si>
  <si>
    <t>Data Science and Evaluation Consultant</t>
  </si>
  <si>
    <t>CAREERS</t>
  </si>
  <si>
    <t>['sas', 'sas', 'r', 'sql', 'python', 'oracle', 'spss', 'tableau']</t>
  </si>
  <si>
    <t>{'analyst_tools': ['sas', 'spss', 'tableau'], 'cloud': ['oracle'], 'programming': ['sas', 'r', 'sql', 'python']}</t>
  </si>
  <si>
    <t>Data Scientist R&amp;d Intern (m/f/d). Job in München My Valley Jobs Today</t>
  </si>
  <si>
    <t>Span.IO, Inc.</t>
  </si>
  <si>
    <t>['python', 'sql', 'aws', 'pandas', 'scikit-learn']</t>
  </si>
  <si>
    <t>{'cloud': ['aws'], 'libraries': ['pandas', 'scikit-learn'], 'programming': ['python', 'sql']}</t>
  </si>
  <si>
    <t>Business Analyst - UTS</t>
  </si>
  <si>
    <t>American Lighting and Signalization, LLC</t>
  </si>
  <si>
    <t>['nosql', 'r', 'c++', 'python', 'sheets']</t>
  </si>
  <si>
    <t>{'analyst_tools': ['sheets'], 'programming': ['nosql', 'r', 'c++', 'python']}</t>
  </si>
  <si>
    <t>SoftConstruct</t>
  </si>
  <si>
    <t>['javascript', 'css', 'php', 'sql', 'java', 'python', 'aws']</t>
  </si>
  <si>
    <t>{'cloud': ['aws'], 'programming': ['javascript', 'css', 'php', 'sql', 'java', 'python']}</t>
  </si>
  <si>
    <t>Humankind Charity</t>
  </si>
  <si>
    <t>Data Engineer (m/w/d). Job in Reutlingen My Valley Jobs Today</t>
  </si>
  <si>
    <t>['mongodb', 'mongodb', 'elasticsearch', 'mysql', 'aws', 'linux', 'redhat']</t>
  </si>
  <si>
    <t>{'cloud': ['aws'], 'databases': ['mongodb', 'elasticsearch', 'mysql'], 'os': ['linux', 'redhat'], 'programming': ['mongodb']}</t>
  </si>
  <si>
    <t>Java Mobile Developer – Hybrid – R720k per annum</t>
  </si>
  <si>
    <t>['java', 'typescript', 'angular']</t>
  </si>
  <si>
    <t>{'programming': ['java', 'typescript'], 'webframeworks': ['angular']}</t>
  </si>
  <si>
    <t>Maserati S.p.A.</t>
  </si>
  <si>
    <t>['go', 'express', 'power bi', 'excel']</t>
  </si>
  <si>
    <t>{'analyst_tools': ['power bi', 'excel'], 'programming': ['go'], 'webframeworks': ['express']}</t>
  </si>
  <si>
    <t>Petrochemical Data Analyst</t>
  </si>
  <si>
    <t>Managed Services Radiant/Cupid Senior Analyst</t>
  </si>
  <si>
    <t>Dataplatform engineer</t>
  </si>
  <si>
    <t>['python', 'powershell', 'azure', 'databricks', 'git', 'terraform', 'unity']</t>
  </si>
  <si>
    <t>{'cloud': ['azure', 'databricks'], 'other': ['git', 'terraform', 'unity'], 'programming': ['python', 'powershell']}</t>
  </si>
  <si>
    <t>Nous Latam</t>
  </si>
  <si>
    <t>Instrumentation Engineer Level II</t>
  </si>
  <si>
    <t>Quantitative Modeler Data Scientist - Remote [WA, OR, ID, CA, NV...</t>
  </si>
  <si>
    <t>Software Engineer - Analytics Architecture</t>
  </si>
  <si>
    <t>['python', 'powershell', 'shell', 'bash', 'aws', 'gcp', 'azure', 'databricks', 'spark', 'linux', 'sap', 'github', 'jenkins', 'docker', 'terraform']</t>
  </si>
  <si>
    <t>{'analyst_tools': ['sap'], 'cloud': ['aws', 'gcp', 'azure', 'databricks'], 'libraries': ['spark'], 'os': ['linux'], 'other': ['github', 'jenkins', 'docker', 'terraform'], 'programming': ['python', 'powershell', 'shell', 'bash']}</t>
  </si>
  <si>
    <t>Intcomex</t>
  </si>
  <si>
    <t>Thüringen, Austria (+1 other)</t>
  </si>
  <si>
    <t>Data Engineer - TA 123</t>
  </si>
  <si>
    <t>Tellux</t>
  </si>
  <si>
    <t>SQL Data Engineer |Senior</t>
  </si>
  <si>
    <t>LAUNDRY YOU COMPANY LIMITED</t>
  </si>
  <si>
    <t>['spreadsheet', 'excel', 'power bi']</t>
  </si>
  <si>
    <t>{'analyst_tools': ['spreadsheet', 'excel', 'power bi']}</t>
  </si>
  <si>
    <t>GIW Industries, Inc</t>
  </si>
  <si>
    <t>Insight Analyst (Bilingual French &amp; English)</t>
  </si>
  <si>
    <t>Data Scientist I - Columbus, OH (3514) with Security Clearance</t>
  </si>
  <si>
    <t>['c++', 'c#', 'java', 'python']</t>
  </si>
  <si>
    <t>{'programming': ['c++', 'c#', 'java', 'python']}</t>
  </si>
  <si>
    <t>['python', 'aws', 'hadoop', 'spark', 'power bi', 'jenkins', 'github', 'git', 'docker', 'kubernetes']</t>
  </si>
  <si>
    <t>{'analyst_tools': ['power bi'], 'cloud': ['aws'], 'libraries': ['hadoop', 'spark'], 'other': ['jenkins', 'github', 'git', 'docker', 'kubernetes'], 'programming': ['python']}</t>
  </si>
  <si>
    <t>Walden, NY</t>
  </si>
  <si>
    <t>&amp;Open</t>
  </si>
  <si>
    <t>Sr. Data Scientist (Kolkata)</t>
  </si>
  <si>
    <t>PULSE.digital Maroc</t>
  </si>
  <si>
    <t>['nosql', 'mongodb', 'mongodb', 'javascript', 'mysql', 'elasticsearch', 'angular', 'docker', 'git', 'gitlab']</t>
  </si>
  <si>
    <t>{'databases': ['mongodb', 'mysql', 'elasticsearch'], 'other': ['docker', 'git', 'gitlab'], 'programming': ['nosql', 'mongodb', 'javascript'], 'webframeworks': ['angular']}</t>
  </si>
  <si>
    <t>SSD Test Product Engineer, Test Engineering</t>
  </si>
  <si>
    <t>['shell', 'python', 'mysql', 'cassandra', 'aws', 'gcp', 'oracle', 'linux', 'word', 'ansible', 'terraform', 'gitlab']</t>
  </si>
  <si>
    <t>{'analyst_tools': ['word'], 'cloud': ['aws', 'gcp', 'oracle'], 'databases': ['mysql', 'cassandra'], 'os': ['linux'], 'other': ['ansible', 'terraform', 'gitlab'], 'programming': ['shell', 'python']}</t>
  </si>
  <si>
    <t>Computer Engineer/System Developer (Performance)</t>
  </si>
  <si>
    <t>['sql', 'r', 'python', 'aws', 'numpy', 'scikit-learn', 'tensorflow', 'keras', 'theano', 'spark']</t>
  </si>
  <si>
    <t>{'cloud': ['aws'], 'libraries': ['numpy', 'scikit-learn', 'tensorflow', 'keras', 'theano', 'spark'], 'programming': ['sql', 'r', 'python']}</t>
  </si>
  <si>
    <t>['sql', 'oracle', 'gdpr', 'spreadsheet', 'sheets', 'looker', 'power bi', 'tableau']</t>
  </si>
  <si>
    <t>{'analyst_tools': ['spreadsheet', 'sheets', 'looker', 'power bi', 'tableau'], 'cloud': ['oracle'], 'libraries': ['gdpr'], 'programming': ['sql']}</t>
  </si>
  <si>
    <t>TekniCloud</t>
  </si>
  <si>
    <t>['sql', 'shell', 'python', 'snowflake', 'aws', 'hadoop', 'airflow', 'ssis', 'alteryx']</t>
  </si>
  <si>
    <t>{'analyst_tools': ['ssis', 'alteryx'], 'cloud': ['snowflake', 'aws'], 'libraries': ['hadoop', 'airflow'], 'programming': ['sql', 'shell', 'python']}</t>
  </si>
  <si>
    <t>['java', 'sql', 'nosql', 'mongodb', 'mongodb', 'redis', 'cassandra', 'neo4j', 'azure', 'aws', 'gcp', 'kafka', 'docker', 'kubernetes']</t>
  </si>
  <si>
    <t>{'cloud': ['azure', 'aws', 'gcp'], 'databases': ['mongodb', 'redis', 'cassandra', 'neo4j'], 'libraries': ['kafka'], 'other': ['docker', 'kubernetes'], 'programming': ['java', 'sql', 'nosql', 'mongodb']}</t>
  </si>
  <si>
    <t>Senior Home Visiting Data Scientist JC-350365</t>
  </si>
  <si>
    <t>Senior Data Science Analyst - Supply Chain Modelling (Remote)</t>
  </si>
  <si>
    <t>Asource</t>
  </si>
  <si>
    <t>['t-sql', 'python', 'azure', 'aws', 'airflow', 'ssis', 'power bi', 'jira']</t>
  </si>
  <si>
    <t>{'analyst_tools': ['ssis', 'power bi'], 'async': ['jira'], 'cloud': ['azure', 'aws'], 'libraries': ['airflow'], 'programming': ['t-sql', 'python']}</t>
  </si>
  <si>
    <t>Omnicom Media Group Schweiz AG</t>
  </si>
  <si>
    <t>SELLERS &amp; ASSOCIATES</t>
  </si>
  <si>
    <t>Sr. Principal - Data Engineer and Business Intelligent</t>
  </si>
  <si>
    <t>MicroGenesis TechSoft</t>
  </si>
  <si>
    <t>Senior Data Analyst - Stores Technology</t>
  </si>
  <si>
    <t>['go', 'python', 'sql', 'sas', 'sas', 'r', 'db2', 'gcp', 'azure', 'oracle', 'hadoop', 'alteryx', 'microstrategy', 'power bi', 'tableau', 'cognos', 'ssis']</t>
  </si>
  <si>
    <t>{'analyst_tools': ['sas', 'alteryx', 'microstrategy', 'power bi', 'tableau', 'cognos', 'ssis'], 'cloud': ['gcp', 'azure', 'oracle'], 'databases': ['db2'], 'libraries': ['hadoop'], 'programming': ['go', 'python', 'sql', 'sas', 'r']}</t>
  </si>
  <si>
    <t>['python', 'r', 'sas', 'sas', 'sql', 'tableau', 'spss']</t>
  </si>
  <si>
    <t>{'analyst_tools': ['sas', 'tableau', 'spss'], 'programming': ['python', 'r', 'sas', 'sql']}</t>
  </si>
  <si>
    <t>Remote - AI Developer / Data Scientist</t>
  </si>
  <si>
    <t>['python', 'sql', 'jupyter', 'git', 'jira']</t>
  </si>
  <si>
    <t>{'async': ['jira'], 'libraries': ['jupyter'], 'other': ['git'], 'programming': ['python', 'sql']}</t>
  </si>
  <si>
    <t>TigerGraph Inc.</t>
  </si>
  <si>
    <t>FrontApp, Inc.</t>
  </si>
  <si>
    <t>['typescript', 'elasticsearch', 'react', 'excel', 'atlassian', 'zoom']</t>
  </si>
  <si>
    <t>{'analyst_tools': ['excel'], 'databases': ['elasticsearch'], 'libraries': ['react'], 'other': ['atlassian'], 'programming': ['typescript'], 'sync': ['zoom']}</t>
  </si>
  <si>
    <t>Data Science Data Support Engineer</t>
  </si>
  <si>
    <t>['python', 'java', 'scala', 'sql', 'nosql', 'snowflake', 'redshift', 'bigquery', 'aws', 'azure', 'spark', 'airflow', 'git', 'jenkins', 'terraform']</t>
  </si>
  <si>
    <t>{'cloud': ['snowflake', 'redshift', 'bigquery', 'aws', 'azure'], 'libraries': ['spark', 'airflow'], 'other': ['git', 'jenkins', 'terraform'], 'programming': ['python', 'java', 'scala', 'sql', 'nosql']}</t>
  </si>
  <si>
    <t>['python', 'r', 'sas', 'sas', 'sql', 'aws', 'pandas', 'matplotlib', 'numpy', 'tensorflow', 'keras', 'opencv']</t>
  </si>
  <si>
    <t>{'analyst_tools': ['sas'], 'cloud': ['aws'], 'libraries': ['pandas', 'matplotlib', 'numpy', 'tensorflow', 'keras', 'opencv'], 'programming': ['python', 'r', 'sas', 'sql']}</t>
  </si>
  <si>
    <t>Data Scientist (Health tech |Machine Learning |Python |R)</t>
  </si>
  <si>
    <t>Sr Supply Chain Analyst (Data Analysis) - 90298630 - Philadelphia...</t>
  </si>
  <si>
    <t>Главный инженер разработки</t>
  </si>
  <si>
    <t>['sql', 'c', 'java', 'javascript', 'python', 'sql server', 'postgresql', 'oracle', 'jira', 'confluence']</t>
  </si>
  <si>
    <t>{'async': ['jira', 'confluence'], 'cloud': ['oracle'], 'databases': ['sql server', 'postgresql'], 'programming': ['sql', 'c', 'java', 'javascript', 'python']}</t>
  </si>
  <si>
    <t>Associate Engineers</t>
  </si>
  <si>
    <t>Referential Client Administration Analyst</t>
  </si>
  <si>
    <t>JOBMATCH Tournai</t>
  </si>
  <si>
    <t>['nosql', 'azure', 'notion']</t>
  </si>
  <si>
    <t>{'async': ['notion'], 'cloud': ['azure'], 'programming': ['nosql']}</t>
  </si>
  <si>
    <t>Smarter Software</t>
  </si>
  <si>
    <t>Data Analyst - Team Operations H/F</t>
  </si>
  <si>
    <t>Report Analyst with 12K Signing Bonus!</t>
  </si>
  <si>
    <t>transcosmos Asia Philippines Inc.</t>
  </si>
  <si>
    <t>['sql', 'power bi', 'dax', 'tableau', 'qlik', 'alteryx']</t>
  </si>
  <si>
    <t>{'analyst_tools': ['power bi', 'dax', 'tableau', 'qlik', 'alteryx'], 'programming': ['sql']}</t>
  </si>
  <si>
    <t>['python', 'sql', 'gcp', 'bigquery', 'snowflake', 'tableau', 'flow', 'terraform', 'git']</t>
  </si>
  <si>
    <t>{'analyst_tools': ['tableau'], 'cloud': ['gcp', 'bigquery', 'snowflake'], 'other': ['flow', 'terraform', 'git'], 'programming': ['python', 'sql']}</t>
  </si>
  <si>
    <t>['matlab', 'sql', 'sql server']</t>
  </si>
  <si>
    <t>{'databases': ['sql server'], 'programming': ['matlab', 'sql']}</t>
  </si>
  <si>
    <t>Data Engineer / BI Specialist (m/w/d)</t>
  </si>
  <si>
    <t>klarsolar GmbH</t>
  </si>
  <si>
    <t>['python', 'ruby', 'ruby', 'perl', 'bash', 'azure', 'gdpr', 'linux', 'terraform', 'jenkins', 'docker', 'kubernetes']</t>
  </si>
  <si>
    <t>{'cloud': ['azure'], 'libraries': ['gdpr'], 'os': ['linux'], 'other': ['terraform', 'jenkins', 'docker', 'kubernetes'], 'programming': ['python', 'ruby', 'perl', 'bash'], 'webframeworks': ['ruby']}</t>
  </si>
  <si>
    <t>Senior Data Engineer - Data Scientist (f/m/div.). Job in Wernau...</t>
  </si>
  <si>
    <t>Analyst Business Data (Data Flow)</t>
  </si>
  <si>
    <t>IT Business Analyst / Entry level (Remote)</t>
  </si>
  <si>
    <t>COWRKS</t>
  </si>
  <si>
    <t>Smartbank</t>
  </si>
  <si>
    <t>Qirion</t>
  </si>
  <si>
    <t>Big Data Developer - Spark/Scala</t>
  </si>
  <si>
    <t>Priva</t>
  </si>
  <si>
    <t>Senior Analyst-日语</t>
  </si>
  <si>
    <t>['sql', 'vba', 'excel', 'outlook', 'word']</t>
  </si>
  <si>
    <t>{'analyst_tools': ['excel', 'outlook', 'word'], 'programming': ['sql', 'vba']}</t>
  </si>
  <si>
    <t>บริษัท บีจีที คอร์ปอเรชั่น  จำกัด (มหาชน)</t>
  </si>
  <si>
    <t>System Engineer (m/f)</t>
  </si>
  <si>
    <t>ACS Data Systems SPA</t>
  </si>
  <si>
    <t>['powershell', 'vmware', 'windows', 'linux', 'suse']</t>
  </si>
  <si>
    <t>{'cloud': ['vmware'], 'os': ['windows', 'linux', 'suse'], 'programming': ['powershell']}</t>
  </si>
  <si>
    <t>Procurement Analyst - Part Time</t>
  </si>
  <si>
    <t>SC Exl Service Romania Private Limited SRL</t>
  </si>
  <si>
    <t>Data Engineer SPARK/SCALA</t>
  </si>
  <si>
    <t>Rosario, Cavite, Philippines</t>
  </si>
  <si>
    <t>Antimicrobial Resistance (AMR) …</t>
  </si>
  <si>
    <t>Prevalent Ai India</t>
  </si>
  <si>
    <t>['assembly', 'python', 'scala', 'sql', 'spark', 'tableau']</t>
  </si>
  <si>
    <t>{'analyst_tools': ['tableau'], 'libraries': ['spark'], 'programming': ['assembly', 'python', 'scala', 'sql']}</t>
  </si>
  <si>
    <t>Backend / Data Engineer | Hybrid | Flexible Dayshift | BGC, Taguig</t>
  </si>
  <si>
    <t>Staff Software Engineer, IAM</t>
  </si>
  <si>
    <t>['java', 'sql', 'nosql', 'aws', 'gcp', 'kafka', 'kubernetes', 'unify']</t>
  </si>
  <si>
    <t>{'cloud': ['aws', 'gcp'], 'libraries': ['kafka'], 'other': ['kubernetes'], 'programming': ['java', 'sql', 'nosql'], 'sync': ['unify']}</t>
  </si>
  <si>
    <t>Themis Insight, LLC</t>
  </si>
  <si>
    <t>Senior Data EngineerRemote</t>
  </si>
  <si>
    <t>neolaureato/a in statistica o matematica– junior data analyst</t>
  </si>
  <si>
    <t>Gi Group SpA Filiale di Genova Savonarola</t>
  </si>
  <si>
    <t>JMS ADVISORY SERVICES PVT</t>
  </si>
  <si>
    <t>Cirus Foundation</t>
  </si>
  <si>
    <t>['java', 'python', 'no-sql', 'mongodb', 'mongodb', 'elasticsearch', 'redis', 'aws', 'gcp', 'redshift', 'spark', 'airflow']</t>
  </si>
  <si>
    <t>{'cloud': ['aws', 'gcp', 'redshift'], 'databases': ['mongodb', 'elasticsearch', 'redis'], 'libraries': ['spark', 'airflow'], 'programming': ['java', 'python', 'no-sql', 'mongodb']}</t>
  </si>
  <si>
    <t>Data Science and AI Education Counselor</t>
  </si>
  <si>
    <t>Startup incubated by a leading private university</t>
  </si>
  <si>
    <t>Voleon</t>
  </si>
  <si>
    <t>Core  Data  Business Intelligence</t>
  </si>
  <si>
    <t>Fidelity IT Jobs</t>
  </si>
  <si>
    <t>Perlis, Malaysia</t>
  </si>
  <si>
    <t>Rpd Mfg Connectivity Sdn. Bhd</t>
  </si>
  <si>
    <t>Engineering Manager, Data Infrastructure</t>
  </si>
  <si>
    <t>['t-sql', 'powershell', 'r', 'python', 'azure', 'databricks', 'git']</t>
  </si>
  <si>
    <t>{'cloud': ['azure', 'databricks'], 'other': ['git'], 'programming': ['t-sql', 'powershell', 'r', 'python']}</t>
  </si>
  <si>
    <t>Especialista Talend | Data Analyst</t>
  </si>
  <si>
    <t>['oracle', 'power bi', 'dax']</t>
  </si>
  <si>
    <t>{'analyst_tools': ['power bi', 'dax'], 'cloud': ['oracle']}</t>
  </si>
  <si>
    <t>Data Engineer | Onsite | BGC</t>
  </si>
  <si>
    <t>Portfolio Analytics and Strategy Analyst - Enterprise Fraud (SQL...</t>
  </si>
  <si>
    <t>['sql', 'python', 'r', 'sas', 'sas', 'oracle', 'hadoop']</t>
  </si>
  <si>
    <t>{'analyst_tools': ['sas'], 'cloud': ['oracle'], 'libraries': ['hadoop'], 'programming': ['sql', 'python', 'r', 'sas']}</t>
  </si>
  <si>
    <t>Data Scientist III (BB)</t>
  </si>
  <si>
    <t>Vetoquinol</t>
  </si>
  <si>
    <t>Stagiaire Ingénieur – Data Science H/F</t>
  </si>
  <si>
    <t>La Ville-aux-Dames, France</t>
  </si>
  <si>
    <t>POWIDIAN</t>
  </si>
  <si>
    <t>Escale</t>
  </si>
  <si>
    <t>Senior Statistician II, Statistical Innovation - Oncology</t>
  </si>
  <si>
    <t>ACG MANAGEMENT PTE. LTD.</t>
  </si>
  <si>
    <t>Data and Insights Analytics Manager</t>
  </si>
  <si>
    <t>['r', 'sql', 'python', 'sas', 'sas', 'javascript', 'ggplot2', 'rshiny', 'tableau']</t>
  </si>
  <si>
    <t>{'analyst_tools': ['sas', 'tableau'], 'libraries': ['ggplot2', 'rshiny'], 'programming': ['r', 'sql', 'python', 'sas', 'javascript']}</t>
  </si>
  <si>
    <t>Webgas.net</t>
  </si>
  <si>
    <t>['sql', 'python', 'r', 'vba', 'sas', 'sas', 'excel', 'word', 'powerpoint', 'alteryx']</t>
  </si>
  <si>
    <t>{'analyst_tools': ['sas', 'excel', 'word', 'powerpoint', 'alteryx'], 'programming': ['sql', 'python', 'r', 'vba', 'sas']}</t>
  </si>
  <si>
    <t>['ruby', 'ruby', 'nosql', 'elasticsearch', 'cassandra', 'mysql', 'postgresql', 'redis', 'aws', 'kafka', 'node.js', 'linux']</t>
  </si>
  <si>
    <t>{'cloud': ['aws'], 'databases': ['elasticsearch', 'cassandra', 'mysql', 'postgresql', 'redis'], 'libraries': ['kafka'], 'os': ['linux'], 'programming': ['ruby', 'nosql'], 'webframeworks': ['ruby', 'node.js']}</t>
  </si>
  <si>
    <t>Mandarin Senior Business Analyst</t>
  </si>
  <si>
    <t>['php', 'python', 'sql', 'excel']</t>
  </si>
  <si>
    <t>{'analyst_tools': ['excel'], 'programming': ['php', 'python', 'sql']}</t>
  </si>
  <si>
    <t>Staff, Data Scientist (SCM)</t>
  </si>
  <si>
    <t>Senior SAS Programmer ( Remote/ Clinical Data experience) ...</t>
  </si>
  <si>
    <t>Pompey Health</t>
  </si>
  <si>
    <t>Sr Business Systems, Analyst Job</t>
  </si>
  <si>
    <t>Student Co-op, Data Analytics</t>
  </si>
  <si>
    <t>Canadian Institute for Health Information</t>
  </si>
  <si>
    <t>['assembly', 'sas', 'sas', 'r', 'python', 'word', 'excel', 'powerpoint']</t>
  </si>
  <si>
    <t>{'analyst_tools': ['sas', 'word', 'excel', 'powerpoint'], 'programming': ['assembly', 'sas', 'r', 'python']}</t>
  </si>
  <si>
    <t>['go', 'python', 'r', 'planner']</t>
  </si>
  <si>
    <t>{'async': ['planner'], 'programming': ['go', 'python', 'r']}</t>
  </si>
  <si>
    <t>Actuary Data Analyst</t>
  </si>
  <si>
    <t>Europe - Business Analyst (HFM Business Specialist)</t>
  </si>
  <si>
    <t>['vba', 'oracle', 'sharepoint', 'excel', 'sap']</t>
  </si>
  <si>
    <t>{'analyst_tools': ['sharepoint', 'excel', 'sap'], 'cloud': ['oracle'], 'programming': ['vba']}</t>
  </si>
  <si>
    <t>Data engineer Intern</t>
  </si>
  <si>
    <t>Truthics Solutions</t>
  </si>
  <si>
    <t>via LinkedIn Burkina Faso</t>
  </si>
  <si>
    <t>Transsion</t>
  </si>
  <si>
    <t>Business Intelligence (BI) Developer/Analyst</t>
  </si>
  <si>
    <t>Risk Data Scientist (w/m/d)</t>
  </si>
  <si>
    <t>Alternance - Data Analyst – Intégrateur de Donnée en apprentissage F/H</t>
  </si>
  <si>
    <t>['sql', 'ssis', 'git', 'chef']</t>
  </si>
  <si>
    <t>{'analyst_tools': ['ssis'], 'other': ['git', 'chef'], 'programming': ['sql']}</t>
  </si>
  <si>
    <t>['python', 'r', 'java', 'power bi', 'excel', 'sap', 'alteryx']</t>
  </si>
  <si>
    <t>{'analyst_tools': ['power bi', 'excel', 'sap', 'alteryx'], 'programming': ['python', 'r', 'java']}</t>
  </si>
  <si>
    <t>['python', 'aws', 'gcp', 'tensorflow', 'pytorch', 'keras', 'opencv', 'scikit-learn', 'pandas', 'numpy', 'matplotlib', 'kubernetes']</t>
  </si>
  <si>
    <t>{'cloud': ['aws', 'gcp'], 'libraries': ['tensorflow', 'pytorch', 'keras', 'opencv', 'scikit-learn', 'pandas', 'numpy', 'matplotlib'], 'other': ['kubernetes'], 'programming': ['python']}</t>
  </si>
  <si>
    <t>Big Data Engineer (Java) - Now Hiring!</t>
  </si>
  <si>
    <t>via Find Me A Good Job</t>
  </si>
  <si>
    <t>Data Engineer, розробник баз даних</t>
  </si>
  <si>
    <t>Брокбридж</t>
  </si>
  <si>
    <t>['spark', 'kafka', 'airflow', 'kubernetes', 'docker']</t>
  </si>
  <si>
    <t>{'libraries': ['spark', 'kafka', 'airflow'], 'other': ['kubernetes', 'docker']}</t>
  </si>
  <si>
    <t>['python', 'r', 'sql', 'azure', 'matplotlib', 'hadoop', 'spark', 'tableau', 'power bi', 'word']</t>
  </si>
  <si>
    <t>{'analyst_tools': ['tableau', 'power bi', 'word'], 'cloud': ['azure'], 'libraries': ['matplotlib', 'hadoop', 'spark'], 'programming': ['python', 'r', 'sql']}</t>
  </si>
  <si>
    <t>Trainee Data Center Technician (Engineering Operations)</t>
  </si>
  <si>
    <t>Business Intelligence BI-ETL Exp</t>
  </si>
  <si>
    <t>NET DIGITAL DNSI SA DE CV</t>
  </si>
  <si>
    <t>['ruby', 'ruby', 'mysql', 'postgresql', 'redis', 'kafka', 'ruby on rails', 'docker']</t>
  </si>
  <si>
    <t>{'databases': ['mysql', 'postgresql', 'redis'], 'libraries': ['kafka'], 'other': ['docker'], 'programming': ['ruby'], 'webframeworks': ['ruby', 'ruby on rails']}</t>
  </si>
  <si>
    <t>Asian Connects</t>
  </si>
  <si>
    <t>Inventory Data Analyst for Butler Aerospace</t>
  </si>
  <si>
    <t>Lead Analyst, Data</t>
  </si>
  <si>
    <t>Сertio</t>
  </si>
  <si>
    <t>['t-sql', 'sql', 'azure', 'databricks', 'spark', 'kafka', 'jira']</t>
  </si>
  <si>
    <t>{'async': ['jira'], 'cloud': ['azure', 'databricks'], 'libraries': ['spark', 'kafka'], 'programming': ['t-sql', 'sql']}</t>
  </si>
  <si>
    <t>['python', 'mongodb', 'mongodb', 'elasticsearch', 'postgresql', 'aws', 'flask', 'fastapi', 'kubernetes']</t>
  </si>
  <si>
    <t>{'cloud': ['aws'], 'databases': ['mongodb', 'elasticsearch', 'postgresql'], 'other': ['kubernetes'], 'programming': ['python', 'mongodb'], 'webframeworks': ['flask', 'fastapi']}</t>
  </si>
  <si>
    <t>Big Data Content Creator</t>
  </si>
  <si>
    <t>['t-sql', 'sql', 'python', 'java', 'flow']</t>
  </si>
  <si>
    <t>{'other': ['flow'], 'programming': ['t-sql', 'sql', 'python', 'java']}</t>
  </si>
  <si>
    <t>AWS Admin, Data Science</t>
  </si>
  <si>
    <t>Senior Sales Operations Data Analyst</t>
  </si>
  <si>
    <t>['sql', 'python', 'sas', 'sas', 'sql server', 'mysql', 'postgresql', 'tableau']</t>
  </si>
  <si>
    <t>{'analyst_tools': ['sas', 'tableau'], 'databases': ['sql server', 'mysql', 'postgresql'], 'programming': ['sql', 'python', 'sas']}</t>
  </si>
  <si>
    <t>Data Engineer: Fully Remote Tokyo/データエンジニア</t>
  </si>
  <si>
    <t>Business/Data Analyst im Bereich Digitalisierung</t>
  </si>
  <si>
    <t>['python', 'sql', 'nosql', 'gcp', 'bigquery']</t>
  </si>
  <si>
    <t>{'cloud': ['gcp', 'bigquery'], 'programming': ['python', 'sql', 'nosql']}</t>
  </si>
  <si>
    <t>Data Analyst, NOA, Thimphu, Bhutan</t>
  </si>
  <si>
    <t>Thimphu, Bhutan</t>
  </si>
  <si>
    <t>Human Resources / HR Analytics Manager</t>
  </si>
  <si>
    <t>Data Scientist - Machine Learning - eCommerce/Internet - PhD (3-12...</t>
  </si>
  <si>
    <t>['python', 'java', 'scala', 'r', 'cassandra', 'scikit-learn', 'spark']</t>
  </si>
  <si>
    <t>{'databases': ['cassandra'], 'libraries': ['scikit-learn', 'spark'], 'programming': ['python', 'java', 'scala', 'r']}</t>
  </si>
  <si>
    <t>Data Analyst in der Unternehmensberatung (m/w/d)</t>
  </si>
  <si>
    <t>conceito GmbH</t>
  </si>
  <si>
    <t>Data Scientist – New AI Automation Team!</t>
  </si>
  <si>
    <t>Senior Data Science &amp; Digitalization Consultant</t>
  </si>
  <si>
    <t>Arcondis GmbH</t>
  </si>
  <si>
    <t>Catman</t>
  </si>
  <si>
    <t>['shell', 'excel', 'word', 'powerpoint', 'tableau', 'microstrategy']</t>
  </si>
  <si>
    <t>{'analyst_tools': ['excel', 'word', 'powerpoint', 'tableau', 'microstrategy'], 'programming': ['shell']}</t>
  </si>
  <si>
    <t>Senior Data Engineering consultant</t>
  </si>
  <si>
    <t>TALAN CONSULTING UK LIMITED</t>
  </si>
  <si>
    <t>['python', 'java', 'r', 'c++', 'scala', 'sas', 'sas', 'sql', 'nosql', 'oracle', 'snowflake', 'hadoop', 'spark', 'kafka', 'alteryx']</t>
  </si>
  <si>
    <t>{'analyst_tools': ['sas', 'alteryx'], 'cloud': ['oracle', 'snowflake'], 'libraries': ['hadoop', 'spark', 'kafka'], 'programming': ['python', 'java', 'r', 'c++', 'scala', 'sas', 'sql', 'nosql']}</t>
  </si>
  <si>
    <t>['sas', 'sas', 'sql', 'python', 'r', 'sql server', 'flow']</t>
  </si>
  <si>
    <t>{'analyst_tools': ['sas'], 'databases': ['sql server'], 'other': ['flow'], 'programming': ['sas', 'sql', 'python', 'r']}</t>
  </si>
  <si>
    <t>Data Retrieval &amp; Data Engineering Specialist</t>
  </si>
  <si>
    <t>CloudTech</t>
  </si>
  <si>
    <t>['python', 'sql', 'nosql', 'pytorch', 'node']</t>
  </si>
  <si>
    <t>{'libraries': ['pytorch'], 'programming': ['python', 'sql', 'nosql'], 'webframeworks': ['node']}</t>
  </si>
  <si>
    <t>['sql', 'r', 'python', 'postgresql', 'excel', 'tableau']</t>
  </si>
  <si>
    <t>{'analyst_tools': ['excel', 'tableau'], 'databases': ['postgresql'], 'programming': ['sql', 'r', 'python']}</t>
  </si>
  <si>
    <t>['sql', 'snowflake', 'databricks', 'tensorflow', 'airflow', 'excel', 'twilio']</t>
  </si>
  <si>
    <t>{'analyst_tools': ['excel'], 'cloud': ['snowflake', 'databricks'], 'libraries': ['tensorflow', 'airflow'], 'programming': ['sql'], 'sync': ['twilio']}</t>
  </si>
  <si>
    <t>Project Data Analyst, Posti, Helsinki</t>
  </si>
  <si>
    <t>On-chain data analyst (Blockchain)</t>
  </si>
  <si>
    <t>Assistant Manager, Business &amp; Data Analysis</t>
  </si>
  <si>
    <t>['r', 'sas', 'sas', 'python', 'javascript']</t>
  </si>
  <si>
    <t>{'analyst_tools': ['sas'], 'programming': ['r', 'sas', 'python', 'javascript']}</t>
  </si>
  <si>
    <t>Data Platform Engineer- Senior</t>
  </si>
  <si>
    <t>['snowflake', 'gdpr', 'airflow', 'looker']</t>
  </si>
  <si>
    <t>{'analyst_tools': ['looker'], 'cloud': ['snowflake'], 'libraries': ['gdpr', 'airflow']}</t>
  </si>
  <si>
    <t>['sql', 'python', 'aws', 'redshift', 'snowflake', 'excel', 'tableau', 'github']</t>
  </si>
  <si>
    <t>{'analyst_tools': ['excel', 'tableau'], 'cloud': ['aws', 'redshift', 'snowflake'], 'other': ['github'], 'programming': ['sql', 'python']}</t>
  </si>
  <si>
    <t>Data Science Manager. Job in Durham My Valley Jobs Today</t>
  </si>
  <si>
    <t>Operation Engineer Data Analytics Plattform (d/m/w)</t>
  </si>
  <si>
    <t>Potsdam, Germany  (+1 other)</t>
  </si>
  <si>
    <t>['postgresql', 'oracle', 'windows', 'linux', 'cognos', 'splunk']</t>
  </si>
  <si>
    <t>{'analyst_tools': ['cognos', 'splunk'], 'cloud': ['oracle'], 'databases': ['postgresql'], 'os': ['windows', 'linux']}</t>
  </si>
  <si>
    <t>Data Sciientist</t>
  </si>
  <si>
    <t>Sr. SW Engineer (Fullstack : Java &amp; UI)</t>
  </si>
  <si>
    <t>gestigon</t>
  </si>
  <si>
    <t>data engineer - Financial Intelligence Unit</t>
  </si>
  <si>
    <t>['bash', 'python', 'matlab', 'r', 'nosql', 'c', 'linux', 'word', 'git']</t>
  </si>
  <si>
    <t>{'analyst_tools': ['word'], 'os': ['linux'], 'other': ['git'], 'programming': ['bash', 'python', 'matlab', 'r', 'nosql', 'c']}</t>
  </si>
  <si>
    <t>DATA Analyst Junior SAP Analytics Cloud F/H</t>
  </si>
  <si>
    <t>Data Analyst - Physically disabled</t>
  </si>
  <si>
    <t>Kering Finance Data Analyst H/F</t>
  </si>
  <si>
    <t>['sql', 'python', 'express', 'dax', 'github', 'confluence']</t>
  </si>
  <si>
    <t>{'analyst_tools': ['dax'], 'async': ['confluence'], 'other': ['github'], 'programming': ['sql', 'python'], 'webframeworks': ['express']}</t>
  </si>
  <si>
    <t>Azure Data Engineer - remote</t>
  </si>
  <si>
    <t>['sql', 'python', 'aws', 'azure', 'gcp', 'power bi', 'qlik', 'tableau']</t>
  </si>
  <si>
    <t>{'analyst_tools': ['power bi', 'qlik', 'tableau'], 'cloud': ['aws', 'azure', 'gcp'], 'programming': ['sql', 'python']}</t>
  </si>
  <si>
    <t>Senior Data Engineer + Tech Lead Data Confirmé (h/f) (IT) / Freelance</t>
  </si>
  <si>
    <t>Applied Scientist Intern</t>
  </si>
  <si>
    <t>Data Scientist | BeTechnology Group</t>
  </si>
  <si>
    <t>[GZI] Senior Data Engineer</t>
  </si>
  <si>
    <t>People Data Engineer - Now Hiring</t>
  </si>
  <si>
    <t>Working Student - Automation Analyst for Vendor Master Data</t>
  </si>
  <si>
    <t>Data Engineer (prácticas)</t>
  </si>
  <si>
    <t>On-Site Technology Engineer</t>
  </si>
  <si>
    <t>Clinical Data Engineer I</t>
  </si>
  <si>
    <t>Cboe</t>
  </si>
  <si>
    <t>['go', 'sql', 'java', 'python', 'linux', 'windows']</t>
  </si>
  <si>
    <t>{'os': ['linux', 'windows'], 'programming': ['go', 'sql', 'java', 'python']}</t>
  </si>
  <si>
    <t>TechFirm Group</t>
  </si>
  <si>
    <t>Computer Engineer, Computer Vision Hardware (MID//SR)</t>
  </si>
  <si>
    <t>['aws', 'opencv', 'tensorflow', 'keras', 'scikit-learn', 'pandas', 'linux', 'docker', 'git']</t>
  </si>
  <si>
    <t>{'cloud': ['aws'], 'libraries': ['opencv', 'tensorflow', 'keras', 'scikit-learn', 'pandas'], 'os': ['linux'], 'other': ['docker', 'git']}</t>
  </si>
  <si>
    <t>Manufacturing Quality Engineer Intern - Shenzhen/Changsha</t>
  </si>
  <si>
    <t>Senior Data Scientist ( Pharmaceutical Client)</t>
  </si>
  <si>
    <t>Data Scientist (ASAP starters!)</t>
  </si>
  <si>
    <t>Dals (Data Engineer)</t>
  </si>
  <si>
    <t>['python', 'java', 'cassandra', 'spark']</t>
  </si>
  <si>
    <t>{'databases': ['cassandra'], 'libraries': ['spark'], 'programming': ['python', 'java']}</t>
  </si>
  <si>
    <t>Systems Analyst, Master Data Mgmt-Remote</t>
  </si>
  <si>
    <t>['sql', 'go', 'azure', 'word', 'excel', 'visio', 'powerpoint', 'outlook', 'ssrs', 'jira']</t>
  </si>
  <si>
    <t>{'analyst_tools': ['word', 'excel', 'visio', 'powerpoint', 'outlook', 'ssrs'], 'async': ['jira'], 'cloud': ['azure'], 'programming': ['sql', 'go']}</t>
  </si>
  <si>
    <t>data &amp; software engineer | ai data scientist | data architect</t>
  </si>
  <si>
    <t>Senior Full Stack Developer (SQL Server, Data Modelling and Data...</t>
  </si>
  <si>
    <t>['sql', 'c#', 'sql server', 'azure', 'express']</t>
  </si>
  <si>
    <t>{'cloud': ['azure'], 'databases': ['sql server'], 'programming': ['sql', 'c#'], 'webframeworks': ['express']}</t>
  </si>
  <si>
    <t>['javascript', 'ruby', 'ruby', 'python', 'mysql', 'redis', 'aws', 'react', 'ruby on rails']</t>
  </si>
  <si>
    <t>{'cloud': ['aws'], 'databases': ['mysql', 'redis'], 'libraries': ['react'], 'programming': ['javascript', 'ruby', 'python'], 'webframeworks': ['ruby', 'ruby on rails']}</t>
  </si>
  <si>
    <t>['java', 'hadoop', 'spark', 'linux', 'kubernetes']</t>
  </si>
  <si>
    <t>{'libraries': ['hadoop', 'spark'], 'os': ['linux'], 'other': ['kubernetes'], 'programming': ['java']}</t>
  </si>
  <si>
    <t>E-Commerce Data Scientist</t>
  </si>
  <si>
    <t>Data Analyst/Business Analyst (with Oracle CTMS)</t>
  </si>
  <si>
    <t>['scala', 'sql', 'databricks', 'aws', 'gcp', 'spark', 'airflow']</t>
  </si>
  <si>
    <t>{'cloud': ['databricks', 'aws', 'gcp'], 'libraries': ['spark', 'airflow'], 'programming': ['scala', 'sql']}</t>
  </si>
  <si>
    <t>Proximus Ada</t>
  </si>
  <si>
    <t>Python Data Engineer AWS</t>
  </si>
  <si>
    <t>['sql', 'python', 'airflow', 'hadoop', 'spark', 'kafka', 'linux', 'kubernetes', 'docker']</t>
  </si>
  <si>
    <t>{'libraries': ['airflow', 'hadoop', 'spark', 'kafka'], 'os': ['linux'], 'other': ['kubernetes', 'docker'], 'programming': ['sql', 'python']}</t>
  </si>
  <si>
    <t>Senior Marketing &amp; Analytics Manager - Media</t>
  </si>
  <si>
    <t>Electrical Design Engineer - Data Centers, Datacentre...</t>
  </si>
  <si>
    <t>Orano Support - Châtillon</t>
  </si>
  <si>
    <t>Data Analyst (Veeva)</t>
  </si>
  <si>
    <t>Alternant Web Analyste F/H</t>
  </si>
  <si>
    <t>Business Systems Analyst III, Payments</t>
  </si>
  <si>
    <t>Actuary/ Data scientist (m/f/d)</t>
  </si>
  <si>
    <t>Cloud Infra Engineer</t>
  </si>
  <si>
    <t>Business- &amp; Data- Analist</t>
  </si>
  <si>
    <t>TLN</t>
  </si>
  <si>
    <t>PRIMCORP</t>
  </si>
  <si>
    <t>2023 Graduate - Data Analyst -Engagement &amp; Optimization.</t>
  </si>
  <si>
    <t>Data Engineer&amp;AI developer(Gen AI &amp; LLMs)</t>
  </si>
  <si>
    <t>Inspur Group</t>
  </si>
  <si>
    <t>Extuent</t>
  </si>
  <si>
    <t>Mgmt Analyst</t>
  </si>
  <si>
    <t>Best Global Logistics Technology Malaysia Sdn. Bhd. (Best Express)</t>
  </si>
  <si>
    <t>Office Admin/Data Analyst/Data Entry Clerk Full Time</t>
  </si>
  <si>
    <t>Staff Analytics Engineer- Manager</t>
  </si>
  <si>
    <t>Oportun, Inc</t>
  </si>
  <si>
    <t>['sql', 'python', 'mysql', 'databricks', 'aws', 'spark', 'airflow', 'jenkins']</t>
  </si>
  <si>
    <t>{'cloud': ['databricks', 'aws'], 'databases': ['mysql'], 'libraries': ['spark', 'airflow'], 'other': ['jenkins'], 'programming': ['sql', 'python']}</t>
  </si>
  <si>
    <t>Security Service Engineer</t>
  </si>
  <si>
    <t>jobmedic.co.uk</t>
  </si>
  <si>
    <t>Sales Support Specialist, Data Researcher</t>
  </si>
  <si>
    <t>stagiaire Data scientist – Economiste en risque de crédit H/F</t>
  </si>
  <si>
    <t>NET6TEM PTE. LTD.</t>
  </si>
  <si>
    <t>Business Analyst/Data Analyst/Investment Bank - Now Hiring</t>
  </si>
  <si>
    <t>Manager, Data Analytics Group (Remote, Canada)</t>
  </si>
  <si>
    <t>['sql', 'python', 'r', 'snowflake', 'microstrategy', 'github', 'gitlab', 'bitbucket', 'jira']</t>
  </si>
  <si>
    <t>{'analyst_tools': ['microstrategy'], 'async': ['jira'], 'cloud': ['snowflake'], 'other': ['github', 'gitlab', 'bitbucket'], 'programming': ['sql', 'python', 'r']}</t>
  </si>
  <si>
    <t>Data Engineer (Deutsche Telekom IT Spain) (f/m)</t>
  </si>
  <si>
    <t>Adobe Analytics Data Consultant</t>
  </si>
  <si>
    <t>['sql', 'python', 'scala', 'aws', 'snowflake', 'redshift', 'databricks', 'spark', 'pyspark', 'hadoop', 'unix', 'excel', 'github']</t>
  </si>
  <si>
    <t>{'analyst_tools': ['excel'], 'cloud': ['aws', 'snowflake', 'redshift', 'databricks'], 'libraries': ['spark', 'pyspark', 'hadoop'], 'os': ['unix'], 'other': ['github'], 'programming': ['sql', 'python', 'scala']}</t>
  </si>
  <si>
    <t>['sas', 'sas', 'python', 'atlassian', 'bitbucket', 'jenkins']</t>
  </si>
  <si>
    <t>{'analyst_tools': ['sas'], 'other': ['atlassian', 'bitbucket', 'jenkins'], 'programming': ['sas', 'python']}</t>
  </si>
  <si>
    <t>Computer Vision Engineer (Object Detection &amp; 3D Pose Estimation)</t>
  </si>
  <si>
    <t>Mujin Inc</t>
  </si>
  <si>
    <t>['python', 'scala', 'sql', 'sql server', 'azure', 'databricks', 'pyspark', 'spark', 'kafka', 'power bi', 'qlik', 'sap', 'git']</t>
  </si>
  <si>
    <t>{'analyst_tools': ['power bi', 'qlik', 'sap'], 'cloud': ['azure', 'databricks'], 'databases': ['sql server'], 'libraries': ['pyspark', 'spark', 'kafka'], 'other': ['git'], 'programming': ['python', 'scala', 'sql']}</t>
  </si>
  <si>
    <t>contract data analyst</t>
  </si>
  <si>
    <t>Software/Data Engineers (m/w/d)</t>
  </si>
  <si>
    <t>Majori</t>
  </si>
  <si>
    <t>['java', 'python', 'azure', 'kafka', 'kubernetes']</t>
  </si>
  <si>
    <t>{'cloud': ['azure'], 'libraries': ['kafka'], 'other': ['kubernetes'], 'programming': ['java', 'python']}</t>
  </si>
  <si>
    <t>NetApp Storage Engineer</t>
  </si>
  <si>
    <t>Data Engineer - Python, AWS, SQL</t>
  </si>
  <si>
    <t>Türk Hava Kurumu Üniversitesi Havacılık ve Uzay Bilimleri Fakültesi</t>
  </si>
  <si>
    <t>Navigator</t>
  </si>
  <si>
    <t>['sql', 'python', 'r', 'snowflake', 'databricks', 'aws', 'express']</t>
  </si>
  <si>
    <t>{'cloud': ['snowflake', 'databricks', 'aws'], 'programming': ['sql', 'python', 'r'], 'webframeworks': ['express']}</t>
  </si>
  <si>
    <t>['python', 'hadoop', 'pyspark', 'spark', 'airflow', 'linux', 'git', 'docker', 'yarn']</t>
  </si>
  <si>
    <t>{'libraries': ['hadoop', 'pyspark', 'spark', 'airflow'], 'os': ['linux'], 'other': ['git', 'docker', 'yarn'], 'programming': ['python']}</t>
  </si>
  <si>
    <t>['sql', 'sql server', 'db2', 'oracle', 'sap']</t>
  </si>
  <si>
    <t>{'analyst_tools': ['sap'], 'cloud': ['oracle'], 'databases': ['sql server', 'db2'], 'programming': ['sql']}</t>
  </si>
  <si>
    <t>Joinville, France</t>
  </si>
  <si>
    <t>Unisoft</t>
  </si>
  <si>
    <t>Program and Data Analyst – Senior Associate</t>
  </si>
  <si>
    <t>Star Cypress Partners</t>
  </si>
  <si>
    <t>['java', 'scala', 'python', 'nosql', 'cassandra', 'dynamodb', 'aws', 'hadoop', 'spark', 'kafka', 'spring']</t>
  </si>
  <si>
    <t>{'cloud': ['aws'], 'databases': ['cassandra', 'dynamodb'], 'libraries': ['hadoop', 'spark', 'kafka', 'spring'], 'programming': ['java', 'scala', 'python', 'nosql']}</t>
  </si>
  <si>
    <t>Engineering Manager- Data Science</t>
  </si>
  <si>
    <t>Brienne-le-Château, France</t>
  </si>
  <si>
    <t>Digitec Pharma</t>
  </si>
  <si>
    <t>Lucile Packard Children's Hospital Stanford</t>
  </si>
  <si>
    <t>Golden Agri-Resources (GAR)</t>
  </si>
  <si>
    <t>Marketing Analyst - Remote | WFH</t>
  </si>
  <si>
    <t>['python', 'aws', 'redshift', 'gcp', 'airflow']</t>
  </si>
  <si>
    <t>{'cloud': ['aws', 'redshift', 'gcp'], 'libraries': ['airflow'], 'programming': ['python']}</t>
  </si>
  <si>
    <t>La Marocaine Vie</t>
  </si>
  <si>
    <t>Data Analytics Specialist - Ref Kenexa 219244BR</t>
  </si>
  <si>
    <t>['javascript', 'sql', 'java', 'css', 't-sql', 'sql server', 'aws', 'oracle', 'node.js', 'sap']</t>
  </si>
  <si>
    <t>{'analyst_tools': ['sap'], 'cloud': ['aws', 'oracle'], 'databases': ['sql server'], 'programming': ['javascript', 'sql', 'java', 'css', 't-sql'], 'webframeworks': ['node.js']}</t>
  </si>
  <si>
    <t>Corporate Support - Data Scientist</t>
  </si>
  <si>
    <t>['python', 'bigquery', 'airflow', 'windows', 'linux']</t>
  </si>
  <si>
    <t>{'cloud': ['bigquery'], 'libraries': ['airflow'], 'os': ['windows', 'linux'], 'programming': ['python']}</t>
  </si>
  <si>
    <t>DATA SCIENTIST - NLP, Generative AI</t>
  </si>
  <si>
    <t>['python', 'azure', 'scikit-learn', 'tensorflow', 'pytorch', 'pandas', 'numpy', 'plotly', 'git', 'docker', 'kubernetes']</t>
  </si>
  <si>
    <t>{'cloud': ['azure'], 'libraries': ['scikit-learn', 'tensorflow', 'pytorch', 'pandas', 'numpy', 'plotly'], 'other': ['git', 'docker', 'kubernetes'], 'programming': ['python']}</t>
  </si>
  <si>
    <t>Sr. Data Research Analyst - CLO and CMBS</t>
  </si>
  <si>
    <t>Corporate IT - Senior Data Center Engineer (m/w)</t>
  </si>
  <si>
    <t>X-YUG Technologies Pvt Ltd</t>
  </si>
  <si>
    <t>Senior Data Integration Developer</t>
  </si>
  <si>
    <t>Data Engineer - Property Developer (40k / Month)</t>
  </si>
  <si>
    <t>['python', 'azure', 'aws', 'gcp', 'power bi']</t>
  </si>
  <si>
    <t>{'analyst_tools': ['power bi'], 'cloud': ['azure', 'aws', 'gcp'], 'programming': ['python']}</t>
  </si>
  <si>
    <t>Valeo Deutschland</t>
  </si>
  <si>
    <t>ESG - Data Management and Controls, Vice President</t>
  </si>
  <si>
    <t>Clinical and Operational Data Analyst</t>
  </si>
  <si>
    <t>Reward360 - Data Engineer - ETL/SQL/Python</t>
  </si>
  <si>
    <t>Reward360</t>
  </si>
  <si>
    <t>Data Engineer (EL1) and Senior Data Engineer (EL2)</t>
  </si>
  <si>
    <t>Эксперт VP Сектор Big Data</t>
  </si>
  <si>
    <t>Kcell</t>
  </si>
  <si>
    <t>['sql', 'python', 'bash', 'oracle', 'pandas', 'numpy', 'matplotlib', 'scikit-learn', 'hadoop', 'spark', 'power bi', 'qlik', 'excel', 'powerpoint']</t>
  </si>
  <si>
    <t>{'analyst_tools': ['power bi', 'qlik', 'excel', 'powerpoint'], 'cloud': ['oracle'], 'libraries': ['pandas', 'numpy', 'matplotlib', 'scikit-learn', 'hadoop', 'spark'], 'programming': ['sql', 'python', 'bash']}</t>
  </si>
  <si>
    <t>BI Analyst F/H</t>
  </si>
  <si>
    <t>Data Engineer/Big Data – Contrato Indefinido.</t>
  </si>
  <si>
    <t>GCP Hiring | 6 to 18 Years | Pan India</t>
  </si>
  <si>
    <t>apply now Data Engineer Smart Building Analytics</t>
  </si>
  <si>
    <t>Lecturers In Mathematics And Data Science. Full-Time Job</t>
  </si>
  <si>
    <t>Ceu</t>
  </si>
  <si>
    <t>Pretium</t>
  </si>
  <si>
    <t>['nosql', 'sql', 'java', 'python', 'sql server', 'snowflake', 'redshift', 'jira']</t>
  </si>
  <si>
    <t>{'async': ['jira'], 'cloud': ['snowflake', 'redshift'], 'databases': ['sql server'], 'programming': ['nosql', 'sql', 'java', 'python']}</t>
  </si>
  <si>
    <t>Alteryx &amp; Tableau - Core Analytics Analyst</t>
  </si>
  <si>
    <t>Data Analyst for Belgium and Luxembourg</t>
  </si>
  <si>
    <t>['sql', 'python', 'bigquery', 'jupyter', 'pandas', 'numpy', 'matplotlib', 'tableau', 'spreadsheet', 'power bi', 'looker', 'github', 'confluence']</t>
  </si>
  <si>
    <t>{'analyst_tools': ['tableau', 'spreadsheet', 'power bi', 'looker'], 'async': ['confluence'], 'cloud': ['bigquery'], 'libraries': ['jupyter', 'pandas', 'numpy', 'matplotlib'], 'other': ['github'], 'programming': ['sql', 'python']}</t>
  </si>
  <si>
    <t>Training MIS Analyst</t>
  </si>
  <si>
    <t>['python', 'elasticsearch', 'jira']</t>
  </si>
  <si>
    <t>{'async': ['jira'], 'databases': ['elasticsearch'], 'programming': ['python']}</t>
  </si>
  <si>
    <t>['sql', 'snowflake', 'azure', 'kafka', 'power bi', 'dax', 'ssis']</t>
  </si>
  <si>
    <t>{'analyst_tools': ['power bi', 'dax', 'ssis'], 'cloud': ['snowflake', 'azure'], 'libraries': ['kafka'], 'programming': ['sql']}</t>
  </si>
  <si>
    <t>['java', 'c#', 'c++', 'cassandra', 'postgresql', 'redis', 'kafka']</t>
  </si>
  <si>
    <t>{'databases': ['cassandra', 'postgresql', 'redis'], 'libraries': ['kafka'], 'programming': ['java', 'c#', 'c++']}</t>
  </si>
  <si>
    <t>VP, Credit, Data Science &amp; Innovation (L 12)</t>
  </si>
  <si>
    <t>['sas', 'sas', 'sql', 'python', 'spark', 'hadoop', 'excel', 'tableau', 'word']</t>
  </si>
  <si>
    <t>{'analyst_tools': ['sas', 'excel', 'tableau', 'word'], 'libraries': ['spark', 'hadoop'], 'programming': ['sas', 'sql', 'python']}</t>
  </si>
  <si>
    <t>Data Quality Governance (Associate Data Analyst)</t>
  </si>
  <si>
    <t>['r', 'python', 'css', 'javascript', 'sql', 'azure', 'bigquery', 'matplotlib', 'tidyverse', 'dplyr', 'express', 'tableau', 'looker']</t>
  </si>
  <si>
    <t>{'analyst_tools': ['tableau', 'looker'], 'cloud': ['azure', 'bigquery'], 'libraries': ['matplotlib', 'tidyverse', 'dplyr'], 'programming': ['r', 'python', 'css', 'javascript', 'sql'], 'webframeworks': ['express']}</t>
  </si>
  <si>
    <t>Junior Data Analyst - Stage H/F</t>
  </si>
  <si>
    <t>['php', 'python', 'r', 'sql', 'matplotlib', 'tableau', 'power bi']</t>
  </si>
  <si>
    <t>{'analyst_tools': ['tableau', 'power bi'], 'libraries': ['matplotlib'], 'programming': ['php', 'python', 'r', 'sql']}</t>
  </si>
  <si>
    <t>Astrix Technology Group (NIH)</t>
  </si>
  <si>
    <t>InstaShop</t>
  </si>
  <si>
    <t>['python', 'aws', 'scikit-learn', 'tensorflow', 'pytorch', 'spark', 'kafka', 'git']</t>
  </si>
  <si>
    <t>{'cloud': ['aws'], 'libraries': ['scikit-learn', 'tensorflow', 'pytorch', 'spark', 'kafka'], 'other': ['git'], 'programming': ['python']}</t>
  </si>
  <si>
    <t>Softwave Soluzioni &amp; Tecnologie S.r.l.</t>
  </si>
  <si>
    <t>['sql', 'python', 'r', 'sql server', 'azure', 'gcp', 'aws', 'databricks', 'spark']</t>
  </si>
  <si>
    <t>{'cloud': ['azure', 'gcp', 'aws', 'databricks'], 'databases': ['sql server'], 'libraries': ['spark'], 'programming': ['sql', 'python', 'r']}</t>
  </si>
  <si>
    <t>['r', 'python', 'sql', 'java', 'snowflake', 'spark', 'hadoop', 'splunk']</t>
  </si>
  <si>
    <t>{'analyst_tools': ['splunk'], 'cloud': ['snowflake'], 'libraries': ['spark', 'hadoop'], 'programming': ['r', 'python', 'sql', 'java']}</t>
  </si>
  <si>
    <t>via Gleamer</t>
  </si>
  <si>
    <t>['r', 'python', 'matlab', 'julia', 'excel', 'tableau', 'cognos']</t>
  </si>
  <si>
    <t>{'analyst_tools': ['excel', 'tableau', 'cognos'], 'programming': ['r', 'python', 'matlab', 'julia']}</t>
  </si>
  <si>
    <t>['python', 'sql', 'javascript', 'gcp', 'bigquery', 'redshift', 'snowflake', 'tableau']</t>
  </si>
  <si>
    <t>{'analyst_tools': ['tableau'], 'cloud': ['gcp', 'bigquery', 'redshift', 'snowflake'], 'programming': ['python', 'sql', 'javascript']}</t>
  </si>
  <si>
    <t>Arjun Global</t>
  </si>
  <si>
    <t>Technical Product Manager, Data Infrastructure</t>
  </si>
  <si>
    <t>['gcp', 'airflow', 'terraform']</t>
  </si>
  <si>
    <t>{'cloud': ['gcp'], 'libraries': ['airflow'], 'other': ['terraform']}</t>
  </si>
  <si>
    <t>['javascript', 'typescript', 'php', 'css', 'react', 'graphql', 'angular', 'vue', 'node', 'jquery', 'splunk', 'atlassian', 'github', 'workfront']</t>
  </si>
  <si>
    <t>{'analyst_tools': ['splunk'], 'async': ['workfront'], 'libraries': ['react', 'graphql'], 'other': ['atlassian', 'github'], 'programming': ['javascript', 'typescript', 'php', 'css'], 'webframeworks': ['angular', 'vue', 'node', 'jquery']}</t>
  </si>
  <si>
    <t>Global IT - Specialist BI Data Engineer</t>
  </si>
  <si>
    <t>['python', 'sql', 'sql server', 'aws', 'oracle', 'redshift', 'databricks', 'gdpr', 'kafka', 'airflow', 'spark']</t>
  </si>
  <si>
    <t>{'cloud': ['aws', 'oracle', 'redshift', 'databricks'], 'databases': ['sql server'], 'libraries': ['gdpr', 'kafka', 'airflow', 'spark'], 'programming': ['python', 'sql']}</t>
  </si>
  <si>
    <t>['html', 'css', 'azure', 'react', 'asp.net', 'angular', 'visio', 'jenkins', 'jira', 'confluence']</t>
  </si>
  <si>
    <t>{'analyst_tools': ['visio'], 'async': ['jira', 'confluence'], 'cloud': ['azure'], 'libraries': ['react'], 'other': ['jenkins'], 'programming': ['html', 'css'], 'webframeworks': ['asp.net', 'angular']}</t>
  </si>
  <si>
    <t>Online Data Analyst - Denmark (Freelance)</t>
  </si>
  <si>
    <t>Data &amp; Reporting Analyst (Grade VI) L7242</t>
  </si>
  <si>
    <t>['sql', 'aws', 'azure', 'ssis', 'ssrs']</t>
  </si>
  <si>
    <t>{'analyst_tools': ['ssis', 'ssrs'], 'cloud': ['aws', 'azure'], 'programming': ['sql']}</t>
  </si>
  <si>
    <t>NLP Data Scientist (Mid - Senior Level)</t>
  </si>
  <si>
    <t>Data Engineer - Editorial Data Products</t>
  </si>
  <si>
    <t>['python', 'sql', 'azure', 'kubernetes', 'terraform']</t>
  </si>
  <si>
    <t>{'cloud': ['azure'], 'other': ['kubernetes', 'terraform'], 'programming': ['python', 'sql']}</t>
  </si>
  <si>
    <t>Carnot Innovations</t>
  </si>
  <si>
    <t>Advanced Support Engineer - Database</t>
  </si>
  <si>
    <t>Jr. UHealth IT Data Scientist</t>
  </si>
  <si>
    <t>VIASANTÉ Mutuelle</t>
  </si>
  <si>
    <t>['python', 'nosql', 'sql', 'dynamodb', 'pyspark', 'hadoop', 'spark', 'github', 'bitbucket']</t>
  </si>
  <si>
    <t>{'databases': ['dynamodb'], 'libraries': ['pyspark', 'hadoop', 'spark'], 'other': ['github', 'bitbucket'], 'programming': ['python', 'nosql', 'sql']}</t>
  </si>
  <si>
    <t>Speck</t>
  </si>
  <si>
    <t>['sql', 'python', 'ruby', 'ruby', 'c#', 'mysql', 'postgresql', 'oracle', 'excel', 'ms access']</t>
  </si>
  <si>
    <t>{'analyst_tools': ['excel', 'ms access'], 'cloud': ['oracle'], 'databases': ['mysql', 'postgresql'], 'programming': ['sql', 'python', 'ruby', 'c#'], 'webframeworks': ['ruby']}</t>
  </si>
  <si>
    <t>DATA ENGINEER | IT sector</t>
  </si>
  <si>
    <t>Community Pharmacy Scotland</t>
  </si>
  <si>
    <t>['python', 'sql', 'vba', 'c#', 'mysql', 'sql server', 'postgresql', 'excel', 'power bi']</t>
  </si>
  <si>
    <t>{'analyst_tools': ['excel', 'power bi'], 'databases': ['mysql', 'sql server', 'postgresql'], 'programming': ['python', 'sql', 'vba', 'c#']}</t>
  </si>
  <si>
    <t>Director, Center for Genomics and Data Science Research, NHGRI</t>
  </si>
  <si>
    <t>Intramural Research Program (IRP)</t>
  </si>
  <si>
    <t>Data Science at Pune</t>
  </si>
  <si>
    <t>Glatt Group</t>
  </si>
  <si>
    <t>Power BI Financial Analyst / Developer (Hybrid)</t>
  </si>
  <si>
    <t>['power bi', 'dax', 'alteryx', 'sharepoint']</t>
  </si>
  <si>
    <t>{'analyst_tools': ['power bi', 'dax', 'alteryx', 'sharepoint']}</t>
  </si>
  <si>
    <t>Data Engineer (50-70 %)</t>
  </si>
  <si>
    <t>['angular', 'ssis', 'git']</t>
  </si>
  <si>
    <t>{'analyst_tools': ['ssis'], 'other': ['git'], 'webframeworks': ['angular']}</t>
  </si>
  <si>
    <t>['sql', 'nosql', 'python', 'java', 'mongodb', 'mongodb', 'mysql', 'cassandra', 'redshift', 'bigquery', 'aws', 'gcp', 'azure', 'spark', 'kafka', 'airflow', 'hadoop']</t>
  </si>
  <si>
    <t>{'cloud': ['redshift', 'bigquery', 'aws', 'gcp', 'azure'], 'databases': ['mongodb', 'mysql', 'cassandra'], 'libraries': ['spark', 'kafka', 'airflow', 'hadoop'], 'programming': ['sql', 'nosql', 'python', 'java', 'mongodb']}</t>
  </si>
  <si>
    <t>Senior Principal Data Integration Engineer (Nederlands, Python...</t>
  </si>
  <si>
    <t>Machine Learning  data Engineer בחברה בתחום ה-Health Fintech</t>
  </si>
  <si>
    <t>['nosql', 'mongodb', 'mongodb', 'python', 'javascript']</t>
  </si>
  <si>
    <t>{'databases': ['mongodb'], 'programming': ['nosql', 'mongodb', 'python', 'javascript']}</t>
  </si>
  <si>
    <t>Research Data Management Specialist</t>
  </si>
  <si>
    <t>Business Analyst / Data Reporting / Tableau / Power BI</t>
  </si>
  <si>
    <t>Think Next LLC</t>
  </si>
  <si>
    <t>['tableau', 'word', 'excel', 'powerpoint', 'visio', 'power bi']</t>
  </si>
  <si>
    <t>{'analyst_tools': ['tableau', 'word', 'excel', 'powerpoint', 'visio', 'power bi']}</t>
  </si>
  <si>
    <t>['sql', 'vba', 'excel', 'spreadsheet', 'power bi', 'tableau']</t>
  </si>
  <si>
    <t>{'analyst_tools': ['excel', 'spreadsheet', 'power bi', 'tableau'], 'programming': ['sql', 'vba']}</t>
  </si>
  <si>
    <t>Controlling Data Analyst (m/w/d)</t>
  </si>
  <si>
    <t>Senior Business Data Governance Analyst (Hybrid)</t>
  </si>
  <si>
    <t>via Mooncard</t>
  </si>
  <si>
    <t>Technical Web Analyst (Junior/Mid/Senior)</t>
  </si>
  <si>
    <t>VertoDigital</t>
  </si>
  <si>
    <t>['go', 'html', 'css', 'javascript', 'sql', 'firebase', 'firebase', 'bigquery']</t>
  </si>
  <si>
    <t>{'cloud': ['firebase', 'bigquery'], 'databases': ['firebase'], 'programming': ['go', 'html', 'css', 'javascript', 'sql']}</t>
  </si>
  <si>
    <t>Azure Devops Engineer Role</t>
  </si>
  <si>
    <t>['azure', 'docker', 'ansible']</t>
  </si>
  <si>
    <t>{'cloud': ['azure'], 'other': ['docker', 'ansible']}</t>
  </si>
  <si>
    <t>AIS Technolabs Pvt Ltd</t>
  </si>
  <si>
    <t>['python', 'vba', 'scala', 'sql', 'oracle', 'spark', 'flask', 'excel']</t>
  </si>
  <si>
    <t>{'analyst_tools': ['excel'], 'cloud': ['oracle'], 'libraries': ['spark'], 'programming': ['python', 'vba', 'scala', 'sql'], 'webframeworks': ['flask']}</t>
  </si>
  <si>
    <t>Head of the Data Science Center (F/H/X) - Master</t>
  </si>
  <si>
    <t>Scientist Iv</t>
  </si>
  <si>
    <t>['python', 'r', 'sql', 'java', 'scala', 'c++', 'azure', 'aws', 'tableau']</t>
  </si>
  <si>
    <t>{'analyst_tools': ['tableau'], 'cloud': ['azure', 'aws'], 'programming': ['python', 'r', 'sql', 'java', 'scala', 'c++']}</t>
  </si>
  <si>
    <t>Senior Data Engineer - Cód 1053 (Remoto)</t>
  </si>
  <si>
    <t>Platform Builders</t>
  </si>
  <si>
    <t>DATA ABSTRACTOR</t>
  </si>
  <si>
    <t>Consultant(e) en Gouvernance des Données, Data manager, Data...</t>
  </si>
  <si>
    <t>Ishango (by Lamarck)</t>
  </si>
  <si>
    <t>Data Analyst / It Auditor 40-60% Job in Switzerland</t>
  </si>
  <si>
    <t>Data Engineer / Data Analist</t>
  </si>
  <si>
    <t>Viadana, Province of Mantua, Italy</t>
  </si>
  <si>
    <t>Institut AllergoSan Pharmazeutische Produkte Forschungs- und Vertriebs GmbH</t>
  </si>
  <si>
    <t>['python', 'julia', 'tableau', 'excel']</t>
  </si>
  <si>
    <t>{'analyst_tools': ['tableau', 'excel'], 'programming': ['python', 'julia']}</t>
  </si>
  <si>
    <t>via Jobs | QueerTech Talent Network</t>
  </si>
  <si>
    <t>Trainee BI Utvecklare/Data Engineer Sundbyberg</t>
  </si>
  <si>
    <t>Skatteverket</t>
  </si>
  <si>
    <t>Siebel Integration Lead</t>
  </si>
  <si>
    <t>TCM Bilisim ve Danismanlik Hizmetleri</t>
  </si>
  <si>
    <t>Analytic Consultant 3</t>
  </si>
  <si>
    <t>Data Scientist (m/w/d) für makroökonomische Statistiken</t>
  </si>
  <si>
    <t>Senior Data Scientist- NLP/OCR</t>
  </si>
  <si>
    <t>Sr. Data Scientist @ Elmhurst IL - (Hybrid Role)</t>
  </si>
  <si>
    <t>['go', 'r', 'python', 'sas', 'sas', 'matlab', 'sql', 'aws']</t>
  </si>
  <si>
    <t>{'analyst_tools': ['sas'], 'cloud': ['aws'], 'programming': ['go', 'r', 'python', 'sas', 'matlab', 'sql']}</t>
  </si>
  <si>
    <t>Firmware Embedded Design Engineer</t>
  </si>
  <si>
    <t>Data Analyst Urgent Need For Fresher</t>
  </si>
  <si>
    <t>Data Engineer - ABN Amro Bank</t>
  </si>
  <si>
    <t>DATA SCIENTIST/SR DATA SCIENTIST  - Fintech      JOBCODE234</t>
  </si>
  <si>
    <t>BIyond - BI, Big Data and Analytics</t>
  </si>
  <si>
    <t>Data Science (US-based Firm)</t>
  </si>
  <si>
    <t>Quality Data Analyst - Quality Management - Full Time 8hr days</t>
  </si>
  <si>
    <t>Ad Scalio SARL</t>
  </si>
  <si>
    <t>Data-Engineer* Industrie 4.0</t>
  </si>
  <si>
    <t>HIM Analyst Data Integrity</t>
  </si>
  <si>
    <t>Enloe Medical Center</t>
  </si>
  <si>
    <t>Learning Candid India Private Limited</t>
  </si>
  <si>
    <t>STAGE 6 MOIS - Stagiaire « Data Analyst » F/H</t>
  </si>
  <si>
    <t>Consultant.e Data Scientist</t>
  </si>
  <si>
    <t>Neue Westfälische GmbH &amp; Co. KG</t>
  </si>
  <si>
    <t>Consultant Boomi F/H</t>
  </si>
  <si>
    <t>['oracle', 'power bi', 'looker', 'tableau']</t>
  </si>
  <si>
    <t>{'analyst_tools': ['power bi', 'looker', 'tableau'], 'cloud': ['oracle']}</t>
  </si>
  <si>
    <t>['python', 'r', 'scala', 'java', 'c++', 'azure', 'tensorflow', 'pytorch', 'scikit-learn', 'jupyter', 'spark', 'power bi']</t>
  </si>
  <si>
    <t>{'analyst_tools': ['power bi'], 'cloud': ['azure'], 'libraries': ['tensorflow', 'pytorch', 'scikit-learn', 'jupyter', 'spark'], 'programming': ['python', 'r', 'scala', 'java', 'c++']}</t>
  </si>
  <si>
    <t>Sr. Data Scientist- Risk Modeler - Hybrid - Full-time / Part-time</t>
  </si>
  <si>
    <t>['sql', 'scala', 'java', 'python', 'postgresql', 'azure', 'databricks', 'oracle', 'aws', 'gcp', 'kafka']</t>
  </si>
  <si>
    <t>{'cloud': ['azure', 'databricks', 'oracle', 'aws', 'gcp'], 'databases': ['postgresql'], 'libraries': ['kafka'], 'programming': ['sql', 'scala', 'java', 'python']}</t>
  </si>
  <si>
    <t>CA Indosuez Wealth France</t>
  </si>
  <si>
    <t>Senior Data Analyst / Lead Data Analyst</t>
  </si>
  <si>
    <t>Signeasy</t>
  </si>
  <si>
    <t>Data Scientist. Job in Logan My Valley Jobs Today</t>
  </si>
  <si>
    <t>Linux Data Engineer</t>
  </si>
  <si>
    <t>D.S.A. Pattern</t>
  </si>
  <si>
    <t>['sql', 'nosql', 'python', 'scala', 'golang', 'aws', 'spark', 'kafka']</t>
  </si>
  <si>
    <t>{'cloud': ['aws'], 'libraries': ['spark', 'kafka'], 'programming': ['sql', 'nosql', 'python', 'scala', 'golang']}</t>
  </si>
  <si>
    <t>Data Scientist - Cost&amp;Ops Analytics</t>
  </si>
  <si>
    <t>Marketing Data Analyst II - Now Hiring</t>
  </si>
  <si>
    <t>Hypoport AG (International, Group)</t>
  </si>
  <si>
    <t>JMango Vietnam</t>
  </si>
  <si>
    <t>['python', 'sql', 'airflow', 'spark', 'spring']</t>
  </si>
  <si>
    <t>{'libraries': ['airflow', 'spark', 'spring'], 'programming': ['python', 'sql']}</t>
  </si>
  <si>
    <t>12981807 - SME KT Leader Database</t>
  </si>
  <si>
    <t>['sql', 'postgresql', 'oracle', 'azure', 'aws', 'tableau', 'ansible', 'terraform']</t>
  </si>
  <si>
    <t>{'analyst_tools': ['tableau'], 'cloud': ['oracle', 'azure', 'aws'], 'databases': ['postgresql'], 'other': ['ansible', 'terraform'], 'programming': ['sql']}</t>
  </si>
  <si>
    <t>Senior Data Analyst, SBS On Demand</t>
  </si>
  <si>
    <t>Smartphonehoesjes.nl</t>
  </si>
  <si>
    <t>Data Engineer/ Data Analyst (m/w/d)</t>
  </si>
  <si>
    <t>Okta Siteminder Analyst</t>
  </si>
  <si>
    <t>Excellent Management Limited</t>
  </si>
  <si>
    <t>['c#', 'python', 'go', 'sql', 'mongodb', 'mongodb', 'elasticsearch', 'hadoop']</t>
  </si>
  <si>
    <t>{'databases': ['mongodb', 'elasticsearch'], 'libraries': ['hadoop'], 'programming': ['c#', 'python', 'go', 'sql', 'mongodb']}</t>
  </si>
  <si>
    <t>MSC Mediterranean Shipping Company SA</t>
  </si>
  <si>
    <t>['sql', 'python', 'power bi', 'tableau', 'looker', 'terminal']</t>
  </si>
  <si>
    <t>{'analyst_tools': ['power bi', 'tableau', 'looker'], 'other': ['terminal'], 'programming': ['sql', 'python']}</t>
  </si>
  <si>
    <t>Data Scientist,Data Science 2 - 7 years</t>
  </si>
  <si>
    <t>['sql', 'python', 'scala', 'java', 'mongodb', 'mongodb', 'mysql', 'postgresql', 'mariadb', 'redis', 'cassandra', 'databricks', 'gdpr', 'hadoop', 'spark', 'kafka']</t>
  </si>
  <si>
    <t>{'cloud': ['databricks'], 'databases': ['mongodb', 'mysql', 'postgresql', 'mariadb', 'redis', 'cassandra'], 'libraries': ['gdpr', 'hadoop', 'spark', 'kafka'], 'programming': ['sql', 'python', 'scala', 'java', 'mongodb']}</t>
  </si>
  <si>
    <t>Senior Data Engineer / Database Administration</t>
  </si>
  <si>
    <t>Triumph Consultants Limited</t>
  </si>
  <si>
    <t>Waliku Data Scientist- Volunteer (Part time, Home based)</t>
  </si>
  <si>
    <t>via Sri Lanka - Save The Children International</t>
  </si>
  <si>
    <t>Data Engineer – Enterprise Risk Platform | Lloyds Banking Group</t>
  </si>
  <si>
    <t>['java', 'python', 'perl', 'postgresql', 'mysql', 'oracle', 'spark', 'vue']</t>
  </si>
  <si>
    <t>{'cloud': ['oracle'], 'databases': ['postgresql', 'mysql'], 'libraries': ['spark'], 'programming': ['java', 'python', 'perl'], 'webframeworks': ['vue']}</t>
  </si>
  <si>
    <t>WESTPOLE - Data Platform Engineer</t>
  </si>
  <si>
    <t>Senior Data Scientist (Hybrid/Remote)</t>
  </si>
  <si>
    <t>['sql', 'databricks', 'azure', 'aws', 'gcp', 'spark', 'hadoop', 'excel']</t>
  </si>
  <si>
    <t>{'analyst_tools': ['excel'], 'cloud': ['databricks', 'azure', 'aws', 'gcp'], 'libraries': ['spark', 'hadoop'], 'programming': ['sql']}</t>
  </si>
  <si>
    <t>['python', 'rust', 'sql', 'postgresql', 'aws', 'airflow', 'pandas', 'docker', 'gitlab', 'kubernetes', 'git']</t>
  </si>
  <si>
    <t>{'cloud': ['aws'], 'databases': ['postgresql'], 'libraries': ['airflow', 'pandas'], 'other': ['docker', 'gitlab', 'kubernetes', 'git'], 'programming': ['python', 'rust', 'sql']}</t>
  </si>
  <si>
    <t>via Hästens</t>
  </si>
  <si>
    <t>Data Scientist_Gurugram</t>
  </si>
  <si>
    <t>['sql', 'sas', 'sas', 'r', 'sql server', 'mysql', 'oracle', 'spss', 'excel']</t>
  </si>
  <si>
    <t>{'analyst_tools': ['sas', 'spss', 'excel'], 'cloud': ['oracle'], 'databases': ['sql server', 'mysql'], 'programming': ['sql', 'sas', 'r']}</t>
  </si>
  <si>
    <t>['python', 'aws', 'gcp', 'bigquery', 'airflow', 'phoenix', 'kubernetes']</t>
  </si>
  <si>
    <t>{'cloud': ['aws', 'gcp', 'bigquery'], 'libraries': ['airflow'], 'other': ['kubernetes'], 'programming': ['python'], 'webframeworks': ['phoenix']}</t>
  </si>
  <si>
    <t>Data Scientist Medior / Senior bij Expertum ㅤ</t>
  </si>
  <si>
    <t>Lead Machine Learning Engineer - AI Center of Enablement</t>
  </si>
  <si>
    <t>Junior Data Scientist (Clone)</t>
  </si>
  <si>
    <t>mlxar</t>
  </si>
  <si>
    <t>Senior Engineer II</t>
  </si>
  <si>
    <t>['go', 'redis', 'digitalocean', 'kafka', 'kubernetes']</t>
  </si>
  <si>
    <t>{'cloud': ['digitalocean'], 'databases': ['redis'], 'libraries': ['kafka'], 'other': ['kubernetes'], 'programming': ['go']}</t>
  </si>
  <si>
    <t>Jr Analyst, Data &amp; Analytics, Governance, NA</t>
  </si>
  <si>
    <t>['sql', 'aws', 'azure', 'excel', 'sharepoint']</t>
  </si>
  <si>
    <t>{'analyst_tools': ['excel', 'sharepoint'], 'cloud': ['aws', 'azure'], 'programming': ['sql']}</t>
  </si>
  <si>
    <t>['scala', 'python', 'sql', 'java', 'aws', 'redshift', 'snowflake', 'airflow', 'spark']</t>
  </si>
  <si>
    <t>{'cloud': ['aws', 'redshift', 'snowflake'], 'libraries': ['airflow', 'spark'], 'programming': ['scala', 'python', 'sql', 'java']}</t>
  </si>
  <si>
    <t>Fullstack Software Engineer Java/Angular</t>
  </si>
  <si>
    <t>['java', 'golang', 'azure', 'spring', 'angular']</t>
  </si>
  <si>
    <t>{'cloud': ['azure'], 'libraries': ['spring'], 'programming': ['java', 'golang'], 'webframeworks': ['angular']}</t>
  </si>
  <si>
    <t>Growth Analyst (12mo Fixed Term)</t>
  </si>
  <si>
    <t>Human Talents</t>
  </si>
  <si>
    <t>['go', 'sql', 'python', 'aws', 'azure', 'gcp', 'ibm cloud', 'databricks', 'cognos']</t>
  </si>
  <si>
    <t>{'analyst_tools': ['cognos'], 'cloud': ['aws', 'azure', 'gcp', 'ibm cloud', 'databricks'], 'programming': ['go', 'sql', 'python']}</t>
  </si>
  <si>
    <t>Belgium: Telecom Technical Reporting Analyst</t>
  </si>
  <si>
    <t>Reporting Analyst 2</t>
  </si>
  <si>
    <t>['sql', 'snowflake', 'power bi', 'tableau', 'dax']</t>
  </si>
  <si>
    <t>{'analyst_tools': ['power bi', 'tableau', 'dax'], 'cloud': ['snowflake'], 'programming': ['sql']}</t>
  </si>
  <si>
    <t>['c++', 'qt', 'unix', 'linux', 'excel', 'flow']</t>
  </si>
  <si>
    <t>{'analyst_tools': ['excel'], 'libraries': ['qt'], 'os': ['unix', 'linux'], 'other': ['flow'], 'programming': ['c++']}</t>
  </si>
  <si>
    <t>Internship - Reporting Analyst / Developer - (F/H) - 6 months</t>
  </si>
  <si>
    <t>['r', 'python', 'vba', 'word', 'tableau', 'excel']</t>
  </si>
  <si>
    <t>{'analyst_tools': ['word', 'tableau', 'excel'], 'programming': ['r', 'python', 'vba']}</t>
  </si>
  <si>
    <t>Digital and Technology Solutions Degree Apprenticeship - Data...</t>
  </si>
  <si>
    <t>Experinced Data Engineer</t>
  </si>
  <si>
    <t>['mongodb', 'mongodb', 'spark', 'kafka', 'flow']</t>
  </si>
  <si>
    <t>{'databases': ['mongodb'], 'libraries': ['spark', 'kafka'], 'other': ['flow'], 'programming': ['mongodb']}</t>
  </si>
  <si>
    <t>Backend Engineer Data | Python</t>
  </si>
  <si>
    <t>['mongodb', 'mongodb', 'python', 'sql', 'heroku', 'aws', 'airflow', 'node.js', 'react.js']</t>
  </si>
  <si>
    <t>{'cloud': ['heroku', 'aws'], 'databases': ['mongodb'], 'libraries': ['airflow'], 'programming': ['mongodb', 'python', 'sql'], 'webframeworks': ['node.js', 'react.js']}</t>
  </si>
  <si>
    <t>Engenharia | Back-end Engineer Senior</t>
  </si>
  <si>
    <t>Sr. Data Scientist (Sr. Manager- Data Science)</t>
  </si>
  <si>
    <t>['r', 'python', 'sql', 'matlab', 'mysql', 'tensorflow', 'excel', 'tableau', 'git']</t>
  </si>
  <si>
    <t>{'analyst_tools': ['excel', 'tableau'], 'databases': ['mysql'], 'libraries': ['tensorflow'], 'other': ['git'], 'programming': ['r', 'python', 'sql', 'matlab']}</t>
  </si>
  <si>
    <t>ML Product Manager</t>
  </si>
  <si>
    <t>Sales Analyst / Operations</t>
  </si>
  <si>
    <t>Graduate Data Analyst - UAE National</t>
  </si>
  <si>
    <t>Data Analyst | APAC Products - Pricing Operations - Kuala Lumpur</t>
  </si>
  <si>
    <t>مستودع القصواء للادويه</t>
  </si>
  <si>
    <t>Business analyst / Data analyst (H/F)</t>
  </si>
  <si>
    <t>Data Engineer (Python) - Onsite</t>
  </si>
  <si>
    <t>['python', 'sql', 'snowflake', 'hadoop', 'pyspark']</t>
  </si>
  <si>
    <t>{'cloud': ['snowflake'], 'libraries': ['hadoop', 'pyspark'], 'programming': ['python', 'sql']}</t>
  </si>
  <si>
    <t>['java', 'go', 'postgresql', 'aws', 'gcp', 'linux', 'kubernetes', 'terraform', 'pulumi']</t>
  </si>
  <si>
    <t>{'cloud': ['aws', 'gcp'], 'databases': ['postgresql'], 'os': ['linux'], 'other': ['kubernetes', 'terraform', 'pulumi'], 'programming': ['java', 'go']}</t>
  </si>
  <si>
    <t>Senior Clinical Scientist</t>
  </si>
  <si>
    <t>Darwin Rhodes</t>
  </si>
  <si>
    <t>Data Engineer Cloud. Job in Genève My Valley Jobs Today</t>
  </si>
  <si>
    <t>Manager Business Data Analysis</t>
  </si>
  <si>
    <t>Workforce Data Analyst, Oracle HCM</t>
  </si>
  <si>
    <t>DB/ETL Engineer</t>
  </si>
  <si>
    <t>['java', 'sql', 'sql server', 'oracle', 'snowflake', 'gcp', 'ssis']</t>
  </si>
  <si>
    <t>{'analyst_tools': ['ssis'], 'cloud': ['oracle', 'snowflake', 'gcp'], 'databases': ['sql server'], 'programming': ['java', 'sql']}</t>
  </si>
  <si>
    <t>Brainworx Solusi Integrasi</t>
  </si>
  <si>
    <t>Internship in Data Science Delivery (limited 6 months, 80-100...</t>
  </si>
  <si>
    <t>Data Analyst - Hybrid/Remote ($70000.00 - $85000.00 / year)</t>
  </si>
  <si>
    <t>InspironLabs</t>
  </si>
  <si>
    <t>['python', 'sql', 'mysql', 'aws', 'redshift']</t>
  </si>
  <si>
    <t>{'cloud': ['aws', 'redshift'], 'databases': ['mysql'], 'programming': ['python', 'sql']}</t>
  </si>
  <si>
    <t>Part time Python developer (ML, Data Engineering, API integrations...</t>
  </si>
  <si>
    <t>ReWorkedREI</t>
  </si>
  <si>
    <t>['python', 'react', 'numpy', 'pandas']</t>
  </si>
  <si>
    <t>{'libraries': ['react', 'numpy', 'pandas'], 'programming': ['python']}</t>
  </si>
  <si>
    <t>Customer Engineer, Data Analytics, Financial Services, Google Cloud</t>
  </si>
  <si>
    <t>DocTutorials Edutech Pvt Ltd</t>
  </si>
  <si>
    <t>['python', 'jupyter', 'looker', 'git']</t>
  </si>
  <si>
    <t>{'analyst_tools': ['looker'], 'libraries': ['jupyter'], 'other': ['git'], 'programming': ['python']}</t>
  </si>
  <si>
    <t>Label' Vie</t>
  </si>
  <si>
    <t>['sql', 'db2', 'sql server', 'oracle', 'gcp', 'flow']</t>
  </si>
  <si>
    <t>{'cloud': ['oracle', 'gcp'], 'databases': ['db2', 'sql server'], 'other': ['flow'], 'programming': ['sql']}</t>
  </si>
  <si>
    <t>Sime Darby Property</t>
  </si>
  <si>
    <t>['python', 'azure', 'databricks', 'qlik']</t>
  </si>
  <si>
    <t>{'analyst_tools': ['qlik'], 'cloud': ['azure', 'databricks'], 'programming': ['python']}</t>
  </si>
  <si>
    <t>Business Data-Analyst</t>
  </si>
  <si>
    <t>enersuisse AG</t>
  </si>
  <si>
    <t>DATA ENGINEER Belval, Luxembourg, Luxembourg and 1 Posted on...</t>
  </si>
  <si>
    <t>The Goal Family of Companies</t>
  </si>
  <si>
    <t>Data Engineer required with AWS, Python and SQL experience</t>
  </si>
  <si>
    <t>Alpha Philindo Solution INC</t>
  </si>
  <si>
    <t>['sql', 'windows', 'unix', 'flow']</t>
  </si>
  <si>
    <t>{'os': ['windows', 'unix'], 'other': ['flow'], 'programming': ['sql']}</t>
  </si>
  <si>
    <t>Work From Home - Media Search Analyst (Finnish)</t>
  </si>
  <si>
    <t>['sql', 'python', 'databricks', 'azure', 'spark', 'pyspark']</t>
  </si>
  <si>
    <t>{'cloud': ['databricks', 'azure'], 'libraries': ['spark', 'pyspark'], 'programming': ['sql', 'python']}</t>
  </si>
  <si>
    <t>Buscamos Real Time Analyst bilingue</t>
  </si>
  <si>
    <t>TWW SAS</t>
  </si>
  <si>
    <t>Senior Data Scientist (m/f/x) - remote work in CET</t>
  </si>
  <si>
    <t>Senior Software Engineer, IAM</t>
  </si>
  <si>
    <t>Shipveho</t>
  </si>
  <si>
    <t>['typescript', 'python', 'java', 'golang', 'aws', 'graphql', 'terraform', 'github']</t>
  </si>
  <si>
    <t>{'cloud': ['aws'], 'libraries': ['graphql'], 'other': ['terraform', 'github'], 'programming': ['typescript', 'python', 'java', 'golang']}</t>
  </si>
  <si>
    <t>['sql', 'javascript', 'sql server', 'azure', 'asp.net', 'jquery', 'windows']</t>
  </si>
  <si>
    <t>{'cloud': ['azure'], 'databases': ['sql server'], 'os': ['windows'], 'programming': ['sql', 'javascript'], 'webframeworks': ['asp.net', 'jquery']}</t>
  </si>
  <si>
    <t>Senior PIM Data Analyst</t>
  </si>
  <si>
    <t>Visual Analytics - Senior Analyst</t>
  </si>
  <si>
    <t>['sql', 'sas', 'sas', 'r', 'python', 'vba', 'power bi', 'dax', 'excel', 'sap', 'spss', 'flow']</t>
  </si>
  <si>
    <t>{'analyst_tools': ['sas', 'power bi', 'dax', 'excel', 'sap', 'spss'], 'other': ['flow'], 'programming': ['sql', 'sas', 'r', 'python', 'vba']}</t>
  </si>
  <si>
    <t>['sql', 'python', 'snowflake', 'redshift', 'databricks']</t>
  </si>
  <si>
    <t>{'cloud': ['snowflake', 'redshift', 'databricks'], 'programming': ['sql', 'python']}</t>
  </si>
  <si>
    <t>Master data management analyst</t>
  </si>
  <si>
    <t>['databricks', 'vue']</t>
  </si>
  <si>
    <t>{'cloud': ['databricks'], 'webframeworks': ['vue']}</t>
  </si>
  <si>
    <t>MadeInTracker</t>
  </si>
  <si>
    <t>['vba', 'excel', 'power bi', 'tableau', 'unify']</t>
  </si>
  <si>
    <t>{'analyst_tools': ['excel', 'power bi', 'tableau'], 'programming': ['vba'], 'sync': ['unify']}</t>
  </si>
  <si>
    <t>Product Engineering &amp; Systems Engineer</t>
  </si>
  <si>
    <t>Timken Romania SA</t>
  </si>
  <si>
    <t>Health Finance Data Engineer (NGO)</t>
  </si>
  <si>
    <t>['r', 'python', 'sql', 'azure', 'tableau', 'excel']</t>
  </si>
  <si>
    <t>{'analyst_tools': ['tableau', 'excel'], 'cloud': ['azure'], 'programming': ['r', 'python', 'sql']}</t>
  </si>
  <si>
    <t>['sql', 'r', 'python', 'c++', 'java', 'spss']</t>
  </si>
  <si>
    <t>{'analyst_tools': ['spss'], 'programming': ['sql', 'r', 'python', 'c++', 'java']}</t>
  </si>
  <si>
    <t>Remote Work | Online Data Analyst - Czech Language</t>
  </si>
  <si>
    <t>Jr. Data Engineer (Antwerpen)</t>
  </si>
  <si>
    <t>Data Analyst (Retail Business)</t>
  </si>
  <si>
    <t>Data Science Research Center at the University of Haifa</t>
  </si>
  <si>
    <t>FINVASIA</t>
  </si>
  <si>
    <t>· Data Analyst (m/w/d) #Oestrich-Winkel</t>
  </si>
  <si>
    <t>SymBio Recruitment GmbH</t>
  </si>
  <si>
    <t>Entry Level Data Analyst ( Remote)</t>
  </si>
  <si>
    <t>Power BI and Data Analyst</t>
  </si>
  <si>
    <t>Senior Python Backend Engineer, Wolt Authentication</t>
  </si>
  <si>
    <t>['python', 'mongodb', 'mongodb', 'go', 'java', 'postgresql', 'aws', 'flask', 'fastapi', 'kubernetes']</t>
  </si>
  <si>
    <t>{'cloud': ['aws'], 'databases': ['mongodb', 'postgresql'], 'other': ['kubernetes'], 'programming': ['python', 'mongodb', 'go', 'java'], 'webframeworks': ['flask', 'fastapi']}</t>
  </si>
  <si>
    <t>Data Warehouse Analyst / ETL Developer (remote/hybrid position...</t>
  </si>
  <si>
    <t>['sql', 'visual basic', 'perl', 'html', 'sql server', 'db2', 'mysql', 'oracle', 'windows', 'linux', 'unix', 'ssis', 'ssrs']</t>
  </si>
  <si>
    <t>{'analyst_tools': ['ssis', 'ssrs'], 'cloud': ['oracle'], 'databases': ['sql server', 'db2', 'mysql'], 'os': ['windows', 'linux', 'unix'], 'programming': ['sql', 'visual basic', 'perl', 'html']}</t>
  </si>
  <si>
    <t>Business Intelligence Analyst – Marketing Specialist</t>
  </si>
  <si>
    <t>['scala', 'sql', 'java', 'nosql', 'python', 'aws', 'snowflake', 'databricks', 'pyspark', 'linux']</t>
  </si>
  <si>
    <t>{'cloud': ['aws', 'snowflake', 'databricks'], 'libraries': ['pyspark'], 'os': ['linux'], 'programming': ['scala', 'sql', 'java', 'nosql', 'python']}</t>
  </si>
  <si>
    <t>[Job-9877] Senior Data Developer, Brazil</t>
  </si>
  <si>
    <t>['python', 'scala', 'shell', 'java', 'redis', 'aws', 'redshift', 'spark', 'kafka', 'node', 'tableau', 'splunk', 'terraform']</t>
  </si>
  <si>
    <t>{'analyst_tools': ['tableau', 'splunk'], 'cloud': ['aws', 'redshift'], 'databases': ['redis'], 'libraries': ['spark', 'kafka'], 'other': ['terraform'], 'programming': ['python', 'scala', 'shell', 'java'], 'webframeworks': ['node']}</t>
  </si>
  <si>
    <t>Data Engineer (корпоративный бизнес)</t>
  </si>
  <si>
    <t>['sql', 'oracle', 'airflow', 'spark', 'hadoop']</t>
  </si>
  <si>
    <t>{'cloud': ['oracle'], 'libraries': ['airflow', 'spark', 'hadoop'], 'programming': ['sql']}</t>
  </si>
  <si>
    <t>['c', 'sql', 'python', 'r', 'tableau', 'looker']</t>
  </si>
  <si>
    <t>{'analyst_tools': ['tableau', 'looker'], 'programming': ['c', 'sql', 'python', 'r']}</t>
  </si>
  <si>
    <t>sigmoid analutics</t>
  </si>
  <si>
    <t>['python', 'r', 'aws', 'numpy', 'pandas', 'scikit-learn', 'pyspark', 'jupyter', 'linux']</t>
  </si>
  <si>
    <t>{'cloud': ['aws'], 'libraries': ['numpy', 'pandas', 'scikit-learn', 'pyspark', 'jupyter'], 'os': ['linux'], 'programming': ['python', 'r']}</t>
  </si>
  <si>
    <t>Mint Solutions GmbH</t>
  </si>
  <si>
    <t>['matlab', 'python', 'c++', 'qt', 'windows', 'linux']</t>
  </si>
  <si>
    <t>{'libraries': ['qt'], 'os': ['windows', 'linux'], 'programming': ['matlab', 'python', 'c++']}</t>
  </si>
  <si>
    <t>Lead Database Engineer - Product Development</t>
  </si>
  <si>
    <t>['sql', 't-sql', 'sql server', 'azure', 'spark', 'power bi']</t>
  </si>
  <si>
    <t>{'analyst_tools': ['power bi'], 'cloud': ['azure'], 'databases': ['sql server'], 'libraries': ['spark'], 'programming': ['sql', 't-sql']}</t>
  </si>
  <si>
    <t>Information Protection Data Analyst - Remote | WFH</t>
  </si>
  <si>
    <t>Data Engineer con experiencia en entornos Spark</t>
  </si>
  <si>
    <t>Data Engineer - Remote/Hybrid - JHB</t>
  </si>
  <si>
    <t>Convenient Talent Solutions</t>
  </si>
  <si>
    <t>['sql', 'python', 'nosql', 'mongodb', 'mongodb', 'azure', 'databricks', 'pyspark', 'spark', 'power bi']</t>
  </si>
  <si>
    <t>{'analyst_tools': ['power bi'], 'cloud': ['azure', 'databricks'], 'databases': ['mongodb'], 'libraries': ['pyspark', 'spark'], 'programming': ['sql', 'python', 'nosql', 'mongodb']}</t>
  </si>
  <si>
    <t>AVP - Data Science &amp; Machine Learning</t>
  </si>
  <si>
    <t>Cainiao Network</t>
  </si>
  <si>
    <t>PT. Mindo Small Business Solutions</t>
  </si>
  <si>
    <t>['sql', 'vba', 'r', 'python', 'mysql', 'tableau']</t>
  </si>
  <si>
    <t>{'analyst_tools': ['tableau'], 'databases': ['mysql'], 'programming': ['sql', 'vba', 'r', 'python']}</t>
  </si>
  <si>
    <t>['python', 'mongodb', 'mongodb', 'postgresql', 'mysql', 'azure', 'github', 'confluence']</t>
  </si>
  <si>
    <t>{'async': ['confluence'], 'cloud': ['azure'], 'databases': ['mongodb', 'postgresql', 'mysql'], 'other': ['github'], 'programming': ['python', 'mongodb']}</t>
  </si>
  <si>
    <t>Vestec-Jesenice u Prahy, Czechia</t>
  </si>
  <si>
    <t>EXBIO Praha, a.s.</t>
  </si>
  <si>
    <t>['sql', 'oracle', 'linux', 'gitlab', 'confluence', 'jira']</t>
  </si>
  <si>
    <t>{'async': ['confluence', 'jira'], 'cloud': ['oracle'], 'os': ['linux'], 'other': ['gitlab'], 'programming': ['sql']}</t>
  </si>
  <si>
    <t>Hang</t>
  </si>
  <si>
    <t>Data Engineer Cloudera (BCREMOTO28/08)</t>
  </si>
  <si>
    <t>Winning Team</t>
  </si>
  <si>
    <t>Senior Data Scientist - Optimización</t>
  </si>
  <si>
    <t>Wholesale Data Analyst (Flexibly located within Central Scotland)</t>
  </si>
  <si>
    <t>['sql', 'r', 'azure', 'power bi', 'dax', 'excel']</t>
  </si>
  <si>
    <t>{'analyst_tools': ['power bi', 'dax', 'excel'], 'cloud': ['azure'], 'programming': ['sql', 'r']}</t>
  </si>
  <si>
    <t>DATA ENGINEER SPARK SCALA (IT) / Freelance</t>
  </si>
  <si>
    <t>['scala', 'python', 'sql', 'azure', 'databricks', 'spark', 'kafka', 'dax', 'excel', 'terraform', 'docker', 'kubernetes']</t>
  </si>
  <si>
    <t>{'analyst_tools': ['dax', 'excel'], 'cloud': ['azure', 'databricks'], 'libraries': ['spark', 'kafka'], 'other': ['terraform', 'docker', 'kubernetes'], 'programming': ['scala', 'python', 'sql']}</t>
  </si>
  <si>
    <t>Python Backend Developer (Hybrid)</t>
  </si>
  <si>
    <t>Manager, Data Architecture &amp; Engineering</t>
  </si>
  <si>
    <t>Mechanical Field Engineer - Data Center</t>
  </si>
  <si>
    <t>Data Analyst (North of Chicago)</t>
  </si>
  <si>
    <t>SAP MM Data Analyst</t>
  </si>
  <si>
    <t>I scfgs consultor Funcional IT Finance Data</t>
  </si>
  <si>
    <t>Program Analytics Jr Analyst</t>
  </si>
  <si>
    <t>Expedite Informatics</t>
  </si>
  <si>
    <t>['sql', 'sql server', 'oracle', 'sap', 'power bi', 'ssrs', 'tableau', 'ssis']</t>
  </si>
  <si>
    <t>{'analyst_tools': ['sap', 'power bi', 'ssrs', 'tableau', 'ssis'], 'cloud': ['oracle'], 'databases': ['sql server'], 'programming': ['sql']}</t>
  </si>
  <si>
    <t>AAU/ College of Health Science</t>
  </si>
  <si>
    <t>Modelling &amp; Simulation Engineer</t>
  </si>
  <si>
    <t>['python', 'jupyter', 'excel', 'flow']</t>
  </si>
  <si>
    <t>{'analyst_tools': ['excel'], 'libraries': ['jupyter'], 'other': ['flow'], 'programming': ['python']}</t>
  </si>
  <si>
    <t>Up Hellas</t>
  </si>
  <si>
    <t>['sql', 'nosql', 'mongodb', 'mongodb', 'python', 'r', 'mysql', 'postgresql', 'couchbase', 'cassandra']</t>
  </si>
  <si>
    <t>{'databases': ['mongodb', 'mysql', 'postgresql', 'couchbase', 'cassandra'], 'programming': ['sql', 'nosql', 'mongodb', 'python', 'r']}</t>
  </si>
  <si>
    <t>Greenfields</t>
  </si>
  <si>
    <t>Junior Security Data Analyst, Co-op</t>
  </si>
  <si>
    <t>['sql', 'python', 'aws', 'redshift', 'excel', 'powerpoint']</t>
  </si>
  <si>
    <t>{'analyst_tools': ['excel', 'powerpoint'], 'cloud': ['aws', 'redshift'], 'programming': ['sql', 'python']}</t>
  </si>
  <si>
    <t>DATA Analyst - Développeur TALEND</t>
  </si>
  <si>
    <t>Quality Analyst III - 1st Shift</t>
  </si>
  <si>
    <t>Data Analytics System Architect</t>
  </si>
  <si>
    <t>Professional Software Engineering, Inc. (PROSOFT)</t>
  </si>
  <si>
    <t>['python', 'r', 'sql', 'scala', 'sqlserver', 'databricks', 'oracle', 'qlik', 'tableau', 'power bi']</t>
  </si>
  <si>
    <t>{'analyst_tools': ['qlik', 'tableau', 'power bi'], 'cloud': ['databricks', 'oracle'], 'databases': ['sqlserver'], 'programming': ['python', 'r', 'sql', 'scala']}</t>
  </si>
  <si>
    <t>['sql', 'python', 'azure', 'pyspark', 'excel', 'powerpoint', 'word']</t>
  </si>
  <si>
    <t>{'analyst_tools': ['excel', 'powerpoint', 'word'], 'cloud': ['azure'], 'libraries': ['pyspark'], 'programming': ['sql', 'python']}</t>
  </si>
  <si>
    <t>Data Science &amp; Algorithms Engineer</t>
  </si>
  <si>
    <t>['python', 'java', 'matlab', 'tensorflow', 'docker']</t>
  </si>
  <si>
    <t>{'libraries': ['tensorflow'], 'other': ['docker'], 'programming': ['python', 'java', 'matlab']}</t>
  </si>
  <si>
    <t>Data Analysis–Malaysia</t>
  </si>
  <si>
    <t>['sql', 'python', 'oracle', 'power bi', 'excel']</t>
  </si>
  <si>
    <t>{'analyst_tools': ['power bi', 'excel'], 'cloud': ['oracle'], 'programming': ['sql', 'python']}</t>
  </si>
  <si>
    <t>Data Analyst/ Analytics Specialist I</t>
  </si>
  <si>
    <t>IOOF Holdings</t>
  </si>
  <si>
    <t>Job Opportunity: AWS Data Engineer | Remote</t>
  </si>
  <si>
    <t>['sql', 'python', 'shell', 'scala', 'aws', 'spark', 'pyspark']</t>
  </si>
  <si>
    <t>{'cloud': ['aws'], 'libraries': ['spark', 'pyspark'], 'programming': ['sql', 'python', 'shell', 'scala']}</t>
  </si>
  <si>
    <t>['c', 'c++', 'java', 'c#', 'python', 'azure', 'opencv', 'unix', 'linux', 'windows', 'git']</t>
  </si>
  <si>
    <t>{'cloud': ['azure'], 'libraries': ['opencv'], 'os': ['unix', 'linux', 'windows'], 'other': ['git'], 'programming': ['c', 'c++', 'java', 'c#', 'python']}</t>
  </si>
  <si>
    <t>['python', 'aws', 'pandas', 'keras', 'opencv']</t>
  </si>
  <si>
    <t>{'cloud': ['aws'], 'libraries': ['pandas', 'keras', 'opencv'], 'programming': ['python']}</t>
  </si>
  <si>
    <t>Mathem i Sverige AB</t>
  </si>
  <si>
    <t>Price &amp; Retail Data Analyst (Chinese speaker - intern)</t>
  </si>
  <si>
    <t>Luxurynsight</t>
  </si>
  <si>
    <t>Software Engineer/Senior Software Engineer, Prototyping, Analytics...</t>
  </si>
  <si>
    <t>['python', 'javascript', 'postgresql', 'airflow', 'react.js', 'debian', 'linux', 'git', 'jenkins', 'ansible', 'docker']</t>
  </si>
  <si>
    <t>{'databases': ['postgresql'], 'libraries': ['airflow'], 'os': ['debian', 'linux'], 'other': ['git', 'jenkins', 'ansible', 'docker'], 'programming': ['python', 'javascript'], 'webframeworks': ['react.js']}</t>
  </si>
  <si>
    <t>TekNavigators Staffing</t>
  </si>
  <si>
    <t>Airband Community Internet</t>
  </si>
  <si>
    <t>FSP Data Scientist</t>
  </si>
  <si>
    <t>Data Analyst / Data Engi­neer (m/w/d)</t>
  </si>
  <si>
    <t>Information Security Engineer (SOC)</t>
  </si>
  <si>
    <t>Group HR Analytics Specialist</t>
  </si>
  <si>
    <t>Frazerjones</t>
  </si>
  <si>
    <t>Senior Engineer - Data IoT &amp; AI (SensorMine: Application Development)</t>
  </si>
  <si>
    <t>['javascript', 'css', 'html', 'c#', 'sql', 'sql server', 'azure', 'react', 'asp.net', 'angular', 'github', 'docker', 'kubernetes']</t>
  </si>
  <si>
    <t>{'cloud': ['azure'], 'databases': ['sql server'], 'libraries': ['react'], 'other': ['github', 'docker', 'kubernetes'], 'programming': ['javascript', 'css', 'html', 'c#', 'sql'], 'webframeworks': ['asp.net', 'angular']}</t>
  </si>
  <si>
    <t>via Paradox Interactive - Talentify</t>
  </si>
  <si>
    <t>Azure Cloud Engineer- Customer Experience</t>
  </si>
  <si>
    <t>['sql', 'powershell', 'python', 'c#', 'redis', 'azure', 'databricks', 'docker', 'kubernetes']</t>
  </si>
  <si>
    <t>{'cloud': ['azure', 'databricks'], 'databases': ['redis'], 'other': ['docker', 'kubernetes'], 'programming': ['sql', 'powershell', 'python', 'c#']}</t>
  </si>
  <si>
    <t>['sql', 'java', 'scala', 'python', 'gcp', 'azure', 'aws', 'hadoop', 'spark', 'flow', 'yarn']</t>
  </si>
  <si>
    <t>{'cloud': ['gcp', 'azure', 'aws'], 'libraries': ['hadoop', 'spark'], 'other': ['flow', 'yarn'], 'programming': ['sql', 'java', 'scala', 'python']}</t>
  </si>
  <si>
    <t>Data Analyst - Reference Data</t>
  </si>
  <si>
    <t>['sql', 'snowflake', 'aws', 'unix', 'excel', 'alteryx', 'jira']</t>
  </si>
  <si>
    <t>{'analyst_tools': ['excel', 'alteryx'], 'async': ['jira'], 'cloud': ['snowflake', 'aws'], 'os': ['unix'], 'programming': ['sql']}</t>
  </si>
  <si>
    <t>Junior ETL Specialist</t>
  </si>
  <si>
    <t>Remote Active Directory Engineer</t>
  </si>
  <si>
    <t>Data Scientist - Leading Financial Consultancy (Start-up Culture ...</t>
  </si>
  <si>
    <t>PROMAN EXPERTISE</t>
  </si>
  <si>
    <t>PT Main Games Indonesia</t>
  </si>
  <si>
    <t>IT, Engineering Manager</t>
  </si>
  <si>
    <t>['java', 'python', 'mysql', 'postgresql', 'snowflake', 'aws', 'azure', 'gcp', 'oracle', 'react.js', 'docker', 'kubernetes']</t>
  </si>
  <si>
    <t>{'cloud': ['snowflake', 'aws', 'azure', 'gcp', 'oracle'], 'databases': ['mysql', 'postgresql'], 'other': ['docker', 'kubernetes'], 'programming': ['java', 'python'], 'webframeworks': ['react.js']}</t>
  </si>
  <si>
    <t>['java', 'python', 'mysql', 'kafka', 'spark', 'hadoop']</t>
  </si>
  <si>
    <t>{'databases': ['mysql'], 'libraries': ['kafka', 'spark', 'hadoop'], 'programming': ['java', 'python']}</t>
  </si>
  <si>
    <t>大数据分析师（实习生）</t>
  </si>
  <si>
    <t>北京金照商贸有限公司</t>
  </si>
  <si>
    <t>Mid Level Analyst (Analytics Team)</t>
  </si>
  <si>
    <t>Senior Business Intelligence Engineer/Data Analyst</t>
  </si>
  <si>
    <t>['nosql', 'mongodb', 'mongodb', 'python', 'shell', 'r', 'redis', 'azure', 'aws', 'hadoop', 'kafka', 'spark', 'kubernetes', 'docker', 'chef']</t>
  </si>
  <si>
    <t>{'cloud': ['azure', 'aws'], 'databases': ['mongodb', 'redis'], 'libraries': ['hadoop', 'kafka', 'spark'], 'other': ['kubernetes', 'docker', 'chef'], 'programming': ['nosql', 'mongodb', 'python', 'shell', 'r']}</t>
  </si>
  <si>
    <t>['scala', 'python', 't-sql', 'azure', 'airflow', 'power bi', 'word']</t>
  </si>
  <si>
    <t>{'analyst_tools': ['power bi', 'word'], 'cloud': ['azure'], 'libraries': ['airflow'], 'programming': ['scala', 'python', 't-sql']}</t>
  </si>
  <si>
    <t>Recru-It</t>
  </si>
  <si>
    <t>Kokhav Ya'ir Tzur Yigal, Israel</t>
  </si>
  <si>
    <t>Kando</t>
  </si>
  <si>
    <t>Data and Business Analytics Analyst</t>
  </si>
  <si>
    <t>['sql', 'snowflake', 'windows', 'excel']</t>
  </si>
  <si>
    <t>{'analyst_tools': ['excel'], 'cloud': ['snowflake'], 'os': ['windows'], 'programming': ['sql']}</t>
  </si>
  <si>
    <t>Dooleyboyer</t>
  </si>
  <si>
    <t>Software Engineer - 26937</t>
  </si>
  <si>
    <t>['sap', 'excel', 'word', 'visio']</t>
  </si>
  <si>
    <t>{'analyst_tools': ['sap', 'excel', 'word', 'visio']}</t>
  </si>
  <si>
    <t>['sql', 'r', 'sas', 'sas', 'db2', 'oracle', 'power bi', 'excel', 'flow']</t>
  </si>
  <si>
    <t>{'analyst_tools': ['sas', 'power bi', 'excel'], 'cloud': ['oracle'], 'databases': ['db2'], 'other': ['flow'], 'programming': ['sql', 'r', 'sas']}</t>
  </si>
  <si>
    <t>Head of Data Analytics and Management, Financial Services, Based...</t>
  </si>
  <si>
    <t>['sql', 'python', 'scala', 'java', 'aws', 'oracle', 'pyspark']</t>
  </si>
  <si>
    <t>{'cloud': ['aws', 'oracle'], 'libraries': ['pyspark'], 'programming': ['sql', 'python', 'scala', 'java']}</t>
  </si>
  <si>
    <t>Data Ops Engineer for Data Platform</t>
  </si>
  <si>
    <t>['scala', 'python', 'java', 'azure', 'aws', 'gcp', 'tableau']</t>
  </si>
  <si>
    <t>{'analyst_tools': ['tableau'], 'cloud': ['azure', 'aws', 'gcp'], 'programming': ['scala', 'python', 'java']}</t>
  </si>
  <si>
    <t>['powershell', 'python', 'azure', 'vmware', 'aws', 'gcp', 'windows', 'macos', 'linux', 'atlassian', 'jira', 'confluence']</t>
  </si>
  <si>
    <t>{'async': ['jira', 'confluence'], 'cloud': ['azure', 'vmware', 'aws', 'gcp'], 'os': ['windows', 'macos', 'linux'], 'other': ['atlassian'], 'programming': ['powershell', 'python']}</t>
  </si>
  <si>
    <t>Data Engineer/Scientist - £35,000 - Sheffield Hybrid</t>
  </si>
  <si>
    <t>Cybersecurity Data Analysis Manager</t>
  </si>
  <si>
    <t>['sql', 'snowflake', 'databricks', 'tableau', 'github', 'jira']</t>
  </si>
  <si>
    <t>{'analyst_tools': ['tableau'], 'async': ['jira'], 'cloud': ['snowflake', 'databricks'], 'other': ['github'], 'programming': ['sql']}</t>
  </si>
  <si>
    <t>CBRE Norway</t>
  </si>
  <si>
    <t>['python', 'sql', 'vba', 'excel', 'qlik', 'powerpoint']</t>
  </si>
  <si>
    <t>{'analyst_tools': ['excel', 'qlik', 'powerpoint'], 'programming': ['python', 'sql', 'vba']}</t>
  </si>
  <si>
    <t>Tamiami, FL</t>
  </si>
  <si>
    <t>Data Engineers - Snowflake / Databricks</t>
  </si>
  <si>
    <t>['sql', 'python', 'snowflake', 'databricks', 'azure', 'pyspark', 'spark', 'tableau', 'jira']</t>
  </si>
  <si>
    <t>{'analyst_tools': ['tableau'], 'async': ['jira'], 'cloud': ['snowflake', 'databricks', 'azure'], 'libraries': ['pyspark', 'spark'], 'programming': ['sql', 'python']}</t>
  </si>
  <si>
    <t>zooplus Services Ltd</t>
  </si>
  <si>
    <t>['java', 'kotlin', 'python', 'typescript', 'r', 'sql', 'aws', 'spring', 'tableau', 'terraform', 'git']</t>
  </si>
  <si>
    <t>{'analyst_tools': ['tableau'], 'cloud': ['aws'], 'libraries': ['spring'], 'other': ['terraform', 'git'], 'programming': ['java', 'kotlin', 'python', 'typescript', 'r', 'sql']}</t>
  </si>
  <si>
    <t>Volunteer: Data Science Volunteer</t>
  </si>
  <si>
    <t>YWCA Golden Gate Silicon Valley</t>
  </si>
  <si>
    <t>John Clements Consulting Inc.</t>
  </si>
  <si>
    <t>Head of Data Analytics &amp; Management (m/w/d)</t>
  </si>
  <si>
    <t>GEERS</t>
  </si>
  <si>
    <t>['python', 'airflow', 'tableau', 'powerbi']</t>
  </si>
  <si>
    <t>{'analyst_tools': ['tableau', 'powerbi'], 'libraries': ['airflow'], 'programming': ['python']}</t>
  </si>
  <si>
    <t>Uline, Inc.</t>
  </si>
  <si>
    <t>Supply Chain Data Scientist - Working Student or Internship</t>
  </si>
  <si>
    <t>numi solutions</t>
  </si>
  <si>
    <t>Sales Engineer Consultant: Power Systems For Data Centres</t>
  </si>
  <si>
    <t>Engineering Manager I, Data Science</t>
  </si>
  <si>
    <t>Senior Data Analyst, Business Intelligence FP&amp;A</t>
  </si>
  <si>
    <t>Data Scientist – Enterprise Risk Management</t>
  </si>
  <si>
    <t>Data Loss Prevention (DLP)/Insider Threat Information Security Analyst</t>
  </si>
  <si>
    <t>['python', 'sql', 'bash', 'aws', 'pandas', 'jupyter', 'tableau', 'git']</t>
  </si>
  <si>
    <t>{'analyst_tools': ['tableau'], 'cloud': ['aws'], 'libraries': ['pandas', 'jupyter'], 'other': ['git'], 'programming': ['python', 'sql', 'bash']}</t>
  </si>
  <si>
    <t>Data Architect (Remote) - Bureau of Indian Affairs</t>
  </si>
  <si>
    <t>Senior Business Analyst in Portfolio Management in Vilnius</t>
  </si>
  <si>
    <t>['python', 'postgresql', 'databricks', 'spark', 'word', 'power bi', 'kubernetes']</t>
  </si>
  <si>
    <t>{'analyst_tools': ['word', 'power bi'], 'cloud': ['databricks'], 'databases': ['postgresql'], 'libraries': ['spark'], 'other': ['kubernetes'], 'programming': ['python']}</t>
  </si>
  <si>
    <t>Lumenis</t>
  </si>
  <si>
    <t>Kinetic S.A</t>
  </si>
  <si>
    <t>OXY, Inc.</t>
  </si>
  <si>
    <t>GDA Innovation</t>
  </si>
  <si>
    <t>['sql', 'bigquery', 'gcp', 'looker', 'power bi']</t>
  </si>
  <si>
    <t>{'analyst_tools': ['looker', 'power bi'], 'cloud': ['bigquery', 'gcp'], 'programming': ['sql']}</t>
  </si>
  <si>
    <t>Acción contra el Hambre</t>
  </si>
  <si>
    <t>Backend &amp; DevOps Engineer</t>
  </si>
  <si>
    <t>['python', 'mariadb', 'aws', 'ansible', 'terraform']</t>
  </si>
  <si>
    <t>{'cloud': ['aws'], 'databases': ['mariadb'], 'other': ['ansible', 'terraform'], 'programming': ['python']}</t>
  </si>
  <si>
    <t>Senior Engineer, Global Data</t>
  </si>
  <si>
    <t>['sql', 'python', 'azure', 'ssis', 'unify']</t>
  </si>
  <si>
    <t>{'analyst_tools': ['ssis'], 'cloud': ['azure'], 'programming': ['sql', 'python'], 'sync': ['unify']}</t>
  </si>
  <si>
    <t>Data Engineer / Senior - Dutch speaking</t>
  </si>
  <si>
    <t>Analytical Labs</t>
  </si>
  <si>
    <t>RW - ROBERT WALTERS GROUP</t>
  </si>
  <si>
    <t>['postgresql', 'elasticsearch', 'aws', 'redshift', 'linux', 'git', 'kubernetes', 'terraform', 'ansible', 'chef', 'puppet']</t>
  </si>
  <si>
    <t>{'cloud': ['aws', 'redshift'], 'databases': ['postgresql', 'elasticsearch'], 'os': ['linux'], 'other': ['git', 'kubernetes', 'terraform', 'ansible', 'chef', 'puppet']}</t>
  </si>
  <si>
    <t>Remote Kafka Engineer, Dataops</t>
  </si>
  <si>
    <t>['php', 'java', 'scala', 'python', 'mysql', 'aws', 'azure', 'gcp', 'kafka', 'airflow', 'docker', 'kubernetes', 'flow']</t>
  </si>
  <si>
    <t>{'cloud': ['aws', 'azure', 'gcp'], 'databases': ['mysql'], 'libraries': ['kafka', 'airflow'], 'other': ['docker', 'kubernetes', 'flow'], 'programming': ['php', 'java', 'scala', 'python']}</t>
  </si>
  <si>
    <t>Reporting and Analysis Specialist</t>
  </si>
  <si>
    <t>Data Scientist, Technology Consulting, Advisory (Ref: 486538WD)</t>
  </si>
  <si>
    <t>Senior AWS Data Engineer. Challenger Bank. £85,000 - £90,000 ...</t>
  </si>
  <si>
    <t>['sql', 'python', 'mysql', 'dynamodb', 'postgresql', 'aws', 'redshift', 'tableau']</t>
  </si>
  <si>
    <t>{'analyst_tools': ['tableau'], 'cloud': ['aws', 'redshift'], 'databases': ['mysql', 'dynamodb', 'postgresql'], 'programming': ['sql', 'python']}</t>
  </si>
  <si>
    <t>['shell', 'python', 'matlab', 'pytorch', 'tensorflow']</t>
  </si>
  <si>
    <t>{'libraries': ['pytorch', 'tensorflow'], 'programming': ['shell', 'python', 'matlab']}</t>
  </si>
  <si>
    <t>['sql', 'python', 'db2', 'sql server', 'mysql', 'bigquery', 'oracle', 'hadoop', 'spark', 'sap', 'tableau', 'microstrategy', 'qlik']</t>
  </si>
  <si>
    <t>{'analyst_tools': ['sap', 'tableau', 'microstrategy', 'qlik'], 'cloud': ['bigquery', 'oracle'], 'databases': ['db2', 'sql server', 'mysql'], 'libraries': ['hadoop', 'spark'], 'programming': ['sql', 'python']}</t>
  </si>
  <si>
    <t>Head of AI Data and Automation</t>
  </si>
  <si>
    <t>['gdpr', 'cordova']</t>
  </si>
  <si>
    <t>{'libraries': ['gdpr', 'cordova']}</t>
  </si>
  <si>
    <t>Associate Director Machine Learning Data Scientist</t>
  </si>
  <si>
    <t>Quality Engineering - Data</t>
  </si>
  <si>
    <t>['python', 'sql', 'nosql', 'spark', 'linux', 'unix']</t>
  </si>
  <si>
    <t>{'libraries': ['spark'], 'os': ['linux', 'unix'], 'programming': ['python', 'sql', 'nosql']}</t>
  </si>
  <si>
    <t>['python', 'r', 'matlab', 'sql', 'aws', 'azure', 'spark', 'git']</t>
  </si>
  <si>
    <t>{'cloud': ['aws', 'azure'], 'libraries': ['spark'], 'other': ['git'], 'programming': ['python', 'r', 'matlab', 'sql']}</t>
  </si>
  <si>
    <t>Bloomberg Data, BloombergNEF (BNEF) Team Leader, Singapore</t>
  </si>
  <si>
    <t>Senior Technical Manager, Business Analysis (SP13-144)</t>
  </si>
  <si>
    <t>Business Analyst SAP Reporting &amp; Analytics</t>
  </si>
  <si>
    <t>['sql', 'react', 'sap', 'excel', 'jira']</t>
  </si>
  <si>
    <t>{'analyst_tools': ['sap', 'excel'], 'async': ['jira'], 'libraries': ['react'], 'programming': ['sql']}</t>
  </si>
  <si>
    <t>Machine Learning Engineering Specialist</t>
  </si>
  <si>
    <t>['python', 'java', 'r', 'sql', 'tensorflow', 'pytorch', 'scikit-learn', 'hadoop', 'spark', 'kafka', 'git', 'flow']</t>
  </si>
  <si>
    <t>{'libraries': ['tensorflow', 'pytorch', 'scikit-learn', 'hadoop', 'spark', 'kafka'], 'other': ['git', 'flow'], 'programming': ['python', 'java', 'r', 'sql']}</t>
  </si>
  <si>
    <t>System Engineer (Database)</t>
  </si>
  <si>
    <t>['mongodb', 'mongodb', 'nosql', 'postgresql', 'mysql', 'redis', 'elasticsearch', 'spark']</t>
  </si>
  <si>
    <t>{'databases': ['mongodb', 'postgresql', 'mysql', 'redis', 'elasticsearch'], 'libraries': ['spark'], 'programming': ['mongodb', 'nosql']}</t>
  </si>
  <si>
    <t>Senior Data Scientist (P1559).</t>
  </si>
  <si>
    <t>Odoo and Python Developer</t>
  </si>
  <si>
    <t>SheWorks!</t>
  </si>
  <si>
    <t>['python', 'javascript', 'html', 'css', 'postgresql', 'git', 'jenkins']</t>
  </si>
  <si>
    <t>{'databases': ['postgresql'], 'other': ['git', 'jenkins'], 'programming': ['python', 'javascript', 'html', 'css']}</t>
  </si>
  <si>
    <t>['sql', 'gcp', 'excel', 'tableau', 'word']</t>
  </si>
  <si>
    <t>{'analyst_tools': ['excel', 'tableau', 'word'], 'cloud': ['gcp'], 'programming': ['sql']}</t>
  </si>
  <si>
    <t>['c#', 'c++', 'python', 'hadoop', 'pandas', 'jupyter', 'windows']</t>
  </si>
  <si>
    <t>{'libraries': ['hadoop', 'pandas', 'jupyter'], 'os': ['windows'], 'programming': ['c#', 'c++', 'python']}</t>
  </si>
  <si>
    <t>Ml Tech Lead (Remote)</t>
  </si>
  <si>
    <t>['python', 'r', 'java', 'c++', 'azure', 'databricks', 'tensorflow', 'pytorch', 'scikit-learn']</t>
  </si>
  <si>
    <t>{'cloud': ['azure', 'databricks'], 'libraries': ['tensorflow', 'pytorch', 'scikit-learn'], 'programming': ['python', 'r', 'java', 'c++']}</t>
  </si>
  <si>
    <t>Sr. Data Analyst – Supply Chain</t>
  </si>
  <si>
    <t>['sql', 'db2', 'sql server', 'oracle', 'power bi', 'flow']</t>
  </si>
  <si>
    <t>{'analyst_tools': ['power bi'], 'cloud': ['oracle'], 'databases': ['db2', 'sql server'], 'other': ['flow'], 'programming': ['sql']}</t>
  </si>
  <si>
    <t>ALEPH PTE. LTD.</t>
  </si>
  <si>
    <t>['python', 'postgresql', 'aws', 'snowflake', 'spark', 'flow']</t>
  </si>
  <si>
    <t>{'cloud': ['aws', 'snowflake'], 'databases': ['postgresql'], 'libraries': ['spark'], 'other': ['flow'], 'programming': ['python']}</t>
  </si>
  <si>
    <t>[JOB-9700] Senior Data Analyst Sr, Brazil</t>
  </si>
  <si>
    <t>Senior Data Engineer - Investment Management</t>
  </si>
  <si>
    <t>Business Analyst Middle</t>
  </si>
  <si>
    <t>via Aglint</t>
  </si>
  <si>
    <t>Aglint</t>
  </si>
  <si>
    <t>Data Analyst Power Bi /SSIS / (Asset Management/Finance)</t>
  </si>
  <si>
    <t>Data Analyste Business H/F</t>
  </si>
  <si>
    <t>Information Management, GO Data Analyst Intern</t>
  </si>
  <si>
    <t>Data Analyst - Media and Content Business ( Group Business...</t>
  </si>
  <si>
    <t>['python', 'java', 'r', 'tensorflow', 'keras', 'pytorch', 'scikit-learn', 'pandas']</t>
  </si>
  <si>
    <t>{'libraries': ['tensorflow', 'keras', 'pytorch', 'scikit-learn', 'pandas'], 'programming': ['python', 'java', 'r']}</t>
  </si>
  <si>
    <t>AWS Data Engineer, Inside IR35, SC Security Clearance. Job in...</t>
  </si>
  <si>
    <t>['python', 'sas', 'sas', 'sql', 'pyspark', 'flow']</t>
  </si>
  <si>
    <t>{'analyst_tools': ['sas'], 'libraries': ['pyspark'], 'other': ['flow'], 'programming': ['python', 'sas', 'sql']}</t>
  </si>
  <si>
    <t>Optum Human Capital</t>
  </si>
  <si>
    <t>CAN - Data Analyst III</t>
  </si>
  <si>
    <t>['sql', 'sql server', 'word', 'ssrs', 'bitbucket']</t>
  </si>
  <si>
    <t>{'analyst_tools': ['word', 'ssrs'], 'databases': ['sql server'], 'other': ['bitbucket'], 'programming': ['sql']}</t>
  </si>
  <si>
    <t>Data Analyst/ BI analyst/ Tableau developer (SQL, tableau)</t>
  </si>
  <si>
    <t>Data Process Engineer (mét bedrijfswagen)</t>
  </si>
  <si>
    <t>Client Server Technology Solutions LLC</t>
  </si>
  <si>
    <t>Dalgety Bay, UK</t>
  </si>
  <si>
    <t>['java', 'sql', 'mysql', 'postgresql', 'elasticsearch', 'spring', 'github']</t>
  </si>
  <si>
    <t>{'databases': ['mysql', 'postgresql', 'elasticsearch'], 'libraries': ['spring'], 'other': ['github'], 'programming': ['java', 'sql']}</t>
  </si>
  <si>
    <t>AI/HPC Systems Engineer</t>
  </si>
  <si>
    <t>A-SAP Recruitment</t>
  </si>
  <si>
    <t>['power bi', 'kubernetes', 'docker', 'terraform']</t>
  </si>
  <si>
    <t>{'analyst_tools': ['power bi'], 'other': ['kubernetes', 'docker', 'terraform']}</t>
  </si>
  <si>
    <t>AzureData Engineer</t>
  </si>
  <si>
    <t>['c#', 'sql', 'azure', 'asp.net', 'git', 'github']</t>
  </si>
  <si>
    <t>{'cloud': ['azure'], 'other': ['git', 'github'], 'programming': ['c#', 'sql'], 'webframeworks': ['asp.net']}</t>
  </si>
  <si>
    <t>['java', 'typescript', 'redis', 'postgresql', 'aws', 'angular', 'jenkins']</t>
  </si>
  <si>
    <t>{'cloud': ['aws'], 'databases': ['redis', 'postgresql'], 'other': ['jenkins'], 'programming': ['java', 'typescript'], 'webframeworks': ['angular']}</t>
  </si>
  <si>
    <t>['sql', 'tableau', 'excel', 'powerpoint', 'jira']</t>
  </si>
  <si>
    <t>{'analyst_tools': ['tableau', 'excel', 'powerpoint'], 'async': ['jira'], 'programming': ['sql']}</t>
  </si>
  <si>
    <t>Greenbots Software</t>
  </si>
  <si>
    <t>AI/ML data science</t>
  </si>
  <si>
    <t>Sales Impact GmbH</t>
  </si>
  <si>
    <t>Data Scientist , Global Procurement Operations</t>
  </si>
  <si>
    <t>Business Planning Analyst II</t>
  </si>
  <si>
    <t>['java', 'kotlin', 'javascript', 'go', 'aws', 'react', 'angular', 'flow']</t>
  </si>
  <si>
    <t>{'cloud': ['aws'], 'libraries': ['react'], 'other': ['flow'], 'programming': ['java', 'kotlin', 'javascript', 'go'], 'webframeworks': ['angular']}</t>
  </si>
  <si>
    <t>['nosql', 'scala', 'python', 'java', 'bash', 'groovy', 'azure', 'aws', 'databricks', 'snowflake', 'spark', 'hadoop', 'kafka', 'linux', 'git', 'jenkins', 'kubernetes', 'docker', 'jira']</t>
  </si>
  <si>
    <t>{'async': ['jira'], 'cloud': ['azure', 'aws', 'databricks', 'snowflake'], 'libraries': ['spark', 'hadoop', 'kafka'], 'os': ['linux'], 'other': ['git', 'jenkins', 'kubernetes', 'docker'], 'programming': ['nosql', 'scala', 'python', 'java', 'bash', 'groovy']}</t>
  </si>
  <si>
    <t>['sql', 'python', 'r', 'tableau', 'excel', 'sheets']</t>
  </si>
  <si>
    <t>{'analyst_tools': ['tableau', 'excel', 'sheets'], 'programming': ['sql', 'python', 'r']}</t>
  </si>
  <si>
    <t>['c++', 'c#', 'html', 'css', 'javascript', 'python', 'mysql', 'svn', 'flow']</t>
  </si>
  <si>
    <t>{'databases': ['mysql'], 'other': ['svn', 'flow'], 'programming': ['c++', 'c#', 'html', 'css', 'javascript', 'python']}</t>
  </si>
  <si>
    <t>['javascript', 'gdpr', 'jquery', 'git', 'bitbucket', 'atlassian']</t>
  </si>
  <si>
    <t>{'libraries': ['gdpr'], 'other': ['git', 'bitbucket', 'atlassian'], 'programming': ['javascript'], 'webframeworks': ['jquery']}</t>
  </si>
  <si>
    <t>Statistical Analyst - Household Travel Survey</t>
  </si>
  <si>
    <t>Consultant/Senior Consultant – Data Science</t>
  </si>
  <si>
    <t>['python', 'r', 'nosql', 'mongodb', 'mongodb', 'aws', 'hadoop', 'spark']</t>
  </si>
  <si>
    <t>{'cloud': ['aws'], 'databases': ['mongodb'], 'libraries': ['hadoop', 'spark'], 'programming': ['python', 'r', 'nosql', 'mongodb']}</t>
  </si>
  <si>
    <t>['sql', 'perl', 'python', 'aws', 'azure', 'databricks', 'linux', 'confluence']</t>
  </si>
  <si>
    <t>{'async': ['confluence'], 'cloud': ['aws', 'azure', 'databricks'], 'os': ['linux'], 'programming': ['sql', 'perl', 'python']}</t>
  </si>
  <si>
    <t>PS Data Management Analyst JR</t>
  </si>
  <si>
    <t>Data Analyst - CRM H/F</t>
  </si>
  <si>
    <t>Engineer - Data Innovations</t>
  </si>
  <si>
    <t>['sql', 'r', 'python', 'aws', 'hadoop', 'spark', 'flow']</t>
  </si>
  <si>
    <t>{'cloud': ['aws'], 'libraries': ['hadoop', 'spark'], 'other': ['flow'], 'programming': ['sql', 'r', 'python']}</t>
  </si>
  <si>
    <t>Senior Data Analyst/BI</t>
  </si>
  <si>
    <t>Truminds Software Systems Pvt Ltd</t>
  </si>
  <si>
    <t>['python', 'kafka', 'tableau']</t>
  </si>
  <si>
    <t>{'analyst_tools': ['tableau'], 'libraries': ['kafka'], 'programming': ['python']}</t>
  </si>
  <si>
    <t>HR Analyst (Experienced) - REF1723K</t>
  </si>
  <si>
    <t>People Analyst (d/f/m)</t>
  </si>
  <si>
    <t>['sql', 'java', 'python', 'sheets']</t>
  </si>
  <si>
    <t>{'analyst_tools': ['sheets'], 'programming': ['sql', 'java', 'python']}</t>
  </si>
  <si>
    <t>['python', 'power bi', 'tableau', 'alteryx']</t>
  </si>
  <si>
    <t>{'analyst_tools': ['power bi', 'tableau', 'alteryx'], 'programming': ['python']}</t>
  </si>
  <si>
    <t>Data Analyst ( Supply Chain)</t>
  </si>
  <si>
    <t>Celonis Process Mining Engineer</t>
  </si>
  <si>
    <t>Senior Software &amp; Data Engineer for Data Science Applications</t>
  </si>
  <si>
    <t>['python', 'javascript', 'oracle', 'opencv', 'keras', 'tensorflow', 'pytorch', 'nltk', 'docker', 'kubernetes']</t>
  </si>
  <si>
    <t>{'cloud': ['oracle'], 'libraries': ['opencv', 'keras', 'tensorflow', 'pytorch', 'nltk'], 'other': ['docker', 'kubernetes'], 'programming': ['python', 'javascript']}</t>
  </si>
  <si>
    <t>Senior HR Data Analyst (m/f/d). Job in Bonn LilyLifestyle Jobs</t>
  </si>
  <si>
    <t>RSS Resource Unit Lead / Data Analyst (PROJECT POLICY ANL 3)</t>
  </si>
  <si>
    <t>Sr Data Scientist, Houston, Texas( Remote but Local Only)</t>
  </si>
  <si>
    <t>['go', 'sql', 'python', 'qlik']</t>
  </si>
  <si>
    <t>{'analyst_tools': ['qlik'], 'programming': ['go', 'sql', 'python']}</t>
  </si>
  <si>
    <t>Аналітик/-иня Даних / (Data Analyst Consultant (Vulnerability...</t>
  </si>
  <si>
    <t>via Vacancies In Ukraine</t>
  </si>
  <si>
    <t>Data Science Workshop Tutor</t>
  </si>
  <si>
    <t>DATACHIP TECH</t>
  </si>
  <si>
    <t>['python', 'aws', 'pandas', 'numpy', 'scikit-learn', 'tensorflow', 'flask', 'power bi', 'tableau']</t>
  </si>
  <si>
    <t>{'analyst_tools': ['power bi', 'tableau'], 'cloud': ['aws'], 'libraries': ['pandas', 'numpy', 'scikit-learn', 'tensorflow'], 'programming': ['python'], 'webframeworks': ['flask']}</t>
  </si>
  <si>
    <t>CRM Analyst:in (m/w/d)</t>
  </si>
  <si>
    <t>Weinfreunde</t>
  </si>
  <si>
    <t>['r', 'python', 'sql', 'nosql', 'elasticsearch', 'keras', 'tensorflow', 'pytorch', 'plotly', 'fastapi', 'flask', 'excel', 'docker', 'kubernetes', 'git']</t>
  </si>
  <si>
    <t>{'analyst_tools': ['excel'], 'databases': ['elasticsearch'], 'libraries': ['keras', 'tensorflow', 'pytorch', 'plotly'], 'other': ['docker', 'kubernetes', 'git'], 'programming': ['r', 'python', 'sql', 'nosql'], 'webframeworks': ['fastapi', 'flask']}</t>
  </si>
  <si>
    <t>['sql', 'databricks', 'aws', 'matplotlib', 'plotly', 'power bi', 'tableau', 'microstrategy', 'git', 'bitbucket', 'github']</t>
  </si>
  <si>
    <t>{'analyst_tools': ['power bi', 'tableau', 'microstrategy'], 'cloud': ['databricks', 'aws'], 'libraries': ['matplotlib', 'plotly'], 'other': ['git', 'bitbucket', 'github'], 'programming': ['sql']}</t>
  </si>
  <si>
    <t>Senior Tax Data Analyst - Thomson Reuters</t>
  </si>
  <si>
    <t>Engineer - Data Science and Customer Value Management</t>
  </si>
  <si>
    <t>['sql', 'python', 'postgresql', 'mysql', 'oracle', 'hadoop', 'spark', 'power bi', 'tableau']</t>
  </si>
  <si>
    <t>{'analyst_tools': ['power bi', 'tableau'], 'cloud': ['oracle'], 'databases': ['postgresql', 'mysql'], 'libraries': ['hadoop', 'spark'], 'programming': ['sql', 'python']}</t>
  </si>
  <si>
    <t>SPANISH SPEAKER - Online Data Analyst</t>
  </si>
  <si>
    <t>▷ [Solo Quedan 15h] Senior Data Scientist</t>
  </si>
  <si>
    <t>['sql', 'r', 'python', 'nosql', 'databricks', 'aws', 'snowflake', 'spark', 'scikit-learn', 'pandas', 'sap', 'power bi', 'tableau', 'unity']</t>
  </si>
  <si>
    <t>{'analyst_tools': ['sap', 'power bi', 'tableau'], 'cloud': ['databricks', 'aws', 'snowflake'], 'libraries': ['spark', 'scikit-learn', 'pandas'], 'other': ['unity'], 'programming': ['sql', 'r', 'python', 'nosql']}</t>
  </si>
  <si>
    <t>Junior Data Scientist x 1</t>
  </si>
  <si>
    <t>['python', 'sql', 'scikit-learn', 'tensorflow', 'theano', 'keras', 'spark', 'flow']</t>
  </si>
  <si>
    <t>{'libraries': ['scikit-learn', 'tensorflow', 'theano', 'keras', 'spark'], 'other': ['flow'], 'programming': ['python', 'sql']}</t>
  </si>
  <si>
    <t>APS5 Data Analysts</t>
  </si>
  <si>
    <t>Decision Scientist - Retail Store Analytics</t>
  </si>
  <si>
    <t>The Corporate Power</t>
  </si>
  <si>
    <t>Data Engineer(SDE I/II)</t>
  </si>
  <si>
    <t>Jr Data Analyst, BRS</t>
  </si>
  <si>
    <t>Big River, SK, Canada</t>
  </si>
  <si>
    <t>GROUPAMA NORD EST</t>
  </si>
  <si>
    <t>['python', 'scala', 'java', 'sql', 'aws', 'azure', 'gcp', 'redshift', 'snowflake', 'kafka', 'airflow', 'spark', 'terraform', 'docker']</t>
  </si>
  <si>
    <t>{'cloud': ['aws', 'azure', 'gcp', 'redshift', 'snowflake'], 'libraries': ['kafka', 'airflow', 'spark'], 'other': ['terraform', 'docker'], 'programming': ['python', 'scala', 'java', 'sql']}</t>
  </si>
  <si>
    <t>Data Analyst / Conversion Rate Optimization (m/w/d)</t>
  </si>
  <si>
    <t>['sql', 'bigquery', 'snowflake', 'databricks', 'powerpoint', 'excel']</t>
  </si>
  <si>
    <t>{'analyst_tools': ['powerpoint', 'excel'], 'cloud': ['bigquery', 'snowflake', 'databricks'], 'programming': ['sql']}</t>
  </si>
  <si>
    <t>Semantics Data Engineer - Life Science (m/f/d)</t>
  </si>
  <si>
    <t>TGV Cinemas</t>
  </si>
  <si>
    <t>Senior Staff Software Engineer - Fully Remote</t>
  </si>
  <si>
    <t>['python', 'java', 'c++', 'sql', 'nosql', 'go', 'aws']</t>
  </si>
  <si>
    <t>{'cloud': ['aws'], 'programming': ['python', 'java', 'c++', 'sql', 'nosql', 'go']}</t>
  </si>
  <si>
    <t>['sql', 'julia', 'python', 'pytorch', 'tensorflow', 'pyspark', 'linux', 'power bi', 'tableau']</t>
  </si>
  <si>
    <t>{'analyst_tools': ['power bi', 'tableau'], 'libraries': ['pytorch', 'tensorflow', 'pyspark'], 'os': ['linux'], 'programming': ['sql', 'julia', 'python']}</t>
  </si>
  <si>
    <t>Data Scientist II. Job in Madison My Valley Jobs Today</t>
  </si>
  <si>
    <t>Senior/Middle Data Analyst</t>
  </si>
  <si>
    <t>Service Area Engineer (Tarakan)</t>
  </si>
  <si>
    <t>Tarakan, Tarakan City, North Kalimantan, Indonesia</t>
  </si>
  <si>
    <t>University of California, Berkeley, Statistics Department</t>
  </si>
  <si>
    <t>Data Engineer || AWS || SQL || SC || 6 months || £550p/d</t>
  </si>
  <si>
    <t>Customer Experience - Data Analyst</t>
  </si>
  <si>
    <t>System Analyst - Data Warehouse - Banking (Up to 50k)</t>
  </si>
  <si>
    <t>Data Analyst (Charlotte, NC (Hybrid) or Remote)</t>
  </si>
  <si>
    <t>Data Engineering &amp; Science Consultant - Ireland (Remote)</t>
  </si>
  <si>
    <t>Process Science Modeling and Data Lead</t>
  </si>
  <si>
    <t>Data Engineers Mate (6 weeks)</t>
  </si>
  <si>
    <t>FIT RECRUITMENT LTD</t>
  </si>
  <si>
    <t>AIDSC (All India Data Science Community)</t>
  </si>
  <si>
    <t>['python', 'r', 'java', 'aws', 'gcp', 'tensorflow', 'pytorch', 'keras']</t>
  </si>
  <si>
    <t>{'cloud': ['aws', 'gcp'], 'libraries': ['tensorflow', 'pytorch', 'keras'], 'programming': ['python', 'r', 'java']}</t>
  </si>
  <si>
    <t>Dulsco</t>
  </si>
  <si>
    <t>Data Engineer – Azure Data Services</t>
  </si>
  <si>
    <t>['sql', 'shell', 'azure', 'databricks', 'snowflake', 'linux', 'power bi']</t>
  </si>
  <si>
    <t>{'analyst_tools': ['power bi'], 'cloud': ['azure', 'databricks', 'snowflake'], 'os': ['linux'], 'programming': ['sql', 'shell']}</t>
  </si>
  <si>
    <t>Keller Schroeder</t>
  </si>
  <si>
    <t>Personna International CZ, s.r.o.</t>
  </si>
  <si>
    <t>Data Scientist (Mexican Candidates Only) (7000 USD/Mes)</t>
  </si>
  <si>
    <t>Business Analyst - Data Specialist</t>
  </si>
  <si>
    <t>Florida Housing Finance Corporation</t>
  </si>
  <si>
    <t>['python', 'sql', 'sql server', 'azure', 'databricks', 'spark', 'kafka']</t>
  </si>
  <si>
    <t>{'cloud': ['azure', 'databricks'], 'databases': ['sql server'], 'libraries': ['spark', 'kafka'], 'programming': ['python', 'sql']}</t>
  </si>
  <si>
    <t>Data Scientist (W2 Cotract)</t>
  </si>
  <si>
    <t>['python', 'r', 'azure', 'databricks', 'hadoop', 'spark', 'tableau']</t>
  </si>
  <si>
    <t>{'analyst_tools': ['tableau'], 'cloud': ['azure', 'databricks'], 'libraries': ['hadoop', 'spark'], 'programming': ['python', 'r']}</t>
  </si>
  <si>
    <t>['go', 'mongo', 'postgresql', 'aws', 'azure', 'kafka', 'angular', 'vue.js', 'svelte', 'kubernetes', 'terraform']</t>
  </si>
  <si>
    <t>{'cloud': ['aws', 'azure'], 'databases': ['postgresql'], 'libraries': ['kafka'], 'other': ['kubernetes', 'terraform'], 'programming': ['go', 'mongo'], 'webframeworks': ['angular', 'vue.js', 'svelte']}</t>
  </si>
  <si>
    <t>['python', 'sql', 'mysql', 'snowflake', 'aws', 'spark', 'hadoop', 'kafka']</t>
  </si>
  <si>
    <t>{'cloud': ['snowflake', 'aws'], 'databases': ['mysql'], 'libraries': ['spark', 'hadoop', 'kafka'], 'programming': ['python', 'sql']}</t>
  </si>
  <si>
    <t>A12 Consultants</t>
  </si>
  <si>
    <t>['oracle', 'power bi', 'excel', 'sap']</t>
  </si>
  <si>
    <t>{'analyst_tools': ['power bi', 'excel', 'sap'], 'cloud': ['oracle']}</t>
  </si>
  <si>
    <t>['javascript', 'css', 'react', 'git']</t>
  </si>
  <si>
    <t>{'libraries': ['react'], 'other': ['git'], 'programming': ['javascript', 'css']}</t>
  </si>
  <si>
    <t>['python', 'aws', 'gcp', 'django', 'flask', 'angular', 'vue']</t>
  </si>
  <si>
    <t>{'cloud': ['aws', 'gcp'], 'programming': ['python'], 'webframeworks': ['django', 'flask', 'angular', 'vue']}</t>
  </si>
  <si>
    <t>Data Analyst Intern (Upto 4LPA)-</t>
  </si>
  <si>
    <t>Select Projects Antwerpen</t>
  </si>
  <si>
    <t>Azure Data Engineer(Remote)</t>
  </si>
  <si>
    <t>Caliber Connect HR Services</t>
  </si>
  <si>
    <t>['scala', 'sql', 'python', 'azure', 'databricks', 'pyspark', 'dax', 'power bi']</t>
  </si>
  <si>
    <t>{'analyst_tools': ['dax', 'power bi'], 'cloud': ['azure', 'databricks'], 'libraries': ['pyspark'], 'programming': ['scala', 'sql', 'python']}</t>
  </si>
  <si>
    <t>Regional - Business Intelligence Analyst</t>
  </si>
  <si>
    <t>Security Architect Aws Senior</t>
  </si>
  <si>
    <t>SOFTTEK</t>
  </si>
  <si>
    <t>south valley equine</t>
  </si>
  <si>
    <t>COLE ENGINEERING SERVICES INC</t>
  </si>
  <si>
    <t>['css', 'html', 'flow']</t>
  </si>
  <si>
    <t>{'other': ['flow'], 'programming': ['css', 'html']}</t>
  </si>
  <si>
    <t>Business Innovation Analyst Mechelen, Belgium Posted on 06/26/2023</t>
  </si>
  <si>
    <t>Senior Data Analyst | HYBRID</t>
  </si>
  <si>
    <t>['sap', 'power bi', 'qlik', 'tableau', 'visio']</t>
  </si>
  <si>
    <t>{'analyst_tools': ['sap', 'power bi', 'qlik', 'tableau', 'visio']}</t>
  </si>
  <si>
    <t>Ziekenhuis Oost-Limburg</t>
  </si>
  <si>
    <t>Data Scientist - Sales Planning</t>
  </si>
  <si>
    <t>(Senior) Data Engineer – Data Warehouse</t>
  </si>
  <si>
    <t>Münster, Germany   (+2 others)</t>
  </si>
  <si>
    <t>VP, Data and Analytics</t>
  </si>
  <si>
    <t>Configuration &amp; Data Management Analyst 3</t>
  </si>
  <si>
    <t>Big Data Developer - Hiring Fast</t>
  </si>
  <si>
    <t>Generative AI Data Scientist - NLP</t>
  </si>
  <si>
    <t>Risk Analyst/Data Scientist (SQL/Python)</t>
  </si>
  <si>
    <t>['sql', 'scala', 'python', 'aws', 'snowflake', 'spark']</t>
  </si>
  <si>
    <t>{'cloud': ['aws', 'snowflake'], 'libraries': ['spark'], 'programming': ['sql', 'scala', 'python']}</t>
  </si>
  <si>
    <t>Data Analytics Engineer SQL - AI Start-up</t>
  </si>
  <si>
    <t>Vice President/ Machine Learning Data Scientist Lead</t>
  </si>
  <si>
    <t>Jpmorgan Chase Bank, N.A.</t>
  </si>
  <si>
    <t>['python', 'java', 'sql', 'nosql', 'mongodb', 'mongodb', 'scala', 'azure', 'kafka', 'hadoop', 'spark', 'linux', 'docker', 'kubernetes', 'gitlab']</t>
  </si>
  <si>
    <t>{'cloud': ['azure'], 'databases': ['mongodb'], 'libraries': ['kafka', 'hadoop', 'spark'], 'os': ['linux'], 'other': ['docker', 'kubernetes', 'gitlab'], 'programming': ['python', 'java', 'sql', 'nosql', 'mongodb', 'scala']}</t>
  </si>
  <si>
    <t>['objective-c', 'swift', 'javascript', 'java', 'mongodb', 'mongodb', 'c#', 'sql', 'aws', 'azure', 'spring', 'react', 'kubernetes']</t>
  </si>
  <si>
    <t>{'cloud': ['aws', 'azure'], 'databases': ['mongodb'], 'libraries': ['spring', 'react'], 'other': ['kubernetes'], 'programming': ['objective-c', 'swift', 'javascript', 'java', 'mongodb', 'c#', 'sql']}</t>
  </si>
  <si>
    <t>['python', 'sql', 'aws', 'redshift', 'oracle', 'spark', 'pyspark', 'flow']</t>
  </si>
  <si>
    <t>{'cloud': ['aws', 'redshift', 'oracle'], 'libraries': ['spark', 'pyspark'], 'other': ['flow'], 'programming': ['python', 'sql']}</t>
  </si>
  <si>
    <t>PT Evolusi Teknologi Solusi</t>
  </si>
  <si>
    <t>['sql', 'python', 'mysql', 'postgresql', 'oracle']</t>
  </si>
  <si>
    <t>{'cloud': ['oracle'], 'databases': ['mysql', 'postgresql'], 'programming': ['sql', 'python']}</t>
  </si>
  <si>
    <t>['python', 'r', 'sql', 'nosql', 'snowflake', 'aws', 'redshift', 'azure', 'matplotlib', 'hadoop', 'spark', 'kafka', 'tableau', 'docker', 'kubernetes']</t>
  </si>
  <si>
    <t>{'analyst_tools': ['tableau'], 'cloud': ['snowflake', 'aws', 'redshift', 'azure'], 'libraries': ['matplotlib', 'hadoop', 'spark', 'kafka'], 'other': ['docker', 'kubernetes'], 'programming': ['python', 'r', 'sql', 'nosql']}</t>
  </si>
  <si>
    <t>Senior Data Backend Developer (Remote - Ireland)</t>
  </si>
  <si>
    <t>Lead Engineer, Markets</t>
  </si>
  <si>
    <t>['java', 'scala', 'php', 'go', 'python', 'nosql', 'aws']</t>
  </si>
  <si>
    <t>{'cloud': ['aws'], 'programming': ['java', 'scala', 'php', 'go', 'python', 'nosql']}</t>
  </si>
  <si>
    <t>Senior Associate, Finance Data Engineer - Kuala Lumpur</t>
  </si>
  <si>
    <t>Data Transformation Analyst I/Customer Support Associate</t>
  </si>
  <si>
    <t>['sql', 'azure', 'excel', 'sap', 'power bi']</t>
  </si>
  <si>
    <t>{'analyst_tools': ['excel', 'sap', 'power bi'], 'cloud': ['azure'], 'programming': ['sql']}</t>
  </si>
  <si>
    <t>['python', 'sql', 'no-sql', 'java', 'go', 'aws', 'redshift', 'airflow', 'tableau']</t>
  </si>
  <si>
    <t>{'analyst_tools': ['tableau'], 'cloud': ['aws', 'redshift'], 'libraries': ['airflow'], 'programming': ['python', 'sql', 'no-sql', 'java', 'go']}</t>
  </si>
  <si>
    <t>ERP/ Data Analyst</t>
  </si>
  <si>
    <t>Data Scientist, Member Experience</t>
  </si>
  <si>
    <t>Reparación de una cinta de correr new power</t>
  </si>
  <si>
    <t>Salteras, Spain</t>
  </si>
  <si>
    <t>Product Analyst (Part-Time)</t>
  </si>
  <si>
    <t>Reporting COE Analyst</t>
  </si>
  <si>
    <t>Taxilla</t>
  </si>
  <si>
    <t>wikimove (Techstars '22) - hiring</t>
  </si>
  <si>
    <t>['java', 'neo4j', 'kafka', 'react']</t>
  </si>
  <si>
    <t>{'databases': ['neo4j'], 'libraries': ['kafka', 'react'], 'programming': ['java']}</t>
  </si>
  <si>
    <t>Connector Consultant</t>
  </si>
  <si>
    <t>Aiffres, France</t>
  </si>
  <si>
    <t>Quasset</t>
  </si>
  <si>
    <t>Head of Data Project Management</t>
  </si>
  <si>
    <t>Technology Analyst(Data Center)-Austria</t>
  </si>
  <si>
    <t>JP Mawel srl</t>
  </si>
  <si>
    <t>L0050: Data Engineer / BI Developer</t>
  </si>
  <si>
    <t>['sql', 'azure', 'gcp', 'ssis']</t>
  </si>
  <si>
    <t>{'analyst_tools': ['ssis'], 'cloud': ['azure', 'gcp'], 'programming': ['sql']}</t>
  </si>
  <si>
    <t>Business/Data Analyst and Operational Support</t>
  </si>
  <si>
    <t>Data Scientist (Unfabled)</t>
  </si>
  <si>
    <t>Founders Factory Limited</t>
  </si>
  <si>
    <t>['sql', 'python', 'aws', 'redshift', 'bigquery', 'terraform']</t>
  </si>
  <si>
    <t>{'cloud': ['aws', 'redshift', 'bigquery'], 'other': ['terraform'], 'programming': ['sql', 'python']}</t>
  </si>
  <si>
    <t>Lead Research &amp; Data Analyst (Milwaukee, WI)</t>
  </si>
  <si>
    <t>SAMISHO Consulting</t>
  </si>
  <si>
    <t>['excel', 'sap', 'git']</t>
  </si>
  <si>
    <t>{'analyst_tools': ['excel', 'sap'], 'other': ['git']}</t>
  </si>
  <si>
    <t>['python', 'sql', 'postgresql', 'azure', 'spark']</t>
  </si>
  <si>
    <t>{'cloud': ['azure'], 'databases': ['postgresql'], 'libraries': ['spark'], 'programming': ['python', 'sql']}</t>
  </si>
  <si>
    <t>Data &amp; insights</t>
  </si>
  <si>
    <t>Grupo Dreamers</t>
  </si>
  <si>
    <t>['excel', 'powerpoint', 'planner']</t>
  </si>
  <si>
    <t>{'analyst_tools': ['excel', 'powerpoint'], 'async': ['planner']}</t>
  </si>
  <si>
    <t>Senior Manager - Advanced Analytics - Government &amp; Public Services...</t>
  </si>
  <si>
    <t>Bl9091524 - Senior Data Engineer</t>
  </si>
  <si>
    <t>Data Scientist Pune</t>
  </si>
  <si>
    <t>Mustard Seed Maze</t>
  </si>
  <si>
    <t>Director of Data Analysis &amp; Giving Technology</t>
  </si>
  <si>
    <t>['r', 'python', 'vba', 'sql', 'tableau', 'power bi', 'excel', 'qlik']</t>
  </si>
  <si>
    <t>{'analyst_tools': ['tableau', 'power bi', 'excel', 'qlik'], 'programming': ['r', 'python', 'vba', 'sql']}</t>
  </si>
  <si>
    <t>['java', 'python', 'c++', 'c#', 'tableau', 'kubernetes']</t>
  </si>
  <si>
    <t>{'analyst_tools': ['tableau'], 'other': ['kubernetes'], 'programming': ['java', 'python', 'c++', 'c#']}</t>
  </si>
  <si>
    <t>Data Scientist | Milano</t>
  </si>
  <si>
    <t>Logius</t>
  </si>
  <si>
    <t>SQL Data Analyst (Risk Adjustment)</t>
  </si>
  <si>
    <t>CE&amp;I Engineer</t>
  </si>
  <si>
    <t>ES- DATA ENGINEER GOOGLE</t>
  </si>
  <si>
    <t>Sr Data Transformation Analyst I (Power BI)</t>
  </si>
  <si>
    <t>Data Analyst - Supply Chain Strategy Team</t>
  </si>
  <si>
    <t>Senior BI Developer (SQL + Tableau)</t>
  </si>
  <si>
    <t>['sql', 'python', 'azure', 'tableau', 'ssis']</t>
  </si>
  <si>
    <t>{'analyst_tools': ['tableau', 'ssis'], 'cloud': ['azure'], 'programming': ['sql', 'python']}</t>
  </si>
  <si>
    <t>['r', 'python', 'aws', 'spark', 'tableau']</t>
  </si>
  <si>
    <t>{'analyst_tools': ['tableau'], 'cloud': ['aws'], 'libraries': ['spark'], 'programming': ['r', 'python']}</t>
  </si>
  <si>
    <t>Data Analyst (робота в комерційному департаменті України та Польщі)</t>
  </si>
  <si>
    <t>['python', 'scala', 'java', 'aws', 'snowflake', 'vue', 'terraform', 'jenkins', 'github']</t>
  </si>
  <si>
    <t>{'cloud': ['aws', 'snowflake'], 'other': ['terraform', 'jenkins', 'github'], 'programming': ['python', 'scala', 'java'], 'webframeworks': ['vue']}</t>
  </si>
  <si>
    <t>['sql', 'python', 'gcp', 'bigquery', 'ibm cloud', 'looker', 'tableau', 'docker', 'git']</t>
  </si>
  <si>
    <t>{'analyst_tools': ['looker', 'tableau'], 'cloud': ['gcp', 'bigquery', 'ibm cloud'], 'other': ['docker', 'git'], 'programming': ['sql', 'python']}</t>
  </si>
  <si>
    <t>Analyste data et responsable valorisation des données du Data...</t>
  </si>
  <si>
    <t>[Hiring] Data Analyst for Sora Union @All Turtles</t>
  </si>
  <si>
    <t>['scala', 'sql', 'powershell', 'nosql', 'python', 'azure', 'databricks', 'pyspark', 'terraform', 'git']</t>
  </si>
  <si>
    <t>{'cloud': ['azure', 'databricks'], 'libraries': ['pyspark'], 'other': ['terraform', 'git'], 'programming': ['scala', 'sql', 'powershell', 'nosql', 'python']}</t>
  </si>
  <si>
    <t>Skypher (YC W20)</t>
  </si>
  <si>
    <t>Chief Data Scientist (Closes 1/12/2024)</t>
  </si>
  <si>
    <t>Allegheny County Department of Human Services</t>
  </si>
  <si>
    <t>Data AI Intern</t>
  </si>
  <si>
    <t>['python', 'aws', 'redshift', 'pyspark', 'git', 'github']</t>
  </si>
  <si>
    <t>{'cloud': ['aws', 'redshift'], 'libraries': ['pyspark'], 'other': ['git', 'github'], 'programming': ['python']}</t>
  </si>
  <si>
    <t>Intern - Junior Computer Scientist / Data Scientist</t>
  </si>
  <si>
    <t>['python', 'databricks', 'django', 'gitlab']</t>
  </si>
  <si>
    <t>{'cloud': ['databricks'], 'other': ['gitlab'], 'programming': ['python'], 'webframeworks': ['django']}</t>
  </si>
  <si>
    <t>Data Engineer 1 (Asset Protection)</t>
  </si>
  <si>
    <t>GOWIRELESS PHILIPPINES OPC</t>
  </si>
  <si>
    <t>['sql', 'express', 'power bi', 'sharepoint', 'dax', 'excel']</t>
  </si>
  <si>
    <t>{'analyst_tools': ['power bi', 'sharepoint', 'dax', 'excel'], 'programming': ['sql'], 'webframeworks': ['express']}</t>
  </si>
  <si>
    <t>Power BI/Azure Data Engineer</t>
  </si>
  <si>
    <t>['go', 'sql', 'azure', 'databricks', 'power bi', 'dax', 'ssis']</t>
  </si>
  <si>
    <t>{'analyst_tools': ['power bi', 'dax', 'ssis'], 'cloud': ['azure', 'databricks'], 'programming': ['go', 'sql']}</t>
  </si>
  <si>
    <t>Summer 2023 Data Preparation and Tool Development Intern</t>
  </si>
  <si>
    <t>['java', 'perl', 'flow']</t>
  </si>
  <si>
    <t>{'other': ['flow'], 'programming': ['java', 'perl']}</t>
  </si>
  <si>
    <t>Sony Pictures Entertainment (SPE)</t>
  </si>
  <si>
    <t>Analyst 3, Bus Mtrcs/Analytics</t>
  </si>
  <si>
    <t>['sql', 'python', 'mysql', 'aws', 'azure', 'databricks', 'redshift', 'gcp', 'spark', 'unix', 'linux', 'git']</t>
  </si>
  <si>
    <t>{'cloud': ['aws', 'azure', 'databricks', 'redshift', 'gcp'], 'databases': ['mysql'], 'libraries': ['spark'], 'os': ['unix', 'linux'], 'other': ['git'], 'programming': ['sql', 'python']}</t>
  </si>
  <si>
    <t>Senior Data Scientist - AI Platform</t>
  </si>
  <si>
    <t>['python', 'bash', 'gcp', 'pytorch', 'tensorflow', 'docker']</t>
  </si>
  <si>
    <t>{'cloud': ['gcp'], 'libraries': ['pytorch', 'tensorflow'], 'other': ['docker'], 'programming': ['python', 'bash']}</t>
  </si>
  <si>
    <t>QA Automation engineer (Java)</t>
  </si>
  <si>
    <t>['java', 'sql', 'python', 'postgresql', 'oracle', 'kafka', 'unix', 'docker', 'jenkins', 'gitlab']</t>
  </si>
  <si>
    <t>{'cloud': ['oracle'], 'databases': ['postgresql'], 'libraries': ['kafka'], 'os': ['unix'], 'other': ['docker', 'jenkins', 'gitlab'], 'programming': ['java', 'sql', 'python']}</t>
  </si>
  <si>
    <t>Staff Software Engineer/ Full stack/ Data Connectors</t>
  </si>
  <si>
    <t>['python', 'javascript', 'typescript', 'graphql']</t>
  </si>
  <si>
    <t>{'libraries': ['graphql'], 'programming': ['python', 'javascript', 'typescript']}</t>
  </si>
  <si>
    <t>Google Looker Data Platform Security Engineer</t>
  </si>
  <si>
    <t>['python', 'bigquery', 'gcp', 'looker']</t>
  </si>
  <si>
    <t>{'analyst_tools': ['looker'], 'cloud': ['bigquery', 'gcp'], 'programming': ['python']}</t>
  </si>
  <si>
    <t>BI Data Emgineer</t>
  </si>
  <si>
    <t>['sql', 'snowflake', 'azure', 'ssrs', 'power bi', 'ssis', 'git']</t>
  </si>
  <si>
    <t>{'analyst_tools': ['ssrs', 'power bi', 'ssis'], 'cloud': ['snowflake', 'azure'], 'other': ['git'], 'programming': ['sql']}</t>
  </si>
  <si>
    <t>Compliance Analytics Internship (6 months)</t>
  </si>
  <si>
    <t>['sql', 'excel', 'tableau', 'sheets', 'word', 'powerpoint', 'smartsheet', 'jira']</t>
  </si>
  <si>
    <t>{'analyst_tools': ['excel', 'tableau', 'sheets', 'word', 'powerpoint'], 'async': ['smartsheet', 'jira'], 'programming': ['sql']}</t>
  </si>
  <si>
    <t>Φυσικό Αέριο Ελληνική Εταιρεία Ενέργειας</t>
  </si>
  <si>
    <t>['python', 'sql', 'sql server', 'azure', 'ssis', 'qlik', 'tableau', 'sap']</t>
  </si>
  <si>
    <t>{'analyst_tools': ['ssis', 'qlik', 'tableau', 'sap'], 'cloud': ['azure'], 'databases': ['sql server'], 'programming': ['python', 'sql']}</t>
  </si>
  <si>
    <t>Senior Software Engineer, Search</t>
  </si>
  <si>
    <t>['java', 'scala', 'c++', 'php', 'python', 'aws', 'gcp', 'azure', 'kafka', 'kubernetes']</t>
  </si>
  <si>
    <t>{'cloud': ['aws', 'gcp', 'azure'], 'libraries': ['kafka'], 'other': ['kubernetes'], 'programming': ['java', 'scala', 'c++', 'php', 'python']}</t>
  </si>
  <si>
    <t>Ardshinbank CJSC</t>
  </si>
  <si>
    <t>['vba', 'python', 'numpy', 'pandas', 'matplotlib', 'seaborn', 'scikit-learn', 'spss', 'power bi']</t>
  </si>
  <si>
    <t>{'analyst_tools': ['spss', 'power bi'], 'libraries': ['numpy', 'pandas', 'matplotlib', 'seaborn', 'scikit-learn'], 'programming': ['vba', 'python']}</t>
  </si>
  <si>
    <t>Senior Data Source Engineer (51526)</t>
  </si>
  <si>
    <t>Market Data  Analyst</t>
  </si>
  <si>
    <t>Solvesall d.o.o.</t>
  </si>
  <si>
    <t>['python', 'scala', 'sql', 'nosql', 'gcp', 'azure', 'spark', 'kafka']</t>
  </si>
  <si>
    <t>{'cloud': ['gcp', 'azure'], 'libraries': ['spark', 'kafka'], 'programming': ['python', 'scala', 'sql', 'nosql']}</t>
  </si>
  <si>
    <t>Machine Learning Data Scientist - Python / R |</t>
  </si>
  <si>
    <t>Master Data Analyst (Customer / Vendor/MM) (MDM) - SSC &amp; SAP</t>
  </si>
  <si>
    <t>via JAC Recruitment Singapore</t>
  </si>
  <si>
    <t>Data Analysis Assistant (Part Time)</t>
  </si>
  <si>
    <t>['sql', 'bigquery', 'spreadsheet', 'excel']</t>
  </si>
  <si>
    <t>{'analyst_tools': ['spreadsheet', 'excel'], 'cloud': ['bigquery'], 'programming': ['sql']}</t>
  </si>
  <si>
    <t>Senior Cloud And Data Engineer (all Genders)</t>
  </si>
  <si>
    <t>ProHealth Home Health &amp; Hospice</t>
  </si>
  <si>
    <t>['sql', 'sql server', 'tableau', 'alteryx', 'power bi']</t>
  </si>
  <si>
    <t>{'analyst_tools': ['tableau', 'alteryx', 'power bi'], 'databases': ['sql server'], 'programming': ['sql']}</t>
  </si>
  <si>
    <t>Analyst - data management</t>
  </si>
  <si>
    <t>['python', 'scala', 'dynamodb', 'aws', 'databricks', 'spark']</t>
  </si>
  <si>
    <t>{'cloud': ['aws', 'databricks'], 'databases': ['dynamodb'], 'libraries': ['spark'], 'programming': ['python', 'scala']}</t>
  </si>
  <si>
    <t>Jesenice, Jesenice u Prahy, Czechia</t>
  </si>
  <si>
    <t>['python', 'aws', 'gcp', 'azure', 'terraform', 'gitlab', 'github', 'docker']</t>
  </si>
  <si>
    <t>{'cloud': ['aws', 'gcp', 'azure'], 'other': ['terraform', 'gitlab', 'github', 'docker'], 'programming': ['python']}</t>
  </si>
  <si>
    <t>Senior Logistics Data Analyst (m/w/d)</t>
  </si>
  <si>
    <t>Qa engineer</t>
  </si>
  <si>
    <t>VP, Data Analytics Senior Manager (Hybrid)</t>
  </si>
  <si>
    <t>['go', 'php', 'python', 'java', 'sql', 'cassandra', 'aws', 'redshift', 'react', 'xamarin', 'flutter', 'hadoop', 'spark', 'kafka', 'airflow', 'pyspark', 'node', 'angular', 'flow']</t>
  </si>
  <si>
    <t>{'cloud': ['aws', 'redshift'], 'databases': ['cassandra'], 'libraries': ['react', 'xamarin', 'flutter', 'hadoop', 'spark', 'kafka', 'airflow', 'pyspark'], 'other': ['flow'], 'programming': ['go', 'php', 'python', 'java', 'sql'], 'webframeworks': ['node', 'angular']}</t>
  </si>
  <si>
    <t>['c', 'c++', 'c#', 'python', 'jenkins', 'git', 'jira', 'confluence']</t>
  </si>
  <si>
    <t>{'async': ['jira', 'confluence'], 'other': ['jenkins', 'git'], 'programming': ['c', 'c++', 'c#', 'python']}</t>
  </si>
  <si>
    <t>TimXpress</t>
  </si>
  <si>
    <t>iMentus Technologies</t>
  </si>
  <si>
    <t>RIEKER GRUPPE</t>
  </si>
  <si>
    <t>Assistant Data Scientist (Genomic) - Epigenetics &amp; Molecular...</t>
  </si>
  <si>
    <t>Snowflake and Databricks Data Engineer - Fully Remote - Outside IR35</t>
  </si>
  <si>
    <t>via JOBBERIE</t>
  </si>
  <si>
    <t>VERBUND Hydro Power GmbH</t>
  </si>
  <si>
    <t>University of Maryland, Baltimore County</t>
  </si>
  <si>
    <t>ArcBest Technologies</t>
  </si>
  <si>
    <t>['c', 'c++', 'c#', 'go', 'java', 'r', 'python', 'scala', 'sql', 'pyspark', 'node.js']</t>
  </si>
  <si>
    <t>{'libraries': ['pyspark'], 'programming': ['c', 'c++', 'c#', 'go', 'java', 'r', 'python', 'scala', 'sql'], 'webframeworks': ['node.js']}</t>
  </si>
  <si>
    <t>['python', 'sql', 'mongodb', 'mongodb', 'aws']</t>
  </si>
  <si>
    <t>{'cloud': ['aws'], 'databases': ['mongodb'], 'programming': ['python', 'sql', 'mongodb']}</t>
  </si>
  <si>
    <t>Marketing Data Analyst - Fully Remote</t>
  </si>
  <si>
    <t>Countable Web Productions</t>
  </si>
  <si>
    <t>['sheets', 'excel', 'notion']</t>
  </si>
  <si>
    <t>{'analyst_tools': ['sheets', 'excel'], 'async': ['notion']}</t>
  </si>
  <si>
    <t>Data Engineer (ETL Specialist) | Onsite - BGC, Taguig | Mid-shift...</t>
  </si>
  <si>
    <t>Business Analyst - Nanushka</t>
  </si>
  <si>
    <t>Nanushka</t>
  </si>
  <si>
    <t>Senior Data Scientist (Fraud Data Scientist). Job in Vienna WDTN Jobs</t>
  </si>
  <si>
    <t>Product Analytics Senior Manager</t>
  </si>
  <si>
    <t>Data analist traineeship Experis. Job in Utrecht Cambridge Careers</t>
  </si>
  <si>
    <t>Support Engineer（Data &amp; AI - SQL VM+MI）</t>
  </si>
  <si>
    <t>Data Scientist (Bac+5)</t>
  </si>
  <si>
    <t>Sr. Data Analytics Engineer (Temporary Contract)</t>
  </si>
  <si>
    <t>Asteri Technology Pvt Ltd</t>
  </si>
  <si>
    <t>['c#', 'sql', 'javascript', 'sql server', 'windows', 'flow']</t>
  </si>
  <si>
    <t>{'databases': ['sql server'], 'os': ['windows'], 'other': ['flow'], 'programming': ['c#', 'sql', 'javascript']}</t>
  </si>
  <si>
    <t>['java', 'mongodb', 'mongodb', 'mysql', 'dynamodb', 'react', 'xamarin', 'ionic', 'cordova', 'kafka', 'jquery', 'excel', 'sharepoint', 'docker']</t>
  </si>
  <si>
    <t>{'analyst_tools': ['excel', 'sharepoint'], 'databases': ['mongodb', 'mysql', 'dynamodb'], 'libraries': ['react', 'xamarin', 'ionic', 'cordova', 'kafka'], 'other': ['docker'], 'programming': ['java', 'mongodb'], 'webframeworks': ['jquery']}</t>
  </si>
  <si>
    <t>Analytics &amp; Modeling Associate Manager</t>
  </si>
  <si>
    <t>Market Data Analyst - Leading Bank</t>
  </si>
  <si>
    <t>Planning Systems and Data Analyst, eero</t>
  </si>
  <si>
    <t>['sql', 'python', 'scala', 'aws', 'cognos']</t>
  </si>
  <si>
    <t>{'analyst_tools': ['cognos'], 'cloud': ['aws'], 'programming': ['sql', 'python', 'scala']}</t>
  </si>
  <si>
    <t>['r', 'python', 'sql', 'spss', 'tableau']</t>
  </si>
  <si>
    <t>{'analyst_tools': ['spss', 'tableau'], 'programming': ['r', 'python', 'sql']}</t>
  </si>
  <si>
    <t>['shell', 'python', 'r', 'github', 'gitlab']</t>
  </si>
  <si>
    <t>{'other': ['github', 'gitlab'], 'programming': ['shell', 'python', 'r']}</t>
  </si>
  <si>
    <t>['sql', 'excel', 'word', 'powerpoint', 'visio', 'flow', 'atlassian', 'jira']</t>
  </si>
  <si>
    <t>{'analyst_tools': ['excel', 'word', 'powerpoint', 'visio'], 'async': ['jira'], 'other': ['flow', 'atlassian'], 'programming': ['sql']}</t>
  </si>
  <si>
    <t>['c', 'python', 'sql', 'snowflake', 'sap']</t>
  </si>
  <si>
    <t>{'analyst_tools': ['sap'], 'cloud': ['snowflake'], 'programming': ['c', 'python', 'sql']}</t>
  </si>
  <si>
    <t>Data Analyst - Innovative Company</t>
  </si>
  <si>
    <t>Rvo Health</t>
  </si>
  <si>
    <t>['aws', 'azure', 'gcp', 'numpy', 'pytorch', 'tensorflow', 'keras', 'opencv', 'word']</t>
  </si>
  <si>
    <t>{'analyst_tools': ['word'], 'cloud': ['aws', 'azure', 'gcp'], 'libraries': ['numpy', 'pytorch', 'tensorflow', 'keras', 'opencv']}</t>
  </si>
  <si>
    <t>Sandia Inc</t>
  </si>
  <si>
    <t>['sql', 'mysql', 'tableau', 'excel', 'ms access', 'powerpoint']</t>
  </si>
  <si>
    <t>{'analyst_tools': ['tableau', 'excel', 'ms access', 'powerpoint'], 'databases': ['mysql'], 'programming': ['sql']}</t>
  </si>
  <si>
    <t>['postgresql', 'gcp', 'bigquery', 'looker']</t>
  </si>
  <si>
    <t>{'analyst_tools': ['looker'], 'cloud': ['gcp', 'bigquery'], 'databases': ['postgresql']}</t>
  </si>
  <si>
    <t>Sr. Data Engineer - Remote in the UK</t>
  </si>
  <si>
    <t>via FM:Systems - Talentify</t>
  </si>
  <si>
    <t>FM:Systems</t>
  </si>
  <si>
    <t>['sql', 'python', 'snowflake', 'aws', 'azure', 'airflow', 'tableau', 'qlik', 'power bi', 'terraform', 'jira']</t>
  </si>
  <si>
    <t>{'analyst_tools': ['tableau', 'qlik', 'power bi'], 'async': ['jira'], 'cloud': ['snowflake', 'aws', 'azure'], 'libraries': ['airflow'], 'other': ['terraform'], 'programming': ['sql', 'python']}</t>
  </si>
  <si>
    <t>Full-Stack Software Engineer, Analytics</t>
  </si>
  <si>
    <t>Market Data Analyst - Asset Management Firm</t>
  </si>
  <si>
    <t>Data Scientist, Decision Analytics &amp; Optimization</t>
  </si>
  <si>
    <t>Azerconnect LLC</t>
  </si>
  <si>
    <t>['sql', 'python', 'java', 'scala', 'nosql', 'redis', 'elasticsearch', 'neo4j', 'airflow', 'kafka']</t>
  </si>
  <si>
    <t>{'databases': ['redis', 'elasticsearch', 'neo4j'], 'libraries': ['airflow', 'kafka'], 'programming': ['sql', 'python', 'java', 'scala', 'nosql']}</t>
  </si>
  <si>
    <t>Media Specialist (Analyst)</t>
  </si>
  <si>
    <t>REEMIND</t>
  </si>
  <si>
    <t>MDM API Developer</t>
  </si>
  <si>
    <t>['java', 'scala', 'sql', 'shell', 'python', 'redis', 'postgresql', 'aws', 'spring', 'spark', 'airflow', 'kafka', 'git', 'docker']</t>
  </si>
  <si>
    <t>{'cloud': ['aws'], 'databases': ['redis', 'postgresql'], 'libraries': ['spring', 'spark', 'airflow', 'kafka'], 'other': ['git', 'docker'], 'programming': ['java', 'scala', 'sql', 'shell', 'python']}</t>
  </si>
  <si>
    <t>Manager, Index Data Product</t>
  </si>
  <si>
    <t>['vba', 'python', 'sql', 'windows', 'excel', 'word', 'powerpoint']</t>
  </si>
  <si>
    <t>{'analyst_tools': ['excel', 'word', 'powerpoint'], 'os': ['windows'], 'programming': ['vba', 'python', 'sql']}</t>
  </si>
  <si>
    <t>SyncVR Medical B.V. / GmbH / ApS / Ltd.</t>
  </si>
  <si>
    <t>Python/ Django Engineer</t>
  </si>
  <si>
    <t>Electrical Commissioning Engineer - Data Centre</t>
  </si>
  <si>
    <t>['sql', 'python', 'gcp', 'bigquery', 'spark', 'airflow']</t>
  </si>
  <si>
    <t>{'cloud': ['gcp', 'bigquery'], 'libraries': ['spark', 'airflow'], 'programming': ['sql', 'python']}</t>
  </si>
  <si>
    <t>Tata Technologies Europe</t>
  </si>
  <si>
    <t>['java', 'javascript', 'sql', 'spring']</t>
  </si>
  <si>
    <t>{'libraries': ['spring'], 'programming': ['java', 'javascript', 'sql']}</t>
  </si>
  <si>
    <t>Marketing Data Scientist – Amazon and Marketplaces (f/d/m)</t>
  </si>
  <si>
    <t>Specialist: Data Privacy</t>
  </si>
  <si>
    <t>Softline</t>
  </si>
  <si>
    <t>Sap Data Consultant</t>
  </si>
  <si>
    <t>CANCOM SE</t>
  </si>
  <si>
    <t>Nimble</t>
  </si>
  <si>
    <t>['python', 'java', 'aws', 'tableau']</t>
  </si>
  <si>
    <t>{'analyst_tools': ['tableau'], 'cloud': ['aws'], 'programming': ['python', 'java']}</t>
  </si>
  <si>
    <t>Senior Financial Systems Analyst (P3790).</t>
  </si>
  <si>
    <t>One Visaya Gaming Corporation</t>
  </si>
  <si>
    <t>Senior Data Operations Engineer (ETL)</t>
  </si>
  <si>
    <t>Software Engineer/Senior Data Engineer</t>
  </si>
  <si>
    <t>['kotlin', 'python', 'java', 'kafka', 'docker']</t>
  </si>
  <si>
    <t>{'libraries': ['kafka'], 'other': ['docker'], 'programming': ['kotlin', 'python', 'java']}</t>
  </si>
  <si>
    <t>['python', 'sql', 'javascript', 'typescript', 'julia', 'scala']</t>
  </si>
  <si>
    <t>{'programming': ['python', 'sql', 'javascript', 'typescript', 'julia', 'scala']}</t>
  </si>
  <si>
    <t>Data Analyst III (Healthcare Analytics)(SQL)</t>
  </si>
  <si>
    <t>Catalog Data Analyst (m/f)</t>
  </si>
  <si>
    <t>SAP Master Data Analyst (Parsippany, NJ or Schenectady, NY)</t>
  </si>
  <si>
    <t>['python', 'c#', 'c++', 'r', 'sql', 'mongodb', 'mongodb', 'sql server', 'postgresql', 'aws', 'kafka', 'spark', 'pandas', 'hadoop']</t>
  </si>
  <si>
    <t>{'cloud': ['aws'], 'databases': ['mongodb', 'sql server', 'postgresql'], 'libraries': ['kafka', 'spark', 'pandas', 'hadoop'], 'programming': ['python', 'c#', 'c++', 'r', 'sql', 'mongodb']}</t>
  </si>
  <si>
    <t>Editorial Insights Content Analyst - France</t>
  </si>
  <si>
    <t>Data IT Analyst (Tibco)</t>
  </si>
  <si>
    <t>Data Specialist Group Investments (m/w/d)</t>
  </si>
  <si>
    <t>Südzucker Group</t>
  </si>
  <si>
    <t>Big Data with Pyspark, Python, Data Bricks, Data Spark</t>
  </si>
  <si>
    <t>['python', 'sql', 'aws', 'redshift', 'snowflake', 'oracle', 'pyspark', 'spark', 'airflow']</t>
  </si>
  <si>
    <t>{'cloud': ['aws', 'redshift', 'snowflake', 'oracle'], 'libraries': ['pyspark', 'spark', 'airflow'], 'programming': ['python', 'sql']}</t>
  </si>
  <si>
    <t>Digital Data Engineer (Samsung SDS)</t>
  </si>
  <si>
    <t>9x5 Consulting</t>
  </si>
  <si>
    <t>Apsida Life Science</t>
  </si>
  <si>
    <t>ВМЗ</t>
  </si>
  <si>
    <t>['python', 'matplotlib', 'seaborn', 'plotly']</t>
  </si>
  <si>
    <t>{'libraries': ['matplotlib', 'seaborn', 'plotly'], 'programming': ['python']}</t>
  </si>
  <si>
    <t>Data Scientist - 2 (Gaming)</t>
  </si>
  <si>
    <t>Data Scientist (Senior or Staff) - Data, Analytics and Governance</t>
  </si>
  <si>
    <t>['sql', 'python', 'gcp', 'bigquery', 'windows', 'tableau', 'looker', 'zoom']</t>
  </si>
  <si>
    <t>{'analyst_tools': ['tableau', 'looker'], 'cloud': ['gcp', 'bigquery'], 'os': ['windows'], 'programming': ['sql', 'python'], 'sync': ['zoom']}</t>
  </si>
  <si>
    <t>TOM Executive</t>
  </si>
  <si>
    <t>JLAN Solutions</t>
  </si>
  <si>
    <t>Data Science Specialist (Intern/Co-Op)</t>
  </si>
  <si>
    <t>['r', 'word', 'excel', 'powerpoint', 'sharepoint']</t>
  </si>
  <si>
    <t>{'analyst_tools': ['word', 'excel', 'powerpoint', 'sharepoint'], 'programming': ['r']}</t>
  </si>
  <si>
    <t>Sales Engineer / Solution Engineer (gn)</t>
  </si>
  <si>
    <t>['javascript', 'typescript', 'go', 'react', 'angular', 'vue']</t>
  </si>
  <si>
    <t>{'libraries': ['react'], 'programming': ['javascript', 'typescript', 'go'], 'webframeworks': ['angular', 'vue']}</t>
  </si>
  <si>
    <t>PT. Kognitif Skema Indonesia</t>
  </si>
  <si>
    <t>['sql', 'r', 'python', 'snowflake', 'redshift', 'bigquery', 'aws', 'tableau', 'looker', 'excel', 'git']</t>
  </si>
  <si>
    <t>{'analyst_tools': ['tableau', 'looker', 'excel'], 'cloud': ['snowflake', 'redshift', 'bigquery', 'aws'], 'other': ['git'], 'programming': ['sql', 'r', 'python']}</t>
  </si>
  <si>
    <t>['sql', 'azure', 'terraform', 'ansible', 'github']</t>
  </si>
  <si>
    <t>{'cloud': ['azure'], 'other': ['terraform', 'ansible', 'github'], 'programming': ['sql']}</t>
  </si>
  <si>
    <t>Innovation Engineer - Data Scientist</t>
  </si>
  <si>
    <t>['sql', 'python', 'gcp', 'azure', 'tableau', 'power bi']</t>
  </si>
  <si>
    <t>{'analyst_tools': ['tableau', 'power bi'], 'cloud': ['gcp', 'azure'], 'programming': ['sql', 'python']}</t>
  </si>
  <si>
    <t>Fixed Assets Analyst</t>
  </si>
  <si>
    <t>BATA SHOE (SINGAPORE) PRIVATE LIMITED</t>
  </si>
  <si>
    <t>Cybersecurity System Engineer</t>
  </si>
  <si>
    <t>Data Path Engineer</t>
  </si>
  <si>
    <t>['java', 'python', 'go', 'gcp', 'aws', 'databricks', 'docker', 'kubernetes']</t>
  </si>
  <si>
    <t>{'cloud': ['gcp', 'aws', 'databricks'], 'other': ['docker', 'kubernetes'], 'programming': ['java', 'python', 'go']}</t>
  </si>
  <si>
    <t>via Hh1.Az</t>
  </si>
  <si>
    <t>ScaleLab Inc</t>
  </si>
  <si>
    <t>['power bi', 'excel', 'sharepoint', 'sap', 'microsoft teams']</t>
  </si>
  <si>
    <t>{'analyst_tools': ['power bi', 'excel', 'sharepoint', 'sap'], 'sync': ['microsoft teams']}</t>
  </si>
  <si>
    <t>Big Data Engineer (Scala &amp; spark)</t>
  </si>
  <si>
    <t>['scala', 'go', 'spark', 'hadoop']</t>
  </si>
  <si>
    <t>{'libraries': ['spark', 'hadoop'], 'programming': ['scala', 'go']}</t>
  </si>
  <si>
    <t>Senior Software Engineer - Database Internals</t>
  </si>
  <si>
    <t>Crossian</t>
  </si>
  <si>
    <t>['postgresql', 'elasticsearch', 'redis', 'aws', 'kafka', 'excel', 'sheets', 'kubernetes', 'flow', 'slack']</t>
  </si>
  <si>
    <t>{'analyst_tools': ['excel', 'sheets'], 'cloud': ['aws'], 'databases': ['postgresql', 'elasticsearch', 'redis'], 'libraries': ['kafka'], 'other': ['kubernetes', 'flow'], 'sync': ['slack']}</t>
  </si>
  <si>
    <t>Data Management - Data Analyst</t>
  </si>
  <si>
    <t>['sql', 'sas', 'sas', 'python', 'r', 'pyspark', 'tableau', 'excel']</t>
  </si>
  <si>
    <t>{'analyst_tools': ['sas', 'tableau', 'excel'], 'libraries': ['pyspark'], 'programming': ['sql', 'sas', 'python', 'r']}</t>
  </si>
  <si>
    <t>Data Validation Analyst (Market Mix Modelling)</t>
  </si>
  <si>
    <t>Data Scientist- Greece based candidates only(No sponsorship)</t>
  </si>
  <si>
    <t>Report Analytics Developer</t>
  </si>
  <si>
    <t>Letsitele, South Africa</t>
  </si>
  <si>
    <t>['sql', 'crystal', 'sql server', 'ssrs', 'ssis', 'flow']</t>
  </si>
  <si>
    <t>{'analyst_tools': ['ssrs', 'ssis'], 'databases': ['sql server'], 'other': ['flow'], 'programming': ['sql', 'crystal']}</t>
  </si>
  <si>
    <t>AdTech Business/ Data Analyst- Hybrid, W2</t>
  </si>
  <si>
    <t>['windows', 'macos', 'jira', 'slack', 'zoom']</t>
  </si>
  <si>
    <t>{'async': ['jira'], 'os': ['windows', 'macos'], 'sync': ['slack', 'zoom']}</t>
  </si>
  <si>
    <t>VP/AVP, Portfolio Management, Analytics and Data - Consumer...</t>
  </si>
  <si>
    <t>via Risk Management Association (RMA), RMA Career Center</t>
  </si>
  <si>
    <t>['python', 'go', 'sql', 'nosql', 'aws', 'spark', 'kafka', 'pandas', 'tableau', 'looker', 'power bi']</t>
  </si>
  <si>
    <t>{'analyst_tools': ['tableau', 'looker', 'power bi'], 'cloud': ['aws'], 'libraries': ['spark', 'kafka', 'pandas'], 'programming': ['python', 'go', 'sql', 'nosql']}</t>
  </si>
  <si>
    <t>['sql', 'python', 'postgresql', 'mysql', 'aws', 'tableau', 'power bi', 'microstrategy']</t>
  </si>
  <si>
    <t>{'analyst_tools': ['tableau', 'power bi', 'microstrategy'], 'cloud': ['aws'], 'databases': ['postgresql', 'mysql'], 'programming': ['sql', 'python']}</t>
  </si>
  <si>
    <t>MONDELEZ BELGIUM</t>
  </si>
  <si>
    <t>Lead Data Analyst/ BI Lead - SQL/SSIS/SSRS/SSAS (Immediate Joiner...</t>
  </si>
  <si>
    <t>Manager, Clinical Data Scientist, Clinical Data Sciences ...</t>
  </si>
  <si>
    <t>Python Developer, Data Science</t>
  </si>
  <si>
    <t>['python', 'sql', 'javascript', 'aws', 'gcp', 'django', 'flask']</t>
  </si>
  <si>
    <t>{'cloud': ['aws', 'gcp'], 'programming': ['python', 'sql', 'javascript'], 'webframeworks': ['django', 'flask']}</t>
  </si>
  <si>
    <t>DATA SCIENTIST SENIOR - Bruxelles</t>
  </si>
  <si>
    <t>Mary Grace Foods, Inc.</t>
  </si>
  <si>
    <t>Digital Analyst (JB-2445)</t>
  </si>
  <si>
    <t>['python', 'tensorflow', 'pytorch', 'jenkins', 'jira']</t>
  </si>
  <si>
    <t>{'async': ['jira'], 'libraries': ['tensorflow', 'pytorch'], 'other': ['jenkins'], 'programming': ['python']}</t>
  </si>
  <si>
    <t>MAW filiale di Trieste</t>
  </si>
  <si>
    <t>CheckPoint Firewall Engineer Remote</t>
  </si>
  <si>
    <t>Senovo</t>
  </si>
  <si>
    <t>Data Architect/BI Architect</t>
  </si>
  <si>
    <t>Software Engineering Manager - Data &amp; Analytics</t>
  </si>
  <si>
    <t>['sql', 'python', 'java', 'nosql', 'elasticsearch', 'aws', 'snowflake']</t>
  </si>
  <si>
    <t>{'cloud': ['aws', 'snowflake'], 'databases': ['elasticsearch'], 'programming': ['sql', 'python', 'java', 'nosql']}</t>
  </si>
  <si>
    <t>Data Scientist- AI/ML</t>
  </si>
  <si>
    <t>Data Engineer（外企）</t>
  </si>
  <si>
    <t>Payments Intelligence Analyst</t>
  </si>
  <si>
    <t>['sql', 'scala', 'java', 'sql server', 'postgresql', 'mysql', 'aws', 'redshift', 'spark', 'power bi', 'jira']</t>
  </si>
  <si>
    <t>{'analyst_tools': ['power bi'], 'async': ['jira'], 'cloud': ['aws', 'redshift'], 'databases': ['sql server', 'postgresql', 'mysql'], 'libraries': ['spark'], 'programming': ['sql', 'scala', 'java']}</t>
  </si>
  <si>
    <t>['r', 'python', 'sql', 'javascript', 'tableau']</t>
  </si>
  <si>
    <t>{'analyst_tools': ['tableau'], 'programming': ['r', 'python', 'sql', 'javascript']}</t>
  </si>
  <si>
    <t>['python', 'sql', 'nosql', 'tensorflow', 'pytorch', 'github']</t>
  </si>
  <si>
    <t>{'libraries': ['tensorflow', 'pytorch'], 'other': ['github'], 'programming': ['python', 'sql', 'nosql']}</t>
  </si>
  <si>
    <t>Intern - Advanced Analytics Network - Data Science Ophthalmology</t>
  </si>
  <si>
    <t>['python', 'shell', 'sql', 'r', 'aws', 'tensorflow', 'pytorch', 'keras', 'hadoop', 'spark', 'docker', 'git']</t>
  </si>
  <si>
    <t>{'cloud': ['aws'], 'libraries': ['tensorflow', 'pytorch', 'keras', 'hadoop', 'spark'], 'other': ['docker', 'git'], 'programming': ['python', 'shell', 'sql', 'r']}</t>
  </si>
  <si>
    <t>INEDIIA</t>
  </si>
  <si>
    <t>['shell', 'sql', 'mongodb', 'mongodb', 'ibm cloud', 'oracle', 'airflow']</t>
  </si>
  <si>
    <t>{'cloud': ['ibm cloud', 'oracle'], 'databases': ['mongodb'], 'libraries': ['airflow'], 'programming': ['shell', 'sql', 'mongodb']}</t>
  </si>
  <si>
    <t>['sql', 'airflow', 'looker', 'tableau', 'qlik', 'flow']</t>
  </si>
  <si>
    <t>{'analyst_tools': ['looker', 'tableau', 'qlik'], 'libraries': ['airflow'], 'other': ['flow'], 'programming': ['sql']}</t>
  </si>
  <si>
    <t>Data Analyst - Business Intelligence &amp; Automation</t>
  </si>
  <si>
    <t>The Little Potato Company</t>
  </si>
  <si>
    <t>Data Engineer || 3-6 Years | Immediate Joiners Only | Bangalore ...</t>
  </si>
  <si>
    <t>Data Analyst Marketing - Stage/Alternance</t>
  </si>
  <si>
    <t>วิศวกรข้อมูล (Data engineer)</t>
  </si>
  <si>
    <t>บริษัท วอริกซ์ สปอร์ต จำกัด (มหาชน)</t>
  </si>
  <si>
    <t>Senior Installation Methods Engineer</t>
  </si>
  <si>
    <t>Data Engineer BI (F/H) (IT)</t>
  </si>
  <si>
    <t>Stage/ Alternance Data Analyst - Tableau Software</t>
  </si>
  <si>
    <t>Warmango</t>
  </si>
  <si>
    <t>Data Scientist - 2 ('2023)</t>
  </si>
  <si>
    <t>Minerals/Materials Data Science Postdoctoral Scholar</t>
  </si>
  <si>
    <t>['electron', 'tensorflow', 'pytorch', 'scikit-learn']</t>
  </si>
  <si>
    <t>{'libraries': ['electron', 'tensorflow', 'pytorch', 'scikit-learn']}</t>
  </si>
  <si>
    <t>R.S.Patel &amp; Co</t>
  </si>
  <si>
    <t>Risk Data Engineer（会粤语，英语优先）</t>
  </si>
  <si>
    <t>深圳市睿服科技有限公司</t>
  </si>
  <si>
    <t>['sql', 'python', 'vba', 'r', 'ssis', 'tableau']</t>
  </si>
  <si>
    <t>{'analyst_tools': ['ssis', 'tableau'], 'programming': ['sql', 'python', 'vba', 'r']}</t>
  </si>
  <si>
    <t>['sql', 'vba', 'r', 'sas', 'sas', 'matlab', 'python', 'aws', 'azure', 'snowflake', 'oracle', 'excel', 'power bi']</t>
  </si>
  <si>
    <t>{'analyst_tools': ['sas', 'excel', 'power bi'], 'cloud': ['aws', 'azure', 'snowflake', 'oracle'], 'programming': ['sql', 'vba', 'r', 'sas', 'matlab', 'python']}</t>
  </si>
  <si>
    <t>Operations MI Analyst</t>
  </si>
  <si>
    <t>['sql', 'vba', 'python', 'sql server', 'databricks', 'azure', 'qlik', 'excel']</t>
  </si>
  <si>
    <t>{'analyst_tools': ['qlik', 'excel'], 'cloud': ['databricks', 'azure'], 'databases': ['sql server'], 'programming': ['sql', 'vba', 'python']}</t>
  </si>
  <si>
    <t>Infiniti Research</t>
  </si>
  <si>
    <t>SAP BI Lead/Data Engineer</t>
  </si>
  <si>
    <t>Sr Google Cloud Operations Engineer</t>
  </si>
  <si>
    <t>Senior Data Engineer (Big Data) (REF501E) + sign on Bonus 5000 Eur</t>
  </si>
  <si>
    <t>['python', 'java', 'sql', 'gcp', 'bigquery', 'aws', 'azure', 'spark', 'hadoop', 'kafka']</t>
  </si>
  <si>
    <t>{'cloud': ['gcp', 'bigquery', 'aws', 'azure'], 'libraries': ['spark', 'hadoop', 'kafka'], 'programming': ['python', 'java', 'sql']}</t>
  </si>
  <si>
    <t>Community Health System - CA</t>
  </si>
  <si>
    <t>['crystal', 'sql', 'sql server', 'oracle', 'tableau', 'sap']</t>
  </si>
  <si>
    <t>{'analyst_tools': ['tableau', 'sap'], 'cloud': ['oracle'], 'databases': ['sql server'], 'programming': ['crystal', 'sql']}</t>
  </si>
  <si>
    <t>"Senior Data Analyst - Remote"</t>
  </si>
  <si>
    <t>Sanderson, FL</t>
  </si>
  <si>
    <t>Data Analyst (Reporting &amp; Governance)</t>
  </si>
  <si>
    <t>Morristown, VT</t>
  </si>
  <si>
    <t>OPERATION DATA ENGINEER</t>
  </si>
  <si>
    <t>InnovaThink Corporation</t>
  </si>
  <si>
    <t>Data Engineer  (Spark, Python, SQL))</t>
  </si>
  <si>
    <t>['python', 'databricks', 'gcp', 'aws', 'snowflake', 'spark', 'airflow']</t>
  </si>
  <si>
    <t>{'cloud': ['databricks', 'gcp', 'aws', 'snowflake'], 'libraries': ['spark', 'airflow'], 'programming': ['python']}</t>
  </si>
  <si>
    <t>Konings</t>
  </si>
  <si>
    <t>['python', 'sql', 'dax', 'power bi', 'word']</t>
  </si>
  <si>
    <t>{'analyst_tools': ['dax', 'power bi', 'word'], 'programming': ['python', 'sql']}</t>
  </si>
  <si>
    <t>Systems Analyst and Report Development Services Provider for...</t>
  </si>
  <si>
    <t>Assistant ingénieur data en salle des marchés entreprises</t>
  </si>
  <si>
    <t>Data Engineer (Europe - Remote)</t>
  </si>
  <si>
    <t>Data Economy</t>
  </si>
  <si>
    <t>Data Economy Private Limited</t>
  </si>
  <si>
    <t>Bandung, Bandung City, West Java, Indonesia   (+5 others)</t>
  </si>
  <si>
    <t>via Meridian Business Support</t>
  </si>
  <si>
    <t>Data Systems Engineer - Transport</t>
  </si>
  <si>
    <t>Big Data Engineer - Jefe de Proyecto</t>
  </si>
  <si>
    <t>Business analyst- Entry/Trainee</t>
  </si>
  <si>
    <t>(Senior) Consultant/ Manager (Data Analyst) - Analytics ...</t>
  </si>
  <si>
    <t>Entry Level Data Scientist with Python</t>
  </si>
  <si>
    <t>Gamma Technologies, LLC</t>
  </si>
  <si>
    <t>Havells - Head - Data Science/Analytics (10-15 yrs)</t>
  </si>
  <si>
    <t>['r', 'python', 'sql', 'sql server', 'aws', 'azure', 'watson', 'spark', 'numpy', 'pandas', 'tensorflow', 'keras', 'pytorch', 'jupyter', 'power bi', 'alteryx']</t>
  </si>
  <si>
    <t>{'analyst_tools': ['power bi', 'alteryx'], 'cloud': ['aws', 'azure', 'watson'], 'databases': ['sql server'], 'libraries': ['spark', 'numpy', 'pandas', 'tensorflow', 'keras', 'pytorch', 'jupyter'], 'programming': ['r', 'python', 'sql']}</t>
  </si>
  <si>
    <t>Фахівець із захисту даних / Data Protection &amp; Management Officer</t>
  </si>
  <si>
    <t>Euromaster Tyre &amp; Services Romania SA</t>
  </si>
  <si>
    <t>4Front Recruitment Limited</t>
  </si>
  <si>
    <t>Fleet Operations Data Analyst</t>
  </si>
  <si>
    <t>Administrative Control Services Inc</t>
  </si>
  <si>
    <t>AWS Data Engineer-Remote</t>
  </si>
  <si>
    <t>Financial Analyst Consultant</t>
  </si>
  <si>
    <t>['sheets', 'sap', 'excel', 'tableau', 'power bi']</t>
  </si>
  <si>
    <t>{'analyst_tools': ['sheets', 'sap', 'excel', 'tableau', 'power bi']}</t>
  </si>
  <si>
    <t>Post Sales Data Analyst (hybrid working model)</t>
  </si>
  <si>
    <t>Investment Risk Data Analyst</t>
  </si>
  <si>
    <t>System Recruitment Specialists</t>
  </si>
  <si>
    <t>Lowongan Kerja Database Engineer</t>
  </si>
  <si>
    <t>Bogor Regency, West Java, Indonesia</t>
  </si>
  <si>
    <t>['sql', 'aurora', 'looker']</t>
  </si>
  <si>
    <t>{'analyst_tools': ['looker'], 'cloud': ['aurora'], 'programming': ['sql']}</t>
  </si>
  <si>
    <t>['sql', 'vba', 'power bi', 'tableau', 'dax', 'excel']</t>
  </si>
  <si>
    <t>{'analyst_tools': ['power bi', 'tableau', 'dax', 'excel'], 'programming': ['sql', 'vba']}</t>
  </si>
  <si>
    <t>REMOTE - Data Migration Analyst</t>
  </si>
  <si>
    <t>Core Platform Engineer (Python, Snowflake), Analyst / Associate</t>
  </si>
  <si>
    <t>['python', 'sql', 'java', 'scala', 'snowflake', 'azure', 'databricks', 'spark', 'kubernetes']</t>
  </si>
  <si>
    <t>{'cloud': ['snowflake', 'azure', 'databricks'], 'libraries': ['spark'], 'other': ['kubernetes'], 'programming': ['python', 'sql', 'java', 'scala']}</t>
  </si>
  <si>
    <t>Data Engineer (AKit)</t>
  </si>
  <si>
    <t>Le Meux, France</t>
  </si>
  <si>
    <t>['sql', 'postgresql', 'mysql', 'sql server', 'snowflake', 'bigquery', 'redshift', 'oracle', 'gcp', 'aws', 'looker']</t>
  </si>
  <si>
    <t>{'analyst_tools': ['looker'], 'cloud': ['snowflake', 'bigquery', 'redshift', 'oracle', 'gcp', 'aws'], 'databases': ['postgresql', 'mysql', 'sql server'], 'programming': ['sql']}</t>
  </si>
  <si>
    <t>Senior Data Engineer – Knowledge Engineering (f/m/d)</t>
  </si>
  <si>
    <t>Data Engineer -Spark and Scala</t>
  </si>
  <si>
    <t>Data analyst marketing (H/F) (IT)</t>
  </si>
  <si>
    <t>['oracle', 'aws', 'azure', 'power bi']</t>
  </si>
  <si>
    <t>{'analyst_tools': ['power bi'], 'cloud': ['oracle', 'aws', 'azure']}</t>
  </si>
  <si>
    <t>['python', 'databricks', 'azure', 'spark', 'tableau']</t>
  </si>
  <si>
    <t>{'analyst_tools': ['tableau'], 'cloud': ['databricks', 'azure'], 'libraries': ['spark'], 'programming': ['python']}</t>
  </si>
  <si>
    <t>Senior Data Engineer – Sage Careers Alton</t>
  </si>
  <si>
    <t>['sql', 'python', 'scala', 'spark', 'hadoop', 'kafka']</t>
  </si>
  <si>
    <t>{'libraries': ['spark', 'hadoop', 'kafka'], 'programming': ['sql', 'python', 'scala']}</t>
  </si>
  <si>
    <t>synerise</t>
  </si>
  <si>
    <t>['scala', 'javascript', 'typescript', 'sql', 'nosql', 'java', 'rust', 'elasticsearch', 'azure', 'gcp', 'kafka', 'react.js', 'kubernetes']</t>
  </si>
  <si>
    <t>{'cloud': ['azure', 'gcp'], 'databases': ['elasticsearch'], 'libraries': ['kafka'], 'other': ['kubernetes'], 'programming': ['scala', 'javascript', 'typescript', 'sql', 'nosql', 'java', 'rust'], 'webframeworks': ['react.js']}</t>
  </si>
  <si>
    <t>['sql', 'sas', 'sas', 'python', 'r', 'c', 'c++', 'java', 'javascript', 'aws', 'azure', 'databricks', 'qlik', 'tableau', 'excel']</t>
  </si>
  <si>
    <t>{'analyst_tools': ['sas', 'qlik', 'tableau', 'excel'], 'cloud': ['aws', 'azure', 'databricks'], 'programming': ['sql', 'sas', 'python', 'r', 'c', 'c++', 'java', 'javascript']}</t>
  </si>
  <si>
    <t>Senior Manager, Us Master Data Management</t>
  </si>
  <si>
    <t>Data Engineer som verkligen gillar att bygga data pipelines Ort</t>
  </si>
  <si>
    <t>Junior Data Analyst Jobs In Dubai UAE 2023 | Always International...</t>
  </si>
  <si>
    <t>Xining, Qinghai, China</t>
  </si>
  <si>
    <t>北京集联软件科技有限公司</t>
  </si>
  <si>
    <t>['python', 'sql', 'plotly', 'express', 'word', 'git']</t>
  </si>
  <si>
    <t>{'analyst_tools': ['word'], 'libraries': ['plotly'], 'other': ['git'], 'programming': ['python', 'sql'], 'webframeworks': ['express']}</t>
  </si>
  <si>
    <t>Senior/Staff Software Development Engineer, Security Efficacy</t>
  </si>
  <si>
    <t>Business Intelligence Analyst Hr</t>
  </si>
  <si>
    <t>Questw</t>
  </si>
  <si>
    <t>Satellite Observational Data Assimilation Scientist</t>
  </si>
  <si>
    <t>['fortran', 'python', 'c++', 'unix', 'flow']</t>
  </si>
  <si>
    <t>{'os': ['unix'], 'other': ['flow'], 'programming': ['fortran', 'python', 'c++']}</t>
  </si>
  <si>
    <t>Data Analyst - Hospital Data - Full Time</t>
  </si>
  <si>
    <t>QC Lab Data Reviewer Job</t>
  </si>
  <si>
    <t>West, MS</t>
  </si>
  <si>
    <t>Rheinmetall Group</t>
  </si>
  <si>
    <t>ChristianaCare</t>
  </si>
  <si>
    <t>Praktikant Backend Entwicklung – IIoT / Data Engineering (m/w/d) –...</t>
  </si>
  <si>
    <t>Wölfel-Gruppe</t>
  </si>
  <si>
    <t>['python', 'bash', 'git', 'docker', 'kubernetes']</t>
  </si>
  <si>
    <t>{'other': ['git', 'docker', 'kubernetes'], 'programming': ['python', 'bash']}</t>
  </si>
  <si>
    <t>Junior Data Scientist (Clearance Required)</t>
  </si>
  <si>
    <t>Data Engineer (Regio Antwerpen)</t>
  </si>
  <si>
    <t>Douane Nederland</t>
  </si>
  <si>
    <t>Manager, Analytics and Measurement - Remote</t>
  </si>
  <si>
    <t>Engineering Product Manager</t>
  </si>
  <si>
    <t>South Whittier, CA</t>
  </si>
  <si>
    <t>['python', 'excel', 'powerpoint', 'flow']</t>
  </si>
  <si>
    <t>{'analyst_tools': ['excel', 'powerpoint'], 'other': ['flow'], 'programming': ['python']}</t>
  </si>
  <si>
    <t>Senior Leader - Data Science</t>
  </si>
  <si>
    <t>['sql', 'python', 'snowflake', 'tableau', 'excel', 'git']</t>
  </si>
  <si>
    <t>{'analyst_tools': ['tableau', 'excel'], 'cloud': ['snowflake'], 'other': ['git'], 'programming': ['sql', 'python']}</t>
  </si>
  <si>
    <t>['sql', 'python', 'azure', 'snowflake', 'power bi', 'tableau', 'alteryx']</t>
  </si>
  <si>
    <t>{'analyst_tools': ['power bi', 'tableau', 'alteryx'], 'cloud': ['azure', 'snowflake'], 'programming': ['sql', 'python']}</t>
  </si>
  <si>
    <t>National Accident Repair Group</t>
  </si>
  <si>
    <t>['sql', 'r', 'python', 'gdpr', 'excel', 'power bi', 'tableau']</t>
  </si>
  <si>
    <t>{'analyst_tools': ['excel', 'power bi', 'tableau'], 'libraries': ['gdpr'], 'programming': ['sql', 'r', 'python']}</t>
  </si>
  <si>
    <t>Line Engineer</t>
  </si>
  <si>
    <t>EMG Acquisitions</t>
  </si>
  <si>
    <t>['sql', 'datarobot']</t>
  </si>
  <si>
    <t>{'analyst_tools': ['datarobot'], 'programming': ['sql']}</t>
  </si>
  <si>
    <t>QA Automation Engineer for Data Consumer Domain - Sign on Bonus...</t>
  </si>
  <si>
    <t>['java', 'python', 'sql', 'aws', 'gcp', 'azure', 'selenium', 'git', 'jira']</t>
  </si>
  <si>
    <t>{'async': ['jira'], 'cloud': ['aws', 'gcp', 'azure'], 'libraries': ['selenium'], 'other': ['git'], 'programming': ['java', 'python', 'sql']}</t>
  </si>
  <si>
    <t>['python', 'sql', 'pandas', 'airflow', 'hadoop', 'tensorflow', 'pytorch', 'keras', 'bitbucket', 'jenkins', 'gitlab']</t>
  </si>
  <si>
    <t>{'libraries': ['pandas', 'airflow', 'hadoop', 'tensorflow', 'pytorch', 'keras'], 'other': ['bitbucket', 'jenkins', 'gitlab'], 'programming': ['python', 'sql']}</t>
  </si>
  <si>
    <t>Director - Data Science - Secondary Research Service</t>
  </si>
  <si>
    <t>Kampd</t>
  </si>
  <si>
    <t>['python', 'nosql', 'aws', 'kafka', 'git']</t>
  </si>
  <si>
    <t>{'cloud': ['aws'], 'libraries': ['kafka'], 'other': ['git'], 'programming': ['python', 'nosql']}</t>
  </si>
  <si>
    <t>Direct Relief International</t>
  </si>
  <si>
    <t>Data Analyst expérimenté(e) H/F - Lille</t>
  </si>
  <si>
    <t>HR Data Analyst. Job in Chesterfield My Valley Jobs Today</t>
  </si>
  <si>
    <t>Peddle</t>
  </si>
  <si>
    <t>['sql', 'python', 'tableau', 'excel', 'atlassian']</t>
  </si>
  <si>
    <t>{'analyst_tools': ['tableau', 'excel'], 'other': ['atlassian'], 'programming': ['sql', 'python']}</t>
  </si>
  <si>
    <t>Senior Data Scientist - Remote. Job in Columbia WDTN Jobs</t>
  </si>
  <si>
    <t>Data Engineer / BI Specialist</t>
  </si>
  <si>
    <t>RAI Amsterdam</t>
  </si>
  <si>
    <t>Credit Risk Analyst, Asset Finance</t>
  </si>
  <si>
    <t>Data Migration Engineer - Solution Architect</t>
  </si>
  <si>
    <t>Investment Data Services Analyst</t>
  </si>
  <si>
    <t>Systems &amp; Reporting Analyst</t>
  </si>
  <si>
    <t>['python', 'sql', 't-sql', 'spark', 'hadoop', 'airflow', 'kafka']</t>
  </si>
  <si>
    <t>{'libraries': ['spark', 'hadoop', 'airflow', 'kafka'], 'programming': ['python', 'sql', 't-sql']}</t>
  </si>
  <si>
    <t>Machine Learning Optimization Engineer</t>
  </si>
  <si>
    <t>Data analyst or data engineer</t>
  </si>
  <si>
    <t>Manager, Software Engineer, Data Science - Now Hiring</t>
  </si>
  <si>
    <t>Azure Data Engineer (Freelancer/Trainer)</t>
  </si>
  <si>
    <t>Business Data Analyst - Home / Office / Hybrid - R650 PH at...</t>
  </si>
  <si>
    <t>DATA ENGINEER - F/H</t>
  </si>
  <si>
    <t>hexateam</t>
  </si>
  <si>
    <t>Senior DevOps Engineer for Analytics Platform</t>
  </si>
  <si>
    <t>['go', 'python', 'bash', 'sql', 'vmware', 'terraform', 'puppet', 'chef', 'ansible', 'docker', 'kubernetes']</t>
  </si>
  <si>
    <t>{'cloud': ['vmware'], 'other': ['terraform', 'puppet', 'chef', 'ansible', 'docker', 'kubernetes'], 'programming': ['go', 'python', 'bash', 'sql']}</t>
  </si>
  <si>
    <t>Newington, CT</t>
  </si>
  <si>
    <t>People Analyst II</t>
  </si>
  <si>
    <t>Salvo Grima Rwanda Ltd</t>
  </si>
  <si>
    <t>Princeton, FL</t>
  </si>
  <si>
    <t>Are you a woman in tech?</t>
  </si>
  <si>
    <t>Dinkel &amp; Friends</t>
  </si>
  <si>
    <t>['sql', 'java', 'python', 'scala', 'aws', 'kafka', 'spark', 'yarn']</t>
  </si>
  <si>
    <t>{'cloud': ['aws'], 'libraries': ['kafka', 'spark'], 'other': ['yarn'], 'programming': ['sql', 'java', 'python', 'scala']}</t>
  </si>
  <si>
    <t>Internships - Data Scientist/Engineer - Digital Transformation</t>
  </si>
  <si>
    <t>Coreso</t>
  </si>
  <si>
    <t>Vacature in Eindhoven: Business Intelligence</t>
  </si>
  <si>
    <t>Data Analyst || Onsite role || San Francisco, CA</t>
  </si>
  <si>
    <t>free job posting sites in usa</t>
  </si>
  <si>
    <t>['sas', 'sas', 'sql', 'r', 'oracle', 'snowflake', 'power bi']</t>
  </si>
  <si>
    <t>{'analyst_tools': ['sas', 'power bi'], 'cloud': ['oracle', 'snowflake'], 'programming': ['sas', 'sql', 'r']}</t>
  </si>
  <si>
    <t>HERON</t>
  </si>
  <si>
    <t>['python', 'snowflake', 'oracle', 'pandas', 'numpy', 'power bi', 'tableau', 'flow']</t>
  </si>
  <si>
    <t>{'analyst_tools': ['power bi', 'tableau'], 'cloud': ['snowflake', 'oracle'], 'libraries': ['pandas', 'numpy'], 'other': ['flow'], 'programming': ['python']}</t>
  </si>
  <si>
    <t>Data Analyste Junior - Tableau</t>
  </si>
  <si>
    <t>Senior Developer – Data Engineering</t>
  </si>
  <si>
    <t>Staff Software Engineer, iOS</t>
  </si>
  <si>
    <t>INTERNAL - Mana Job Board</t>
  </si>
  <si>
    <t>['objective-c', 'swift', 'git', 'terminal', 'jira', 'slack']</t>
  </si>
  <si>
    <t>{'async': ['jira'], 'other': ['git', 'terminal'], 'programming': ['objective-c', 'swift'], 'sync': ['slack']}</t>
  </si>
  <si>
    <t>Data Engineer (Roma) - IT</t>
  </si>
  <si>
    <t>['nosql', 'sql', 'python', 'go', 'oracle', 'spark', 'tableau', 'power bi', 'qlik', 'microstrategy', 'alteryx', 'ssis']</t>
  </si>
  <si>
    <t>{'analyst_tools': ['tableau', 'power bi', 'qlik', 'microstrategy', 'alteryx', 'ssis'], 'cloud': ['oracle'], 'libraries': ['spark'], 'programming': ['nosql', 'sql', 'python', 'go']}</t>
  </si>
  <si>
    <t>Senior Docker/Kubernetes Engineer</t>
  </si>
  <si>
    <t>Product Data Analyst (d / f / m)</t>
  </si>
  <si>
    <t>Stage - 6 mois - Data Scientist H/F - Paris</t>
  </si>
  <si>
    <t>['python', 'bash', 'bitbucket']</t>
  </si>
  <si>
    <t>{'other': ['bitbucket'], 'programming': ['python', 'bash']}</t>
  </si>
  <si>
    <t>Scala Data Engineer - Sweden</t>
  </si>
  <si>
    <t>['scala', 'databricks', 'spark', 'kafka']</t>
  </si>
  <si>
    <t>{'cloud': ['databricks'], 'libraries': ['spark', 'kafka'], 'programming': ['scala']}</t>
  </si>
  <si>
    <t>['java', 'ruby', 'ruby', 'scala', 'javascript', 'oracle', 'ruby on rails', 'git', 'docker', 'kubernetes']</t>
  </si>
  <si>
    <t>{'cloud': ['oracle'], 'other': ['git', 'docker', 'kubernetes'], 'programming': ['java', 'ruby', 'scala', 'javascript'], 'webframeworks': ['ruby', 'ruby on rails']}</t>
  </si>
  <si>
    <t>Alternance - Statisticien / Data scientist</t>
  </si>
  <si>
    <t>(Senior) Consultant / Assistant Manager Data Science (m/w/d)</t>
  </si>
  <si>
    <t>['sql', 'aws', 'azure', 'spark', 'hadoop', 'dax']</t>
  </si>
  <si>
    <t>{'analyst_tools': ['dax'], 'cloud': ['aws', 'azure'], 'libraries': ['spark', 'hadoop'], 'programming': ['sql']}</t>
  </si>
  <si>
    <t>['python', 'scala', 'sql', 'azure', 'spark', 'kafka', 'git']</t>
  </si>
  <si>
    <t>{'cloud': ['azure'], 'libraries': ['spark', 'kafka'], 'other': ['git'], 'programming': ['python', 'scala', 'sql']}</t>
  </si>
  <si>
    <t>NFU Mutual Jobs</t>
  </si>
  <si>
    <t>DATA ENGINEER KAFKA</t>
  </si>
  <si>
    <t>['sql', 'python', 'scala', 'hadoop', 'spark', 'kafka', 'pyspark', 'power bi', 'ssis']</t>
  </si>
  <si>
    <t>{'analyst_tools': ['power bi', 'ssis'], 'libraries': ['hadoop', 'spark', 'kafka', 'pyspark'], 'programming': ['sql', 'python', 'scala']}</t>
  </si>
  <si>
    <t>QA Engineer - Big Data Solutions for Reservation</t>
  </si>
  <si>
    <t>Data Engineer  (Apply only if you have more than 7 years' experience)</t>
  </si>
  <si>
    <t>Data Engineer làm việc tại Đống Đa, Hà Nội</t>
  </si>
  <si>
    <t>ĐỐI TÁC CỦA HR PLUS CO., LTD.</t>
  </si>
  <si>
    <t>['sql', 'sql server', 'mysql', 'db2', 'oracle']</t>
  </si>
  <si>
    <t>{'cloud': ['oracle'], 'databases': ['sql server', 'mysql', 'db2'], 'programming': ['sql']}</t>
  </si>
  <si>
    <t>Academic Teaching Staff - Lecturer (Data Science)</t>
  </si>
  <si>
    <t>Data Engineer (Pune, India)</t>
  </si>
  <si>
    <t>['sql', 'r', 'python', 'sql server', 'mysql', 'airflow', 'tableau']</t>
  </si>
  <si>
    <t>{'analyst_tools': ['tableau'], 'databases': ['sql server', 'mysql'], 'libraries': ['airflow'], 'programming': ['sql', 'r', 'python']}</t>
  </si>
  <si>
    <t>ETL engineer (Azure)</t>
  </si>
  <si>
    <t>Sr. Lead ML Engineer</t>
  </si>
  <si>
    <t>Regional Information Security Analyst</t>
  </si>
  <si>
    <t>ECNO - IT</t>
  </si>
  <si>
    <t>Python Data</t>
  </si>
  <si>
    <t>['python', 'bash', 'go', 'typescript', 'rust', 'aws', 'azure']</t>
  </si>
  <si>
    <t>{'cloud': ['aws', 'azure'], 'programming': ['python', 'bash', 'go', 'typescript', 'rust']}</t>
  </si>
  <si>
    <t>PreciousMD ltd</t>
  </si>
  <si>
    <t>Databricks/Spark/Scala Senior Data Engineer - Contractor (Inside IR35)</t>
  </si>
  <si>
    <t>JR Business Analyst</t>
  </si>
  <si>
    <t>['sql', 'redshift', 'aws', 'alteryx', 'tableau', 'power bi']</t>
  </si>
  <si>
    <t>{'analyst_tools': ['alteryx', 'tableau', 'power bi'], 'cloud': ['redshift', 'aws'], 'programming': ['sql']}</t>
  </si>
  <si>
    <t>Requirement for MIS Analyst</t>
  </si>
  <si>
    <t>Integreon, Inc.</t>
  </si>
  <si>
    <t>Global Data Scientist (m/f/x)</t>
  </si>
  <si>
    <t>Hamburg, Germany (+1 other)</t>
  </si>
  <si>
    <t>['nosql', 'neo4j', 'aws', 'gcp', 'azure', 'kafka', 'spark', 'hadoop']</t>
  </si>
  <si>
    <t>{'cloud': ['aws', 'gcp', 'azure'], 'databases': ['neo4j'], 'libraries': ['kafka', 'spark', 'hadoop'], 'programming': ['nosql']}</t>
  </si>
  <si>
    <t>GGIS</t>
  </si>
  <si>
    <t>Data Engineer - Python with ETL Experience</t>
  </si>
  <si>
    <t>AVP, Data/Cost Analytics, Group Finance</t>
  </si>
  <si>
    <t>['c++', 'linux', 'unix']</t>
  </si>
  <si>
    <t>{'os': ['linux', 'unix'], 'programming': ['c++']}</t>
  </si>
  <si>
    <t>Generation – Data Analyst</t>
  </si>
  <si>
    <t>Celonis Process Mining Analyst</t>
  </si>
  <si>
    <t>['sql', 'mongo', 'mysql', 'cassandra', 'couchbase', 'redis', 'oracle', 'hadoop']</t>
  </si>
  <si>
    <t>{'cloud': ['oracle'], 'databases': ['mysql', 'cassandra', 'couchbase', 'redis'], 'libraries': ['hadoop'], 'programming': ['sql', 'mongo']}</t>
  </si>
  <si>
    <t>DATA SCIENTIST (Python) - 6-month - BRUSSELS (2 hours proximity) ...</t>
  </si>
  <si>
    <t>Senior Content Strategist and Data Analyst</t>
  </si>
  <si>
    <t>['python', 'sql', 'scala', 'aws', 'redshift', 'pyspark', 'spark', 'hadoop', 'qlik', 'flow']</t>
  </si>
  <si>
    <t>{'analyst_tools': ['qlik'], 'cloud': ['aws', 'redshift'], 'libraries': ['pyspark', 'spark', 'hadoop'], 'other': ['flow'], 'programming': ['python', 'sql', 'scala']}</t>
  </si>
  <si>
    <t>Panthera</t>
  </si>
  <si>
    <t>DataLab. GmbH</t>
  </si>
  <si>
    <t>Business Intelligence Analyst I- Epic</t>
  </si>
  <si>
    <t>['go', 'snowflake', 'aws', 'kafka']</t>
  </si>
  <si>
    <t>{'cloud': ['snowflake', 'aws'], 'libraries': ['kafka'], 'programming': ['go']}</t>
  </si>
  <si>
    <t>Junior Data Governance Consultant</t>
  </si>
  <si>
    <t>Firmware/Software Engineer (Fresh Grad)</t>
  </si>
  <si>
    <t>['python', 'linux', 'flow', 'jira']</t>
  </si>
  <si>
    <t>{'async': ['jira'], 'os': ['linux'], 'other': ['flow'], 'programming': ['python']}</t>
  </si>
  <si>
    <t>Junior Software Engineer - 27845</t>
  </si>
  <si>
    <t>Data Risk Analyst, Operational Risk</t>
  </si>
  <si>
    <t>Data Engineer - NTTJP00079020</t>
  </si>
  <si>
    <t>Data Analyst (12 mos Contract)</t>
  </si>
  <si>
    <t>['sql', 'python', 'sas', 'sas', 'nosql', 'mongodb', 'mongodb', 'c#', 'c++', 'css', 'java', 'powershell', 'mysql', 'sql server', 'azure', 'databricks', 'spark', 'node.js', 'ssrs', 'alteryx', 'power bi', 'sharepoint']</t>
  </si>
  <si>
    <t>{'analyst_tools': ['sas', 'ssrs', 'alteryx', 'power bi', 'sharepoint'], 'cloud': ['azure', 'databricks'], 'databases': ['mongodb', 'mysql', 'sql server'], 'libraries': ['spark'], 'programming': ['sql', 'python', 'sas', 'nosql', 'mongodb', 'c#', 'c++', 'css', 'java', 'powershell'], 'webframeworks': ['node.js']}</t>
  </si>
  <si>
    <t>['python', 'r', 'sql', 'scala', 'azure', 'aws', 'databricks', 'tensorflow', 'jenkins']</t>
  </si>
  <si>
    <t>{'cloud': ['azure', 'aws', 'databricks'], 'libraries': ['tensorflow'], 'other': ['jenkins'], 'programming': ['python', 'r', 'sql', 'scala']}</t>
  </si>
  <si>
    <t>Twisted Fish IT</t>
  </si>
  <si>
    <t>Senior Machine Learning Engineer (MLOps Engineer) (M/F/D)</t>
  </si>
  <si>
    <t>['python', 'scala', 'aws', 'redshift', 'kafka', 'windows', 'docker', 'terraform', 'git', 'atlassian']</t>
  </si>
  <si>
    <t>{'cloud': ['aws', 'redshift'], 'libraries': ['kafka'], 'os': ['windows'], 'other': ['docker', 'terraform', 'git', 'atlassian'], 'programming': ['python', 'scala']}</t>
  </si>
  <si>
    <t>Analyst - Customer Analytics LSW.Marketing NG</t>
  </si>
  <si>
    <t>Crosby Energy Services</t>
  </si>
  <si>
    <t>Cedar Crest, NM</t>
  </si>
  <si>
    <t>Data Engineer to interesting assignment</t>
  </si>
  <si>
    <t>2023 Launch Program: Associate Data Analyst Intern</t>
  </si>
  <si>
    <t>Senior Business Analyst #218659</t>
  </si>
  <si>
    <t>['powershell', 'bash', 'python', 'mysql', 'postgresql', 'azure', 'vmware', 'aws', 'oracle', 'windows', 'linux', 'splunk', 'terraform', 'ansible', 'docker', 'kubernetes', 'github', 'bitbucket', 'jira']</t>
  </si>
  <si>
    <t>{'analyst_tools': ['splunk'], 'async': ['jira'], 'cloud': ['azure', 'vmware', 'aws', 'oracle'], 'databases': ['mysql', 'postgresql'], 'os': ['windows', 'linux'], 'other': ['terraform', 'ansible', 'docker', 'kubernetes', 'github', 'bitbucket'], 'programming': ['powershell', 'bash', 'python']}</t>
  </si>
  <si>
    <t>Data &amp; BI Analyst II. Job in St. Louis WDTN Jobs</t>
  </si>
  <si>
    <t>['nosql', 'oracle', 'hadoop', 'power bi', 'excel', 'powerpoint', 'word']</t>
  </si>
  <si>
    <t>{'analyst_tools': ['power bi', 'excel', 'powerpoint', 'word'], 'cloud': ['oracle'], 'libraries': ['hadoop'], 'programming': ['nosql']}</t>
  </si>
  <si>
    <t>['python', 'sql', 'postgresql', 'aws', 'gcp', 'airflow', 'kafka']</t>
  </si>
  <si>
    <t>{'cloud': ['aws', 'gcp'], 'databases': ['postgresql'], 'libraries': ['airflow', 'kafka'], 'programming': ['python', 'sql']}</t>
  </si>
  <si>
    <t>HR Data Analyst and Application/System Management Specialist</t>
  </si>
  <si>
    <t>Blauwtrust Tunisia</t>
  </si>
  <si>
    <t>Client Solutions Analyst - Finance (US Healthcare)</t>
  </si>
  <si>
    <t>Techkraft Inc Pvt Ltd</t>
  </si>
  <si>
    <t>Manager, Quantitative Analysis</t>
  </si>
  <si>
    <t>['sas', 'sas', 'sql', 'python', 'r', 'perl', 'powerpoint', 'spss']</t>
  </si>
  <si>
    <t>{'analyst_tools': ['sas', 'powerpoint', 'spss'], 'programming': ['sas', 'sql', 'python', 'r', 'perl']}</t>
  </si>
  <si>
    <t>Data Science Lead (m/w/x)</t>
  </si>
  <si>
    <t>Mud Logger / Data Engineer in Mudlogging (Геолог ГТИ / Инженер ГТИ)</t>
  </si>
  <si>
    <t>Analyst, Optimization</t>
  </si>
  <si>
    <t>Lead Data Scientist - Supply Chain Optimization / Applied...</t>
  </si>
  <si>
    <t>['python', 'java', 'kotlin', 'c']</t>
  </si>
  <si>
    <t>{'programming': ['python', 'java', 'kotlin', 'c']}</t>
  </si>
  <si>
    <t>Senior Actuarial Analyst - (SQL,ResQ and Data Robot)</t>
  </si>
  <si>
    <t>SharpGrid</t>
  </si>
  <si>
    <t>['go', 'sql', 'pyspark']</t>
  </si>
  <si>
    <t>{'libraries': ['pyspark'], 'programming': ['go', 'sql']}</t>
  </si>
  <si>
    <t>['sql', 'python', 'html', 'aws', 'excel', 'notion']</t>
  </si>
  <si>
    <t>{'analyst_tools': ['excel'], 'async': ['notion'], 'cloud': ['aws'], 'programming': ['sql', 'python', 'html']}</t>
  </si>
  <si>
    <t>Senior Network Engineer, VNG Solutions</t>
  </si>
  <si>
    <t>8-12 YoE. Hands on Big Query &amp; GCP. Java/Python Data Engineer ...</t>
  </si>
  <si>
    <t>Data Scientist Operation Research (Intern)</t>
  </si>
  <si>
    <t>Rbv</t>
  </si>
  <si>
    <t>Data Analyst and Systems Support</t>
  </si>
  <si>
    <t>Ylopo Llc</t>
  </si>
  <si>
    <t>Senior Data Analyst at NewGlobe - Hireme.Africa</t>
  </si>
  <si>
    <t>Data Analytics Intern, Compressor Technique - Rock Hill, SC</t>
  </si>
  <si>
    <t>['java', 'scala', 'python', 'sql', 'nosql', 'aws', 'azure', 'gcp', 'redshift', 'snowflake', 'bigquery', 'databricks', 'spark', 'kafka', 'looker', 'git', 'jenkins', 'ansible', 'terraform']</t>
  </si>
  <si>
    <t>{'analyst_tools': ['looker'], 'cloud': ['aws', 'azure', 'gcp', 'redshift', 'snowflake', 'bigquery', 'databricks'], 'libraries': ['spark', 'kafka'], 'other': ['git', 'jenkins', 'ansible', 'terraform'], 'programming': ['java', 'scala', 'python', 'sql', 'nosql']}</t>
  </si>
  <si>
    <t>Consultant/ Sr. Consultant- Customer Data Analytics - Digital ...</t>
  </si>
  <si>
    <t>Labor &amp; Analytics Manager, CPG (Hybrid)</t>
  </si>
  <si>
    <t>Pershing X, Lead Analyst, Data Management Operations</t>
  </si>
  <si>
    <t>Data Engineer II - Enterprise Data</t>
  </si>
  <si>
    <t>Data Analyst (ID#10160)</t>
  </si>
  <si>
    <t>Powertrain Data Engineering Internship (m/w/d) - Gigafactory...</t>
  </si>
  <si>
    <t>['python', 'html', 'css', 'airflow', 'numpy', 'pandas', 'scikit-learn', 'plotly', 'kafka']</t>
  </si>
  <si>
    <t>{'libraries': ['airflow', 'numpy', 'pandas', 'scikit-learn', 'plotly', 'kafka'], 'programming': ['python', 'html', 'css']}</t>
  </si>
  <si>
    <t>['sql', 'azure', 'aws', 'gcp', 'excel']</t>
  </si>
  <si>
    <t>{'analyst_tools': ['excel'], 'cloud': ['azure', 'aws', 'gcp'], 'programming': ['sql']}</t>
  </si>
  <si>
    <t>['sql', 'python', 'powershell', 'azure', 'aws', 'databricks', 'spark']</t>
  </si>
  <si>
    <t>{'cloud': ['azure', 'aws', 'databricks'], 'libraries': ['spark'], 'programming': ['sql', 'python', 'powershell']}</t>
  </si>
  <si>
    <t>Vna Health Group</t>
  </si>
  <si>
    <t>Placement Student - Data Insights Analyst</t>
  </si>
  <si>
    <t>DATA SCIENTIST (FMCG SECTOR)</t>
  </si>
  <si>
    <t>Data Scientist | Fullremote</t>
  </si>
  <si>
    <t>KK Women’s &amp; Children’s Hospital</t>
  </si>
  <si>
    <t>Conrad Labs</t>
  </si>
  <si>
    <t>['python', 'sql', 'postgresql', 'numpy', 'pandas', 'airflow', 'express']</t>
  </si>
  <si>
    <t>{'databases': ['postgresql'], 'libraries': ['numpy', 'pandas', 'airflow'], 'programming': ['python', 'sql'], 'webframeworks': ['express']}</t>
  </si>
  <si>
    <t>['sql', 'excel', 'ssis', 'outlook']</t>
  </si>
  <si>
    <t>{'analyst_tools': ['excel', 'ssis', 'outlook'], 'programming': ['sql']}</t>
  </si>
  <si>
    <t>['python', 'scala', 'sql', 'aws', 'azure', 'gcp', 'snowflake', 'databricks', 'spark', 'pyspark', 'hadoop', 'airflow', 'django', 'flask', 'flow']</t>
  </si>
  <si>
    <t>{'cloud': ['aws', 'azure', 'gcp', 'snowflake', 'databricks'], 'libraries': ['spark', 'pyspark', 'hadoop', 'airflow'], 'other': ['flow'], 'programming': ['python', 'scala', 'sql'], 'webframeworks': ['django', 'flask']}</t>
  </si>
  <si>
    <t>Data Security Network Engineer</t>
  </si>
  <si>
    <t>Romans Recruitment Group Ltd</t>
  </si>
  <si>
    <t>Data Engineer - CompuCare</t>
  </si>
  <si>
    <t>Data Engineer / Développeur Big Data H/F H/F (CDI)</t>
  </si>
  <si>
    <t>OnePoint</t>
  </si>
  <si>
    <t>Data Engineer - Data Technology and Products - role based in...</t>
  </si>
  <si>
    <t>Luxembourg  (+1 other)</t>
  </si>
  <si>
    <t>Senior Data Engineer (w/m/d), 80-100% Zürich / hybrid</t>
  </si>
  <si>
    <t>Whitney, NV</t>
  </si>
  <si>
    <t>Data Scientist / Data Engineer - Team Leader (Professional web...</t>
  </si>
  <si>
    <t>via AniCura</t>
  </si>
  <si>
    <t>Data Engineer - ETL Developer (w/m/d)</t>
  </si>
  <si>
    <t>['java', 'sql', 'python', 'docker', 'kubernetes']</t>
  </si>
  <si>
    <t>{'other': ['docker', 'kubernetes'], 'programming': ['java', 'sql', 'python']}</t>
  </si>
  <si>
    <t>Medical Education Data Analyst</t>
  </si>
  <si>
    <t>Great River, NY</t>
  </si>
  <si>
    <t>St. George’s University</t>
  </si>
  <si>
    <t>['r', 'excel', 'word', 'powerpoint', 'spss']</t>
  </si>
  <si>
    <t>{'analyst_tools': ['excel', 'word', 'powerpoint', 'spss'], 'programming': ['r']}</t>
  </si>
  <si>
    <t>Coulon, France</t>
  </si>
  <si>
    <t>Data Engineer/Azure Engineer</t>
  </si>
  <si>
    <t>iDealogic</t>
  </si>
  <si>
    <t>Mgr, Data Science &amp; Analytics</t>
  </si>
  <si>
    <t>Senior Data Analyst (Credit Risk, Bank)</t>
  </si>
  <si>
    <t>['sql', 'python', 'r', 'power bi', 'flow']</t>
  </si>
  <si>
    <t>{'analyst_tools': ['power bi'], 'other': ['flow'], 'programming': ['sql', 'python', 'r']}</t>
  </si>
  <si>
    <t>Software Engineer Quintiq</t>
  </si>
  <si>
    <t>Data Engineer 3 (SKYDG-F0027, SKY-F0244)-1</t>
  </si>
  <si>
    <t>Lexmark Research &amp; Development Corporation</t>
  </si>
  <si>
    <t>Business/Data Analyst (SQL and Data)</t>
  </si>
  <si>
    <t>Macroview Telecom, a HGC Group Company</t>
  </si>
  <si>
    <t>['python', 'nosql', 'mongodb', 'mongodb', 'java', 'mysql', 'redis', 'oracle', 'gcp', 'aws', 'azure', 'airflow', 'kafka', 'power bi', 'tableau', 'docker', 'kubernetes']</t>
  </si>
  <si>
    <t>{'analyst_tools': ['power bi', 'tableau'], 'cloud': ['oracle', 'gcp', 'aws', 'azure'], 'databases': ['mongodb', 'mysql', 'redis'], 'libraries': ['airflow', 'kafka'], 'other': ['docker', 'kubernetes'], 'programming': ['python', 'nosql', 'mongodb', 'java']}</t>
  </si>
  <si>
    <t>Cloud Engineer - Big Data Platform (all genders)</t>
  </si>
  <si>
    <t>['scala', 'sql', 'typescript', 'go', 'python', 'bash', 'aws', 'azure', 'aurora', 'spark', 'kafka', 'terraform', 'kubernetes', 'jenkins']</t>
  </si>
  <si>
    <t>{'cloud': ['aws', 'azure', 'aurora'], 'libraries': ['spark', 'kafka'], 'other': ['terraform', 'kubernetes', 'jenkins'], 'programming': ['scala', 'sql', 'typescript', 'go', 'python', 'bash']}</t>
  </si>
  <si>
    <t>239021 - A | 33994-5387055 - Data Engineer /Data Analyst</t>
  </si>
  <si>
    <t>UDS</t>
  </si>
  <si>
    <t>MECHANICAL ENGINEERING MANAGER</t>
  </si>
  <si>
    <t>Cloud Engineer - Data Analytics Platform- up to 50k</t>
  </si>
  <si>
    <t>['sql', 'python', 'nosql', 'postgresql', 'mysql', 'sql server', 'aws', 'snowflake', 'redshift', 'airflow', 'spark', 'kafka', 'tableau', 'looker']</t>
  </si>
  <si>
    <t>{'analyst_tools': ['tableau', 'looker'], 'cloud': ['aws', 'snowflake', 'redshift'], 'databases': ['postgresql', 'mysql', 'sql server'], 'libraries': ['airflow', 'spark', 'kafka'], 'programming': ['sql', 'python', 'nosql']}</t>
  </si>
  <si>
    <t>['mongodb', 'mongodb', 'postgresql', 'aws', 'node.js']</t>
  </si>
  <si>
    <t>{'cloud': ['aws'], 'databases': ['mongodb', 'postgresql'], 'programming': ['mongodb'], 'webframeworks': ['node.js']}</t>
  </si>
  <si>
    <t>Senior GIS/Data Analyst - Security Clearance Required</t>
  </si>
  <si>
    <t>Senior Data Engineer - Castra</t>
  </si>
  <si>
    <t>Castra AB</t>
  </si>
  <si>
    <t>Data Analyst sénior (H/F) - freelance</t>
  </si>
  <si>
    <t>['sql', 'python', 'sql server', 'tableau', 'excel']</t>
  </si>
  <si>
    <t>{'analyst_tools': ['tableau', 'excel'], 'databases': ['sql server'], 'programming': ['sql', 'python']}</t>
  </si>
  <si>
    <t>Shri Vile Parle Kelavani Mandal</t>
  </si>
  <si>
    <t>EMAIS SERVICIOS INTEGRALES, SL</t>
  </si>
  <si>
    <t>['sql', 'python', 'aws', 'azure', 'tableau', 'excel']</t>
  </si>
  <si>
    <t>{'analyst_tools': ['tableau', 'excel'], 'cloud': ['aws', 'azure'], 'programming': ['sql', 'python']}</t>
  </si>
  <si>
    <t>Data Engineer (SQL and Python)</t>
  </si>
  <si>
    <t>Senior Technical Lead – Data Engineer</t>
  </si>
  <si>
    <t>['sql', 'python', 'alteryx', 'excel', 'power bi']</t>
  </si>
  <si>
    <t>{'analyst_tools': ['alteryx', 'excel', 'power bi'], 'programming': ['sql', 'python']}</t>
  </si>
  <si>
    <t>Data Engineer (SFIA4/5)</t>
  </si>
  <si>
    <t>['sql', 'r', 'oracle', 'tableau', 'excel']</t>
  </si>
  <si>
    <t>{'analyst_tools': ['tableau', 'excel'], 'cloud': ['oracle'], 'programming': ['sql', 'r']}</t>
  </si>
  <si>
    <t>Zolnoi Innovations</t>
  </si>
  <si>
    <t>['python', 'nosql', 'sql', 'mongodb', 'mongodb', 'mysql', 'postgresql', 'cassandra', 'oracle', 'databricks', 'spark', 'airflow', 'github', 'flow']</t>
  </si>
  <si>
    <t>{'cloud': ['oracle', 'databricks'], 'databases': ['mongodb', 'mysql', 'postgresql', 'cassandra'], 'libraries': ['spark', 'airflow'], 'other': ['github', 'flow'], 'programming': ['python', 'nosql', 'sql', 'mongodb']}</t>
  </si>
  <si>
    <t>Сетевой инженер</t>
  </si>
  <si>
    <t>Microyol</t>
  </si>
  <si>
    <t>['sql', 'azure', 'snowflake', 'power bi', 'tableau', 'dax', 'cognos']</t>
  </si>
  <si>
    <t>{'analyst_tools': ['power bi', 'tableau', 'dax', 'cognos'], 'cloud': ['azure', 'snowflake'], 'programming': ['sql']}</t>
  </si>
  <si>
    <t>Media Software Engineer</t>
  </si>
  <si>
    <t>Consult Red</t>
  </si>
  <si>
    <t>['c++', 'c', 'javascript', 'css', 'html', 'windows', 'linux']</t>
  </si>
  <si>
    <t>{'os': ['windows', 'linux'], 'programming': ['c++', 'c', 'javascript', 'css', 'html']}</t>
  </si>
  <si>
    <t>['sql', 'sql server', 'excel', 'tableau', 'alteryx']</t>
  </si>
  <si>
    <t>{'analyst_tools': ['excel', 'tableau', 'alteryx'], 'databases': ['sql server'], 'programming': ['sql']}</t>
  </si>
  <si>
    <t>Analytics Engineer for Marcel</t>
  </si>
  <si>
    <t>['javascript', 'scala', 'r', 'sql', 'azure', 'databricks', 'pyspark', 'hadoop', 'spark', 'kafka', 'node.js']</t>
  </si>
  <si>
    <t>{'cloud': ['azure', 'databricks'], 'libraries': ['pyspark', 'hadoop', 'spark', 'kafka'], 'programming': ['javascript', 'scala', 'r', 'sql'], 'webframeworks': ['node.js']}</t>
  </si>
  <si>
    <t>Principal Electrical Design Engineer - Data Centres</t>
  </si>
  <si>
    <t>Senior Manager, Data Analysis and Insights</t>
  </si>
  <si>
    <t>['sql', 'python', 'go', 'tableau', 'power bi', 'alteryx']</t>
  </si>
  <si>
    <t>{'analyst_tools': ['tableau', 'power bi', 'alteryx'], 'programming': ['sql', 'python', 'go']}</t>
  </si>
  <si>
    <t>['python', 'sql', 'aws', 'scikit-learn', 'pytorch', 'tensorflow', 'plotly', 'matplotlib', 'seaborn', 'terraform']</t>
  </si>
  <si>
    <t>{'cloud': ['aws'], 'libraries': ['scikit-learn', 'pytorch', 'tensorflow', 'plotly', 'matplotlib', 'seaborn'], 'other': ['terraform'], 'programming': ['python', 'sql']}</t>
  </si>
  <si>
    <t>*** Market Data Engineer – World’s largest US Hedge Fund (Hong...</t>
  </si>
  <si>
    <t>Software Engineer - Internal Systems</t>
  </si>
  <si>
    <t>['javascript', 'css', 'angular']</t>
  </si>
  <si>
    <t>{'programming': ['javascript', 'css'], 'webframeworks': ['angular']}</t>
  </si>
  <si>
    <t>HCSS - The Hague Centre for Strategic Studies</t>
  </si>
  <si>
    <t>['python', 'html', 'css', 'javascript', 'typescript', 'react', 'angular', 'node.js', 'tableau', 'github']</t>
  </si>
  <si>
    <t>{'analyst_tools': ['tableau'], 'libraries': ['react'], 'other': ['github'], 'programming': ['python', 'html', 'css', 'javascript', 'typescript'], 'webframeworks': ['angular', 'node.js']}</t>
  </si>
  <si>
    <t>Principal Data Scientist – Product Innovation</t>
  </si>
  <si>
    <t>United Nations Population Fund</t>
  </si>
  <si>
    <t>Azure Data Analytics Engineer (f/m/d) at Carnival Maritime GmbH</t>
  </si>
  <si>
    <t>Data Analyst - CRM (Remote)</t>
  </si>
  <si>
    <t>Master Care</t>
  </si>
  <si>
    <t>['sql', 'redshift', 'aws', 'tableau', 'cognos', 'jenkins']</t>
  </si>
  <si>
    <t>{'analyst_tools': ['tableau', 'cognos'], 'cloud': ['redshift', 'aws'], 'other': ['jenkins'], 'programming': ['sql']}</t>
  </si>
  <si>
    <t>['java', 'sql', 'php', 'javascript', 'c++', 'spring', 'angular']</t>
  </si>
  <si>
    <t>{'libraries': ['spring'], 'programming': ['java', 'sql', 'php', 'javascript', 'c++'], 'webframeworks': ['angular']}</t>
  </si>
  <si>
    <t>Plentina</t>
  </si>
  <si>
    <t>D2023R6-13253 - Data Engineer GCP H/M</t>
  </si>
  <si>
    <t>Intern - Data Software Engineer (Sep 2023 - Dec 2023)</t>
  </si>
  <si>
    <t>Westports</t>
  </si>
  <si>
    <t>Vince Brown</t>
  </si>
  <si>
    <t>['python', 'r', 'sql', 'go', 'java', 'scala', 'aws', 'git']</t>
  </si>
  <si>
    <t>{'cloud': ['aws'], 'other': ['git'], 'programming': ['python', 'r', 'sql', 'go', 'java', 'scala']}</t>
  </si>
  <si>
    <t>Onboarding Data Operator</t>
  </si>
  <si>
    <t>Data Scientist, Physiker - Datenanalyse, Statistik (m/w/d...</t>
  </si>
  <si>
    <t>Technische Hochschule Deggendorf</t>
  </si>
  <si>
    <t>Data and Business Analyst, Mid</t>
  </si>
  <si>
    <t>IT Consultant - Process mining Data Engineering (Germany)</t>
  </si>
  <si>
    <t>CSC</t>
  </si>
  <si>
    <t>['r', 'python', 'sql', 'sql server', 'oracle', 'alteryx', 'power bi', 'visio', 'sap']</t>
  </si>
  <si>
    <t>{'analyst_tools': ['alteryx', 'power bi', 'visio', 'sap'], 'cloud': ['oracle'], 'databases': ['sql server'], 'programming': ['r', 'python', 'sql']}</t>
  </si>
  <si>
    <t>NATOIS-0008 Data Scientist</t>
  </si>
  <si>
    <t>['shell', 'linux', 'ansible']</t>
  </si>
  <si>
    <t>{'os': ['linux'], 'other': ['ansible'], 'programming': ['shell']}</t>
  </si>
  <si>
    <t>Data Intelligence Analyst - Student</t>
  </si>
  <si>
    <t>Big Data Analyst #222301</t>
  </si>
  <si>
    <t>Sr. IT Engineer-DBA</t>
  </si>
  <si>
    <t>美超微</t>
  </si>
  <si>
    <t>['sql', 't-sql', 'powershell', 'sql server', 'mysql', 'windows', 'ssrs', 'ssis']</t>
  </si>
  <si>
    <t>{'analyst_tools': ['ssrs', 'ssis'], 'databases': ['sql server', 'mysql'], 'os': ['windows'], 'programming': ['sql', 't-sql', 'powershell']}</t>
  </si>
  <si>
    <t>Real Estate Sale Analyst</t>
  </si>
  <si>
    <t>Facility Management Group</t>
  </si>
  <si>
    <t>People Tech</t>
  </si>
  <si>
    <t>URBANTZ</t>
  </si>
  <si>
    <t>Data Engineer (m/w/d) - Python</t>
  </si>
  <si>
    <t>['python', 'sql', 'java', 'c++', 'scala', 'typescript', 'javascript', 'aws', 'spark', 'hadoop', 'react', 'node.js', 'linux', 'docker', 'kubernetes']</t>
  </si>
  <si>
    <t>{'cloud': ['aws'], 'libraries': ['spark', 'hadoop', 'react'], 'os': ['linux'], 'other': ['docker', 'kubernetes'], 'programming': ['python', 'sql', 'java', 'c++', 'scala', 'typescript', 'javascript'], 'webframeworks': ['node.js']}</t>
  </si>
  <si>
    <t>Swabian Instruments</t>
  </si>
  <si>
    <t>['python', 'c++', 'matlab', 'c#']</t>
  </si>
  <si>
    <t>{'programming': ['python', 'c++', 'matlab', 'c#']}</t>
  </si>
  <si>
    <t>['go', 'python', 'groovy', 'typescript', 'aws']</t>
  </si>
  <si>
    <t>{'cloud': ['aws'], 'programming': ['go', 'python', 'groovy', 'typescript']}</t>
  </si>
  <si>
    <t>Bioinformatician - Data Science, Knowledge Graph Development...</t>
  </si>
  <si>
    <t>Functional Data Analyst - Investment</t>
  </si>
  <si>
    <t>Data Analyst Fraude F/H</t>
  </si>
  <si>
    <t>Systems Senior Engineer</t>
  </si>
  <si>
    <t>Dell Dubai -</t>
  </si>
  <si>
    <t>Excelsior University</t>
  </si>
  <si>
    <t>BPO Quality Analyst - eCommerce (N1 Japanese)</t>
  </si>
  <si>
    <t>Senior Data Analyst, ESG Data Operations</t>
  </si>
  <si>
    <t>['sql', 'python', 'excel', 'word', 'outlook', 'powerpoint']</t>
  </si>
  <si>
    <t>{'analyst_tools': ['excel', 'word', 'outlook', 'powerpoint'], 'programming': ['sql', 'python']}</t>
  </si>
  <si>
    <t>['sql', 'r', 'python', 'gcp', 'numpy']</t>
  </si>
  <si>
    <t>{'cloud': ['gcp'], 'libraries': ['numpy'], 'programming': ['sql', 'r', 'python']}</t>
  </si>
  <si>
    <t>Shaavir LLC</t>
  </si>
  <si>
    <t>['java', 'scala', 'sql', 'python', 'cassandra', 'aws', 'gcp', 'snowflake', 'redshift', 'hadoop', 'spark', 'kafka', 'pytorch', 'tensorflow', 'tableau', 'yarn']</t>
  </si>
  <si>
    <t>{'analyst_tools': ['tableau'], 'cloud': ['aws', 'gcp', 'snowflake', 'redshift'], 'databases': ['cassandra'], 'libraries': ['hadoop', 'spark', 'kafka', 'pytorch', 'tensorflow'], 'other': ['yarn'], 'programming': ['java', 'scala', 'sql', 'python']}</t>
  </si>
  <si>
    <t>['r', 'python', 'sql', 'sas', 'sas', 'hadoop', 'spss', 'alteryx', 'unify']</t>
  </si>
  <si>
    <t>{'analyst_tools': ['sas', 'spss', 'alteryx'], 'libraries': ['hadoop'], 'programming': ['r', 'python', 'sql', 'sas'], 'sync': ['unify']}</t>
  </si>
  <si>
    <t>Data Engineer - Structured, Fiber and Voice Cabling Systems</t>
  </si>
  <si>
    <t>Collingham, UK</t>
  </si>
  <si>
    <t>EDEKA ZENTRALE AG &amp; Co. KG</t>
  </si>
  <si>
    <t>Senior Analytics and Reporting Designer</t>
  </si>
  <si>
    <t>['azure', 'gdpr', 'sap']</t>
  </si>
  <si>
    <t>{'analyst_tools': ['sap'], 'cloud': ['azure'], 'libraries': ['gdpr']}</t>
  </si>
  <si>
    <t>Subject Lead - Data Science, Engineering, and Analytics</t>
  </si>
  <si>
    <t>Allfunds</t>
  </si>
  <si>
    <t>['python', 'sql', 'elasticsearch', 'spark', 'kubernetes']</t>
  </si>
  <si>
    <t>{'databases': ['elasticsearch'], 'libraries': ['spark'], 'other': ['kubernetes'], 'programming': ['python', 'sql']}</t>
  </si>
  <si>
    <t>['go', 'golang', 'azure', 'aws', 'terraform', 'kubernetes', 'docker', 'atlassian']</t>
  </si>
  <si>
    <t>{'cloud': ['azure', 'aws'], 'other': ['terraform', 'kubernetes', 'docker', 'atlassian'], 'programming': ['go', 'golang']}</t>
  </si>
  <si>
    <t>Sales Ops Analyst (Technology MNC)</t>
  </si>
  <si>
    <t>['express', 'tableau', 'word']</t>
  </si>
  <si>
    <t>{'analyst_tools': ['tableau', 'word'], 'webframeworks': ['express']}</t>
  </si>
  <si>
    <t>MBS Home</t>
  </si>
  <si>
    <t>['sql', 'python', 'r', 'sql server', 'cassandra', 'postgresql', 'snowflake', 'oracle', 'azure', 'spark', 'ssrs', 'tableau', 'flow']</t>
  </si>
  <si>
    <t>{'analyst_tools': ['ssrs', 'tableau'], 'cloud': ['snowflake', 'oracle', 'azure'], 'databases': ['sql server', 'cassandra', 'postgresql'], 'libraries': ['spark'], 'other': ['flow'], 'programming': ['sql', 'python', 'r']}</t>
  </si>
  <si>
    <t>['sql', 'sas', 'sas', 'python', 'r', 'express', 'power bi', 'tableau', 'excel', 'spss']</t>
  </si>
  <si>
    <t>{'analyst_tools': ['sas', 'power bi', 'tableau', 'excel', 'spss'], 'programming': ['sql', 'sas', 'python', 'r'], 'webframeworks': ['express']}</t>
  </si>
  <si>
    <t>['python', 'azure', 'databricks', 'aws', 'gcp', 'pyspark', 'spark', 'hadoop', 'kubernetes', 'docker']</t>
  </si>
  <si>
    <t>{'cloud': ['azure', 'databricks', 'aws', 'gcp'], 'libraries': ['pyspark', 'spark', 'hadoop'], 'other': ['kubernetes', 'docker'], 'programming': ['python']}</t>
  </si>
  <si>
    <t>Azure Migration Engineer -Netherlands (Zoetermeer / Amersfoort / Edel)</t>
  </si>
  <si>
    <t>['sql', 'nosql', 'mongodb', 'mongodb', 'sql server', 'azure', 'ssis', 'ssrs']</t>
  </si>
  <si>
    <t>{'analyst_tools': ['ssis', 'ssrs'], 'cloud': ['azure'], 'databases': ['mongodb', 'sql server'], 'programming': ['sql', 'nosql', 'mongodb']}</t>
  </si>
  <si>
    <t>['javascript', 'bigquery', 'looker', 'tableau', 'power bi']</t>
  </si>
  <si>
    <t>{'analyst_tools': ['looker', 'tableau', 'power bi'], 'cloud': ['bigquery'], 'programming': ['javascript']}</t>
  </si>
  <si>
    <t>via JTI Jobs</t>
  </si>
  <si>
    <t>Android Developer (Software Engineer, Mobile App)</t>
  </si>
  <si>
    <t>['kotlin', 'java', 'aws', 'graphql', 'gitlab']</t>
  </si>
  <si>
    <t>{'cloud': ['aws'], 'libraries': ['graphql'], 'other': ['gitlab'], 'programming': ['kotlin', 'java']}</t>
  </si>
  <si>
    <t>SafetyHeads</t>
  </si>
  <si>
    <t>['sql', 'python', 'shell', 'bigquery', 'azure', 'gcp', 'airflow', 'excel', 'kubernetes', 'docker', 'github']</t>
  </si>
  <si>
    <t>{'analyst_tools': ['excel'], 'cloud': ['bigquery', 'azure', 'gcp'], 'libraries': ['airflow'], 'other': ['kubernetes', 'docker', 'github'], 'programming': ['sql', 'python', 'shell']}</t>
  </si>
  <si>
    <t>['python', 'sql', 'azure', 'scikit-learn', 'tensorflow', 'keras', 'pytorch', 'matplotlib', 'tableau', 'power bi']</t>
  </si>
  <si>
    <t>{'analyst_tools': ['tableau', 'power bi'], 'cloud': ['azure'], 'libraries': ['scikit-learn', 'tensorflow', 'keras', 'pytorch', 'matplotlib'], 'programming': ['python', 'sql']}</t>
  </si>
  <si>
    <t>Test Automation Engineer (Python): Data &amp; ETL</t>
  </si>
  <si>
    <t>['python', 'sql', 'bash', 'java', 'aws', 'hadoop', 'linux', 'git', 'jenkins']</t>
  </si>
  <si>
    <t>{'cloud': ['aws'], 'libraries': ['hadoop'], 'os': ['linux'], 'other': ['git', 'jenkins'], 'programming': ['python', 'sql', 'bash', 'java']}</t>
  </si>
  <si>
    <t>['r', 'python', 'sql', 'mongo', 'mysql', 'redshift', 'digitalocean', 'spark', 'kafka', 'tensorflow', 'pytorch', 'mxnet', 'keras', 'theano', 'flask', 'django', 'docker']</t>
  </si>
  <si>
    <t>{'cloud': ['redshift', 'digitalocean'], 'databases': ['mysql'], 'libraries': ['spark', 'kafka', 'tensorflow', 'pytorch', 'mxnet', 'keras', 'theano'], 'other': ['docker'], 'programming': ['r', 'python', 'sql', 'mongo'], 'webframeworks': ['flask', 'django']}</t>
  </si>
  <si>
    <t>Data Scientist (with Marketing Data Science experience)</t>
  </si>
  <si>
    <t>Data Analyst Agile</t>
  </si>
  <si>
    <t>Charnay-lès-Mâcon, France</t>
  </si>
  <si>
    <t>SAGS Services (Société d'Assistance et Gestion du Stationnement)</t>
  </si>
  <si>
    <t>Dataengineer till sektionen Datalakehouse</t>
  </si>
  <si>
    <t>['scala', 'python', 'hadoop', 'spark', 'kafka', 'airflow', 'linux', 'chef', 'git', 'jenkins', 'docker']</t>
  </si>
  <si>
    <t>{'libraries': ['hadoop', 'spark', 'kafka', 'airflow'], 'os': ['linux'], 'other': ['chef', 'git', 'jenkins', 'docker'], 'programming': ['scala', 'python']}</t>
  </si>
  <si>
    <t>พนักงาน ไอที (ภาษาจีน)</t>
  </si>
  <si>
    <t>Aice International (Thailand).Co.,Ltd</t>
  </si>
  <si>
    <t>Machine Learning Engineer Data Science</t>
  </si>
  <si>
    <t>The Good Feet Store - Midwest</t>
  </si>
  <si>
    <t>Data Engineer (CDP) 6+years exp required-Multiple locations</t>
  </si>
  <si>
    <t>['python', 'sql', 'oracle', 'aws', 'unity']</t>
  </si>
  <si>
    <t>{'cloud': ['oracle', 'aws'], 'other': ['unity'], 'programming': ['python', 'sql']}</t>
  </si>
  <si>
    <t>['python', 'r', 'sql', 'nosql', 'databricks', 'alteryx']</t>
  </si>
  <si>
    <t>{'analyst_tools': ['alteryx'], 'cloud': ['databricks'], 'programming': ['python', 'r', 'sql', 'nosql']}</t>
  </si>
  <si>
    <t>HCM - Senior/Expert DataOps Engineer</t>
  </si>
  <si>
    <t>UNION</t>
  </si>
  <si>
    <t>Help sell my small business</t>
  </si>
  <si>
    <t>Software Engineer L2</t>
  </si>
  <si>
    <t>['java', 'sql', 'hadoop', 'linux', 'git']</t>
  </si>
  <si>
    <t>{'libraries': ['hadoop'], 'os': ['linux'], 'other': ['git'], 'programming': ['java', 'sql']}</t>
  </si>
  <si>
    <t>Laivly</t>
  </si>
  <si>
    <t>北京富辉旺商贸有限公司</t>
  </si>
  <si>
    <t>SDSMadrid_Scientist Data Analytics &amp; Models Jr. Analyst</t>
  </si>
  <si>
    <t>Data Scientist Data · London · Fully Remote</t>
  </si>
  <si>
    <t>['python', 'sql', 'rust', 'c++', 'dynamodb', 'aws', 'redshift', 'snowflake', 'gdpr', 'scikit-learn', 'pandas', 'numpy', 'spark', 'tableau']</t>
  </si>
  <si>
    <t>{'analyst_tools': ['tableau'], 'cloud': ['aws', 'redshift', 'snowflake'], 'databases': ['dynamodb'], 'libraries': ['gdpr', 'scikit-learn', 'pandas', 'numpy', 'spark'], 'programming': ['python', 'sql', 'rust', 'c++']}</t>
  </si>
  <si>
    <t>ALT - INGENIEUR DATA ANALYST - BAC5 F/H</t>
  </si>
  <si>
    <t>['python', 'java', 'sql', 'databricks', 'oracle', 'pyspark', 'spark', 'hadoop']</t>
  </si>
  <si>
    <t>{'cloud': ['databricks', 'oracle'], 'libraries': ['pyspark', 'spark', 'hadoop'], 'programming': ['python', 'java', 'sql']}</t>
  </si>
  <si>
    <t>Cloud Developer (Data Pipeline / Data Analyst) (m/w/d) - hybrides...</t>
  </si>
  <si>
    <t>Data engineer : minimium 4ansd’expérience talend et tableau cdi...</t>
  </si>
  <si>
    <t>Secure Meters Limited</t>
  </si>
  <si>
    <t>['kotlin', 'scala', 'aws', 'gcp', 'azure', 'spring']</t>
  </si>
  <si>
    <t>{'cloud': ['aws', 'gcp', 'azure'], 'libraries': ['spring'], 'programming': ['kotlin', 'scala']}</t>
  </si>
  <si>
    <t>Activation Analyst</t>
  </si>
  <si>
    <t>Data Analyst - Noida/Bangalore/Mumbai/Pune</t>
  </si>
  <si>
    <t>Senior Software Engineer, Common Workspace</t>
  </si>
  <si>
    <t>['javascript', 'typescript', 'java', 'aws', 'react.js']</t>
  </si>
  <si>
    <t>{'cloud': ['aws'], 'programming': ['javascript', 'typescript', 'java'], 'webframeworks': ['react.js']}</t>
  </si>
  <si>
    <t>via NCAA After The Game® Career Center - NCAA.org</t>
  </si>
  <si>
    <t>Senior Strategy and planning Analyst</t>
  </si>
  <si>
    <t>['sql', 'visio', 'word', 'excel', 'sharepoint']</t>
  </si>
  <si>
    <t>{'analyst_tools': ['visio', 'word', 'excel', 'sharepoint'], 'programming': ['sql']}</t>
  </si>
  <si>
    <t>Technology &amp; Data Intern</t>
  </si>
  <si>
    <t>Systems Engineer - Data Protection/Storage - Hybrid Remote</t>
  </si>
  <si>
    <t>['powershell', 'python', 'perl', 'shell', 'linux', 'redhat', 'ansible']</t>
  </si>
  <si>
    <t>{'os': ['linux', 'redhat'], 'other': ['ansible'], 'programming': ['powershell', 'python', 'perl', 'shell']}</t>
  </si>
  <si>
    <t>Radarr</t>
  </si>
  <si>
    <t>['python', 'sql', 'pytorch', 'keras', 'hadoop', 'spark', 'excel', 'powerpoint']</t>
  </si>
  <si>
    <t>{'analyst_tools': ['excel', 'powerpoint'], 'libraries': ['pytorch', 'keras', 'hadoop', 'spark'], 'programming': ['python', 'sql']}</t>
  </si>
  <si>
    <t>['go', 'outlook', 'word', 'excel', 'sharepoint', 'visio']</t>
  </si>
  <si>
    <t>{'analyst_tools': ['outlook', 'word', 'excel', 'sharepoint', 'visio'], 'programming': ['go']}</t>
  </si>
  <si>
    <t>Data-Driven Insights gesucht: Werde BI Data Analyst in Teilzeit...</t>
  </si>
  <si>
    <t>(Junior/Mid-Senior) Data Scientist</t>
  </si>
  <si>
    <t>Team leader / Data Engineer BI</t>
  </si>
  <si>
    <t>Интерлизинг</t>
  </si>
  <si>
    <t>['sql', 'python', 'sql server', 'pandas', 'qlik', 'excel']</t>
  </si>
  <si>
    <t>{'analyst_tools': ['qlik', 'excel'], 'databases': ['sql server'], 'libraries': ['pandas'], 'programming': ['sql', 'python']}</t>
  </si>
  <si>
    <t>Staff Data Scientist- Software Experimentation</t>
  </si>
  <si>
    <t>['python', 'r', 'sql', 'nosql', 'databricks', 'aws', 'numpy', 'pandas', 'matplotlib', 'plotly']</t>
  </si>
  <si>
    <t>{'cloud': ['databricks', 'aws'], 'libraries': ['numpy', 'pandas', 'matplotlib', 'plotly'], 'programming': ['python', 'r', 'sql', 'nosql']}</t>
  </si>
  <si>
    <t>Cloud Escalation Engineer</t>
  </si>
  <si>
    <t>['sql', 'mongodb', 'mongodb', 'redis', 'linux']</t>
  </si>
  <si>
    <t>{'databases': ['mongodb', 'redis'], 'os': ['linux'], 'programming': ['sql', 'mongodb']}</t>
  </si>
  <si>
    <t>Paul, ID</t>
  </si>
  <si>
    <t>Securities Data Operations Analyst</t>
  </si>
  <si>
    <t>Mapline</t>
  </si>
  <si>
    <t>Data Architect B-157</t>
  </si>
  <si>
    <t>NVISH Solutions</t>
  </si>
  <si>
    <t>Data Analyst @ Harvey Nash Technology</t>
  </si>
  <si>
    <t>['r', 'python', 'databricks', 'azure', 'qlik']</t>
  </si>
  <si>
    <t>{'analyst_tools': ['qlik'], 'cloud': ['databricks', 'azure'], 'programming': ['r', 'python']}</t>
  </si>
  <si>
    <t>Credit Risk Methodology</t>
  </si>
  <si>
    <t>Elk Recruitment</t>
  </si>
  <si>
    <t>['python', 'r', 'sql', 'shell', 'git']</t>
  </si>
  <si>
    <t>{'other': ['git'], 'programming': ['python', 'r', 'sql', 'shell']}</t>
  </si>
  <si>
    <t>Data Analyst- Debt Capital Structure</t>
  </si>
  <si>
    <t>Reporting Analyst – Sales &amp; Marketing</t>
  </si>
  <si>
    <t>['sql', 'go', 'excel', 'cognos']</t>
  </si>
  <si>
    <t>{'analyst_tools': ['excel', 'cognos'], 'programming': ['sql', 'go']}</t>
  </si>
  <si>
    <t>Data Scientist - Hitelportfólió elemző</t>
  </si>
  <si>
    <t>Kargo Technologies</t>
  </si>
  <si>
    <t>Agensi Pekerjaan Find Talent Sdn Bhd</t>
  </si>
  <si>
    <t>Rc330 Toex Data Analyst</t>
  </si>
  <si>
    <t>North Yorkshire Police</t>
  </si>
  <si>
    <t>Biocostech Phils. Corp.</t>
  </si>
  <si>
    <t>Senior Manager, Biomarker Data Scientist</t>
  </si>
  <si>
    <t>Enstone, Chipping Norton, UK</t>
  </si>
  <si>
    <t>['python', 'c#', 'java', 'sql', 'azure', 'kafka', 'docker']</t>
  </si>
  <si>
    <t>{'cloud': ['azure'], 'libraries': ['kafka'], 'other': ['docker'], 'programming': ['python', 'c#', 'java', 'sql']}</t>
  </si>
  <si>
    <t>Data Centre Engineer - Lead</t>
  </si>
  <si>
    <t>ML Engineer / Data scientist</t>
  </si>
  <si>
    <t>Junior Data Scientist – Italy</t>
  </si>
  <si>
    <t>via Find Italian Jobs</t>
  </si>
  <si>
    <t>BenGen</t>
  </si>
  <si>
    <t>['sql', 'python', 'snowflake', 'excel', 'tableau', 'github']</t>
  </si>
  <si>
    <t>{'analyst_tools': ['excel', 'tableau'], 'cloud': ['snowflake'], 'other': ['github'], 'programming': ['sql', 'python']}</t>
  </si>
  <si>
    <t>National Association for Healthcare Quality</t>
  </si>
  <si>
    <t>(Senior) Data Scientist*</t>
  </si>
  <si>
    <t>TREP Market Data Engineer - Romania</t>
  </si>
  <si>
    <t>['bash', 'redhat', 'linux']</t>
  </si>
  <si>
    <t>{'os': ['redhat', 'linux'], 'programming': ['bash']}</t>
  </si>
  <si>
    <t>Team Scientist, Center for Translational Data Science</t>
  </si>
  <si>
    <t>The University of Chicago (UChicago)</t>
  </si>
  <si>
    <t>Data Scientist/Analyst to help build a reporting tool for developers</t>
  </si>
  <si>
    <t>Associate Data Engineer R&amp;D</t>
  </si>
  <si>
    <t>['mongodb', 'mongodb', 'python', 'javascript', 'postgresql', 'spark', 'ms access', 'git']</t>
  </si>
  <si>
    <t>{'analyst_tools': ['ms access'], 'databases': ['mongodb', 'postgresql'], 'libraries': ['spark'], 'other': ['git'], 'programming': ['mongodb', 'python', 'javascript']}</t>
  </si>
  <si>
    <t>Data Analyst Internship - Remote | WFH</t>
  </si>
  <si>
    <t>Lead DataOps Engineer</t>
  </si>
  <si>
    <t>['python', 'java', 'scala', 'sql', 'snowflake', 'redshift', 'azure', 'aws', 'oracle', 'airflow', 'power bi', 'terraform', 'ansible', 'chef', 'puppet', 'docker', 'kubernetes', 'github', 'bitbucket', 'gitlab']</t>
  </si>
  <si>
    <t>{'analyst_tools': ['power bi'], 'cloud': ['snowflake', 'redshift', 'azure', 'aws', 'oracle'], 'libraries': ['airflow'], 'other': ['terraform', 'ansible', 'chef', 'puppet', 'docker', 'kubernetes', 'github', 'bitbucket', 'gitlab'], 'programming': ['python', 'java', 'scala', 'sql']}</t>
  </si>
  <si>
    <t>Musoni</t>
  </si>
  <si>
    <t>Contact Center</t>
  </si>
  <si>
    <t>['aws', 'kubernetes', 'terraform', 'ansible']</t>
  </si>
  <si>
    <t>{'cloud': ['aws'], 'other': ['kubernetes', 'terraform', 'ansible']}</t>
  </si>
  <si>
    <t>['go', 'java', 'sql', 'spring', 'react', 'docker', 'kubernetes']</t>
  </si>
  <si>
    <t>{'libraries': ['spring', 'react'], 'other': ['docker', 'kubernetes'], 'programming': ['go', 'java', 'sql']}</t>
  </si>
  <si>
    <t>AI Developer (Python, Data Scientist ) Up to 2000$</t>
  </si>
  <si>
    <t>Senior Coordination Engineer</t>
  </si>
  <si>
    <t>PhD Data Scientist -Spanish Diploma</t>
  </si>
  <si>
    <t>Sirocco.Energy</t>
  </si>
  <si>
    <t>Senior Data Governance Analyst (Gen AI Model Data Specialty))</t>
  </si>
  <si>
    <t>['python', 'sql', 'azure', 'aws', 'scikit-learn', 'pandas', 'numpy', 'tensorflow', 'pytorch', 'keras', 'word', 'excel', 'powerpoint', 'tableau', 'git']</t>
  </si>
  <si>
    <t>{'analyst_tools': ['word', 'excel', 'powerpoint', 'tableau'], 'cloud': ['azure', 'aws'], 'libraries': ['scikit-learn', 'pandas', 'numpy', 'tensorflow', 'pytorch', 'keras'], 'other': ['git'], 'programming': ['python', 'sql']}</t>
  </si>
  <si>
    <t>Tyro Payments</t>
  </si>
  <si>
    <t>['python', 'sql', 'azure', 'snowflake', 'oracle', 'aws']</t>
  </si>
  <si>
    <t>{'cloud': ['azure', 'snowflake', 'oracle', 'aws'], 'programming': ['python', 'sql']}</t>
  </si>
  <si>
    <t>['python', 'java', 'bash', 'azure', 'aws', 'spark']</t>
  </si>
  <si>
    <t>{'cloud': ['azure', 'aws'], 'libraries': ['spark'], 'programming': ['python', 'java', 'bash']}</t>
  </si>
  <si>
    <t>Process and Modelling Engineer</t>
  </si>
  <si>
    <t>staffline</t>
  </si>
  <si>
    <t>['python', 'fortran', 'c', 'javascript']</t>
  </si>
  <si>
    <t>{'programming': ['python', 'fortran', 'c', 'javascript']}</t>
  </si>
  <si>
    <t>['sql', 'azure', 'oracle', 'power bi', 'word']</t>
  </si>
  <si>
    <t>{'analyst_tools': ['power bi', 'word'], 'cloud': ['azure', 'oracle'], 'programming': ['sql']}</t>
  </si>
  <si>
    <t>HR Data Analyst/Workday &amp; Tableau</t>
  </si>
  <si>
    <t>BI-utvikler / Data Engineer</t>
  </si>
  <si>
    <t>Seatrans Chemical Tankers AS</t>
  </si>
  <si>
    <t>['scala', 'python', 'java', 'no-sql', 'cassandra', 'databricks', 'redshift', 'snowflake', 'aws', 'azure', 'gcp', 'spark', 'airflow', 'kafka', 'hadoop', 'docker', 'kubernetes']</t>
  </si>
  <si>
    <t>{'cloud': ['databricks', 'redshift', 'snowflake', 'aws', 'azure', 'gcp'], 'databases': ['cassandra'], 'libraries': ['spark', 'airflow', 'kafka', 'hadoop'], 'other': ['docker', 'kubernetes'], 'programming': ['scala', 'python', 'java', 'no-sql']}</t>
  </si>
  <si>
    <t>IT Development Engineer</t>
  </si>
  <si>
    <t>Technical Data Engineer (6-Month Direct Contract)</t>
  </si>
  <si>
    <t>Clinical Curator - Life Sciences - Remote</t>
  </si>
  <si>
    <t>Engineer - Lighting Validation &amp; Certification</t>
  </si>
  <si>
    <t>NEXGEN CLOUD</t>
  </si>
  <si>
    <t>['python', 'sql', 'mongo', 'mongodb', 'mongodb', 'shell', 'snowflake', 'pandas', 'tableau', 'git', 'kubernetes', 'docker']</t>
  </si>
  <si>
    <t>{'analyst_tools': ['tableau'], 'cloud': ['snowflake'], 'databases': ['mongodb'], 'libraries': ['pandas'], 'other': ['git', 'kubernetes', 'docker'], 'programming': ['python', 'sql', 'mongo', 'mongodb', 'shell']}</t>
  </si>
  <si>
    <t>['python', 'r', 'sas', 'sas', 'sql', 'oracle', 'tableau']</t>
  </si>
  <si>
    <t>{'analyst_tools': ['sas', 'tableau'], 'cloud': ['oracle'], 'programming': ['python', 'r', 'sas', 'sql']}</t>
  </si>
  <si>
    <t>['python', 'sql', 'bigquery', 'azure', 'flow']</t>
  </si>
  <si>
    <t>{'cloud': ['bigquery', 'azure'], 'other': ['flow'], 'programming': ['python', 'sql']}</t>
  </si>
  <si>
    <t>Ведущий программист BI / Data scientist</t>
  </si>
  <si>
    <t>ЭТМ, компания</t>
  </si>
  <si>
    <t>['sql', 'php', 'python', 'java', 'c', 'cognos', 'tableau', 'power bi']</t>
  </si>
  <si>
    <t>{'analyst_tools': ['cognos', 'tableau', 'power bi'], 'programming': ['sql', 'php', 'python', 'java', 'c']}</t>
  </si>
  <si>
    <t>Esquel Enterprises Limited</t>
  </si>
  <si>
    <t>Keyrus Canada EN</t>
  </si>
  <si>
    <t>['sql', 'aws', 'azure', 'snowflake', 'ssis', 'flow']</t>
  </si>
  <si>
    <t>{'analyst_tools': ['ssis'], 'cloud': ['aws', 'azure', 'snowflake'], 'other': ['flow'], 'programming': ['sql']}</t>
  </si>
  <si>
    <t>Business Data Operations Analyst (Graduate)</t>
  </si>
  <si>
    <t>Full Stack Software Engineer, Integrations</t>
  </si>
  <si>
    <t>['php', 'sql', 'javascript', 'react', 'angular', 'flow']</t>
  </si>
  <si>
    <t>{'libraries': ['react'], 'other': ['flow'], 'programming': ['php', 'sql', 'javascript'], 'webframeworks': ['angular']}</t>
  </si>
  <si>
    <t>Get Your Prospect</t>
  </si>
  <si>
    <t>Senior Data Engineer 1</t>
  </si>
  <si>
    <t>Manager, Sustainability Data Analytics</t>
  </si>
  <si>
    <t>Junior Data Engineer – Working with big data architecture on Azure...</t>
  </si>
  <si>
    <t>Data Engineer Junior, Mid &amp; Senior Roles</t>
  </si>
  <si>
    <t>['sql', 'python', 'mongodb', 'mongodb', 'sql server', 'azure', 'snowflake', 'bigquery', 'redshift']</t>
  </si>
  <si>
    <t>{'cloud': ['azure', 'snowflake', 'bigquery', 'redshift'], 'databases': ['mongodb', 'sql server'], 'programming': ['sql', 'python', 'mongodb']}</t>
  </si>
  <si>
    <t>['sql', 'sql server', 'db2', 'oracle', 'windows', 'linux', 'excel', 'word', 'powerpoint']</t>
  </si>
  <si>
    <t>{'analyst_tools': ['excel', 'word', 'powerpoint'], 'cloud': ['oracle'], 'databases': ['sql server', 'db2'], 'os': ['windows', 'linux'], 'programming': ['sql']}</t>
  </si>
  <si>
    <t>Azenix | Senior Platform Engineer (Azure)</t>
  </si>
  <si>
    <t>['aws', 'gcp', 'azure', 'databricks']</t>
  </si>
  <si>
    <t>{'cloud': ['aws', 'gcp', 'azure', 'databricks']}</t>
  </si>
  <si>
    <t>Sales Planning &amp; Data Analyst (BA)</t>
  </si>
  <si>
    <t>Financial Data Analyst(Preferred freshers with Japanese language ...</t>
  </si>
  <si>
    <t>UK Centre for Ecology &amp; Hydrology (UKCEH)</t>
  </si>
  <si>
    <t>['r', 'python', 'drupal']</t>
  </si>
  <si>
    <t>{'programming': ['r', 'python'], 'webframeworks': ['drupal']}</t>
  </si>
  <si>
    <t>PI/PAT Data Engineer (Just graduated)</t>
  </si>
  <si>
    <t>['r', 'sql', 'python', 'go', 'azure', 'databricks', 'spark', 'excel', 'power bi', 'docker', 'kubernetes']</t>
  </si>
  <si>
    <t>{'analyst_tools': ['excel', 'power bi'], 'cloud': ['azure', 'databricks'], 'libraries': ['spark'], 'other': ['docker', 'kubernetes'], 'programming': ['r', 'sql', 'python', 'go']}</t>
  </si>
  <si>
    <t>Group Leader in Health Data Science – Health Data Science Centre</t>
  </si>
  <si>
    <t>Technical Data Analyst - Banking</t>
  </si>
  <si>
    <t>Mansion House Consulting</t>
  </si>
  <si>
    <t>Sustainability-ESG Senior Data Analyst (Range)</t>
  </si>
  <si>
    <t>['sql', 'python', 'r', 'powerpoint', 'tableau', 'power bi', 'alteryx']</t>
  </si>
  <si>
    <t>{'analyst_tools': ['powerpoint', 'tableau', 'power bi', 'alteryx'], 'programming': ['sql', 'python', 'r']}</t>
  </si>
  <si>
    <t>Artificial Intelligence Prompt Engineer Intership</t>
  </si>
  <si>
    <t>Spotlab</t>
  </si>
  <si>
    <t>['python', 'golang', 'bash', 'cassandra', 'azure', 'spark', 'kafka', 'docker', 'kubernetes', 'gitlab', 'terraform']</t>
  </si>
  <si>
    <t>{'cloud': ['azure'], 'databases': ['cassandra'], 'libraries': ['spark', 'kafka'], 'other': ['docker', 'kubernetes', 'gitlab', 'terraform'], 'programming': ['python', 'golang', 'bash']}</t>
  </si>
  <si>
    <t>Ascor Communication - Rh</t>
  </si>
  <si>
    <t>via Fed IT</t>
  </si>
  <si>
    <t>Unitask Group Ukraine</t>
  </si>
  <si>
    <t>['sql', 'oracle', 'sap', 'qlik']</t>
  </si>
  <si>
    <t>{'analyst_tools': ['sap', 'qlik'], 'cloud': ['oracle'], 'programming': ['sql']}</t>
  </si>
  <si>
    <t>['sql', 'mariadb', 'react', 'angular', 'express']</t>
  </si>
  <si>
    <t>{'databases': ['mariadb'], 'libraries': ['react'], 'programming': ['sql'], 'webframeworks': ['angular', 'express']}</t>
  </si>
  <si>
    <t>['go', 'java', 'c', 'c++', 'c#', 'python']</t>
  </si>
  <si>
    <t>{'programming': ['go', 'java', 'c', 'c++', 'c#', 'python']}</t>
  </si>
  <si>
    <t>GCP Cloud Engineer in the Cloud Tribe to SEB</t>
  </si>
  <si>
    <t>['powershell', 'python', 'gcp', 'bigquery', 'azure', 'aws', 'redshift', 'looker', 'terraform']</t>
  </si>
  <si>
    <t>{'analyst_tools': ['looker'], 'cloud': ['gcp', 'bigquery', 'azure', 'aws', 'redshift'], 'other': ['terraform'], 'programming': ['powershell', 'python']}</t>
  </si>
  <si>
    <t>['gcp', 'bigquery', 'spark', 'kubernetes']</t>
  </si>
  <si>
    <t>{'cloud': ['gcp', 'bigquery'], 'libraries': ['spark'], 'other': ['kubernetes']}</t>
  </si>
  <si>
    <t>SBD Apparel</t>
  </si>
  <si>
    <t>['sql', 'r', 'vba', 'python', 'gdpr', 'tableau', 'power bi', 'excel', 'qlik']</t>
  </si>
  <si>
    <t>{'analyst_tools': ['tableau', 'power bi', 'excel', 'qlik'], 'libraries': ['gdpr'], 'programming': ['sql', 'r', 'vba', 'python']}</t>
  </si>
  <si>
    <t>Senior Software Engineer (ETL+SQL)</t>
  </si>
  <si>
    <t>['sql', 'python', 'azure', 'pyspark', 'power bi', 'ssis', 'ssrs', 'git', 'jira']</t>
  </si>
  <si>
    <t>{'analyst_tools': ['power bi', 'ssis', 'ssrs'], 'async': ['jira'], 'cloud': ['azure'], 'libraries': ['pyspark'], 'other': ['git'], 'programming': ['sql', 'python']}</t>
  </si>
  <si>
    <t>['python', 't-sql', 'snowflake', 'bigquery', 'aws', 'azure', 'airflow']</t>
  </si>
  <si>
    <t>{'cloud': ['snowflake', 'bigquery', 'aws', 'azure'], 'libraries': ['airflow'], 'programming': ['python', 't-sql']}</t>
  </si>
  <si>
    <t>Hasselager, Denmark</t>
  </si>
  <si>
    <t>Kaffekapslen</t>
  </si>
  <si>
    <t>['azure', 'windows', 'unix', 'ssis']</t>
  </si>
  <si>
    <t>{'analyst_tools': ['ssis'], 'cloud': ['azure'], 'os': ['windows', 'unix']}</t>
  </si>
  <si>
    <t>['python', 'sql', 'tableau', 'flow', 'git']</t>
  </si>
  <si>
    <t>{'analyst_tools': ['tableau'], 'other': ['flow', 'git'], 'programming': ['python', 'sql']}</t>
  </si>
  <si>
    <t>['sql', 'javascript', 'java', 'oracle', 'power bi']</t>
  </si>
  <si>
    <t>{'analyst_tools': ['power bi'], 'cloud': ['oracle'], 'programming': ['sql', 'javascript', 'java']}</t>
  </si>
  <si>
    <t>['sql', 'python', 'java', 'elasticsearch', 'hadoop', 'spark', 'kafka']</t>
  </si>
  <si>
    <t>{'databases': ['elasticsearch'], 'libraries': ['hadoop', 'spark', 'kafka'], 'programming': ['sql', 'python', 'java']}</t>
  </si>
  <si>
    <t>Data Scientist (Lyon 69)</t>
  </si>
  <si>
    <t>via AUSY</t>
  </si>
  <si>
    <t>Ausy COM</t>
  </si>
  <si>
    <t>Business Intelligence-konsult till Linköping</t>
  </si>
  <si>
    <t>['sas', 'sas', 'sql', 'aws', 'snowflake', 'airflow']</t>
  </si>
  <si>
    <t>{'analyst_tools': ['sas'], 'cloud': ['aws', 'snowflake'], 'libraries': ['airflow'], 'programming': ['sas', 'sql']}</t>
  </si>
  <si>
    <t>['sql', 'java', 'python', 'aws', 'gcp', 'azure', 'redshift', 'kafka', 'spark', 'airflow', 'terraform', 'kubernetes']</t>
  </si>
  <si>
    <t>{'cloud': ['aws', 'gcp', 'azure', 'redshift'], 'libraries': ['kafka', 'spark', 'airflow'], 'other': ['terraform', 'kubernetes'], 'programming': ['sql', 'java', 'python']}</t>
  </si>
  <si>
    <t>Science Wave Capital</t>
  </si>
  <si>
    <t>['python', 'sql', 'mongodb', 'mongodb', 'powershell', 'bash', 'sql server', 'aws', 'flow']</t>
  </si>
  <si>
    <t>{'cloud': ['aws'], 'databases': ['mongodb', 'sql server'], 'other': ['flow'], 'programming': ['python', 'sql', 'mongodb', 'powershell', 'bash']}</t>
  </si>
  <si>
    <t>CAD Design Verification Engineer</t>
  </si>
  <si>
    <t>['perl', 'python', 'c', 'c++']</t>
  </si>
  <si>
    <t>{'programming': ['perl', 'python', 'c', 'c++']}</t>
  </si>
  <si>
    <t>Alternant(e) Data Scientist / Engineer F/H - Système, réseaux...</t>
  </si>
  <si>
    <t>Chabanière, France</t>
  </si>
  <si>
    <t>Data Engineer Python Spark / Pyspark (100% Teletrabajo)</t>
  </si>
  <si>
    <t>Funavry Technologies</t>
  </si>
  <si>
    <t>Udyari Solutions LLP</t>
  </si>
  <si>
    <t>Kasada</t>
  </si>
  <si>
    <t>['typescript', 'elasticsearch', 'dynamodb', 'postgresql', 'aws', 'node', 'docker', 'kubernetes', 'github']</t>
  </si>
  <si>
    <t>{'cloud': ['aws'], 'databases': ['elasticsearch', 'dynamodb', 'postgresql'], 'other': ['docker', 'kubernetes', 'github'], 'programming': ['typescript'], 'webframeworks': ['node']}</t>
  </si>
  <si>
    <t>Quality Assurance Analyst (1 Post)</t>
  </si>
  <si>
    <t>Matabeleland South Province, Zimbabwe</t>
  </si>
  <si>
    <t>Gwanda State University</t>
  </si>
  <si>
    <t>Risk Analytics Manager - Data Science</t>
  </si>
  <si>
    <t>Clix Capital</t>
  </si>
  <si>
    <t>Cressona, PA</t>
  </si>
  <si>
    <t>HCL is Hiring for Data Engineer/Data Architect for...</t>
  </si>
  <si>
    <t>['java', 'scala', 'python', 'shell', 'aws', 'azure', 'spark', 'kafka', 'hadoop', 'unix', 'tableau']</t>
  </si>
  <si>
    <t>{'analyst_tools': ['tableau'], 'cloud': ['aws', 'azure'], 'libraries': ['spark', 'kafka', 'hadoop'], 'os': ['unix'], 'programming': ['java', 'scala', 'python', 'shell']}</t>
  </si>
  <si>
    <t>['python', 'r', 'c', 'c++', 'sql', 'nosql', 'scikit-learn', 'pytorch', 'tensorflow', 'numpy', 'pandas', 'keras', 'git', 'gitlab', 'github', 'jira']</t>
  </si>
  <si>
    <t>{'async': ['jira'], 'libraries': ['scikit-learn', 'pytorch', 'tensorflow', 'numpy', 'pandas', 'keras'], 'other': ['git', 'gitlab', 'github'], 'programming': ['python', 'r', 'c', 'c++', 'sql', 'nosql']}</t>
  </si>
  <si>
    <t>via Compustaff</t>
  </si>
  <si>
    <t>Senior Data Analyst - Lisbon/Hybrid</t>
  </si>
  <si>
    <t>Senior Data Scientist/Artificial Intelligence Engineer</t>
  </si>
  <si>
    <t>KeyUser Data Engineering</t>
  </si>
  <si>
    <t>RUAG MRO Holding AG</t>
  </si>
  <si>
    <t>Data Engineer Azure (Certificado)</t>
  </si>
  <si>
    <t>JMango Vietnam Operations Co.,Ltd</t>
  </si>
  <si>
    <t>['python', 'sql', 'aws', 'airflow', 'spark', 'spring']</t>
  </si>
  <si>
    <t>{'cloud': ['aws'], 'libraries': ['airflow', 'spark', 'spring'], 'programming': ['python', 'sql']}</t>
  </si>
  <si>
    <t>Augmentx</t>
  </si>
  <si>
    <t>['sql', 'python', 'sql server', 'aws', 'redshift', 'databricks', 'tableau', 'ssrs']</t>
  </si>
  <si>
    <t>{'analyst_tools': ['tableau', 'ssrs'], 'cloud': ['aws', 'redshift', 'databricks'], 'databases': ['sql server'], 'programming': ['sql', 'python']}</t>
  </si>
  <si>
    <t>Data Engineer (Industrial IoT)</t>
  </si>
  <si>
    <t>Wizata</t>
  </si>
  <si>
    <t>['python', 'c#', 'azure', 'kafka', 'plotly', 'linux', 'debian', 'redhat']</t>
  </si>
  <si>
    <t>{'cloud': ['azure'], 'libraries': ['kafka', 'plotly'], 'os': ['linux', 'debian', 'redhat'], 'programming': ['python', 'c#']}</t>
  </si>
  <si>
    <t>['python', 'typescript', 'javascript', 'c++', 'mysql', 'dynamodb', 'aws', 'azure', 'jupyter', 'hadoop', 'spark', 'kafka', 'react', 'numpy', 'pytorch', 'pyspark', 'pandas', 'django', 'tableau', 'docker', 'kubernetes', 'flow', 'npm', 'bitbucket', 'terraform', 'clickup']</t>
  </si>
  <si>
    <t>{'analyst_tools': ['tableau'], 'async': ['clickup'], 'cloud': ['aws', 'azure'], 'databases': ['mysql', 'dynamodb'], 'libraries': ['jupyter', 'hadoop', 'spark', 'kafka', 'react', 'numpy', 'pytorch', 'pyspark', 'pandas'], 'other': ['docker', 'kubernetes', 'flow', 'npm', 'bitbucket', 'terraform'], 'programming': ['python', 'typescript', 'javascript', 'c++'], 'webframeworks': ['django']}</t>
  </si>
  <si>
    <t>Analyst, Executive</t>
  </si>
  <si>
    <t>6K Systems, Inc.</t>
  </si>
  <si>
    <t>['word', 'powerpoint', 'sharepoint', 'excel', 'outlook', 'spss', 'tableau', 'power bi']</t>
  </si>
  <si>
    <t>{'analyst_tools': ['word', 'powerpoint', 'sharepoint', 'excel', 'outlook', 'spss', 'tableau', 'power bi']}</t>
  </si>
  <si>
    <t>['sql', 'python', 'r', 'java', 'c', 'sql server', 'oracle', 'aws', 'azure']</t>
  </si>
  <si>
    <t>{'cloud': ['oracle', 'aws', 'azure'], 'databases': ['sql server'], 'programming': ['sql', 'python', 'r', 'java', 'c']}</t>
  </si>
  <si>
    <t>Programme Policy Officer (Food Security Analyst) SC8 Yangon</t>
  </si>
  <si>
    <t>Łozienica, Poland</t>
  </si>
  <si>
    <t>Senior/Lead Data Scientist (Demand Forecasting)</t>
  </si>
  <si>
    <t>['python', 'pytorch', 'tensorflow', 'excel', 'git']</t>
  </si>
  <si>
    <t>{'analyst_tools': ['excel'], 'libraries': ['pytorch', 'tensorflow'], 'other': ['git'], 'programming': ['python']}</t>
  </si>
  <si>
    <t>/Remote/Data Scientist</t>
  </si>
  <si>
    <t>['java', 'javascript', 'c++', 'sas', 'sas', 'python', 'spring', 'tensorflow', 'tableau', 'docker', 'jenkins']</t>
  </si>
  <si>
    <t>{'analyst_tools': ['sas', 'tableau'], 'libraries': ['spring', 'tensorflow'], 'other': ['docker', 'jenkins'], 'programming': ['java', 'javascript', 'c++', 'sas', 'python']}</t>
  </si>
  <si>
    <t>['python', 'scala', 'nosql', 'mongodb', 'mongodb', 'cassandra', 'elasticsearch', 'redis', 'aws', 'spark', 'kafka', 'flutter']</t>
  </si>
  <si>
    <t>{'cloud': ['aws'], 'databases': ['mongodb', 'cassandra', 'elasticsearch', 'redis'], 'libraries': ['spark', 'kafka', 'flutter'], 'programming': ['python', 'scala', 'nosql', 'mongodb']}</t>
  </si>
  <si>
    <t>['sql', 'sas', 'sas', 'nosql', 'ibm cloud', 'spark', 'airflow', 'flow']</t>
  </si>
  <si>
    <t>{'analyst_tools': ['sas'], 'cloud': ['ibm cloud'], 'libraries': ['spark', 'airflow'], 'other': ['flow'], 'programming': ['sql', 'sas', 'nosql']}</t>
  </si>
  <si>
    <t>Data Engineer (Wan Chai, Data Management, IT Support)</t>
  </si>
  <si>
    <t>Data Analyst (Business Analytics, 6 Months Contract)</t>
  </si>
  <si>
    <t>Data Scientist - Actuary</t>
  </si>
  <si>
    <t>['sql', 'power bi', 'excel', 'powerpoint', 'outlook', 'dax']</t>
  </si>
  <si>
    <t>{'analyst_tools': ['power bi', 'excel', 'powerpoint', 'outlook', 'dax'], 'programming': ['sql']}</t>
  </si>
  <si>
    <t>Data Analyst / Plano, TX</t>
  </si>
  <si>
    <t>Intérimaire Data Analyste</t>
  </si>
  <si>
    <t>The Tyche Project</t>
  </si>
  <si>
    <t>Appsbroker</t>
  </si>
  <si>
    <t>['python', 'sql', 'aws', 'azure', 'gcp', 'bigquery', 'redshift']</t>
  </si>
  <si>
    <t>{'cloud': ['aws', 'azure', 'gcp', 'bigquery', 'redshift'], 'programming': ['python', 'sql']}</t>
  </si>
  <si>
    <t>Senior Full Stack Engineer (SaaS)</t>
  </si>
  <si>
    <t>['java', 'html', 'javascript', 'mongodb', 'mongodb', 'dynamodb', 'elasticsearch', 'postgresql', 'mysql', 'aws', 'react']</t>
  </si>
  <si>
    <t>{'cloud': ['aws'], 'databases': ['mongodb', 'dynamodb', 'elasticsearch', 'postgresql', 'mysql'], 'libraries': ['react'], 'programming': ['java', 'html', 'javascript', 'mongodb']}</t>
  </si>
  <si>
    <t>Graduate Trainee - Data Analysis &amp; Integration</t>
  </si>
  <si>
    <t>Adecco Germany</t>
  </si>
  <si>
    <t>Apollo Intelligence Operating, LLC</t>
  </si>
  <si>
    <t>Data Scientist Expert - Contract to Hire</t>
  </si>
  <si>
    <t>Data engineer - Oslo</t>
  </si>
  <si>
    <t>['sql', 'python', 'r', 'looker', 'tableau', 'qlik']</t>
  </si>
  <si>
    <t>{'analyst_tools': ['looker', 'tableau', 'qlik'], 'programming': ['sql', 'python', 'r']}</t>
  </si>
  <si>
    <t>Data Scientist (Part-time or Full-time )</t>
  </si>
  <si>
    <t>Profind</t>
  </si>
  <si>
    <t>['python', 'r', 'sql', 'aws', 'gcp', 'azure', 'tensorflow', 'pytorch', 'scikit-learn', 'react', 'angular', 'vue', 'django', 'flask', 'express', 'git', 'github']</t>
  </si>
  <si>
    <t>{'cloud': ['aws', 'gcp', 'azure'], 'libraries': ['tensorflow', 'pytorch', 'scikit-learn', 'react'], 'other': ['git', 'github'], 'programming': ['python', 'r', 'sql'], 'webframeworks': ['angular', 'vue', 'django', 'flask', 'express']}</t>
  </si>
  <si>
    <t>Altex Inc</t>
  </si>
  <si>
    <t>Senior Statistical Healthcare Data Analyst</t>
  </si>
  <si>
    <t>Data Engineer MarkLogic (38 uur)</t>
  </si>
  <si>
    <t>['python', 'redshift', 'aurora', 'aws', 'pyspark', 'airflow', 'spark', 'ansible']</t>
  </si>
  <si>
    <t>{'cloud': ['redshift', 'aurora', 'aws'], 'libraries': ['pyspark', 'airflow', 'spark'], 'other': ['ansible'], 'programming': ['python']}</t>
  </si>
  <si>
    <t>Data Scientist/ NLP/ Python/ Client Facing</t>
  </si>
  <si>
    <t>['python', 'sql', 'r', 'aws', 'nltk', 'spark']</t>
  </si>
  <si>
    <t>{'cloud': ['aws'], 'libraries': ['nltk', 'spark'], 'programming': ['python', 'sql', 'r']}</t>
  </si>
  <si>
    <t>Data Science - Software Engineer_Austin, Texas</t>
  </si>
  <si>
    <t>Data warehouse/Programmer Data warehouse ประจำที่ EXIM BANK ...</t>
  </si>
  <si>
    <t>I Support Co., Ltd.</t>
  </si>
  <si>
    <t>Business Analyst Intern (f/m/d)</t>
  </si>
  <si>
    <t>Sr Manager - Data Engineer</t>
  </si>
  <si>
    <t>Web Analytics Engineer in Rotterdam. Job in Rotterdam My Valley...</t>
  </si>
  <si>
    <t>MI / Data Analyst</t>
  </si>
  <si>
    <t>Data Analyst (SQL/Excel)</t>
  </si>
  <si>
    <t>Data Scientist (22/8 DilMi)</t>
  </si>
  <si>
    <t>Poh Meng Engineering Pte Ltd</t>
  </si>
  <si>
    <t>['java', 'perl', 'python', 'shell', 'aws', 'azure', 'snowflake', 'hadoop', 'spark', 'linux', 'unix']</t>
  </si>
  <si>
    <t>{'cloud': ['aws', 'azure', 'snowflake'], 'libraries': ['hadoop', 'spark'], 'os': ['linux', 'unix'], 'programming': ['java', 'perl', 'python', 'shell']}</t>
  </si>
  <si>
    <t>AI Data Engineer &amp; Analyst (m/w/d)</t>
  </si>
  <si>
    <t>Würzburg, Germany   (+5 others)</t>
  </si>
  <si>
    <t>H&amp;F Solutions GmbH</t>
  </si>
  <si>
    <t>Electrical Engineer - (Data Centres / Renewable Energy / Building...</t>
  </si>
  <si>
    <t>Khomas, Namibia</t>
  </si>
  <si>
    <t>Levey-Cilliers Search Partners</t>
  </si>
  <si>
    <t>nvrmind AB</t>
  </si>
  <si>
    <t>['azure', 'gcp', 'aws', 'bigquery', 'redshift', 'spark', 'hadoop', 'power bi', 'flow']</t>
  </si>
  <si>
    <t>{'analyst_tools': ['power bi'], 'cloud': ['azure', 'gcp', 'aws', 'bigquery', 'redshift'], 'libraries': ['spark', 'hadoop'], 'other': ['flow']}</t>
  </si>
  <si>
    <t>Menzies Research Institute</t>
  </si>
  <si>
    <t>Profesor particular de clase de google analytics y dashboards</t>
  </si>
  <si>
    <t>Data Visualization Analyst I</t>
  </si>
  <si>
    <t>['sql', 'java', 'tableau', 'power bi', 'excel']</t>
  </si>
  <si>
    <t>{'analyst_tools': ['tableau', 'power bi', 'excel'], 'programming': ['sql', 'java']}</t>
  </si>
  <si>
    <t>Belgrade Waterfront</t>
  </si>
  <si>
    <t>Client Data Maintenance Analyst</t>
  </si>
  <si>
    <t>OliveSoft</t>
  </si>
  <si>
    <t>Phu Hung Assurance Corporation</t>
  </si>
  <si>
    <t>Contract Data Analyst – Data Analysis, Business Intelligence #3830...</t>
  </si>
  <si>
    <t>Computer Recruitment Consultants Limited</t>
  </si>
  <si>
    <t>Big Data Engineer (Spark/Scala + Azure)</t>
  </si>
  <si>
    <t>['python', 'azure', 'databricks', 'aws', 'gcp', 'spark', 'hadoop', 'linux', 'gitlab']</t>
  </si>
  <si>
    <t>{'cloud': ['azure', 'databricks', 'aws', 'gcp'], 'libraries': ['spark', 'hadoop'], 'os': ['linux'], 'other': ['gitlab'], 'programming': ['python']}</t>
  </si>
  <si>
    <t>Business Data Analyst. Job in Miami NBC4i Jobs</t>
  </si>
  <si>
    <t>['sql', 'sharepoint', 'word', 'excel', 'powerpoint', 'flow', 'jira', 'smartsheet']</t>
  </si>
  <si>
    <t>{'analyst_tools': ['sharepoint', 'word', 'excel', 'powerpoint'], 'async': ['jira', 'smartsheet'], 'other': ['flow'], 'programming': ['sql']}</t>
  </si>
  <si>
    <t>['shell', 'sql', 'sql server', 'oracle', 'ssis', 'flow']</t>
  </si>
  <si>
    <t>{'analyst_tools': ['ssis'], 'cloud': ['oracle'], 'databases': ['sql server'], 'other': ['flow'], 'programming': ['shell', 'sql']}</t>
  </si>
  <si>
    <t>ETL Developer(REMOTE)</t>
  </si>
  <si>
    <t>Cloudbigdata Technologies</t>
  </si>
  <si>
    <t>['sql', 'python', 'aws', 'azure', 'tensorflow', 'pytorch', 'scikit-learn', 'pyspark', 'plotly', 'git']</t>
  </si>
  <si>
    <t>{'cloud': ['aws', 'azure'], 'libraries': ['tensorflow', 'pytorch', 'scikit-learn', 'pyspark', 'plotly'], 'other': ['git'], 'programming': ['sql', 'python']}</t>
  </si>
  <si>
    <t>Senior Analyst – Collection Omni Channel Analytics &amp; Strategy - SAS</t>
  </si>
  <si>
    <t>Head of Data Engineering Practice (Big Data Architect)</t>
  </si>
  <si>
    <t>POWER BI ENGINEER</t>
  </si>
  <si>
    <t>Sherman, TX</t>
  </si>
  <si>
    <t>Vacature in Leusden: Data Analist richting Data Science bij...</t>
  </si>
  <si>
    <t>['sas', 'sas', 'r', 'python', 'sql', 'azure', 'spss', 'excel', 'word']</t>
  </si>
  <si>
    <t>{'analyst_tools': ['sas', 'spss', 'excel', 'word'], 'cloud': ['azure'], 'programming': ['sas', 'r', 'python', 'sql']}</t>
  </si>
  <si>
    <t>['nosql', 'spark', 'gdpr']</t>
  </si>
  <si>
    <t>{'libraries': ['spark', 'gdpr'], 'programming': ['nosql']}</t>
  </si>
  <si>
    <t>Youth Guidance</t>
  </si>
  <si>
    <t>Sharethrough</t>
  </si>
  <si>
    <t>['python', 'sql', 'mysql', 'postgresql', 'snowflake', 'redshift']</t>
  </si>
  <si>
    <t>{'cloud': ['snowflake', 'redshift'], 'databases': ['mysql', 'postgresql'], 'programming': ['python', 'sql']}</t>
  </si>
  <si>
    <t>Intern - Data Analyst/statistician</t>
  </si>
  <si>
    <t>Clinical Data Abstracter -Institute for Data Science in Oncology</t>
  </si>
  <si>
    <t>Universitat de Barcelona</t>
  </si>
  <si>
    <t>BIM Data / Software Engineer</t>
  </si>
  <si>
    <t>['python', 'azure', 'databricks', 'spark', 'jenkins', 'terraform']</t>
  </si>
  <si>
    <t>{'cloud': ['azure', 'databricks'], 'libraries': ['spark'], 'other': ['jenkins', 'terraform'], 'programming': ['python']}</t>
  </si>
  <si>
    <t>Veolia Recyclage et Valorisation des déchets</t>
  </si>
  <si>
    <t>via Jobs - Manpower Services (Hong Kong) Limited</t>
  </si>
  <si>
    <t>['sql', 'python', 'scala', 'azure', 'databricks', 'sap', 'dax']</t>
  </si>
  <si>
    <t>{'analyst_tools': ['sap', 'dax'], 'cloud': ['azure', 'databricks'], 'programming': ['sql', 'python', 'scala']}</t>
  </si>
  <si>
    <t>Advisory Data Analytics - Project Manager</t>
  </si>
  <si>
    <t>Data Scientist Risks – Data Science &amp; BI (Openbank)</t>
  </si>
  <si>
    <t>['sql', 'sas', 'sas', 'word', 'powerpoint', 'excel', 'power bi', 'tableau', 'qlik']</t>
  </si>
  <si>
    <t>{'analyst_tools': ['sas', 'word', 'powerpoint', 'excel', 'power bi', 'tableau', 'qlik'], 'programming': ['sql', 'sas']}</t>
  </si>
  <si>
    <t>KBS-171-23 - KTP Associate: Data Scientist</t>
  </si>
  <si>
    <t>RelyComply</t>
  </si>
  <si>
    <t>['sql', 'python', 'javascript', 'c++', 'r', 'snowflake', 'tableau', 'excel', 'powerpoint', 'qlik', 'looker']</t>
  </si>
  <si>
    <t>{'analyst_tools': ['tableau', 'excel', 'powerpoint', 'qlik', 'looker'], 'cloud': ['snowflake'], 'programming': ['sql', 'python', 'javascript', 'c++', 'r']}</t>
  </si>
  <si>
    <t>AI ML Engineer-Python/Java</t>
  </si>
  <si>
    <t>Senior Data Scientist, Machine Learning (Nlp)</t>
  </si>
  <si>
    <t>Siemcom</t>
  </si>
  <si>
    <t>Junior Data Specialist (Python and SQL)</t>
  </si>
  <si>
    <t>Data Engineer (Warszawa, PL, 00-841)</t>
  </si>
  <si>
    <t>Principal Analyst- (Credit Risk Analytics)</t>
  </si>
  <si>
    <t>Data Engineer (Mid Level)</t>
  </si>
  <si>
    <t>Operations analytics - Project manager</t>
  </si>
  <si>
    <t>Bragg</t>
  </si>
  <si>
    <t>Strong Middle/Senior Data Engineer (Logistic Domain)</t>
  </si>
  <si>
    <t>Vivantes – Netzwerk für Gesundheit GmbH</t>
  </si>
  <si>
    <t>['python', 'ruby', 'ruby', 'go', 'aws', 'gcp', 'linux', 'chef', 'puppet', 'ansible', 'kubernetes', 'docker', 'terraform', 'pulumi']</t>
  </si>
  <si>
    <t>{'cloud': ['aws', 'gcp'], 'os': ['linux'], 'other': ['chef', 'puppet', 'ansible', 'kubernetes', 'docker', 'terraform', 'pulumi'], 'programming': ['python', 'ruby', 'go'], 'webframeworks': ['ruby']}</t>
  </si>
  <si>
    <t>Image Scientist</t>
  </si>
  <si>
    <t>Scientist/Physicist - Copenhagen</t>
  </si>
  <si>
    <t>Quantum Machines</t>
  </si>
  <si>
    <t>Datenwissenschaftler:in - Forschungsgruppenleiter:in (m/f) 100%</t>
  </si>
  <si>
    <t>ML-Engineer</t>
  </si>
  <si>
    <t>Нейросети</t>
  </si>
  <si>
    <t>['tensorflow', 'pytorch', 'opencv']</t>
  </si>
  <si>
    <t>{'libraries': ['tensorflow', 'pytorch', 'opencv']}</t>
  </si>
  <si>
    <t>['sql', 't-sql', 'python', 'c#', 'sql server', 'azure', 'databricks', 'power bi', 'ssis', 'ssrs', 'dax', 'git']</t>
  </si>
  <si>
    <t>{'analyst_tools': ['power bi', 'ssis', 'ssrs', 'dax'], 'cloud': ['azure', 'databricks'], 'databases': ['sql server'], 'other': ['git'], 'programming': ['sql', 't-sql', 'python', 'c#']}</t>
  </si>
  <si>
    <t>Language Data Analyst - Finnish</t>
  </si>
  <si>
    <t>BI Data Analyst Teamleader</t>
  </si>
  <si>
    <t>['sql', 'react', 'tableau', 'power bi']</t>
  </si>
  <si>
    <t>{'analyst_tools': ['tableau', 'power bi'], 'libraries': ['react'], 'programming': ['sql']}</t>
  </si>
  <si>
    <t>Senior Data Engineer - AWS/Python/SQL - Remote - Inside IR35</t>
  </si>
  <si>
    <t>Job | Data Engineer - Risk &amp; ICM Data Transformation | Bruxelles</t>
  </si>
  <si>
    <t>PrimePro Learning</t>
  </si>
  <si>
    <t>['python', 'sql', 'go', 'databricks', 'azure', 'aws']</t>
  </si>
  <si>
    <t>{'cloud': ['databricks', 'azure', 'aws'], 'programming': ['python', 'sql', 'go']}</t>
  </si>
  <si>
    <t>Mattel Asia Pacific</t>
  </si>
  <si>
    <t>Data Analytics and AI Lead</t>
  </si>
  <si>
    <t>Technology Control Co.</t>
  </si>
  <si>
    <t>Install</t>
  </si>
  <si>
    <t>AVP/ Senior Associate/ Associate, Operational Market Intelligence...</t>
  </si>
  <si>
    <t>Data Center HSE Engineer</t>
  </si>
  <si>
    <t>['python', 'sql', 'javascript', 'git']</t>
  </si>
  <si>
    <t>{'other': ['git'], 'programming': ['python', 'sql', 'javascript']}</t>
  </si>
  <si>
    <t>Data Analyst (Game dev)</t>
  </si>
  <si>
    <t>Sr. Data Analytical Consultant</t>
  </si>
  <si>
    <t>['python', 'spark', 'pandas', 'linux']</t>
  </si>
  <si>
    <t>{'libraries': ['spark', 'pandas'], 'os': ['linux'], 'programming': ['python']}</t>
  </si>
  <si>
    <t>['java', 'vmware', 'linux', 'microsoft teams']</t>
  </si>
  <si>
    <t>{'cloud': ['vmware'], 'os': ['linux'], 'programming': ['java'], 'sync': ['microsoft teams']}</t>
  </si>
  <si>
    <t>['sql', 'r', 'python', 'sql server', 'snowflake', 'bigquery', 'kafka', 'linux', 'flow']</t>
  </si>
  <si>
    <t>{'cloud': ['snowflake', 'bigquery'], 'databases': ['sql server'], 'libraries': ['kafka'], 'os': ['linux'], 'other': ['flow'], 'programming': ['sql', 'r', 'python']}</t>
  </si>
  <si>
    <t>ИНВИТРО. ИТ</t>
  </si>
  <si>
    <t>['python', 't-sql', 'sql', 'c#', 'airflow', 'kafka', 'ssis', 'confluence']</t>
  </si>
  <si>
    <t>{'analyst_tools': ['ssis'], 'async': ['confluence'], 'libraries': ['airflow', 'kafka'], 'programming': ['python', 't-sql', 'sql', 'c#']}</t>
  </si>
  <si>
    <t>Market Data &amp; Promotion Analyst (H/F/X)</t>
  </si>
  <si>
    <t>['sql', 'python', 'scala', 'nosql', 'gcp', 'airflow', 'spark', 'hadoop', 'docker', 'kubernetes']</t>
  </si>
  <si>
    <t>{'cloud': ['gcp'], 'libraries': ['airflow', 'spark', 'hadoop'], 'other': ['docker', 'kubernetes'], 'programming': ['sql', 'python', 'scala', 'nosql']}</t>
  </si>
  <si>
    <t>Senior Open-Source Data Scientist Consultant. Job in Reston...</t>
  </si>
  <si>
    <t>The Headhunters Recruitment</t>
  </si>
  <si>
    <t>['python', 'sql', 'pyspark', 'airflow', 'excel', 'flow']</t>
  </si>
  <si>
    <t>{'analyst_tools': ['excel'], 'libraries': ['pyspark', 'airflow'], 'other': ['flow'], 'programming': ['python', 'sql']}</t>
  </si>
  <si>
    <t>CI Analyst, MID</t>
  </si>
  <si>
    <t>['python', 'nosql', 'elasticsearch', 'airflow', 'spark', 'hadoop', 'linux', 'ssrs']</t>
  </si>
  <si>
    <t>{'analyst_tools': ['ssrs'], 'databases': ['elasticsearch'], 'libraries': ['airflow', 'spark', 'hadoop'], 'os': ['linux'], 'programming': ['python', 'nosql']}</t>
  </si>
  <si>
    <t>Data Scientist per riconoscimento di oggetti in ambito edile</t>
  </si>
  <si>
    <t>LS Studi e Servizi Srl</t>
  </si>
  <si>
    <t>Homes</t>
  </si>
  <si>
    <t>['sql', 'sql server', 'azure', 'aws', 'databricks', 'ssis', 'jenkins']</t>
  </si>
  <si>
    <t>{'analyst_tools': ['ssis'], 'cloud': ['azure', 'aws', 'databricks'], 'databases': ['sql server'], 'other': ['jenkins'], 'programming': ['sql']}</t>
  </si>
  <si>
    <t>AWS Data Engineer (Expert) - Midrand/Menlyn/Rosslyn/Home Office...</t>
  </si>
  <si>
    <t>Data Ops Engineer / Manager</t>
  </si>
  <si>
    <t>Research and evaluation analyst</t>
  </si>
  <si>
    <t>Praktikant Data Analyst im Bereich Finance (m/w/d)</t>
  </si>
  <si>
    <t>['assembly', 'sql', 'python', 'c', 'tableau', 'looker', 'sheets', 'notion']</t>
  </si>
  <si>
    <t>{'analyst_tools': ['tableau', 'looker', 'sheets'], 'async': ['notion'], 'programming': ['assembly', 'sql', 'python', 'c']}</t>
  </si>
  <si>
    <t>Energy Exemplar</t>
  </si>
  <si>
    <t>Data Engineers in the automotive industry!</t>
  </si>
  <si>
    <t>New Minds</t>
  </si>
  <si>
    <t>['python', 'java', 'scala', 'sql', 'azure', 'databricks', 'hadoop', 'spark', 'flow', 'docker', 'kubernetes']</t>
  </si>
  <si>
    <t>{'cloud': ['azure', 'databricks'], 'libraries': ['hadoop', 'spark'], 'other': ['flow', 'docker', 'kubernetes'], 'programming': ['python', 'java', 'scala', 'sql']}</t>
  </si>
  <si>
    <t>Data Scientist (W2, Hybrid)</t>
  </si>
  <si>
    <t>Control Testing Analyst with German</t>
  </si>
  <si>
    <t>Financial Information Analyst</t>
  </si>
  <si>
    <t>Sapport Engineer</t>
  </si>
  <si>
    <t>['python', 'java', 'mongodb', 'mongodb', 'sql', 'nosql', 'postgresql', 'oracle', 'kafka', 'airflow', 'hadoop', 'pyspark', 'tensorflow', 'linux', 'windows', 'unix', 'qlik']</t>
  </si>
  <si>
    <t>{'analyst_tools': ['qlik'], 'cloud': ['oracle'], 'databases': ['mongodb', 'postgresql'], 'libraries': ['kafka', 'airflow', 'hadoop', 'pyspark', 'tensorflow'], 'os': ['linux', 'windows', 'unix'], 'programming': ['python', 'java', 'mongodb', 'sql', 'nosql']}</t>
  </si>
  <si>
    <t>Frank Group, Inc</t>
  </si>
  <si>
    <t>Software Engineer, Mobile (React Native)</t>
  </si>
  <si>
    <t>['typescript', 'react', 'flutter']</t>
  </si>
  <si>
    <t>{'libraries': ['react', 'flutter'], 'programming': ['typescript']}</t>
  </si>
  <si>
    <t>Digital Channels Systems - Analyst</t>
  </si>
  <si>
    <t>Ipotekabank OTP Group</t>
  </si>
  <si>
    <t>SSE-Data Engineering</t>
  </si>
  <si>
    <t>Aliados Health</t>
  </si>
  <si>
    <t>['sql', 'postgresql', 'express', 'windows', 'terminal']</t>
  </si>
  <si>
    <t>{'databases': ['postgresql'], 'os': ['windows'], 'other': ['terminal'], 'programming': ['sql'], 'webframeworks': ['express']}</t>
  </si>
  <si>
    <t>Hoofd Data &amp; Analytics Architectuur</t>
  </si>
  <si>
    <t>Data Engineer (L4) - Growth</t>
  </si>
  <si>
    <t>Senior Data Engineer (JD#8753)</t>
  </si>
  <si>
    <t>Food Concepts Plc</t>
  </si>
  <si>
    <t>Air Liquide - Data Analytic Engineer W/M</t>
  </si>
  <si>
    <t>Urgent Hiring for Sr. Data Analyst- Remote</t>
  </si>
  <si>
    <t>Data Architecture Sr Analyst / Developer</t>
  </si>
  <si>
    <t>Evest Official</t>
  </si>
  <si>
    <t>['sql', 'firebase', 'firebase', 'azure', 'airflow', 'tableau']</t>
  </si>
  <si>
    <t>{'analyst_tools': ['tableau'], 'cloud': ['firebase', 'azure'], 'databases': ['firebase'], 'libraries': ['airflow'], 'programming': ['sql']}</t>
  </si>
  <si>
    <t>Lead Director, Data Science - Analytics Strategy and Operations</t>
  </si>
  <si>
    <t>Data Analyst - Reporting SQL. Job in Cedar Rapids My Valley Jobs Today</t>
  </si>
  <si>
    <t>Dominium Management Services, LLC</t>
  </si>
  <si>
    <t>['sql', 'java', 'python', 'sql server', 'azure', 'phoenix', 'flow']</t>
  </si>
  <si>
    <t>{'cloud': ['azure'], 'databases': ['sql server'], 'other': ['flow'], 'programming': ['sql', 'java', 'python'], 'webframeworks': ['phoenix']}</t>
  </si>
  <si>
    <t>Data Engineer Product Manager</t>
  </si>
  <si>
    <t>Engineering Manager for Data InVentory Enablement (DIVE)</t>
  </si>
  <si>
    <t>['python', 'sql', 'spark', 'hadoop', 'power bi']</t>
  </si>
  <si>
    <t>{'analyst_tools': ['power bi'], 'libraries': ['spark', 'hadoop'], 'programming': ['python', 'sql']}</t>
  </si>
  <si>
    <t>Senior Data Analyst H/F - KAYAC Consulting</t>
  </si>
  <si>
    <t>KYC Consulting</t>
  </si>
  <si>
    <t>Data Engineer –Azure (m/f)</t>
  </si>
  <si>
    <t>['python', 'azure', 'snowflake', 'datarobot']</t>
  </si>
  <si>
    <t>{'analyst_tools': ['datarobot'], 'cloud': ['azure', 'snowflake'], 'programming': ['python']}</t>
  </si>
  <si>
    <t>['sql', 'python', 'gcp', 'airflow', 'windows', 'tableau', 'looker']</t>
  </si>
  <si>
    <t>{'analyst_tools': ['tableau', 'looker'], 'cloud': ['gcp'], 'libraries': ['airflow'], 'os': ['windows'], 'programming': ['sql', 'python']}</t>
  </si>
  <si>
    <t>Principal Programmer Analyst - CDISC SDTM Specialist using SAS</t>
  </si>
  <si>
    <t>['python', 'mysql', 'aws', 'spark', 'airflow', 'scikit-learn', 'pandas', 'numpy', 'tensorflow', 'kubernetes', 'docker']</t>
  </si>
  <si>
    <t>{'cloud': ['aws'], 'databases': ['mysql'], 'libraries': ['spark', 'airflow', 'scikit-learn', 'pandas', 'numpy', 'tensorflow'], 'other': ['kubernetes', 'docker'], 'programming': ['python']}</t>
  </si>
  <si>
    <t>Revenue &amp; Margin Growth Data Scientist</t>
  </si>
  <si>
    <t>['sql', 'python', 'r', 'go', 'excel', 'power bi', 'looker', 'tableau']</t>
  </si>
  <si>
    <t>{'analyst_tools': ['excel', 'power bi', 'looker', 'tableau'], 'programming': ['sql', 'python', 'r', 'go']}</t>
  </si>
  <si>
    <t>Sr. Bioinformatics Engineer II</t>
  </si>
  <si>
    <t>['python', 'aws', 'linux', 'git', 'docker']</t>
  </si>
  <si>
    <t>{'cloud': ['aws'], 'os': ['linux'], 'other': ['git', 'docker'], 'programming': ['python']}</t>
  </si>
  <si>
    <t>['sql', 'nosql', 'python', 'golang', 'elasticsearch', 'redshift', 'spark']</t>
  </si>
  <si>
    <t>{'cloud': ['redshift'], 'databases': ['elasticsearch'], 'libraries': ['spark'], 'programming': ['sql', 'nosql', 'python', 'golang']}</t>
  </si>
  <si>
    <t>Junior Data Scientist - Verona</t>
  </si>
  <si>
    <t>Scala developer (Data Engineer)</t>
  </si>
  <si>
    <t>['scala', 'bash', 'java', 'python', 'sql', 'hadoop', 'spark', 'kafka', 'linux', 'yarn', 'git', 'bitbucket', 'jenkins', 'jira', 'confluence']</t>
  </si>
  <si>
    <t>{'async': ['jira', 'confluence'], 'libraries': ['hadoop', 'spark', 'kafka'], 'os': ['linux'], 'other': ['yarn', 'git', 'bitbucket', 'jenkins'], 'programming': ['scala', 'bash', 'java', 'python', 'sql']}</t>
  </si>
  <si>
    <t>LennorMetier PH</t>
  </si>
  <si>
    <t>Data Engineer – Jobs At Rio Tinto Oadby</t>
  </si>
  <si>
    <t>['sql', 'r', 'bash', 'scala', 'go', 'aws', 'azure', 'linux']</t>
  </si>
  <si>
    <t>{'cloud': ['aws', 'azure'], 'os': ['linux'], 'programming': ['sql', 'r', 'bash', 'scala', 'go']}</t>
  </si>
  <si>
    <t>Fresh Data Scientist 0-1 Years Exp</t>
  </si>
  <si>
    <t>Sr Data Engineer - NLP</t>
  </si>
  <si>
    <t>['r', 'visio', 'excel', 'word', 'powerpoint']</t>
  </si>
  <si>
    <t>{'analyst_tools': ['visio', 'excel', 'word', 'powerpoint'], 'programming': ['r']}</t>
  </si>
  <si>
    <t>Appota</t>
  </si>
  <si>
    <t>['sql', 'nosql', 'php', 'python', 'mongodb', 'mongodb', 'mysql', 'flow']</t>
  </si>
  <si>
    <t>{'databases': ['mongodb', 'mysql'], 'other': ['flow'], 'programming': ['sql', 'nosql', 'php', 'python', 'mongodb']}</t>
  </si>
  <si>
    <t>Sr QlikView Developer</t>
  </si>
  <si>
    <t>Tableau Developer/ Data Analyst - W2 Only</t>
  </si>
  <si>
    <t>['sql', 'r', 'python', 'postgresql', 'aws', 'linux', 'tableau']</t>
  </si>
  <si>
    <t>{'analyst_tools': ['tableau'], 'cloud': ['aws'], 'databases': ['postgresql'], 'os': ['linux'], 'programming': ['sql', 'r', 'python']}</t>
  </si>
  <si>
    <t>Machine Learning Engineer @ Syte</t>
  </si>
  <si>
    <t>Sr/Lead Data Analyst LIVE - USDS</t>
  </si>
  <si>
    <t>FMCG COMPANY</t>
  </si>
  <si>
    <t>Norconsult satser ytterligere på digitalisering; Nå vil vi satse...</t>
  </si>
  <si>
    <t>Norconsult</t>
  </si>
  <si>
    <t>AI Data Residency</t>
  </si>
  <si>
    <t>Data Analyst - Join a Leading Company</t>
  </si>
  <si>
    <t>Ebi Management Group</t>
  </si>
  <si>
    <t>['sas', 'sas', 'r', 'oracle', 'spss', 'sap']</t>
  </si>
  <si>
    <t>{'analyst_tools': ['sas', 'spss', 'sap'], 'cloud': ['oracle'], 'programming': ['sas', 'r']}</t>
  </si>
  <si>
    <t>OurRainwater</t>
  </si>
  <si>
    <t>['python', 'neo4j', 'azure']</t>
  </si>
  <si>
    <t>{'cloud': ['azure'], 'databases': ['neo4j'], 'programming': ['python']}</t>
  </si>
  <si>
    <t>Talents Connection</t>
  </si>
  <si>
    <t>Bergen, Netherlands</t>
  </si>
  <si>
    <t>['sql', 'python', 'scala', 'kotlin', 'julia', 'databricks', 'snowflake', 'azure', 'aws', 'bigquery', 'spark', 'power bi', 'tableau', 'qlik', 'terraform']</t>
  </si>
  <si>
    <t>{'analyst_tools': ['power bi', 'tableau', 'qlik'], 'cloud': ['databricks', 'snowflake', 'azure', 'aws', 'bigquery'], 'libraries': ['spark'], 'other': ['terraform'], 'programming': ['sql', 'python', 'scala', 'kotlin', 'julia']}</t>
  </si>
  <si>
    <t>Nimble Group (Pty) Ltd</t>
  </si>
  <si>
    <t>Data Recruitment</t>
  </si>
  <si>
    <t>Data Analyst in Procurement in Vilnius</t>
  </si>
  <si>
    <t>Director of Infrastructure and Data Engineering</t>
  </si>
  <si>
    <t>['go', 'postgresql', 'aws', 'gcp', 'kubernetes']</t>
  </si>
  <si>
    <t>{'cloud': ['aws', 'gcp'], 'databases': ['postgresql'], 'other': ['kubernetes'], 'programming': ['go']}</t>
  </si>
  <si>
    <t>Alternance - Data Analyste F/H</t>
  </si>
  <si>
    <t>['sql', 'c', 'python', 'java', 'c++', 'scala', 'cassandra', 'oracle', 'hadoop', 'spark', 'kafka', 'airflow']</t>
  </si>
  <si>
    <t>{'cloud': ['oracle'], 'databases': ['cassandra'], 'libraries': ['hadoop', 'spark', 'kafka', 'airflow'], 'programming': ['sql', 'c', 'python', 'java', 'c++', 'scala']}</t>
  </si>
  <si>
    <t>Data Analyst, Central Activation</t>
  </si>
  <si>
    <t>['python', 'r', 'sql', 'aws', 'spark', 'tableau', 'excel', 'alteryx']</t>
  </si>
  <si>
    <t>{'analyst_tools': ['tableau', 'excel', 'alteryx'], 'cloud': ['aws'], 'libraries': ['spark'], 'programming': ['python', 'r', 'sql']}</t>
  </si>
  <si>
    <t>Power BI Analyst | Hybrid</t>
  </si>
  <si>
    <t>['aws', 'gcp', 'power bi', 'excel']</t>
  </si>
  <si>
    <t>{'analyst_tools': ['power bi', 'excel'], 'cloud': ['aws', 'gcp']}</t>
  </si>
  <si>
    <t>Mutterstadt, Germany</t>
  </si>
  <si>
    <t>['bash', 'aws', 'unix', 'word', 'docker', 'terraform', 'jenkins', 'git']</t>
  </si>
  <si>
    <t>{'analyst_tools': ['word'], 'cloud': ['aws'], 'os': ['unix'], 'other': ['docker', 'terraform', 'jenkins', 'git'], 'programming': ['bash']}</t>
  </si>
  <si>
    <t>Front-end Engineer Data and Tech · · Hybrid Remote</t>
  </si>
  <si>
    <t>Sr. Engineer, Software Development-IND</t>
  </si>
  <si>
    <t>['sql', 'nosql', 'python', 'java', 'c#', 'cassandra', 'aws', 'azure', 'hadoop', 'spark', 'kafka', 'airflow', 'ssis', 'sap', 'flow']</t>
  </si>
  <si>
    <t>{'analyst_tools': ['ssis', 'sap'], 'cloud': ['aws', 'azure'], 'databases': ['cassandra'], 'libraries': ['hadoop', 'spark', 'kafka', 'airflow'], 'other': ['flow'], 'programming': ['sql', 'nosql', 'python', 'java', 'c#']}</t>
  </si>
  <si>
    <t>Touch Networks</t>
  </si>
  <si>
    <t>['sql', 'python', 'shell', 'aws', 'databricks', 'airflow', 'tableau', 'microstrategy']</t>
  </si>
  <si>
    <t>{'analyst_tools': ['tableau', 'microstrategy'], 'cloud': ['aws', 'databricks'], 'libraries': ['airflow'], 'programming': ['sql', 'python', 'shell']}</t>
  </si>
  <si>
    <t>['python', 'r', 'scikit-learn', 'git']</t>
  </si>
  <si>
    <t>{'libraries': ['scikit-learn'], 'other': ['git'], 'programming': ['python', 'r']}</t>
  </si>
  <si>
    <t>Life Actuary with Data Science Experience</t>
  </si>
  <si>
    <t>Full Stack Engineer, Senior (m/f/d)</t>
  </si>
  <si>
    <t>['javascript', 'typescript', 'aws', 'react', 'node.js']</t>
  </si>
  <si>
    <t>{'cloud': ['aws'], 'libraries': ['react'], 'programming': ['javascript', 'typescript'], 'webframeworks': ['node.js']}</t>
  </si>
  <si>
    <t>Data Scientist - Career</t>
  </si>
  <si>
    <t>Senior Growth Analyst (Remote)</t>
  </si>
  <si>
    <t>Senior Detection Engineer - Security Operations Center (SOC)</t>
  </si>
  <si>
    <t>via Nixu Career Site</t>
  </si>
  <si>
    <t>via Jobs In Australia</t>
  </si>
  <si>
    <t>Backhaul Design Data Production Engineer</t>
  </si>
  <si>
    <t>Lead Application Engineer, Pharma</t>
  </si>
  <si>
    <t>Senior Specialist: Engineering Analytics</t>
  </si>
  <si>
    <t>Lephalale, South Africa</t>
  </si>
  <si>
    <t>Komatsu South Africa</t>
  </si>
  <si>
    <t>Hulu Jobs – Lead Data Scientist In Rosemead</t>
  </si>
  <si>
    <t>Software Engineer Infrastructure</t>
  </si>
  <si>
    <t>Data (Analytics) test architect</t>
  </si>
  <si>
    <t>R/D Data Scientist</t>
  </si>
  <si>
    <t>['python', 'r', 'sql', 'databricks', 'matplotlib', 'seaborn', 'nltk', 'scikit-learn', 'pytorch', 'power bi', 'tableau']</t>
  </si>
  <si>
    <t>{'analyst_tools': ['power bi', 'tableau'], 'cloud': ['databricks'], 'libraries': ['matplotlib', 'seaborn', 'nltk', 'scikit-learn', 'pytorch'], 'programming': ['python', 'r', 'sql']}</t>
  </si>
  <si>
    <t>Wizence</t>
  </si>
  <si>
    <t>['sql', 'powershell', 'postgresql', 'azure', 'databricks', 'spark', 'pyspark', 'terraform']</t>
  </si>
  <si>
    <t>{'cloud': ['azure', 'databricks'], 'databases': ['postgresql'], 'libraries': ['spark', 'pyspark'], 'other': ['terraform'], 'programming': ['sql', 'powershell']}</t>
  </si>
  <si>
    <t>Data Engineer  (located HN/HCM/DN)</t>
  </si>
  <si>
    <t>Optimization and Data Analyst</t>
  </si>
  <si>
    <t>BUSINESS TREE PH</t>
  </si>
  <si>
    <t>['vba', 'sql', 'excel', 'word', 'powerpoint', 'spreadsheet']</t>
  </si>
  <si>
    <t>{'analyst_tools': ['excel', 'word', 'powerpoint', 'spreadsheet'], 'programming': ['vba', 'sql']}</t>
  </si>
  <si>
    <t>FESCO (ПАО Дальневосточное морское пароходство)</t>
  </si>
  <si>
    <t>['sql', 'python', 'shell', 'azure', 'aws', 'gcp', 'scikit-learn', 'numpy', 'pandas', 'matplotlib', 'keras', 'tensorflow', 'pytorch', 'docker', 'kubernetes']</t>
  </si>
  <si>
    <t>{'cloud': ['azure', 'aws', 'gcp'], 'libraries': ['scikit-learn', 'numpy', 'pandas', 'matplotlib', 'keras', 'tensorflow', 'pytorch'], 'other': ['docker', 'kubernetes'], 'programming': ['sql', 'python', 'shell']}</t>
  </si>
  <si>
    <t>Praktikum Statistik / Data Science</t>
  </si>
  <si>
    <t>Data Engineer (Node.JS)</t>
  </si>
  <si>
    <t>['python', 'shell', 'java', 'node.js', 'linux', 'confluence', 'jira']</t>
  </si>
  <si>
    <t>{'async': ['confluence', 'jira'], 'os': ['linux'], 'programming': ['python', 'shell', 'java'], 'webframeworks': ['node.js']}</t>
  </si>
  <si>
    <t>['sql', 'postgresql', 'azure', 'databricks', 'spark', 'gitlab', 'kubernetes']</t>
  </si>
  <si>
    <t>{'cloud': ['azure', 'databricks'], 'databases': ['postgresql'], 'libraries': ['spark'], 'other': ['gitlab', 'kubernetes'], 'programming': ['sql']}</t>
  </si>
  <si>
    <t>via Jobs In Luxembourg - Mustakbil.com</t>
  </si>
  <si>
    <t>Salesforce Business Analyst - Remote - 12+ Months</t>
  </si>
  <si>
    <t>DSR Global Ltd</t>
  </si>
  <si>
    <t>Data Science - Senior Digital Research &amp; Analytics Analyst ...</t>
  </si>
  <si>
    <t>Data Analyst F/H H/F</t>
  </si>
  <si>
    <t>IZI Solutions</t>
  </si>
  <si>
    <t>Resource Corner IT Services</t>
  </si>
  <si>
    <t>['sql', 'scala', 'python', 'azure', 'spark', 'pyspark']</t>
  </si>
  <si>
    <t>{'cloud': ['azure'], 'libraries': ['spark', 'pyspark'], 'programming': ['sql', 'scala', 'python']}</t>
  </si>
  <si>
    <t>Data Platform Engineer. Job in Rotterdam Cambridge Careers</t>
  </si>
  <si>
    <t>Altivole, Province of Treviso, Italy</t>
  </si>
  <si>
    <t>Sr. Strategic Financial Data Model Analyst (Strategic Finance)</t>
  </si>
  <si>
    <t>Arwen Tech</t>
  </si>
  <si>
    <t>['scala', 'python', 'java', 'nosql', 'mysql', 'db2', 'hadoop', 'spark', 'kafka', 'airflow', 'microstrategy', 'kubernetes', 'jenkins']</t>
  </si>
  <si>
    <t>{'analyst_tools': ['microstrategy'], 'databases': ['mysql', 'db2'], 'libraries': ['hadoop', 'spark', 'kafka', 'airflow'], 'other': ['kubernetes', 'jenkins'], 'programming': ['scala', 'python', 'java', 'nosql']}</t>
  </si>
  <si>
    <t>International Sos</t>
  </si>
  <si>
    <t>Junior Cloud Data Engineer, GBS</t>
  </si>
  <si>
    <t>['python', 'sql', 'azure', 'databricks', 'snowflake', 'spark', 'pyspark']</t>
  </si>
  <si>
    <t>{'cloud': ['azure', 'databricks', 'snowflake'], 'libraries': ['spark', 'pyspark'], 'programming': ['python', 'sql']}</t>
  </si>
  <si>
    <t>['python', 'django', 'windows', 'linux']</t>
  </si>
  <si>
    <t>{'os': ['windows', 'linux'], 'programming': ['python'], 'webframeworks': ['django']}</t>
  </si>
  <si>
    <t>['python', 'java', 'scala', 'azure', 'databricks', 'aws', 'airflow', 'spark', 'kafka', 'power bi', 'git', 'kubernetes']</t>
  </si>
  <si>
    <t>{'analyst_tools': ['power bi'], 'cloud': ['azure', 'databricks', 'aws'], 'libraries': ['airflow', 'spark', 'kafka'], 'other': ['git', 'kubernetes'], 'programming': ['python', 'java', 'scala']}</t>
  </si>
  <si>
    <t>['sql', 'sql server', 'excel', 'word', 'powerpoint', 'tableau', 'alteryx']</t>
  </si>
  <si>
    <t>{'analyst_tools': ['excel', 'word', 'powerpoint', 'tableau', 'alteryx'], 'databases': ['sql server'], 'programming': ['sql']}</t>
  </si>
  <si>
    <t>Data Analyst - Arlo Europe</t>
  </si>
  <si>
    <t>Requirements Analyst, Mid Level, Iasi</t>
  </si>
  <si>
    <t>Yonder</t>
  </si>
  <si>
    <t>Pakistan Single Window (PSW)</t>
  </si>
  <si>
    <t>SOFTWARE ENGINEER, PROTOTYPING, ANALYTICS &amp; DATA MANAGEMENT, NOVOZYMES</t>
  </si>
  <si>
    <t>['python', 'javascript', 'postgresql', 'airflow', 'jupyter', 'pandas', 'matplotlib', 'react.js', 'debian', 'linux', 'git', 'jenkins', 'ansible', 'docker']</t>
  </si>
  <si>
    <t>{'databases': ['postgresql'], 'libraries': ['airflow', 'jupyter', 'pandas', 'matplotlib'], 'os': ['debian', 'linux'], 'other': ['git', 'jenkins', 'ansible', 'docker'], 'programming': ['python', 'javascript'], 'webframeworks': ['react.js']}</t>
  </si>
  <si>
    <t>['python', 'r', 'sql', 'aws', 'azure', 'matplotlib', 'plotly', 'hadoop', 'spark', 'tableau', 'power bi']</t>
  </si>
  <si>
    <t>{'analyst_tools': ['tableau', 'power bi'], 'cloud': ['aws', 'azure'], 'libraries': ['matplotlib', 'plotly', 'hadoop', 'spark'], 'programming': ['python', 'r', 'sql']}</t>
  </si>
  <si>
    <t>National Institute of Standards and Technology (NIST)</t>
  </si>
  <si>
    <t>Database Management System Officer</t>
  </si>
  <si>
    <t>Global Communities</t>
  </si>
  <si>
    <t>['sql', 'python', 'scala', 'aws', 'gcp', 'snowflake']</t>
  </si>
  <si>
    <t>{'cloud': ['aws', 'gcp', 'snowflake'], 'programming': ['sql', 'python', 'scala']}</t>
  </si>
  <si>
    <t>['sql', 'nosql', 'python', 'typescript', 'mysql', 'postgresql', 'dynamodb', 'redshift', 'aws', 'spark', 'airflow', 'linux', 'unix', 'docker', 'terraform']</t>
  </si>
  <si>
    <t>{'cloud': ['redshift', 'aws'], 'databases': ['mysql', 'postgresql', 'dynamodb'], 'libraries': ['spark', 'airflow'], 'os': ['linux', 'unix'], 'other': ['docker', 'terraform'], 'programming': ['sql', 'nosql', 'python', 'typescript']}</t>
  </si>
  <si>
    <t>LLMエンジニア（データ事業）/ LLM engineer (Data Business)【日系・Fintech】6～12M ...</t>
  </si>
  <si>
    <t>via Msamsem.com</t>
  </si>
  <si>
    <t>شركة باب المندب</t>
  </si>
  <si>
    <t>(USA) Senior Manager I, Data Analytics</t>
  </si>
  <si>
    <t>Senior Analyst - Database and Reporting</t>
  </si>
  <si>
    <t>Big Data Engineer / Developer - 100% Teletrabajo</t>
  </si>
  <si>
    <t>['sql', 'python', 'java', 'scala', 'azure', 'databricks', 'aws', 'spark', 'hadoop', 'power bi', 'tableau', 'git', 'bitbucket', 'jira', 'confluence']</t>
  </si>
  <si>
    <t>{'analyst_tools': ['power bi', 'tableau'], 'async': ['jira', 'confluence'], 'cloud': ['azure', 'databricks', 'aws'], 'libraries': ['spark', 'hadoop'], 'other': ['git', 'bitbucket'], 'programming': ['sql', 'python', 'java', 'scala']}</t>
  </si>
  <si>
    <t>Aviyana HR Solutions</t>
  </si>
  <si>
    <t>RD20100 Data Engineer 數據工程師</t>
  </si>
  <si>
    <t>['t-sql', 'power bi', 'tableau']</t>
  </si>
  <si>
    <t>{'analyst_tools': ['power bi', 'tableau'], 'programming': ['t-sql']}</t>
  </si>
  <si>
    <t>TPC IOT Engineer</t>
  </si>
  <si>
    <t>Gebze Osb/Gebze/Kocaeli, Türkiye</t>
  </si>
  <si>
    <t>via Autoliv Turkey</t>
  </si>
  <si>
    <t>Autoliv Turkey</t>
  </si>
  <si>
    <t>Department for International Trade - Digital, Data and Technology</t>
  </si>
  <si>
    <t>Big Data engineer (PySpark/HQL)</t>
  </si>
  <si>
    <t>Data Engineer - Remote  from France</t>
  </si>
  <si>
    <t>['python', 'sql', 'nosql', 'aws', 'gcp', 'hadoop', 'spark', 'git']</t>
  </si>
  <si>
    <t>{'cloud': ['aws', 'gcp'], 'libraries': ['hadoop', 'spark'], 'other': ['git'], 'programming': ['python', 'sql', 'nosql']}</t>
  </si>
  <si>
    <t>Data Analyst Customer Value - Sri Lanka</t>
  </si>
  <si>
    <t>Senior Back End Engineer (Big Data)</t>
  </si>
  <si>
    <t>Data Engineer - ETL Developer - Now Hiring</t>
  </si>
  <si>
    <t>['python', 'aws', 'pytorch', 'tensorflow', 'pandas', 'numpy', 'matplotlib']</t>
  </si>
  <si>
    <t>{'cloud': ['aws'], 'libraries': ['pytorch', 'tensorflow', 'pandas', 'numpy', 'matplotlib'], 'programming': ['python']}</t>
  </si>
  <si>
    <t>IT Data Engineering - Expert</t>
  </si>
  <si>
    <t>Chain IQ Group</t>
  </si>
  <si>
    <t>['sql', 'sql server', 'azure', 'ssis', 'git', 'jira', 'confluence']</t>
  </si>
  <si>
    <t>{'analyst_tools': ['ssis'], 'async': ['jira', 'confluence'], 'cloud': ['azure'], 'databases': ['sql server'], 'other': ['git'], 'programming': ['sql']}</t>
  </si>
  <si>
    <t>['python', 'sql', 'aws', 'oracle', 'vmware', 'azure', 'sap']</t>
  </si>
  <si>
    <t>{'analyst_tools': ['sap'], 'cloud': ['aws', 'oracle', 'vmware', 'azure'], 'programming': ['python', 'sql']}</t>
  </si>
  <si>
    <t>['r', 'matlab', 'python', 'sql', 'fortran', 'c++', 'javascript', 'html', 'rshiny']</t>
  </si>
  <si>
    <t>{'libraries': ['rshiny'], 'programming': ['r', 'matlab', 'python', 'sql', 'fortran', 'c++', 'javascript', 'html']}</t>
  </si>
  <si>
    <t>Eccles, Manchester, UK</t>
  </si>
  <si>
    <t>SENIOR APPLICATION PROGRAMMER ANALYST (Data) - IT</t>
  </si>
  <si>
    <t>Analyst, Risk Control &amp; Data Management, Business Operations</t>
  </si>
  <si>
    <t>BOCI</t>
  </si>
  <si>
    <t>['vba', 'sql', 'word', 'excel', 'alteryx']</t>
  </si>
  <si>
    <t>{'analyst_tools': ['word', 'excel', 'alteryx'], 'programming': ['vba', 'sql']}</t>
  </si>
  <si>
    <t>Data Engineer with hands on Python / SQL skills (Trading IT Firm)</t>
  </si>
  <si>
    <t>Data Scientist | NLG</t>
  </si>
  <si>
    <t>Sr. Data Scientist 2023-RT-2014 with Security Clearance</t>
  </si>
  <si>
    <t>['redis', 'spark']</t>
  </si>
  <si>
    <t>{'databases': ['redis'], 'libraries': ['spark']}</t>
  </si>
  <si>
    <t>['python', 'hadoop', 'pyspark', 'tensorflow', 'splunk']</t>
  </si>
  <si>
    <t>{'analyst_tools': ['splunk'], 'libraries': ['hadoop', 'pyspark', 'tensorflow'], 'programming': ['python']}</t>
  </si>
  <si>
    <t>['python', 'mongodb', 'mongodb', 'mysql', 'kafka', 'node.js', 'docker', 'kubernetes']</t>
  </si>
  <si>
    <t>{'databases': ['mongodb', 'mysql'], 'libraries': ['kafka'], 'other': ['docker', 'kubernetes'], 'programming': ['python', 'mongodb'], 'webframeworks': ['node.js']}</t>
  </si>
  <si>
    <t>ALO Yoga</t>
  </si>
  <si>
    <t>Data Science Lead - Marketing Analytics (MMM)</t>
  </si>
  <si>
    <t>DevOps engineer в команду DataOps (Big Data)</t>
  </si>
  <si>
    <t>['python', 'bash', 'c', 'aws', 'gcp', 'linux', 'docker', 'git']</t>
  </si>
  <si>
    <t>{'cloud': ['aws', 'gcp'], 'os': ['linux'], 'other': ['docker', 'git'], 'programming': ['python', 'bash', 'c']}</t>
  </si>
  <si>
    <t>['python', 'r', 'bash', 'kafka']</t>
  </si>
  <si>
    <t>{'libraries': ['kafka'], 'programming': ['python', 'r', 'bash']}</t>
  </si>
  <si>
    <t>['sql', 'looker', 'git', 'bitbucket']</t>
  </si>
  <si>
    <t>{'analyst_tools': ['looker'], 'other': ['git', 'bitbucket'], 'programming': ['sql']}</t>
  </si>
  <si>
    <t>Data Engineer - 12 months contract</t>
  </si>
  <si>
    <t>AWS Data Engineer (Banking Project)</t>
  </si>
  <si>
    <t>data engineer semi-senior</t>
  </si>
  <si>
    <t>100% Remote Data Analyst ($35.00 - $48.00 / hour)</t>
  </si>
  <si>
    <t>Principal Cloud Support Engineer</t>
  </si>
  <si>
    <t>Couchbase</t>
  </si>
  <si>
    <t>['nosql', 'golang', 'couchbase', 'node', 'linux', 'windows']</t>
  </si>
  <si>
    <t>{'databases': ['couchbase'], 'os': ['linux', 'windows'], 'programming': ['nosql', 'golang'], 'webframeworks': ['node']}</t>
  </si>
  <si>
    <t>Automotive Engineer- Hybrid Work</t>
  </si>
  <si>
    <t>Brașov, Romania (+4 others)</t>
  </si>
  <si>
    <t>['sas', 'sas', 'python', 'r', 'sql', 'vba', 'hadoop', 'power bi', 'ms access']</t>
  </si>
  <si>
    <t>{'analyst_tools': ['sas', 'power bi', 'ms access'], 'libraries': ['hadoop'], 'programming': ['sas', 'python', 'r', 'sql', 'vba']}</t>
  </si>
  <si>
    <t>Selerant (now part of Trace One)</t>
  </si>
  <si>
    <t>['sql', 'python', 'sql server', 'react', 'ssis', 'looker', 'tableau', 'docker', 'kubernetes']</t>
  </si>
  <si>
    <t>{'analyst_tools': ['ssis', 'looker', 'tableau'], 'databases': ['sql server'], 'libraries': ['react'], 'other': ['docker', 'kubernetes'], 'programming': ['sql', 'python']}</t>
  </si>
  <si>
    <t>Data Reporting Analyst and Admin</t>
  </si>
  <si>
    <t>['php', 'sql', 'excel', 'tableau', 'power bi']</t>
  </si>
  <si>
    <t>{'analyst_tools': ['excel', 'tableau', 'power bi'], 'programming': ['php', 'sql']}</t>
  </si>
  <si>
    <t>Informatiker / Data Scientist / Medizininformatiker (m/w/d)</t>
  </si>
  <si>
    <t>Klinikum der FSU Jena Land Thüringen</t>
  </si>
  <si>
    <t>Data Science Risk Analyst</t>
  </si>
  <si>
    <t>Machine Learning Engineer | Specialist</t>
  </si>
  <si>
    <t>Data Science AI/ML Engineering Intern</t>
  </si>
  <si>
    <t>['python', 'numpy', 'pandas', 'tensorflow', 'pytorch', 'keras']</t>
  </si>
  <si>
    <t>{'libraries': ['numpy', 'pandas', 'tensorflow', 'pytorch', 'keras'], 'programming': ['python']}</t>
  </si>
  <si>
    <t>Senior civil engineer</t>
  </si>
  <si>
    <t>European pharmaceutical industry</t>
  </si>
  <si>
    <t>Data Scientist (NLP &amp; ML) Intern (Alternance)</t>
  </si>
  <si>
    <t>#10400 - Data Engineers</t>
  </si>
  <si>
    <t>['python', 'azure', 'snowflake', 'databricks', 'spark', 'flow', 'git']</t>
  </si>
  <si>
    <t>{'cloud': ['azure', 'snowflake', 'databricks'], 'libraries': ['spark'], 'other': ['flow', 'git'], 'programming': ['python']}</t>
  </si>
  <si>
    <t>Data Engineer |  Full Stack Engineer</t>
  </si>
  <si>
    <t>['shell', 'python', 'azure', 'databricks', 'pyspark', 'git']</t>
  </si>
  <si>
    <t>{'cloud': ['azure', 'databricks'], 'libraries': ['pyspark'], 'other': ['git'], 'programming': ['shell', 'python']}</t>
  </si>
  <si>
    <t>CoDev Philippines</t>
  </si>
  <si>
    <t>['java', 'c++', 'go', 'python', 'golang', 'aws']</t>
  </si>
  <si>
    <t>{'cloud': ['aws'], 'programming': ['java', 'c++', 'go', 'python', 'golang']}</t>
  </si>
  <si>
    <t>Immediate Job Opportunity for IBM Cloud Pak - Data Analyst</t>
  </si>
  <si>
    <t>['go', 'sql', 'c', 'ibm cloud', 'watson']</t>
  </si>
  <si>
    <t>{'cloud': ['ibm cloud', 'watson'], 'programming': ['go', 'sql', 'c']}</t>
  </si>
  <si>
    <t>Senior Silicon Design Engineer (Data Converters)</t>
  </si>
  <si>
    <t>['python', 'sql', 'nosql', 'mongodb', 'mongodb', 'sql server', 'mysql', 'gcp', 'bigquery', 'pyspark', 'airflow', 'flow', 'git', 'gitlab', 'github']</t>
  </si>
  <si>
    <t>{'cloud': ['gcp', 'bigquery'], 'databases': ['mongodb', 'sql server', 'mysql'], 'libraries': ['pyspark', 'airflow'], 'other': ['flow', 'git', 'gitlab', 'github'], 'programming': ['python', 'sql', 'nosql', 'mongodb']}</t>
  </si>
  <si>
    <t>K Production</t>
  </si>
  <si>
    <t>Principal Software Engineer - Portugal remote</t>
  </si>
  <si>
    <t>Data Centre Critical Engineering Site Performance Engineer ...</t>
  </si>
  <si>
    <t>AWS/Cloud Engineer</t>
  </si>
  <si>
    <t>Data Engineer (Google Analytic)</t>
  </si>
  <si>
    <t>['sql', 'python', 'scala', 'pyspark', 'pytorch', 'mxnet', 'spark', 'scikit-learn', 'pandas']</t>
  </si>
  <si>
    <t>{'libraries': ['pyspark', 'pytorch', 'mxnet', 'spark', 'scikit-learn', 'pandas'], 'programming': ['sql', 'python', 'scala']}</t>
  </si>
  <si>
    <t>Backend Engineer - Product Data Platform</t>
  </si>
  <si>
    <t>['python', 'javascript', 'kubernetes']</t>
  </si>
  <si>
    <t>{'other': ['kubernetes'], 'programming': ['python', 'javascript']}</t>
  </si>
  <si>
    <t>Improvement Office - Data Analyst</t>
  </si>
  <si>
    <t>clevelcrossing.com - Jobboard</t>
  </si>
  <si>
    <t>Copyeditor</t>
  </si>
  <si>
    <t>Hofor Fjernvarme P/S</t>
  </si>
  <si>
    <t>Data Analyst/ Sr. Data Analyst</t>
  </si>
  <si>
    <t>The Spindle</t>
  </si>
  <si>
    <t>['javascript', 'sass', 'sql', 'selenium', 'electron', 'angular', 'gitlab']</t>
  </si>
  <si>
    <t>{'libraries': ['selenium', 'electron'], 'other': ['gitlab'], 'programming': ['javascript', 'sass', 'sql'], 'webframeworks': ['angular']}</t>
  </si>
  <si>
    <t>['shell', 'bash', 'python', 'db2', 'unix', 'ansible', 'terraform']</t>
  </si>
  <si>
    <t>{'databases': ['db2'], 'os': ['unix'], 'other': ['ansible', 'terraform'], 'programming': ['shell', 'bash', 'python']}</t>
  </si>
  <si>
    <t>Mid-level Backend Software Engineer</t>
  </si>
  <si>
    <t>['go', 'kotlin', 'nosql', 'aws', 'spring', 'kubernetes']</t>
  </si>
  <si>
    <t>{'cloud': ['aws'], 'libraries': ['spring'], 'other': ['kubernetes'], 'programming': ['go', 'kotlin', 'nosql']}</t>
  </si>
  <si>
    <t>Data Scientist - Mass Spectrometry &amp; Computational Biology</t>
  </si>
  <si>
    <t>['python', 'numpy', 'scikit-learn', 'pandas', 'matplotlib', 'jupyter', 'unix', 'git']</t>
  </si>
  <si>
    <t>{'libraries': ['numpy', 'scikit-learn', 'pandas', 'matplotlib', 'jupyter'], 'os': ['unix'], 'other': ['git'], 'programming': ['python']}</t>
  </si>
  <si>
    <t>RE Partners</t>
  </si>
  <si>
    <t>['python', 'sql', 'snowflake', 'aws', 'azure', 'gcp', 'hadoop', 'spark', 'alteryx']</t>
  </si>
  <si>
    <t>{'analyst_tools': ['alteryx'], 'cloud': ['snowflake', 'aws', 'azure', 'gcp'], 'libraries': ['hadoop', 'spark'], 'programming': ['python', 'sql']}</t>
  </si>
  <si>
    <t>Collabrah Tech Solutions</t>
  </si>
  <si>
    <t>Isisekelo Recruitment</t>
  </si>
  <si>
    <t>['c', 'c++', 'c#', 'java', 'go', 'python', 'r']</t>
  </si>
  <si>
    <t>{'programming': ['c', 'c++', 'c#', 'java', 'go', 'python', 'r']}</t>
  </si>
  <si>
    <t>Data analyst using Stata program</t>
  </si>
  <si>
    <t>programmingmap</t>
  </si>
  <si>
    <t>Senior GenAI Platform Engineer</t>
  </si>
  <si>
    <t>['javascript', 'typescript', 'python', 'fastapi', 'sap', 'git', 'docker', 'kubernetes', 'jira']</t>
  </si>
  <si>
    <t>{'analyst_tools': ['sap'], 'async': ['jira'], 'other': ['git', 'docker', 'kubernetes'], 'programming': ['javascript', 'typescript', 'python'], 'webframeworks': ['fastapi']}</t>
  </si>
  <si>
    <t>via GROUPE ETAM</t>
  </si>
  <si>
    <t>['python', 'sql', 'azure', 'pandas', 'numpy', 'scikit-learn', 'sap', 'git', 'docker', 'jenkins']</t>
  </si>
  <si>
    <t>{'analyst_tools': ['sap'], 'cloud': ['azure'], 'libraries': ['pandas', 'numpy', 'scikit-learn'], 'other': ['git', 'docker', 'jenkins'], 'programming': ['python', 'sql']}</t>
  </si>
  <si>
    <t>Digital Product Manager, Digital and Data Science</t>
  </si>
  <si>
    <t>Alibaba Group LTD</t>
  </si>
  <si>
    <t>VIVAVIS AG  - Ettlingen</t>
  </si>
  <si>
    <t>Murata Electronics Singapore (pte) Ltd</t>
  </si>
  <si>
    <t>3M Service Center EMEA</t>
  </si>
  <si>
    <t>['sap', 'power bi', 'ms access', 'visio']</t>
  </si>
  <si>
    <t>{'analyst_tools': ['sap', 'power bi', 'ms access', 'visio']}</t>
  </si>
  <si>
    <t>Data Analyst III-Remote Available</t>
  </si>
  <si>
    <t>Jawatan Kosong Scientist 2, Data Scientist Petaling Jaya Western...</t>
  </si>
  <si>
    <t>Data Engineer für DWH, BI und Analytics</t>
  </si>
  <si>
    <t>Master &amp; Market Data Management Analyst (2 years contract)</t>
  </si>
  <si>
    <t>Novawork</t>
  </si>
  <si>
    <t>['python', 'aws', 'azure', 'tensorflow', 'keras', 'pytorch']</t>
  </si>
  <si>
    <t>{'cloud': ['aws', 'azure'], 'libraries': ['tensorflow', 'keras', 'pytorch'], 'programming': ['python']}</t>
  </si>
  <si>
    <t>Data Analyst e SQL Developer</t>
  </si>
  <si>
    <t>PLANET GROUP SRL</t>
  </si>
  <si>
    <t>Data Management Analyst (SEA)</t>
  </si>
  <si>
    <t>['sql', 'python', 'r', 'looker', 'git']</t>
  </si>
  <si>
    <t>{'analyst_tools': ['looker'], 'other': ['git'], 'programming': ['sql', 'python', 'r']}</t>
  </si>
  <si>
    <t>Senior Associate Financial Analyst</t>
  </si>
  <si>
    <t>Stage data analyst finance et RSE H/F</t>
  </si>
  <si>
    <t>MANITOU</t>
  </si>
  <si>
    <t>Global Estate Resorts, Inc. (a subsidiary of Megaworld Corporation)</t>
  </si>
  <si>
    <t>Business Analyst with VBA</t>
  </si>
  <si>
    <t>['vba', 'sql', 'visual basic', 'sql server', 'ms access', 'excel']</t>
  </si>
  <si>
    <t>{'analyst_tools': ['ms access', 'excel'], 'databases': ['sql server'], 'programming': ['vba', 'sql', 'visual basic']}</t>
  </si>
  <si>
    <t>Data Administrator (Contigent Worker), Market &amp; Publishing Analytics</t>
  </si>
  <si>
    <t>Senior Data Engineer / Portfolio Management Job in Switzerland</t>
  </si>
  <si>
    <t>['sql', 'r', 'python', 'sas', 'sas', 'mysql', 'aws', 'redshift', 'spreadsheet', 'excel', 'sheets', 'power bi', 'tableau']</t>
  </si>
  <si>
    <t>{'analyst_tools': ['sas', 'spreadsheet', 'excel', 'sheets', 'power bi', 'tableau'], 'cloud': ['aws', 'redshift'], 'databases': ['mysql'], 'programming': ['sql', 'r', 'python', 'sas']}</t>
  </si>
  <si>
    <t>Data Analyst – Kempton Park</t>
  </si>
  <si>
    <t>Prostaff</t>
  </si>
  <si>
    <t>Data Scientist - Hatfield (head office)</t>
  </si>
  <si>
    <t>David Lloyd Clubs</t>
  </si>
  <si>
    <t>Senior Software Business Analyst, Privacy/Data Management</t>
  </si>
  <si>
    <t>Reports Analyst - Iloilo</t>
  </si>
  <si>
    <t>Percept Infosystem Consultants</t>
  </si>
  <si>
    <t>['sql', 'python', 'vba', 'tableau', 'looker', 'excel']</t>
  </si>
  <si>
    <t>{'analyst_tools': ['tableau', 'looker', 'excel'], 'programming': ['sql', 'python', 'vba']}</t>
  </si>
  <si>
    <t>Online Course Instructor - Analytics &amp; Data Science (Part-Time...</t>
  </si>
  <si>
    <t>SAP HANA Data Modeller  BW Specialist</t>
  </si>
  <si>
    <t>Sprenkels</t>
  </si>
  <si>
    <t>AI/ML Data Analyst</t>
  </si>
  <si>
    <t>AVEVA Solutions UK</t>
  </si>
  <si>
    <t>Atida Mifarma</t>
  </si>
  <si>
    <t>Sales and Delivery Analytics Internship (Fall 2023)</t>
  </si>
  <si>
    <t>Lead Sr. Data Engineer</t>
  </si>
  <si>
    <t>Data Logging Engineer Engineering Roles · Gothenburg, Sweden ·...</t>
  </si>
  <si>
    <t>Analyst Computerized Maintenance Management System &amp; Data management</t>
  </si>
  <si>
    <t>['scala', 'sap']</t>
  </si>
  <si>
    <t>{'analyst_tools': ['sap'], 'programming': ['scala']}</t>
  </si>
  <si>
    <t>['sql', 'azure', 'databricks', 'gcp', 'bigquery', 'snowflake', 'spark', 'airflow', 'kafka', 'git', 'docker']</t>
  </si>
  <si>
    <t>{'cloud': ['azure', 'databricks', 'gcp', 'bigquery', 'snowflake'], 'libraries': ['spark', 'airflow', 'kafka'], 'other': ['git', 'docker'], 'programming': ['sql']}</t>
  </si>
  <si>
    <t>['python', 'sql', 'nosql', 'aws', 'snowflake', 'terraform']</t>
  </si>
  <si>
    <t>{'cloud': ['aws', 'snowflake'], 'other': ['terraform'], 'programming': ['python', 'sql', 'nosql']}</t>
  </si>
  <si>
    <t>DevOps/Data Centre Server Engineer</t>
  </si>
  <si>
    <t>['mysql', 'oracle', 'vmware', 'aws', 'linux', 'redhat', 'ubuntu', 'centos', 'splunk']</t>
  </si>
  <si>
    <t>{'analyst_tools': ['splunk'], 'cloud': ['oracle', 'vmware', 'aws'], 'databases': ['mysql'], 'os': ['linux', 'redhat', 'ubuntu', 'centos']}</t>
  </si>
  <si>
    <t>데이터분석가(data analyst)</t>
  </si>
  <si>
    <t>에이치알맨파워그룹</t>
  </si>
  <si>
    <t>Data Science Internship (Data Democratization)</t>
  </si>
  <si>
    <t>Forensic &amp; Data Analysis Specialist C</t>
  </si>
  <si>
    <t>Data Analyst Lead H/F</t>
  </si>
  <si>
    <t>Data Engineer Associate Consultant</t>
  </si>
  <si>
    <t>via StoneX Careers</t>
  </si>
  <si>
    <t>[Highlands Coffee] Senior Data Analyst</t>
  </si>
  <si>
    <t>Viet Thai International Careers - VTI Group</t>
  </si>
  <si>
    <t>['sql', 'vba', 'sheets', 'excel', 'power bi', 'tableau']</t>
  </si>
  <si>
    <t>{'analyst_tools': ['sheets', 'excel', 'power bi', 'tableau'], 'programming': ['sql', 'vba']}</t>
  </si>
  <si>
    <t>ETL Developer/Data Engineer (BEL)</t>
  </si>
  <si>
    <t>Especialista de DATA SCIENCE</t>
  </si>
  <si>
    <t>['python', 'java', 'mongodb', 'mongodb', 'bash', 'postgresql', 'aws', 'windows', 'docker', 'ansible', 'git', 'svn', 'jenkins', 'jira']</t>
  </si>
  <si>
    <t>{'async': ['jira'], 'cloud': ['aws'], 'databases': ['mongodb', 'postgresql'], 'os': ['windows'], 'other': ['docker', 'ansible', 'git', 'svn', 'jenkins'], 'programming': ['python', 'java', 'mongodb', 'bash']}</t>
  </si>
  <si>
    <t>Data Scientist: Machine Learning - FS Poly Jobs</t>
  </si>
  <si>
    <t>Tableau or Elastic Search or Hadoop (Data lake) Engineer</t>
  </si>
  <si>
    <t>Database Engineer - PostgreSQL</t>
  </si>
  <si>
    <t>['go', 'c', 'sql', 'postgresql', 'ansible']</t>
  </si>
  <si>
    <t>{'databases': ['postgresql'], 'other': ['ansible'], 'programming': ['go', 'c', 'sql']}</t>
  </si>
  <si>
    <t>['python', 'scala', 'sql', 'spark', 'airflow', 'kubernetes']</t>
  </si>
  <si>
    <t>{'libraries': ['spark', 'airflow'], 'other': ['kubernetes'], 'programming': ['python', 'scala', 'sql']}</t>
  </si>
  <si>
    <t>Senior Account Manager – Data &amp; AI transformation</t>
  </si>
  <si>
    <t>Data Visualization Engineer - Tech Lead</t>
  </si>
  <si>
    <t>Algebra AI</t>
  </si>
  <si>
    <t>Senior Statistical Data Analyst - Biostatistics</t>
  </si>
  <si>
    <t>AS400 Mimix Engineer</t>
  </si>
  <si>
    <t>['python', 'java', 'sql', 'azure', 'aws', 'databricks']</t>
  </si>
  <si>
    <t>{'cloud': ['azure', 'aws', 'databricks'], 'programming': ['python', 'java', 'sql']}</t>
  </si>
  <si>
    <t>(FU-675) - Data Scientist</t>
  </si>
  <si>
    <t>Hero FinCorp</t>
  </si>
  <si>
    <t>['python', 'cassandra', 'hadoop', 'spark']</t>
  </si>
  <si>
    <t>{'databases': ['cassandra'], 'libraries': ['hadoop', 'spark'], 'programming': ['python']}</t>
  </si>
  <si>
    <t>Data Analyst,Communications</t>
  </si>
  <si>
    <t>['go', 'sql', 'python', 'hadoop', 'spark']</t>
  </si>
  <si>
    <t>{'libraries': ['hadoop', 'spark'], 'programming': ['go', 'sql', 'python']}</t>
  </si>
  <si>
    <t>Sr. Data Analyst, Payment Risk &amp; Fraud</t>
  </si>
  <si>
    <t>IT Security Analyst Jobs In Dubai | Dautom</t>
  </si>
  <si>
    <t>['sql', 'python', 'r', 'java', 'scala', 'spark']</t>
  </si>
  <si>
    <t>{'libraries': ['spark'], 'programming': ['sql', 'python', 'r', 'java', 'scala']}</t>
  </si>
  <si>
    <t>INTERN: Market Data</t>
  </si>
  <si>
    <t>CGC Digital</t>
  </si>
  <si>
    <t>['sql', 'python', 'shell', 'javascript', 'css', 'oracle', 'aws', 'azure', 'ansible', 'chef']</t>
  </si>
  <si>
    <t>{'cloud': ['oracle', 'aws', 'azure'], 'other': ['ansible', 'chef'], 'programming': ['sql', 'python', 'shell', 'javascript', 'css']}</t>
  </si>
  <si>
    <t>Senior Data Engineer / Portfolio Management</t>
  </si>
  <si>
    <t>Data Engineer/Analyst Application Services</t>
  </si>
  <si>
    <t>['assembly', 'sql', 'sql server', 'redshift', 'windows', 'qlik', 'alteryx']</t>
  </si>
  <si>
    <t>{'analyst_tools': ['qlik', 'alteryx'], 'cloud': ['redshift'], 'databases': ['sql server'], 'os': ['windows'], 'programming': ['assembly', 'sql']}</t>
  </si>
  <si>
    <t>SEARCH TALENT PEOPLE LIMITED</t>
  </si>
  <si>
    <t>Insight &amp; Analytics, Report Analyst</t>
  </si>
  <si>
    <t>Meshynix</t>
  </si>
  <si>
    <t>Matchpoint Therapeutics</t>
  </si>
  <si>
    <t>SoloPoint Solutions</t>
  </si>
  <si>
    <t>['gcp', 'cognos']</t>
  </si>
  <si>
    <t>{'analyst_tools': ['cognos'], 'cloud': ['gcp']}</t>
  </si>
  <si>
    <t>QE Automation Engineer</t>
  </si>
  <si>
    <t>via DNAnexus - Talentify</t>
  </si>
  <si>
    <t>['python', 'bash', 'aws', 'azure', 'unix', 'jenkins', 'github', 'docker']</t>
  </si>
  <si>
    <t>{'cloud': ['aws', 'azure'], 'os': ['unix'], 'other': ['jenkins', 'github', 'docker'], 'programming': ['python', 'bash']}</t>
  </si>
  <si>
    <t>Data Scientist - TopAds</t>
  </si>
  <si>
    <t>Firmware Engineer Sênior</t>
  </si>
  <si>
    <t>Cobli</t>
  </si>
  <si>
    <t>['sql', 'python', 'scala', 'r', 't-sql', 'java', 'databricks', 'azure', 'pyspark', 'spark', 'jupyter']</t>
  </si>
  <si>
    <t>{'cloud': ['databricks', 'azure'], 'libraries': ['pyspark', 'spark', 'jupyter'], 'programming': ['sql', 'python', 'scala', 'r', 't-sql', 'java']}</t>
  </si>
  <si>
    <t>['python', 'java', 'php', 'aws', 'node.js', 'bitbucket', 'jenkins', 'ansible', 'docker']</t>
  </si>
  <si>
    <t>{'cloud': ['aws'], 'other': ['bitbucket', 'jenkins', 'ansible', 'docker'], 'programming': ['python', 'java', 'php'], 'webframeworks': ['node.js']}</t>
  </si>
  <si>
    <t>Cadamstown, The Curragh, County Offaly, Ireland</t>
  </si>
  <si>
    <t>Stow</t>
  </si>
  <si>
    <t>Senior Software Engineer - 26942</t>
  </si>
  <si>
    <t>Little Stukeley, Huntingdon, UK</t>
  </si>
  <si>
    <t>Pizza Hut Digital &amp; Technology</t>
  </si>
  <si>
    <t>['java', 'scala', 'python', 'postgresql', 'aurora', 'snowflake', 'aws', 'spark', 'terraform']</t>
  </si>
  <si>
    <t>{'cloud': ['aurora', 'snowflake', 'aws'], 'databases': ['postgresql'], 'libraries': ['spark'], 'other': ['terraform'], 'programming': ['java', 'scala', 'python']}</t>
  </si>
  <si>
    <t>['aws', 'linux', 'windows', 'docker']</t>
  </si>
  <si>
    <t>{'cloud': ['aws'], 'os': ['linux', 'windows'], 'other': ['docker']}</t>
  </si>
  <si>
    <t>Дата-инженер в Финтех</t>
  </si>
  <si>
    <t>Data Science Director (12 month FTC)</t>
  </si>
  <si>
    <t>Fuse Group</t>
  </si>
  <si>
    <t>Privacy Data Analyst - Fluent Finnish</t>
  </si>
  <si>
    <t>['java', 'scala', 'c++', 'linux', 'unix']</t>
  </si>
  <si>
    <t>{'os': ['linux', 'unix'], 'programming': ['java', 'scala', 'c++']}</t>
  </si>
  <si>
    <t>Austria  (+1 other)</t>
  </si>
  <si>
    <t>Song / Data Researcher</t>
  </si>
  <si>
    <t>SkyeDesk</t>
  </si>
  <si>
    <t>Data Analyst Internship - Summer 2024, Graduate</t>
  </si>
  <si>
    <t>Onebright</t>
  </si>
  <si>
    <t>Steer Automotive Group</t>
  </si>
  <si>
    <t>Credo Health Services Pvt. Ltd.</t>
  </si>
  <si>
    <t>Synergycontactcentre</t>
  </si>
  <si>
    <t>Senior Software Engineer MLOps - London or Remote UK</t>
  </si>
  <si>
    <t>Data Scientist Gen AI Engineer</t>
  </si>
  <si>
    <t>Senior Data Scientist – Supply Chain - Now Hiring</t>
  </si>
  <si>
    <t>American Eagle Outfitters, Inc.</t>
  </si>
  <si>
    <t>Medizinische Universität Wien</t>
  </si>
  <si>
    <t>Senior Data scientist - Insurtech</t>
  </si>
  <si>
    <t>Ref - 555 - L4 Data Analyst Apprentice</t>
  </si>
  <si>
    <t>Pagewood NSW, Australia</t>
  </si>
  <si>
    <t>IUCAA Recruitment 2023 Apply Online IUCAA Data Scientist vacancy...</t>
  </si>
  <si>
    <t>IUCAA</t>
  </si>
  <si>
    <t>Business Analyst - Excel/Access/SQL</t>
  </si>
  <si>
    <t>matchresources</t>
  </si>
  <si>
    <t>['sql', 'sql server', 'excel', 'ms access', 'word', 'powerpoint', 'outlook']</t>
  </si>
  <si>
    <t>{'analyst_tools': ['excel', 'ms access', 'word', 'powerpoint', 'outlook'], 'databases': ['sql server'], 'programming': ['sql']}</t>
  </si>
  <si>
    <t>via MarginEdge - Talentify</t>
  </si>
  <si>
    <t>Looking for a data science expert</t>
  </si>
  <si>
    <t>Florange, France</t>
  </si>
  <si>
    <t>Privacy, Security and Data Protection Engineer</t>
  </si>
  <si>
    <t>Senior Test Engineer, Data &amp; Analytics - Tietoevry Care</t>
  </si>
  <si>
    <t>BI Engineer &amp; Data Visualisation</t>
  </si>
  <si>
    <t>SocialWell</t>
  </si>
  <si>
    <t>['python', 'java', 'c', 'sql', 'postgresql', 'azure', 'airflow', 'hadoop', 'kafka', 'github', 'flow', 'kubernetes']</t>
  </si>
  <si>
    <t>{'cloud': ['azure'], 'databases': ['postgresql'], 'libraries': ['airflow', 'hadoop', 'kafka'], 'other': ['github', 'flow', 'kubernetes'], 'programming': ['python', 'java', 'c', 'sql']}</t>
  </si>
  <si>
    <t>Software Engineer – Database</t>
  </si>
  <si>
    <t>Scientist-TS/MS Data Integrity</t>
  </si>
  <si>
    <t>SUMPREME ANALYSIS PTE. LTD.</t>
  </si>
  <si>
    <t>['azure', 'databricks', 'pyspark', 'power bi', 'flow']</t>
  </si>
  <si>
    <t>{'analyst_tools': ['power bi'], 'cloud': ['azure', 'databricks'], 'libraries': ['pyspark'], 'other': ['flow']}</t>
  </si>
  <si>
    <t>KION South Asia Pte Ltd</t>
  </si>
  <si>
    <t>['crystal', 'sql', 'python', 'javascript']</t>
  </si>
  <si>
    <t>{'programming': ['crystal', 'sql', 'python', 'javascript']}</t>
  </si>
  <si>
    <t>PBTB | Deputy Manager, MIS Data Analyst</t>
  </si>
  <si>
    <t>Prudential BSN Takaful Berhad</t>
  </si>
  <si>
    <t>Sales/Data Analyst</t>
  </si>
  <si>
    <t>Cosmocare International Inc.</t>
  </si>
  <si>
    <t>SIA Partners</t>
  </si>
  <si>
    <t>Data Analyst - R Proficiency</t>
  </si>
  <si>
    <t>VirtuPharma</t>
  </si>
  <si>
    <t>Loker Category Planner Assistant &amp; Data Analyst - PT Personel...</t>
  </si>
  <si>
    <t>via Berdikari</t>
  </si>
  <si>
    <t>Data Scientist (Python/SQL) (7750 USD/Mes) [Inglés,Python,Data...</t>
  </si>
  <si>
    <t>Senior Marketo Analyst</t>
  </si>
  <si>
    <t>Immedidate Need ETL Red Point Data Engineer Remote</t>
  </si>
  <si>
    <t>#4164 Big Data Engineer/Architect</t>
  </si>
  <si>
    <t>Tool and Test Engineer</t>
  </si>
  <si>
    <t>['snowflake', 'aws', 'terraform', 'jenkins', 'git', 'github']</t>
  </si>
  <si>
    <t>{'cloud': ['snowflake', 'aws'], 'other': ['terraform', 'jenkins', 'git', 'github']}</t>
  </si>
  <si>
    <t>IT Analyst Storage Systems</t>
  </si>
  <si>
    <t>Akshaya India</t>
  </si>
  <si>
    <t>['python', 'sql', 'scala', 'aws', 'gcp', 'azure', 'airflow', 'pyspark', 'spark', 'jenkins', 'docker']</t>
  </si>
  <si>
    <t>{'cloud': ['aws', 'gcp', 'azure'], 'libraries': ['airflow', 'pyspark', 'spark'], 'other': ['jenkins', 'docker'], 'programming': ['python', 'sql', 'scala']}</t>
  </si>
  <si>
    <t>VAKOM</t>
  </si>
  <si>
    <t>Data Analyst/Controller (w/m/d)</t>
  </si>
  <si>
    <t>Bruhn Consulting GmbH</t>
  </si>
  <si>
    <t>Data Engineer - Freelance (IT) / Freelance</t>
  </si>
  <si>
    <t>Data Analyst – Power Operations</t>
  </si>
  <si>
    <t>ELITE MENTE LLC</t>
  </si>
  <si>
    <t>['sas', 'sas', 'sql', 'r', 'python', 'hadoop', 'excel', 'tableau', 'powerpoint', 'word', 'outlook']</t>
  </si>
  <si>
    <t>{'analyst_tools': ['sas', 'excel', 'tableau', 'powerpoint', 'word', 'outlook'], 'libraries': ['hadoop'], 'programming': ['sas', 'sql', 'r', 'python']}</t>
  </si>
  <si>
    <t>Engineer - Global Medical Data Scientist</t>
  </si>
  <si>
    <t>['python', 'r', 'sql', 'azure', 'databricks', 'gcp', 'aws', 'powerpoint', 'excel']</t>
  </si>
  <si>
    <t>{'analyst_tools': ['powerpoint', 'excel'], 'cloud': ['azure', 'databricks', 'gcp', 'aws'], 'programming': ['python', 'r', 'sql']}</t>
  </si>
  <si>
    <t>Data Analyst (Executive)</t>
  </si>
  <si>
    <t>EPS Consultants Singapore</t>
  </si>
  <si>
    <t>['python', 'sql', 'gcp', 'terraform', 'github', 'docker', 'kubernetes']</t>
  </si>
  <si>
    <t>{'cloud': ['gcp'], 'other': ['terraform', 'github', 'docker', 'kubernetes'], 'programming': ['python', 'sql']}</t>
  </si>
  <si>
    <t>Développeur BI/Data Engineer BI en alternance</t>
  </si>
  <si>
    <t>['sql', 'db2', 'aws', 'cognos']</t>
  </si>
  <si>
    <t>{'analyst_tools': ['cognos'], 'cloud': ['aws'], 'databases': ['db2'], 'programming': ['sql']}</t>
  </si>
  <si>
    <t>via De Haagse Hogeschool</t>
  </si>
  <si>
    <t>Haagse Hogeschool</t>
  </si>
  <si>
    <t>Sr﹒ Data Analytics Engineer</t>
  </si>
  <si>
    <t>美商精密材料製造商 (HUNTCN)</t>
  </si>
  <si>
    <t>Itonga Resourcing</t>
  </si>
  <si>
    <t>['python', 'java', 'scala', 'c++', 'sql', 'nosql', 'aws', 'azure', 'gcp', 'spark', 'tensorflow', 'pytorch', 'scikit-learn', 'tableau', 'power bi', 'git']</t>
  </si>
  <si>
    <t>{'analyst_tools': ['tableau', 'power bi'], 'cloud': ['aws', 'azure', 'gcp'], 'libraries': ['spark', 'tensorflow', 'pytorch', 'scikit-learn'], 'other': ['git'], 'programming': ['python', 'java', 'scala', 'c++', 'sql', 'nosql']}</t>
  </si>
  <si>
    <t>Spring Communications</t>
  </si>
  <si>
    <t>Supply &amp; Reporting Analyst</t>
  </si>
  <si>
    <t>['python', 'azure', 'pytorch', 'docker', 'kubernetes', 'flow']</t>
  </si>
  <si>
    <t>{'cloud': ['azure'], 'libraries': ['pytorch'], 'other': ['docker', 'kubernetes', 'flow'], 'programming': ['python']}</t>
  </si>
  <si>
    <t>Kernel/Storage Engineer</t>
  </si>
  <si>
    <t>Vates SAS</t>
  </si>
  <si>
    <t>['c', 'python', 'vmware', 'linux', 'github']</t>
  </si>
  <si>
    <t>{'cloud': ['vmware'], 'os': ['linux'], 'other': ['github'], 'programming': ['c', 'python']}</t>
  </si>
  <si>
    <t>['python', 'azure', 'aws', 'pandas', 'numpy', 'matplotlib', 'spark']</t>
  </si>
  <si>
    <t>{'cloud': ['azure', 'aws'], 'libraries': ['pandas', 'numpy', 'matplotlib', 'spark'], 'programming': ['python']}</t>
  </si>
  <si>
    <t>Workplace Service Delivery Senior Analyst</t>
  </si>
  <si>
    <t>['sql', 'python', 'java', 'scala', 'mysql', 'gcp', 'bigquery', 'git', 'jenkins']</t>
  </si>
  <si>
    <t>{'cloud': ['gcp', 'bigquery'], 'databases': ['mysql'], 'other': ['git', 'jenkins'], 'programming': ['sql', 'python', 'java', 'scala']}</t>
  </si>
  <si>
    <t>Data Engineer - 4-8 YRS</t>
  </si>
  <si>
    <t>['scala', 'python', 'java', 'nosql', 'mongodb', 'mongodb', 'sql', 'shell', 'cassandra', 'azure', 'aws', 'hadoop', 'spark']</t>
  </si>
  <si>
    <t>{'cloud': ['azure', 'aws'], 'databases': ['mongodb', 'cassandra'], 'libraries': ['hadoop', 'spark'], 'programming': ['scala', 'python', 'java', 'nosql', 'mongodb', 'sql', 'shell']}</t>
  </si>
  <si>
    <t>[CDI] Data Engineer</t>
  </si>
  <si>
    <t>['python', 'scala', 'kafka', 'spark', 'hadoop']</t>
  </si>
  <si>
    <t>{'libraries': ['kafka', 'spark', 'hadoop'], 'programming': ['python', 'scala']}</t>
  </si>
  <si>
    <t>Software Engineer II, Internal Applications (Fullstack)</t>
  </si>
  <si>
    <t>['typescript', 'nosql', 'html', 'css', 'aws', 'react', 'graphql']</t>
  </si>
  <si>
    <t>{'cloud': ['aws'], 'libraries': ['react', 'graphql'], 'programming': ['typescript', 'nosql', 'html', 'css']}</t>
  </si>
  <si>
    <t>OpeninApp</t>
  </si>
  <si>
    <t>Data Business Analyst (Data Management / MDM)</t>
  </si>
  <si>
    <t>Data инженер junior</t>
  </si>
  <si>
    <t>ICX Group</t>
  </si>
  <si>
    <t>Adhoc Reporting Specialist &amp; Data Engineering</t>
  </si>
  <si>
    <t>Senior Bi Data Warehouse Specialist – Johannesburg – Up To R1.2M...</t>
  </si>
  <si>
    <t>Data Validation Analyst - Remote</t>
  </si>
  <si>
    <t>['python', 'java', 'scala', 'sql', 'gcp', 'azure', 'spark']</t>
  </si>
  <si>
    <t>{'cloud': ['gcp', 'azure'], 'libraries': ['spark'], 'programming': ['python', 'java', 'scala', 'sql']}</t>
  </si>
  <si>
    <t>['sql', 'javascript', 'react.js', 'jira']</t>
  </si>
  <si>
    <t>{'async': ['jira'], 'programming': ['sql', 'javascript'], 'webframeworks': ['react.js']}</t>
  </si>
  <si>
    <t>Van Geloven</t>
  </si>
  <si>
    <t>['python', 'sql', 'databricks', 'azure', 'spark', 'docker', 'kubernetes']</t>
  </si>
  <si>
    <t>{'cloud': ['databricks', 'azure'], 'libraries': ['spark'], 'other': ['docker', 'kubernetes'], 'programming': ['python', 'sql']}</t>
  </si>
  <si>
    <t>Data Scientist - Spatial &amp; Retail</t>
  </si>
  <si>
    <t>Informatica Big Data Management Engineer (Can join in 15 days)</t>
  </si>
  <si>
    <t>Stockholm, Sweden   (+4 others)</t>
  </si>
  <si>
    <t>['go', 'python', 'sql', 'aws', 'gcp', 'azure', 'gdpr', 'terraform', 'ansible']</t>
  </si>
  <si>
    <t>{'cloud': ['aws', 'gcp', 'azure'], 'libraries': ['gdpr'], 'other': ['terraform', 'ansible'], 'programming': ['go', 'python', 'sql']}</t>
  </si>
  <si>
    <t>Data Engineer / Scientist(m/w/d)</t>
  </si>
  <si>
    <t>AllDent Holding GmbH</t>
  </si>
  <si>
    <t>Associate Manager</t>
  </si>
  <si>
    <t>Postdoctoral Fellow, Data Science (JRD DSDH) (m/f/d)</t>
  </si>
  <si>
    <t>Westfalen Weser Netz GmbH</t>
  </si>
  <si>
    <t>['python', 'sql', 'azure', 'aws', 'bigquery', 'scikit-learn', 'tableau', 'powerpoint']</t>
  </si>
  <si>
    <t>{'analyst_tools': ['tableau', 'powerpoint'], 'cloud': ['azure', 'aws', 'bigquery'], 'libraries': ['scikit-learn'], 'programming': ['python', 'sql']}</t>
  </si>
  <si>
    <t>United Group B.V.</t>
  </si>
  <si>
    <t>Business Analyst (F/H) - Risks Data processing &amp; Metrics</t>
  </si>
  <si>
    <t>Staff (Lead) Data Scientist, Checkout</t>
  </si>
  <si>
    <t>Emplois Career</t>
  </si>
  <si>
    <t>['typescript', 'c#', 'sql', 'nosql', 'aws', 'azure', 'react', 'node.js', 'excel', 'docker', 'github', 'git', 'jira']</t>
  </si>
  <si>
    <t>{'analyst_tools': ['excel'], 'async': ['jira'], 'cloud': ['aws', 'azure'], 'libraries': ['react'], 'other': ['docker', 'github', 'git'], 'programming': ['typescript', 'c#', 'sql', 'nosql'], 'webframeworks': ['node.js']}</t>
  </si>
  <si>
    <t>Informatica Enterprise Data Catalog Engineer</t>
  </si>
  <si>
    <t>Helcim</t>
  </si>
  <si>
    <t>HR Data Analyst (Executive)</t>
  </si>
  <si>
    <t>Brixen, Autonomous Province of Bolzano – South Tyrol, Italy</t>
  </si>
  <si>
    <t>PsaierEnergies</t>
  </si>
  <si>
    <t>Konsultuppdrag som Data Engineer i Stockholm</t>
  </si>
  <si>
    <t>['python', 'typescript', 'linux']</t>
  </si>
  <si>
    <t>{'os': ['linux'], 'programming': ['python', 'typescript']}</t>
  </si>
  <si>
    <t>Software Engineer in a Data Science teamSoftware Engineer in a...</t>
  </si>
  <si>
    <t>Senior Data Engineer – Johnson &amp; Johnson Careers Wokingham</t>
  </si>
  <si>
    <t>Data Science / Google Cloud</t>
  </si>
  <si>
    <t>Singapore Academy of Law</t>
  </si>
  <si>
    <t>Senior Data Engineer (Spark,Airflow)</t>
  </si>
  <si>
    <t>['python', 'nosql', 'mongodb', 'mongodb', 'redis', 'neo4j', 'pandas', 'airflow', 'spark']</t>
  </si>
  <si>
    <t>{'databases': ['mongodb', 'redis', 'neo4j'], 'libraries': ['pandas', 'airflow', 'spark'], 'programming': ['python', 'nosql', 'mongodb']}</t>
  </si>
  <si>
    <t>Auditor Data Scientist</t>
  </si>
  <si>
    <t>Sr Staff Engineer Toronto Data Center</t>
  </si>
  <si>
    <t>IT Sales Associate</t>
  </si>
  <si>
    <t>Manager: Data Engineering Platforms</t>
  </si>
  <si>
    <t>Callaway Digital Technologies</t>
  </si>
  <si>
    <t>['python', 'r', 'sql', 'nosql', 'azure', 'snowflake', 'airflow', 'numpy', 'pandas', 'matplotlib', 'seaborn', 'tableau']</t>
  </si>
  <si>
    <t>{'analyst_tools': ['tableau'], 'cloud': ['azure', 'snowflake'], 'libraries': ['airflow', 'numpy', 'pandas', 'matplotlib', 'seaborn'], 'programming': ['python', 'r', 'sql', 'nosql']}</t>
  </si>
  <si>
    <t>Senoir data scientist</t>
  </si>
  <si>
    <t>Data Analytics Engineer(Looker)</t>
  </si>
  <si>
    <t>Data Engineer/Analyst ::Location: Las Vegas, NV</t>
  </si>
  <si>
    <t>['vba', 'python', 'sql', 'power bi', 'tableau', 'excel', 'sap']</t>
  </si>
  <si>
    <t>{'analyst_tools': ['power bi', 'tableau', 'excel', 'sap'], 'programming': ['vba', 'python', 'sql']}</t>
  </si>
  <si>
    <t>Sr. Data Engineer - Onsite in Jersey City, NJ - Fulltime Position</t>
  </si>
  <si>
    <t>Bunschoten-Spakenburg, Netherlands</t>
  </si>
  <si>
    <t>Olyslager</t>
  </si>
  <si>
    <t>Lead Software Engineer (Azure)</t>
  </si>
  <si>
    <t>['sql', 'databricks', 'azure', 'splunk']</t>
  </si>
  <si>
    <t>{'analyst_tools': ['splunk'], 'cloud': ['databricks', 'azure'], 'programming': ['sql']}</t>
  </si>
  <si>
    <t>['nosql', 'python', 'hadoop', 'kafka', 'spark']</t>
  </si>
  <si>
    <t>{'libraries': ['hadoop', 'kafka', 'spark'], 'programming': ['nosql', 'python']}</t>
  </si>
  <si>
    <t>Director, Marketing &amp; Revenue Management Data Scientist - Remote | WFH</t>
  </si>
  <si>
    <t>Booking Holdings Romania - GBS Data Analyst</t>
  </si>
  <si>
    <t>Data Science Programming Lecturer</t>
  </si>
  <si>
    <t>CoGrammar Ltd (HyperionDev)</t>
  </si>
  <si>
    <t>Scafa, Province of Pescara, Italy</t>
  </si>
  <si>
    <t>Protom Group S.P.A.</t>
  </si>
  <si>
    <t>Canvia</t>
  </si>
  <si>
    <t>['python', 'sql', 'azure', 'databricks', 'aws', 'pyspark', 'power bi', 'dax']</t>
  </si>
  <si>
    <t>{'analyst_tools': ['power bi', 'dax'], 'cloud': ['azure', 'databricks', 'aws'], 'libraries': ['pyspark'], 'programming': ['python', 'sql']}</t>
  </si>
  <si>
    <t>Data Management Engineer Data Advisory · Brussels · Hybrid Remote</t>
  </si>
  <si>
    <t>Isesaki, Gunma, Japan</t>
  </si>
  <si>
    <t>Data Engineering Manager | E-Commerce| Digital Platform | £110k ...</t>
  </si>
  <si>
    <t>['typescript', 'python', 'redshift', 'aws', 'react']</t>
  </si>
  <si>
    <t>{'cloud': ['redshift', 'aws'], 'libraries': ['react'], 'programming': ['typescript', 'python']}</t>
  </si>
  <si>
    <t>['python', 'java', 'sql', 'r', 'azure', 'selenium', 'matplotlib', 'windows', 'power bi', 'git']</t>
  </si>
  <si>
    <t>{'analyst_tools': ['power bi'], 'cloud': ['azure'], 'libraries': ['selenium', 'matplotlib'], 'os': ['windows'], 'other': ['git'], 'programming': ['python', 'java', 'sql', 'r']}</t>
  </si>
  <si>
    <t>Product Requirement Analyst</t>
  </si>
  <si>
    <t>Analytics Engineer (L5) - Content</t>
  </si>
  <si>
    <t>['sql', 'spark', 'looker', 'power bi', 'microstrategy', 'tableau']</t>
  </si>
  <si>
    <t>{'analyst_tools': ['looker', 'power bi', 'microstrategy', 'tableau'], 'libraries': ['spark'], 'programming': ['sql']}</t>
  </si>
  <si>
    <t>Junior Data Engineer - Data Scientist - Itarsi</t>
  </si>
  <si>
    <t>Reporting Analyst Supervisor</t>
  </si>
  <si>
    <t>Senior Data Scientist (Data Products)</t>
  </si>
  <si>
    <t>['python', 'sql', 'go', 'azure', 'aws', 'pyspark']</t>
  </si>
  <si>
    <t>{'cloud': ['azure', 'aws'], 'libraries': ['pyspark'], 'programming': ['python', 'sql', 'go']}</t>
  </si>
  <si>
    <t>via Arista Networks - Talentify</t>
  </si>
  <si>
    <t>Intraday Trading Data Analyst (f/m/d)</t>
  </si>
  <si>
    <t>V Path Limited</t>
  </si>
  <si>
    <t>Data Center Technical Engineer Assistant | Telecom</t>
  </si>
  <si>
    <t>Primus @ Knowledge Specialists, Inc.</t>
  </si>
  <si>
    <t>['python', 'javascript', 'r', 'azure', 'aws', 'react', 'linux']</t>
  </si>
  <si>
    <t>{'cloud': ['azure', 'aws'], 'libraries': ['react'], 'os': ['linux'], 'programming': ['python', 'javascript', 'r']}</t>
  </si>
  <si>
    <t>Cloud Data Storage Technologies/Storage &amp; SAN Systems Engineer</t>
  </si>
  <si>
    <t>Data scientist en alternance</t>
  </si>
  <si>
    <t>Senior Data Scientist - Pricing analytics</t>
  </si>
  <si>
    <t>Total Information Management Corporation</t>
  </si>
  <si>
    <t>Data Scientist ( Campaign )</t>
  </si>
  <si>
    <t>GCS Business Intelligence Analyst</t>
  </si>
  <si>
    <t>via Viagogo Job Opportunities</t>
  </si>
  <si>
    <t>Viagogo</t>
  </si>
  <si>
    <t>['python', 'sql', 'aws', 'linux', 'docker', 'git']</t>
  </si>
  <si>
    <t>{'cloud': ['aws'], 'os': ['linux'], 'other': ['docker', 'git'], 'programming': ['python', 'sql']}</t>
  </si>
  <si>
    <t>Data Quality Analyst PM Shifts jobs in Kuwait City</t>
  </si>
  <si>
    <t>Head of Data Management Development</t>
  </si>
  <si>
    <t>Exist.ua</t>
  </si>
  <si>
    <t>['r', 'python', 'sql', 'bigquery', 'power bi', 'excel', 'visio']</t>
  </si>
  <si>
    <t>{'analyst_tools': ['power bi', 'excel', 'visio'], 'cloud': ['bigquery'], 'programming': ['r', 'python', 'sql']}</t>
  </si>
  <si>
    <t>Lead Software Developer</t>
  </si>
  <si>
    <t>Data Steward (CDI)</t>
  </si>
  <si>
    <t>['sql', 'python', 'bigquery', 'airflow', 'linux', 'windows', 'wsl', 'docker', 'git']</t>
  </si>
  <si>
    <t>{'cloud': ['bigquery'], 'libraries': ['airflow'], 'os': ['linux', 'windows', 'wsl'], 'other': ['docker', 'git'], 'programming': ['sql', 'python']}</t>
  </si>
  <si>
    <t>Messaging Services Specialist Engineer</t>
  </si>
  <si>
    <t>Data Engineer / Integrator</t>
  </si>
  <si>
    <t>Coyle Personnel</t>
  </si>
  <si>
    <t>['python', 'java', 'scala', 'sql', 'nosql', 'postgresql', 'mysql', 'aws', 'azure', 'hadoop', 'spark', 'kafka', 'tableau', 'power bi']</t>
  </si>
  <si>
    <t>{'analyst_tools': ['tableau', 'power bi'], 'cloud': ['aws', 'azure'], 'databases': ['postgresql', 'mysql'], 'libraries': ['hadoop', 'spark', 'kafka'], 'programming': ['python', 'java', 'scala', 'sql', 'nosql']}</t>
  </si>
  <si>
    <t>The DAVIS Companies</t>
  </si>
  <si>
    <t>Frontend Software Engineer Mid-Senior</t>
  </si>
  <si>
    <t>Airspace Intelligence</t>
  </si>
  <si>
    <t>['css', 'typescript', 'react']</t>
  </si>
  <si>
    <t>{'libraries': ['react'], 'programming': ['css', 'typescript']}</t>
  </si>
  <si>
    <t>Statter Recruitment</t>
  </si>
  <si>
    <t>Change Leaders Consulting</t>
  </si>
  <si>
    <t>['groovy', 'java', 'angular', 'git', 'docker', 'confluence']</t>
  </si>
  <si>
    <t>{'async': ['confluence'], 'other': ['git', 'docker'], 'programming': ['groovy', 'java'], 'webframeworks': ['angular']}</t>
  </si>
  <si>
    <t>Data Analyst and Product Assistant</t>
  </si>
  <si>
    <t>Aryza Services( Mauritius) Ltd</t>
  </si>
  <si>
    <t>['python', 'sql', 'vba', 'power bi', 'alteryx', 'splunk', 'powerpoint', 'excel', 'tableau']</t>
  </si>
  <si>
    <t>{'analyst_tools': ['power bi', 'alteryx', 'splunk', 'powerpoint', 'excel', 'tableau'], 'programming': ['python', 'sql', 'vba']}</t>
  </si>
  <si>
    <t>['sql', 't-sql', 'c#', 'powershell', 'cobol', 'sql server', 'db2', 'azure', 'oracle', 'ssis', 'ssrs', 'power bi', 'dax', 'visio', 'jenkins', 'git', 'planner']</t>
  </si>
  <si>
    <t>{'analyst_tools': ['ssis', 'ssrs', 'power bi', 'dax', 'visio'], 'async': ['planner'], 'cloud': ['azure', 'oracle'], 'databases': ['sql server', 'db2'], 'other': ['jenkins', 'git'], 'programming': ['sql', 't-sql', 'c#', 'powershell', 'cobol']}</t>
  </si>
  <si>
    <t>['sql', 'java', 'python', 'pyspark', 'airflow', 'git', 'bitbucket', 'jira', 'confluence']</t>
  </si>
  <si>
    <t>{'async': ['jira', 'confluence'], 'libraries': ['pyspark', 'airflow'], 'other': ['git', 'bitbucket'], 'programming': ['sql', 'java', 'python']}</t>
  </si>
  <si>
    <t>Datenbanken / Datenanalyse</t>
  </si>
  <si>
    <t>Junior &amp; Senior Data Analyst</t>
  </si>
  <si>
    <t>Data Analyst (Reports &amp; Insights)</t>
  </si>
  <si>
    <t>['sql', 'postgresql', 'firebase', 'firebase', 'sql server', 'redshift', 'azure', 'power bi']</t>
  </si>
  <si>
    <t>{'analyst_tools': ['power bi'], 'cloud': ['firebase', 'redshift', 'azure'], 'databases': ['postgresql', 'firebase', 'sql server'], 'programming': ['sql']}</t>
  </si>
  <si>
    <t>Prácticas en Digital Data Scientist</t>
  </si>
  <si>
    <t>CRM &amp; Data Analyst (m/f)</t>
  </si>
  <si>
    <t>Data Engineer (FMCG Sector)</t>
  </si>
  <si>
    <t>Full Stack</t>
  </si>
  <si>
    <t>['c#', 'html', 'javascript', 'css', 'sql', 'mongodb', 'mongodb', 'c', 'sql server', 'azure', 'gcp', 'aws', 'selenium', 'angular', 'ssis', 'docker', 'kubernetes']</t>
  </si>
  <si>
    <t>{'analyst_tools': ['ssis'], 'cloud': ['azure', 'gcp', 'aws'], 'databases': ['mongodb', 'sql server'], 'libraries': ['selenium'], 'other': ['docker', 'kubernetes'], 'programming': ['c#', 'html', 'javascript', 'css', 'sql', 'mongodb', 'c'], 'webframeworks': ['angular']}</t>
  </si>
  <si>
    <t>Data Scientist Para Consultor/a En Servicios Financieros</t>
  </si>
  <si>
    <t>GrabJobs Peru</t>
  </si>
  <si>
    <t>Senior SQL Data Models Data Analyst</t>
  </si>
  <si>
    <t>Data Scientist- Italian speaker</t>
  </si>
  <si>
    <t>Departement Kanselarij en Buitenlandse Zaken</t>
  </si>
  <si>
    <t>['python', 'tensorflow', 'pytorch', 'scikit-learn', 'hugging face']</t>
  </si>
  <si>
    <t>{'libraries': ['tensorflow', 'pytorch', 'scikit-learn', 'hugging face'], 'programming': ['python']}</t>
  </si>
  <si>
    <t>['c++', 'c#', 'sql', 't-sql', 'typescript', 'windows']</t>
  </si>
  <si>
    <t>{'os': ['windows'], 'programming': ['c++', 'c#', 'sql', 't-sql', 'typescript']}</t>
  </si>
  <si>
    <t>Data Engineer / Développeur.se Backend</t>
  </si>
  <si>
    <t>15</t>
  </si>
  <si>
    <t>Senior System/Data Analyst</t>
  </si>
  <si>
    <t>['sql', 'python', 'redshift', 'aws', 'oracle', 'tableau']</t>
  </si>
  <si>
    <t>{'analyst_tools': ['tableau'], 'cloud': ['redshift', 'aws', 'oracle'], 'programming': ['sql', 'python']}</t>
  </si>
  <si>
    <t>Senior Financial Data Scientist- Global Hedge Fund</t>
  </si>
  <si>
    <t>Cargo ULD Network Planner (Data Science)</t>
  </si>
  <si>
    <t>['python', 'r', 'planner']</t>
  </si>
  <si>
    <t>{'async': ['planner'], 'programming': ['python', 'r']}</t>
  </si>
  <si>
    <t>Ace Recruitment &amp; Placement Consultants Pvt. Ltd.</t>
  </si>
  <si>
    <t>['sql', 'python', 'r', 'azure', 'snowflake', 'databricks', 'tableau', 'alteryx', 'github']</t>
  </si>
  <si>
    <t>{'analyst_tools': ['tableau', 'alteryx'], 'cloud': ['azure', 'snowflake', 'databricks'], 'other': ['github'], 'programming': ['sql', 'python', 'r']}</t>
  </si>
  <si>
    <t>Computer Science Ph.D. Data Science Ph.D. Engineering Ph.D. at...</t>
  </si>
  <si>
    <t>data engineer hibrido</t>
  </si>
  <si>
    <t>Data Engineer Hadoop/ Talend</t>
  </si>
  <si>
    <t>Actuarial Analyst/Senior Analyst (P&amp;C)</t>
  </si>
  <si>
    <t>Data Engineer i Stockholm</t>
  </si>
  <si>
    <t>['sql', 'nosql', 'mongodb', 'mongodb', 'scala', 'java', 'postgresql', 'cassandra', 'oracle', 'aws', 'gcp', 'azure', 'kafka', 'spark', 'hadoop']</t>
  </si>
  <si>
    <t>{'cloud': ['oracle', 'aws', 'gcp', 'azure'], 'databases': ['mongodb', 'postgresql', 'cassandra'], 'libraries': ['kafka', 'spark', 'hadoop'], 'programming': ['sql', 'nosql', 'mongodb', 'scala', 'java']}</t>
  </si>
  <si>
    <t>['python', 'sql', 'alteryx', 'excel', 'power bi', 'ms access', 'powerpoint']</t>
  </si>
  <si>
    <t>{'analyst_tools': ['alteryx', 'excel', 'power bi', 'ms access', 'powerpoint'], 'programming': ['python', 'sql']}</t>
  </si>
  <si>
    <t>Analyst / Senior Analyst</t>
  </si>
  <si>
    <t>Machine Learning / Data Scientist</t>
  </si>
  <si>
    <t>Canon Business Service Centre (PHL)</t>
  </si>
  <si>
    <t>Data Admin &amp; Reporting - Data Analyst</t>
  </si>
  <si>
    <t>Data Analyst PI AF Specialist</t>
  </si>
  <si>
    <t>Oberig - Software Development and Outstaff</t>
  </si>
  <si>
    <t>Data Analyst bij Always be learning B.V.</t>
  </si>
  <si>
    <t>Data analyst marketing - Javascript / MySQL (H/F) en CDIRhône-Alpes</t>
  </si>
  <si>
    <t>PhD Student (f/m/d) Probabilistic Material Science Modeling/Data...</t>
  </si>
  <si>
    <t>Data Engineer Custody Core at SEB in Stockholm</t>
  </si>
  <si>
    <t>Data Scientist. Job in Fairfax My Valley Jobs Today</t>
  </si>
  <si>
    <t>Elitez Group of Companies</t>
  </si>
  <si>
    <t>['python', 'perl', 'excel']</t>
  </si>
  <si>
    <t>{'analyst_tools': ['excel'], 'programming': ['python', 'perl']}</t>
  </si>
  <si>
    <t>IT Data Analyst Intern (Summer 2024)</t>
  </si>
  <si>
    <t>Data &amp; analytics ראש צוות</t>
  </si>
  <si>
    <t>Stelab Technology</t>
  </si>
  <si>
    <t>['python', 'pytorch', 'numpy', 'pandas', 'docker', 'kubernetes']</t>
  </si>
  <si>
    <t>{'libraries': ['pytorch', 'numpy', 'pandas'], 'other': ['docker', 'kubernetes'], 'programming': ['python']}</t>
  </si>
  <si>
    <t>Data Science &amp; Technical Lead</t>
  </si>
  <si>
    <t>['sql', 'python', 'nosql', 'cassandra', 'aws', 'pyspark', 'airflow']</t>
  </si>
  <si>
    <t>{'cloud': ['aws'], 'databases': ['cassandra'], 'libraries': ['pyspark', 'airflow'], 'programming': ['sql', 'python', 'nosql']}</t>
  </si>
  <si>
    <t>Finance Master Data Analyst - ERP</t>
  </si>
  <si>
    <t>Researcher / Data Scientist Internship</t>
  </si>
  <si>
    <t>Remote Data Operator</t>
  </si>
  <si>
    <t>F and R Construction Group</t>
  </si>
  <si>
    <t>Peppl.</t>
  </si>
  <si>
    <t>Logispin UK LTD</t>
  </si>
  <si>
    <t>ML Engineer 3</t>
  </si>
  <si>
    <t>ASPEN TECHNOLOGY</t>
  </si>
  <si>
    <t>Site Engineer Jobs In Dubai UAE 2023 | Alpha Data</t>
  </si>
  <si>
    <t>['bash', 'python', 'sql', 'nosql', 'r', 'golang', 'neo4j', 'airflow', 'hadoop', 'spark', 'docker']</t>
  </si>
  <si>
    <t>{'databases': ['neo4j'], 'libraries': ['airflow', 'hadoop', 'spark'], 'other': ['docker'], 'programming': ['bash', 'python', 'sql', 'nosql', 'r', 'golang']}</t>
  </si>
  <si>
    <t>ARGO Finance Partners</t>
  </si>
  <si>
    <t>Writer and Editor, School of Data Science</t>
  </si>
  <si>
    <t>Enterprise Data Warehouse Test Engineer</t>
  </si>
  <si>
    <t>Principal Full Stack Engineer</t>
  </si>
  <si>
    <t>Perfect Storm Studios</t>
  </si>
  <si>
    <t>Sr Officer-RAN Planning Data Scientist</t>
  </si>
  <si>
    <t>indosat</t>
  </si>
  <si>
    <t>['mysql', 'tableau', 'power bi']</t>
  </si>
  <si>
    <t>{'analyst_tools': ['tableau', 'power bi'], 'databases': ['mysql']}</t>
  </si>
  <si>
    <t>Engineering Manager (f/m/d) in Tech &amp; Data Team</t>
  </si>
  <si>
    <t>Senior Data Scientist. Job in Dublin My Valley Jobs Today</t>
  </si>
  <si>
    <t>Principal Technical Lead - Data Science</t>
  </si>
  <si>
    <t>Associate, Data Scientist, Data Chapter</t>
  </si>
  <si>
    <t>tech lead data engineer</t>
  </si>
  <si>
    <t>['t-sql', 'sql', 'sql server', 'snowflake', 'aws', 'gcp', 'azure']</t>
  </si>
  <si>
    <t>{'cloud': ['snowflake', 'aws', 'gcp', 'azure'], 'databases': ['sql server'], 'programming': ['t-sql', 'sql']}</t>
  </si>
  <si>
    <t>['flow', 'terminal', 'jira', 'confluence']</t>
  </si>
  <si>
    <t>{'async': ['jira', 'confluence'], 'other': ['flow', 'terminal']}</t>
  </si>
  <si>
    <t>['go', 'azure', 'sharepoint', 'flow', 'jira', 'confluence']</t>
  </si>
  <si>
    <t>{'analyst_tools': ['sharepoint'], 'async': ['jira', 'confluence'], 'cloud': ['azure'], 'other': ['flow'], 'programming': ['go']}</t>
  </si>
  <si>
    <t>Data Analyst, Rebates</t>
  </si>
  <si>
    <t>Vil du jobbe med data engineering i et av Norges mest...</t>
  </si>
  <si>
    <t>['python', 'azure', 'kafka', 'airflow', 'docker', 'jenkins', 'kubernetes', 'git']</t>
  </si>
  <si>
    <t>{'cloud': ['azure'], 'libraries': ['kafka', 'airflow'], 'other': ['docker', 'jenkins', 'kubernetes', 'git'], 'programming': ['python']}</t>
  </si>
  <si>
    <t>Director Of Marketing Analytics</t>
  </si>
  <si>
    <t>Santa Clara Pueblo, NM</t>
  </si>
  <si>
    <t>Analyste de données - Rémunération globale</t>
  </si>
  <si>
    <t>WSP in Canada</t>
  </si>
  <si>
    <t>Governance and Reporting Analyst</t>
  </si>
  <si>
    <t>Loughlinstown, County Dublin, Ireland</t>
  </si>
  <si>
    <t>Senior Cyber Ops Risk Analyst / Data Engineer</t>
  </si>
  <si>
    <t>Middle Data engineer на продукт Golden Record (Big Data)</t>
  </si>
  <si>
    <t>['python', 'sql', 'bash', 'sas', 'sas', 'oracle', 'spark', 'hadoop']</t>
  </si>
  <si>
    <t>{'analyst_tools': ['sas'], 'cloud': ['oracle'], 'libraries': ['spark', 'hadoop'], 'programming': ['python', 'sql', 'bash', 'sas']}</t>
  </si>
  <si>
    <t>['java', 'python', 'ruby', 'ruby', 'c++', 'c#', 'aws', 'git']</t>
  </si>
  <si>
    <t>{'cloud': ['aws'], 'other': ['git'], 'programming': ['java', 'python', 'ruby', 'c++', 'c#'], 'webframeworks': ['ruby']}</t>
  </si>
  <si>
    <t>GAIUS Networks (Flipped.ai)</t>
  </si>
  <si>
    <t>['sql', 'snowflake', 'power bi', 'flow', 'git']</t>
  </si>
  <si>
    <t>{'analyst_tools': ['power bi'], 'cloud': ['snowflake'], 'other': ['flow', 'git'], 'programming': ['sql']}</t>
  </si>
  <si>
    <t>Data Migration Engineers with SAP S4 Hana</t>
  </si>
  <si>
    <t>Beachwood, NJ</t>
  </si>
  <si>
    <t>[JOB 12254] Senior Data Engineer, Brazil</t>
  </si>
  <si>
    <t>Chapter Lead Data Engineer - Data Management @ING Hubs Romania</t>
  </si>
  <si>
    <t>Consultant - Azure Data Engineering Lead</t>
  </si>
  <si>
    <t>['sql', 'sql server', 'azure', 'databricks', 'pyspark', 'spark', 'node', 'ssis', 'github', 'jira', 'confluence']</t>
  </si>
  <si>
    <t>{'analyst_tools': ['ssis'], 'async': ['jira', 'confluence'], 'cloud': ['azure', 'databricks'], 'databases': ['sql server'], 'libraries': ['pyspark', 'spark'], 'other': ['github'], 'programming': ['sql'], 'webframeworks': ['node']}</t>
  </si>
  <si>
    <t>['java', 'aws', 'spring', 'docker', 'jira']</t>
  </si>
  <si>
    <t>{'async': ['jira'], 'cloud': ['aws'], 'libraries': ['spring'], 'other': ['docker'], 'programming': ['java']}</t>
  </si>
  <si>
    <t>DATA ANALYST (SUPPLY CHAIN)</t>
  </si>
  <si>
    <t>HR Legend</t>
  </si>
  <si>
    <t>['r', 'excel', 'tableau', 'word']</t>
  </si>
  <si>
    <t>{'analyst_tools': ['excel', 'tableau', 'word'], 'programming': ['r']}</t>
  </si>
  <si>
    <t>MightyHive</t>
  </si>
  <si>
    <t>['r', 'python', 'sql', 'bigquery', 'scikit-learn', 'tableau', 'looker']</t>
  </si>
  <si>
    <t>{'analyst_tools': ['tableau', 'looker'], 'cloud': ['bigquery'], 'libraries': ['scikit-learn'], 'programming': ['r', 'python', 'sql']}</t>
  </si>
  <si>
    <t>['java', 'python', 'sql', 'mongodb', 'mongodb', 'mysql', 'postgresql', 'gcp', 'bigquery', 'hadoop', 'spark', 'airflow', 'looker']</t>
  </si>
  <si>
    <t>{'analyst_tools': ['looker'], 'cloud': ['gcp', 'bigquery'], 'databases': ['mongodb', 'mysql', 'postgresql'], 'libraries': ['hadoop', 'spark', 'airflow'], 'programming': ['java', 'python', 'sql', 'mongodb']}</t>
  </si>
  <si>
    <t>DailyPay Inc</t>
  </si>
  <si>
    <t>['python', 'databricks', 'snowflake', 'azure', 'aws', 'gcp', 'spark', 'kafka']</t>
  </si>
  <si>
    <t>{'cloud': ['databricks', 'snowflake', 'azure', 'aws', 'gcp'], 'libraries': ['spark', 'kafka'], 'programming': ['python']}</t>
  </si>
  <si>
    <t>Machine Learning Engineer - Mexico</t>
  </si>
  <si>
    <t>['c', 'python', 'sql', 'aws', 'databricks', 'spark', 'git']</t>
  </si>
  <si>
    <t>{'cloud': ['aws', 'databricks'], 'libraries': ['spark'], 'other': ['git'], 'programming': ['c', 'python', 'sql']}</t>
  </si>
  <si>
    <t>['sql', 'r', 'scala', 'java', 'gcp', 'aws', 'hadoop', 'linux', 'tableau', 'sap', 'kubernetes', 'docker', 'git', 'confluence', 'jira']</t>
  </si>
  <si>
    <t>{'analyst_tools': ['tableau', 'sap'], 'async': ['confluence', 'jira'], 'cloud': ['gcp', 'aws'], 'libraries': ['hadoop'], 'os': ['linux'], 'other': ['kubernetes', 'docker', 'git'], 'programming': ['sql', 'r', 'scala', 'java']}</t>
  </si>
  <si>
    <t>Momentick</t>
  </si>
  <si>
    <t>['opencv', 'pytorch', 'tensorflow', 'docker']</t>
  </si>
  <si>
    <t>{'libraries': ['opencv', 'pytorch', 'tensorflow'], 'other': ['docker']}</t>
  </si>
  <si>
    <t>Bangkok Bank</t>
  </si>
  <si>
    <t>Bilfinger UK</t>
  </si>
  <si>
    <t>VAN support Analyst.</t>
  </si>
  <si>
    <t>Pricing Analytics - business analyst</t>
  </si>
  <si>
    <t>Wolfschlugen, Germany</t>
  </si>
  <si>
    <t>Abacus Technologies</t>
  </si>
  <si>
    <t>['sql', 'nosql', 'excel', 'power bi', 'tableau']</t>
  </si>
  <si>
    <t>{'analyst_tools': ['excel', 'power bi', 'tableau'], 'programming': ['sql', 'nosql']}</t>
  </si>
  <si>
    <t>['python', 'sql', 'shell', 'azure', 'spark', 'git', 'terraform', 'gitlab', 'github', 'jira', 'confluence']</t>
  </si>
  <si>
    <t>{'async': ['jira', 'confluence'], 'cloud': ['azure'], 'libraries': ['spark'], 'other': ['git', 'terraform', 'gitlab', 'github'], 'programming': ['python', 'sql', 'shell']}</t>
  </si>
  <si>
    <t>Cloud Platforms Principal Engineer Data Protection</t>
  </si>
  <si>
    <t>Data Engineer (Python, Hadoop)</t>
  </si>
  <si>
    <t>Data Engineer (f/m/d). Job in München My Valley Jobs Today</t>
  </si>
  <si>
    <t>['java', 'python', 'spark', 'kafka', 'kubernetes']</t>
  </si>
  <si>
    <t>{'libraries': ['spark', 'kafka'], 'other': ['kubernetes'], 'programming': ['java', 'python']}</t>
  </si>
  <si>
    <t>['sql', 'arch', 'sheets', 'powerpoint', 'flow', 'jira']</t>
  </si>
  <si>
    <t>{'analyst_tools': ['sheets', 'powerpoint'], 'async': ['jira'], 'os': ['arch'], 'other': ['flow'], 'programming': ['sql']}</t>
  </si>
  <si>
    <t>AI technology company</t>
  </si>
  <si>
    <t>R&amp;D Data Engineer - Detection Packs</t>
  </si>
  <si>
    <t>ABODO</t>
  </si>
  <si>
    <t>Chargé(e) de projets Data Analyst (H/F)</t>
  </si>
  <si>
    <t>Brainfield AG</t>
  </si>
  <si>
    <t>['postgresql', 'windows', 'linux', 'macos']</t>
  </si>
  <si>
    <t>{'databases': ['postgresql'], 'os': ['windows', 'linux', 'macos']}</t>
  </si>
  <si>
    <t>['python', 'sql', 'azure', 'numpy', 'pandas', 'tensorflow']</t>
  </si>
  <si>
    <t>{'cloud': ['azure'], 'libraries': ['numpy', 'pandas', 'tensorflow'], 'programming': ['python', 'sql']}</t>
  </si>
  <si>
    <t>via LiveuaeJobs</t>
  </si>
  <si>
    <t>Data engineer / Data scientist Flux Vision F/H</t>
  </si>
  <si>
    <t>['python', 'sql', 'azure', 'aws', 'gcp', 'pandas']</t>
  </si>
  <si>
    <t>{'cloud': ['azure', 'aws', 'gcp'], 'libraries': ['pandas'], 'programming': ['python', 'sql']}</t>
  </si>
  <si>
    <t>Data Scientist ESG (w/m/d) 50% - 100%</t>
  </si>
  <si>
    <t>['sql', 'python', 'pyspark', 'tensorflow', 'keras', 'pytorch', 'spark', 'scikit-learn', 'pandas']</t>
  </si>
  <si>
    <t>{'libraries': ['pyspark', 'tensorflow', 'keras', 'pytorch', 'spark', 'scikit-learn', 'pandas'], 'programming': ['sql', 'python']}</t>
  </si>
  <si>
    <t>Software Engineer (Thermal Management Systems)</t>
  </si>
  <si>
    <t>Mandarin Data Analyst (Cebu City)</t>
  </si>
  <si>
    <t>Data Analyst (Junior/Mid/Senior) - Remote - Defense Manpower Data...</t>
  </si>
  <si>
    <t>Ngernturbo</t>
  </si>
  <si>
    <t>Senior Analytics Consultant/Data Scientist</t>
  </si>
  <si>
    <t>via TTEC</t>
  </si>
  <si>
    <t>Sr. Data Engineer - Hybrid in Johannesburg</t>
  </si>
  <si>
    <t>Express Analytics - Lead Data Scientist - AI/ML (6-12 yrs)</t>
  </si>
  <si>
    <t>Fullstack Developer (Senior Analyst / MLE)</t>
  </si>
  <si>
    <t>Data Analyst (M/F) - Porto</t>
  </si>
  <si>
    <t>Data Scientist   Qatar   TS/SCI</t>
  </si>
  <si>
    <t>Qonce, South Africa</t>
  </si>
  <si>
    <t>TB HIV Care</t>
  </si>
  <si>
    <t>Pelsis UK</t>
  </si>
  <si>
    <t>Chapter Lead for Data Engineering within Data Warehouse</t>
  </si>
  <si>
    <t>['nosql', 'sql', 'python', 'sas', 'sas', 'azure', 'hadoop', 'node']</t>
  </si>
  <si>
    <t>{'analyst_tools': ['sas'], 'cloud': ['azure'], 'libraries': ['hadoop'], 'programming': ['nosql', 'sql', 'python', 'sas'], 'webframeworks': ['node']}</t>
  </si>
  <si>
    <t>Employ City</t>
  </si>
  <si>
    <t>['sql', 'python', 'firebase', 'firebase', 'bigquery', 'airflow', 'tableau', 'looker']</t>
  </si>
  <si>
    <t>{'analyst_tools': ['tableau', 'looker'], 'cloud': ['firebase', 'bigquery'], 'databases': ['firebase'], 'libraries': ['airflow'], 'programming': ['sql', 'python']}</t>
  </si>
  <si>
    <t>Associate Director/Director, Insights &amp; Analytics</t>
  </si>
  <si>
    <t>['sql', 'python', 'r', 'julia', 'aws', 'azure']</t>
  </si>
  <si>
    <t>{'cloud': ['aws', 'azure'], 'programming': ['sql', 'python', 'r', 'julia']}</t>
  </si>
  <si>
    <t>Media Analytics Analyst</t>
  </si>
  <si>
    <t>Data Centre Operations Analyst (Chonburi)</t>
  </si>
  <si>
    <t>NTT (Thailand) Limited</t>
  </si>
  <si>
    <t>Etlia</t>
  </si>
  <si>
    <t>['aws', 'azure', 'gcp', 'databricks', 'hadoop', 'spark', 'symphony']</t>
  </si>
  <si>
    <t>{'cloud': ['aws', 'azure', 'gcp', 'databricks'], 'libraries': ['hadoop', 'spark'], 'sync': ['symphony']}</t>
  </si>
  <si>
    <t>['python', 'oracle', 'snowflake', 'redshift', 'git', 'jenkins']</t>
  </si>
  <si>
    <t>{'cloud': ['oracle', 'snowflake', 'redshift'], 'other': ['git', 'jenkins'], 'programming': ['python']}</t>
  </si>
  <si>
    <t>Planning and Sales Analyst</t>
  </si>
  <si>
    <t>['sql', 'r', 'python', 'scala', 'javascript', 'sas', 'sas', 'nosql', 'cassandra', 'aws', 'redshift', 'snowflake', 'spark', 'microstrategy', 'spss', 'excel']</t>
  </si>
  <si>
    <t>{'analyst_tools': ['sas', 'microstrategy', 'spss', 'excel'], 'cloud': ['aws', 'redshift', 'snowflake'], 'databases': ['cassandra'], 'libraries': ['spark'], 'programming': ['sql', 'r', 'python', 'scala', 'javascript', 'sas', 'nosql']}</t>
  </si>
  <si>
    <t>Insights Data Scientist Data &amp; Insights · London · Hybrid Remote</t>
  </si>
  <si>
    <t>Data Engineer / Ingeniero/a de Datos</t>
  </si>
  <si>
    <t>National Program of Pollution Inventory</t>
  </si>
  <si>
    <t>Data Analyst - Banque - Ile de France</t>
  </si>
  <si>
    <t>Power User (BI, SQL, Data Engineering)</t>
  </si>
  <si>
    <t>['python', 'java', 'hadoop', 'pyspark']</t>
  </si>
  <si>
    <t>{'libraries': ['hadoop', 'pyspark'], 'programming': ['python', 'java']}</t>
  </si>
  <si>
    <t>['python', 'sql', 'javascript', 'shell', 'aws', 'unix', 'git', 'docker']</t>
  </si>
  <si>
    <t>{'cloud': ['aws'], 'os': ['unix'], 'other': ['git', 'docker'], 'programming': ['python', 'sql', 'javascript', 'shell']}</t>
  </si>
  <si>
    <t>THE RITZ-CARLTON, MILLENIA SINGAPORE</t>
  </si>
  <si>
    <t>Senior Master Data Analyst with English</t>
  </si>
  <si>
    <t>Euromaster</t>
  </si>
  <si>
    <t>Wunderman Thompson Turkey</t>
  </si>
  <si>
    <t>Entry level Data Analyst - Now Hiring</t>
  </si>
  <si>
    <t>['python', 'mongodb', 'mongodb', 'mysql', 'aws', 'gcp']</t>
  </si>
  <si>
    <t>{'cloud': ['aws', 'gcp'], 'databases': ['mongodb', 'mysql'], 'programming': ['python', 'mongodb']}</t>
  </si>
  <si>
    <t>Data Analyst | Odds Compiler</t>
  </si>
  <si>
    <t>['python', 'sql', 'snowflake', 'azure', 'pandas', 'numpy', 'scikit-learn', 'pytorch', 'matplotlib', 'seaborn', 'flow']</t>
  </si>
  <si>
    <t>{'cloud': ['snowflake', 'azure'], 'libraries': ['pandas', 'numpy', 'scikit-learn', 'pytorch', 'matplotlib', 'seaborn'], 'other': ['flow'], 'programming': ['python', 'sql']}</t>
  </si>
  <si>
    <t>Data and Equity Analyst</t>
  </si>
  <si>
    <t>['shell', 'openstack', 'linux', 'kubernetes']</t>
  </si>
  <si>
    <t>{'cloud': ['openstack'], 'os': ['linux'], 'other': ['kubernetes'], 'programming': ['shell']}</t>
  </si>
  <si>
    <t>Junior Machine Learning Engineer - Sandton (Permanent) - R950K</t>
  </si>
  <si>
    <t>['sas', 'sas', 'java', 'lua', 'clojure', 'scala', 'azure', 'aws', 'hadoop', 'spark', 'kubernetes']</t>
  </si>
  <si>
    <t>{'analyst_tools': ['sas'], 'cloud': ['azure', 'aws'], 'libraries': ['hadoop', 'spark'], 'other': ['kubernetes'], 'programming': ['sas', 'java', 'lua', 'clojure', 'scala']}</t>
  </si>
  <si>
    <t>Languagewire</t>
  </si>
  <si>
    <t>Senior/ System Analyst</t>
  </si>
  <si>
    <t>Business Operations Analyst (Data Analytics)</t>
  </si>
  <si>
    <t>['snowflake', 'azure', 'alteryx', 'sharepoint', 'excel']</t>
  </si>
  <si>
    <t>{'analyst_tools': ['alteryx', 'sharepoint', 'excel'], 'cloud': ['snowflake', 'azure']}</t>
  </si>
  <si>
    <t>Business Intelligence Developer (Python)</t>
  </si>
  <si>
    <t>['sql', 'scala', 'python', 'azure', 'pyspark', 'spark', 'power bi', 'dax']</t>
  </si>
  <si>
    <t>{'analyst_tools': ['power bi', 'dax'], 'cloud': ['azure'], 'libraries': ['pyspark', 'spark'], 'programming': ['sql', 'scala', 'python']}</t>
  </si>
  <si>
    <t>WIND DATA ANALYST ILA ENGINEER (F-H-X)</t>
  </si>
  <si>
    <t>Optimise Outsourcing Limited</t>
  </si>
  <si>
    <t>Data EngineerPD</t>
  </si>
  <si>
    <t>['python', 'sql', 'dynamodb', 'aws', 'airflow', 'spark']</t>
  </si>
  <si>
    <t>{'cloud': ['aws'], 'databases': ['dynamodb'], 'libraries': ['airflow', 'spark'], 'programming': ['python', 'sql']}</t>
  </si>
  <si>
    <t>IBM Cloud Pak ( Junior Data Analyst)</t>
  </si>
  <si>
    <t>Oceans Healthcare</t>
  </si>
  <si>
    <t>['sql', 't-sql', 'python', 'r', 'sql server', 'azure', 'aws', 'power bi']</t>
  </si>
  <si>
    <t>{'analyst_tools': ['power bi'], 'cloud': ['azure', 'aws'], 'databases': ['sql server'], 'programming': ['sql', 't-sql', 'python', 'r']}</t>
  </si>
  <si>
    <t>DevOps инженер (Big Data), Кибербезопасность</t>
  </si>
  <si>
    <t>['c', 'bash', 'shell', 'python', 'postgresql', 'redis', 'docker', 'ansible']</t>
  </si>
  <si>
    <t>{'databases': ['postgresql', 'redis'], 'other': ['docker', 'ansible'], 'programming': ['c', 'bash', 'shell', 'python']}</t>
  </si>
  <si>
    <t>Head of MLOps Engineer</t>
  </si>
  <si>
    <t>Senior Data Scientist (W/M)</t>
  </si>
  <si>
    <t>['typescript', 'azure', 'react', 'node.js', 'terraform', 'docker']</t>
  </si>
  <si>
    <t>{'cloud': ['azure'], 'libraries': ['react'], 'other': ['terraform', 'docker'], 'programming': ['typescript'], 'webframeworks': ['node.js']}</t>
  </si>
  <si>
    <t>Investigador/A Senior Data Scientist</t>
  </si>
  <si>
    <t>Platform Engineer II</t>
  </si>
  <si>
    <t>KONVOI</t>
  </si>
  <si>
    <t>['python', 'c++', 'aws', 'opencv']</t>
  </si>
  <si>
    <t>{'cloud': ['aws'], 'libraries': ['opencv'], 'programming': ['python', 'c++']}</t>
  </si>
  <si>
    <t>GraspCorn Software Solution Pvt. Ltd.</t>
  </si>
  <si>
    <t>Data Engineer – Snowflake + Cloud Migration</t>
  </si>
  <si>
    <t>['scala', 'python', 'javascript', 'azure', 'snowflake', 'spark', 'flask']</t>
  </si>
  <si>
    <t>{'cloud': ['azure', 'snowflake'], 'libraries': ['spark'], 'programming': ['scala', 'python', 'javascript'], 'webframeworks': ['flask']}</t>
  </si>
  <si>
    <t>['python', 'sas', 'sas', 'go', 'azure']</t>
  </si>
  <si>
    <t>{'analyst_tools': ['sas'], 'cloud': ['azure'], 'programming': ['python', 'sas', 'go']}</t>
  </si>
  <si>
    <t>Principal Data Engineer - Pune</t>
  </si>
  <si>
    <t>AMS HR Pvt. Ltd</t>
  </si>
  <si>
    <t>['python', 'mongodb', 'mongodb', 'shell', 'mysql', 'pandas', 'numpy', 'django', 'linux', 'bitbucket', 'jira']</t>
  </si>
  <si>
    <t>{'async': ['jira'], 'databases': ['mongodb', 'mysql'], 'libraries': ['pandas', 'numpy'], 'os': ['linux'], 'other': ['bitbucket'], 'programming': ['python', 'mongodb', 'shell'], 'webframeworks': ['django']}</t>
  </si>
  <si>
    <t>['html', 'css', 'javascript', 'solidity', 'gdpr']</t>
  </si>
  <si>
    <t>{'libraries': ['gdpr'], 'programming': ['html', 'css', 'javascript', 'solidity']}</t>
  </si>
  <si>
    <t>Data Engineer - AdAlliance Core Tech (f/m/x)</t>
  </si>
  <si>
    <t>Senio Analyst Data Engineer</t>
  </si>
  <si>
    <t>GMP Recruitment</t>
  </si>
  <si>
    <t>['sql', 'html', 'css', 'javascript', 'jquery']</t>
  </si>
  <si>
    <t>{'programming': ['sql', 'html', 'css', 'javascript'], 'webframeworks': ['jquery']}</t>
  </si>
  <si>
    <t>['sql', 'sas', 'sas', 'r', 'python', 'power bi', 'excel', 'tableau', 'spss', 'ssrs', 'qlik', 'git']</t>
  </si>
  <si>
    <t>{'analyst_tools': ['sas', 'power bi', 'excel', 'tableau', 'spss', 'ssrs', 'qlik'], 'other': ['git'], 'programming': ['sql', 'sas', 'r', 'python']}</t>
  </si>
  <si>
    <t>Machine Learning Engineer  PT Porto, Portugal</t>
  </si>
  <si>
    <t>Local Government Association</t>
  </si>
  <si>
    <t>SENIOR DATA MODELLER - FINTEC - MORE REMOTE THAN NOT - R1300K PA</t>
  </si>
  <si>
    <t>['r', 'python', 'sql', 'alteryx', 'excel', 'tableau', 'power bi', 'sharepoint']</t>
  </si>
  <si>
    <t>{'analyst_tools': ['alteryx', 'excel', 'tableau', 'power bi', 'sharepoint'], 'programming': ['r', 'python', 'sql']}</t>
  </si>
  <si>
    <t>Postdoc position: Data Stories Project, Maynooth University, Ireland</t>
  </si>
  <si>
    <t>Regional Studies Association</t>
  </si>
  <si>
    <t>Data Scientist 80%-100%</t>
  </si>
  <si>
    <t>Lead Data Analyst / Data Architect - Remote | WFH</t>
  </si>
  <si>
    <t>DevOps Engineer, Lead</t>
  </si>
  <si>
    <t>['swift', 'excel', 'ansible', 'terraform']</t>
  </si>
  <si>
    <t>{'analyst_tools': ['excel'], 'other': ['ansible', 'terraform'], 'programming': ['swift']}</t>
  </si>
  <si>
    <t>['python', 'java', 'scala', 'sql', 'nosql', 'redshift', 'bigquery', 'snowflake', 'aws', 'azure', 'spark']</t>
  </si>
  <si>
    <t>{'cloud': ['redshift', 'bigquery', 'snowflake', 'aws', 'azure'], 'libraries': ['spark'], 'programming': ['python', 'java', 'scala', 'sql', 'nosql']}</t>
  </si>
  <si>
    <t>['c#', 'sql', 'azure', 'selenium', 'asp.net', 'jira']</t>
  </si>
  <si>
    <t>{'async': ['jira'], 'cloud': ['azure'], 'libraries': ['selenium'], 'programming': ['c#', 'sql'], 'webframeworks': ['asp.net']}</t>
  </si>
  <si>
    <t>Analyst, Client Services</t>
  </si>
  <si>
    <t>Application Support Engineers | Data Centre Projects</t>
  </si>
  <si>
    <t>05840 - Software Engineer- data analysis/mining</t>
  </si>
  <si>
    <t>['sql', 'python', 'matlab', 'git', 'chef']</t>
  </si>
  <si>
    <t>{'other': ['git', 'chef'], 'programming': ['sql', 'python', 'matlab']}</t>
  </si>
  <si>
    <t>Data Scientist, Merchant Observability</t>
  </si>
  <si>
    <t>['python', 'sql', 'pyspark', 'scikit-learn', 'pandas', 'airflow']</t>
  </si>
  <si>
    <t>{'libraries': ['pyspark', 'scikit-learn', 'pandas', 'airflow'], 'programming': ['python', 'sql']}</t>
  </si>
  <si>
    <t>['golang', 'python', 'postgresql', 'aws', 'gdpr', 'terraform', 'ansible', 'docker']</t>
  </si>
  <si>
    <t>{'cloud': ['aws'], 'databases': ['postgresql'], 'libraries': ['gdpr'], 'other': ['terraform', 'ansible', 'docker'], 'programming': ['golang', 'python']}</t>
  </si>
  <si>
    <t>Lead Data Science Software Developer (TxBSPI) - Now Hiring</t>
  </si>
  <si>
    <t>FinOps Data Analyst</t>
  </si>
  <si>
    <t>['azure', 'aws', 'express', 'power bi', 'excel']</t>
  </si>
  <si>
    <t>{'analyst_tools': ['power bi', 'excel'], 'cloud': ['azure', 'aws'], 'webframeworks': ['express']}</t>
  </si>
  <si>
    <t>Carboledger™</t>
  </si>
  <si>
    <t>The Spectator</t>
  </si>
  <si>
    <t>Williams Racing</t>
  </si>
  <si>
    <t>Sr Looker Developer</t>
  </si>
  <si>
    <t>Data Analyst / Modeler - SQL</t>
  </si>
  <si>
    <t>['sql', 'azure', 'databricks', 'snowflake', 'git', 'jira']</t>
  </si>
  <si>
    <t>{'async': ['jira'], 'cloud': ['azure', 'databricks', 'snowflake'], 'other': ['git'], 'programming': ['sql']}</t>
  </si>
  <si>
    <t>continuous improvement analyst iii</t>
  </si>
  <si>
    <t>Gyeongsan-si, Gyeongsangbuk-do, South Korea</t>
  </si>
  <si>
    <t>Datonomy Solutions Inc. Ltd</t>
  </si>
  <si>
    <t>['sql', 'bigquery', 'gcp', 'aws']</t>
  </si>
  <si>
    <t>{'cloud': ['bigquery', 'gcp', 'aws'], 'programming': ['sql']}</t>
  </si>
  <si>
    <t>Calico Labs</t>
  </si>
  <si>
    <t>Data Analyst - Sophos Artificial Intelligence</t>
  </si>
  <si>
    <t>Sophos Inc.</t>
  </si>
  <si>
    <t>Senior Data Engineer Lead - SQL</t>
  </si>
  <si>
    <t>['sql', 'nosql', 'aws', 'azure', 'gcp', 'hadoop', 'spark']</t>
  </si>
  <si>
    <t>{'cloud': ['aws', 'azure', 'gcp'], 'libraries': ['hadoop', 'spark'], 'programming': ['sql', 'nosql']}</t>
  </si>
  <si>
    <t>['python', 'sql', 'cassandra', 'databricks', 'aws', 'hadoop', 'spark', 'linux', 'terraform', 'kubernetes', 'docker']</t>
  </si>
  <si>
    <t>{'cloud': ['databricks', 'aws'], 'databases': ['cassandra'], 'libraries': ['hadoop', 'spark'], 'os': ['linux'], 'other': ['terraform', 'kubernetes', 'docker'], 'programming': ['python', 'sql']}</t>
  </si>
  <si>
    <t>ba&amp;sh</t>
  </si>
  <si>
    <t>['python', 'java', 'snowflake', 'redshift']</t>
  </si>
  <si>
    <t>{'cloud': ['snowflake', 'redshift'], 'programming': ['python', 'java']}</t>
  </si>
  <si>
    <t>NEXROAR SERVICES SDN BHD</t>
  </si>
  <si>
    <t>['sql', 'mysql', 'spring', 'linux']</t>
  </si>
  <si>
    <t>{'databases': ['mysql'], 'libraries': ['spring'], 'os': ['linux'], 'programming': ['sql']}</t>
  </si>
  <si>
    <t>['python', 'javascript', 'sql', 'azure', 'aws', 'terraform', 'kubernetes', 'docker', 'ansible']</t>
  </si>
  <si>
    <t>{'cloud': ['azure', 'aws'], 'other': ['terraform', 'kubernetes', 'docker', 'ansible'], 'programming': ['python', 'javascript', 'sql']}</t>
  </si>
  <si>
    <t>Insightek global technology</t>
  </si>
  <si>
    <t>Data Scientists | Data Analysts | Data Engineers</t>
  </si>
  <si>
    <t>Data Engineer (SQL/ Python)</t>
  </si>
  <si>
    <t>['sql', 'python', 'bigquery', 'gcp', 'gdpr', 'looker', 'git']</t>
  </si>
  <si>
    <t>{'analyst_tools': ['looker'], 'cloud': ['bigquery', 'gcp'], 'libraries': ['gdpr'], 'other': ['git'], 'programming': ['sql', 'python']}</t>
  </si>
  <si>
    <t>REPORTING - DATA ENGINEER ASSOCIATE</t>
  </si>
  <si>
    <t>['python', 'sql', 'html', 'css', 'aws', 'pyspark', 'django', 'windows', 'microstrategy']</t>
  </si>
  <si>
    <t>{'analyst_tools': ['microstrategy'], 'cloud': ['aws'], 'libraries': ['pyspark'], 'os': ['windows'], 'programming': ['python', 'sql', 'html', 'css'], 'webframeworks': ['django']}</t>
  </si>
  <si>
    <t>Software Engineering Manager- Infrastructure</t>
  </si>
  <si>
    <t>Big Data Ops Engineer</t>
  </si>
  <si>
    <t>['java', 'python', 'sql', 'spark', 'hadoop', 'linux', 'docker', 'kubernetes', 'puppet', 'chef', 'ansible']</t>
  </si>
  <si>
    <t>{'libraries': ['spark', 'hadoop'], 'os': ['linux'], 'other': ['docker', 'kubernetes', 'puppet', 'chef', 'ansible'], 'programming': ['java', 'python', 'sql']}</t>
  </si>
  <si>
    <t>Senior/Expert/Topic Lead Data Scientist</t>
  </si>
  <si>
    <t>['python', 'sql', 'aws', 'spark', 'keras', 'pytorch']</t>
  </si>
  <si>
    <t>{'cloud': ['aws'], 'libraries': ['spark', 'keras', 'pytorch'], 'programming': ['python', 'sql']}</t>
  </si>
  <si>
    <t>Lead Data Scientist – Wealth Management</t>
  </si>
  <si>
    <t>['python', 'r', 'scala', 'vba', 'sas', 'sas', 'aws', 'redshift', 'spark', 'tableau', 'power bi', 'excel']</t>
  </si>
  <si>
    <t>{'analyst_tools': ['sas', 'tableau', 'power bi', 'excel'], 'cloud': ['aws', 'redshift'], 'libraries': ['spark'], 'programming': ['python', 'r', 'scala', 'vba', 'sas']}</t>
  </si>
  <si>
    <t>CGW Client Analytics Data Science AVP</t>
  </si>
  <si>
    <t>Jr Data Scientist - Contract to Hire</t>
  </si>
  <si>
    <t>['python', 'r', 'scikit-learn', 'tensorflow', 'pytorch', 'matplotlib', 'tableau', 'power bi']</t>
  </si>
  <si>
    <t>{'analyst_tools': ['tableau', 'power bi'], 'libraries': ['scikit-learn', 'tensorflow', 'pytorch', 'matplotlib'], 'programming': ['python', 'r']}</t>
  </si>
  <si>
    <t>Internship 6 Months, Data Engineer - Logistic (f/m/d)</t>
  </si>
  <si>
    <t>['sql', 'html', 'css', 'splunk']</t>
  </si>
  <si>
    <t>{'analyst_tools': ['splunk'], 'programming': ['sql', 'html', 'css']}</t>
  </si>
  <si>
    <t>DevOps Engineer (Data Platform)</t>
  </si>
  <si>
    <t>Dhurina Ventures Pvt Ltd</t>
  </si>
  <si>
    <t>Data Scientist Confirmé.e</t>
  </si>
  <si>
    <t>Cross Asset Data Scientist / NY / London/ Asia</t>
  </si>
  <si>
    <t>Marketing Digital Data Analyst</t>
  </si>
  <si>
    <t>Data Engineer e/o Machine Learning Specialist</t>
  </si>
  <si>
    <t>Zomato Data Engineer/Frontend and Backend</t>
  </si>
  <si>
    <t>Data Lake Analyst for Group Data Acquisition (all genders)</t>
  </si>
  <si>
    <t>ML and Data Sciences Postdoctoral Scholar</t>
  </si>
  <si>
    <t>via Association For The Advancement Of Artificial Intelligence (AAAI), AAAI Career Center</t>
  </si>
  <si>
    <t>Sr. Data Analyst(Medical Affairs)</t>
  </si>
  <si>
    <t>Data Analyst, Claims Department</t>
  </si>
  <si>
    <t>China Taiping Insurance (HK) Company Limited</t>
  </si>
  <si>
    <t>Systems Configuration Analyst</t>
  </si>
  <si>
    <t>Cal Engineering Solutions</t>
  </si>
  <si>
    <t>TaCito Direct</t>
  </si>
  <si>
    <t>IT Risk and Compliance Analyst</t>
  </si>
  <si>
    <t>['python', 'bash', 'kafka', 'linux', 'ansible', 'puppet', 'chef']</t>
  </si>
  <si>
    <t>{'libraries': ['kafka'], 'os': ['linux'], 'other': ['ansible', 'puppet', 'chef'], 'programming': ['python', 'bash']}</t>
  </si>
  <si>
    <t>Product Operations Analyst - Temporary</t>
  </si>
  <si>
    <t>Data Analyst (Marketing) - unikrn</t>
  </si>
  <si>
    <t>Staff Engineer Data Analytics Platform Administrator</t>
  </si>
  <si>
    <t>['sas', 'sas', 'python', 'javascript', 'shell', 'sql', 'sql server', 'mysql', 'aws', 'snowflake', 'unix', 'cognos', 'tableau', 'jira']</t>
  </si>
  <si>
    <t>{'analyst_tools': ['sas', 'cognos', 'tableau'], 'async': ['jira'], 'cloud': ['aws', 'snowflake'], 'databases': ['sql server', 'mysql'], 'os': ['unix'], 'programming': ['sas', 'python', 'javascript', 'shell', 'sql']}</t>
  </si>
  <si>
    <t>Data Engineer DevOps Confirmé H/F</t>
  </si>
  <si>
    <t>Internship Cyber Security Data Scientist</t>
  </si>
  <si>
    <t>Intercon Solutions GmbH IT &amp; Engineering Experts</t>
  </si>
  <si>
    <t>['python', 'c#', 'java', 'sql', 'databricks', 'azure']</t>
  </si>
  <si>
    <t>{'cloud': ['databricks', 'azure'], 'programming': ['python', 'c#', 'java', 'sql']}</t>
  </si>
  <si>
    <t>Stage DevOps</t>
  </si>
  <si>
    <t>['bash', 'python', 'java', 'aws', 'azure', 'gcp', 'unix', 'debian', 'suse', 'docker', 'kubernetes']</t>
  </si>
  <si>
    <t>{'cloud': ['aws', 'azure', 'gcp'], 'os': ['unix', 'debian', 'suse'], 'other': ['docker', 'kubernetes'], 'programming': ['bash', 'python', 'java']}</t>
  </si>
  <si>
    <t>Data Quality Technical Analyst</t>
  </si>
  <si>
    <t>AbsoluteCARE Medical and Pharmacy</t>
  </si>
  <si>
    <t>Director/TL, Data Science - Biopharma</t>
  </si>
  <si>
    <t>Medfield, MA</t>
  </si>
  <si>
    <t>PT BALI MODA BUSANA</t>
  </si>
  <si>
    <t>['python', 'java', 'c#', 'tableau', 'power bi']</t>
  </si>
  <si>
    <t>{'analyst_tools': ['tableau', 'power bi'], 'programming': ['python', 'java', 'c#']}</t>
  </si>
  <si>
    <t>Data Science and Machine Learning Engineer - Solid Academic Background</t>
  </si>
  <si>
    <t>Data Analyst Financial services Talent Pipeline</t>
  </si>
  <si>
    <t>Online Data Analyst - Australia Remote</t>
  </si>
  <si>
    <t>['c', 'sql', 'go', 'python', 'nosql', 'aws', 'azure', 'tensorflow', 'keras', 'hadoop', 'spark']</t>
  </si>
  <si>
    <t>{'cloud': ['aws', 'azure'], 'libraries': ['tensorflow', 'keras', 'hadoop', 'spark'], 'programming': ['c', 'sql', 'go', 'python', 'nosql']}</t>
  </si>
  <si>
    <t>Athenasquare</t>
  </si>
  <si>
    <t>AWS Data Engineer Java, Python, Scala Plano, TX (HYBRID) 43688</t>
  </si>
  <si>
    <t>['t-sql', 'sql', 'sql server', 'azure', 'databricks', 'sap']</t>
  </si>
  <si>
    <t>{'analyst_tools': ['sap'], 'cloud': ['azure', 'databricks'], 'databases': ['sql server'], 'programming': ['t-sql', 'sql']}</t>
  </si>
  <si>
    <t>Senior Analyst - Comms &amp; Strategy Group</t>
  </si>
  <si>
    <t>['airflow', 'hadoop', 'kafka', 'spark', 'yarn', 'docker', 'kubernetes']</t>
  </si>
  <si>
    <t>{'libraries': ['airflow', 'hadoop', 'kafka', 'spark'], 'other': ['yarn', 'docker', 'kubernetes']}</t>
  </si>
  <si>
    <t>Senior Data Engineer (HLR7905) DBN</t>
  </si>
  <si>
    <t>['powershell', 'sql', 'c#', 'azure', 'databricks']</t>
  </si>
  <si>
    <t>{'cloud': ['azure', 'databricks'], 'programming': ['powershell', 'sql', 'c#']}</t>
  </si>
  <si>
    <t>Alpha Century Consultancy Inc.</t>
  </si>
  <si>
    <t>CRM Database Analyst (Bitrix)</t>
  </si>
  <si>
    <t>Metropolitan Premium Properties</t>
  </si>
  <si>
    <t>Beyondsoft Consulting</t>
  </si>
  <si>
    <t>Data Engineer - Python/Data Warehousing - Start Now</t>
  </si>
  <si>
    <t>Business Information Analist - Data</t>
  </si>
  <si>
    <t>Baloise BE</t>
  </si>
  <si>
    <t>Software Engineer, Product (Remote)</t>
  </si>
  <si>
    <t>Senior DSP Engineer</t>
  </si>
  <si>
    <t>['matlab', 'assembly', 'git', 'jira']</t>
  </si>
  <si>
    <t>{'async': ['jira'], 'other': ['git'], 'programming': ['matlab', 'assembly']}</t>
  </si>
  <si>
    <t>Junior Data Analyst or Business Intelligence Expert</t>
  </si>
  <si>
    <t>Analyst/ Associate - Structuring Analytics</t>
  </si>
  <si>
    <t>Scientist Data Curator – Remote</t>
  </si>
  <si>
    <t>Data Architect Engineering Consultant</t>
  </si>
  <si>
    <t>['nosql', 'aws', 'azure', 'spark']</t>
  </si>
  <si>
    <t>{'cloud': ['aws', 'azure'], 'libraries': ['spark'], 'programming': ['nosql']}</t>
  </si>
  <si>
    <t>Consumer and SME Lending Analyst</t>
  </si>
  <si>
    <t>['java', 'c', 'azure', 'aws', 'linux', 'windows', 'unix']</t>
  </si>
  <si>
    <t>{'cloud': ['azure', 'aws'], 'os': ['linux', 'windows', 'unix'], 'programming': ['java', 'c']}</t>
  </si>
  <si>
    <t>(Junior) Consultant Data Analyst (m/w/d)</t>
  </si>
  <si>
    <t>movisco AG von IThanse.de</t>
  </si>
  <si>
    <t>Business Analyst (Up to 35K)</t>
  </si>
  <si>
    <t>Eagle Partners (International) Co., Limited</t>
  </si>
  <si>
    <t>ALTERNANCE - Data Engineer Décisionnel H/F</t>
  </si>
  <si>
    <t>CARERRA AGENCY</t>
  </si>
  <si>
    <t>Sr. Data Analyst (Hybrid/Nightshift/Mandaluyong)</t>
  </si>
  <si>
    <t>Senior Data Researcher I, ESG - Research</t>
  </si>
  <si>
    <t>Data Engineer (Middle+/Senior)</t>
  </si>
  <si>
    <t>['python', 'sql', 'nosql', 'java', 'kafka', 'spark', 'airflow', 'docker']</t>
  </si>
  <si>
    <t>{'libraries': ['kafka', 'spark', 'airflow'], 'other': ['docker'], 'programming': ['python', 'sql', 'nosql', 'java']}</t>
  </si>
  <si>
    <t>Assistant Manager - Data Science-HEA002765</t>
  </si>
  <si>
    <t>ETL Developer JR</t>
  </si>
  <si>
    <t>Empresa: Wipro Technologies, S.A. de C.V.</t>
  </si>
  <si>
    <t>via Moyo</t>
  </si>
  <si>
    <t>Moyo Talent Team</t>
  </si>
  <si>
    <t>Starcom - (Senior) Data Analyst (m/w/d)</t>
  </si>
  <si>
    <t>['bigquery', 'excel', 'looker']</t>
  </si>
  <si>
    <t>{'analyst_tools': ['excel', 'looker'], 'cloud': ['bigquery']}</t>
  </si>
  <si>
    <t>InsiderSecurity</t>
  </si>
  <si>
    <t>['python', 'ruby', 'ruby', 'javascript', 'go', 'c']</t>
  </si>
  <si>
    <t>{'programming': ['python', 'ruby', 'javascript', 'go', 'c'], 'webframeworks': ['ruby']}</t>
  </si>
  <si>
    <t>Junior Data and Logistics Analyst</t>
  </si>
  <si>
    <t>['powershell', 'bash', 'vba', 'python', 'express', 'linux', 'windows', 'cognos', 'excel', 'docker']</t>
  </si>
  <si>
    <t>{'analyst_tools': ['cognos', 'excel'], 'os': ['linux', 'windows'], 'other': ['docker'], 'programming': ['powershell', 'bash', 'vba', 'python'], 'webframeworks': ['express']}</t>
  </si>
  <si>
    <t>Spécialiste outils &amp; data analyste - métier achat F/H</t>
  </si>
  <si>
    <t>Senior  Data  Engineer</t>
  </si>
  <si>
    <t>Quantitative Analyst Jobs In Dubai UAE 2023 | Easygenerator</t>
  </si>
  <si>
    <t>Michael Page sta cercando Data Engineer MF</t>
  </si>
  <si>
    <t>Dir, Data Int and Analytics</t>
  </si>
  <si>
    <t>['sql', 'sql server', 'power bi', 'tableau', 'excel', 'flow']</t>
  </si>
  <si>
    <t>{'analyst_tools': ['power bi', 'tableau', 'excel'], 'databases': ['sql server'], 'other': ['flow'], 'programming': ['sql']}</t>
  </si>
  <si>
    <t>Data Engineer at Orca Security</t>
  </si>
  <si>
    <t>['golang', 'python', 'java', 'aws', 'snowflake', 'spark', 'hadoop', 'airflow', 'kubernetes']</t>
  </si>
  <si>
    <t>{'cloud': ['aws', 'snowflake'], 'libraries': ['spark', 'hadoop', 'airflow'], 'other': ['kubernetes'], 'programming': ['golang', 'python', 'java']}</t>
  </si>
  <si>
    <t>Backend Software Engineer - Core platform</t>
  </si>
  <si>
    <t>LEFTY</t>
  </si>
  <si>
    <t>['java', 'typescript', 'python', 'mysql', 'cassandra']</t>
  </si>
  <si>
    <t>{'databases': ['mysql', 'cassandra'], 'programming': ['java', 'typescript', 'python']}</t>
  </si>
  <si>
    <t>Data Analyst for Strategic Enrollment Management</t>
  </si>
  <si>
    <t>['sql', 'r', 'python', 'vba', 'excel', 'spss', 'tableau']</t>
  </si>
  <si>
    <t>{'analyst_tools': ['excel', 'spss', 'tableau'], 'programming': ['sql', 'r', 'python', 'vba']}</t>
  </si>
  <si>
    <t>Cepsa Colombia S.A.</t>
  </si>
  <si>
    <t>['matlab', 'python', 'sql', 'c#', 'excel']</t>
  </si>
  <si>
    <t>{'analyst_tools': ['excel'], 'programming': ['matlab', 'python', 'sql', 'c#']}</t>
  </si>
  <si>
    <t>['c#', 'azure', 'power bi', 'git']</t>
  </si>
  <si>
    <t>{'analyst_tools': ['power bi'], 'cloud': ['azure'], 'other': ['git'], 'programming': ['c#']}</t>
  </si>
  <si>
    <t>['golang', 'elasticsearch', 'aws', 'kafka', 'react', 'kubernetes', 'terraform', 'docker']</t>
  </si>
  <si>
    <t>{'cloud': ['aws'], 'databases': ['elasticsearch'], 'libraries': ['kafka', 'react'], 'other': ['kubernetes', 'terraform', 'docker'], 'programming': ['golang']}</t>
  </si>
  <si>
    <t>Data Analyst International</t>
  </si>
  <si>
    <t>senior business analysts</t>
  </si>
  <si>
    <t>2024 Spring Intern-MAGNet Program @ Georgia Tech OMSA (Online MS...</t>
  </si>
  <si>
    <t>['python', 'sas', 'sas', 'r', 'spring', 'phoenix']</t>
  </si>
  <si>
    <t>{'analyst_tools': ['sas'], 'libraries': ['spring'], 'programming': ['python', 'sas', 'r'], 'webframeworks': ['phoenix']}</t>
  </si>
  <si>
    <t>Data Scientist - Mix (On Site &amp; Remoto) - 1386</t>
  </si>
  <si>
    <t>Work from Home Opportunities | Online Data Analyst - Danish Language</t>
  </si>
  <si>
    <t>Midsomer Norton, UK</t>
  </si>
  <si>
    <t>Data Analyst (Mid) - Full-time</t>
  </si>
  <si>
    <t>Digital Marketing Analyst + Earn up to 15K per month!</t>
  </si>
  <si>
    <t>Fhexey Corporation</t>
  </si>
  <si>
    <t>['python', 'neo4j', 'elasticsearch', 'tensorflow', 'pytorch', 'docker']</t>
  </si>
  <si>
    <t>{'databases': ['neo4j', 'elasticsearch'], 'libraries': ['tensorflow', 'pytorch'], 'other': ['docker'], 'programming': ['python']}</t>
  </si>
  <si>
    <t>['sql', 'python', 'r', 'sas', 'sas', 'sql server', 'hadoop', 'tableau', 'excel']</t>
  </si>
  <si>
    <t>{'analyst_tools': ['sas', 'tableau', 'excel'], 'databases': ['sql server'], 'libraries': ['hadoop'], 'programming': ['sql', 'python', 'r', 'sas']}</t>
  </si>
  <si>
    <t>['sql', 'sas', 'sas', 'sql server', 'postgresql', 'mysql', 'windows', 'excel', 'ssis', 'tableau']</t>
  </si>
  <si>
    <t>{'analyst_tools': ['sas', 'excel', 'ssis', 'tableau'], 'databases': ['sql server', 'postgresql', 'mysql'], 'os': ['windows'], 'programming': ['sql', 'sas']}</t>
  </si>
  <si>
    <t>data scientist manager for cib</t>
  </si>
  <si>
    <t>['python', 'aws', 'pyspark', 'redhat']</t>
  </si>
  <si>
    <t>{'cloud': ['aws'], 'libraries': ['pyspark'], 'os': ['redhat'], 'programming': ['python']}</t>
  </si>
  <si>
    <t>Climate Data Analyst (Warszawa, PL, 00-841)</t>
  </si>
  <si>
    <t>Au Pair Needed In Brooklyn, R80/Hour, Au Pair Sa Family 36867</t>
  </si>
  <si>
    <t>Au Pair Sa</t>
  </si>
  <si>
    <t>T&amp;T Data Consultancy</t>
  </si>
  <si>
    <t>['python', 'sql', 'aws', 'gcp', 'azure', 'tableau', 'power bi', 'looker']</t>
  </si>
  <si>
    <t>{'analyst_tools': ['tableau', 'power bi', 'looker'], 'cloud': ['aws', 'gcp', 'azure'], 'programming': ['python', 'sql']}</t>
  </si>
  <si>
    <t>Business Analyst ( Data reconciliation / Investment project )</t>
  </si>
  <si>
    <t>['python', 'r', 'scala', 'sql', 'alteryx', 'tableau', 'power bi']</t>
  </si>
  <si>
    <t>{'analyst_tools': ['alteryx', 'tableau', 'power bi'], 'programming': ['python', 'r', 'scala', 'sql']}</t>
  </si>
  <si>
    <t>Director, Commercial Data Science &amp; AI (3 roles)</t>
  </si>
  <si>
    <t>25082021</t>
  </si>
  <si>
    <t>AWS Data Engineer - Contract - up to R740 Per Hour</t>
  </si>
  <si>
    <t>Voxmediallc</t>
  </si>
  <si>
    <t>Data Analytic (Urgently!!)</t>
  </si>
  <si>
    <t>Major Development Estate Co., Ltd.</t>
  </si>
  <si>
    <t>['sql', 'sas', 'sas', 'python', 'r', 'oracle', 'tableau', 'power bi', 'qlik']</t>
  </si>
  <si>
    <t>{'analyst_tools': ['sas', 'tableau', 'power bi', 'qlik'], 'cloud': ['oracle'], 'programming': ['sql', 'sas', 'python', 'r']}</t>
  </si>
  <si>
    <t>Data Scientist | (N-693)</t>
  </si>
  <si>
    <t>Recognized</t>
  </si>
  <si>
    <t>(Senior) Data Scientist (d/f/m)</t>
  </si>
  <si>
    <t>BAE Systems Plc</t>
  </si>
  <si>
    <t>['sql', 'python', 'sql server', 'oracle', 'sap', 'power bi', 'tableau', 'qlik']</t>
  </si>
  <si>
    <t>{'analyst_tools': ['sap', 'power bi', 'tableau', 'qlik'], 'cloud': ['oracle'], 'databases': ['sql server'], 'programming': ['sql', 'python']}</t>
  </si>
  <si>
    <t>software engineer python</t>
  </si>
  <si>
    <t>['python', 'mongodb', 'mongodb', 'redis', 'azure', 'flask', 'docker', 'kubernetes']</t>
  </si>
  <si>
    <t>{'cloud': ['azure'], 'databases': ['mongodb', 'redis'], 'other': ['docker', 'kubernetes'], 'programming': ['python', 'mongodb'], 'webframeworks': ['flask']}</t>
  </si>
  <si>
    <t>['java', 'azure', 'spring', 'kubernetes', 'docker']</t>
  </si>
  <si>
    <t>{'cloud': ['azure'], 'libraries': ['spring'], 'other': ['kubernetes', 'docker'], 'programming': ['java']}</t>
  </si>
  <si>
    <t>Data Engineer middle</t>
  </si>
  <si>
    <t>Incode Technologies, Inc.</t>
  </si>
  <si>
    <t>Real World Data Scientist Associate Director, Real World Science</t>
  </si>
  <si>
    <t>['python', 'azure', 'databricks', 'gcp', 'spark', 'tableau', 'power bi', 'qlik', 'looker']</t>
  </si>
  <si>
    <t>{'analyst_tools': ['tableau', 'power bi', 'qlik', 'looker'], 'cloud': ['azure', 'databricks', 'gcp'], 'libraries': ['spark'], 'programming': ['python']}</t>
  </si>
  <si>
    <t>['pytorch', 'tensorflow', 'keras', 'kubernetes', 'docker']</t>
  </si>
  <si>
    <t>{'libraries': ['pytorch', 'tensorflow', 'keras'], 'other': ['kubernetes', 'docker']}</t>
  </si>
  <si>
    <t>Московский Кредитный Банк. ИТ-специалисты</t>
  </si>
  <si>
    <t>['airflow', 'jupyter', 'flow', 'kubernetes', 'docker', 'git', 'gitlab', 'jira']</t>
  </si>
  <si>
    <t>{'async': ['jira'], 'libraries': ['airflow', 'jupyter'], 'other': ['flow', 'kubernetes', 'docker', 'git', 'gitlab']}</t>
  </si>
  <si>
    <t>Cloud Data Engineer (Contract)</t>
  </si>
  <si>
    <t>HR Learning Analyst Temp</t>
  </si>
  <si>
    <t>Südwolle Group</t>
  </si>
  <si>
    <t>['go', 'sql', 'python', 'scala', 'aws', 'redshift', 'spark']</t>
  </si>
  <si>
    <t>{'cloud': ['aws', 'redshift'], 'libraries': ['spark'], 'programming': ['go', 'sql', 'python', 'scala']}</t>
  </si>
  <si>
    <t>['shell', 'bash', 'python', 'perl', 'powershell', 'aws', 'azure', 'gcp', 'linux', 'centos', 'ubuntu', 'suse', 'docker']</t>
  </si>
  <si>
    <t>{'cloud': ['aws', 'azure', 'gcp'], 'os': ['linux', 'centos', 'ubuntu', 'suse'], 'other': ['docker'], 'programming': ['shell', 'bash', 'python', 'perl', 'powershell']}</t>
  </si>
  <si>
    <t>Data Engineer (M/F) - Portugal</t>
  </si>
  <si>
    <t>['python', 'azure', 'pyspark', 'spark', 'excel']</t>
  </si>
  <si>
    <t>{'analyst_tools': ['excel'], 'cloud': ['azure'], 'libraries': ['pyspark', 'spark'], 'programming': ['python']}</t>
  </si>
  <si>
    <t>Junior Data Analyst - Borox</t>
  </si>
  <si>
    <t>Borox, Spain</t>
  </si>
  <si>
    <t>Alliance Healthcare España</t>
  </si>
  <si>
    <t>Data Engineer AEP</t>
  </si>
  <si>
    <t>['sql', 'nosql', 'mongodb', 'mongodb', 'python', 'java', 'scala', 'cassandra', 'aws', 'azure', 'spark', 'unix', 'linux', 'windows']</t>
  </si>
  <si>
    <t>{'cloud': ['aws', 'azure'], 'databases': ['mongodb', 'cassandra'], 'libraries': ['spark'], 'os': ['unix', 'linux', 'windows'], 'programming': ['sql', 'nosql', 'mongodb', 'python', 'java', 'scala']}</t>
  </si>
  <si>
    <t>Content and Data Analysis work from home job/internship at Qontento...</t>
  </si>
  <si>
    <t>Qontento Exchange</t>
  </si>
  <si>
    <t>['sas', 'sas', 'sql', 'python', 'r', 'excel', 'tableau', 'power bi']</t>
  </si>
  <si>
    <t>{'analyst_tools': ['sas', 'excel', 'tableau', 'power bi'], 'programming': ['sas', 'sql', 'python', 'r']}</t>
  </si>
  <si>
    <t>['sql', 'python', 'oracle', 'excel', 'power bi', 'tableau']</t>
  </si>
  <si>
    <t>{'analyst_tools': ['excel', 'power bi', 'tableau'], 'cloud': ['oracle'], 'programming': ['sql', 'python']}</t>
  </si>
  <si>
    <t>Data Scientist (Machine Learning Operations)</t>
  </si>
  <si>
    <t>Moneylion</t>
  </si>
  <si>
    <t>['python', 'sql', 'aws', 'scikit-learn', 'docker', 'kubernetes']</t>
  </si>
  <si>
    <t>{'cloud': ['aws'], 'libraries': ['scikit-learn'], 'other': ['docker', 'kubernetes'], 'programming': ['python', 'sql']}</t>
  </si>
  <si>
    <t>Digital - Data Scientist</t>
  </si>
  <si>
    <t>HMRC Careers</t>
  </si>
  <si>
    <t>SPS Ukraine</t>
  </si>
  <si>
    <t>['python', 'java', 'dynamodb', 'aws', 'docker', 'kubernetes']</t>
  </si>
  <si>
    <t>{'cloud': ['aws'], 'databases': ['dynamodb'], 'other': ['docker', 'kubernetes'], 'programming': ['python', 'java']}</t>
  </si>
  <si>
    <t>Senior Software Engineer (Python/Spark database developer)</t>
  </si>
  <si>
    <t>Staff Software Engineer- Data</t>
  </si>
  <si>
    <t>Software Developer (Outsystems)</t>
  </si>
  <si>
    <t>['html', 'css', 'javascript', 'sql', 'sql server', 'oracle', 'github']</t>
  </si>
  <si>
    <t>{'cloud': ['oracle'], 'databases': ['sql server'], 'other': ['github'], 'programming': ['html', 'css', 'javascript', 'sql']}</t>
  </si>
  <si>
    <t>2Nd Line Support Engineer</t>
  </si>
  <si>
    <t>Senior Software Development Security Engineer</t>
  </si>
  <si>
    <t>Data Engineer Python / Spark (IT) / Freelance</t>
  </si>
  <si>
    <t>Production Support Data Analyst (ETL/INFORMATICA and P&amp;C insurance...</t>
  </si>
  <si>
    <t>['sql', 'python', 'nosql', 'java', 'groovy', 'go', 'aws', 'gcp', 'spark', 'git', 'docker']</t>
  </si>
  <si>
    <t>{'cloud': ['aws', 'gcp'], 'libraries': ['spark'], 'other': ['git', 'docker'], 'programming': ['sql', 'python', 'nosql', 'java', 'groovy', 'go']}</t>
  </si>
  <si>
    <t>Research Assistant I/II (holding the functional title of Data Analyst)</t>
  </si>
  <si>
    <t>['r', 'python', 'sas', 'sas', 'sql', 'spark', 'hadoop']</t>
  </si>
  <si>
    <t>{'analyst_tools': ['sas'], 'libraries': ['spark', 'hadoop'], 'programming': ['r', 'python', 'sas', 'sql']}</t>
  </si>
  <si>
    <t>NeuraLight</t>
  </si>
  <si>
    <t>['python', 'java', 'aws', 'jenkins', 'terraform']</t>
  </si>
  <si>
    <t>{'cloud': ['aws'], 'other': ['jenkins', 'terraform'], 'programming': ['python', 'java']}</t>
  </si>
  <si>
    <t>['python', 'sql', 'elasticsearch', 'aws', 'snowflake', 'pandas', 'linux', 'kubernetes', 'docker', 'git']</t>
  </si>
  <si>
    <t>{'cloud': ['aws', 'snowflake'], 'databases': ['elasticsearch'], 'libraries': ['pandas'], 'os': ['linux'], 'other': ['kubernetes', 'docker', 'git'], 'programming': ['python', 'sql']}</t>
  </si>
  <si>
    <t>['c#', 'html', 'sql', 'aws', 'sap', 'sharepoint', 'visio', 'flow']</t>
  </si>
  <si>
    <t>{'analyst_tools': ['sap', 'sharepoint', 'visio'], 'cloud': ['aws'], 'other': ['flow'], 'programming': ['c#', 'html', 'sql']}</t>
  </si>
  <si>
    <t>Data Engineer [H/F] - Nantes</t>
  </si>
  <si>
    <t>Spline: Ml Engineer</t>
  </si>
  <si>
    <t>متخصصين في تحليل البيانات - جبل علي</t>
  </si>
  <si>
    <t>['c', 'python', 'sql', 'postgresql', 'airflow', 'kafka', 'spark', 'docker']</t>
  </si>
  <si>
    <t>{'databases': ['postgresql'], 'libraries': ['airflow', 'kafka', 'spark'], 'other': ['docker'], 'programming': ['c', 'python', 'sql']}</t>
  </si>
  <si>
    <t>Povoa de Varzim, Portugal</t>
  </si>
  <si>
    <t>Data Engineer (3-4 years DB Migration experience) - 100% Remote Job</t>
  </si>
  <si>
    <t>['python', 'aws', 'kubernetes', 'terraform', 'jenkins']</t>
  </si>
  <si>
    <t>{'cloud': ['aws'], 'other': ['kubernetes', 'terraform', 'jenkins'], 'programming': ['python']}</t>
  </si>
  <si>
    <t>Data Analyst - Ortigas</t>
  </si>
  <si>
    <t>DEKRA DIGITAL</t>
  </si>
  <si>
    <t>Data Synthesis Engineer/Scientist, Autopilot Simulation</t>
  </si>
  <si>
    <t>['python', 'bash', 'c++', 'numpy', 'matplotlib', 'scikit-learn', 'jupyter', 'linux']</t>
  </si>
  <si>
    <t>{'libraries': ['numpy', 'matplotlib', 'scikit-learn', 'jupyter'], 'os': ['linux'], 'programming': ['python', 'bash', 'c++']}</t>
  </si>
  <si>
    <t>[Internship] Business Intelligence Analyst</t>
  </si>
  <si>
    <t>Data Scientist for Image-based High Content Drug Screening in...</t>
  </si>
  <si>
    <t>University of Basel</t>
  </si>
  <si>
    <t>HR Project Data Analyst - Leading Stock Exchange Firm</t>
  </si>
  <si>
    <t>TECHNOLOGY APPLICATION SPECIALIST - Student Information System...</t>
  </si>
  <si>
    <t>MSD Wayne Township</t>
  </si>
  <si>
    <t>Datazip</t>
  </si>
  <si>
    <t>Senior Data Scientist, Analytics &amp; Insights</t>
  </si>
  <si>
    <t>['sql', 'matlab', 'visual basic', 'vba', 'cassandra', 'hadoop', 'spark', 'excel', 'tableau']</t>
  </si>
  <si>
    <t>{'analyst_tools': ['excel', 'tableau'], 'databases': ['cassandra'], 'libraries': ['hadoop', 'spark'], 'programming': ['sql', 'matlab', 'visual basic', 'vba']}</t>
  </si>
  <si>
    <t>Machine Learning Engineer - Search &amp; Ranking</t>
  </si>
  <si>
    <t>Research Assistant on data science/analytics at IESE Business School</t>
  </si>
  <si>
    <t>['sql', 'mysql', 'oracle', 'hadoop', 'unix', 'word', 'excel', 'powerpoint', 'visio']</t>
  </si>
  <si>
    <t>{'analyst_tools': ['word', 'excel', 'powerpoint', 'visio'], 'cloud': ['oracle'], 'databases': ['mysql'], 'libraries': ['hadoop'], 'os': ['unix'], 'programming': ['sql']}</t>
  </si>
  <si>
    <t>Development InfoStructure</t>
  </si>
  <si>
    <t>['python', 'r', 'java', 'sql', 'scala', 'c++', 'oracle', 'spark', 'word', 'power bi']</t>
  </si>
  <si>
    <t>{'analyst_tools': ['word', 'power bi'], 'cloud': ['oracle'], 'libraries': ['spark'], 'programming': ['python', 'r', 'java', 'sql', 'scala', 'c++']}</t>
  </si>
  <si>
    <t>Công ty Cổ Phần Galaxy Play</t>
  </si>
  <si>
    <t>['python', 'c++', 'aws', 'azure', 'tensorflow', 'pytorch', 'docker', 'kubernetes']</t>
  </si>
  <si>
    <t>{'cloud': ['aws', 'azure'], 'libraries': ['tensorflow', 'pytorch'], 'other': ['docker', 'kubernetes'], 'programming': ['python', 'c++']}</t>
  </si>
  <si>
    <t>via BitPinas</t>
  </si>
  <si>
    <t>['sql', 'python', 'airflow', 'pandas', 'kafka']</t>
  </si>
  <si>
    <t>{'libraries': ['airflow', 'pandas', 'kafka'], 'programming': ['sql', 'python']}</t>
  </si>
  <si>
    <t>['python', 'nosql', 'mongodb', 'mongodb', 'mysql', 'postgresql', 'cassandra', 'aws', 'gcp', 'azure', 'airflow', 'spark', 'kafka', 'graphql', 'django', 'flask', 'fastapi', 'flow', 'docker', 'kubernetes', 'git', 'jira']</t>
  </si>
  <si>
    <t>{'async': ['jira'], 'cloud': ['aws', 'gcp', 'azure'], 'databases': ['mongodb', 'mysql', 'postgresql', 'cassandra'], 'libraries': ['airflow', 'spark', 'kafka', 'graphql'], 'other': ['flow', 'docker', 'kubernetes', 'git'], 'programming': ['python', 'nosql', 'mongodb'], 'webframeworks': ['django', 'flask', 'fastapi']}</t>
  </si>
  <si>
    <t>Valero Energy</t>
  </si>
  <si>
    <t>Rivago Infotech</t>
  </si>
  <si>
    <t>via Bahrain Job Interview</t>
  </si>
  <si>
    <t>['typescript', 'kotlin', 'nosql', 'java', 'go', 'golang']</t>
  </si>
  <si>
    <t>{'programming': ['typescript', 'kotlin', 'nosql', 'java', 'go', 'golang']}</t>
  </si>
  <si>
    <t>Alternance Bac+4/5 Data Engineer/Analyst</t>
  </si>
  <si>
    <t>Iss A/S</t>
  </si>
  <si>
    <t>Ampol Management Services Pte. Ltd.</t>
  </si>
  <si>
    <t>['sql', 'sas', 'sas', 'db2', 'sql server', 'postgresql', 'oracle', 'hadoop', 'kafka', 'linux']</t>
  </si>
  <si>
    <t>{'analyst_tools': ['sas'], 'cloud': ['oracle'], 'databases': ['db2', 'sql server', 'postgresql'], 'libraries': ['hadoop', 'kafka'], 'os': ['linux'], 'programming': ['sql', 'sas']}</t>
  </si>
  <si>
    <t>Azure Data Engineer and SQL DBA</t>
  </si>
  <si>
    <t>['sql', 'c#', 'sql server', 'sqlserver', 'azure', 'aws', 'asp.net', 'express', 'sap', 'excel', 'chef', 'docker']</t>
  </si>
  <si>
    <t>{'analyst_tools': ['sap', 'excel'], 'cloud': ['azure', 'aws'], 'databases': ['sql server', 'sqlserver'], 'other': ['chef', 'docker'], 'programming': ['sql', 'c#'], 'webframeworks': ['asp.net', 'express']}</t>
  </si>
  <si>
    <t>Remote |Azure Data Engineer |</t>
  </si>
  <si>
    <t>360 Marketing Services/CPM Thailand</t>
  </si>
  <si>
    <t>Canyon Development</t>
  </si>
  <si>
    <t>Data Engineer (Nodejs_CICD_Confluence_Python_LINUX_SHELL)</t>
  </si>
  <si>
    <t>['python', 'shell', 'java', 'linux', 'confluence', 'jira']</t>
  </si>
  <si>
    <t>{'async': ['confluence', 'jira'], 'os': ['linux'], 'programming': ['python', 'shell', 'java']}</t>
  </si>
  <si>
    <t>['sas', 'sas', 'r', 'snowflake']</t>
  </si>
  <si>
    <t>{'analyst_tools': ['sas'], 'cloud': ['snowflake'], 'programming': ['sas', 'r']}</t>
  </si>
  <si>
    <t>Merchant Monitoring Senior Analyst</t>
  </si>
  <si>
    <t>['excel', 'word', 'power bi', 'tableau']</t>
  </si>
  <si>
    <t>{'analyst_tools': ['excel', 'word', 'power bi', 'tableau']}</t>
  </si>
  <si>
    <t>['sql', 'sas', 'sas', 'oracle', 'vue', 'excel', 'powerpoint', 'word']</t>
  </si>
  <si>
    <t>{'analyst_tools': ['sas', 'excel', 'powerpoint', 'word'], 'cloud': ['oracle'], 'programming': ['sql', 'sas'], 'webframeworks': ['vue']}</t>
  </si>
  <si>
    <t>Service Line Analyst</t>
  </si>
  <si>
    <t>['visual basic', 'power bi', 'sap']</t>
  </si>
  <si>
    <t>{'analyst_tools': ['power bi', 'sap'], 'programming': ['visual basic']}</t>
  </si>
  <si>
    <t>Data Scientist/Visualist</t>
  </si>
  <si>
    <t>['sql', 'shell', 'sql server', 'snowflake', 'oracle', 'unix', 'linux', 'windows', 'ssis']</t>
  </si>
  <si>
    <t>{'analyst_tools': ['ssis'], 'cloud': ['snowflake', 'oracle'], 'databases': ['sql server'], 'os': ['unix', 'linux', 'windows'], 'programming': ['sql', 'shell']}</t>
  </si>
  <si>
    <t>Senior Software Engineer - UI</t>
  </si>
  <si>
    <t>Forever New</t>
  </si>
  <si>
    <t>Data Scientist, USAFSAM/OETP,</t>
  </si>
  <si>
    <t>PIGIER CREATION STRASBOURG</t>
  </si>
  <si>
    <t>РОЛЬФ, группа компаний</t>
  </si>
  <si>
    <t>['sql', 'python', 'postgresql', 'airflow', 'kafka', 'spark', 'git']</t>
  </si>
  <si>
    <t>{'databases': ['postgresql'], 'libraries': ['airflow', 'kafka', 'spark'], 'other': ['git'], 'programming': ['sql', 'python']}</t>
  </si>
  <si>
    <t>Senior Data Analyst - Business Intelligence (m/f)</t>
  </si>
  <si>
    <t>Fermion.co.in</t>
  </si>
  <si>
    <t>Cloud/Data-Ops Engineer</t>
  </si>
  <si>
    <t>['go', 'python', 'bash', 'aws', 'spark', 'kubernetes', 'terraform']</t>
  </si>
  <si>
    <t>{'cloud': ['aws'], 'libraries': ['spark'], 'other': ['kubernetes', 'terraform'], 'programming': ['go', 'python', 'bash']}</t>
  </si>
  <si>
    <t>Senior Data Scientist - Global Mining</t>
  </si>
  <si>
    <t>Big Data-Entwickler</t>
  </si>
  <si>
    <t>Senior Data Architect - Fleet Operations</t>
  </si>
  <si>
    <t>Business/Data Analist - Regio Gent</t>
  </si>
  <si>
    <t>Senior Business Systems Analyst, Data Products</t>
  </si>
  <si>
    <t>Electrical Design Engineer [Consultant | Data Centre Design | Up...</t>
  </si>
  <si>
    <t>Data Engineer - Energy Monitoring</t>
  </si>
  <si>
    <t>['python', 'r', 'aws', 'azure', 'spark', 'scikit-learn', 'keras', 'pandas', 'tableau']</t>
  </si>
  <si>
    <t>{'analyst_tools': ['tableau'], 'cloud': ['aws', 'azure'], 'libraries': ['spark', 'scikit-learn', 'keras', 'pandas'], 'programming': ['python', 'r']}</t>
  </si>
  <si>
    <t>['python', 'sql', 'databricks', 'aws', 'gcp', 'hadoop', 'spark']</t>
  </si>
  <si>
    <t>{'cloud': ['databricks', 'aws', 'gcp'], 'libraries': ['hadoop', 'spark'], 'programming': ['python', 'sql']}</t>
  </si>
  <si>
    <t>Operation Support Data Analyst</t>
  </si>
  <si>
    <t>Yu Group</t>
  </si>
  <si>
    <t>GEKO S.p.A.</t>
  </si>
  <si>
    <t>['python', 'c#', 'django']</t>
  </si>
  <si>
    <t>{'programming': ['python', 'c#'], 'webframeworks': ['django']}</t>
  </si>
  <si>
    <t>Senior Data Architect/Analyst</t>
  </si>
  <si>
    <t>['python', 'c++', 'java', 'flow']</t>
  </si>
  <si>
    <t>{'other': ['flow'], 'programming': ['python', 'c++', 'java']}</t>
  </si>
  <si>
    <t>[Glints 5 Ngày] Data Engineer</t>
  </si>
  <si>
    <t>GrasShoper Asia</t>
  </si>
  <si>
    <t>['sql', 'nosql', 'cassandra', 'kafka', 'hadoop']</t>
  </si>
  <si>
    <t>{'databases': ['cassandra'], 'libraries': ['kafka', 'hadoop'], 'programming': ['sql', 'nosql']}</t>
  </si>
  <si>
    <t>SMITH ZANDER INTERNATIONAL</t>
  </si>
  <si>
    <t>IT Innovation Analyst</t>
  </si>
  <si>
    <t>Junior Business Analyst Data Analytics and Process Mining, Fokus...</t>
  </si>
  <si>
    <t>Lufthansa CityLine GmbH</t>
  </si>
  <si>
    <t>Stage - ASSISTANT DATA SCIENTIST (H/F)</t>
  </si>
  <si>
    <t>Data Engineer (Science Park, Shatin)</t>
  </si>
  <si>
    <t>Omnisource Hong Kong</t>
  </si>
  <si>
    <t>Data Science with Azure</t>
  </si>
  <si>
    <t>Database Reliability Engineer - PostgreSQL</t>
  </si>
  <si>
    <t>Quantitative Researcher / Data Science</t>
  </si>
  <si>
    <t>SR Investment Partners</t>
  </si>
  <si>
    <t>Snowflake Data Engineer. Job in London My Valley Jobs Today</t>
  </si>
  <si>
    <t>Master Data Steward</t>
  </si>
  <si>
    <t>['scala', 'mysql', 'elasticsearch', 'azure', 'databricks', 'spark', 'hadoop', 'angular', 'kubernetes', 'git', 'jenkins']</t>
  </si>
  <si>
    <t>{'cloud': ['azure', 'databricks'], 'databases': ['mysql', 'elasticsearch'], 'libraries': ['spark', 'hadoop'], 'other': ['kubernetes', 'git', 'jenkins'], 'programming': ['scala'], 'webframeworks': ['angular']}</t>
  </si>
  <si>
    <t>['python', 'r', 'sql', 'bigquery', 'pyspark', 'plotly', 'ggplot2', 'spring', 'tableau', 'power bi', 'sheets']</t>
  </si>
  <si>
    <t>{'analyst_tools': ['tableau', 'power bi', 'sheets'], 'cloud': ['bigquery'], 'libraries': ['pyspark', 'plotly', 'ggplot2', 'spring'], 'programming': ['python', 'r', 'sql']}</t>
  </si>
  <si>
    <t>Data scientist / Energies</t>
  </si>
  <si>
    <t>['python', 'sql', 'aws', 'azure', 'pandas', 'scikit-learn', 'plotly', 'gdpr', 'git']</t>
  </si>
  <si>
    <t>{'cloud': ['aws', 'azure'], 'libraries': ['pandas', 'scikit-learn', 'plotly', 'gdpr'], 'other': ['git'], 'programming': ['python', 'sql']}</t>
  </si>
  <si>
    <t>Nesbitt Consulting South Africa</t>
  </si>
  <si>
    <t>['sql', 'python', 'nosql', 'azure', 'pyspark', 'power bi']</t>
  </si>
  <si>
    <t>{'analyst_tools': ['power bi'], 'cloud': ['azure'], 'libraries': ['pyspark'], 'programming': ['sql', 'python', 'nosql']}</t>
  </si>
  <si>
    <t>Immediately Require Data Science Instructor in Chennai (Job Id...</t>
  </si>
  <si>
    <t>Human37</t>
  </si>
  <si>
    <t>Data Domain Product Manager</t>
  </si>
  <si>
    <t>Data Engineer - Transport &amp; Energie</t>
  </si>
  <si>
    <t>Platform Solutions, Enterprise Partnerships RICHARDSON-VP, Fraud...</t>
  </si>
  <si>
    <t>Manufacturing Company</t>
  </si>
  <si>
    <t>['sql', 'python', 'java', 'scala', 'nosql', 'aws', 'gcp', 'azure', 'bigquery', 'databricks', 'hadoop', 'spark', 'tableau', 'power bi']</t>
  </si>
  <si>
    <t>{'analyst_tools': ['tableau', 'power bi'], 'cloud': ['aws', 'gcp', 'azure', 'bigquery', 'databricks'], 'libraries': ['hadoop', 'spark'], 'programming': ['sql', 'python', 'java', 'scala', 'nosql']}</t>
  </si>
  <si>
    <t>Data Analyst (South of Milwaukee)</t>
  </si>
  <si>
    <t>Data Analyst (Thai &amp; English speaking)</t>
  </si>
  <si>
    <t>BI and Data Analyst (Tableau, SQL)</t>
  </si>
  <si>
    <t>['python', 'shell', 'sql', 'java', 'scala', 'c', 'c++', 'c#', 'javascript', 'neo4j', 'snowflake', 'oracle', 'redshift', 'aws', 'spark', 'gdpr', 'angular', 'unix', 'tableau', 'alteryx', 'sap', 'jenkins', 'docker']</t>
  </si>
  <si>
    <t>{'analyst_tools': ['tableau', 'alteryx', 'sap'], 'cloud': ['snowflake', 'oracle', 'redshift', 'aws'], 'databases': ['neo4j'], 'libraries': ['spark', 'gdpr'], 'os': ['unix'], 'other': ['jenkins', 'docker'], 'programming': ['python', 'shell', 'sql', 'java', 'scala', 'c', 'c++', 'c#', 'javascript'], 'webframeworks': ['angular']}</t>
  </si>
  <si>
    <t>Databricks and Data Scientist</t>
  </si>
  <si>
    <t>Fionic</t>
  </si>
  <si>
    <t>Business Analyst (Marketing)</t>
  </si>
  <si>
    <t>PPHE Hotel Group</t>
  </si>
  <si>
    <t>['python', 'sql', 'java', 'c', 'c++', 'gcp', 'excel']</t>
  </si>
  <si>
    <t>{'analyst_tools': ['excel'], 'cloud': ['gcp'], 'programming': ['python', 'sql', 'java', 'c', 'c++']}</t>
  </si>
  <si>
    <t>Data Engineer/ Senior Business Intelligence Developer - Sandton ...</t>
  </si>
  <si>
    <t>Data Scientist (Entry-Level)</t>
  </si>
  <si>
    <t>SSR+ Data Engineer – SB FFVV</t>
  </si>
  <si>
    <t>['sql', 'javascript', 'python', 'java', 'scala', 'snowflake', 'aws']</t>
  </si>
  <si>
    <t>{'cloud': ['snowflake', 'aws'], 'programming': ['sql', 'javascript', 'python', 'java', 'scala']}</t>
  </si>
  <si>
    <t>Data &amp; Process Analyst (m/w/d)</t>
  </si>
  <si>
    <t>['sql', 'python', 'r', 'sas', 'sas', 'excel', 'tableau', 'alteryx']</t>
  </si>
  <si>
    <t>{'analyst_tools': ['sas', 'excel', 'tableau', 'alteryx'], 'programming': ['sql', 'python', 'r', 'sas']}</t>
  </si>
  <si>
    <t>OMOP Data Analyst</t>
  </si>
  <si>
    <t>Network IT Recruitment</t>
  </si>
  <si>
    <t>Epic Chronicles Database Analyst</t>
  </si>
  <si>
    <t>ZeroNoticePeriod</t>
  </si>
  <si>
    <t>Credit Risk Modeller</t>
  </si>
  <si>
    <t>STAGE BUSINESS DATA ANALYST</t>
  </si>
  <si>
    <t>Principal Software Engineer, FinTech</t>
  </si>
  <si>
    <t>ATChub</t>
  </si>
  <si>
    <t>Hybrid Recruit Ltd</t>
  </si>
  <si>
    <t>['python', 'sql', 'bigquery', 'kubernetes', 'docker']</t>
  </si>
  <si>
    <t>{'cloud': ['bigquery'], 'other': ['kubernetes', 'docker'], 'programming': ['python', 'sql']}</t>
  </si>
  <si>
    <t>Grid Studies Engineer</t>
  </si>
  <si>
    <t>Петрович-Тех</t>
  </si>
  <si>
    <t>['java', 'sql', 'kafka', 'airflow', 'spark', 'kubernetes']</t>
  </si>
  <si>
    <t>{'libraries': ['kafka', 'airflow', 'spark'], 'other': ['kubernetes'], 'programming': ['java', 'sql']}</t>
  </si>
  <si>
    <t>後端工程師 PHP/Python/Ruby</t>
  </si>
  <si>
    <t>磊山保險經紀人股份有限公司</t>
  </si>
  <si>
    <t>['nosql', 'mongodb', 'mongodb', 'neo4j', 'gcp', 'aws', 'kafka', 'hadoop', 'airflow', 'spark', 'git', 'bitbucket', 'docker', 'kubernetes']</t>
  </si>
  <si>
    <t>{'cloud': ['gcp', 'aws'], 'databases': ['mongodb', 'neo4j'], 'libraries': ['kafka', 'hadoop', 'airflow', 'spark'], 'other': ['git', 'bitbucket', 'docker', 'kubernetes'], 'programming': ['nosql', 'mongodb']}</t>
  </si>
  <si>
    <t>Cybersecurity Data Science Lead</t>
  </si>
  <si>
    <t>['scala', 'golang', 'java', 'postgresql', 'aws', 'redshift', 'azure', 'databricks', 'pandas', 'numpy', 'seaborn', 'matplotlib', 'opencv', 'alteryx', 'git', 'flow']</t>
  </si>
  <si>
    <t>{'analyst_tools': ['alteryx'], 'cloud': ['aws', 'redshift', 'azure', 'databricks'], 'databases': ['postgresql'], 'libraries': ['pandas', 'numpy', 'seaborn', 'matplotlib', 'opencv'], 'other': ['git', 'flow'], 'programming': ['scala', 'golang', 'java']}</t>
  </si>
  <si>
    <t>Data Scientist (Device Forecast)</t>
  </si>
  <si>
    <t>['python', 'r', 'sql', 'tableau', 'excel', 'powerpoint', 'alteryx']</t>
  </si>
  <si>
    <t>{'analyst_tools': ['tableau', 'excel', 'powerpoint', 'alteryx'], 'programming': ['python', 'r', 'sql']}</t>
  </si>
  <si>
    <t>ETL Ontwikkelaar / Data Engineer BI - Public Transport</t>
  </si>
  <si>
    <t>['sql', 'sql server', 'azure', 'ssis', 'sap', 'word']</t>
  </si>
  <si>
    <t>{'analyst_tools': ['ssis', 'sap', 'word'], 'cloud': ['azure'], 'databases': ['sql server'], 'programming': ['sql']}</t>
  </si>
  <si>
    <t>['java', 'python', 'scala', 'aws', 'kubernetes']</t>
  </si>
  <si>
    <t>{'cloud': ['aws'], 'other': ['kubernetes'], 'programming': ['java', 'python', 'scala']}</t>
  </si>
  <si>
    <t>['python', 'sql', 'c++', 'rust', 'go', 'aws', 'azure', 'gcp', 'spark', 'linux', 'git']</t>
  </si>
  <si>
    <t>{'cloud': ['aws', 'azure', 'gcp'], 'libraries': ['spark'], 'os': ['linux'], 'other': ['git'], 'programming': ['python', 'sql', 'c++', 'rust', 'go']}</t>
  </si>
  <si>
    <t>Takeda ICC</t>
  </si>
  <si>
    <t>['typescript', 'go', 'react']</t>
  </si>
  <si>
    <t>{'libraries': ['react'], 'programming': ['typescript', 'go']}</t>
  </si>
  <si>
    <t>KFC UK &amp; Ireland</t>
  </si>
  <si>
    <t>['go', 'sql', 'windows', 'flow', 'atlassian', 'monday.com']</t>
  </si>
  <si>
    <t>{'async': ['monday.com'], 'os': ['windows'], 'other': ['flow', 'atlassian'], 'programming': ['go', 'sql']}</t>
  </si>
  <si>
    <t>Junior Real-Time Software Engineer (m/w/d)</t>
  </si>
  <si>
    <t>['java', 'scala', 'python', 'aws', 'azure', 'kafka', 'spark', 'docker']</t>
  </si>
  <si>
    <t>{'cloud': ['aws', 'azure'], 'libraries': ['kafka', 'spark'], 'other': ['docker'], 'programming': ['java', 'scala', 'python']}</t>
  </si>
  <si>
    <t>['python', 'sas', 'sas', 'r', 'matlab', 'excel']</t>
  </si>
  <si>
    <t>{'analyst_tools': ['sas', 'excel'], 'programming': ['python', 'sas', 'r', 'matlab']}</t>
  </si>
  <si>
    <t>Infosys Recruitment 2023 - Work From Home - Data Analysis Job</t>
  </si>
  <si>
    <t>['sql', 'python', 'aws', 'redshift', 'sap', 'excel']</t>
  </si>
  <si>
    <t>{'analyst_tools': ['sap', 'excel'], 'cloud': ['aws', 'redshift'], 'programming': ['sql', 'python']}</t>
  </si>
  <si>
    <t>Cameron Homes Ltd</t>
  </si>
  <si>
    <t>Looking to Data Scientist &amp; NLP Expert</t>
  </si>
  <si>
    <t>Sr. Lead Software Engineer-Big Data,Cloud</t>
  </si>
  <si>
    <t>['sql', 'python', 'r', 'tableau', 'power bi', 'looker', 'atlassian', 'asana', 'slack']</t>
  </si>
  <si>
    <t>{'analyst_tools': ['tableau', 'power bi', 'looker'], 'async': ['asana'], 'other': ['atlassian'], 'programming': ['sql', 'python', 'r'], 'sync': ['slack']}</t>
  </si>
  <si>
    <t>Fullstack Computer Vision Engineer (удаленно)</t>
  </si>
  <si>
    <t>Senior Analyst Supply Chain Analytics</t>
  </si>
  <si>
    <t>['sql', 'python', 'r', 'java', 'kafka']</t>
  </si>
  <si>
    <t>{'libraries': ['kafka'], 'programming': ['sql', 'python', 'r', 'java']}</t>
  </si>
  <si>
    <t>Salzburg, Austria (+2 others)</t>
  </si>
  <si>
    <t>ANALYST  English</t>
  </si>
  <si>
    <t>['python', 'scikit-learn', 'git']</t>
  </si>
  <si>
    <t>{'libraries': ['scikit-learn'], 'other': ['git'], 'programming': ['python']}</t>
  </si>
  <si>
    <t>Data Analytics Senior/Lead</t>
  </si>
  <si>
    <t>Data Engineer DevOps (m/w/d)</t>
  </si>
  <si>
    <t>Supply Chain Data Analyst. Job in Rialto NBC4i Jobs</t>
  </si>
  <si>
    <t>MARKETING DATA ANALYTICS MANAGER</t>
  </si>
  <si>
    <t>Mscsports</t>
  </si>
  <si>
    <t>['sql', 'nosql', 'java', 'scala', 'python', 'go', 'gcp', 'aws', 'azure', 'snowflake', 'redshift', 'spark', 'kafka', 'looker', 'git', 'jenkins', 'ansible', 'docker', 'kubernetes', 'jira', 'confluence']</t>
  </si>
  <si>
    <t>{'analyst_tools': ['looker'], 'async': ['jira', 'confluence'], 'cloud': ['gcp', 'aws', 'azure', 'snowflake', 'redshift'], 'libraries': ['spark', 'kafka'], 'other': ['git', 'jenkins', 'ansible', 'docker', 'kubernetes'], 'programming': ['sql', 'nosql', 'java', 'scala', 'python', 'go']}</t>
  </si>
  <si>
    <t>Data Scientist at Team Ace</t>
  </si>
  <si>
    <t>Middle Data Engineer (ETL)</t>
  </si>
  <si>
    <t>Data Governance and Cybersecurity Engineer</t>
  </si>
  <si>
    <t>Разработчик DWH</t>
  </si>
  <si>
    <t>['airflow', 'confluence']</t>
  </si>
  <si>
    <t>{'async': ['confluence'], 'libraries': ['airflow']}</t>
  </si>
  <si>
    <t>Data Analyst - Expert</t>
  </si>
  <si>
    <t>QA Mastercontrol Specialist Data Engineering Analyst</t>
  </si>
  <si>
    <t>AAT Composites (Pty) Ltd</t>
  </si>
  <si>
    <t>['sql', 'r', 'aws', 'ssis']</t>
  </si>
  <si>
    <t>{'analyst_tools': ['ssis'], 'cloud': ['aws'], 'programming': ['sql', 'r']}</t>
  </si>
  <si>
    <t>Cynergi Data Intelligence</t>
  </si>
  <si>
    <t>VECTRA</t>
  </si>
  <si>
    <t>['python', 'sql', 't-sql', 'sql server', 'postgresql', 'gcp', 'bigquery', 'oracle', 'spark', 'pyspark', 'ssis', 'ssrs', 'power bi', 'gitlab', 'docker', 'terraform']</t>
  </si>
  <si>
    <t>{'analyst_tools': ['ssis', 'ssrs', 'power bi'], 'cloud': ['gcp', 'bigquery', 'oracle'], 'databases': ['sql server', 'postgresql'], 'libraries': ['spark', 'pyspark'], 'other': ['gitlab', 'docker', 'terraform'], 'programming': ['python', 'sql', 't-sql']}</t>
  </si>
  <si>
    <t>Business Intelligence and Data Analyst Manager</t>
  </si>
  <si>
    <t>Epiq Global</t>
  </si>
  <si>
    <t>Andor Health</t>
  </si>
  <si>
    <t>['python', 'vba', 'excel', 'tableau', 'qlik']</t>
  </si>
  <si>
    <t>{'analyst_tools': ['excel', 'tableau', 'qlik'], 'programming': ['python', 'vba']}</t>
  </si>
  <si>
    <t>Data Engineer - Scala + Spark</t>
  </si>
  <si>
    <t>Technology (Data) Analyst_data governance and data analytics</t>
  </si>
  <si>
    <t>Computational &amp; Data Science Research Specialist - 124343</t>
  </si>
  <si>
    <t>Atgeir Solutions</t>
  </si>
  <si>
    <t>['sql', 'shell', 'nosql', 'python', 'java', 'gcp', 'aws', 'azure', 'unix', 'flow']</t>
  </si>
  <si>
    <t>{'cloud': ['gcp', 'aws', 'azure'], 'os': ['unix'], 'other': ['flow'], 'programming': ['sql', 'shell', 'nosql', 'python', 'java']}</t>
  </si>
  <si>
    <t>Technology Senior Lead Engineer SVP</t>
  </si>
  <si>
    <t>Jacksonville, FL   (+17 others)</t>
  </si>
  <si>
    <t>Analog Layout Engineer Intern</t>
  </si>
  <si>
    <t>Software Engineer Data Platform - Paris or Remote France</t>
  </si>
  <si>
    <t>['scala', 'sql', 't-sql', 'azure', 'databricks', 'spark', 'pyspark', 'kafka']</t>
  </si>
  <si>
    <t>{'cloud': ['azure', 'databricks'], 'libraries': ['spark', 'pyspark', 'kafka'], 'programming': ['scala', 'sql', 't-sql']}</t>
  </si>
  <si>
    <t>Data Scientist (x2)</t>
  </si>
  <si>
    <t>Senior Payments Buyer Experience and Checkout Data Scientist</t>
  </si>
  <si>
    <t>MAXICARE</t>
  </si>
  <si>
    <t>Specifications Analyst</t>
  </si>
  <si>
    <t>Splunk Data Engineer - Vancouver</t>
  </si>
  <si>
    <t>['nosql', 'r', 'python', 'hadoop']</t>
  </si>
  <si>
    <t>{'libraries': ['hadoop'], 'programming': ['nosql', 'r', 'python']}</t>
  </si>
  <si>
    <t>Kaigen</t>
  </si>
  <si>
    <t>['bash', 'sql', 'azure', 'linux', 'windows', 'flow']</t>
  </si>
  <si>
    <t>{'cloud': ['azure'], 'os': ['linux', 'windows'], 'other': ['flow'], 'programming': ['bash', 'sql']}</t>
  </si>
  <si>
    <t>['snowflake', 'aws', 'power bi', 'flow']</t>
  </si>
  <si>
    <t>{'analyst_tools': ['power bi'], 'cloud': ['snowflake', 'aws'], 'other': ['flow']}</t>
  </si>
  <si>
    <t>Data Engineering Intern (Web Scraping)</t>
  </si>
  <si>
    <t>['java', 'scala', 'python', 'sql', 'bash', 'spark', 'linux', 'svn', 'jenkins']</t>
  </si>
  <si>
    <t>{'libraries': ['spark'], 'os': ['linux'], 'other': ['svn', 'jenkins'], 'programming': ['java', 'scala', 'python', 'sql', 'bash']}</t>
  </si>
  <si>
    <t>Senior Data Analist / BI Expert</t>
  </si>
  <si>
    <t>Data Engineer / Architect 80%-100% ( H/F )</t>
  </si>
  <si>
    <t>Senior Payments Data Analyst</t>
  </si>
  <si>
    <t>['sql', 'python', 'sas', 'sas', 'r', 'airflow', 'looker', 'tableau', 'qlik', 'sheets']</t>
  </si>
  <si>
    <t>{'analyst_tools': ['sas', 'looker', 'tableau', 'qlik', 'sheets'], 'libraries': ['airflow'], 'programming': ['sql', 'python', 'sas', 'r']}</t>
  </si>
  <si>
    <t>['azure', 'jenkins', 'bitbucket', 'terraform', 'ansible', 'kubernetes']</t>
  </si>
  <si>
    <t>{'cloud': ['azure'], 'other': ['jenkins', 'bitbucket', 'terraform', 'ansible', 'kubernetes']}</t>
  </si>
  <si>
    <t>['gcp', 'bigquery', 'tensorflow', 'kubernetes', 'docker']</t>
  </si>
  <si>
    <t>{'cloud': ['gcp', 'bigquery'], 'libraries': ['tensorflow'], 'other': ['kubernetes', 'docker']}</t>
  </si>
  <si>
    <t>['go', 'aws', 'databricks', 'spark', 'linux', 'terraform']</t>
  </si>
  <si>
    <t>{'cloud': ['aws', 'databricks'], 'libraries': ['spark'], 'os': ['linux'], 'other': ['terraform'], 'programming': ['go']}</t>
  </si>
  <si>
    <t>Software Engineer II (Data)</t>
  </si>
  <si>
    <t>Field data analyst</t>
  </si>
  <si>
    <t>Product Data Analytst</t>
  </si>
  <si>
    <t>Analyst/Sr Analyst Monitoring</t>
  </si>
  <si>
    <t>['sql', 'react', 'jira']</t>
  </si>
  <si>
    <t>{'async': ['jira'], 'libraries': ['react'], 'programming': ['sql']}</t>
  </si>
  <si>
    <t>Data Engineer (Cloud) (ANZ Bank partners with HCLTech)</t>
  </si>
  <si>
    <t>Sr Data Analytics Consultant</t>
  </si>
  <si>
    <t>['java', 'sql', 'sql server', 'spring', 'angular', 'kubernetes', 'docker']</t>
  </si>
  <si>
    <t>{'databases': ['sql server'], 'libraries': ['spring'], 'other': ['kubernetes', 'docker'], 'programming': ['java', 'sql'], 'webframeworks': ['angular']}</t>
  </si>
  <si>
    <t>The Planning Inspectorate</t>
  </si>
  <si>
    <t>['r', 'python', 'tidyverse', 'numpy', 'pandas', 'scikit-learn', 'git']</t>
  </si>
  <si>
    <t>{'libraries': ['tidyverse', 'numpy', 'pandas', 'scikit-learn'], 'other': ['git'], 'programming': ['r', 'python']}</t>
  </si>
  <si>
    <t>['python', 'sql', 'nosql', 'dynamodb', 'aws', 'snowflake', 'terraform']</t>
  </si>
  <si>
    <t>{'cloud': ['aws', 'snowflake'], 'databases': ['dynamodb'], 'other': ['terraform'], 'programming': ['python', 'sql', 'nosql']}</t>
  </si>
  <si>
    <t>['shell', 'spark', 'kafka']</t>
  </si>
  <si>
    <t>{'libraries': ['spark', 'kafka'], 'programming': ['shell']}</t>
  </si>
  <si>
    <t>Senior Software Engineer, JavaScript/Angular (REMOTE)</t>
  </si>
  <si>
    <t>AVP, Analytics Capabilities (L10)</t>
  </si>
  <si>
    <t>['sql', 'python', 'r', 'sas', 'sas', 'word', 'atlassian', 'confluence', 'jira']</t>
  </si>
  <si>
    <t>{'analyst_tools': ['sas', 'word'], 'async': ['confluence', 'jira'], 'other': ['atlassian'], 'programming': ['sql', 'python', 'r', 'sas']}</t>
  </si>
  <si>
    <t>['sql', 'db2', 'sql server', 'oracle', 'ssrs', 'ssis', 'excel']</t>
  </si>
  <si>
    <t>{'analyst_tools': ['ssrs', 'ssis', 'excel'], 'cloud': ['oracle'], 'databases': ['db2', 'sql server'], 'programming': ['sql']}</t>
  </si>
  <si>
    <t>Procurement Data Analyst - 12 month FTC - Global Pharmaceutical...</t>
  </si>
  <si>
    <t>Arla Foods AB</t>
  </si>
  <si>
    <t>Chengalpattu, Tamil Nadu, India</t>
  </si>
  <si>
    <t>['sql', 'python', 'snowflake', 'hadoop', 'spark', 'qlik', 'power bi']</t>
  </si>
  <si>
    <t>{'analyst_tools': ['qlik', 'power bi'], 'cloud': ['snowflake'], 'libraries': ['hadoop', 'spark'], 'programming': ['sql', 'python']}</t>
  </si>
  <si>
    <t>Now Software (Pvt) Limited</t>
  </si>
  <si>
    <t>Data Engineer - SQL Server (*)</t>
  </si>
  <si>
    <t>['sql', 'sql server', 'windows', 'git', 'jira']</t>
  </si>
  <si>
    <t>{'async': ['jira'], 'databases': ['sql server'], 'os': ['windows'], 'other': ['git'], 'programming': ['sql']}</t>
  </si>
  <si>
    <t>Data Analyst, #828: Ingenium Schools, Los Angeles, CA</t>
  </si>
  <si>
    <t>Ingenium</t>
  </si>
  <si>
    <t>['sql', 'html', 'css', 'python', 'bigquery', 'oracle', 'tableau', 'spreadsheet', 'excel', 'git']</t>
  </si>
  <si>
    <t>{'analyst_tools': ['tableau', 'spreadsheet', 'excel'], 'cloud': ['bigquery', 'oracle'], 'other': ['git'], 'programming': ['sql', 'html', 'css', 'python']}</t>
  </si>
  <si>
    <t>Data Scientist - Electric Vehicle Efficiency SME</t>
  </si>
  <si>
    <t>Especialista Big Data y Analitica TI</t>
  </si>
  <si>
    <t>['sql', 'vba', 'python', 'r', 'pandas', 'excel', 'dax', 'word']</t>
  </si>
  <si>
    <t>{'analyst_tools': ['excel', 'dax', 'word'], 'libraries': ['pandas'], 'programming': ['sql', 'vba', 'python', 'r']}</t>
  </si>
  <si>
    <t>Metrix Lab</t>
  </si>
  <si>
    <t>Senior Field Engineer - MWD/LWD</t>
  </si>
  <si>
    <t>['sql', 'python', 'r', 'java', 'javascript', 'power bi', 'git']</t>
  </si>
  <si>
    <t>{'analyst_tools': ['power bi'], 'other': ['git'], 'programming': ['sql', 'python', 'r', 'java', 'javascript']}</t>
  </si>
  <si>
    <t>['sql', 'python', 'r', 'bigquery', 'sap']</t>
  </si>
  <si>
    <t>{'analyst_tools': ['sap'], 'cloud': ['bigquery'], 'programming': ['sql', 'python', 'r']}</t>
  </si>
  <si>
    <t>Lead Data Scientist ⭐️</t>
  </si>
  <si>
    <t>Lucid Analytics</t>
  </si>
  <si>
    <t>['python', 'r', 'airflow', 'tensorflow', 'spark']</t>
  </si>
  <si>
    <t>{'libraries': ['airflow', 'tensorflow', 'spark'], 'programming': ['python', 'r']}</t>
  </si>
  <si>
    <t>Mukon Informatics (Pty) Ltd</t>
  </si>
  <si>
    <t>['r', 'sas', 'sas', 'sql', 'c#', 'spss', 'power bi']</t>
  </si>
  <si>
    <t>{'analyst_tools': ['sas', 'spss', 'power bi'], 'programming': ['r', 'sas', 'sql', 'c#']}</t>
  </si>
  <si>
    <t>Instrumentation Engineer, Senior</t>
  </si>
  <si>
    <t>Mid Data Engineers</t>
  </si>
  <si>
    <t>YAJ Tech Pvt. Ltd.</t>
  </si>
  <si>
    <t>['sql', 'python', 'scala', 'java', 'azure', 'databricks', 'pandas', 'spark']</t>
  </si>
  <si>
    <t>{'cloud': ['azure', 'databricks'], 'libraries': ['pandas', 'spark'], 'programming': ['sql', 'python', 'scala', 'java']}</t>
  </si>
  <si>
    <t>Military Analyst in support of USCENTCOM (Tampa Bay, FL)</t>
  </si>
  <si>
    <t>MOST Fintech</t>
  </si>
  <si>
    <t>Milton Resourcing (Pty) Ltd.</t>
  </si>
  <si>
    <t>Analytics Consultant- Power BI/SQL</t>
  </si>
  <si>
    <t>Data  Analyst (Health Tech) - Thai Only</t>
  </si>
  <si>
    <t>Data Engineer (Project Based)</t>
  </si>
  <si>
    <t>PT GITS Indonesia</t>
  </si>
  <si>
    <t>via Samsara - Talentify</t>
  </si>
  <si>
    <t>['golang', 'typescript', 'go', 'java', 'python', 'aws', 'react', 'graphql']</t>
  </si>
  <si>
    <t>{'cloud': ['aws'], 'libraries': ['react', 'graphql'], 'programming': ['golang', 'typescript', 'go', 'java', 'python']}</t>
  </si>
  <si>
    <t>TBSS, LLC</t>
  </si>
  <si>
    <t>Sr / Data Analyst (NCID Prepare Office)</t>
  </si>
  <si>
    <t>National Centre for Infectious Diseases (NCID)</t>
  </si>
  <si>
    <t>myElla (aka: Marktrix)</t>
  </si>
  <si>
    <t>Ingénieur Data Talend expérimenté F/H</t>
  </si>
  <si>
    <t>SYNOPSIA INGENIERIE</t>
  </si>
  <si>
    <t>Smartificia Technologies Pvt Ltd</t>
  </si>
  <si>
    <t>Product Manager (AI, ML, Data Science), Contract - $7K</t>
  </si>
  <si>
    <t>Sr. Manager, Data Science - Remote within 100 miles of Office Location</t>
  </si>
  <si>
    <t>Software Engineers / Senior Software Engineers</t>
  </si>
  <si>
    <t>AM Data Analyst / Back-Office | FRANCE</t>
  </si>
  <si>
    <t>Senior Data Scientist (AI / Machine Learning)</t>
  </si>
  <si>
    <t>[Chubb Life] Senior Data Analyst</t>
  </si>
  <si>
    <t>Royal Media Group – Data Analyst</t>
  </si>
  <si>
    <t>Royal Media Group</t>
  </si>
  <si>
    <t>['sql', 'word', 'excel', 'outlook', 'power bi', 'tableau']</t>
  </si>
  <si>
    <t>{'analyst_tools': ['word', 'excel', 'outlook', 'power bi', 'tableau'], 'programming': ['sql']}</t>
  </si>
  <si>
    <t>DATA ENGINEER - RABOBANK</t>
  </si>
  <si>
    <t>Director, Business Analytics and Data Science</t>
  </si>
  <si>
    <t>Paysafe Group Limited</t>
  </si>
  <si>
    <t>['sql', 'python', 'r', 'scala', 'azure', 'databricks', 'spark', 'jupyter', 'pandas', 'numpy', 'scikit-learn', 'tensorflow', 'git', 'jira', 'confluence']</t>
  </si>
  <si>
    <t>{'async': ['jira', 'confluence'], 'cloud': ['azure', 'databricks'], 'libraries': ['spark', 'jupyter', 'pandas', 'numpy', 'scikit-learn', 'tensorflow'], 'other': ['git'], 'programming': ['sql', 'python', 'r', 'scala']}</t>
  </si>
  <si>
    <t>Red Island Recruitment</t>
  </si>
  <si>
    <t>QC Data Reviewer</t>
  </si>
  <si>
    <t>aquaManager</t>
  </si>
  <si>
    <t>Developer Data Science</t>
  </si>
  <si>
    <t>['go', 'python', 'sql', 'aws', 'databricks', 'azure']</t>
  </si>
  <si>
    <t>{'cloud': ['aws', 'databricks', 'azure'], 'programming': ['go', 'python', 'sql']}</t>
  </si>
  <si>
    <t>AWS Data Engineer (TELETRABAJO 100%)</t>
  </si>
  <si>
    <t>Trenkwalder Hungary</t>
  </si>
  <si>
    <t>Fullstack Engineer (Python)- Helsinki- up to 5500EUR/pm + bonus</t>
  </si>
  <si>
    <t>Research Engineer (Computer Vision Engineer)</t>
  </si>
  <si>
    <t>The Skolkovo Institute of Science and Technology</t>
  </si>
  <si>
    <t>['python', 'opencv', 'github']</t>
  </si>
  <si>
    <t>{'libraries': ['opencv'], 'other': ['github'], 'programming': ['python']}</t>
  </si>
  <si>
    <t>데이터 분석가</t>
  </si>
  <si>
    <t>인프랩 (인프런)</t>
  </si>
  <si>
    <t>['sql', 'python', 'scala', 'java', 'gcp', 'aws', 'tensorflow', 'keras', 'spark', 'ubuntu', 'centos', 'linux']</t>
  </si>
  <si>
    <t>{'cloud': ['gcp', 'aws'], 'libraries': ['tensorflow', 'keras', 'spark'], 'os': ['ubuntu', 'centos', 'linux'], 'programming': ['sql', 'python', 'scala', 'java']}</t>
  </si>
  <si>
    <t>Staff Scientist, MEA</t>
  </si>
  <si>
    <t>Crédit Agricole Sud Rhône alpes</t>
  </si>
  <si>
    <t>Amber Consulting SAL</t>
  </si>
  <si>
    <t>Data Analytics Intern (6 months)</t>
  </si>
  <si>
    <t>Generali Hong Kong</t>
  </si>
  <si>
    <t>['vba', 'sql', 'sas', 'sas', 'r', 'python', 'tableau', 'flow']</t>
  </si>
  <si>
    <t>{'analyst_tools': ['sas', 'tableau'], 'other': ['flow'], 'programming': ['vba', 'sql', 'sas', 'r', 'python']}</t>
  </si>
  <si>
    <t>CORE COMMUNITY ORGANIZED RELIEF EFFORT</t>
  </si>
  <si>
    <t>['sql', 'python', 'powershell', 'ssis', 'sap']</t>
  </si>
  <si>
    <t>{'analyst_tools': ['ssis', 'sap'], 'programming': ['sql', 'python', 'powershell']}</t>
  </si>
  <si>
    <t>['python', 'databricks', 'azure', 'git', 'github']</t>
  </si>
  <si>
    <t>{'cloud': ['databricks', 'azure'], 'other': ['git', 'github'], 'programming': ['python']}</t>
  </si>
  <si>
    <t>Data Governance Analyst V</t>
  </si>
  <si>
    <t>1106 - Jun Data Analyst</t>
  </si>
  <si>
    <t>Workforce Source</t>
  </si>
  <si>
    <t>['sql', 'postgresql', 'redshift', 'excel', 'looker', 'tableau', 'power bi']</t>
  </si>
  <si>
    <t>{'analyst_tools': ['excel', 'looker', 'tableau', 'power bi'], 'cloud': ['redshift'], 'databases': ['postgresql'], 'programming': ['sql']}</t>
  </si>
  <si>
    <t>['vmware', 'azure', 'sharepoint']</t>
  </si>
  <si>
    <t>{'analyst_tools': ['sharepoint'], 'cloud': ['vmware', 'azure']}</t>
  </si>
  <si>
    <t>['sql', 'python', 'azure', 'snowflake', 'power bi', 'dax', 'excel']</t>
  </si>
  <si>
    <t>{'analyst_tools': ['power bi', 'dax', 'excel'], 'cloud': ['azure', 'snowflake'], 'programming': ['sql', 'python']}</t>
  </si>
  <si>
    <t>AI ML Intern - Auto Root Cause Analysis</t>
  </si>
  <si>
    <t>Digital Monitoring Analyst</t>
  </si>
  <si>
    <t>My Media Collaborative Agency</t>
  </si>
  <si>
    <t>Addforce Human Resources Solution Inc.</t>
  </si>
  <si>
    <t>Senior Functional Solution Analyst</t>
  </si>
  <si>
    <t>['sql', 'javascript', 'python', 'snowflake', 'tableau']</t>
  </si>
  <si>
    <t>{'analyst_tools': ['tableau'], 'cloud': ['snowflake'], 'programming': ['sql', 'javascript', 'python']}</t>
  </si>
  <si>
    <t>Data Engineer Python GCP</t>
  </si>
  <si>
    <t>Entry-level Python Developer</t>
  </si>
  <si>
    <t>['python', 'snowflake', 'azure', 'databricks']</t>
  </si>
  <si>
    <t>{'cloud': ['snowflake', 'azure', 'databricks'], 'programming': ['python']}</t>
  </si>
  <si>
    <t>['gcp', 'oracle', 'azure', 'ssis']</t>
  </si>
  <si>
    <t>{'analyst_tools': ['ssis'], 'cloud': ['gcp', 'oracle', 'azure']}</t>
  </si>
  <si>
    <t>['r', 'c#', 'sql', 'gcp', 'aws', 'azure', 'snowflake', 'confluence']</t>
  </si>
  <si>
    <t>{'async': ['confluence'], 'cloud': ['gcp', 'aws', 'azure', 'snowflake'], 'programming': ['r', 'c#', 'sql']}</t>
  </si>
  <si>
    <t>Logic Data</t>
  </si>
  <si>
    <t>['python', 'r', 'sql', 'scala', 'mongodb', 'mongodb', 'postgresql', 'snowflake', 'databricks', 'redshift', 'kafka', 'spark', 'airflow', 'hadoop', 'splunk', 'tableau', 'power bi']</t>
  </si>
  <si>
    <t>{'analyst_tools': ['splunk', 'tableau', 'power bi'], 'cloud': ['snowflake', 'databricks', 'redshift'], 'databases': ['mongodb', 'postgresql'], 'libraries': ['kafka', 'spark', 'airflow', 'hadoop'], 'programming': ['python', 'r', 'sql', 'scala', 'mongodb']}</t>
  </si>
  <si>
    <t>捷豹路虎中国 Jaguar Land Rover China</t>
  </si>
  <si>
    <t>['nosql', 'mysql', 'powerpoint', 'power bi', 'tableau']</t>
  </si>
  <si>
    <t>{'analyst_tools': ['powerpoint', 'power bi', 'tableau'], 'databases': ['mysql'], 'programming': ['nosql']}</t>
  </si>
  <si>
    <t>Product Line Owner</t>
  </si>
  <si>
    <t>Data Engineer H/F - Remote &amp; Hybride</t>
  </si>
  <si>
    <t>WINK SAS</t>
  </si>
  <si>
    <t>WE Fashion</t>
  </si>
  <si>
    <t>['sql', 'word', 'excel', 'microstrategy']</t>
  </si>
  <si>
    <t>{'analyst_tools': ['word', 'excel', 'microstrategy'], 'programming': ['sql']}</t>
  </si>
  <si>
    <t>Senior Data Scientist/Data Engineer (automotive project) (Remote)</t>
  </si>
  <si>
    <t>['sql', 'python', 'gcp', 'gdpr', 'tableau', 'qlik']</t>
  </si>
  <si>
    <t>{'analyst_tools': ['tableau', 'qlik'], 'cloud': ['gcp'], 'libraries': ['gdpr'], 'programming': ['sql', 'python']}</t>
  </si>
  <si>
    <t>['r', 'python', 'perl', 'ruby', 'ruby', 'scala', 'sas', 'sas', 'hadoop', 'spark', 'tensorflow', 'keras']</t>
  </si>
  <si>
    <t>{'analyst_tools': ['sas'], 'libraries': ['hadoop', 'spark', 'tensorflow', 'keras'], 'programming': ['r', 'python', 'perl', 'ruby', 'scala', 'sas'], 'webframeworks': ['ruby']}</t>
  </si>
  <si>
    <t>Data Analyst ad interim</t>
  </si>
  <si>
    <t>International Diabetes Federation (IDF)</t>
  </si>
  <si>
    <t>Business Data Analyst - Telecommute</t>
  </si>
  <si>
    <t>via Xact Placements</t>
  </si>
  <si>
    <t>Xact Placements Limited</t>
  </si>
  <si>
    <t>['python', 'dynamodb', 'aws', 'redshift']</t>
  </si>
  <si>
    <t>{'cloud': ['aws', 'redshift'], 'databases': ['dynamodb'], 'programming': ['python']}</t>
  </si>
  <si>
    <t>Junior Data Engineer  - H/F</t>
  </si>
  <si>
    <t>Data Scientist for Martee's</t>
  </si>
  <si>
    <t>Data Engineer - Freelance - Remote in the EU</t>
  </si>
  <si>
    <t>Business Analyst Manager – Dubai, UAE</t>
  </si>
  <si>
    <t>Assistant Manager(Data Analysis)</t>
  </si>
  <si>
    <t>['python', 'c#', 'c++', 'aws', 'gcp']</t>
  </si>
  <si>
    <t>{'cloud': ['aws', 'gcp'], 'programming': ['python', 'c#', 'c++']}</t>
  </si>
  <si>
    <t>Fleet Data Management® (FDM), Power Plant Data Process Engineer ...</t>
  </si>
  <si>
    <t>Senior Data Analyst (Revenue)</t>
  </si>
  <si>
    <t>Iopa Solutions</t>
  </si>
  <si>
    <t>BI &amp; Data Analyst (m/w)</t>
  </si>
  <si>
    <t>Senior Specialist: Privacy Engineer</t>
  </si>
  <si>
    <t>Data Analyst (Excel/ Power BI)_</t>
  </si>
  <si>
    <t>Al Manal Training Center LLC</t>
  </si>
  <si>
    <t>SAP S4 BOM VC Analyst</t>
  </si>
  <si>
    <t>Data Scientist- Hybrid - Active SC</t>
  </si>
  <si>
    <t>Remote 🤩Senior Data Engineer | Leader Company in Privacy &amp; Data...</t>
  </si>
  <si>
    <t>Product Line Analyst - Controlling</t>
  </si>
  <si>
    <t>DATA ANALYST/SPECIALIST (MANDARIN SPEAKER)-BPO/GAMING COMPANY</t>
  </si>
  <si>
    <t>Junior Business Intelligence Analysts</t>
  </si>
  <si>
    <t>Skl Technology</t>
  </si>
  <si>
    <t>Data Analyst - Google Specialist + Looker - Outside IR35</t>
  </si>
  <si>
    <t>Cloud Data Security Analyst</t>
  </si>
  <si>
    <t>['java', 'python', 'aws', 'redshift']</t>
  </si>
  <si>
    <t>{'cloud': ['aws', 'redshift'], 'programming': ['java', 'python']}</t>
  </si>
  <si>
    <t>Data Engineer Senior (Sr Data Engineer)</t>
  </si>
  <si>
    <t>['express', 'jira', 'confluence']</t>
  </si>
  <si>
    <t>{'async': ['jira', 'confluence'], 'webframeworks': ['express']}</t>
  </si>
  <si>
    <t>Backend Engineer, Data Infrastructure</t>
  </si>
  <si>
    <t>['go', 'java', 'gcp', 'bigquery', 'docker', 'kubernetes']</t>
  </si>
  <si>
    <t>{'cloud': ['gcp', 'bigquery'], 'other': ['docker', 'kubernetes'], 'programming': ['go', 'java']}</t>
  </si>
  <si>
    <t>Data Analyst (AI | ML | Healthcare)</t>
  </si>
  <si>
    <t>Pricing and Promotion Data Scientist – Mba Internship Summer 2023...</t>
  </si>
  <si>
    <t>Chief Analyst - Accounting Services</t>
  </si>
  <si>
    <t>Business Analytics Analyst II (S04459P)</t>
  </si>
  <si>
    <t>Career Opportunities: Data Analyst (5103)</t>
  </si>
  <si>
    <t>Organizational Planning Data Analyst</t>
  </si>
  <si>
    <t>Data Analyst - Insurance Company</t>
  </si>
  <si>
    <t>Azure/AWS/Gcp Cloud Big Data engineer 5-18yr (muliple location)</t>
  </si>
  <si>
    <t>['sql', 'python', 'bash', 'nosql', 'aws', 'redshift', 'gcp', 'hadoop', 'spark', 'pyspark', 'airflow', 'kafka', 'linux', 'yarn']</t>
  </si>
  <si>
    <t>{'cloud': ['aws', 'redshift', 'gcp'], 'libraries': ['hadoop', 'spark', 'pyspark', 'airflow', 'kafka'], 'os': ['linux'], 'other': ['yarn'], 'programming': ['sql', 'python', 'bash', 'nosql']}</t>
  </si>
  <si>
    <t>['aws', 'looker', 'splunk', 'atlassian', 'jira', 'confluence', 'trello', 'slack']</t>
  </si>
  <si>
    <t>{'analyst_tools': ['looker', 'splunk'], 'async': ['jira', 'confluence', 'trello'], 'cloud': ['aws'], 'other': ['atlassian'], 'sync': ['slack']}</t>
  </si>
  <si>
    <t>['sql', 'redshift', 'gitlab', 'github', 'jenkins']</t>
  </si>
  <si>
    <t>{'cloud': ['redshift'], 'other': ['gitlab', 'github', 'jenkins'], 'programming': ['sql']}</t>
  </si>
  <si>
    <t>Data Analyst - International Trade</t>
  </si>
  <si>
    <t>via 247Vacanciesforfreshers - 247Vacanciesforfreshers 247Vacanciesforfreshers</t>
  </si>
  <si>
    <t>['sql', 't-sql', 'python', 'sql server', 'snowflake', 'azure', 'ssis', 'dax']</t>
  </si>
  <si>
    <t>{'analyst_tools': ['ssis', 'dax'], 'cloud': ['snowflake', 'azure'], 'databases': ['sql server'], 'programming': ['sql', 't-sql', 'python']}</t>
  </si>
  <si>
    <t>Triveni Engineering &amp; Industries Ltd</t>
  </si>
  <si>
    <t>Senior Growth Analytics Specialist</t>
  </si>
  <si>
    <t>Launchpad App Development</t>
  </si>
  <si>
    <t>OK</t>
  </si>
  <si>
    <t>Senior Data Center Engineer (1 year contract)</t>
  </si>
  <si>
    <t>Data Engineer for KUBERNETES (K8S数据工程师)</t>
  </si>
  <si>
    <t>云锋蓝创(北京)科技有限公司</t>
  </si>
  <si>
    <t>Senior full stack developer / Senior data scientist</t>
  </si>
  <si>
    <t>Norsepower</t>
  </si>
  <si>
    <t>['mysql', 'react', 'node.js']</t>
  </si>
  <si>
    <t>{'databases': ['mysql'], 'libraries': ['react'], 'webframeworks': ['node.js']}</t>
  </si>
  <si>
    <t>BI &amp; Data Management Analyst (Senior)</t>
  </si>
  <si>
    <t>Junior HR Data Operations Analyst</t>
  </si>
  <si>
    <t>SAS Data Scientist- FTE</t>
  </si>
  <si>
    <t>Ledare inom Data</t>
  </si>
  <si>
    <t>Data Analyst - Ads and Promo Platform</t>
  </si>
  <si>
    <t>['python', 'sql', 'bigquery', 'gitlab', 'asana', 'slack']</t>
  </si>
  <si>
    <t>{'async': ['asana'], 'cloud': ['bigquery'], 'other': ['gitlab'], 'programming': ['python', 'sql'], 'sync': ['slack']}</t>
  </si>
  <si>
    <t>Oliver Inc.</t>
  </si>
  <si>
    <t>Senior Data Scientist (Python / PySpark)</t>
  </si>
  <si>
    <t>['sql', 'sql server', 'azure', 'power bi', 'ssis', 'ssrs', 'dax', 'gitlab']</t>
  </si>
  <si>
    <t>{'analyst_tools': ['power bi', 'ssis', 'ssrs', 'dax'], 'cloud': ['azure'], 'databases': ['sql server'], 'other': ['gitlab'], 'programming': ['sql']}</t>
  </si>
  <si>
    <t>Full-Time Faculty on Data Science and Artificial Intelligence</t>
  </si>
  <si>
    <t>BI Analyst, £50,000 , Hybrid</t>
  </si>
  <si>
    <t>Niti.AI</t>
  </si>
  <si>
    <t>Senior Data Engineer / Lead Data Engineer</t>
  </si>
  <si>
    <t>D2S RESOURCES SDN. BHD.</t>
  </si>
  <si>
    <t>CMC MATERIALS SINGAPORE PTE. LTD.</t>
  </si>
  <si>
    <t>Data Scientist Marketing Analytics &amp; Intelligence (m/f/d)</t>
  </si>
  <si>
    <t>['go', 'sql', 'python', 'sas', 'sas', 'excel', 'word', 'powerpoint', 'jira', 'confluence']</t>
  </si>
  <si>
    <t>{'analyst_tools': ['sas', 'excel', 'word', 'powerpoint'], 'async': ['jira', 'confluence'], 'programming': ['go', 'sql', 'python', 'sas']}</t>
  </si>
  <si>
    <t>(Senior) Data Engineer – Business Intelligence (w/m/d)</t>
  </si>
  <si>
    <t>['sql', 'python', 'db2', 'azure', 'airflow', 'kafka', 'macos', 'linux', 'windows', 'sap']</t>
  </si>
  <si>
    <t>{'analyst_tools': ['sap'], 'cloud': ['azure'], 'databases': ['db2'], 'libraries': ['airflow', 'kafka'], 'os': ['macos', 'linux', 'windows'], 'programming': ['sql', 'python']}</t>
  </si>
  <si>
    <t>Product Support Engineer (Technical Support)</t>
  </si>
  <si>
    <t>Data (Marketing) Analyst</t>
  </si>
  <si>
    <t>Space Ape, Inc.</t>
  </si>
  <si>
    <t>Technical Support Engineer (Data &amp; AI - CosmosDB）</t>
  </si>
  <si>
    <t>System Support and Data Apprenticeship</t>
  </si>
  <si>
    <t>via Dermalogica - Talentify</t>
  </si>
  <si>
    <t>J&amp;T EXPRESS</t>
  </si>
  <si>
    <t>['python', 'java', 'php', 'sql', 'nosql', 'aws', 'azure', 'gcp', 'kubernetes', 'docker', 'git']</t>
  </si>
  <si>
    <t>{'cloud': ['aws', 'azure', 'gcp'], 'other': ['kubernetes', 'docker', 'git'], 'programming': ['python', 'java', 'php', 'sql', 'nosql']}</t>
  </si>
  <si>
    <t>Pictarine</t>
  </si>
  <si>
    <t>Data engineer gcp confirmé F/H</t>
  </si>
  <si>
    <t>['java', 'python', 'shell', 'redis', 'bigquery', 'gcp', 'kafka', 'flask', 'linux', 'ansible', 'docker', 'chef']</t>
  </si>
  <si>
    <t>{'cloud': ['bigquery', 'gcp'], 'databases': ['redis'], 'libraries': ['kafka'], 'os': ['linux'], 'other': ['ansible', 'docker', 'chef'], 'programming': ['java', 'python', 'shell'], 'webframeworks': ['flask']}</t>
  </si>
  <si>
    <t>PowerBi Specialist</t>
  </si>
  <si>
    <t>['python', 'r', 'sas', 'sas', 'dax']</t>
  </si>
  <si>
    <t>{'analyst_tools': ['sas', 'dax'], 'programming': ['python', 'r', 'sas']}</t>
  </si>
  <si>
    <t>Data Engineer (f/m/d) - Dataiku</t>
  </si>
  <si>
    <t>['sql', 'python', 'java', 'scala', 'aws', 'azure', 'gcp', 'spark', 'hadoop']</t>
  </si>
  <si>
    <t>{'cloud': ['aws', 'azure', 'gcp'], 'libraries': ['spark', 'hadoop'], 'programming': ['sql', 'python', 'java', 'scala']}</t>
  </si>
  <si>
    <t>Junior Azure Data Engineer (AI-102)</t>
  </si>
  <si>
    <t>Digital Analyst - Marketing (m/f/d)</t>
  </si>
  <si>
    <t>Data Engineer - Mexico</t>
  </si>
  <si>
    <t>SR. STATISTICAL PROGRAMMER, Community Health Sciences, GRADE 54</t>
  </si>
  <si>
    <t>['typescript', 'clojure', 'go', 'aws', 'react', 'express', 'kubernetes']</t>
  </si>
  <si>
    <t>{'cloud': ['aws'], 'libraries': ['react'], 'other': ['kubernetes'], 'programming': ['typescript', 'clojure', 'go'], 'webframeworks': ['express']}</t>
  </si>
  <si>
    <t>['java', 'azure', 'aws', 'vmware', 'spring', 'sap', 'docker']</t>
  </si>
  <si>
    <t>{'analyst_tools': ['sap'], 'cloud': ['azure', 'aws', 'vmware'], 'libraries': ['spring'], 'other': ['docker'], 'programming': ['java']}</t>
  </si>
  <si>
    <t>['python', 'php', 'oracle']</t>
  </si>
  <si>
    <t>{'cloud': ['oracle'], 'programming': ['python', 'php']}</t>
  </si>
  <si>
    <t>OTPless</t>
  </si>
  <si>
    <t>Data Migration Engineer 5+ exp imm joiner</t>
  </si>
  <si>
    <t>Mur&amp;Partners</t>
  </si>
  <si>
    <t>Senior Data Analyst (FI)</t>
  </si>
  <si>
    <t>Senior Decision Scientist, Retail Media Network - Enterprise...</t>
  </si>
  <si>
    <t>['sql', 'python', 'snowflake', 'gcp', 'azure', 'aws', 'databricks', 'tableau']</t>
  </si>
  <si>
    <t>{'analyst_tools': ['tableau'], 'cloud': ['snowflake', 'gcp', 'azure', 'aws', 'databricks'], 'programming': ['sql', 'python']}</t>
  </si>
  <si>
    <t>Eureka Traineeship programme Strategy and Data analysis</t>
  </si>
  <si>
    <t>APAC POS Analyst (Data Analytics).</t>
  </si>
  <si>
    <t>['python', 'power bi', 'excel', 'sap']</t>
  </si>
  <si>
    <t>{'analyst_tools': ['power bi', 'excel', 'sap'], 'programming': ['python']}</t>
  </si>
  <si>
    <t>['typescript', 'html', 'sass', 'aws', 'react', 'airflow', 'kafka', 'node.js', 'github']</t>
  </si>
  <si>
    <t>{'cloud': ['aws'], 'libraries': ['react', 'airflow', 'kafka'], 'other': ['github'], 'programming': ['typescript', 'html', 'sass'], 'webframeworks': ['node.js']}</t>
  </si>
  <si>
    <t>Chapter Lead SAP Data Engineer (m/w/d)</t>
  </si>
  <si>
    <t>Data &amp; Insights Analyst - Store Operations</t>
  </si>
  <si>
    <t>12 Month Data Analytics Internship Johannesburg</t>
  </si>
  <si>
    <t>Linked Up Pty Ltd</t>
  </si>
  <si>
    <t>['python', 'azure', 'gcp', 'aws', 'tensorflow', 'linux', 'kubernetes', 'docker', 'git', 'confluence', 'jira']</t>
  </si>
  <si>
    <t>{'async': ['confluence', 'jira'], 'cloud': ['azure', 'gcp', 'aws'], 'libraries': ['tensorflow'], 'os': ['linux'], 'other': ['kubernetes', 'docker', 'git'], 'programming': ['python']}</t>
  </si>
  <si>
    <t>Senior Data Engineer #IKR</t>
  </si>
  <si>
    <t>['sql', 'python', 'oracle', 'hadoop', 'express', 'kubernetes']</t>
  </si>
  <si>
    <t>{'cloud': ['oracle'], 'libraries': ['hadoop'], 'other': ['kubernetes'], 'programming': ['sql', 'python'], 'webframeworks': ['express']}</t>
  </si>
  <si>
    <t>Manager, Operations Data Analyst</t>
  </si>
  <si>
    <t>Senior Director &amp; Data Scientist - AI &amp; Underwriting Automation</t>
  </si>
  <si>
    <t>Data Capture and Visualization …</t>
  </si>
  <si>
    <t>Singtel Mobile Singapore Pte. Ltd.</t>
  </si>
  <si>
    <t>['sql', 'python', 'shell', 'aws', 'snowflake', 'airflow', 'spark', 'hadoop', 'tableau', 'flow', 'jenkins', 'github']</t>
  </si>
  <si>
    <t>{'analyst_tools': ['tableau'], 'cloud': ['aws', 'snowflake'], 'libraries': ['airflow', 'spark', 'hadoop'], 'other': ['flow', 'jenkins', 'github'], 'programming': ['sql', 'python', 'shell']}</t>
  </si>
  <si>
    <t>Wissenschaftlicher Mitarbeiter (m/w/d) „Data Science @Powertrain...</t>
  </si>
  <si>
    <t>FKFS – Forschungsinstitut für Kraftfahrwesen und Fahrzeugmotoren Stuttgart</t>
  </si>
  <si>
    <t>Data Engineer – Kafka + Big data</t>
  </si>
  <si>
    <t>['sql', 'python', 'javascript', 'cassandra', 'sql server', 'azure', 'oracle', 'aws', 'kafka']</t>
  </si>
  <si>
    <t>{'cloud': ['azure', 'oracle', 'aws'], 'databases': ['cassandra', 'sql server'], 'libraries': ['kafka'], 'programming': ['sql', 'python', 'javascript']}</t>
  </si>
  <si>
    <t>Senior Staff Software Engineer - Spark</t>
  </si>
  <si>
    <t>['java', 'scala', 'c++', 'python', 'aws', 'azure', 'gcp', 'spark', 'excel', 'kubernetes']</t>
  </si>
  <si>
    <t>{'analyst_tools': ['excel'], 'cloud': ['aws', 'azure', 'gcp'], 'libraries': ['spark'], 'other': ['kubernetes'], 'programming': ['java', 'scala', 'c++', 'python']}</t>
  </si>
  <si>
    <t>['python', 'sql', 'numpy', 'pandas', 'matplotlib', 'seaborn', 'excel']</t>
  </si>
  <si>
    <t>{'analyst_tools': ['excel'], 'libraries': ['numpy', 'pandas', 'matplotlib', 'seaborn'], 'programming': ['python', 'sql']}</t>
  </si>
  <si>
    <t>Data Engineering Lead - Payments, Financial Services</t>
  </si>
  <si>
    <t>['sql', 'azure', 'ssis', 'ssrs', 'tableau', 'excel']</t>
  </si>
  <si>
    <t>{'analyst_tools': ['ssis', 'ssrs', 'tableau', 'excel'], 'cloud': ['azure'], 'programming': ['sql']}</t>
  </si>
  <si>
    <t>['python', 'r', 'sql', 'spark', 'pyspark', 'power bi', 'github']</t>
  </si>
  <si>
    <t>{'analyst_tools': ['power bi'], 'libraries': ['spark', 'pyspark'], 'other': ['github'], 'programming': ['python', 'r', 'sql']}</t>
  </si>
  <si>
    <t>Senior QA Engineer - 2381</t>
  </si>
  <si>
    <t>['javascript', 'mongodb', 'mongodb']</t>
  </si>
  <si>
    <t>{'databases': ['mongodb'], 'programming': ['javascript', 'mongodb']}</t>
  </si>
  <si>
    <t>VECA AI</t>
  </si>
  <si>
    <t>['python', 'sql', 'c#', 'c++', 'java', 'azure', 'databricks', 'pyspark', 'airflow', 'kafka', 'confluence']</t>
  </si>
  <si>
    <t>{'async': ['confluence'], 'cloud': ['azure', 'databricks'], 'libraries': ['pyspark', 'airflow', 'kafka'], 'programming': ['python', 'sql', 'c#', 'c++', 'java']}</t>
  </si>
  <si>
    <t>BISS - Business Intelligence System Solutions</t>
  </si>
  <si>
    <t>Junior Data Analyst Contract - PowerBI | Prestigious Asset...</t>
  </si>
  <si>
    <t>LA VIE™</t>
  </si>
  <si>
    <t>Data Analyst / Sr Data Analyst / Data Scientist</t>
  </si>
  <si>
    <t>滴滴出行科技有限公司</t>
  </si>
  <si>
    <t>Business And Information Analyst</t>
  </si>
  <si>
    <t>['sap', 'ssis']</t>
  </si>
  <si>
    <t>{'analyst_tools': ['sap', 'ssis']}</t>
  </si>
  <si>
    <t>Stage - Data &amp; Projet Digital</t>
  </si>
  <si>
    <t>SCM Process Improvement Engineer</t>
  </si>
  <si>
    <t>TACNA Services</t>
  </si>
  <si>
    <t>via Whitbread Careers</t>
  </si>
  <si>
    <t>['python', 'sql', 'javascript', 'azure', 'tensorflow', 'pytorch']</t>
  </si>
  <si>
    <t>{'cloud': ['azure'], 'libraries': ['tensorflow', 'pytorch'], 'programming': ['python', 'sql', 'javascript']}</t>
  </si>
  <si>
    <t>Lead Data Analyst Freelance Technical Interviewer</t>
  </si>
  <si>
    <t>futuremug</t>
  </si>
  <si>
    <t>Data Engineer Google Cloud</t>
  </si>
  <si>
    <t>PEED - Engineer electronic data management and flashing</t>
  </si>
  <si>
    <t>Software Guidance and Assistance, Inc.</t>
  </si>
  <si>
    <t>Intelligence Data Analytics (Data Scientist), Python - 1004</t>
  </si>
  <si>
    <t>Vacancy Available For Data Scientist Machine Learning Engineer</t>
  </si>
  <si>
    <t>Systems Engineer, Cloud &amp; Data Center 80 - 100%</t>
  </si>
  <si>
    <t>BNC AG</t>
  </si>
  <si>
    <t>ENGIE South East Asia</t>
  </si>
  <si>
    <t>Data Engineer từ 3 năm kinh nghiệm lương upto $2000 (Global Market)</t>
  </si>
  <si>
    <t>['c#', 'typescript', 'mongodb', 'mongodb', 'nosql', 'sql', 'angular', 'svelte', 'kubernetes']</t>
  </si>
  <si>
    <t>{'databases': ['mongodb'], 'other': ['kubernetes'], 'programming': ['c#', 'typescript', 'mongodb', 'nosql', 'sql'], 'webframeworks': ['angular', 'svelte']}</t>
  </si>
  <si>
    <t>IT Specialist / Data Engineer</t>
  </si>
  <si>
    <t>Crisa Middle East Offshore Sal</t>
  </si>
  <si>
    <t>Analytics and CRO Specialist</t>
  </si>
  <si>
    <t>['sql', 'python', 'r', 'tableau', 'excel', 'looker']</t>
  </si>
  <si>
    <t>{'analyst_tools': ['tableau', 'excel', 'looker'], 'programming': ['sql', 'python', 'r']}</t>
  </si>
  <si>
    <t>【Full Remote】Data Scientist / データサイエンティスト</t>
  </si>
  <si>
    <t>Systems Engineer (JB3477)</t>
  </si>
  <si>
    <t>Aerodynamic Engineer</t>
  </si>
  <si>
    <t>HITO Verwaltungs GmbH</t>
  </si>
  <si>
    <t>Data Economy Specialist / Research Scientist</t>
  </si>
  <si>
    <t>['sql', 'aws', 'scikit-learn', 'pandas', 'numpy', 'tensorflow', 'pytorch']</t>
  </si>
  <si>
    <t>{'cloud': ['aws'], 'libraries': ['scikit-learn', 'pandas', 'numpy', 'tensorflow', 'pytorch'], 'programming': ['sql']}</t>
  </si>
  <si>
    <t>Precision Recruitment International</t>
  </si>
  <si>
    <t>['python', 'postgresql', 'linux', 'docker', 'kubernetes']</t>
  </si>
  <si>
    <t>{'databases': ['postgresql'], 'os': ['linux'], 'other': ['docker', 'kubernetes'], 'programming': ['python']}</t>
  </si>
  <si>
    <t>Analyst DMG</t>
  </si>
  <si>
    <t>['c#', 'mongodb', 'mongodb', 'nosql', 'sql', 'aws', 'kubernetes', 'docker']</t>
  </si>
  <si>
    <t>{'cloud': ['aws'], 'databases': ['mongodb'], 'other': ['kubernetes', 'docker'], 'programming': ['c#', 'mongodb', 'nosql', 'sql']}</t>
  </si>
  <si>
    <t>['golang', 'python', 'sql', 'linux', 'windows', 'terraform', 'github']</t>
  </si>
  <si>
    <t>{'os': ['linux', 'windows'], 'other': ['terraform', 'github'], 'programming': ['golang', 'python', 'sql']}</t>
  </si>
  <si>
    <t>Infrastructure Data Scientist (ID:4523)</t>
  </si>
  <si>
    <t>AmberStudent</t>
  </si>
  <si>
    <t>['sql', 'java', 'python', 'scala', 'aws', 'redshift', 'spark', 'kafka']</t>
  </si>
  <si>
    <t>{'cloud': ['aws', 'redshift'], 'libraries': ['spark', 'kafka'], 'programming': ['sql', 'java', 'python', 'scala']}</t>
  </si>
  <si>
    <t>Alternance Data Science F/H</t>
  </si>
  <si>
    <t>Anne DECOUZON</t>
  </si>
  <si>
    <t>['python', 'r', 'sql', 'gcp', 'azure', 'spark', 'git']</t>
  </si>
  <si>
    <t>{'cloud': ['gcp', 'azure'], 'libraries': ['spark'], 'other': ['git'], 'programming': ['python', 'r', 'sql']}</t>
  </si>
  <si>
    <t>Data-Analyst Produkte &amp; Leistungen (a) 80-100%</t>
  </si>
  <si>
    <t>Assistant Vice President, Data Engineer</t>
  </si>
  <si>
    <t>Senior Business Analyst, Last Mile Execution Analytics (LMEA)</t>
  </si>
  <si>
    <t>NWC</t>
  </si>
  <si>
    <t>Legal &amp; General Investment Management America</t>
  </si>
  <si>
    <t>['sql', 'tableau', 'confluence', 'jira']</t>
  </si>
  <si>
    <t>{'analyst_tools': ['tableau'], 'async': ['confluence', 'jira'], 'programming': ['sql']}</t>
  </si>
  <si>
    <t>Internship Digital Analyst</t>
  </si>
  <si>
    <t>Cloud Database engineer</t>
  </si>
  <si>
    <t>['sql', 'nosql', 'redis', 'firestore', 'postgresql', 'mysql', 'oracle', 'aws', 'gcp', 'terraform', 'jenkins', 'kubernetes']</t>
  </si>
  <si>
    <t>{'cloud': ['oracle', 'aws', 'gcp'], 'databases': ['redis', 'firestore', 'postgresql', 'mysql'], 'other': ['terraform', 'jenkins', 'kubernetes'], 'programming': ['sql', 'nosql']}</t>
  </si>
  <si>
    <t>Java-разработчик (проект Data transfer)</t>
  </si>
  <si>
    <t>['java', 'sql', 'oracle', 'spring', 'kafka', 'git']</t>
  </si>
  <si>
    <t>{'cloud': ['oracle'], 'libraries': ['spring', 'kafka'], 'other': ['git'], 'programming': ['java', 'sql']}</t>
  </si>
  <si>
    <t>Logistics Data Analyst (contract to hire)</t>
  </si>
  <si>
    <t>Data Analyst - FTTH</t>
  </si>
  <si>
    <t>Data Scientist/ Analyst for innovation projects (80-100%)</t>
  </si>
  <si>
    <t>['sql', 'python', 'pandas', 'numpy', 'tensorflow', 'pytorch']</t>
  </si>
  <si>
    <t>{'libraries': ['pandas', 'numpy', 'tensorflow', 'pytorch'], 'programming': ['sql', 'python']}</t>
  </si>
  <si>
    <t>Karya Talents</t>
  </si>
  <si>
    <t>['python', 'java', 'go', 'scala', 'kafka', 'linux', 'ssis', 'ssrs', 'tableau', 'docker']</t>
  </si>
  <si>
    <t>{'analyst_tools': ['ssis', 'ssrs', 'tableau'], 'libraries': ['kafka'], 'os': ['linux'], 'other': ['docker'], 'programming': ['python', 'java', 'go', 'scala']}</t>
  </si>
  <si>
    <t>Data Engineer Cloud Ref</t>
  </si>
  <si>
    <t>['sql', 'python', 'gcp', 'aws', 'azure', 'vue']</t>
  </si>
  <si>
    <t>{'cloud': ['gcp', 'aws', 'azure'], 'programming': ['sql', 'python'], 'webframeworks': ['vue']}</t>
  </si>
  <si>
    <t>Data Ops Engineer - Team Lead</t>
  </si>
  <si>
    <t>Mercedes-Benz USA</t>
  </si>
  <si>
    <t>['sql', 'python', 'scala', 'sql server', 'azure', 'spark', 'power bi', 'flow']</t>
  </si>
  <si>
    <t>{'analyst_tools': ['power bi'], 'cloud': ['azure'], 'databases': ['sql server'], 'libraries': ['spark'], 'other': ['flow'], 'programming': ['sql', 'python', 'scala']}</t>
  </si>
  <si>
    <t>Solution Support Engineer - SAP Customer Data Cloud</t>
  </si>
  <si>
    <t>JobsLo Consultants</t>
  </si>
  <si>
    <t>American Coatings Association &amp; PaintCare</t>
  </si>
  <si>
    <t>BIG DATA DEVELOPER/DATA ENGINEER</t>
  </si>
  <si>
    <t>Data Analyst (Time-limited) - Student Affairs</t>
  </si>
  <si>
    <t>Seavus</t>
  </si>
  <si>
    <t>['python', 'java', 'scala', 'sql', 'gcp', 'github', 'jenkins', 'docker', 'kubernetes']</t>
  </si>
  <si>
    <t>{'cloud': ['gcp'], 'other': ['github', 'jenkins', 'docker', 'kubernetes'], 'programming': ['python', 'java', 'scala', 'sql']}</t>
  </si>
  <si>
    <t>Liberty Mutual Insurance Company</t>
  </si>
  <si>
    <t>['python', 'sql', 'golang', 'azure', 'databricks', 'spark', 'power bi', 'kubernetes', 'unity', 'terraform', 'slack']</t>
  </si>
  <si>
    <t>{'analyst_tools': ['power bi'], 'cloud': ['azure', 'databricks'], 'libraries': ['spark'], 'other': ['kubernetes', 'unity', 'terraform'], 'programming': ['python', 'sql', 'golang'], 'sync': ['slack']}</t>
  </si>
  <si>
    <t>['gcp', 'excel', 'flow']</t>
  </si>
  <si>
    <t>{'analyst_tools': ['excel'], 'cloud': ['gcp'], 'other': ['flow']}</t>
  </si>
  <si>
    <t>Data Science und KI</t>
  </si>
  <si>
    <t>TechniSat Digital GmbH</t>
  </si>
  <si>
    <t>Delorean Power LLC</t>
  </si>
  <si>
    <t>['sql', 'python', 'aws', 'azure', 'hadoop', 'spark', 'kafka', 'flow']</t>
  </si>
  <si>
    <t>{'cloud': ['aws', 'azure'], 'libraries': ['hadoop', 'spark', 'kafka'], 'other': ['flow'], 'programming': ['sql', 'python']}</t>
  </si>
  <si>
    <t>BI System Analyst II</t>
  </si>
  <si>
    <t>via Pronurse Career</t>
  </si>
  <si>
    <t>['crystal', 'sql', 'cognos', 'microstrategy', 'sap']</t>
  </si>
  <si>
    <t>{'analyst_tools': ['cognos', 'microstrategy', 'sap'], 'programming': ['crystal', 'sql']}</t>
  </si>
  <si>
    <t>Subject Matter Expert- Data Science</t>
  </si>
  <si>
    <t>P&amp;C Analytics Data Science Specialist</t>
  </si>
  <si>
    <t>Payment Software Engineer</t>
  </si>
  <si>
    <t>['javascript', 'typescript', 'sql', 'nosql', 'aws', 'gcp']</t>
  </si>
  <si>
    <t>{'cloud': ['aws', 'gcp'], 'programming': ['javascript', 'typescript', 'sql', 'nosql']}</t>
  </si>
  <si>
    <t>Senior Analyst Programmer, PHP/Data Analytics</t>
  </si>
  <si>
    <t>['php', 'java', 'mysql', 'word']</t>
  </si>
  <si>
    <t>{'analyst_tools': ['word'], 'databases': ['mysql'], 'programming': ['php', 'java']}</t>
  </si>
  <si>
    <t>['java', 'python', 'sql', 'redshift', 'bigquery', 'hadoop', 'spark', 'kafka']</t>
  </si>
  <si>
    <t>{'cloud': ['redshift', 'bigquery'], 'libraries': ['hadoop', 'spark', 'kafka'], 'programming': ['java', 'python', 'sql']}</t>
  </si>
  <si>
    <t>Senior Data Scientist - NLP/ML Engineer</t>
  </si>
  <si>
    <t>['sql', 'scala', 'spark', 'kafka', 'airflow']</t>
  </si>
  <si>
    <t>{'libraries': ['spark', 'kafka', 'airflow'], 'programming': ['sql', 'scala']}</t>
  </si>
  <si>
    <t>Research Analyst (Metrics and Reporting Senior Associate)</t>
  </si>
  <si>
    <t>GOC PHILIPPINES INC.</t>
  </si>
  <si>
    <t>Data Analyst Business Analyst Required</t>
  </si>
  <si>
    <t>['sql', 'r', 'matlab', 'javascript', 'python', 'sas', 'sas', 'oracle', 'hadoop', 'spark', 'excel', 'spss', 'tableau']</t>
  </si>
  <si>
    <t>{'analyst_tools': ['sas', 'excel', 'spss', 'tableau'], 'cloud': ['oracle'], 'libraries': ['hadoop', 'spark'], 'programming': ['sql', 'r', 'matlab', 'javascript', 'python', 'sas']}</t>
  </si>
  <si>
    <t>Wind Data Analyst ILA Engineer (F-H-X)</t>
  </si>
  <si>
    <t>Director of Product Mgmt for Data, Analytics &amp; AI</t>
  </si>
  <si>
    <t>['azure', 'excel', 'powerpoint', 'sharepoint', 'confluence']</t>
  </si>
  <si>
    <t>{'analyst_tools': ['excel', 'powerpoint', 'sharepoint'], 'async': ['confluence'], 'cloud': ['azure']}</t>
  </si>
  <si>
    <t>Scientist  Machine Learning</t>
  </si>
  <si>
    <t>['python', 'scala', 'java', 'javascript', 'c++', 'sql', 'nosql', 'redis', 'elasticsearch', 'cassandra', 'aws', 'redshift', 'snowflake', 'bigquery', 'databricks', 'kafka', 'hadoop', 'gdpr']</t>
  </si>
  <si>
    <t>{'cloud': ['aws', 'redshift', 'snowflake', 'bigquery', 'databricks'], 'databases': ['redis', 'elasticsearch', 'cassandra'], 'libraries': ['kafka', 'hadoop', 'gdpr'], 'programming': ['python', 'scala', 'java', 'javascript', 'c++', 'sql', 'nosql']}</t>
  </si>
  <si>
    <t>['java', 'sql', 'scala', 'spark', 'hadoop']</t>
  </si>
  <si>
    <t>{'libraries': ['spark', 'hadoop'], 'programming': ['java', 'sql', 'scala']}</t>
  </si>
  <si>
    <t>['sql', 'aws', 'azure', 'gcp', 'snowflake', 'excel', 'tableau', 'power bi', 'alteryx']</t>
  </si>
  <si>
    <t>{'analyst_tools': ['excel', 'tableau', 'power bi', 'alteryx'], 'cloud': ['aws', 'azure', 'gcp', 'snowflake'], 'programming': ['sql']}</t>
  </si>
  <si>
    <t>She Recruits Pty Ltd</t>
  </si>
  <si>
    <t>['scala', 'python', 'azure', 'aws', 'gcp', 'spark', 'kafka', 'jenkins', 'git', 'jira']</t>
  </si>
  <si>
    <t>{'async': ['jira'], 'cloud': ['azure', 'aws', 'gcp'], 'libraries': ['spark', 'kafka'], 'other': ['jenkins', 'git'], 'programming': ['scala', 'python']}</t>
  </si>
  <si>
    <t>São Félix da Marinha, Portugal</t>
  </si>
  <si>
    <t>Visual Thinking</t>
  </si>
  <si>
    <t>Data Scientist / Modélisation</t>
  </si>
  <si>
    <t>Clinical Data Manager II</t>
  </si>
  <si>
    <t>Senior Data Scientist - (Sport industry)</t>
  </si>
  <si>
    <t>Data Analyst (U.S. Full time | Remote) [IT - 001]</t>
  </si>
  <si>
    <t>via Tombola</t>
  </si>
  <si>
    <t>['sql', 'c#', 'sql server', 'aws', 'kafka', 'node', 'tableau', 'docker']</t>
  </si>
  <si>
    <t>{'analyst_tools': ['tableau'], 'cloud': ['aws'], 'databases': ['sql server'], 'libraries': ['kafka'], 'other': ['docker'], 'programming': ['sql', 'c#'], 'webframeworks': ['node']}</t>
  </si>
  <si>
    <t>Data Engineer | Hays DT – Midlands</t>
  </si>
  <si>
    <t>['go', 'sql', 'python', 'php', 'r', 'sas', 'sas', 'spss', 'tableau']</t>
  </si>
  <si>
    <t>{'analyst_tools': ['sas', 'spss', 'tableau'], 'programming': ['go', 'sql', 'python', 'php', 'r', 'sas']}</t>
  </si>
  <si>
    <t>['sql', 'azure', 'oracle', 'ssis', 'sap']</t>
  </si>
  <si>
    <t>{'analyst_tools': ['ssis', 'sap'], 'cloud': ['azure', 'oracle'], 'programming': ['sql']}</t>
  </si>
  <si>
    <t>SALES/DATA ANALYST</t>
  </si>
  <si>
    <t>OrganicOptions Inc.</t>
  </si>
  <si>
    <t>['sql', 'snowflake', 'aws', 'azure', 'redshift', 'bigquery', 'spark']</t>
  </si>
  <si>
    <t>{'cloud': ['snowflake', 'aws', 'azure', 'redshift', 'bigquery'], 'libraries': ['spark'], 'programming': ['sql']}</t>
  </si>
  <si>
    <t>['java', 'python', 'sql', 'c++', 'r', 'tensorflow', 'keras', 'spark', 'hadoop', 'linux']</t>
  </si>
  <si>
    <t>{'libraries': ['tensorflow', 'keras', 'spark', 'hadoop'], 'os': ['linux'], 'programming': ['java', 'python', 'sql', 'c++', 'r']}</t>
  </si>
  <si>
    <t>Lowingan Kerja Di Malaysia Sebagai Azure Data Engineer</t>
  </si>
  <si>
    <t>Senior Data Scientist (with Tableau)</t>
  </si>
  <si>
    <t>MERJE (We're Hiring!)</t>
  </si>
  <si>
    <t>Microsoft SQL Server Database and Infrastructure Engineer</t>
  </si>
  <si>
    <t>Data Engineer - GCP/BigQuery</t>
  </si>
  <si>
    <t>Reference Data Managment Analyst</t>
  </si>
  <si>
    <t>['sas', 'sas', 'sql', 'scala', 'python', 'r', 'azure', 'databricks', 'nltk', 'opencv', 'tensorflow', 'keras', 'pytorch']</t>
  </si>
  <si>
    <t>{'analyst_tools': ['sas'], 'cloud': ['azure', 'databricks'], 'libraries': ['nltk', 'opencv', 'tensorflow', 'keras', 'pytorch'], 'programming': ['sas', 'sql', 'scala', 'python', 'r']}</t>
  </si>
  <si>
    <t>[메가존클라우드] Data Scientist</t>
  </si>
  <si>
    <t>VCW Limited</t>
  </si>
  <si>
    <t>Machine Learning Engineer  (all genders)</t>
  </si>
  <si>
    <t>['sql', 'python', 'postgresql', 'aws', 'oracle', 'pandas', 'terraform', 'kubernetes', 'jenkins', 'git']</t>
  </si>
  <si>
    <t>{'cloud': ['aws', 'oracle'], 'databases': ['postgresql'], 'libraries': ['pandas'], 'other': ['terraform', 'kubernetes', 'jenkins', 'git'], 'programming': ['sql', 'python']}</t>
  </si>
  <si>
    <t>Tekne Capital Management LLC</t>
  </si>
  <si>
    <t>Rijnsburg, Netherlands</t>
  </si>
  <si>
    <t>['r', 'python', 'hadoop', 'spark', 'sap']</t>
  </si>
  <si>
    <t>{'analyst_tools': ['sap'], 'libraries': ['hadoop', 'spark'], 'programming': ['r', 'python']}</t>
  </si>
  <si>
    <t>Azure ADF Engineer</t>
  </si>
  <si>
    <t>Team Lead - Data Analytics</t>
  </si>
  <si>
    <t>['sql', 'r', 'python', 'azure', 'gcp', 'snowflake', 'redshift', 'tableau', 'looker', 'jira']</t>
  </si>
  <si>
    <t>{'analyst_tools': ['tableau', 'looker'], 'async': ['jira'], 'cloud': ['azure', 'gcp', 'snowflake', 'redshift'], 'programming': ['sql', 'r', 'python']}</t>
  </si>
  <si>
    <t>Data &amp; Tool Analyst</t>
  </si>
  <si>
    <t>Burkland</t>
  </si>
  <si>
    <t>Computer Scientist - System &amp; Network Administrator - Data Officer...</t>
  </si>
  <si>
    <t>['vue', 'windows', 'linux']</t>
  </si>
  <si>
    <t>{'os': ['windows', 'linux'], 'webframeworks': ['vue']}</t>
  </si>
  <si>
    <t>Gojoko Technologies</t>
  </si>
  <si>
    <t>['sql', 'python', 'mongodb', 'mongodb', 'neo4j', 'aws', 'snowflake', 'redshift', 'pandas', 'pyspark', 'numpy', 'kafka', 'hadoop', 'git']</t>
  </si>
  <si>
    <t>{'cloud': ['aws', 'snowflake', 'redshift'], 'databases': ['mongodb', 'neo4j'], 'libraries': ['pandas', 'pyspark', 'numpy', 'kafka', 'hadoop'], 'other': ['git'], 'programming': ['sql', 'python', 'mongodb']}</t>
  </si>
  <si>
    <t>Stage 2 mois – Data scientist première expérience</t>
  </si>
  <si>
    <t>Data Intern, Mrsd</t>
  </si>
  <si>
    <t>Software Engineer 2 (M365 Big Data)</t>
  </si>
  <si>
    <t>Product Owner - Data Analytics Platform</t>
  </si>
  <si>
    <t>['python', 'pyspark', 'tableau', 'power bi', 'excel', 'powerpoint']</t>
  </si>
  <si>
    <t>{'analyst_tools': ['tableau', 'power bi', 'excel', 'powerpoint'], 'libraries': ['pyspark'], 'programming': ['python']}</t>
  </si>
  <si>
    <t>Data Support Analyst (Tech MNC/ Triaging / Help Centre/ UP7K)</t>
  </si>
  <si>
    <t>Technical Information Analyst</t>
  </si>
  <si>
    <t>IT Specialist &amp; Data Analyst</t>
  </si>
  <si>
    <t>['vba', 'sql', 'html', 'windows', 'excel', 'word', 'outlook', 'sharepoint', 'powerpoint', 'power bi', 'dax']</t>
  </si>
  <si>
    <t>{'analyst_tools': ['excel', 'word', 'outlook', 'sharepoint', 'powerpoint', 'power bi', 'dax'], 'os': ['windows'], 'programming': ['vba', 'sql', 'html']}</t>
  </si>
  <si>
    <t>Market Risk Data Engineer</t>
  </si>
  <si>
    <t>['python', 'go', 'java', 'sql', 'sql server']</t>
  </si>
  <si>
    <t>{'databases': ['sql server'], 'programming': ['python', 'go', 'java', 'sql']}</t>
  </si>
  <si>
    <t>Ingénieur NLP (stage)</t>
  </si>
  <si>
    <t>Datapolitics</t>
  </si>
  <si>
    <t>['r', 'python', 'databricks', 'qlik']</t>
  </si>
  <si>
    <t>{'analyst_tools': ['qlik'], 'cloud': ['databricks'], 'programming': ['r', 'python']}</t>
  </si>
  <si>
    <t>Engineer Azure Data Factory</t>
  </si>
  <si>
    <t>IT Product Analyst - Data Governance</t>
  </si>
  <si>
    <t>['sql', 'jira', 'slack']</t>
  </si>
  <si>
    <t>{'async': ['jira'], 'programming': ['sql'], 'sync': ['slack']}</t>
  </si>
  <si>
    <t>Data Analyst (données achats)H/F</t>
  </si>
  <si>
    <t>Analyst, Government</t>
  </si>
  <si>
    <t>EMO TRANS PHILIPPINES INC</t>
  </si>
  <si>
    <t>['sql', 'aws', 'oracle', 'vmware', 'express', 'sap']</t>
  </si>
  <si>
    <t>{'analyst_tools': ['sap'], 'cloud': ['aws', 'oracle', 'vmware'], 'programming': ['sql'], 'webframeworks': ['express']}</t>
  </si>
  <si>
    <t>['sql', 'azure', 'aws', 'linux']</t>
  </si>
  <si>
    <t>{'cloud': ['azure', 'aws'], 'os': ['linux'], 'programming': ['sql']}</t>
  </si>
  <si>
    <t>Freshteam squad Ninja</t>
  </si>
  <si>
    <t>['sql', 'python', 'r', 'html', 'css', 'javascript', 'snowflake', 'react', 'angular', 'express', 'power bi', 'alteryx']</t>
  </si>
  <si>
    <t>{'analyst_tools': ['power bi', 'alteryx'], 'cloud': ['snowflake'], 'libraries': ['react'], 'programming': ['sql', 'python', 'r', 'html', 'css', 'javascript'], 'webframeworks': ['angular', 'express']}</t>
  </si>
  <si>
    <t>Cloud infrastructure engineer</t>
  </si>
  <si>
    <t>Un Data Engineer confirmé sur Issy Les Moulineaux / Télétravail...</t>
  </si>
  <si>
    <t>['scala', 'python', 'spark', 'airflow', 'kafka', 'word', 'docker', 'git', 'confluence']</t>
  </si>
  <si>
    <t>{'analyst_tools': ['word'], 'async': ['confluence'], 'libraries': ['spark', 'airflow', 'kafka'], 'other': ['docker', 'git'], 'programming': ['scala', 'python']}</t>
  </si>
  <si>
    <t>Market Research Analyst II</t>
  </si>
  <si>
    <t>['golang', 'go', 'sql', 'nosql', 'postgresql', 'dynamodb', 'redis']</t>
  </si>
  <si>
    <t>{'databases': ['postgresql', 'dynamodb', 'redis'], 'programming': ['golang', 'go', 'sql', 'nosql']}</t>
  </si>
  <si>
    <t>['sql', 'python', 'java', 'aws', 'azure', 'hadoop', 'looker', 'tableau', 'qlik']</t>
  </si>
  <si>
    <t>{'analyst_tools': ['looker', 'tableau', 'qlik'], 'cloud': ['aws', 'azure'], 'libraries': ['hadoop'], 'programming': ['sql', 'python', 'java']}</t>
  </si>
  <si>
    <t>Ingénieur planification data F/H</t>
  </si>
  <si>
    <t>Senior Qlik Visualization Engineer</t>
  </si>
  <si>
    <t>SOT-Science Of Talent Acquisition</t>
  </si>
  <si>
    <t>Back End Python Engineer</t>
  </si>
  <si>
    <t>Assetario</t>
  </si>
  <si>
    <t>['python', 'c++', 'scala', 'aws', 'kafka', 'django', 'fastapi', 'flask', 'docker', 'kubernetes', 'github']</t>
  </si>
  <si>
    <t>{'cloud': ['aws'], 'libraries': ['kafka'], 'other': ['docker', 'kubernetes', 'github'], 'programming': ['python', 'c++', 'scala'], 'webframeworks': ['django', 'fastapi', 'flask']}</t>
  </si>
  <si>
    <t>Data Analyst​/Experienced</t>
  </si>
  <si>
    <t>Dev-Lead AWS Data Engineer (Remote)</t>
  </si>
  <si>
    <t>Gaweku Human Technology</t>
  </si>
  <si>
    <t>Medway</t>
  </si>
  <si>
    <t>['databricks', 'looker']</t>
  </si>
  <si>
    <t>{'analyst_tools': ['looker'], 'cloud': ['databricks']}</t>
  </si>
  <si>
    <t>Data Engineer (Scala/Java)</t>
  </si>
  <si>
    <t>['scala', 'sql', 'nosql', 'bash', 'python', 'postgresql', 'spark', 'airflow', 'kafka', 'linux', 'gitlab']</t>
  </si>
  <si>
    <t>{'databases': ['postgresql'], 'libraries': ['spark', 'airflow', 'kafka'], 'os': ['linux'], 'other': ['gitlab'], 'programming': ['scala', 'sql', 'nosql', 'bash', 'python']}</t>
  </si>
  <si>
    <t>DataOps Communication &amp; Adoption Analyst</t>
  </si>
  <si>
    <t>Lead Technology Operations Analyst – Data Center Operation</t>
  </si>
  <si>
    <t>Data Analyst Marketing W/M</t>
  </si>
  <si>
    <t>Praktikum Supply Chain Data Scientist (w/m/d). Job in Frankfurt am...</t>
  </si>
  <si>
    <t>Senior Data Scientist高级数据科学家(Data&amp;AI)(On-site)</t>
  </si>
  <si>
    <t>思特沃克软件技术（中国）有限公司</t>
  </si>
  <si>
    <t>Data Analyst - Recent College Graduates with Strong in Excel...</t>
  </si>
  <si>
    <t>['python', 'sql', 'java', 'javascript', 'cassandra', 'spark', 'airflow', 'hadoop', 'pandas', 'numpy', 'matplotlib', 'seaborn', 'flask', 'fastapi', 'redhat', 'linux', 'docker', 'gitlab', 'bitbucket', 'kubernetes']</t>
  </si>
  <si>
    <t>{'databases': ['cassandra'], 'libraries': ['spark', 'airflow', 'hadoop', 'pandas', 'numpy', 'matplotlib', 'seaborn'], 'os': ['redhat', 'linux'], 'other': ['docker', 'gitlab', 'bitbucket', 'kubernetes'], 'programming': ['python', 'sql', 'java', 'javascript'], 'webframeworks': ['flask', 'fastapi']}</t>
  </si>
  <si>
    <t>Coulant - bemiddelt professionals in de logistiek</t>
  </si>
  <si>
    <t>Data Assurance Engineer</t>
  </si>
  <si>
    <t>['openstack', 'unix', 'redhat', 'linux']</t>
  </si>
  <si>
    <t>{'cloud': ['openstack'], 'os': ['unix', 'redhat', 'linux']}</t>
  </si>
  <si>
    <t>['gitlab', 'github']</t>
  </si>
  <si>
    <t>{'other': ['gitlab', 'github']}</t>
  </si>
  <si>
    <t>RSM France</t>
  </si>
  <si>
    <t>Ocuco Limited</t>
  </si>
  <si>
    <t>['sql', 't-sql', 'python', 'oracle', 'azure']</t>
  </si>
  <si>
    <t>{'cloud': ['oracle', 'azure'], 'programming': ['sql', 't-sql', 'python']}</t>
  </si>
  <si>
    <t>King Ltd</t>
  </si>
  <si>
    <t>['java', 'python', 'sql', 'gcp', 'aws', 'flow']</t>
  </si>
  <si>
    <t>{'cloud': ['gcp', 'aws'], 'other': ['flow'], 'programming': ['java', 'python', 'sql']}</t>
  </si>
  <si>
    <t>['python', 'sql', 'sql server', 'aws', 'azure', 'power bi', 'ssis']</t>
  </si>
  <si>
    <t>{'analyst_tools': ['power bi', 'ssis'], 'cloud': ['aws', 'azure'], 'databases': ['sql server'], 'programming': ['python', 'sql']}</t>
  </si>
  <si>
    <t>GOODINFO – Full Stack Engineer</t>
  </si>
  <si>
    <t>GOODINFO</t>
  </si>
  <si>
    <t>['python', 'javascript', 'react', 'django', 'next.js', 'github', 'docker']</t>
  </si>
  <si>
    <t>{'libraries': ['react'], 'other': ['github', 'docker'], 'programming': ['python', 'javascript'], 'webframeworks': ['django', 'next.js']}</t>
  </si>
  <si>
    <t>['golang', 'python', 'javascript', 'aws', 'azure', 'docker', 'terraform', 'ansible', 'jenkins']</t>
  </si>
  <si>
    <t>{'cloud': ['aws', 'azure'], 'other': ['docker', 'terraform', 'ansible', 'jenkins'], 'programming': ['golang', 'python', 'javascript']}</t>
  </si>
  <si>
    <t>Lake Worth Data Analysis Tutor</t>
  </si>
  <si>
    <t>PT ELISTEC INFORMATIKA UTAMA</t>
  </si>
  <si>
    <t>Google Cloud Data engineer Lead</t>
  </si>
  <si>
    <t>Data Analyst #1793</t>
  </si>
  <si>
    <t>Lance Free</t>
  </si>
  <si>
    <t>Data Analyst with Tableau and Oracle - Must be on our W2 - Dallas...</t>
  </si>
  <si>
    <t>Développeur(se) Master Data Management H/F</t>
  </si>
  <si>
    <t>['python', 'sql', 'java', 'azure', 'aws', 'gcp', 'kafka', 'spark', 'airflow', 'node.js', 'splunk', 'git', 'jenkins', 'gitlab', 'ansible', 'puppet', 'docker']</t>
  </si>
  <si>
    <t>{'analyst_tools': ['splunk'], 'cloud': ['azure', 'aws', 'gcp'], 'libraries': ['kafka', 'spark', 'airflow'], 'other': ['git', 'jenkins', 'gitlab', 'ansible', 'puppet', 'docker'], 'programming': ['python', 'sql', 'java'], 'webframeworks': ['node.js']}</t>
  </si>
  <si>
    <t>Senior Software Engineer (Core Analytics Engine)</t>
  </si>
  <si>
    <t>gearys garage ltd.</t>
  </si>
  <si>
    <t>Continentale Versicherungsverbund</t>
  </si>
  <si>
    <t>BI Analyst within Supply Chain Management (SCM)</t>
  </si>
  <si>
    <t>Kvistgård, Denmark</t>
  </si>
  <si>
    <t>Menhir .Ai</t>
  </si>
  <si>
    <t>Business Intelligent Engineer</t>
  </si>
  <si>
    <t>Alternant(e) Data Analyst - Expérience Client</t>
  </si>
  <si>
    <t>L-Commerce – Mouvement E.Leclerc</t>
  </si>
  <si>
    <t>['sql', 'python', 'nosql', 'mongodb', 'mongodb', 'java', 'postgresql', 'mysql', 'tableau', 'dax', 'jira']</t>
  </si>
  <si>
    <t>{'analyst_tools': ['tableau', 'dax'], 'async': ['jira'], 'databases': ['mongodb', 'postgresql', 'mysql'], 'programming': ['sql', 'python', 'nosql', 'mongodb', 'java']}</t>
  </si>
  <si>
    <t>Data Scientist (Hypersonic Missile Defense)</t>
  </si>
  <si>
    <t>Sr Consultant, Data Scientist</t>
  </si>
  <si>
    <t>['python', 'azure', 'databricks', 'numpy', 'pandas', 'matplotlib', 'scikit-learn', 'nltk', 'tensorflow', 'outlook']</t>
  </si>
  <si>
    <t>{'analyst_tools': ['outlook'], 'cloud': ['azure', 'databricks'], 'libraries': ['numpy', 'pandas', 'matplotlib', 'scikit-learn', 'nltk', 'tensorflow'], 'programming': ['python']}</t>
  </si>
  <si>
    <t>Data Engineer (sede Roma)</t>
  </si>
  <si>
    <t>PTW Energy Services</t>
  </si>
  <si>
    <t>Data Engineer - Gdańsk i okolice !!!</t>
  </si>
  <si>
    <t>['sql', 'python', 'nosql', 'azure', 'spark']</t>
  </si>
  <si>
    <t>{'cloud': ['azure'], 'libraries': ['spark'], 'programming': ['sql', 'python', 'nosql']}</t>
  </si>
  <si>
    <t>BACKUP ENGINEERS</t>
  </si>
  <si>
    <t>Business Data Analyst Lead (H/F)</t>
  </si>
  <si>
    <t>Python Engineer ( Infra &amp; data Pipelines )- Adtech Startup/Scale...</t>
  </si>
  <si>
    <t>['python', 'sql', 'aws', 'pandas', 'flask', 'excel', 'git']</t>
  </si>
  <si>
    <t>{'analyst_tools': ['excel'], 'cloud': ['aws'], 'libraries': ['pandas'], 'other': ['git'], 'programming': ['python', 'sql'], 'webframeworks': ['flask']}</t>
  </si>
  <si>
    <t>MHE Data Analyst Assistant</t>
  </si>
  <si>
    <t>B&amp;M Retail</t>
  </si>
  <si>
    <t>Principal Statistical Programmer/ Data Science Systems (Remote)</t>
  </si>
  <si>
    <t>via Healthcarejobs.store</t>
  </si>
  <si>
    <t>IT Product Owner (m/w/d) – Data Analytics</t>
  </si>
  <si>
    <t>['sql', 'nosql', 'sql server', 'db2', 'oracle', 'kafka', 'sap']</t>
  </si>
  <si>
    <t>{'analyst_tools': ['sap'], 'cloud': ['oracle'], 'databases': ['sql server', 'db2'], 'libraries': ['kafka'], 'programming': ['sql', 'nosql']}</t>
  </si>
  <si>
    <t>Data Scientist SCM</t>
  </si>
  <si>
    <t>BI Data Analyst I</t>
  </si>
  <si>
    <t>KHS</t>
  </si>
  <si>
    <t>Jobs in Tanzania: Senior Data Scientist at NMB bank</t>
  </si>
  <si>
    <t>Data Scientist - Retail Strategic Health Analytics</t>
  </si>
  <si>
    <t>Data Engineer Python SQL F/H</t>
  </si>
  <si>
    <t>Sr Solutions Consultant : Big Data</t>
  </si>
  <si>
    <t>Alation Data Analyst, Senior - Remote | WFH</t>
  </si>
  <si>
    <t>ERP Data Coordinator</t>
  </si>
  <si>
    <t>Gate Gourmet US, Inc.</t>
  </si>
  <si>
    <t>Market Access and Customer Analytics Associate</t>
  </si>
  <si>
    <t>IT Data &amp; Analytics Engineer</t>
  </si>
  <si>
    <t>Associate IAM Engineer</t>
  </si>
  <si>
    <t>via Truesec</t>
  </si>
  <si>
    <t>['java', 'sql', 'powershell', 'python', 'bash', 'azure', 'windows', 'linux']</t>
  </si>
  <si>
    <t>{'cloud': ['azure'], 'os': ['windows', 'linux'], 'programming': ['java', 'sql', 'powershell', 'python', 'bash']}</t>
  </si>
  <si>
    <t>Senior Software Engineer (Python &amp; Swift)</t>
  </si>
  <si>
    <t>['python', 'sql', 'swift', 'gcp', 'express']</t>
  </si>
  <si>
    <t>{'cloud': ['gcp'], 'programming': ['python', 'sql', 'swift'], 'webframeworks': ['express']}</t>
  </si>
  <si>
    <t>Senior Analyst - Customer Operations Field Sales (Remote)</t>
  </si>
  <si>
    <t>Vacancy for ML Data Associate-I, Alexa Data Services (ADS)</t>
  </si>
  <si>
    <t>Sr. Data Engineer - Data Analytics</t>
  </si>
  <si>
    <t>R.S.Consultants</t>
  </si>
  <si>
    <t>Software Engineer (Python + Azure/GCP) - 27903</t>
  </si>
  <si>
    <t>['python', 'gcp', 'azure', 'splunk']</t>
  </si>
  <si>
    <t>{'analyst_tools': ['splunk'], 'cloud': ['gcp', 'azure'], 'programming': ['python']}</t>
  </si>
  <si>
    <t>Billing Analyst - Energy</t>
  </si>
  <si>
    <t>South Milwaukee, WI</t>
  </si>
  <si>
    <t>Service Delivery Fiel Support Engineer (L2)</t>
  </si>
  <si>
    <t>Walvis Bay, Namibia</t>
  </si>
  <si>
    <t>AGO Antwerpen IT</t>
  </si>
  <si>
    <t>Total Wine and More</t>
  </si>
  <si>
    <t>Sr Analytics Specialist</t>
  </si>
  <si>
    <t>(Senior) Data Engineer @Tamedia</t>
  </si>
  <si>
    <t>Copernicus Data Access Systems Operations Engineer</t>
  </si>
  <si>
    <t>Data Science Analyst (Manager)</t>
  </si>
  <si>
    <t>['sql', 'sql server', 'gcp', 'qlik', 'sharepoint']</t>
  </si>
  <si>
    <t>{'analyst_tools': ['qlik', 'sharepoint'], 'cloud': ['gcp'], 'databases': ['sql server'], 'programming': ['sql']}</t>
  </si>
  <si>
    <t>['sql', 'java', 'scala', 'javascript', 'go', 'hadoop', 'spark']</t>
  </si>
  <si>
    <t>{'libraries': ['hadoop', 'spark'], 'programming': ['sql', 'java', 'scala', 'javascript', 'go']}</t>
  </si>
  <si>
    <t>['python', 'azure', 'aws', 'tensorflow', 'keras', 'pytorch']</t>
  </si>
  <si>
    <t>{'cloud': ['azure', 'aws'], 'libraries': ['tensorflow', 'keras', 'pytorch'], 'programming': ['python']}</t>
  </si>
  <si>
    <t>Data Engineer bij Conspect</t>
  </si>
  <si>
    <t>['sql', 'pyspark', 'pandas', 'numpy', 'tableau', 'git']</t>
  </si>
  <si>
    <t>{'analyst_tools': ['tableau'], 'libraries': ['pyspark', 'pandas', 'numpy'], 'other': ['git'], 'programming': ['sql']}</t>
  </si>
  <si>
    <t>Sulopa Technologies Pvt Ltd</t>
  </si>
  <si>
    <t>['python', 'sql', 'azure', 'aws', 'pandas', 'numpy', 'scikit-learn', 'power bi', 'excel']</t>
  </si>
  <si>
    <t>{'analyst_tools': ['power bi', 'excel'], 'cloud': ['azure', 'aws'], 'libraries': ['pandas', 'numpy', 'scikit-learn'], 'programming': ['python', 'sql']}</t>
  </si>
  <si>
    <t>DEAPDATA</t>
  </si>
  <si>
    <t>['python', 'sql', 'azure', 'gcp', 'aws', 'snowflake', 'spark', 'docker']</t>
  </si>
  <si>
    <t>{'cloud': ['azure', 'gcp', 'aws', 'snowflake'], 'libraries': ['spark'], 'other': ['docker'], 'programming': ['python', 'sql']}</t>
  </si>
  <si>
    <t>Inov Team</t>
  </si>
  <si>
    <t>Senior Data Scientist (Machined Learning)</t>
  </si>
  <si>
    <t>['python', 'aws', 'azure', 'tensorflow', 'keras', 'pytorch', 'spark']</t>
  </si>
  <si>
    <t>{'cloud': ['aws', 'azure'], 'libraries': ['tensorflow', 'keras', 'pytorch', 'spark'], 'programming': ['python']}</t>
  </si>
  <si>
    <t>DATA SCIENTIST - DIGITAL TRANSFORMATION (M/W/D)</t>
  </si>
  <si>
    <t>Smartek21</t>
  </si>
  <si>
    <t>Software Engineer, Reporting</t>
  </si>
  <si>
    <t>Stagista per Analisi Dati/Data Analyst Intern</t>
  </si>
  <si>
    <t>HPE Aruba Networking Analytics and Business Intelligence Manager</t>
  </si>
  <si>
    <t>['sql', 'python', 'r', 'hadoop', 'spark', 'power bi', 'dax', 'excel']</t>
  </si>
  <si>
    <t>{'analyst_tools': ['power bi', 'dax', 'excel'], 'libraries': ['hadoop', 'spark'], 'programming': ['sql', 'python', 'r']}</t>
  </si>
  <si>
    <t>Glance Networks Inc</t>
  </si>
  <si>
    <t>['python', 'aws', 'azure', 'tensorflow', 'pytorch', 'keras', 'pandas', 'numpy', 'scikit-learn']</t>
  </si>
  <si>
    <t>{'cloud': ['aws', 'azure'], 'libraries': ['tensorflow', 'pytorch', 'keras', 'pandas', 'numpy', 'scikit-learn'], 'programming': ['python']}</t>
  </si>
  <si>
    <t>Business Development Manager_26th_October_2023</t>
  </si>
  <si>
    <t>Data Scientist/Data &amp; Analytics Specialist to CX&amp;Sales</t>
  </si>
  <si>
    <t>Funds Data Analyst Early Professional Program(Thai Speaker) ...</t>
  </si>
  <si>
    <t>['golang', 'ruby', 'ruby', 'kotlin', 'elixir', 'ruby on rails', 'flow', 'kubernetes']</t>
  </si>
  <si>
    <t>{'other': ['flow', 'kubernetes'], 'programming': ['golang', 'ruby', 'kotlin', 'elixir'], 'webframeworks': ['ruby', 'ruby on rails']}</t>
  </si>
  <si>
    <t>Plyable</t>
  </si>
  <si>
    <t>Business Analyst / Analytics Specialist</t>
  </si>
  <si>
    <t>Organon Benelux</t>
  </si>
  <si>
    <t>Market Data Analyst, II - Start Now</t>
  </si>
  <si>
    <t>Zebra Technologies Malaysia Sdn Bhd</t>
  </si>
  <si>
    <t>VP of Data Scientist – Advanced customer behaviour data analysis</t>
  </si>
  <si>
    <t>Global HR Data Analyst-174753</t>
  </si>
  <si>
    <t>['sql', 'azure', 'power bi', 'sap', 'excel', 'tableau', 'dax', 'word', 'powerpoint']</t>
  </si>
  <si>
    <t>{'analyst_tools': ['power bi', 'sap', 'excel', 'tableau', 'dax', 'word', 'powerpoint'], 'cloud': ['azure'], 'programming': ['sql']}</t>
  </si>
  <si>
    <t>['sql', 'azure', 'aws', 'ssrs', 'ssis', 'sap', 'tableau']</t>
  </si>
  <si>
    <t>{'analyst_tools': ['ssrs', 'ssis', 'sap', 'tableau'], 'cloud': ['azure', 'aws'], 'programming': ['sql']}</t>
  </si>
  <si>
    <t>Full Stack Software Engineer/Data Platform</t>
  </si>
  <si>
    <t>['swift', 'golang', 'typescript', 'javascript', 'python', 'aws', 'redshift', 'snowflake', 'react', 'spark', 'terraform', 'docker']</t>
  </si>
  <si>
    <t>{'cloud': ['aws', 'redshift', 'snowflake'], 'libraries': ['react', 'spark'], 'other': ['terraform', 'docker'], 'programming': ['swift', 'golang', 'typescript', 'javascript', 'python']}</t>
  </si>
  <si>
    <t>Financial Data Analyst – Corporate Finance Group (European...</t>
  </si>
  <si>
    <t>Data Scientist at Family Bank Ltd</t>
  </si>
  <si>
    <t>Family Bank Ltd</t>
  </si>
  <si>
    <t>Специалист по обработке данных / Data Engineer</t>
  </si>
  <si>
    <t>СПЕЙС МЕДИА ГРУПП</t>
  </si>
  <si>
    <t>Little Falls, MN</t>
  </si>
  <si>
    <t>['sql', 'python', 'scala', 'r', 'java', 'sql server', 'hadoop', 'spark', 'tableau', 'power bi', 'sap']</t>
  </si>
  <si>
    <t>{'analyst_tools': ['tableau', 'power bi', 'sap'], 'databases': ['sql server'], 'libraries': ['hadoop', 'spark'], 'programming': ['sql', 'python', 'scala', 'r', 'java']}</t>
  </si>
  <si>
    <t>24x7 Systems Support Engineer</t>
  </si>
  <si>
    <t>Bricoleur Technologies</t>
  </si>
  <si>
    <t>Data Analyst, Analytics &amp; Insights</t>
  </si>
  <si>
    <t>Shore Solutions</t>
  </si>
  <si>
    <t>['sql', 'python', 'tableau', 'jira', 'slack']</t>
  </si>
  <si>
    <t>{'analyst_tools': ['tableau'], 'async': ['jira'], 'programming': ['sql', 'python'], 'sync': ['slack']}</t>
  </si>
  <si>
    <t>Data Model Engineer</t>
  </si>
  <si>
    <t>Data Analyst (Visualisation and Analytics)</t>
  </si>
  <si>
    <t>['db2', 'mysql', 'snowflake', 'oracle', 'tableau']</t>
  </si>
  <si>
    <t>{'analyst_tools': ['tableau'], 'cloud': ['snowflake', 'oracle'], 'databases': ['db2', 'mysql']}</t>
  </si>
  <si>
    <t>['sql', 'scala', 'python', 'shell', 'pyspark', 'hadoop', 'spark', 'unix', 'git', 'svn', 'jira']</t>
  </si>
  <si>
    <t>{'async': ['jira'], 'libraries': ['pyspark', 'hadoop', 'spark'], 'os': ['unix'], 'other': ['git', 'svn'], 'programming': ['sql', 'scala', 'python', 'shell']}</t>
  </si>
  <si>
    <t>Brand1 Ventures</t>
  </si>
  <si>
    <t>Advanced Analytics Insights Manager</t>
  </si>
  <si>
    <t>Senior Audit Manager - Behavioural Risk Behavioural Data Science</t>
  </si>
  <si>
    <t>E-commerce Data Analyst #JobsThatMatter#WorkNow #UrgentHire</t>
  </si>
  <si>
    <t>Data Analyst - Risk Credit Process Optimization (M/F)</t>
  </si>
  <si>
    <t>Costa Crociere S.p.A.</t>
  </si>
  <si>
    <t>Customer Master Data Operation Analyst</t>
  </si>
  <si>
    <t>via Cermati.com - Talentify</t>
  </si>
  <si>
    <t>Taco Bell Jobs – Customer Data Analyst</t>
  </si>
  <si>
    <t>Hirestar Job Bank</t>
  </si>
  <si>
    <t>DATA ANALYST AND WD REPORTING</t>
  </si>
  <si>
    <t>Procurement Data Analyst Intern - Atlanta, GA</t>
  </si>
  <si>
    <t>via DC News Now Jobs</t>
  </si>
  <si>
    <t>CRH Americas Materials</t>
  </si>
  <si>
    <t>['sql', 'power bi', 'tableau', 'excel', 'word', 'sharepoint', 'smartsheet']</t>
  </si>
  <si>
    <t>{'analyst_tools': ['power bi', 'tableau', 'excel', 'word', 'sharepoint'], 'async': ['smartsheet'], 'programming': ['sql']}</t>
  </si>
  <si>
    <t>London</t>
  </si>
  <si>
    <t>['python', 'r', 'sql', 'java', 'scala', 'aws', 'azure', 'pandas', 'numpy', 'tensorflow', 'pytorch', 'scikit-learn', 'hadoop', 'spark', 'tableau', 'power bi', 'git', 'docker']</t>
  </si>
  <si>
    <t>{'analyst_tools': ['tableau', 'power bi'], 'cloud': ['aws', 'azure'], 'libraries': ['pandas', 'numpy', 'tensorflow', 'pytorch', 'scikit-learn', 'hadoop', 'spark'], 'other': ['git', 'docker'], 'programming': ['python', 'r', 'sql', 'java', 'scala']}</t>
  </si>
  <si>
    <t>Azure Data Engineer- Insights &amp; Data, Malmö</t>
  </si>
  <si>
    <t>Analista Base de Datos y Reportes</t>
  </si>
  <si>
    <t>Step Therapy SPA</t>
  </si>
  <si>
    <t>['r', 'python', 'javascript', 'php', 'looker', 'power bi']</t>
  </si>
  <si>
    <t>{'analyst_tools': ['looker', 'power bi'], 'programming': ['r', 'python', 'javascript', 'php']}</t>
  </si>
  <si>
    <t>Verinon</t>
  </si>
  <si>
    <t>['python', 'sql', 'aws', 'redshift', 'aurora', 'pyspark', 'linux', 'sap', 'power bi', 'flow']</t>
  </si>
  <si>
    <t>{'analyst_tools': ['sap', 'power bi'], 'cloud': ['aws', 'redshift', 'aurora'], 'libraries': ['pyspark'], 'os': ['linux'], 'other': ['flow'], 'programming': ['python', 'sql']}</t>
  </si>
  <si>
    <t>SWT SOFTWARE LTD T/A SHOPWORKS</t>
  </si>
  <si>
    <t>['python', 'sql', 'vba', 'pandas', 'numpy', 'keras', 'tableau', 'excel', 'github']</t>
  </si>
  <si>
    <t>{'analyst_tools': ['tableau', 'excel'], 'libraries': ['pandas', 'numpy', 'keras'], 'other': ['github'], 'programming': ['python', 'sql', 'vba']}</t>
  </si>
  <si>
    <t>Razorfish logo</t>
  </si>
  <si>
    <t>['python', 'sql', 'bigquery', 'gcp', 'sheets']</t>
  </si>
  <si>
    <t>{'analyst_tools': ['sheets'], 'cloud': ['bigquery', 'gcp'], 'programming': ['python', 'sql']}</t>
  </si>
  <si>
    <t>DecideOm   Expert Data</t>
  </si>
  <si>
    <t>['scala', 'python', 'java', 'aws', 'redshift', 'spark', 'confluence']</t>
  </si>
  <si>
    <t>{'async': ['confluence'], 'cloud': ['aws', 'redshift'], 'libraries': ['spark'], 'programming': ['scala', 'python', 'java']}</t>
  </si>
  <si>
    <t>Senior Group Manager, Data Management &amp; Quantitative Analysis Manager</t>
  </si>
  <si>
    <t>Erfahrener Data Scientist oder Junior Consultant für aktuarielle...</t>
  </si>
  <si>
    <t>BELTIOS P&amp;C GmbH</t>
  </si>
  <si>
    <t>['sql', 't-sql', 'c#', 'sql server', 'azure', 'express', 'power bi', 'dax', 'ssrs', 'ssis']</t>
  </si>
  <si>
    <t>{'analyst_tools': ['power bi', 'dax', 'ssrs', 'ssis'], 'cloud': ['azure'], 'databases': ['sql server'], 'programming': ['sql', 't-sql', 'c#'], 'webframeworks': ['express']}</t>
  </si>
  <si>
    <t>Houlton, ME</t>
  </si>
  <si>
    <t>Information Technology Field Engineer</t>
  </si>
  <si>
    <t>Senior SQL/BI Data Engineer</t>
  </si>
  <si>
    <t>BIG Data GCP</t>
  </si>
  <si>
    <t>Arval Italy Fleet Services S.R.L.</t>
  </si>
  <si>
    <t>['sql', 'python', 'gcp', 'kubernetes', 'terraform', 'jira']</t>
  </si>
  <si>
    <t>{'async': ['jira'], 'cloud': ['gcp'], 'other': ['kubernetes', 'terraform'], 'programming': ['sql', 'python']}</t>
  </si>
  <si>
    <t>Sales Expert (m/w/d) für Data Analytics und AI</t>
  </si>
  <si>
    <t>['python', 'sql', 'postgresql', 'aws', 'snowflake', 'databricks', 'kafka', 'spark', 'airflow', 'github']</t>
  </si>
  <si>
    <t>{'cloud': ['aws', 'snowflake', 'databricks'], 'databases': ['postgresql'], 'libraries': ['kafka', 'spark', 'airflow'], 'other': ['github'], 'programming': ['python', 'sql']}</t>
  </si>
  <si>
    <t>Clases particulares de r studio para marketing data</t>
  </si>
  <si>
    <t>TJ 392490 - DATA MANAGEMENT DELIVERY LEAD</t>
  </si>
  <si>
    <t>['python', 'hadoop', 'linux', 'ssis', 'ssrs']</t>
  </si>
  <si>
    <t>{'analyst_tools': ['ssis', 'ssrs'], 'libraries': ['hadoop'], 'os': ['linux'], 'programming': ['python']}</t>
  </si>
  <si>
    <t>Software Engineer, Indexer</t>
  </si>
  <si>
    <t>['golang', 'sql', 'postgresql', 'aws', 'snowflake', 'node', 'kubernetes', 'github', 'terraform', 'jira']</t>
  </si>
  <si>
    <t>{'async': ['jira'], 'cloud': ['aws', 'snowflake'], 'databases': ['postgresql'], 'other': ['kubernetes', 'github', 'terraform'], 'programming': ['golang', 'sql'], 'webframeworks': ['node']}</t>
  </si>
  <si>
    <t>Data Analyst - Tableau/PowerBI</t>
  </si>
  <si>
    <t>Pivovary Staropramen s.r.o.</t>
  </si>
  <si>
    <t>PP Associates</t>
  </si>
  <si>
    <t>Junior Computer Vision Engineer / Data Science - Software Developer</t>
  </si>
  <si>
    <t>idNerd Studio Ltd.</t>
  </si>
  <si>
    <t>Data Engineer Confirmé·e</t>
  </si>
  <si>
    <t>['python', 'java', 'c++', 'scala', 'sql', 'nosql', 'shell', 'postgresql', 'cassandra', 'elasticsearch', 'couchdb', 'redis', 'aws', 'gcp', 'azure', 'ovh', 'spark', 'pandas', 'kafka', 'hadoop', 'tensorflow', 'pytorch', 'mxnet', 'scikit-learn', 'power bi', 'git', 'kubernetes']</t>
  </si>
  <si>
    <t>{'analyst_tools': ['power bi'], 'cloud': ['aws', 'gcp', 'azure', 'ovh'], 'databases': ['postgresql', 'cassandra', 'elasticsearch', 'couchdb', 'redis'], 'libraries': ['spark', 'pandas', 'kafka', 'hadoop', 'tensorflow', 'pytorch', 'mxnet', 'scikit-learn'], 'other': ['git', 'kubernetes'], 'programming': ['python', 'java', 'c++', 'scala', 'sql', 'nosql', 'shell']}</t>
  </si>
  <si>
    <t>Graduate Financial Analyst - Beauty FMCG</t>
  </si>
  <si>
    <t>Master Data Management Architect</t>
  </si>
  <si>
    <t>Big Data + Scala Engineer | 9 to 18 years | Pune</t>
  </si>
  <si>
    <t>['scala', 'sql', 'python', 'snowflake', 'spark', 'pyspark', 'git', 'github', 'jenkins']</t>
  </si>
  <si>
    <t>{'cloud': ['snowflake'], 'libraries': ['spark', 'pyspark'], 'other': ['git', 'github', 'jenkins'], 'programming': ['scala', 'sql', 'python']}</t>
  </si>
  <si>
    <t>['python', 'sql', 'r', 'shell', 'aws', 'spark', 'scikit-learn', 'tensorflow', 'pytorch', 'airflow', 'git']</t>
  </si>
  <si>
    <t>{'cloud': ['aws'], 'libraries': ['spark', 'scikit-learn', 'tensorflow', 'pytorch', 'airflow'], 'other': ['git'], 'programming': ['python', 'sql', 'r', 'shell']}</t>
  </si>
  <si>
    <t>Senior Azure Data Engineer - New Technologies</t>
  </si>
  <si>
    <t>Development/ Design Engineer</t>
  </si>
  <si>
    <t>['sql', 'python', 'scala', 'java', 'r', 'postgresql', 'mysql', 'neo4j', 'dynamodb', 'aws', 'gcp', 'azure', 'redshift', 'spark', 'flow', 'git', 'svn', 'docker', 'jenkins']</t>
  </si>
  <si>
    <t>{'cloud': ['aws', 'gcp', 'azure', 'redshift'], 'databases': ['postgresql', 'mysql', 'neo4j', 'dynamodb'], 'libraries': ['spark'], 'other': ['flow', 'git', 'svn', 'docker', 'jenkins'], 'programming': ['sql', 'python', 'scala', 'java', 'r']}</t>
  </si>
  <si>
    <t>The Recruitment Cloud</t>
  </si>
  <si>
    <t>['sql', 'aws', 'tableau', 'power bi', 'excel', 'powerpoint', 'sharepoint', 'jira', 'microsoft teams']</t>
  </si>
  <si>
    <t>{'analyst_tools': ['tableau', 'power bi', 'excel', 'powerpoint', 'sharepoint'], 'async': ['jira'], 'cloud': ['aws'], 'programming': ['sql'], 'sync': ['microsoft teams']}</t>
  </si>
  <si>
    <t>Data Engineer ( SQL and Python )</t>
  </si>
  <si>
    <t>['kotlin', 'python', 'rust', 'go', 'c#', 'f#', 'no-sql', 'spark', 'flow']</t>
  </si>
  <si>
    <t>{'libraries': ['spark'], 'other': ['flow'], 'programming': ['kotlin', 'python', 'rust', 'go', 'c#', 'f#', 'no-sql']}</t>
  </si>
  <si>
    <t>RecSel International Ltd</t>
  </si>
  <si>
    <t>Supply Operation Planning / Data Analyst</t>
  </si>
  <si>
    <t>Project Lead Business System/Data Analyst</t>
  </si>
  <si>
    <t>Senior Data Analyst, Python, PowerBI, Salesforce - Work From Home - M</t>
  </si>
  <si>
    <t>Strategic Data Analyst III - 100% Remote</t>
  </si>
  <si>
    <t>FORMATION PARISCODE - 04/10/2023 - DEVENEZ DATA ANALYTICS (H/F...</t>
  </si>
  <si>
    <t>['python', 'mysql', 'scikit-learn', 'pandas', 'numpy', 'matplotlib', 'seaborn', 'word']</t>
  </si>
  <si>
    <t>{'analyst_tools': ['word'], 'databases': ['mysql'], 'libraries': ['scikit-learn', 'pandas', 'numpy', 'matplotlib', 'seaborn'], 'programming': ['python']}</t>
  </si>
  <si>
    <t>Data Engineer Confirmé BI/Big Data (h/f)</t>
  </si>
  <si>
    <t>['sql', 'java', 'spark', 'hadoop', 'sap', 'chef']</t>
  </si>
  <si>
    <t>{'analyst_tools': ['sap'], 'libraries': ['spark', 'hadoop'], 'other': ['chef'], 'programming': ['sql', 'java']}</t>
  </si>
  <si>
    <t>Data Scientist, AWS Talent Acquisition Data Analytics  software...</t>
  </si>
  <si>
    <t>Expandimo Technologies Private Limited</t>
  </si>
  <si>
    <t>Kinderdijk, Netherlands</t>
  </si>
  <si>
    <t>Royal IHC</t>
  </si>
  <si>
    <t>['sql', 'python', 'postgresql', 'databricks', 'pandas', 'numpy', 'pyspark']</t>
  </si>
  <si>
    <t>{'cloud': ['databricks'], 'databases': ['postgresql'], 'libraries': ['pandas', 'numpy', 'pyspark'], 'programming': ['sql', 'python']}</t>
  </si>
  <si>
    <t>International methodology for financial and managerial consultancies.LLC</t>
  </si>
  <si>
    <t>Analyst - Data Proposition Mass Market. Marketing NG</t>
  </si>
  <si>
    <t>Real Time and Embedded Systems Engineer</t>
  </si>
  <si>
    <t>['python', 'sql', 'nosql', 'javascript', 'oracle']</t>
  </si>
  <si>
    <t>{'cloud': ['oracle'], 'programming': ['python', 'sql', 'nosql', 'javascript']}</t>
  </si>
  <si>
    <t>['sql', 'python', 'scala', 'sql server', 'azure', 'databricks', 'gcp', 'spark', 'airflow', 'power bi']</t>
  </si>
  <si>
    <t>{'analyst_tools': ['power bi'], 'cloud': ['azure', 'databricks', 'gcp'], 'databases': ['sql server'], 'libraries': ['spark', 'airflow'], 'programming': ['sql', 'python', 'scala']}</t>
  </si>
  <si>
    <t>Game Design Internships Summer 2023 – Lead Data Scientist In Santa...</t>
  </si>
  <si>
    <t>Data инженер (СберБизнес)</t>
  </si>
  <si>
    <t>['sql', 'python', 'java', 'scala', 'hadoop', 'spark', 'kafka', 'airflow', 'git', 'docker', 'jenkins']</t>
  </si>
  <si>
    <t>{'libraries': ['hadoop', 'spark', 'kafka', 'airflow'], 'other': ['git', 'docker', 'jenkins'], 'programming': ['sql', 'python', 'java', 'scala']}</t>
  </si>
  <si>
    <t>['python', 'aws', 'snowflake', 'pandas', 'numpy', 'matplotlib', 'seaborn', 'airflow']</t>
  </si>
  <si>
    <t>{'cloud': ['aws', 'snowflake'], 'libraries': ['pandas', 'numpy', 'matplotlib', 'seaborn', 'airflow'], 'programming': ['python']}</t>
  </si>
  <si>
    <t>['sql', 'nosql', 'r', 'python', 'oracle', 'linux', 'docker']</t>
  </si>
  <si>
    <t>{'cloud': ['oracle'], 'os': ['linux'], 'other': ['docker'], 'programming': ['sql', 'nosql', 'r', 'python']}</t>
  </si>
  <si>
    <t>Financial Analyst - data/tech</t>
  </si>
  <si>
    <t>['t-sql', 'excel', 'tableau', 'sap']</t>
  </si>
  <si>
    <t>{'analyst_tools': ['excel', 'tableau', 'sap'], 'programming': ['t-sql']}</t>
  </si>
  <si>
    <t>DataConnect Network Services Inc.</t>
  </si>
  <si>
    <t>['sql', 'mysql', 'aws', 'azure', 'gcp', 'airflow', 'kafka', 'flow']</t>
  </si>
  <si>
    <t>{'cloud': ['aws', 'azure', 'gcp'], 'databases': ['mysql'], 'libraries': ['airflow', 'kafka'], 'other': ['flow'], 'programming': ['sql']}</t>
  </si>
  <si>
    <t>Strategic Analyst - Cards (f/m/d)</t>
  </si>
  <si>
    <t>Quality Data Analyst - Ortho/Neuro Svc Line - SGH | Per Diem</t>
  </si>
  <si>
    <t>Full-time, Part-time, and Per diem</t>
  </si>
  <si>
    <t>HBM Machines B.V.</t>
  </si>
  <si>
    <t>Verizon, Lead Business Intelligence Analyst - Application via WayUp</t>
  </si>
  <si>
    <t>Senior Business Analyst ||  Washington, DC</t>
  </si>
  <si>
    <t>Audit - Audit Analyst_Beginner</t>
  </si>
  <si>
    <t>ardo</t>
  </si>
  <si>
    <t>Stage - Financial Data Scientist H/F (Stage)</t>
  </si>
  <si>
    <t>['sql', 'python', 'r', 'spreadsheet', 'tableau', 'looker']</t>
  </si>
  <si>
    <t>{'analyst_tools': ['spreadsheet', 'tableau', 'looker'], 'programming': ['sql', 'python', 'r']}</t>
  </si>
  <si>
    <t>EK Nederland</t>
  </si>
  <si>
    <t>Data Science Traineeship bij Smart Data People B.V. ㅤ</t>
  </si>
  <si>
    <t>Data Scientist / Data collection/ transformation/Power Bi...</t>
  </si>
  <si>
    <t>Data Engineering (Informatica DPM)</t>
  </si>
  <si>
    <t>Turtlebowl</t>
  </si>
  <si>
    <t>Information Management Lead (Systems Engineer)</t>
  </si>
  <si>
    <t>['c#', 'javascript', 'visual basic', 'sql', 'oracle', 'power bi', 'powerpoint']</t>
  </si>
  <si>
    <t>{'analyst_tools': ['power bi', 'powerpoint'], 'cloud': ['oracle'], 'programming': ['c#', 'javascript', 'visual basic', 'sql']}</t>
  </si>
  <si>
    <t>V-Labs</t>
  </si>
  <si>
    <t>['r', 'python', 'sql', 'nosql', 'mongodb', 'mongodb', 'mysql', 'cassandra', 'hadoop', 'spark']</t>
  </si>
  <si>
    <t>{'databases': ['mongodb', 'mysql', 'cassandra'], 'libraries': ['hadoop', 'spark'], 'programming': ['r', 'python', 'sql', 'nosql', 'mongodb']}</t>
  </si>
  <si>
    <t>Data Engineer (Junior/Medior) - Praha</t>
  </si>
  <si>
    <t>AutoESA a.s.</t>
  </si>
  <si>
    <t>['sql', 'python', 'go', 'sql server']</t>
  </si>
  <si>
    <t>{'databases': ['sql server'], 'programming': ['sql', 'python', 'go']}</t>
  </si>
  <si>
    <t>['shell', 'sql', 'aws', 'snowflake', 'windows', 'linux', 'unix', 'tableau', 'power bi', 'flow']</t>
  </si>
  <si>
    <t>{'analyst_tools': ['tableau', 'power bi'], 'cloud': ['aws', 'snowflake'], 'os': ['windows', 'linux', 'unix'], 'other': ['flow'], 'programming': ['shell', 'sql']}</t>
  </si>
  <si>
    <t>['sql', 'sql server', 'azure', 'power bi', 'dax', 'ssis', 'git']</t>
  </si>
  <si>
    <t>{'analyst_tools': ['power bi', 'dax', 'ssis'], 'cloud': ['azure'], 'databases': ['sql server'], 'other': ['git'], 'programming': ['sql']}</t>
  </si>
  <si>
    <t>*Senior Data Analyst</t>
  </si>
  <si>
    <t>SIAE</t>
  </si>
  <si>
    <t>['sql', 'sas', 'sas', 'azure', 'qlik', 'excel']</t>
  </si>
  <si>
    <t>{'analyst_tools': ['sas', 'qlik', 'excel'], 'cloud': ['azure'], 'programming': ['sql', 'sas']}</t>
  </si>
  <si>
    <t>Bönen, Germany</t>
  </si>
  <si>
    <t>Parative Customer Orchestration System</t>
  </si>
  <si>
    <t>Data Engineer (mid-senior)</t>
  </si>
  <si>
    <t>Director of Business Analytics &amp; Insights</t>
  </si>
  <si>
    <t>IRIS ZIEKENHUIZEN ZUID</t>
  </si>
  <si>
    <t>Data Analyst, Senior - (Job Number: 3239537)</t>
  </si>
  <si>
    <t>Data Engineer - Azure - Yorkshire - £700-800 per day - Hybrid</t>
  </si>
  <si>
    <t>New Street Consulting Group</t>
  </si>
  <si>
    <t>Advanced Deep Learning Engineer</t>
  </si>
  <si>
    <t>Junior Data Quality Analyst with French</t>
  </si>
  <si>
    <t>Senior Engineer - Employee Data Enrichment</t>
  </si>
  <si>
    <t>['ruby', 'ruby', 'go', 'typescript', 'kotlin', 'aws', 'react', 'kafka']</t>
  </si>
  <si>
    <t>{'cloud': ['aws'], 'libraries': ['react', 'kafka'], 'programming': ['ruby', 'go', 'typescript', 'kotlin'], 'webframeworks': ['ruby']}</t>
  </si>
  <si>
    <t>via FOX59 Jobs</t>
  </si>
  <si>
    <t>Junior IT Business Intelligence Analyst</t>
  </si>
  <si>
    <t>['python', 'sql', 'keras', 'tensorflow', 'docker']</t>
  </si>
  <si>
    <t>{'libraries': ['keras', 'tensorflow'], 'other': ['docker'], 'programming': ['python', 'sql']}</t>
  </si>
  <si>
    <t>['sql', 'python', 'aws', 'bigquery', 'spark', 'kafka', 'linux', 'terraform', 'docker', 'kubernetes', 'git']</t>
  </si>
  <si>
    <t>{'cloud': ['aws', 'bigquery'], 'libraries': ['spark', 'kafka'], 'os': ['linux'], 'other': ['terraform', 'docker', 'kubernetes', 'git'], 'programming': ['sql', 'python']}</t>
  </si>
  <si>
    <t>Practice Area Lead, Natural Sciences</t>
  </si>
  <si>
    <t>Trace Associates Inc.</t>
  </si>
  <si>
    <t>Senior Analyst, Sales Forecasting &amp; Analytics</t>
  </si>
  <si>
    <t>['java', 'python', 'perl', 'kubernetes', 'docker']</t>
  </si>
  <si>
    <t>{'other': ['kubernetes', 'docker'], 'programming': ['java', 'python', 'perl']}</t>
  </si>
  <si>
    <t>Business Development Manager for Sweden</t>
  </si>
  <si>
    <t>['sql', 'python', 'aws', 'snowflake', 'power bi']</t>
  </si>
  <si>
    <t>{'analyst_tools': ['power bi'], 'cloud': ['aws', 'snowflake'], 'programming': ['sql', 'python']}</t>
  </si>
  <si>
    <t>Supplier Resource Data Analyst</t>
  </si>
  <si>
    <t>Data Security/ Data Privacy Experts</t>
  </si>
  <si>
    <t>Data Analyst A/B Testing F/H</t>
  </si>
  <si>
    <t>['nosql', 'mongo', 'java', 'python', 'scala', 'sql', 'redshift', 'spark', 'kafka', 'airflow', 'hadoop', 'tableau', 'flow', 'bitbucket', 'git', 'terraform']</t>
  </si>
  <si>
    <t>{'analyst_tools': ['tableau'], 'cloud': ['redshift'], 'libraries': ['spark', 'kafka', 'airflow', 'hadoop'], 'other': ['flow', 'bitbucket', 'git', 'terraform'], 'programming': ['nosql', 'mongo', 'java', 'python', 'scala', 'sql']}</t>
  </si>
  <si>
    <t>Assistant Manager / Supervisor, Big Data Analysis</t>
  </si>
  <si>
    <t>Alternance – Data Analyst</t>
  </si>
  <si>
    <t>Senior Manager, Data Engineer (ETL/Snowflakes)</t>
  </si>
  <si>
    <t>['sql', 'aws', 'airflow', 'sap']</t>
  </si>
  <si>
    <t>{'analyst_tools': ['sap'], 'cloud': ['aws'], 'libraries': ['airflow'], 'programming': ['sql']}</t>
  </si>
  <si>
    <t>['sql', 'python', 'java', 'scala', 'azure', 'databricks', 'hadoop', 'spark', 'kafka', 'powerbi']</t>
  </si>
  <si>
    <t>{'analyst_tools': ['powerbi'], 'cloud': ['azure', 'databricks'], 'libraries': ['hadoop', 'spark', 'kafka'], 'programming': ['sql', 'python', 'java', 'scala']}</t>
  </si>
  <si>
    <t>IT Data/Reports Analyst (PowerBI, Excel, VBA/Macro, SQL, R, Python)</t>
  </si>
  <si>
    <t>['sql', 'python', 'r', 'excel', 'power bi', 'dax', 'sap', 'alteryx', 'tableau', 'qlik', 'ssis', 'ssrs']</t>
  </si>
  <si>
    <t>{'analyst_tools': ['excel', 'power bi', 'dax', 'sap', 'alteryx', 'tableau', 'qlik', 'ssis', 'ssrs'], 'programming': ['sql', 'python', 'r']}</t>
  </si>
  <si>
    <t>Business Intelligence Analyst, Unum Decision Technologies</t>
  </si>
  <si>
    <t>Senior Data Engineer (Azure) - Joensuu</t>
  </si>
  <si>
    <t>DATA ENGINEER / DATA ANALYST (d/w/m)</t>
  </si>
  <si>
    <t>Data Scientist (hybrid) - Graduate</t>
  </si>
  <si>
    <t>['azure', 'aws', 'pytorch', 'tensorflow', 'ssis', 'tableau']</t>
  </si>
  <si>
    <t>{'analyst_tools': ['ssis', 'tableau'], 'cloud': ['azure', 'aws'], 'libraries': ['pytorch', 'tensorflow']}</t>
  </si>
  <si>
    <t>Data Scientist - Knowledge Graphs</t>
  </si>
  <si>
    <t>Dohatec New Media</t>
  </si>
  <si>
    <t>Data Analyst (f/m/d) for Electrolyzer</t>
  </si>
  <si>
    <t>['python', 'sql', 'r', 'matlab']</t>
  </si>
  <si>
    <t>{'programming': ['python', 'sql', 'r', 'matlab']}</t>
  </si>
  <si>
    <t>Кросстех Солюшнс Групп</t>
  </si>
  <si>
    <t>Data Analyst in Test Management (m/w/d)</t>
  </si>
  <si>
    <t>['vba', 'sharepoint', 'tableau', 'confluence', 'jira']</t>
  </si>
  <si>
    <t>{'analyst_tools': ['sharepoint', 'tableau'], 'async': ['confluence', 'jira'], 'programming': ['vba']}</t>
  </si>
  <si>
    <t>Business Analyst / Data mapping</t>
  </si>
  <si>
    <t>Senior Data &amp; Analytics Associate ( Team Lead )</t>
  </si>
  <si>
    <t>Financial Data Scientist, Systems and Automation</t>
  </si>
  <si>
    <t>['sql', 'python', 'r', 'snowflake', 'databricks', 'hadoop', 'alteryx']</t>
  </si>
  <si>
    <t>{'analyst_tools': ['alteryx'], 'cloud': ['snowflake', 'databricks'], 'libraries': ['hadoop'], 'programming': ['sql', 'python', 'r']}</t>
  </si>
  <si>
    <t>Senior Analytical Consultant</t>
  </si>
  <si>
    <t>Data Science Intern, NA Integrated Analytics (2024 Summer - New...</t>
  </si>
  <si>
    <t>['sql', 'python', 'r', 'spark', 'tensorflow']</t>
  </si>
  <si>
    <t>{'libraries': ['spark', 'tensorflow'], 'programming': ['sql', 'python', 'r']}</t>
  </si>
  <si>
    <t>Senior Unity Software Engineer</t>
  </si>
  <si>
    <t>AnotherBall</t>
  </si>
  <si>
    <t>['typescript', 'node.js', 'unity']</t>
  </si>
  <si>
    <t>{'other': ['unity'], 'programming': ['typescript'], 'webframeworks': ['node.js']}</t>
  </si>
  <si>
    <t>Chef du département "sciences des données, numérique et...</t>
  </si>
  <si>
    <t>Arcom</t>
  </si>
  <si>
    <t>['python', 'r', 'c', 'chef']</t>
  </si>
  <si>
    <t>{'other': ['chef'], 'programming': ['python', 'r', 'c']}</t>
  </si>
  <si>
    <t>Data Analyst - RQ23-230910-066</t>
  </si>
  <si>
    <t>Jaji</t>
  </si>
  <si>
    <t>Emerging Tech, LLC</t>
  </si>
  <si>
    <t>TABLEAU DEVELOPER | 2 TO 6 YEARS | BENGALURU, PUNE &amp; CHENNAI</t>
  </si>
  <si>
    <t>Assistant Manager, Data Engineering-1</t>
  </si>
  <si>
    <t>['python', 'scala', 'java', 'r', 'shell', 'nosql', 'azure', 'aws', 'databricks', 'hadoop', 'unix', 'windows']</t>
  </si>
  <si>
    <t>{'cloud': ['azure', 'aws', 'databricks'], 'libraries': ['hadoop'], 'os': ['unix', 'windows'], 'programming': ['python', 'scala', 'java', 'r', 'shell', 'nosql']}</t>
  </si>
  <si>
    <t>Tech Leader, Data Engineering</t>
  </si>
  <si>
    <t>Quicken Loans</t>
  </si>
  <si>
    <t>Technische Unie</t>
  </si>
  <si>
    <t>Medcor</t>
  </si>
  <si>
    <t>Data Quality Sr. Analyst - Rules Implementation</t>
  </si>
  <si>
    <t>IT Software Analyst</t>
  </si>
  <si>
    <t>Arobase</t>
  </si>
  <si>
    <t>Principal System Performance Engineer</t>
  </si>
  <si>
    <t>['assembly', 'c', 'c++', 'unix', 'git']</t>
  </si>
  <si>
    <t>{'os': ['unix'], 'other': ['git'], 'programming': ['assembly', 'c', 'c++']}</t>
  </si>
  <si>
    <t>Director Data Scientist (P-IM02)</t>
  </si>
  <si>
    <t>Data analyst - marketing executive</t>
  </si>
  <si>
    <t>Senior Software Engineer - Full Stack (Remote)</t>
  </si>
  <si>
    <t>Softwareingenieur (d/m/w) im Bereich Data Engineering &amp; Solutions</t>
  </si>
  <si>
    <t>['go', 'java', 'kotlin', 'sql', 'nosql', 'angular', 'git', 'jenkins', 'gitlab', 'bitbucket']</t>
  </si>
  <si>
    <t>{'other': ['git', 'jenkins', 'gitlab', 'bitbucket'], 'programming': ['go', 'java', 'kotlin', 'sql', 'nosql'], 'webframeworks': ['angular']}</t>
  </si>
  <si>
    <t>['javascript', 'sql', 'nosql']</t>
  </si>
  <si>
    <t>{'programming': ['javascript', 'sql', 'nosql']}</t>
  </si>
  <si>
    <t>Business Analyst - Data Analytics &amp; Insights (Ref: OS00540)</t>
  </si>
  <si>
    <t>Data Scientist. Job in Hamm My Valley Jobs Today</t>
  </si>
  <si>
    <t>['c#', 'python', 'sql', 'sql server', 'redis', 'aws', 'azure', 'airflow']</t>
  </si>
  <si>
    <t>{'cloud': ['aws', 'azure'], 'databases': ['sql server', 'redis'], 'libraries': ['airflow'], 'programming': ['c#', 'python', 'sql']}</t>
  </si>
  <si>
    <t>Mid or Senior Data Analyst</t>
  </si>
  <si>
    <t>['python', 'databricks', 'pyspark', 'jupyter', 'numpy', 'pandas', 'matplotlib']</t>
  </si>
  <si>
    <t>{'cloud': ['databricks'], 'libraries': ['pyspark', 'jupyter', 'numpy', 'pandas', 'matplotlib'], 'programming': ['python']}</t>
  </si>
  <si>
    <t>Senior Software Engineer (Python), Data Lineage</t>
  </si>
  <si>
    <t>Data Engineer Ref</t>
  </si>
  <si>
    <t>Data-analist Audit</t>
  </si>
  <si>
    <t>Data Analyst I (Ref: 230000NB)</t>
  </si>
  <si>
    <t>IXL Learning</t>
  </si>
  <si>
    <t>['r', 'python', 'excel', 'sheets']</t>
  </si>
  <si>
    <t>{'analyst_tools': ['excel', 'sheets'], 'programming': ['r', 'python']}</t>
  </si>
  <si>
    <t>Adjoint(e) Pôle Admissions - Enseignement supérieur</t>
  </si>
  <si>
    <t>Data Engineer (Financial/ E-commerce)</t>
  </si>
  <si>
    <t>Quest Search and Selection Ltd</t>
  </si>
  <si>
    <t>['sql', 'vba', 'power bi', 'excel', 'word']</t>
  </si>
  <si>
    <t>{'analyst_tools': ['power bi', 'excel', 'word'], 'programming': ['sql', 'vba']}</t>
  </si>
  <si>
    <t>Research Scientist, Machine Learning, Google</t>
  </si>
  <si>
    <t>Navitus</t>
  </si>
  <si>
    <t>Multiple Data Engineers</t>
  </si>
  <si>
    <t>Senior Data Engineer   Gamma</t>
  </si>
  <si>
    <t>['python', 'aws', 'azure', 'gcp', 'hadoop', 'spark', 'scikit-learn', 'tensorflow', 'pytorch']</t>
  </si>
  <si>
    <t>{'cloud': ['aws', 'azure', 'gcp'], 'libraries': ['hadoop', 'spark', 'scikit-learn', 'tensorflow', 'pytorch'], 'programming': ['python']}</t>
  </si>
  <si>
    <t>Business Analyst - Customer Journey Analytics (m/f/d)</t>
  </si>
  <si>
    <t>TEEBALHOOR GENERAL TRADING LLC</t>
  </si>
  <si>
    <t>(Senior) Software Engineer data management</t>
  </si>
  <si>
    <t>['nosql', 'python', 'java', 'scala', 'go', 'cassandra', 'gcp', 'bigquery', 'hadoop', 'spark', 'kafka', 'airflow']</t>
  </si>
  <si>
    <t>{'cloud': ['gcp', 'bigquery'], 'databases': ['cassandra'], 'libraries': ['hadoop', 'spark', 'kafka', 'airflow'], 'programming': ['nosql', 'python', 'java', 'scala', 'go']}</t>
  </si>
  <si>
    <t>Data Enablement Lead</t>
  </si>
  <si>
    <t>['java', 'azure', 'kafka', 'jenkins', 'kubernetes']</t>
  </si>
  <si>
    <t>{'cloud': ['azure'], 'libraries': ['kafka'], 'other': ['jenkins', 'kubernetes'], 'programming': ['java']}</t>
  </si>
  <si>
    <t>Data Analyst (Azure+ Power BI + SQL)</t>
  </si>
  <si>
    <t>Global Director of Machine Learning Engineering</t>
  </si>
  <si>
    <t>Data analyste informatique Expérimenté - Ancenis H/F (IT) / Freelance</t>
  </si>
  <si>
    <t>Analyste-Développeur BI/DWH</t>
  </si>
  <si>
    <t>Data Analyst (Global Digital Business)</t>
  </si>
  <si>
    <t>Emerson Electric (Asia) Limited -  ROHQ</t>
  </si>
  <si>
    <t>Data-Analyst*in erneuerbare Energien ab sofort, Vollzeit</t>
  </si>
  <si>
    <t>Immediately Require Data Science Instructor at Home in Mumbai...</t>
  </si>
  <si>
    <t>['java', 'r', 'sas', 'sas']</t>
  </si>
  <si>
    <t>{'analyst_tools': ['sas'], 'programming': ['java', 'r', 'sas']}</t>
  </si>
  <si>
    <t>Director(Tech Lead) - Data Skills</t>
  </si>
  <si>
    <t>Data Engineer SAP HANA &amp; SAP Analytics Cloud - Freelance - Netherlands</t>
  </si>
  <si>
    <t>['c++', 'javascript', 'python', 'excel', 'wire']</t>
  </si>
  <si>
    <t>{'analyst_tools': ['excel'], 'programming': ['c++', 'javascript', 'python'], 'sync': ['wire']}</t>
  </si>
  <si>
    <t>['go', 'python', 'slack']</t>
  </si>
  <si>
    <t>{'programming': ['go', 'python'], 'sync': ['slack']}</t>
  </si>
  <si>
    <t>Big Data Engineer Ireland/Dublin Aspiegel &gt;</t>
  </si>
  <si>
    <t>hunter savage</t>
  </si>
  <si>
    <t>['sql', 'python', 'aws', 'openstack', 'azure', 'spark', 'excel']</t>
  </si>
  <si>
    <t>{'analyst_tools': ['excel'], 'cloud': ['aws', 'openstack', 'azure'], 'libraries': ['spark'], 'programming': ['sql', 'python']}</t>
  </si>
  <si>
    <t>Eagletfly Solutions</t>
  </si>
  <si>
    <t>AIV Hub.com</t>
  </si>
  <si>
    <t>['python', 'r', 'sql', 'mysql', 'sql server', 'aws', 'oracle', 'azure', 'airflow', 'looker', 'qlik', 'tableau', 'power bi']</t>
  </si>
  <si>
    <t>{'analyst_tools': ['looker', 'qlik', 'tableau', 'power bi'], 'cloud': ['aws', 'oracle', 'azure'], 'databases': ['mysql', 'sql server'], 'libraries': ['airflow'], 'programming': ['python', 'r', 'sql']}</t>
  </si>
  <si>
    <t>Azurr data engineer</t>
  </si>
  <si>
    <t>Sugansa</t>
  </si>
  <si>
    <t>BI-ERP Analyst</t>
  </si>
  <si>
    <t>Tavros, Greece</t>
  </si>
  <si>
    <t>VARIO</t>
  </si>
  <si>
    <t>Senior Data Pipeline Engineer Bangalore 743999925332423</t>
  </si>
  <si>
    <t>Senior Data Scientist | Hackajob Ltd</t>
  </si>
  <si>
    <t>Stage - Data Analyst Environnement - Énergie H/F</t>
  </si>
  <si>
    <t>['matlab', 'r', 'sas', 'sas', 'c++', 'java', 'python', 'spss', 'tableau']</t>
  </si>
  <si>
    <t>{'analyst_tools': ['sas', 'spss', 'tableau'], 'programming': ['matlab', 'r', 'sas', 'c++', 'java', 'python']}</t>
  </si>
  <si>
    <t>IT/TelecomSupport Engineer</t>
  </si>
  <si>
    <t>Atlas Interactive Group</t>
  </si>
  <si>
    <t>['excel', 'sheets', 'spss']</t>
  </si>
  <si>
    <t>{'analyst_tools': ['excel', 'sheets', 'spss']}</t>
  </si>
  <si>
    <t>Junior Data Analysis Engineer</t>
  </si>
  <si>
    <t>P99SOFT Pvt Ltd</t>
  </si>
  <si>
    <t>Sofascore</t>
  </si>
  <si>
    <t>['sql', 'python', 'numpy', 'pandas', 'jupyter']</t>
  </si>
  <si>
    <t>{'libraries': ['numpy', 'pandas', 'jupyter'], 'programming': ['sql', 'python']}</t>
  </si>
  <si>
    <t>BI/Data- аналитик</t>
  </si>
  <si>
    <t>['python', 'r', 'sql', 'spreadsheet', 'excel']</t>
  </si>
  <si>
    <t>{'analyst_tools': ['spreadsheet', 'excel'], 'programming': ['python', 'r', 'sql']}</t>
  </si>
  <si>
    <t>Junior Data Analyst - CoSec</t>
  </si>
  <si>
    <t>Branders</t>
  </si>
  <si>
    <t>Afula, Israel</t>
  </si>
  <si>
    <t>['python', 'r', 'scala', 'aws', 'tableau', 'git']</t>
  </si>
  <si>
    <t>{'analyst_tools': ['tableau'], 'cloud': ['aws'], 'other': ['git'], 'programming': ['python', 'r', 'scala']}</t>
  </si>
  <si>
    <t>Graduate Position: Data Engineer</t>
  </si>
  <si>
    <t>VALKUREN - Unlock The Power Of Data</t>
  </si>
  <si>
    <t>['python', 'azure', 'aws', 'pyspark', 'power bi', 'git']</t>
  </si>
  <si>
    <t>{'analyst_tools': ['power bi'], 'cloud': ['azure', 'aws'], 'libraries': ['pyspark'], 'other': ['git'], 'programming': ['python']}</t>
  </si>
  <si>
    <t>['azure', 'databricks', 'gdpr', 'flow', 'terraform']</t>
  </si>
  <si>
    <t>{'cloud': ['azure', 'databricks'], 'libraries': ['gdpr'], 'other': ['flow', 'terraform']}</t>
  </si>
  <si>
    <t>Contiinex</t>
  </si>
  <si>
    <t>KSB  - Frankenthal</t>
  </si>
  <si>
    <t>MLOps Engineer (relocation to Germany)</t>
  </si>
  <si>
    <t>Business Intelligence Analyst job vacancy at Diamond Trust Bank Uganda</t>
  </si>
  <si>
    <t>Diamond Trust Bank Uganda</t>
  </si>
  <si>
    <t>Senior Data Analyst - Letterkenny</t>
  </si>
  <si>
    <t>Data Scientist - Real Estate</t>
  </si>
  <si>
    <t>TDM Digital Agency -Lucknow</t>
  </si>
  <si>
    <t>Data Scientist New Delhi</t>
  </si>
  <si>
    <t>Vagas | Hprojekt Tech</t>
  </si>
  <si>
    <t>Data Science Specialist (f/m/x)</t>
  </si>
  <si>
    <t>Seevetal, Germany (+6 others)</t>
  </si>
  <si>
    <t>Product Data Analyst - Customer Interfaces</t>
  </si>
  <si>
    <t>Flow Assurance Engineer Level I</t>
  </si>
  <si>
    <t>Data Analyst - Carbon and Renewable Energy</t>
  </si>
  <si>
    <t>Data Engineer London 2023</t>
  </si>
  <si>
    <t>['c#', 'vb.net', 'sql', 't-sql', 'azure', 'asp.net']</t>
  </si>
  <si>
    <t>{'cloud': ['azure'], 'programming': ['c#', 'vb.net', 'sql', 't-sql'], 'webframeworks': ['asp.net']}</t>
  </si>
  <si>
    <t>Data Analyst - Ad Tech and Google Ad Manager Experience (Remote)</t>
  </si>
  <si>
    <t>['sql', 'r', 'python', 'go', 'snowflake', 'redshift', 'tableau', 'looker']</t>
  </si>
  <si>
    <t>{'analyst_tools': ['tableau', 'looker'], 'cloud': ['snowflake', 'redshift'], 'programming': ['sql', 'r', 'python', 'go']}</t>
  </si>
  <si>
    <t>Data Engineer (Financial Service)</t>
  </si>
  <si>
    <t>ITASE Data Scientist - Security Clearance Required. Job in...</t>
  </si>
  <si>
    <t>via Nile Post</t>
  </si>
  <si>
    <t>['go', 'javascript', 'mongodb', 'mongodb', 'node.js', 'git', 'kubernetes', 'docker', 'jira']</t>
  </si>
  <si>
    <t>{'async': ['jira'], 'databases': ['mongodb'], 'other': ['git', 'kubernetes', 'docker'], 'programming': ['go', 'javascript', 'mongodb'], 'webframeworks': ['node.js']}</t>
  </si>
  <si>
    <t>Data-Scientist (m/w/d) Personalplanung am Flughafen Frankfurt...</t>
  </si>
  <si>
    <t>['sql', 'python', 'r', 'sas', 'sas', 'kafka']</t>
  </si>
  <si>
    <t>{'analyst_tools': ['sas'], 'libraries': ['kafka'], 'programming': ['sql', 'python', 'r', 'sas']}</t>
  </si>
  <si>
    <t>Data Analyst Apprentice - Graduate</t>
  </si>
  <si>
    <t>Batchtown, IL</t>
  </si>
  <si>
    <t>Dir-Solutions Specialist</t>
  </si>
  <si>
    <t>Data Engineer (ETL) - CL</t>
  </si>
  <si>
    <t>synodevina</t>
  </si>
  <si>
    <t>Data Scientist at Rutgers Urban and Civic Informatics Lab</t>
  </si>
  <si>
    <t>['assembly', 'go', 'python', 'r', 'c']</t>
  </si>
  <si>
    <t>{'programming': ['assembly', 'go', 'python', 'r', 'c']}</t>
  </si>
  <si>
    <t>Kasna</t>
  </si>
  <si>
    <t>Diné Development</t>
  </si>
  <si>
    <t>technical safety senior engineer</t>
  </si>
  <si>
    <t>Abyss Energy</t>
  </si>
  <si>
    <t>Booking Holdings Romania - Engineering Manager - Data</t>
  </si>
  <si>
    <t>['sql', 'python', 'java', 'snowflake', 'aws', 'terraform']</t>
  </si>
  <si>
    <t>{'cloud': ['snowflake', 'aws'], 'other': ['terraform'], 'programming': ['sql', 'python', 'java']}</t>
  </si>
  <si>
    <t>Google Cloud Platform Software Engineer</t>
  </si>
  <si>
    <t>['java', 'sql', 'mongodb', 'mongodb', 'sql server', 'mysql', 'postgresql', 'cassandra', 'redis', 'gcp', 'oracle', 'hadoop', 'spark', 'tableau', 'qlik']</t>
  </si>
  <si>
    <t>{'analyst_tools': ['tableau', 'qlik'], 'cloud': ['gcp', 'oracle'], 'databases': ['mongodb', 'sql server', 'mysql', 'postgresql', 'cassandra', 'redis'], 'libraries': ['hadoop', 'spark'], 'programming': ['java', 'sql', 'mongodb']}</t>
  </si>
  <si>
    <t>STARTRIBE LTD</t>
  </si>
  <si>
    <t>['sql', 'python', 'postgresql', 'hadoop', 'kafka', 'spark', 'airflow', 'git', 'docker']</t>
  </si>
  <si>
    <t>{'databases': ['postgresql'], 'libraries': ['hadoop', 'kafka', 'spark', 'airflow'], 'other': ['git', 'docker'], 'programming': ['sql', 'python']}</t>
  </si>
  <si>
    <t>Financial Data Analyst with Russian or French</t>
  </si>
  <si>
    <t>['vba', 'excel', 'flow', 'terminal']</t>
  </si>
  <si>
    <t>{'analyst_tools': ['excel'], 'other': ['flow', 'terminal'], 'programming': ['vba']}</t>
  </si>
  <si>
    <t>Sales Data Analyst in General Offices - CDMX</t>
  </si>
  <si>
    <t>Sécurité sociale</t>
  </si>
  <si>
    <t>DEV Engineer</t>
  </si>
  <si>
    <t>Foreign Banks Network Analyst (Data analysis)</t>
  </si>
  <si>
    <t>Data Analyst (Entry Level) - Retail Company</t>
  </si>
  <si>
    <t>Data Engineer (Crawling/Data Engineer)</t>
  </si>
  <si>
    <t>AIDEAVN</t>
  </si>
  <si>
    <t>['python', 'sql', 'mysql', 'selenium']</t>
  </si>
  <si>
    <t>{'databases': ['mysql'], 'libraries': ['selenium'], 'programming': ['python', 'sql']}</t>
  </si>
  <si>
    <t>PeopleShare Inc</t>
  </si>
  <si>
    <t>Analyst, Facilities</t>
  </si>
  <si>
    <t>Rust Software Engineer</t>
  </si>
  <si>
    <t>Deerfield Beach Data Analysis Tutor</t>
  </si>
  <si>
    <t>Lowongan Kerja untuk posisi Data Engineer / ETL di PT Bumi Amartha...</t>
  </si>
  <si>
    <t>Azure Data Engineer X 2 – Financial – London/Hybrid</t>
  </si>
  <si>
    <t>Empleo Data Engineer | Trabajo Online</t>
  </si>
  <si>
    <t>['sql', 'postgresql', 'power bi', 'dax']</t>
  </si>
  <si>
    <t>{'analyst_tools': ['power bi', 'dax'], 'databases': ['postgresql'], 'programming': ['sql']}</t>
  </si>
  <si>
    <t>ATLANTIC-ACM</t>
  </si>
  <si>
    <t>Rose Hill, VA  (+1 other)</t>
  </si>
  <si>
    <t>Summer Engineering Intern</t>
  </si>
  <si>
    <t>Webber</t>
  </si>
  <si>
    <t>OMNICHANNEL ACQUISITION &amp; DATA ANALYST SPECIALIST</t>
  </si>
  <si>
    <t>Legal Data Analyst - Case Analysis (INDG)</t>
  </si>
  <si>
    <t>Data engineer – Hauts de France / Lille (59)</t>
  </si>
  <si>
    <t>Jely Group</t>
  </si>
  <si>
    <t>['azure', 'aws', 'gcp', 'linux', 'windows', 'kubernetes', 'terraform']</t>
  </si>
  <si>
    <t>{'cloud': ['azure', 'aws', 'gcp'], 'os': ['linux', 'windows'], 'other': ['kubernetes', 'terraform']}</t>
  </si>
  <si>
    <t>Informatica Business Analyst</t>
  </si>
  <si>
    <t>['sql', 'scala', 'shell', 'python', 'azure', 'databricks', 'pyspark', 'spark']</t>
  </si>
  <si>
    <t>{'cloud': ['azure', 'databricks'], 'libraries': ['pyspark', 'spark'], 'programming': ['sql', 'scala', 'shell', 'python']}</t>
  </si>
  <si>
    <t>['sql', 'python', 'snowflake', 'redshift', 'aws', 'azure', 'airflow']</t>
  </si>
  <si>
    <t>{'cloud': ['snowflake', 'redshift', 'aws', 'azure'], 'libraries': ['airflow'], 'programming': ['sql', 'python']}</t>
  </si>
  <si>
    <t>['sql', 'scala', 'python', 'r', 'sql server', 'azure', 'databricks', 'oracle', 'hadoop', 'spark', 'kafka', 'ssis', 'ssrs', 'sap', 'power bi']</t>
  </si>
  <si>
    <t>{'analyst_tools': ['ssis', 'ssrs', 'sap', 'power bi'], 'cloud': ['azure', 'databricks', 'oracle'], 'databases': ['sql server'], 'libraries': ['hadoop', 'spark', 'kafka'], 'programming': ['sql', 'scala', 'python', 'r']}</t>
  </si>
  <si>
    <t>Data Analyst Manager Hybrid (Education). Job in Wolverhampton My...</t>
  </si>
  <si>
    <t>['r', 'sql', 'python', 'visual basic', 'snowflake', 'word', 'visio', 'excel', 'ms access']</t>
  </si>
  <si>
    <t>{'analyst_tools': ['word', 'visio', 'excel', 'ms access'], 'cloud': ['snowflake'], 'programming': ['r', 'sql', 'python', 'visual basic']}</t>
  </si>
  <si>
    <t>MASTER PLUS Human Resources</t>
  </si>
  <si>
    <t>Pplanet HR Services</t>
  </si>
  <si>
    <t>Community Trust</t>
  </si>
  <si>
    <t>Qlik Sense Data Insights &amp; Reporting Analyst</t>
  </si>
  <si>
    <t>Marketing Analyst JB-2564</t>
  </si>
  <si>
    <t>Staff Software Engineer - Consumer Platform</t>
  </si>
  <si>
    <t>['golang', 'ruby', 'ruby', 'postgresql', 'kafka']</t>
  </si>
  <si>
    <t>{'databases': ['postgresql'], 'libraries': ['kafka'], 'programming': ['golang', 'ruby'], 'webframeworks': ['ruby']}</t>
  </si>
  <si>
    <t>Data Strategy Lead (Data &amp; Information)</t>
  </si>
  <si>
    <t>Data Engineer - HANA/ Databricks</t>
  </si>
  <si>
    <t>BI &amp; Data Analyst voor locaties zoals Beekse Bergen, Brabanthallen...</t>
  </si>
  <si>
    <t>Vinkel, Netherlands</t>
  </si>
  <si>
    <t>Libéma</t>
  </si>
  <si>
    <t>Horizon West, FL</t>
  </si>
  <si>
    <t>Senior Digital Analyst / Web Analyst (w/m/d)</t>
  </si>
  <si>
    <t>['azure', 'spark', 'terraform']</t>
  </si>
  <si>
    <t>{'cloud': ['azure'], 'libraries': ['spark'], 'other': ['terraform']}</t>
  </si>
  <si>
    <t>Xcel Agency Inc.</t>
  </si>
  <si>
    <t>Data Analyst II, Firm Analytics</t>
  </si>
  <si>
    <t>Business Data Analyst. Job in Los Angeles FOX8 Jobs</t>
  </si>
  <si>
    <t>['c#', 'sql', 'swift', 'objective-c', 'sqlite', 'xamarin', 'flutter']</t>
  </si>
  <si>
    <t>{'databases': ['sqlite'], 'libraries': ['xamarin', 'flutter'], 'programming': ['c#', 'sql', 'swift', 'objective-c']}</t>
  </si>
  <si>
    <t>Software Engineer – System Validation Platform</t>
  </si>
  <si>
    <t>上海言某信息科技有限公司</t>
  </si>
  <si>
    <t>Data Scientist(Junior Level)</t>
  </si>
  <si>
    <t>['sql', 'scala', 'python', 'shell', 'aws', 'hadoop', 'kafka', 'spark', 'pyspark', 'flask', 'kubernetes', 'docker', 'git']</t>
  </si>
  <si>
    <t>{'cloud': ['aws'], 'libraries': ['hadoop', 'kafka', 'spark', 'pyspark'], 'other': ['kubernetes', 'docker', 'git'], 'programming': ['sql', 'scala', 'python', 'shell'], 'webframeworks': ['flask']}</t>
  </si>
  <si>
    <t>Bioinformatician - Data Engineering, Software Programming (m/f/d...</t>
  </si>
  <si>
    <t>Bilingual Data Scientist  Up to 15M</t>
  </si>
  <si>
    <t>Data Analyst (SQL, Python)</t>
  </si>
  <si>
    <t>Data Science Jobs in Amsterdam With Visa Sponsorship</t>
  </si>
  <si>
    <t>via Jobs - PrimeJob4You</t>
  </si>
  <si>
    <t>Heineken Netherlands</t>
  </si>
  <si>
    <t>DATA ENGINEER SR CONSULTANT GRAPHQL</t>
  </si>
  <si>
    <t>Data Analyst, Business Development (Mall and Offsite Analytics)</t>
  </si>
  <si>
    <t>['python', 'java', 'scala', 'sql', 'spark', 'hadoop', 'linux', 'excel']</t>
  </si>
  <si>
    <t>{'analyst_tools': ['excel'], 'libraries': ['spark', 'hadoop'], 'os': ['linux'], 'programming': ['python', 'java', 'scala', 'sql']}</t>
  </si>
  <si>
    <t>Fairing</t>
  </si>
  <si>
    <t>Business Data Analyst - IS Clinical Research - Full Time 8 Hour...</t>
  </si>
  <si>
    <t>Analyst Data Analytics (m/w/d) in Berlin</t>
  </si>
  <si>
    <t>['php', 'sql', 'css', 'javascript']</t>
  </si>
  <si>
    <t>{'programming': ['php', 'sql', 'css', 'javascript']}</t>
  </si>
  <si>
    <t>Integration and Data Management Engineer- Saudi</t>
  </si>
  <si>
    <t>Marketing Senior Staff Data Analyst</t>
  </si>
  <si>
    <t>Team lead Data Scientist</t>
  </si>
  <si>
    <t>Data Engineer - contract</t>
  </si>
  <si>
    <t>Cloud infra data engineer</t>
  </si>
  <si>
    <t>TrueTalent</t>
  </si>
  <si>
    <t>Toshal Infotech</t>
  </si>
  <si>
    <t>Senior Data Engineer, Quality Data Analytics &amp; Systems</t>
  </si>
  <si>
    <t>Data &amp; Applied Sciences: Intern Opportunities for University...</t>
  </si>
  <si>
    <t>Reference Data Analyst - CIB Static Data Supervisor</t>
  </si>
  <si>
    <t>AVP/VP - Data Science and Analytics</t>
  </si>
  <si>
    <t>Associate Manager- Reporting &amp; Analytics</t>
  </si>
  <si>
    <t>['vba', 'python', 'r', 'sql', 'azure', 'databricks', 'excel']</t>
  </si>
  <si>
    <t>{'analyst_tools': ['excel'], 'cloud': ['azure', 'databricks'], 'programming': ['vba', 'python', 'r', 'sql']}</t>
  </si>
  <si>
    <t>Director of Data Services</t>
  </si>
  <si>
    <t>['python', 'r', 'sql', 'elasticsearch', 'sql server', 'neo4j', 'aws', 'redshift', 'oracle', 'spark', 'gdpr', 'tableau', 'excel', 'flow']</t>
  </si>
  <si>
    <t>{'analyst_tools': ['tableau', 'excel'], 'cloud': ['aws', 'redshift', 'oracle'], 'databases': ['elasticsearch', 'sql server', 'neo4j'], 'libraries': ['spark', 'gdpr'], 'other': ['flow'], 'programming': ['python', 'r', 'sql']}</t>
  </si>
  <si>
    <t>Data Analyst – DTC Operations</t>
  </si>
  <si>
    <t>[Hiring] Software Engineer - Cloud Database (Rust) @RisingWave Labs</t>
  </si>
  <si>
    <t>['rust', 'sql', 'java', 'aws', 'spark', 'hadoop', 'github', 'slack']</t>
  </si>
  <si>
    <t>{'cloud': ['aws'], 'libraries': ['spark', 'hadoop'], 'other': ['github'], 'programming': ['rust', 'sql', 'java'], 'sync': ['slack']}</t>
  </si>
  <si>
    <t>Cape Fox Federal Integrators</t>
  </si>
  <si>
    <t>['r', 'sql', 'python', 'matplotlib', 'excel', 'tableau', 'power bi', 'word', 'outlook', 'powerpoint', 'visio', 'sharepoint']</t>
  </si>
  <si>
    <t>{'analyst_tools': ['excel', 'tableau', 'power bi', 'word', 'outlook', 'powerpoint', 'visio', 'sharepoint'], 'libraries': ['matplotlib'], 'programming': ['r', 'sql', 'python']}</t>
  </si>
  <si>
    <t>Finance, Performance, Data Analyst assistant</t>
  </si>
  <si>
    <t>Guiseley and Yeadon Medical Practice and East Park Medical Centre</t>
  </si>
  <si>
    <t>Devops engineer (в дирекцию розничных решений)</t>
  </si>
  <si>
    <t>['sql', 'python', 'r', 'matlab', 'sas', 'sas', 'oracle', 'tableau', 'spss']</t>
  </si>
  <si>
    <t>{'analyst_tools': ['sas', 'tableau', 'spss'], 'cloud': ['oracle'], 'programming': ['sql', 'python', 'r', 'matlab', 'sas']}</t>
  </si>
  <si>
    <t>['sql', 'r', 'sas', 'sas', 'hadoop', 'tableau']</t>
  </si>
  <si>
    <t>{'analyst_tools': ['sas', 'tableau'], 'libraries': ['hadoop'], 'programming': ['sql', 'r', 'sas']}</t>
  </si>
  <si>
    <t>Azure Data Engineer (Synapse)</t>
  </si>
  <si>
    <t>Data Engineer Confirmé·e F/H</t>
  </si>
  <si>
    <t>System &amp; Data Analyst | on-site | LUX</t>
  </si>
  <si>
    <t>Afdelingsdirektør til Data Analysis</t>
  </si>
  <si>
    <t>EDI Analyst with Webmethods development</t>
  </si>
  <si>
    <t>Data SQL Analyst</t>
  </si>
  <si>
    <t>Data specialist/- engineer</t>
  </si>
  <si>
    <t>Data Engineer, Manchester</t>
  </si>
  <si>
    <t>['shell', 'python', 'spring', 'windows', 'linux', 'git', 'atlassian', 'jira', 'confluence']</t>
  </si>
  <si>
    <t>{'async': ['jira', 'confluence'], 'libraries': ['spring'], 'os': ['windows', 'linux'], 'other': ['git', 'atlassian'], 'programming': ['shell', 'python']}</t>
  </si>
  <si>
    <t>Security Intelligence Data Engineer</t>
  </si>
  <si>
    <t>Data Scientist at Interswitch Group</t>
  </si>
  <si>
    <t>Senior Data Engineer (Web Scraping)</t>
  </si>
  <si>
    <t>['python', 'c#', 'selenium']</t>
  </si>
  <si>
    <t>{'libraries': ['selenium'], 'programming': ['python', 'c#']}</t>
  </si>
  <si>
    <t>['java', 'kotlin', 'python', 'mongodb', 'mongodb', 'elasticsearch', 'mysql', 'redis', 'aws', 'spring', 'linux', 'terminal', 'kubernetes']</t>
  </si>
  <si>
    <t>{'cloud': ['aws'], 'databases': ['mongodb', 'elasticsearch', 'mysql', 'redis'], 'libraries': ['spring'], 'os': ['linux'], 'other': ['terminal', 'kubernetes'], 'programming': ['java', 'kotlin', 'python', 'mongodb']}</t>
  </si>
  <si>
    <t>Big Data Engineer (Kafka)</t>
  </si>
  <si>
    <t>Data Analyst Junior (F/H)</t>
  </si>
  <si>
    <t>Senior Data Engineer Johannesburg</t>
  </si>
  <si>
    <t>Osa-aikainen data-analyytikko</t>
  </si>
  <si>
    <t>Nousua Oy</t>
  </si>
  <si>
    <t>['go', 'python', 'shell', 'aws', 'linux', 'ansible', 'terraform', 'jenkins', 'docker', 'kubernetes']</t>
  </si>
  <si>
    <t>{'cloud': ['aws'], 'os': ['linux'], 'other': ['ansible', 'terraform', 'jenkins', 'docker', 'kubernetes'], 'programming': ['go', 'python', 'shell']}</t>
  </si>
  <si>
    <t>['python', 'azure', 'aws', 'databricks', 'pyspark', 'pandas', 'numpy', 'pytorch', 'keras', 'tensorflow', 'power bi']</t>
  </si>
  <si>
    <t>{'analyst_tools': ['power bi'], 'cloud': ['azure', 'aws', 'databricks'], 'libraries': ['pyspark', 'pandas', 'numpy', 'pytorch', 'keras', 'tensorflow'], 'programming': ['python']}</t>
  </si>
  <si>
    <t>Manager, DM - Regional Data Science COE MY</t>
  </si>
  <si>
    <t>['r', 'python', 'sql', 'hadoop', 'spark', 'excel']</t>
  </si>
  <si>
    <t>{'analyst_tools': ['excel'], 'libraries': ['hadoop', 'spark'], 'programming': ['r', 'python', 'sql']}</t>
  </si>
  <si>
    <t>Apply for Principal Data Scientist - Recommendation Engine ...</t>
  </si>
  <si>
    <t>Remanufacturing Process Engineer</t>
  </si>
  <si>
    <t>Travel and Expense Analyst</t>
  </si>
  <si>
    <t>Nysgerrig Data Analytiker til SDC’s EDW team</t>
  </si>
  <si>
    <t>['sql', 'python', 'scala', 'postgresql', 'oracle', 'hadoop', 'spark', 'git', 'jira', 'confluence']</t>
  </si>
  <si>
    <t>{'async': ['jira', 'confluence'], 'cloud': ['oracle'], 'databases': ['postgresql'], 'libraries': ['hadoop', 'spark'], 'other': ['git'], 'programming': ['sql', 'python', 'scala']}</t>
  </si>
  <si>
    <t>Alternant Data Analyst Speech Analytics F/H</t>
  </si>
  <si>
    <t>Paskov, Czechia</t>
  </si>
  <si>
    <t>Lenzing Biocel Paskov a.s.</t>
  </si>
  <si>
    <t>Renewal Desk Data Analyst</t>
  </si>
  <si>
    <t>Azure Data Engineer-Professional</t>
  </si>
  <si>
    <t>via My Oracle</t>
  </si>
  <si>
    <t>Remitly Inc</t>
  </si>
  <si>
    <t>Controller (m/w/d) - Datenanalyse/ Data-Analyst</t>
  </si>
  <si>
    <t>TÜV Thüringen Anlagentechnik GmbH &amp; Co. KG</t>
  </si>
  <si>
    <t>['python', 'javascript', 'java', 'nosql', 'git']</t>
  </si>
  <si>
    <t>{'other': ['git'], 'programming': ['python', 'javascript', 'java', 'nosql']}</t>
  </si>
  <si>
    <t>Sr. Technologist Proc. Simulation &amp; Ana</t>
  </si>
  <si>
    <t>Data Engineer (payroll)</t>
  </si>
  <si>
    <t>Senior Data Analyst - Marketing Analytics H/F</t>
  </si>
  <si>
    <t>Data Scientist - NextGen QMS</t>
  </si>
  <si>
    <t>['sql', 'python', 'java', 'r', 'elasticsearch', 'azure', 'aws', 'keras', 'tensorflow', 'pytorch', 'scikit-learn', 'datarobot', 'docker', 'kubernetes']</t>
  </si>
  <si>
    <t>{'analyst_tools': ['datarobot'], 'cloud': ['azure', 'aws'], 'databases': ['elasticsearch'], 'libraries': ['keras', 'tensorflow', 'pytorch', 'scikit-learn'], 'other': ['docker', 'kubernetes'], 'programming': ['sql', 'python', 'java', 'r']}</t>
  </si>
  <si>
    <t>Project Coordination Officer (Analyst) (Re-advertisement)</t>
  </si>
  <si>
    <t>Outly</t>
  </si>
  <si>
    <t>['sql', 'vba', 'python', 'tableau', 'excel', 'github']</t>
  </si>
  <si>
    <t>{'analyst_tools': ['tableau', 'excel'], 'other': ['github'], 'programming': ['sql', 'vba', 'python']}</t>
  </si>
  <si>
    <t>['golang', 'python', 'scala', 'rust', 'typescript', 'aws', 'azure', 'gdpr', 'kubernetes']</t>
  </si>
  <si>
    <t>{'cloud': ['aws', 'azure'], 'libraries': ['gdpr'], 'other': ['kubernetes'], 'programming': ['golang', 'python', 'scala', 'rust', 'typescript']}</t>
  </si>
  <si>
    <t>Data Analyst Marketing &amp; Sales For CEE Region</t>
  </si>
  <si>
    <t>Solverde Casinos e Hotéis</t>
  </si>
  <si>
    <t>Consultant Senior Data (H/F)</t>
  </si>
  <si>
    <t>['python', 'sql', 'mongodb', 'mongodb', 'aws', 'pyspark', 'docker', 'kubernetes']</t>
  </si>
  <si>
    <t>{'cloud': ['aws'], 'databases': ['mongodb'], 'libraries': ['pyspark'], 'other': ['docker', 'kubernetes'], 'programming': ['python', 'sql', 'mongodb']}</t>
  </si>
  <si>
    <t>Ingénieur-Ingénieure Cloud Data Engineer (50% télétravail) F/H</t>
  </si>
  <si>
    <t>['r', 'python', 'sql', 'javascript', 'aws', 'django']</t>
  </si>
  <si>
    <t>{'cloud': ['aws'], 'programming': ['r', 'python', 'sql', 'javascript'], 'webframeworks': ['django']}</t>
  </si>
  <si>
    <t>['java', 'python', 'hadoop', 'unix', 'linux', 'windows']</t>
  </si>
  <si>
    <t>{'libraries': ['hadoop'], 'os': ['unix', 'linux', 'windows'], 'programming': ['java', 'python']}</t>
  </si>
  <si>
    <t>['python', 'sql', 'java', 'scala', 'aws', 'azure', 'gcp']</t>
  </si>
  <si>
    <t>{'cloud': ['aws', 'azure', 'gcp'], 'programming': ['python', 'sql', 'java', 'scala']}</t>
  </si>
  <si>
    <t>Ingénieur Data Scientist spécialisé dans l’exploitation de la base...</t>
  </si>
  <si>
    <t>['r', 'python', 'nosql', 'php', 'java', 'oracle', 'hadoop', 'spark', 'tensorflow', 'keras', 'pytorch', 'vue']</t>
  </si>
  <si>
    <t>{'cloud': ['oracle'], 'libraries': ['hadoop', 'spark', 'tensorflow', 'keras', 'pytorch'], 'programming': ['r', 'python', 'nosql', 'php', 'java'], 'webframeworks': ['vue']}</t>
  </si>
  <si>
    <t>['r', 'python', 'spark', 'microstrategy', 'tableau']</t>
  </si>
  <si>
    <t>{'analyst_tools': ['microstrategy', 'tableau'], 'libraries': ['spark'], 'programming': ['r', 'python']}</t>
  </si>
  <si>
    <t>['python', 'sql', 'aws', 'azure', 'snowflake', 'databricks']</t>
  </si>
  <si>
    <t>{'cloud': ['aws', 'azure', 'snowflake', 'databricks'], 'programming': ['python', 'sql']}</t>
  </si>
  <si>
    <t>Climate Program Data Analyst</t>
  </si>
  <si>
    <t>Climate Asia</t>
  </si>
  <si>
    <t>['python', 'r', 'tableau', 'excel', 'powerpoint', 'word']</t>
  </si>
  <si>
    <t>{'analyst_tools': ['tableau', 'excel', 'powerpoint', 'word'], 'programming': ['python', 'r']}</t>
  </si>
  <si>
    <t>Machine Learning Engineer Intern [MLOps]</t>
  </si>
  <si>
    <t>['sql', 'java', 'python', 'scala', 'spark']</t>
  </si>
  <si>
    <t>{'libraries': ['spark'], 'programming': ['sql', 'java', 'python', 'scala']}</t>
  </si>
  <si>
    <t>(JG) Data Scientist – Contrato Indefinido.</t>
  </si>
  <si>
    <t>Ardmore Data Analysis Tutor</t>
  </si>
  <si>
    <t>Data Analyst Internal Audit (f/m/d)</t>
  </si>
  <si>
    <t>CRM &amp; Data Coordinator</t>
  </si>
  <si>
    <t>Pathbuilders</t>
  </si>
  <si>
    <t>Principal/Lead Data Engineer | Python</t>
  </si>
  <si>
    <t>Urgent opening for Data Scientist Lead</t>
  </si>
  <si>
    <t>Direct Trading Technologies LTD</t>
  </si>
  <si>
    <t>Data analyst rh h/f</t>
  </si>
  <si>
    <t>KFC South Pacific (Yum! Brands Subsidiary)</t>
  </si>
  <si>
    <t>Alliance for Recruitment, Mikron</t>
  </si>
  <si>
    <t>FEV Romania</t>
  </si>
  <si>
    <t>Filoblu</t>
  </si>
  <si>
    <t>Lead BizOps Engineer</t>
  </si>
  <si>
    <t>['java', 'azure', 'aws', 'openstack', 'linux']</t>
  </si>
  <si>
    <t>{'cloud': ['azure', 'aws', 'openstack'], 'os': ['linux'], 'programming': ['java']}</t>
  </si>
  <si>
    <t>Data Engineer - Trading Platform</t>
  </si>
  <si>
    <t>Data Analyst - ESG</t>
  </si>
  <si>
    <t>Engr Ii-data Science</t>
  </si>
  <si>
    <t>via Flight Jobs - FlightGlobal</t>
  </si>
  <si>
    <t>Data Analysis Director</t>
  </si>
  <si>
    <t>['go', 'vba', 'sql', 'excel', 'outlook']</t>
  </si>
  <si>
    <t>{'analyst_tools': ['excel', 'outlook'], 'programming': ['go', 'vba', 'sql']}</t>
  </si>
  <si>
    <t>Sales Processing Analyst II</t>
  </si>
  <si>
    <t>Data Scientist:in mit Underwriting-Kenntnissen für den...</t>
  </si>
  <si>
    <t>Senior Data Engineer - OpenSC</t>
  </si>
  <si>
    <t>['python', 'sql', 'postgresql', 'aws', 'pandas', 'airflow', 'git', 'docker', 'kubernetes', 'github', 'terraform']</t>
  </si>
  <si>
    <t>{'cloud': ['aws'], 'databases': ['postgresql'], 'libraries': ['pandas', 'airflow'], 'other': ['git', 'docker', 'kubernetes', 'github', 'terraform'], 'programming': ['python', 'sql']}</t>
  </si>
  <si>
    <t>Data Centre Technicians</t>
  </si>
  <si>
    <t>['python', 'sql', 'azure', 'pandas', 'hadoop', 'pyspark', 'excel']</t>
  </si>
  <si>
    <t>{'analyst_tools': ['excel'], 'cloud': ['azure'], 'libraries': ['pandas', 'hadoop', 'pyspark'], 'programming': ['python', 'sql']}</t>
  </si>
  <si>
    <t>['python', 'pandas', 'numpy', 'scikit-learn', 'tableau', 'alteryx', 'ssis', 'git']</t>
  </si>
  <si>
    <t>{'analyst_tools': ['tableau', 'alteryx', 'ssis'], 'libraries': ['pandas', 'numpy', 'scikit-learn'], 'other': ['git'], 'programming': ['python']}</t>
  </si>
  <si>
    <t>Internship - Data Developer</t>
  </si>
  <si>
    <t>['python', 'sql', 'aws', 'pandas', 'numpy', 'docker']</t>
  </si>
  <si>
    <t>{'cloud': ['aws'], 'libraries': ['pandas', 'numpy'], 'other': ['docker'], 'programming': ['python', 'sql']}</t>
  </si>
  <si>
    <t>IT Projektleiter / Projektmanager (mwd) Software Development</t>
  </si>
  <si>
    <t>HMS Analytcial Software GmbH</t>
  </si>
  <si>
    <t>IT Manager</t>
  </si>
  <si>
    <t>Senior ML data/ops engineer</t>
  </si>
  <si>
    <t>Big Data Engineer (100% teletrabajo)</t>
  </si>
  <si>
    <t>['scala', 'python', 'powershell', 'databricks', 'spark', 'unix']</t>
  </si>
  <si>
    <t>{'cloud': ['databricks'], 'libraries': ['spark'], 'os': ['unix'], 'programming': ['scala', 'python', 'powershell']}</t>
  </si>
  <si>
    <t>Security Compliance Engineer Hybrid</t>
  </si>
  <si>
    <t>REMOTE :: Data Analyst (Tableau, Python, SQL) || Contract</t>
  </si>
  <si>
    <t>State of New York</t>
  </si>
  <si>
    <t>['sas', 'sas', 'python', 'r', 'sql', 'tableau', 'sharepoint']</t>
  </si>
  <si>
    <t>{'analyst_tools': ['sas', 'tableau', 'sharepoint'], 'programming': ['sas', 'python', 'r', 'sql']}</t>
  </si>
  <si>
    <t>Mechanical Workers</t>
  </si>
  <si>
    <t>SaajTech</t>
  </si>
  <si>
    <t>Data Engineer - DWH, BI &amp; Analytics (mensch*) - Vollzeit (TZ ab 32h)</t>
  </si>
  <si>
    <t>['scala', 'python', 'db2', 'azure', 'databricks', 'confluence']</t>
  </si>
  <si>
    <t>{'async': ['confluence'], 'cloud': ['azure', 'databricks'], 'databases': ['db2'], 'programming': ['scala', 'python']}</t>
  </si>
  <si>
    <t>CDP Engineers</t>
  </si>
  <si>
    <t>['python', 'java', 'scala', 'aws', 'azure', 'jupyter', 'spark', 'pyspark']</t>
  </si>
  <si>
    <t>{'cloud': ['aws', 'azure'], 'libraries': ['jupyter', 'spark', 'pyspark'], 'programming': ['python', 'java', 'scala']}</t>
  </si>
  <si>
    <t>['sql', 'github', 'git']</t>
  </si>
  <si>
    <t>{'other': ['github', 'git'], 'programming': ['sql']}</t>
  </si>
  <si>
    <t>['nosql', 'databricks', 'azure', 'spark']</t>
  </si>
  <si>
    <t>{'cloud': ['databricks', 'azure'], 'libraries': ['spark'], 'programming': ['nosql']}</t>
  </si>
  <si>
    <t>Ultra Tendency GmbH</t>
  </si>
  <si>
    <t>Data Scientist C2B</t>
  </si>
  <si>
    <t>['python', 'java', 'databricks', 'aws', 'tensorflow', 'keras', 'pytorch', 'scikit-learn', 'spark']</t>
  </si>
  <si>
    <t>{'cloud': ['databricks', 'aws'], 'libraries': ['tensorflow', 'keras', 'pytorch', 'scikit-learn', 'spark'], 'programming': ['python', 'java']}</t>
  </si>
  <si>
    <t>NWOne LLC</t>
  </si>
  <si>
    <t>Videoslots</t>
  </si>
  <si>
    <t>Database Engineer PostgreSQL</t>
  </si>
  <si>
    <t>Softwareentwickler / Data Engineer DevOps (m/w/d). Job in München...</t>
  </si>
  <si>
    <t>Data Engineer with Uipath</t>
  </si>
  <si>
    <t>['sql', 'python', 'databricks', 'azure', 'spark', 'hadoop', 'sap']</t>
  </si>
  <si>
    <t>{'analyst_tools': ['sap'], 'cloud': ['databricks', 'azure'], 'libraries': ['spark', 'hadoop'], 'programming': ['sql', 'python']}</t>
  </si>
  <si>
    <t>['sql', 'python', 't-sql', 'sql server', 'azure', 'databricks', 'power bi']</t>
  </si>
  <si>
    <t>{'analyst_tools': ['power bi'], 'cloud': ['azure', 'databricks'], 'databases': ['sql server'], 'programming': ['sql', 'python', 't-sql']}</t>
  </si>
  <si>
    <t>Analyst, Analytics Tagging</t>
  </si>
  <si>
    <t>Invesco India Pvt. Ltd. (Hyderabad)</t>
  </si>
  <si>
    <t>['javascript', 'html', 'css', 'sql', 'jquery', 'tableau']</t>
  </si>
  <si>
    <t>{'analyst_tools': ['tableau'], 'programming': ['javascript', 'html', 'css', 'sql'], 'webframeworks': ['jquery']}</t>
  </si>
  <si>
    <t>Sr. Data Engineer- Python, Spark, AWS, SQL, Big Data</t>
  </si>
  <si>
    <t>['python', 'sql', 'aws', 'snowflake', 'spark', 'airflow', 'github']</t>
  </si>
  <si>
    <t>{'cloud': ['aws', 'snowflake'], 'libraries': ['spark', 'airflow'], 'other': ['github'], 'programming': ['python', 'sql']}</t>
  </si>
  <si>
    <t>Junior Analyst - Focus: International Markets (m/f/d)</t>
  </si>
  <si>
    <t>VENPA GLOBAL TECHNOLOGIES INDIA PRIVATE LIMITED</t>
  </si>
  <si>
    <t>['python', 'aws', 'gcp', 'azure', 'snowflake', 'redshift', 'databricks', 'airflow', 'pyspark', 'kafka', 'spark', 'terraform']</t>
  </si>
  <si>
    <t>{'cloud': ['aws', 'gcp', 'azure', 'snowflake', 'redshift', 'databricks'], 'libraries': ['airflow', 'pyspark', 'kafka', 'spark'], 'other': ['terraform'], 'programming': ['python']}</t>
  </si>
  <si>
    <t>Senior Technical Data Manager</t>
  </si>
  <si>
    <t>Streaming Product Data Science and Analytics Manager</t>
  </si>
  <si>
    <t>Lead Data Engineer [T500-7066]</t>
  </si>
  <si>
    <t>['python', 'sql', 'nosql', 'aws', 'redshift', 'airflow', 'kafka', 'hadoop', 'spark']</t>
  </si>
  <si>
    <t>{'cloud': ['aws', 'redshift'], 'libraries': ['airflow', 'kafka', 'hadoop', 'spark'], 'programming': ['python', 'sql', 'nosql']}</t>
  </si>
  <si>
    <t>IT Investment Management Senior Data Analyst</t>
  </si>
  <si>
    <t>AWS Data Engineer / Consultant</t>
  </si>
  <si>
    <t>['nosql', 'python', 'r', 'go', 'dynamodb', 'aws', 'redshift']</t>
  </si>
  <si>
    <t>{'cloud': ['aws', 'redshift'], 'databases': ['dynamodb'], 'programming': ['nosql', 'python', 'r', 'go']}</t>
  </si>
  <si>
    <t>Senior Data Scientist (ML &amp; NLP)</t>
  </si>
  <si>
    <t>DigiPlus Interactive Corp</t>
  </si>
  <si>
    <t>['sql', 'mysql', 'oracle', 'linux', 'centos']</t>
  </si>
  <si>
    <t>{'cloud': ['oracle'], 'databases': ['mysql'], 'os': ['linux', 'centos'], 'programming': ['sql']}</t>
  </si>
  <si>
    <t>['sql', 'sas', 'sas', 'python', 'db2']</t>
  </si>
  <si>
    <t>{'analyst_tools': ['sas'], 'databases': ['db2'], 'programming': ['sql', 'sas', 'python']}</t>
  </si>
  <si>
    <t>Pentrac Consulting Sdn Bhd</t>
  </si>
  <si>
    <t>FUTURE SALES</t>
  </si>
  <si>
    <t>INTELLISHORE</t>
  </si>
  <si>
    <t>['python', 'sql', 'snowflake', 'azure', 'aws', 'excel']</t>
  </si>
  <si>
    <t>{'analyst_tools': ['excel'], 'cloud': ['snowflake', 'azure', 'aws'], 'programming': ['python', 'sql']}</t>
  </si>
  <si>
    <t>Senior Data Engineer with Strong Databricks (5 Years Min)</t>
  </si>
  <si>
    <t>Big data Engineer H/F</t>
  </si>
  <si>
    <t>['scala', 'python', 'java', 'mongodb', 'mongodb', 'elasticsearch', 'cassandra', 'aws', 'spark', 'hadoop']</t>
  </si>
  <si>
    <t>{'cloud': ['aws'], 'databases': ['mongodb', 'elasticsearch', 'cassandra'], 'libraries': ['spark', 'hadoop'], 'programming': ['scala', 'python', 'java', 'mongodb']}</t>
  </si>
  <si>
    <t>Visualization Engineer – 5840</t>
  </si>
  <si>
    <t>Cephalgo</t>
  </si>
  <si>
    <t>['sql', 'python', 'r', 'gcp', 'bigquery', 'tableau']</t>
  </si>
  <si>
    <t>{'analyst_tools': ['tableau'], 'cloud': ['gcp', 'bigquery'], 'programming': ['sql', 'python', 'r']}</t>
  </si>
  <si>
    <t>['php', 'java', 'html', 'css', 'sql', 'c++', 'golang', 'python', 'c#', 'vb.net', 't-sql', 'javascript', 'mysql', 'sql server', 'angular', 'excel', 'git']</t>
  </si>
  <si>
    <t>{'analyst_tools': ['excel'], 'databases': ['mysql', 'sql server'], 'other': ['git'], 'programming': ['php', 'java', 'html', 'css', 'sql', 'c++', 'golang', 'python', 'c#', 'vb.net', 't-sql', 'javascript'], 'webframeworks': ['angular']}</t>
  </si>
  <si>
    <t>['python', 'sql', 'nosql', 'spark', 'hadoop', 'yarn', 'jenkins', 'git', 'docker']</t>
  </si>
  <si>
    <t>{'libraries': ['spark', 'hadoop'], 'other': ['yarn', 'jenkins', 'git', 'docker'], 'programming': ['python', 'sql', 'nosql']}</t>
  </si>
  <si>
    <t>Lead Research Engineer</t>
  </si>
  <si>
    <t>Data Engineer в команду Integration</t>
  </si>
  <si>
    <t>['python', 'c++', 'java', 'snowflake']</t>
  </si>
  <si>
    <t>{'cloud': ['snowflake'], 'programming': ['python', 'c++', 'java']}</t>
  </si>
  <si>
    <t>Engineering Supervisor, Data Integrity</t>
  </si>
  <si>
    <t>FortisBC</t>
  </si>
  <si>
    <t>Стажер подразделения ИТ (Бизнес-аналитик/ Data Engineer)</t>
  </si>
  <si>
    <t>['sql', 'python', 'pandas', 'linux', 'tableau', 'git', 'docker']</t>
  </si>
  <si>
    <t>{'analyst_tools': ['tableau'], 'libraries': ['pandas'], 'os': ['linux'], 'other': ['git', 'docker'], 'programming': ['sql', 'python']}</t>
  </si>
  <si>
    <t>['sql', 'c#', 'java', 'python', 'aws', 'ssis', 'alteryx']</t>
  </si>
  <si>
    <t>{'analyst_tools': ['ssis', 'alteryx'], 'cloud': ['aws'], 'programming': ['sql', 'c#', 'java', 'python']}</t>
  </si>
  <si>
    <t>Lead Data Engineer // Subscription Billing // Payments Startup</t>
  </si>
  <si>
    <t>Data Systems Analyst (7199U), People &amp; Culture - 54724</t>
  </si>
  <si>
    <t>iCore Pioneer Business Solution Pvt. LTD Technopark Trivandrum</t>
  </si>
  <si>
    <t>Consultant(e) senior Data H/F</t>
  </si>
  <si>
    <t>City of Columbus, GA</t>
  </si>
  <si>
    <t>['spreadsheet', 'word', 'terminal']</t>
  </si>
  <si>
    <t>{'analyst_tools': ['spreadsheet', 'word'], 'other': ['terminal']}</t>
  </si>
  <si>
    <t>SCHOOL SUPPORT CENTRE</t>
  </si>
  <si>
    <t>IT Business Data Analyst - Hybrid - Now Hiring</t>
  </si>
  <si>
    <t>Senior Engineer - Characterization and Analytics Group (CAG)</t>
  </si>
  <si>
    <t>['sql', 'python', 'excel', 'tableau', 'planner']</t>
  </si>
  <si>
    <t>{'analyst_tools': ['excel', 'tableau'], 'async': ['planner'], 'programming': ['sql', 'python']}</t>
  </si>
  <si>
    <t>Data Conversion Developer- Remote</t>
  </si>
  <si>
    <t>Stage - Data Quality Officer</t>
  </si>
  <si>
    <t>Cloud &amp; VMware Engineer</t>
  </si>
  <si>
    <t>['vmware', 'aws', 'unify']</t>
  </si>
  <si>
    <t>{'cloud': ['vmware', 'aws'], 'sync': ['unify']}</t>
  </si>
  <si>
    <t>Data Analyst Intern, Service Analytics</t>
  </si>
  <si>
    <t>['python', 'nosql', 'sql', 'azure', 'power bi', 'flow']</t>
  </si>
  <si>
    <t>{'analyst_tools': ['power bi'], 'cloud': ['azure'], 'other': ['flow'], 'programming': ['python', 'nosql', 'sql']}</t>
  </si>
  <si>
    <t>Nutritionist</t>
  </si>
  <si>
    <t>Ansoáin, Spain</t>
  </si>
  <si>
    <t>Gobierno de Navarra</t>
  </si>
  <si>
    <t>['c++', 'qt', 'linux', 'git', 'flow']</t>
  </si>
  <si>
    <t>{'libraries': ['qt'], 'os': ['linux'], 'other': ['git', 'flow'], 'programming': ['c++']}</t>
  </si>
  <si>
    <t>Dataiku Platform Engineer (f/m/d)</t>
  </si>
  <si>
    <t>ASphere</t>
  </si>
  <si>
    <t>['sql', 'go', 'postgresql', 'sql server', 'aws', 'windows', 'linux', 'sap', 'gitlab', 'jenkins', 'terraform', 'ansible']</t>
  </si>
  <si>
    <t>{'analyst_tools': ['sap'], 'cloud': ['aws'], 'databases': ['postgresql', 'sql server'], 'os': ['windows', 'linux'], 'other': ['gitlab', 'jenkins', 'terraform', 'ansible'], 'programming': ['sql', 'go']}</t>
  </si>
  <si>
    <t>Data Analyst (Data management)</t>
  </si>
  <si>
    <t>Nityo Infotech Malaysia</t>
  </si>
  <si>
    <t>Senior SecOps Engineer</t>
  </si>
  <si>
    <t>CloudFirst Technology Private Limited</t>
  </si>
  <si>
    <t>Data Scientist (1-year renewable contract)</t>
  </si>
  <si>
    <t>['sql', 'r', 'python', 'scala', 'azure', 'tensorflow', 'hadoop']</t>
  </si>
  <si>
    <t>{'cloud': ['azure'], 'libraries': ['tensorflow', 'hadoop'], 'programming': ['sql', 'r', 'python', 'scala']}</t>
  </si>
  <si>
    <t>Marketing Data Analyst:in (all genders) 80 -100 %</t>
  </si>
  <si>
    <t>Data Engineer (Python_SQL_SnowFlake_Testing_C#)</t>
  </si>
  <si>
    <t>Data Analyst. Job in San Jose My Valley Jobs Today</t>
  </si>
  <si>
    <t>['python', 'powershell', 'windows', 'macos']</t>
  </si>
  <si>
    <t>{'os': ['windows', 'macos'], 'programming': ['python', 'powershell']}</t>
  </si>
  <si>
    <t>Data Business Engineer</t>
  </si>
  <si>
    <t>Data Engineer(Pyspark)</t>
  </si>
  <si>
    <t>['sql', 't-sql', 'python', 'azure', 'snowflake']</t>
  </si>
  <si>
    <t>{'cloud': ['azure', 'snowflake'], 'programming': ['sql', 't-sql', 'python']}</t>
  </si>
  <si>
    <t>Data Analyst Intern in Cycling Data (Stage 4A ou 5A)</t>
  </si>
  <si>
    <t>via NCdotGov - Talentify</t>
  </si>
  <si>
    <t>NCdotGov</t>
  </si>
  <si>
    <t>['sql', 'sas', 'sas', 'javascript', 'java', 'windows', 'unix']</t>
  </si>
  <si>
    <t>{'analyst_tools': ['sas'], 'os': ['windows', 'unix'], 'programming': ['sql', 'sas', 'javascript', 'java']}</t>
  </si>
  <si>
    <t>Software Development Engineer, Virtual Power Plant</t>
  </si>
  <si>
    <t>['python', 'mysql', 'aws', 'gcp']</t>
  </si>
  <si>
    <t>{'cloud': ['aws', 'gcp'], 'databases': ['mysql'], 'programming': ['python']}</t>
  </si>
  <si>
    <t>PricewaterhouseCoopers International</t>
  </si>
  <si>
    <t>Shift4 Payments</t>
  </si>
  <si>
    <t>Senior Analytics Manager, Customer Data Analytics &amp; CRM - Hang...</t>
  </si>
  <si>
    <t>Business Intelligence Analyst/Data Scientist - Hybrid ...</t>
  </si>
  <si>
    <t>['sql', 'python', 'hadoop', 'spark', 'excel', 'jira', 'confluence']</t>
  </si>
  <si>
    <t>{'analyst_tools': ['excel'], 'async': ['jira', 'confluence'], 'libraries': ['hadoop', 'spark'], 'programming': ['sql', 'python']}</t>
  </si>
  <si>
    <t>['sql', 'python', 'redshift', 'aws', 'numpy', 'pandas', 'airflow', 'hadoop', 'spark', 'git', 'jenkins', 'gitlab', 'kubernetes', 'docker']</t>
  </si>
  <si>
    <t>{'cloud': ['redshift', 'aws'], 'libraries': ['numpy', 'pandas', 'airflow', 'hadoop', 'spark'], 'other': ['git', 'jenkins', 'gitlab', 'kubernetes', 'docker'], 'programming': ['sql', 'python']}</t>
  </si>
  <si>
    <t>via Careertransitionblog.blogspot.com</t>
  </si>
  <si>
    <t>Business Analytics - [eCommerce Logistics]</t>
  </si>
  <si>
    <t>Locad</t>
  </si>
  <si>
    <t>Principal QA Engineer</t>
  </si>
  <si>
    <t>['java', 'javascript', 'css', 'aws', 'spark', 'jquery', 'windows', 'unix', 'docker']</t>
  </si>
  <si>
    <t>{'cloud': ['aws'], 'libraries': ['spark'], 'os': ['windows', 'unix'], 'other': ['docker'], 'programming': ['java', 'javascript', 'css'], 'webframeworks': ['jquery']}</t>
  </si>
  <si>
    <t>Data Analyst Produktmanagement (m/w/d)</t>
  </si>
  <si>
    <t>Data Analyst F/H/D</t>
  </si>
  <si>
    <t>Olympus France SAS (OFR)</t>
  </si>
  <si>
    <t>Data Analyst Engineer - Full-time</t>
  </si>
  <si>
    <t>Software Engineer for Data Pipelines Team</t>
  </si>
  <si>
    <t>['python', 'javascript', 'typescript', 'aws', 'kafka', 'kubernetes', 'terraform']</t>
  </si>
  <si>
    <t>{'cloud': ['aws'], 'libraries': ['kafka'], 'other': ['kubernetes', 'terraform'], 'programming': ['python', 'javascript', 'typescript']}</t>
  </si>
  <si>
    <t>LIN3S ≡ Consultora Digital</t>
  </si>
  <si>
    <t>['html', 'javascript', 'sql', 'r', 'sas', 'sas', 'firebase', 'firebase', 'bigquery', 'azure', 'looker', 'tableau', 'power bi', 'excel']</t>
  </si>
  <si>
    <t>{'analyst_tools': ['sas', 'looker', 'tableau', 'power bi', 'excel'], 'cloud': ['firebase', 'bigquery', 'azure'], 'databases': ['firebase'], 'programming': ['html', 'javascript', 'sql', 'r', 'sas']}</t>
  </si>
  <si>
    <t>Trinity Business Support</t>
  </si>
  <si>
    <t>Data Scientist_1</t>
  </si>
  <si>
    <t>Senior Specialist Data Engineer- AWS-Glue Data Engineer</t>
  </si>
  <si>
    <t>['python', 'sql', 'nosql', 'aws', 'redshift', 'spark', 'hadoop', 'pyspark', 'airflow', 'node', 'linux']</t>
  </si>
  <si>
    <t>{'cloud': ['aws', 'redshift'], 'libraries': ['spark', 'hadoop', 'pyspark', 'airflow'], 'os': ['linux'], 'programming': ['python', 'sql', 'nosql'], 'webframeworks': ['node']}</t>
  </si>
  <si>
    <t>Data Engineer Azure (m/w/d) | Hamburg</t>
  </si>
  <si>
    <t>Barnsley Council</t>
  </si>
  <si>
    <t>ingenieur recherche data science</t>
  </si>
  <si>
    <t>The Credit Pros</t>
  </si>
  <si>
    <t>Fellow/Principal Software Engineer  - Data Scientist</t>
  </si>
  <si>
    <t>Formateur(trice) Data Analyst - Lille - CDI temps plein</t>
  </si>
  <si>
    <t>El Salto, Durango, Mexico</t>
  </si>
  <si>
    <t>A2Zxperts</t>
  </si>
  <si>
    <t>Data Analyst - SaaS Scale-up - Drive Sustainable Growth!</t>
  </si>
  <si>
    <t>['sql', 'python', 'scala', 'r', 'gcp', 'spark', 'express', 'tableau', 'power bi']</t>
  </si>
  <si>
    <t>{'analyst_tools': ['tableau', 'power bi'], 'cloud': ['gcp'], 'libraries': ['spark'], 'programming': ['sql', 'python', 'scala', 'r'], 'webframeworks': ['express']}</t>
  </si>
  <si>
    <t>ECC Sprint Europe B.V.</t>
  </si>
  <si>
    <t>Post Doctoral Fellow (Laboratory of Systems Biology &amp; Data...</t>
  </si>
  <si>
    <t>Informatiker/in, Bioinformatiker/in, Data Scientist...</t>
  </si>
  <si>
    <t>Data Engineer &amp; Sviluppatore back end</t>
  </si>
  <si>
    <t>PCA SpA - Consultative Broker</t>
  </si>
  <si>
    <t>['sql', 'nosql', 'mongodb', 'mongodb', 'sql server', 'azure', 'power bi']</t>
  </si>
  <si>
    <t>{'analyst_tools': ['power bi'], 'cloud': ['azure'], 'databases': ['mongodb', 'sql server'], 'programming': ['sql', 'nosql', 'mongodb']}</t>
  </si>
  <si>
    <t>Morellato Group</t>
  </si>
  <si>
    <t>Junior DevOps Automation Engineer</t>
  </si>
  <si>
    <t>['bash', 'powershell', 'go', 'azure', 'windows', 'linux', 'redhat', 'git', 'terraform']</t>
  </si>
  <si>
    <t>{'cloud': ['azure'], 'os': ['windows', 'linux', 'redhat'], 'other': ['git', 'terraform'], 'programming': ['bash', 'powershell', 'go']}</t>
  </si>
  <si>
    <t>['python', 'sql', 'r', 'aws', 'oracle']</t>
  </si>
  <si>
    <t>{'cloud': ['aws', 'oracle'], 'programming': ['python', 'sql', 'r']}</t>
  </si>
  <si>
    <t>Desarrollador/a Python Senior</t>
  </si>
  <si>
    <t>['python', 'sql', 'nosql', 'git', 'jenkins']</t>
  </si>
  <si>
    <t>{'other': ['git', 'jenkins'], 'programming': ['python', 'sql', 'nosql']}</t>
  </si>
  <si>
    <t>IT Service Governance &amp; Reporting Analyst</t>
  </si>
  <si>
    <t>Powertrain Data Engineer, Drive Unit (m/w/d) - Gigafactory...</t>
  </si>
  <si>
    <t>['sql', 'python', 'nosql', 'kafka', 'spark', 'flow']</t>
  </si>
  <si>
    <t>{'libraries': ['kafka', 'spark'], 'other': ['flow'], 'programming': ['sql', 'python', 'nosql']}</t>
  </si>
  <si>
    <t>Senior Business Analyst - Reporting</t>
  </si>
  <si>
    <t>['sql', 'go', 'mysql', 'sql server', 'oracle', 'power bi', 'tableau']</t>
  </si>
  <si>
    <t>{'analyst_tools': ['power bi', 'tableau'], 'cloud': ['oracle'], 'databases': ['mysql', 'sql server'], 'programming': ['sql', 'go']}</t>
  </si>
  <si>
    <t>Senior Power BI-konsultti</t>
  </si>
  <si>
    <t>almatar | المطار</t>
  </si>
  <si>
    <t>['c#', 'python', 'r', 'sql', 'mongodb', 'mongodb', 't-sql', 'sql server', 'azure', 'aws', 'spark', 'kafka', 'ssis', 'ssrs', 'power bi']</t>
  </si>
  <si>
    <t>{'analyst_tools': ['ssis', 'ssrs', 'power bi'], 'cloud': ['azure', 'aws'], 'databases': ['mongodb', 'sql server'], 'libraries': ['spark', 'kafka'], 'programming': ['c#', 'python', 'r', 'sql', 'mongodb', 't-sql']}</t>
  </si>
  <si>
    <t>torcai digital media</t>
  </si>
  <si>
    <t>['r', 'python', 'sql', 'aws', 'linux', 'tableau']</t>
  </si>
  <si>
    <t>{'analyst_tools': ['tableau'], 'cloud': ['aws'], 'os': ['linux'], 'programming': ['r', 'python', 'sql']}</t>
  </si>
  <si>
    <t>Big Data Engineer (f/m/x) - Digital Asset Custody Technology</t>
  </si>
  <si>
    <t>['sql', 'snowflake', 'word', 'excel']</t>
  </si>
  <si>
    <t>{'analyst_tools': ['word', 'excel'], 'cloud': ['snowflake'], 'programming': ['sql']}</t>
  </si>
  <si>
    <t>Health data specialist</t>
  </si>
  <si>
    <t>['python', 'r', 'sas', 'sas', 'qlik', 'excel']</t>
  </si>
  <si>
    <t>{'analyst_tools': ['sas', 'qlik', 'excel'], 'programming': ['python', 'r', 'sas']}</t>
  </si>
  <si>
    <t>['r', 'python', 'java', 'postgresql', 'oracle', 'kafka', 'airflow']</t>
  </si>
  <si>
    <t>{'cloud': ['oracle'], 'databases': ['postgresql'], 'libraries': ['kafka', 'airflow'], 'programming': ['r', 'python', 'java']}</t>
  </si>
  <si>
    <t>Data Engineer - Team Leader (Híbrido Madrid o Sevilla)</t>
  </si>
  <si>
    <t>Business Intelligence Analyst/Senior Business Intelligence Analyst</t>
  </si>
  <si>
    <t>['python', 'sql', 'r', 'azure', 'gcp', 'aws', 'snowflake', 'tableau', 'power bi']</t>
  </si>
  <si>
    <t>{'analyst_tools': ['tableau', 'power bi'], 'cloud': ['azure', 'gcp', 'aws', 'snowflake'], 'programming': ['python', 'sql', 'r']}</t>
  </si>
  <si>
    <t>ideaForge</t>
  </si>
  <si>
    <t>Data Scientist / Econometrician (Marketing Mix Modeling)</t>
  </si>
  <si>
    <t>Data Analyst / Reporting Engineer (w/m/d)</t>
  </si>
  <si>
    <t>Gimbel Consulting GmbH</t>
  </si>
  <si>
    <t>['python', 'sql', 'aws', 'azure', 'gcp', 'spark', 'airflow', 'kafka', 'flow', 'git', 'terraform']</t>
  </si>
  <si>
    <t>{'cloud': ['aws', 'azure', 'gcp'], 'libraries': ['spark', 'airflow', 'kafka'], 'other': ['flow', 'git', 'terraform'], 'programming': ['python', 'sql']}</t>
  </si>
  <si>
    <t>Principal Staff Data Scientist - Audience and Marketing - Advanced...</t>
  </si>
  <si>
    <t>['sql', 'python', 'scikit-learn', 'pytorch', 'looker', 'tableau']</t>
  </si>
  <si>
    <t>{'analyst_tools': ['looker', 'tableau'], 'libraries': ['scikit-learn', 'pytorch'], 'programming': ['sql', 'python']}</t>
  </si>
  <si>
    <t>Data Analyst CDI H/F</t>
  </si>
  <si>
    <t>Senior Analytics Engineer (Azure / Databricks)</t>
  </si>
  <si>
    <t>['sql', 'azure', 'databricks', 'spark', 'cognos']</t>
  </si>
  <si>
    <t>{'analyst_tools': ['cognos'], 'cloud': ['azure', 'databricks'], 'libraries': ['spark'], 'programming': ['sql']}</t>
  </si>
  <si>
    <t>V-HOLA Labs</t>
  </si>
  <si>
    <t>KERING Finance Data Analyst Intern</t>
  </si>
  <si>
    <t>Data Scientist - StartUp AI e Metaverso - Roma</t>
  </si>
  <si>
    <t>['python', 'r', 'sql', 'tensorflow', 'scikit-learn', 'spark']</t>
  </si>
  <si>
    <t>{'libraries': ['tensorflow', 'scikit-learn', 'spark'], 'programming': ['python', 'r', 'sql']}</t>
  </si>
  <si>
    <t>Marketing Data Analytics (Whiz (YC W22))</t>
  </si>
  <si>
    <t>Exalens</t>
  </si>
  <si>
    <t>Remote Online Data Analyst - English (US)</t>
  </si>
  <si>
    <t>BO: Cloud Engineering: Sr.Consultant: Azure Data Engineer</t>
  </si>
  <si>
    <t>['python', 'sql', 'scala', 'f#', 'haskell', 'bigquery', 'azure', 'spark', 'kafka', 'kubernetes']</t>
  </si>
  <si>
    <t>{'cloud': ['bigquery', 'azure'], 'libraries': ['spark', 'kafka'], 'other': ['kubernetes'], 'programming': ['python', 'sql', 'scala', 'f#', 'haskell']}</t>
  </si>
  <si>
    <t>['python', 'mysql', 'pandas', 'numpy', 'matplotlib', 'seaborn', 'power bi', 'ssrs']</t>
  </si>
  <si>
    <t>{'analyst_tools': ['power bi', 'ssrs'], 'databases': ['mysql'], 'libraries': ['pandas', 'numpy', 'matplotlib', 'seaborn'], 'programming': ['python']}</t>
  </si>
  <si>
    <t>Technical Support Engineer - Italian Speaking</t>
  </si>
  <si>
    <t>['react', 'unix', 'windows', 'linux']</t>
  </si>
  <si>
    <t>{'libraries': ['react'], 'os': ['unix', 'windows', 'linux']}</t>
  </si>
  <si>
    <t>Product Analyst (Data Analyst)</t>
  </si>
  <si>
    <t>Safecap Investments Ltd</t>
  </si>
  <si>
    <t>Agile Genesys Product Analyst</t>
  </si>
  <si>
    <t>Functional Technical Analyst Data</t>
  </si>
  <si>
    <t>Senior Data Operations Developer</t>
  </si>
  <si>
    <t>['sql', 'python', 'bash', 'go', 'postgresql', 'sql server', 'redshift', 'snowflake', 'aws', 'airflow', 'tableau', 'docker', 'kubernetes']</t>
  </si>
  <si>
    <t>{'analyst_tools': ['tableau'], 'cloud': ['redshift', 'snowflake', 'aws'], 'databases': ['postgresql', 'sql server'], 'libraries': ['airflow'], 'other': ['docker', 'kubernetes'], 'programming': ['sql', 'python', 'bash', 'go']}</t>
  </si>
  <si>
    <t>Data Analytics / Data Scientist / Python / MySQL Freshers</t>
  </si>
  <si>
    <t>['nosql', 'python', 'java', 'scala', 'sql', 'aws', 'spark', 'kubernetes']</t>
  </si>
  <si>
    <t>{'cloud': ['aws'], 'libraries': ['spark'], 'other': ['kubernetes'], 'programming': ['nosql', 'python', 'java', 'scala', 'sql']}</t>
  </si>
  <si>
    <t>Winter Park Data Analysis Tutor</t>
  </si>
  <si>
    <t>URGENT HIRING: Compensation &amp; Benefits (C&amp;B) Data Analyst - work...</t>
  </si>
  <si>
    <t>Northstarr Services, Inc.</t>
  </si>
  <si>
    <t>['r', 'sql', 'python', 'scala', 'java', 'c++', 'aws', 'databricks', 'hadoop', 'spark', 'tableau']</t>
  </si>
  <si>
    <t>{'analyst_tools': ['tableau'], 'cloud': ['aws', 'databricks'], 'libraries': ['hadoop', 'spark'], 'programming': ['r', 'sql', 'python', 'scala', 'java', 'c++']}</t>
  </si>
  <si>
    <t>FreeCon s.r.o.</t>
  </si>
  <si>
    <t>['crystal', 'sql', 'sql server', 'sap']</t>
  </si>
  <si>
    <t>{'analyst_tools': ['sap'], 'databases': ['sql server'], 'programming': ['crystal', 'sql']}</t>
  </si>
  <si>
    <t>Junior Data Analyst with Advanced Excel</t>
  </si>
  <si>
    <t>LiveIntent</t>
  </si>
  <si>
    <t>['scala', 'go', 'spark']</t>
  </si>
  <si>
    <t>{'libraries': ['spark'], 'programming': ['scala', 'go']}</t>
  </si>
  <si>
    <t>Professional Big Data Software Engineer</t>
  </si>
  <si>
    <t>['java', 'scala', 'sql', 'go', 'databricks', 'spark']</t>
  </si>
  <si>
    <t>{'cloud': ['databricks'], 'libraries': ['spark'], 'programming': ['java', 'scala', 'sql', 'go']}</t>
  </si>
  <si>
    <t>SC Cleared – Data Engineer (Python)</t>
  </si>
  <si>
    <t>Sr. Operations Data Analyst</t>
  </si>
  <si>
    <t>['python', 'sql', 'aws', 'databricks', 'pandas', 'spark', 'jupyter', 'kubernetes']</t>
  </si>
  <si>
    <t>{'cloud': ['aws', 'databricks'], 'libraries': ['pandas', 'spark', 'jupyter'], 'other': ['kubernetes'], 'programming': ['python', 'sql']}</t>
  </si>
  <si>
    <t>Good Samaritan Medical Center</t>
  </si>
  <si>
    <t>Senior / Lead Data Engineer in Melbourne</t>
  </si>
  <si>
    <t>['azure', 'redshift', 'spark', 'kafka']</t>
  </si>
  <si>
    <t>{'cloud': ['azure', 'redshift'], 'libraries': ['spark', 'kafka']}</t>
  </si>
  <si>
    <t>Financial Data Analyst in Financial Services</t>
  </si>
  <si>
    <t>Utmost Group</t>
  </si>
  <si>
    <t>['c#', 'aws', 'azure', 'gcp']</t>
  </si>
  <si>
    <t>{'cloud': ['aws', 'azure', 'gcp'], 'programming': ['c#']}</t>
  </si>
  <si>
    <t>Data and Digital Policy Expert</t>
  </si>
  <si>
    <t>GraceKennedy Group</t>
  </si>
  <si>
    <t>Maintenance Engineer (ELV)</t>
  </si>
  <si>
    <t>BRIDGE DATA CENTRES MALAYSIA III SDN. BHD.</t>
  </si>
  <si>
    <t>['sql', 'nosql', 'scala', 'java', 'python', 'redis', 'elasticsearch', 'aws', 'spark', 'kafka']</t>
  </si>
  <si>
    <t>{'cloud': ['aws'], 'databases': ['redis', 'elasticsearch'], 'libraries': ['spark', 'kafka'], 'programming': ['sql', 'nosql', 'scala', 'java', 'python']}</t>
  </si>
  <si>
    <t>Dholpur, Rajasthan, India</t>
  </si>
  <si>
    <t>GIS Data Scientist I</t>
  </si>
  <si>
    <t>Data Business Analyst F/H</t>
  </si>
  <si>
    <t>Project &amp; Expertise Manager Financial Planning &amp; Data Analysis</t>
  </si>
  <si>
    <t>HyLytView</t>
  </si>
  <si>
    <t>Trurating</t>
  </si>
  <si>
    <t>['sql', 'c#', 'python', 'powershell', 'azure', 'aws', 'gcp', 'snowflake', 'power bi', 'dax', 'git']</t>
  </si>
  <si>
    <t>{'analyst_tools': ['power bi', 'dax'], 'cloud': ['azure', 'aws', 'gcp', 'snowflake'], 'other': ['git'], 'programming': ['sql', 'c#', 'python', 'powershell']}</t>
  </si>
  <si>
    <t>Lead Data Science - Transportation Company</t>
  </si>
  <si>
    <t>citizens advice</t>
  </si>
  <si>
    <t>Business Analyst/BA/(Data Driven Business Analyst)/Banking...</t>
  </si>
  <si>
    <t>Sr. Machine Learning Engineer, Digital Acceleration</t>
  </si>
  <si>
    <t>['python', 'ruby', 'ruby', 'aws', 'gcp', 'azure', 'linux', 'windows']</t>
  </si>
  <si>
    <t>{'cloud': ['aws', 'gcp', 'azure'], 'os': ['linux', 'windows'], 'programming': ['python', 'ruby'], 'webframeworks': ['ruby']}</t>
  </si>
  <si>
    <t>Studiosity</t>
  </si>
  <si>
    <t>['scala', 'python', 'aws', 'gcp', 'azure', 'spark', 'kafka', 'pyspark', 'jenkins']</t>
  </si>
  <si>
    <t>{'cloud': ['aws', 'gcp', 'azure'], 'libraries': ['spark', 'kafka', 'pyspark'], 'other': ['jenkins'], 'programming': ['scala', 'python']}</t>
  </si>
  <si>
    <t>microDON - Data Engineer - CDI</t>
  </si>
  <si>
    <t>KissKissBankBank&amp;Co</t>
  </si>
  <si>
    <t>VM Coder Technology</t>
  </si>
  <si>
    <t>TIBCO EBX Software for Master Data Management</t>
  </si>
  <si>
    <t>['sql', 'python', 'azure', 'selenium', 'power bi']</t>
  </si>
  <si>
    <t>{'analyst_tools': ['power bi'], 'cloud': ['azure'], 'libraries': ['selenium'], 'programming': ['sql', 'python']}</t>
  </si>
  <si>
    <t>['python', 'bigquery', 'scikit-learn', 'pytorch', 'tableau', 'gitlab']</t>
  </si>
  <si>
    <t>{'analyst_tools': ['tableau'], 'cloud': ['bigquery'], 'libraries': ['scikit-learn', 'pytorch'], 'other': ['gitlab'], 'programming': ['python']}</t>
  </si>
  <si>
    <t>CRM &amp; Commercial Excellence Data Analyst</t>
  </si>
  <si>
    <t>阿法拉伐</t>
  </si>
  <si>
    <t>['go', 'spark', 'power bi']</t>
  </si>
  <si>
    <t>{'analyst_tools': ['power bi'], 'libraries': ['spark'], 'programming': ['go']}</t>
  </si>
  <si>
    <t>Marketing Analyst (f/m/d)</t>
  </si>
  <si>
    <t>ZENJOB</t>
  </si>
  <si>
    <t>Head of Business Intelligence Engineering</t>
  </si>
  <si>
    <t>['sql', 'mongodb', 'mongodb', 'python', 'java', 'r', 'sas', 'sas', 'neo4j', 'gcp', 'aws', 'redshift', 'airflow', 'looker', 'flow', 'github', 'jira', 'confluence']</t>
  </si>
  <si>
    <t>{'analyst_tools': ['sas', 'looker'], 'async': ['jira', 'confluence'], 'cloud': ['gcp', 'aws', 'redshift'], 'databases': ['mongodb', 'neo4j'], 'libraries': ['airflow'], 'other': ['flow', 'github'], 'programming': ['sql', 'mongodb', 'python', 'java', 'r', 'sas']}</t>
  </si>
  <si>
    <t>Agensi Pekerjaan NCS Solutions Sdn. Bhd.</t>
  </si>
  <si>
    <t>Design Engineer(Data Center)</t>
  </si>
  <si>
    <t>Visual Basic Developer (with Data experience) (5833 USD/Mes) [Data...</t>
  </si>
  <si>
    <t>Data Analyst -  Work from Home Set-up</t>
  </si>
  <si>
    <t>['python', 'matlab', 'tensorflow']</t>
  </si>
  <si>
    <t>{'libraries': ['tensorflow'], 'programming': ['python', 'matlab']}</t>
  </si>
  <si>
    <t>Chief Data officer</t>
  </si>
  <si>
    <t>Parts Pricing &amp; Data Analysis Specialist...</t>
  </si>
  <si>
    <t>บริษัท สแกนเนีย สยาม จำกัด</t>
  </si>
  <si>
    <t>['sql', 'python', 'gcp', 'airflow', 'github']</t>
  </si>
  <si>
    <t>{'cloud': ['gcp'], 'libraries': ['airflow'], 'other': ['github'], 'programming': ['sql', 'python']}</t>
  </si>
  <si>
    <t>Sr. Supervisor, Data Modeler</t>
  </si>
  <si>
    <t>['sql', 'mysql', 'hadoop', 'spark', 'airflow', 'tableau', 'flow']</t>
  </si>
  <si>
    <t>{'analyst_tools': ['tableau'], 'databases': ['mysql'], 'libraries': ['hadoop', 'spark', 'airflow'], 'other': ['flow'], 'programming': ['sql']}</t>
  </si>
  <si>
    <t>SKECHERS</t>
  </si>
  <si>
    <t>Chef de Projet DATA / Business Analyst F/H</t>
  </si>
  <si>
    <t>Arnage, France</t>
  </si>
  <si>
    <t>Ministry of Trade and Industry</t>
  </si>
  <si>
    <t>Hiring Data Analyst - QC</t>
  </si>
  <si>
    <t>Engineer Information Technology – Network Infrastructure Support</t>
  </si>
  <si>
    <t>Application, Data &amp; Analytics Engineer</t>
  </si>
  <si>
    <t>['python', 'c', 'azure', 'excel', 'word', 'powerpoint', 'outlook']</t>
  </si>
  <si>
    <t>{'analyst_tools': ['excel', 'word', 'powerpoint', 'outlook'], 'cloud': ['azure'], 'programming': ['python', 'c']}</t>
  </si>
  <si>
    <t>['sql', 'r', 'azure', 'power bi', 'dax', 'word', 'powerpoint', 'excel', 'github']</t>
  </si>
  <si>
    <t>{'analyst_tools': ['power bi', 'dax', 'word', 'powerpoint', 'excel'], 'cloud': ['azure'], 'other': ['github'], 'programming': ['sql', 'r']}</t>
  </si>
  <si>
    <t>DATA ANALYST (SETTORE TURISMO/VIAGGI)</t>
  </si>
  <si>
    <t>Quojobis</t>
  </si>
  <si>
    <t>Meemic Insurance Company</t>
  </si>
  <si>
    <t>Data Scientist Associate Solutions Development I - CS Advanced...</t>
  </si>
  <si>
    <t>Data engineer - or - trading</t>
  </si>
  <si>
    <t>Senior Data Analyst, Customer Analytics</t>
  </si>
  <si>
    <t>Dolcera Corporation</t>
  </si>
  <si>
    <t>Senior Looker Business Intelligence Analyst (Contract)</t>
  </si>
  <si>
    <t>['sql', 'r', 'bigquery', 'looker', 'tableau', 'excel']</t>
  </si>
  <si>
    <t>{'analyst_tools': ['looker', 'tableau', 'excel'], 'cloud': ['bigquery'], 'programming': ['sql', 'r']}</t>
  </si>
  <si>
    <t>Data Acquisition System Analyst</t>
  </si>
  <si>
    <t>['sql', 'db2', 'sql server', 'oracle', 'linux']</t>
  </si>
  <si>
    <t>{'cloud': ['oracle'], 'databases': ['db2', 'sql server'], 'os': ['linux'], 'programming': ['sql']}</t>
  </si>
  <si>
    <t>Applycup Hiring Solutions | Top Recruitment &amp; Staffing Agency</t>
  </si>
  <si>
    <t>['sql', 'nosql', 'python', 'java', 'powershell', 'azure', 'databricks', 'snowflake', 'spark', 'hadoop', 'gdpr', 'power bi', 'git', 'docker', 'kubernetes']</t>
  </si>
  <si>
    <t>{'analyst_tools': ['power bi'], 'cloud': ['azure', 'databricks', 'snowflake'], 'libraries': ['spark', 'hadoop', 'gdpr'], 'other': ['git', 'docker', 'kubernetes'], 'programming': ['sql', 'nosql', 'python', 'java', 'powershell']}</t>
  </si>
  <si>
    <t>2023 Financial Research Data Analyst Internship</t>
  </si>
  <si>
    <t>Univar Solutions Inc.</t>
  </si>
  <si>
    <t>Operations Analyst/Data Analyst</t>
  </si>
  <si>
    <t>['python', 'scala', 'java', 'sql', 'nosql', 'aws']</t>
  </si>
  <si>
    <t>{'cloud': ['aws'], 'programming': ['python', 'scala', 'java', 'sql', 'nosql']}</t>
  </si>
  <si>
    <t>Cross Business Domain SAP Data Engineer (m/w/d)</t>
  </si>
  <si>
    <t>Time Medical Limited</t>
  </si>
  <si>
    <t>['windows', 'word', 'gitlab']</t>
  </si>
  <si>
    <t>{'analyst_tools': ['word'], 'os': ['windows'], 'other': ['gitlab']}</t>
  </si>
  <si>
    <t>DATA ANALYST-IT</t>
  </si>
  <si>
    <t>master data support</t>
  </si>
  <si>
    <t>['snowflake', 'aws', 'airflow', 'looker', 'terraform']</t>
  </si>
  <si>
    <t>{'analyst_tools': ['looker'], 'cloud': ['snowflake', 'aws'], 'libraries': ['airflow'], 'other': ['terraform']}</t>
  </si>
  <si>
    <t>Lead Engineer Database</t>
  </si>
  <si>
    <t>Senior Platform Support Engineer</t>
  </si>
  <si>
    <t>['bash', 'python', 'azure', 'aws', 'linux', 'ansible', 'puppet']</t>
  </si>
  <si>
    <t>{'cloud': ['azure', 'aws'], 'os': ['linux'], 'other': ['ansible', 'puppet'], 'programming': ['bash', 'python']}</t>
  </si>
  <si>
    <t>IT Engineer 1</t>
  </si>
  <si>
    <t>DATA ANALYST EPARGNE - H/F</t>
  </si>
  <si>
    <t>International Water Management Institute</t>
  </si>
  <si>
    <t>['bash', 'python', 'powershell', 'sql', 'kafka', 'linux', 'windows', 'docker', 'jenkins', 'ansible', 'gitlab']</t>
  </si>
  <si>
    <t>{'libraries': ['kafka'], 'os': ['linux', 'windows'], 'other': ['docker', 'jenkins', 'ansible', 'gitlab'], 'programming': ['bash', 'python', 'powershell', 'sql']}</t>
  </si>
  <si>
    <t>AJACO</t>
  </si>
  <si>
    <t>Business Analyst International Data Management (m/w/d)</t>
  </si>
  <si>
    <t>GEZE GmbH</t>
  </si>
  <si>
    <t>Otis Worldwide</t>
  </si>
  <si>
    <t>Sr. Data Scientist - NBFC</t>
  </si>
  <si>
    <t>Ladders Up HR solutions</t>
  </si>
  <si>
    <t>['r', 'sql', 'python', 'scala', 'java', 'c++', 'oracle', 'spark']</t>
  </si>
  <si>
    <t>{'cloud': ['oracle'], 'libraries': ['spark'], 'programming': ['r', 'sql', 'python', 'scala', 'java', 'c++']}</t>
  </si>
  <si>
    <t>Senior Data Engineer/ Data Engineer - MNC (40K - 60K x 13 mths)</t>
  </si>
  <si>
    <t>['go', 'sharepoint', 'jira', 'confluence']</t>
  </si>
  <si>
    <t>{'analyst_tools': ['sharepoint'], 'async': ['jira', 'confluence'], 'programming': ['go']}</t>
  </si>
  <si>
    <t>Junior / Mid-Level Data Engineer - Start Now</t>
  </si>
  <si>
    <t>Stage DEF - Data Engineer fonction Commerciale et Support F/H</t>
  </si>
  <si>
    <t>GCP -Data Engineer</t>
  </si>
  <si>
    <t>Data &amp; Analytics Cloud Architect</t>
  </si>
  <si>
    <t>['azure', 'aws', 'databricks', 'snowflake', 'flow']</t>
  </si>
  <si>
    <t>{'cloud': ['azure', 'aws', 'databricks', 'snowflake'], 'other': ['flow']}</t>
  </si>
  <si>
    <t>Stage Def - Data Engineer de la Fonction Commerciale et Support H/F</t>
  </si>
  <si>
    <t>Geospatial Data Analyst - ArcGIS</t>
  </si>
  <si>
    <t>via Evolve Scientific Recruitment</t>
  </si>
  <si>
    <t>Evolve Recruitment</t>
  </si>
  <si>
    <t>Analyst - Business Planning</t>
  </si>
  <si>
    <t>アメリカン・エキスプレス</t>
  </si>
  <si>
    <t>['express', 'excel', 'powerpoint', 'tableau', 'power bi']</t>
  </si>
  <si>
    <t>{'analyst_tools': ['excel', 'powerpoint', 'tableau', 'power bi'], 'webframeworks': ['express']}</t>
  </si>
  <si>
    <t>Data Center Sales Engineer, Power Generation</t>
  </si>
  <si>
    <t>وظائف Master Data Management Analyst - السالمية</t>
  </si>
  <si>
    <t>شركة الدروازة</t>
  </si>
  <si>
    <t>Miracle Hub</t>
  </si>
  <si>
    <t>Data Scientist Mobilfunkdienste und</t>
  </si>
  <si>
    <t>['python', 'aws', 'hadoop', 'spark', 'docker', 'kubernetes', 'git', 'puppet', 'chef', 'ansible']</t>
  </si>
  <si>
    <t>{'cloud': ['aws'], 'libraries': ['hadoop', 'spark'], 'other': ['docker', 'kubernetes', 'git', 'puppet', 'chef', 'ansible'], 'programming': ['python']}</t>
  </si>
  <si>
    <t>['sql', 'python', 'scala', 'spark', 'airflow', 'hadoop', 'docker', 'kubernetes']</t>
  </si>
  <si>
    <t>{'libraries': ['spark', 'airflow', 'hadoop'], 'other': ['docker', 'kubernetes'], 'programming': ['sql', 'python', 'scala']}</t>
  </si>
  <si>
    <t>Lead Data Scientist Finance</t>
  </si>
  <si>
    <t>['python', 'selenium', 'node', 'flow', 'github', 'jira', 'slack']</t>
  </si>
  <si>
    <t>{'async': ['jira'], 'libraries': ['selenium'], 'other': ['flow', 'github'], 'programming': ['python'], 'sync': ['slack'], 'webframeworks': ['node']}</t>
  </si>
  <si>
    <t>Sourcing Data Analyst (M/F/X)</t>
  </si>
  <si>
    <t>Sonaca</t>
  </si>
  <si>
    <t>['sql', 'python', 'aws', 'redshift', 'pyspark', 'github']</t>
  </si>
  <si>
    <t>{'cloud': ['aws', 'redshift'], 'libraries': ['pyspark'], 'other': ['github'], 'programming': ['sql', 'python']}</t>
  </si>
  <si>
    <t>Sr Data Analyst [Enterprise]</t>
  </si>
  <si>
    <t>Diamond Aircraft Industries GmbH</t>
  </si>
  <si>
    <t>['javascript', 'html', 'css', 'sql', 'postgresql', 'react', 'angular', 'docker', 'kubernetes', 'gitlab']</t>
  </si>
  <si>
    <t>{'databases': ['postgresql'], 'libraries': ['react'], 'other': ['docker', 'kubernetes', 'gitlab'], 'programming': ['javascript', 'html', 'css', 'sql'], 'webframeworks': ['angular']}</t>
  </si>
  <si>
    <t>BEERWULF®</t>
  </si>
  <si>
    <t>['python', 'sql', 'sql server', 'azure', 'databricks', 'kafka']</t>
  </si>
  <si>
    <t>{'cloud': ['azure', 'databricks'], 'databases': ['sql server'], 'libraries': ['kafka'], 'programming': ['python', 'sql']}</t>
  </si>
  <si>
    <t>Provider Data Management Analyst II</t>
  </si>
  <si>
    <t>Chaitanya India Fin Credit Pvt Ltd</t>
  </si>
  <si>
    <t>['sql', 'shell', 'python', 'mysql', 'postgresql']</t>
  </si>
  <si>
    <t>{'databases': ['mysql', 'postgresql'], 'programming': ['sql', 'shell', 'python']}</t>
  </si>
  <si>
    <t>SAP Data Scientist</t>
  </si>
  <si>
    <t>AdVisio marketing s.r.o.</t>
  </si>
  <si>
    <t>Data Engineer and ETL Developer. Job in Toronto NBC4i Jobs</t>
  </si>
  <si>
    <t>['scala', 'sql', 'java', 'spark', 'hadoop', 'git', 'jira']</t>
  </si>
  <si>
    <t>{'async': ['jira'], 'libraries': ['spark', 'hadoop'], 'other': ['git'], 'programming': ['scala', 'sql', 'java']}</t>
  </si>
  <si>
    <t>ACADEMY PER DATA ANALYST</t>
  </si>
  <si>
    <t>MI Data Analyst (Part-Time, Job-Share and Full-Time)</t>
  </si>
  <si>
    <t>MLB</t>
  </si>
  <si>
    <t>Engineer, Data Acquisition</t>
  </si>
  <si>
    <t>SCHOTT Glass (M) Sdn Bhd</t>
  </si>
  <si>
    <t>Data and Integration Analyst (f/m/d)</t>
  </si>
  <si>
    <t>Sr Data Engineer-Remote</t>
  </si>
  <si>
    <t>['python', 'java', 'scala', 'sql', 'nosql', 'snowflake', 'databricks', 'aws', 'azure', 'spark', 'airflow', 'pandas', 'tensorflow', 'hadoop', 'looker']</t>
  </si>
  <si>
    <t>{'analyst_tools': ['looker'], 'cloud': ['snowflake', 'databricks', 'aws', 'azure'], 'libraries': ['spark', 'airflow', 'pandas', 'tensorflow', 'hadoop'], 'programming': ['python', 'java', 'scala', 'sql', 'nosql']}</t>
  </si>
  <si>
    <t>Senior Data Anaylst</t>
  </si>
  <si>
    <t>Unique Vacations</t>
  </si>
  <si>
    <t>DoD Cleared - Data Analyst (Washington DC)</t>
  </si>
  <si>
    <t>ISN Corp</t>
  </si>
  <si>
    <t>['c#', 'oracle', 'sharepoint', 'excel', 'visio']</t>
  </si>
  <si>
    <t>{'analyst_tools': ['sharepoint', 'excel', 'visio'], 'cloud': ['oracle'], 'programming': ['c#']}</t>
  </si>
  <si>
    <t>['scala', 'java', 'sql', 'azure', 'databricks', 'spark', 'hadoop']</t>
  </si>
  <si>
    <t>{'cloud': ['azure', 'databricks'], 'libraries': ['spark', 'hadoop'], 'programming': ['scala', 'java', 'sql']}</t>
  </si>
  <si>
    <t>['sql', 'python', 'postgresql', 'azure', 'aws', 'github']</t>
  </si>
  <si>
    <t>{'cloud': ['azure', 'aws'], 'databases': ['postgresql'], 'other': ['github'], 'programming': ['sql', 'python']}</t>
  </si>
  <si>
    <t>['sql', 'sas', 'sas', 'python', 'r', 'vba', 'databricks', 'jupyter', 'excel', 'power bi', 'qlik', 'tableau', 'alteryx', 'smartsheet', 'symphony']</t>
  </si>
  <si>
    <t>{'analyst_tools': ['sas', 'excel', 'power bi', 'qlik', 'tableau', 'alteryx'], 'async': ['smartsheet'], 'cloud': ['databricks'], 'libraries': ['jupyter'], 'programming': ['sql', 'sas', 'python', 'r', 'vba'], 'sync': ['symphony']}</t>
  </si>
  <si>
    <t>Data &amp; analytics manager</t>
  </si>
  <si>
    <t>Alpargatas</t>
  </si>
  <si>
    <t>Plüm énergie</t>
  </si>
  <si>
    <t>['python', 'aws', 'databricks', 'spark', 'jupyter', 'airflow', 'kubernetes', 'github']</t>
  </si>
  <si>
    <t>{'cloud': ['aws', 'databricks'], 'libraries': ['spark', 'jupyter', 'airflow'], 'other': ['kubernetes', 'github'], 'programming': ['python']}</t>
  </si>
  <si>
    <t>['python', 'sql', 'java', 'cassandra', 'azure', 'aws', 'hadoop', 'spark', 'power bi', 'tableau']</t>
  </si>
  <si>
    <t>{'analyst_tools': ['power bi', 'tableau'], 'cloud': ['azure', 'aws'], 'databases': ['cassandra'], 'libraries': ['hadoop', 'spark'], 'programming': ['python', 'sql', 'java']}</t>
  </si>
  <si>
    <t>Sr Data Scientist - Hiring Fast</t>
  </si>
  <si>
    <t>Norwegian Refugee Council (NRC)</t>
  </si>
  <si>
    <t>via Boston Public Schools - Talentify</t>
  </si>
  <si>
    <t>Green Street Advisors LLC</t>
  </si>
  <si>
    <t>Principal Data Scientist - Cape Town</t>
  </si>
  <si>
    <t>系统开发工程师|Data Science Engineer(J11386)</t>
  </si>
  <si>
    <t>Iquest Solutions Corp, Usa</t>
  </si>
  <si>
    <t>Data Engineer- ETL</t>
  </si>
  <si>
    <t>['sql', 'sql server', 'aws', 'linux', 'windows', 'tableau']</t>
  </si>
  <si>
    <t>{'analyst_tools': ['tableau'], 'cloud': ['aws'], 'databases': ['sql server'], 'os': ['linux', 'windows'], 'programming': ['sql']}</t>
  </si>
  <si>
    <t>['sql', 'python', 'scala', 'bigquery', 'windows', 'tableau', 'looker']</t>
  </si>
  <si>
    <t>{'analyst_tools': ['tableau', 'looker'], 'cloud': ['bigquery'], 'os': ['windows'], 'programming': ['sql', 'python', 'scala']}</t>
  </si>
  <si>
    <t>power bi developer</t>
  </si>
  <si>
    <t>['python', 'r', 'aws', 'azure', 'gcp', 'hadoop', 'spark']</t>
  </si>
  <si>
    <t>{'cloud': ['aws', 'azure', 'gcp'], 'libraries': ['hadoop', 'spark'], 'programming': ['python', 'r']}</t>
  </si>
  <si>
    <t>Data Analyst (Centre for Big Data Research)</t>
  </si>
  <si>
    <t>UNSW</t>
  </si>
  <si>
    <t>['python', 'sql', 'javascript', 'aws', 'databricks', 'azure', 'spark', 'react', 'graphql', 'angular', 'vue', 'fastapi', 'tableau', 'terraform', 'docker']</t>
  </si>
  <si>
    <t>{'analyst_tools': ['tableau'], 'cloud': ['aws', 'databricks', 'azure'], 'libraries': ['spark', 'react', 'graphql'], 'other': ['terraform', 'docker'], 'programming': ['python', 'sql', 'javascript'], 'webframeworks': ['angular', 'vue', 'fastapi']}</t>
  </si>
  <si>
    <t>N-iX Game &amp; VR Studio</t>
  </si>
  <si>
    <t>Data Engineer Principals #IN022</t>
  </si>
  <si>
    <t>['java', 'scala', 'sql', 'azure', 'databricks', 'spark', 'kafka', 'ssis']</t>
  </si>
  <si>
    <t>{'analyst_tools': ['ssis'], 'cloud': ['azure', 'databricks'], 'libraries': ['spark', 'kafka'], 'programming': ['java', 'scala', 'sql']}</t>
  </si>
  <si>
    <t>Stage - Data Scientist - CRM analitico @BMed</t>
  </si>
  <si>
    <t>INTERNSHIP FINANCE DATA ANALYST (m/w/x)</t>
  </si>
  <si>
    <t>Julius Meinl Coffee Group</t>
  </si>
  <si>
    <t>Principal Software Engineer (.NET Developer)</t>
  </si>
  <si>
    <t>['scala', 'c#', 't-sql', 'postgresql', 'dynamodb', 'aws', 'aurora', 'docker']</t>
  </si>
  <si>
    <t>{'cloud': ['aws', 'aurora'], 'databases': ['postgresql', 'dynamodb'], 'other': ['docker'], 'programming': ['scala', 'c#', 't-sql']}</t>
  </si>
  <si>
    <t>Data Science (Generative AI)  Senior Manager  ANI</t>
  </si>
  <si>
    <t>['sql', 'shell', 'tableau', 'excel']</t>
  </si>
  <si>
    <t>{'analyst_tools': ['tableau', 'excel'], 'programming': ['sql', 'shell']}</t>
  </si>
  <si>
    <t>Data Analyst - Talent Acquisition</t>
  </si>
  <si>
    <t>Rigi</t>
  </si>
  <si>
    <t>Azure Data Engineer - (100% remoto)</t>
  </si>
  <si>
    <t>AbeloHost B.V.</t>
  </si>
  <si>
    <t>['python', 'sql', 'tensorflow', 'pytorch', 'kafka', 'fastapi', 'docker', 'github']</t>
  </si>
  <si>
    <t>{'libraries': ['tensorflow', 'pytorch', 'kafka'], 'other': ['docker', 'github'], 'programming': ['python', 'sql'], 'webframeworks': ['fastapi']}</t>
  </si>
  <si>
    <t>Financial Services - Data &amp; Analytics Engineer (SQL+Database) ...</t>
  </si>
  <si>
    <t>Technical Support Engineer (Data &amp; AI – Azure Database for MySQL...</t>
  </si>
  <si>
    <t>['css', 'sql', 'mysql', 'postgresql', 'azure']</t>
  </si>
  <si>
    <t>{'cloud': ['azure'], 'databases': ['mysql', 'postgresql'], 'programming': ['css', 'sql']}</t>
  </si>
  <si>
    <t>Digital Biomarker Data Solution Manager</t>
  </si>
  <si>
    <t>Smart Reference Data - Spec Engineer</t>
  </si>
  <si>
    <t>['python', 'azure', 'databricks', 'pyspark', 'sap', 'ssis']</t>
  </si>
  <si>
    <t>{'analyst_tools': ['sap', 'ssis'], 'cloud': ['azure', 'databricks'], 'libraries': ['pyspark'], 'programming': ['python']}</t>
  </si>
  <si>
    <t>Software Engineer Associate</t>
  </si>
  <si>
    <t>Senior Consultant - Artificial Intelligence &amp; Data (Data...</t>
  </si>
  <si>
    <t>Advista d.o.o.</t>
  </si>
  <si>
    <t>TOOLSO</t>
  </si>
  <si>
    <t>['sql', 'azure', 'power bi', 'dax', 'tableau', 'qlik']</t>
  </si>
  <si>
    <t>{'analyst_tools': ['power bi', 'dax', 'tableau', 'qlik'], 'cloud': ['azure'], 'programming': ['sql']}</t>
  </si>
  <si>
    <t>['sql', 'python', 'java', 'databricks', 'oracle', 'spark', 'kafka', 'kubernetes']</t>
  </si>
  <si>
    <t>{'cloud': ['databricks', 'oracle'], 'libraries': ['spark', 'kafka'], 'other': ['kubernetes'], 'programming': ['sql', 'python', 'java']}</t>
  </si>
  <si>
    <t>Azure AI ML Engineer</t>
  </si>
  <si>
    <t>['python', 'scala', 'aws', 'gcp', 'spark', 'excel', 'word', 'kubernetes', 'terraform']</t>
  </si>
  <si>
    <t>{'analyst_tools': ['excel', 'word'], 'cloud': ['aws', 'gcp'], 'libraries': ['spark'], 'other': ['kubernetes', 'terraform'], 'programming': ['python', 'scala']}</t>
  </si>
  <si>
    <t>Vagaro</t>
  </si>
  <si>
    <t>['sql', 'python', 'r', 'power bi', 'tableau', 'ssis']</t>
  </si>
  <si>
    <t>{'analyst_tools': ['power bi', 'tableau', 'ssis'], 'programming': ['sql', 'python', 'r']}</t>
  </si>
  <si>
    <t>['java', 'c++', 'shell', 'go', 'spring', 'unix', 'splunk']</t>
  </si>
  <si>
    <t>{'analyst_tools': ['splunk'], 'libraries': ['spring'], 'os': ['unix'], 'programming': ['java', 'c++', 'shell', 'go']}</t>
  </si>
  <si>
    <t>Alternant - Business Data Analyst M/F (H/F)</t>
  </si>
  <si>
    <t>BlueOnion Limited</t>
  </si>
  <si>
    <t>Chiesi Group</t>
  </si>
  <si>
    <t>['shell', 'hadoop', 'kafka', 'linux']</t>
  </si>
  <si>
    <t>{'libraries': ['hadoop', 'kafka'], 'os': ['linux'], 'programming': ['shell']}</t>
  </si>
  <si>
    <t>Tyneso est à la recherche d'un One-Site Support Engineer motivé</t>
  </si>
  <si>
    <t>Zemst, Belgium</t>
  </si>
  <si>
    <t>Tyneso Nv</t>
  </si>
  <si>
    <t>Role;Business Analyst/Data Analyst</t>
  </si>
  <si>
    <t>INTERNAL CONTROL DATA ANALYST</t>
  </si>
  <si>
    <t>['python', 'sql', 'aws', 'snowflake', 'redshift', 'github']</t>
  </si>
  <si>
    <t>{'cloud': ['aws', 'snowflake', 'redshift'], 'other': ['github'], 'programming': ['python', 'sql']}</t>
  </si>
  <si>
    <t>['r', 'python', 'sql', 'azure', 'power bi', 'sap']</t>
  </si>
  <si>
    <t>{'analyst_tools': ['power bi', 'sap'], 'cloud': ['azure'], 'programming': ['r', 'python', 'sql']}</t>
  </si>
  <si>
    <t>Irisidea</t>
  </si>
  <si>
    <t>Sr Capital Markets Data Operations Analyst</t>
  </si>
  <si>
    <t>Bayview Financial Holdings, L P</t>
  </si>
  <si>
    <t>['sql', 'sql server', 'outlook', 'excel', 'powerpoint', 'word', 'ms access']</t>
  </si>
  <si>
    <t>{'analyst_tools': ['outlook', 'excel', 'powerpoint', 'word', 'ms access'], 'databases': ['sql server'], 'programming': ['sql']}</t>
  </si>
  <si>
    <t>Backend Developer/Data Engineer</t>
  </si>
  <si>
    <t>['java', 'c#', 'kotlin', 'python', 'bigquery', 'azure', 'hadoop', 'kafka', 'spring', 'bitbucket', 'git', 'jenkins', 'github', 'docker', 'kubernetes', 'jira', 'confluence']</t>
  </si>
  <si>
    <t>{'async': ['jira', 'confluence'], 'cloud': ['bigquery', 'azure'], 'libraries': ['hadoop', 'kafka', 'spring'], 'other': ['bitbucket', 'git', 'jenkins', 'github', 'docker', 'kubernetes'], 'programming': ['java', 'c#', 'kotlin', 'python']}</t>
  </si>
  <si>
    <t>Data Analyst (m/w/d) | Wiesbaden</t>
  </si>
  <si>
    <t>AVP, Customer Experience (CRM and Analytics) - Online Insurer</t>
  </si>
  <si>
    <t>OG Adv Ireland Operations</t>
  </si>
  <si>
    <t>Marposs S.p.A</t>
  </si>
  <si>
    <t>Data Analyst For Customer Analytics</t>
  </si>
  <si>
    <t>Agile Content</t>
  </si>
  <si>
    <t>Financial Reporting Analyst, Trilogy (Remote) - $100,000/year USD</t>
  </si>
  <si>
    <t>Specialist, Business Data, SQL</t>
  </si>
  <si>
    <t>['sql', 'sql server', 'snowflake', 'azure', 'databricks', 'excel', 'power bi', 'microstrategy', 'cognos', 'tableau', 'powerpoint']</t>
  </si>
  <si>
    <t>{'analyst_tools': ['excel', 'power bi', 'microstrategy', 'cognos', 'tableau', 'powerpoint'], 'cloud': ['snowflake', 'azure', 'databricks'], 'databases': ['sql server'], 'programming': ['sql']}</t>
  </si>
  <si>
    <t>SQL DBA Engineer</t>
  </si>
  <si>
    <t>Heusenstamm, Germany</t>
  </si>
  <si>
    <t>['python', 'mongodb', 'mongodb', 'nosql', 'redis', 'postgresql', 'aws', 'windows', 'docker']</t>
  </si>
  <si>
    <t>{'cloud': ['aws'], 'databases': ['mongodb', 'redis', 'postgresql'], 'os': ['windows'], 'other': ['docker'], 'programming': ['python', 'mongodb', 'nosql']}</t>
  </si>
  <si>
    <t>BI QA &amp; Data Quality Engineer</t>
  </si>
  <si>
    <t>888HOLDINGS</t>
  </si>
  <si>
    <t>['sql', 'r', 'python', 'azure', 'databricks', 'hadoop', 'spark']</t>
  </si>
  <si>
    <t>{'cloud': ['azure', 'databricks'], 'libraries': ['hadoop', 'spark'], 'programming': ['sql', 'r', 'python']}</t>
  </si>
  <si>
    <t>VP, MarTech Delivery Lead, Group Consumer Banking and Big Data...</t>
  </si>
  <si>
    <t>Senior Blockchain Engineer</t>
  </si>
  <si>
    <t>['solidity', 'mongodb', 'mongodb', 'aws', 'linux', 'github']</t>
  </si>
  <si>
    <t>{'cloud': ['aws'], 'databases': ['mongodb'], 'os': ['linux'], 'other': ['github'], 'programming': ['solidity', 'mongodb']}</t>
  </si>
  <si>
    <t>Senior Data Engineer - AWS, Python, PySpark, Glue</t>
  </si>
  <si>
    <t>Computer Vision engineer</t>
  </si>
  <si>
    <t>KLEE GROUP</t>
  </si>
  <si>
    <t>Big Data System Analyst</t>
  </si>
  <si>
    <t>YouCC Technologies Ltd.</t>
  </si>
  <si>
    <t>Hydrologist – Analyst</t>
  </si>
  <si>
    <t>['sql', 'matlab', 'vba', 'excel', 'word', 'powerpoint', 'flow']</t>
  </si>
  <si>
    <t>{'analyst_tools': ['excel', 'word', 'powerpoint'], 'other': ['flow'], 'programming': ['sql', 'matlab', 'vba']}</t>
  </si>
  <si>
    <t>['r', 'python', 'tidyverse', 'mlr', 'pandas', 'numpy']</t>
  </si>
  <si>
    <t>{'libraries': ['tidyverse', 'mlr', 'pandas', 'numpy'], 'programming': ['r', 'python']}</t>
  </si>
  <si>
    <t>JBL Conseil</t>
  </si>
  <si>
    <t>Senior Data Analyst for Actuarial Modernization</t>
  </si>
  <si>
    <t>Sr. Data Analyst, Rider Verticals</t>
  </si>
  <si>
    <t>Senior Research Assistant (holding the functional title of Data...</t>
  </si>
  <si>
    <t>Software Engineer Regio Rotterdam</t>
  </si>
  <si>
    <t>Architecture &amp; Operations Analyst, DataOps</t>
  </si>
  <si>
    <t>BI TECHNICAL LEAD - Manage the Data Warehouse &amp; Data Engineering...</t>
  </si>
  <si>
    <t>Data Analyst with PowerBI expertise</t>
  </si>
  <si>
    <t>SecAnim GmbH</t>
  </si>
  <si>
    <t>Data Analyst (Mandarin Support)</t>
  </si>
  <si>
    <t>['nosql', 'sql', 'python', 'java', 'scala', 'aws', 'azure', 'gcp', 'hadoop', 'kafka']</t>
  </si>
  <si>
    <t>{'cloud': ['aws', 'azure', 'gcp'], 'libraries': ['hadoop', 'kafka'], 'programming': ['nosql', 'sql', 'python', 'java', 'scala']}</t>
  </si>
  <si>
    <t>Principal UI Engineer</t>
  </si>
  <si>
    <t>['javascript', 'html', 'css', 'typescript', 'vue', 'node']</t>
  </si>
  <si>
    <t>{'programming': ['javascript', 'html', 'css', 'typescript'], 'webframeworks': ['vue', 'node']}</t>
  </si>
  <si>
    <t>Analyst V- Data Visualization Expert #2166 - Remote</t>
  </si>
  <si>
    <t>DATA ANALYST, WBUR Product &amp; Audience Insights (23500583800203)</t>
  </si>
  <si>
    <t>Waste Marketplace</t>
  </si>
  <si>
    <t>WSC Sports</t>
  </si>
  <si>
    <t>H2GO Power</t>
  </si>
  <si>
    <t>['python', 'sql', 'nosql', 'firestore', 'gcp', 'bigquery', 'numpy', 'pandas', 'git', 'github']</t>
  </si>
  <si>
    <t>{'cloud': ['gcp', 'bigquery'], 'databases': ['firestore'], 'libraries': ['numpy', 'pandas'], 'other': ['git', 'github'], 'programming': ['python', 'sql', 'nosql']}</t>
  </si>
  <si>
    <t>Data Science Trainer/ Instructor</t>
  </si>
  <si>
    <t>AnalytixLabs</t>
  </si>
  <si>
    <t>Entry Data Platform Engineer - Aarhus or Gdansk</t>
  </si>
  <si>
    <t>DevSecOps Engineer, Tel Aviv, Israel</t>
  </si>
  <si>
    <t>Senior Test Automation Developer - Data Engineering</t>
  </si>
  <si>
    <t>['python', 'aws', 'databricks', 'jira', 'confluence']</t>
  </si>
  <si>
    <t>{'async': ['jira', 'confluence'], 'cloud': ['aws', 'databricks'], 'programming': ['python']}</t>
  </si>
  <si>
    <t>Data Scientist (m/w) 100%</t>
  </si>
  <si>
    <t>EKT Energie AG</t>
  </si>
  <si>
    <t>['r', 'python', 'sql', 'cassandra', 'hadoop', 'spark', 'tableau']</t>
  </si>
  <si>
    <t>{'analyst_tools': ['tableau'], 'databases': ['cassandra'], 'libraries': ['hadoop', 'spark'], 'programming': ['r', 'python', 'sql']}</t>
  </si>
  <si>
    <t>['python', 'sql', 'aws', 'azure', 'gcp', 'scikit-learn', 'pyspark', 'tensorflow', 'pytorch', 'hadoop', 'spark', 'power bi', 'bitbucket', 'jenkins']</t>
  </si>
  <si>
    <t>{'analyst_tools': ['power bi'], 'cloud': ['aws', 'azure', 'gcp'], 'libraries': ['scikit-learn', 'pyspark', 'tensorflow', 'pytorch', 'hadoop', 'spark'], 'other': ['bitbucket', 'jenkins'], 'programming': ['python', 'sql']}</t>
  </si>
  <si>
    <t>Q Jobs Bilzen</t>
  </si>
  <si>
    <t>محلل بيانات - الباحة</t>
  </si>
  <si>
    <t>Al Bahah Saudi Arabia</t>
  </si>
  <si>
    <t>['sql', 'sql server', 'ssrs', 'ssis', 'power bi', 'dax', 'excel']</t>
  </si>
  <si>
    <t>{'analyst_tools': ['ssrs', 'ssis', 'power bi', 'dax', 'excel'], 'databases': ['sql server'], 'programming': ['sql']}</t>
  </si>
  <si>
    <t>Lead Data &amp; Reporting Analyst - Remote | WFH</t>
  </si>
  <si>
    <t>Python Engineer – São Paulo</t>
  </si>
  <si>
    <t>PT Entrust Digital</t>
  </si>
  <si>
    <t>Associate Business Analytic Consultant - Remote Eligible</t>
  </si>
  <si>
    <t>Mnc Portal Indonesia</t>
  </si>
  <si>
    <t>['html', 'css', 'typescript', 'bigquery', 'airflow']</t>
  </si>
  <si>
    <t>{'cloud': ['bigquery'], 'libraries': ['airflow'], 'programming': ['html', 'css', 'typescript']}</t>
  </si>
  <si>
    <t>Data Analyst (REF:ACS)</t>
  </si>
  <si>
    <t>Aire-sur-l'Adour, France</t>
  </si>
  <si>
    <t>POTEZ AERONAUTIQUE</t>
  </si>
  <si>
    <t>Montijo, Spain</t>
  </si>
  <si>
    <t>landing</t>
  </si>
  <si>
    <t>['sas', 'sas', 'sql', 'assembly', 'go', 'ggplot2', 'tableau', 'excel', 'visio', 'spss', 'terminal']</t>
  </si>
  <si>
    <t>{'analyst_tools': ['sas', 'tableau', 'excel', 'visio', 'spss'], 'libraries': ['ggplot2'], 'other': ['terminal'], 'programming': ['sas', 'sql', 'assembly', 'go']}</t>
  </si>
  <si>
    <t>Engineering Operations Technician Specialist</t>
  </si>
  <si>
    <t>Business (Data) Analyst - Data ProductsBusiness (Data) Analyst ...</t>
  </si>
  <si>
    <t>Red Core Information Technology Solutions Inc.</t>
  </si>
  <si>
    <t>Sr data Engineer/ Data Engineer</t>
  </si>
  <si>
    <t>Synergy Consultants</t>
  </si>
  <si>
    <t>The Moment Group of Restaurants</t>
  </si>
  <si>
    <t>NETWORX</t>
  </si>
  <si>
    <t>['sql', 'perl', 'python', 'r', 'postgresql', 'oracle', 'aws', 'redshift', 'azure', 'qlik', 'cognos', 'sap']</t>
  </si>
  <si>
    <t>{'analyst_tools': ['qlik', 'cognos', 'sap'], 'cloud': ['oracle', 'aws', 'redshift', 'azure'], 'databases': ['postgresql'], 'programming': ['sql', 'perl', 'python', 'r']}</t>
  </si>
  <si>
    <t>Data Analyst (m/w/d) Im E-commerce. Job in Düsseldorf My Valley...</t>
  </si>
  <si>
    <t>['c#', 'python', 'sql', 'c++', 'sql server']</t>
  </si>
  <si>
    <t>{'databases': ['sql server'], 'programming': ['c#', 'python', 'sql', 'c++']}</t>
  </si>
  <si>
    <t>Data Analyst Business Analyst Trainee</t>
  </si>
  <si>
    <t>['r', 'sql', 'python', 'matlab', 'gcp']</t>
  </si>
  <si>
    <t>{'cloud': ['gcp'], 'programming': ['r', 'sql', 'python', 'matlab']}</t>
  </si>
  <si>
    <t>Data Support Engineer - DSC/JS</t>
  </si>
  <si>
    <t>['sas', 'sas', 'sql', 'aws', 'azure', 'qlik', 'microstrategy', 'power bi']</t>
  </si>
  <si>
    <t>{'analyst_tools': ['sas', 'qlik', 'microstrategy', 'power bi'], 'cloud': ['aws', 'azure'], 'programming': ['sas', 'sql']}</t>
  </si>
  <si>
    <t>Recruiter Wings</t>
  </si>
  <si>
    <t>Data analytics - Google analytics analyst - Data analyst</t>
  </si>
  <si>
    <t>A-TECNOLOGY</t>
  </si>
  <si>
    <t>['go', 'python', 'java', 'postgresql', 'gcp', 'react', 'node', 'kubernetes', 'docker']</t>
  </si>
  <si>
    <t>{'cloud': ['gcp'], 'databases': ['postgresql'], 'libraries': ['react'], 'other': ['kubernetes', 'docker'], 'programming': ['go', 'python', 'java'], 'webframeworks': ['node']}</t>
  </si>
  <si>
    <t>Offshore Energy Research &amp; Data Analysts</t>
  </si>
  <si>
    <t>Senior Devops Data  Engineer</t>
  </si>
  <si>
    <t>['python', 'bash', 'redshift', 'snowflake', 'kafka', 'airflow', 'spark', 'docker', 'kubernetes', 'terraform', 'pulumi']</t>
  </si>
  <si>
    <t>{'cloud': ['redshift', 'snowflake'], 'libraries': ['kafka', 'airflow', 'spark'], 'other': ['docker', 'kubernetes', 'terraform', 'pulumi'], 'programming': ['python', 'bash']}</t>
  </si>
  <si>
    <t>Machine Learning Engineer – Remote – Up To R950K Per Annum</t>
  </si>
  <si>
    <t>Graduate Data Engineer - paid to train</t>
  </si>
  <si>
    <t>Senior Data Scientist  Healthcare 1 year contract</t>
  </si>
  <si>
    <t>['python', 'java', 'pytorch', 'spark', 'jira']</t>
  </si>
  <si>
    <t>{'async': ['jira'], 'libraries': ['pytorch', 'spark'], 'programming': ['python', 'java']}</t>
  </si>
  <si>
    <t>Irembo</t>
  </si>
  <si>
    <t>['sql', 'python', 'scala', 'java', 'spark', 'airflow', 'linux', 'kubernetes']</t>
  </si>
  <si>
    <t>{'libraries': ['spark', 'airflow'], 'os': ['linux'], 'other': ['kubernetes'], 'programming': ['sql', 'python', 'scala', 'java']}</t>
  </si>
  <si>
    <t>ALTERNANT DATA SCIENTIST</t>
  </si>
  <si>
    <t>Senior Tool Engineer</t>
  </si>
  <si>
    <t>Lobelia Earth</t>
  </si>
  <si>
    <t>Senior Analyst – Macro Space Analytics</t>
  </si>
  <si>
    <t>['sql', 'excel', 'powerpoint', 'tableau', 'alteryx', 'flow']</t>
  </si>
  <si>
    <t>{'analyst_tools': ['excel', 'powerpoint', 'tableau', 'alteryx'], 'other': ['flow'], 'programming': ['sql']}</t>
  </si>
  <si>
    <t>Senior Software Engineer- AWS/Azure</t>
  </si>
  <si>
    <t>['perl', 'shell', 'python', 'snowflake', 'databricks', 'chef', 'puppet']</t>
  </si>
  <si>
    <t>{'cloud': ['snowflake', 'databricks'], 'other': ['chef', 'puppet'], 'programming': ['perl', 'shell', 'python']}</t>
  </si>
  <si>
    <t>['scala', 'sql', 'shell', 'nosql', 'java', 'cassandra', 'elasticsearch', 'aws', 'spark', 'kafka', 'hadoop', 'git', 'jenkins']</t>
  </si>
  <si>
    <t>{'cloud': ['aws'], 'databases': ['cassandra', 'elasticsearch'], 'libraries': ['spark', 'kafka', 'hadoop'], 'other': ['git', 'jenkins'], 'programming': ['scala', 'sql', 'shell', 'nosql', 'java']}</t>
  </si>
  <si>
    <t>Internship - Marketplace Data Analyst (6 months) - H/F</t>
  </si>
  <si>
    <t>Littleton, NH</t>
  </si>
  <si>
    <t>Sr Workday Analyst</t>
  </si>
  <si>
    <t>Azure Data Engineer, with Pyspark</t>
  </si>
  <si>
    <t>RAMSOL PVT LTD / WITS ACUMEN</t>
  </si>
  <si>
    <t>['sql', 'java', 'python', 'scala', 'nosql', 'mongodb', 'mongodb', 'r', 'sql server', 'cassandra', 'dynamodb', 'azure', 'aws', 'oracle', 'pyspark', 'hadoop', 'spark', 'tableau', 'qlik']</t>
  </si>
  <si>
    <t>{'analyst_tools': ['tableau', 'qlik'], 'cloud': ['azure', 'aws', 'oracle'], 'databases': ['mongodb', 'sql server', 'cassandra', 'dynamodb'], 'libraries': ['pyspark', 'hadoop', 'spark'], 'programming': ['sql', 'java', 'python', 'scala', 'nosql', 'mongodb', 'r']}</t>
  </si>
  <si>
    <t>['sql', 'sql server', 'oracle', 'hadoop', 'spark', 'alteryx', 'git']</t>
  </si>
  <si>
    <t>{'analyst_tools': ['alteryx'], 'cloud': ['oracle'], 'databases': ['sql server'], 'libraries': ['hadoop', 'spark'], 'other': ['git'], 'programming': ['sql']}</t>
  </si>
  <si>
    <t>CMD | Senior Data Engineer</t>
  </si>
  <si>
    <t>Data Manager (R22-52)</t>
  </si>
  <si>
    <t>University at Albany</t>
  </si>
  <si>
    <t>['r', 'matlab', 'python', 'windows', 'unix', 'excel']</t>
  </si>
  <si>
    <t>{'analyst_tools': ['excel'], 'os': ['windows', 'unix'], 'programming': ['r', 'matlab', 'python']}</t>
  </si>
  <si>
    <t>['python', 'sql', 'snowflake', 'aws', 'tableau', 'github']</t>
  </si>
  <si>
    <t>{'analyst_tools': ['tableau'], 'cloud': ['snowflake', 'aws'], 'other': ['github'], 'programming': ['python', 'sql']}</t>
  </si>
  <si>
    <t>80 DAYS</t>
  </si>
  <si>
    <t>Commercial Data Engineer</t>
  </si>
  <si>
    <t>Sr. Site Reliability Engineer - Hadoop Adminstration</t>
  </si>
  <si>
    <t>['bash', 'powershell', 'java', 'python', 'azure', 'linux', 'windows', 'gitlab', 'ansible', 'terraform', 'kubernetes']</t>
  </si>
  <si>
    <t>{'cloud': ['azure'], 'os': ['linux', 'windows'], 'other': ['gitlab', 'ansible', 'terraform', 'kubernetes'], 'programming': ['bash', 'powershell', 'java', 'python']}</t>
  </si>
  <si>
    <t>Herbein + Company, Inc.</t>
  </si>
  <si>
    <t>Data Engineer (AaaS)</t>
  </si>
  <si>
    <t>['python', 'sql', 'elasticsearch', 'aws', 'airflow', 'jquery']</t>
  </si>
  <si>
    <t>{'cloud': ['aws'], 'databases': ['elasticsearch'], 'libraries': ['airflow'], 'programming': ['python', 'sql'], 'webframeworks': ['jquery']}</t>
  </si>
  <si>
    <t>System And Network Engineer</t>
  </si>
  <si>
    <t>PT Istana Mobil Surabaya Indah</t>
  </si>
  <si>
    <t>Eagle Eye Staffing Solutions</t>
  </si>
  <si>
    <t>['python', 'gcp', 'pyspark', 'hadoop']</t>
  </si>
  <si>
    <t>{'cloud': ['gcp'], 'libraries': ['pyspark', 'hadoop'], 'programming': ['python']}</t>
  </si>
  <si>
    <t>Senior Data Science Migrations Manager</t>
  </si>
  <si>
    <t>Artificial Intelligence Research Engineer - CDA</t>
  </si>
  <si>
    <t>Principal Data Analyst – Product Data Science</t>
  </si>
  <si>
    <t>Funds reporting analyst (F/M)</t>
  </si>
  <si>
    <t>Alpha Omega</t>
  </si>
  <si>
    <t>RISE3D | Powerful world planning tools</t>
  </si>
  <si>
    <t>['sql', 'python', 'postgresql', 'airflow', 'django', 'flask', 'fastapi', 'git']</t>
  </si>
  <si>
    <t>{'databases': ['postgresql'], 'libraries': ['airflow'], 'other': ['git'], 'programming': ['sql', 'python'], 'webframeworks': ['django', 'flask', 'fastapi']}</t>
  </si>
  <si>
    <t>Hanover, Germany (+9 others)</t>
  </si>
  <si>
    <t>['sas', 'sas', 'python', 'matlab', 'r', 'java', 'go', 'sql', 'nosql', 'databricks', 'hadoop', 'tableau', 'power bi', 'sap']</t>
  </si>
  <si>
    <t>{'analyst_tools': ['sas', 'tableau', 'power bi', 'sap'], 'cloud': ['databricks'], 'libraries': ['hadoop'], 'programming': ['sas', 'python', 'matlab', 'r', 'java', 'go', 'sql', 'nosql']}</t>
  </si>
  <si>
    <t>Data Scientist Expert 15 to 20 Years Pune</t>
  </si>
  <si>
    <t>INTO University Partnerships</t>
  </si>
  <si>
    <t>Devops- Windows Administrator</t>
  </si>
  <si>
    <t>['sql', 'sql server', 'mysql', 'aws', 'windows', 'git']</t>
  </si>
  <si>
    <t>{'cloud': ['aws'], 'databases': ['sql server', 'mysql'], 'os': ['windows'], 'other': ['git'], 'programming': ['sql']}</t>
  </si>
  <si>
    <t>Head of Business Analytics and Data Strategy</t>
  </si>
  <si>
    <t>Ideas To Impacts Innovation</t>
  </si>
  <si>
    <t>['sql', 'python', 'java', 'azure', 'databricks', 'pyspark', 'hadoop', 'spark', 'kafka', 'power bi']</t>
  </si>
  <si>
    <t>{'analyst_tools': ['power bi'], 'cloud': ['azure', 'databricks'], 'libraries': ['pyspark', 'hadoop', 'spark', 'kafka'], 'programming': ['sql', 'python', 'java']}</t>
  </si>
  <si>
    <t>c/c++ development engineer</t>
  </si>
  <si>
    <t>imperix SA</t>
  </si>
  <si>
    <t>['matlab', 'qt']</t>
  </si>
  <si>
    <t>{'libraries': ['qt'], 'programming': ['matlab']}</t>
  </si>
  <si>
    <t>ACCPRO</t>
  </si>
  <si>
    <t>Working Student Safety Data Analyst (f/m/d)</t>
  </si>
  <si>
    <t>['sql', 'sas', 'sas', 'python', 'r', 'azure', 'aws', 'gcp', 'tableau', 'qlik', 'powerpoint', 'power bi']</t>
  </si>
  <si>
    <t>{'analyst_tools': ['sas', 'tableau', 'qlik', 'powerpoint', 'power bi'], 'cloud': ['azure', 'aws', 'gcp'], 'programming': ['sql', 'sas', 'python', 'r']}</t>
  </si>
  <si>
    <t>Research data scientist - artificial intelligence health manager ...</t>
  </si>
  <si>
    <t>['react', 'sap', 'tableau', 'excel', 'flow']</t>
  </si>
  <si>
    <t>{'analyst_tools': ['sap', 'tableau', 'excel'], 'libraries': ['react'], 'other': ['flow']}</t>
  </si>
  <si>
    <t>Entry Level Finance Analyst</t>
  </si>
  <si>
    <t>Senior Data/Content Analyst</t>
  </si>
  <si>
    <t>Ak Recrutement</t>
  </si>
  <si>
    <t>EPM Data Engineer - - (JN -022023-5159)</t>
  </si>
  <si>
    <t>ASAP Staffing Services</t>
  </si>
  <si>
    <t>['sql', 'mongodb', 'mongodb', 'python', 'snowflake', 'excel', 'tableau']</t>
  </si>
  <si>
    <t>{'analyst_tools': ['excel', 'tableau'], 'cloud': ['snowflake'], 'databases': ['mongodb'], 'programming': ['sql', 'mongodb', 'python']}</t>
  </si>
  <si>
    <t>Senior Associate Software Development Engineer</t>
  </si>
  <si>
    <t>Analytics Engineer - Snowflake</t>
  </si>
  <si>
    <t>GIS Senior Data Analyst</t>
  </si>
  <si>
    <t>BDO Israel</t>
  </si>
  <si>
    <t>Business Insights Analyst | Dayshift | Earn up to 25k!</t>
  </si>
  <si>
    <t>Datalogixs Technologies</t>
  </si>
  <si>
    <t>['sql', 'nosql', 'python', 'shell', 'aws', 'databricks', 'redshift', 'azure', 'gcp', 'pyspark', 'hadoop', 'spark', 'git', 'jenkins']</t>
  </si>
  <si>
    <t>{'cloud': ['aws', 'databricks', 'redshift', 'azure', 'gcp'], 'libraries': ['pyspark', 'hadoop', 'spark'], 'other': ['git', 'jenkins'], 'programming': ['sql', 'nosql', 'python', 'shell']}</t>
  </si>
  <si>
    <t>['python', 'sql', 'redshift', 'aws', 'airflow', 'looker']</t>
  </si>
  <si>
    <t>{'analyst_tools': ['looker'], 'cloud': ['redshift', 'aws'], 'libraries': ['airflow'], 'programming': ['python', 'sql']}</t>
  </si>
  <si>
    <t>['javascript', 'sql', 'vue.js']</t>
  </si>
  <si>
    <t>{'programming': ['javascript', 'sql'], 'webframeworks': ['vue.js']}</t>
  </si>
  <si>
    <t>Business Analyst/Data Analyst- Hyderabad (Looking  candidates from...</t>
  </si>
  <si>
    <t>Zurich Gruppe Deutschland  - Düsseldorf</t>
  </si>
  <si>
    <t>Research Data Analyst 2  SOM: MED: Radiology  Sacramento Campus</t>
  </si>
  <si>
    <t>['python', 'scala', 'sql', 'shell', 'perl', 'bash', 'ruby', 'ruby', 'databricks', 'azure', 'hadoop', 'spark', 'alteryx', 'tableau']</t>
  </si>
  <si>
    <t>{'analyst_tools': ['alteryx', 'tableau'], 'cloud': ['databricks', 'azure'], 'libraries': ['hadoop', 'spark'], 'programming': ['python', 'scala', 'sql', 'shell', 'perl', 'bash', 'ruby'], 'webframeworks': ['ruby']}</t>
  </si>
  <si>
    <t>Sr. CI Data Analyst</t>
  </si>
  <si>
    <t>['bash', 'powershell', 'python', 'mysql', 'gcp', 'bigquery', 'docker', 'jenkins', 'git']</t>
  </si>
  <si>
    <t>{'cloud': ['gcp', 'bigquery'], 'databases': ['mysql'], 'other': ['docker', 'jenkins', 'git'], 'programming': ['bash', 'powershell', 'python']}</t>
  </si>
  <si>
    <t>Data Scientist (NLP &amp; LLMs)</t>
  </si>
  <si>
    <t>Inzet AI</t>
  </si>
  <si>
    <t>['python', 'sql', 'mongodb', 'mongodb', 'flask']</t>
  </si>
  <si>
    <t>{'databases': ['mongodb'], 'programming': ['python', 'sql', 'mongodb'], 'webframeworks': ['flask']}</t>
  </si>
  <si>
    <t>['sql', 'mongodb', 'mongodb', 'python', 'java', 'sql server', 'mariadb']</t>
  </si>
  <si>
    <t>{'databases': ['mongodb', 'sql server', 'mariadb'], 'programming': ['sql', 'mongodb', 'python', 'java']}</t>
  </si>
  <si>
    <t>Data Warehouse Data Modeller</t>
  </si>
  <si>
    <t>InfixRisktech LTD</t>
  </si>
  <si>
    <t>['python', 'sql', 'pyspark', 'tableau', 'notion']</t>
  </si>
  <si>
    <t>{'analyst_tools': ['tableau'], 'async': ['notion'], 'libraries': ['pyspark'], 'programming': ['python', 'sql']}</t>
  </si>
  <si>
    <t>Praktikum Sales Analyst</t>
  </si>
  <si>
    <t>['sql', 'python', 'javascript', 'aws', 'databricks', 'azure', 'spark']</t>
  </si>
  <si>
    <t>{'cloud': ['aws', 'databricks', 'azure'], 'libraries': ['spark'], 'programming': ['sql', 'python', 'javascript']}</t>
  </si>
  <si>
    <t>['python', 'c#', 'azure', 'databricks', 'aws', 'gcp', 'pyspark', 'tensorflow', 'pytorch', 'keras']</t>
  </si>
  <si>
    <t>{'cloud': ['azure', 'databricks', 'aws', 'gcp'], 'libraries': ['pyspark', 'tensorflow', 'pytorch', 'keras'], 'programming': ['python', 'c#']}</t>
  </si>
  <si>
    <t>Senior Data Analyst, Health</t>
  </si>
  <si>
    <t>['r', 'python', 'excel', 'powerpoint', 'flow']</t>
  </si>
  <si>
    <t>{'analyst_tools': ['excel', 'powerpoint'], 'other': ['flow'], 'programming': ['r', 'python']}</t>
  </si>
  <si>
    <t>Автономная некоммерческая организация Московский центр инновационных технологий в здравоохранении</t>
  </si>
  <si>
    <t>['c#', 'mongodb', 'mongodb', 'python', 'postgresql', 'tensorflow', 'pytorch', 'keras', 'numpy', 'matplotlib', 'pandas', 'scikit-learn', 'angular']</t>
  </si>
  <si>
    <t>{'databases': ['mongodb', 'postgresql'], 'libraries': ['tensorflow', 'pytorch', 'keras', 'numpy', 'matplotlib', 'pandas', 'scikit-learn'], 'programming': ['c#', 'mongodb', 'python'], 'webframeworks': ['angular']}</t>
  </si>
  <si>
    <t>LUCENT Group</t>
  </si>
  <si>
    <t>['python', 'r', 'sql', 'sas', 'sas', 'db2', 'sql server', 'oracle', 'kafka', 'hadoop', 'spark', 'linux', 'windows', 'power bi', 'qlik', 'jenkins', 'jira']</t>
  </si>
  <si>
    <t>{'analyst_tools': ['sas', 'power bi', 'qlik'], 'async': ['jira'], 'cloud': ['oracle'], 'databases': ['db2', 'sql server'], 'libraries': ['kafka', 'hadoop', 'spark'], 'os': ['linux', 'windows'], 'other': ['jenkins'], 'programming': ['python', 'r', 'sql', 'sas']}</t>
  </si>
  <si>
    <t>Global Product Master Data Specialist</t>
  </si>
  <si>
    <t>Paravyoma Technologies</t>
  </si>
  <si>
    <t>['python', 'r', 'sas', 'sas', 'spark', 'tableau', 'power bi', 'qlik']</t>
  </si>
  <si>
    <t>{'analyst_tools': ['sas', 'tableau', 'power bi', 'qlik'], 'libraries': ['spark'], 'programming': ['python', 'r', 'sas']}</t>
  </si>
  <si>
    <t>Data Engineer (AWS, AZURE and GCP)</t>
  </si>
  <si>
    <t>Business Analyst - Data - Investment Industry</t>
  </si>
  <si>
    <t>Senior Data Analyst, Product + Marketing</t>
  </si>
  <si>
    <t>Silk and Sonder</t>
  </si>
  <si>
    <t>['swift', 'sql', 'python', 'r', 'looker', 'jira']</t>
  </si>
  <si>
    <t>{'analyst_tools': ['looker'], 'async': ['jira'], 'programming': ['swift', 'sql', 'python', 'r']}</t>
  </si>
  <si>
    <t>['python', 'r', 'matlab', 'aws', 'azure', 'keras', 'spark', 'pyspark', 'hadoop', 'linux', 'flow']</t>
  </si>
  <si>
    <t>{'cloud': ['aws', 'azure'], 'libraries': ['keras', 'spark', 'pyspark', 'hadoop'], 'os': ['linux'], 'other': ['flow'], 'programming': ['python', 'r', 'matlab']}</t>
  </si>
  <si>
    <t>Data Analyst – Johannesburg (12 month contract)</t>
  </si>
  <si>
    <t>via Amelia Virtual Care Jobs</t>
  </si>
  <si>
    <t>['t-sql', 'sql', 'sql server', 'azure', 'git']</t>
  </si>
  <si>
    <t>{'cloud': ['azure'], 'databases': ['sql server'], 'other': ['git'], 'programming': ['t-sql', 'sql']}</t>
  </si>
  <si>
    <t>Senior Software Engineering Manager - Data</t>
  </si>
  <si>
    <t>Wiley Sri Lanka</t>
  </si>
  <si>
    <t>['python', 'sql', 'no-sql', 'snowflake', 'aws', 'spark', 'power bi', 'kubernetes']</t>
  </si>
  <si>
    <t>{'analyst_tools': ['power bi'], 'cloud': ['snowflake', 'aws'], 'libraries': ['spark'], 'other': ['kubernetes'], 'programming': ['python', 'sql', 'no-sql']}</t>
  </si>
  <si>
    <t>['python', 'bash', 'sql', 'scala', 'gcp', 'aws', 'azure', 'airflow', 'express', 'git']</t>
  </si>
  <si>
    <t>{'cloud': ['gcp', 'aws', 'azure'], 'libraries': ['airflow'], 'other': ['git'], 'programming': ['python', 'bash', 'sql', 'scala'], 'webframeworks': ['express']}</t>
  </si>
  <si>
    <t>Alternance - Assistant(e) Business Data Analyst</t>
  </si>
  <si>
    <t>['sql', 'r', 'scala', 'azure', 'databricks']</t>
  </si>
  <si>
    <t>{'cloud': ['azure', 'databricks'], 'programming': ['sql', 'r', 'scala']}</t>
  </si>
  <si>
    <t>Engineer AWS Python SPARK</t>
  </si>
  <si>
    <t>Optimera din datavärld! Dataingenjör Google Cloud</t>
  </si>
  <si>
    <t>Entry Level Data Business Analyst</t>
  </si>
  <si>
    <t>Quarterback Transportation Inc.</t>
  </si>
  <si>
    <t>via QA Jobster</t>
  </si>
  <si>
    <t>Kpler -</t>
  </si>
  <si>
    <t>Senior Analytics Engineer (m/f/d)</t>
  </si>
  <si>
    <t>['sql', 'bigquery', 'tableau', 'unity']</t>
  </si>
  <si>
    <t>{'analyst_tools': ['tableau'], 'cloud': ['bigquery'], 'other': ['unity'], 'programming': ['sql']}</t>
  </si>
  <si>
    <t>[Data Sci] Head of Data Product Management</t>
  </si>
  <si>
    <t>['gcp', 'aws', 'github', 'gitlab', 'jira']</t>
  </si>
  <si>
    <t>{'async': ['jira'], 'cloud': ['gcp', 'aws'], 'other': ['github', 'gitlab']}</t>
  </si>
  <si>
    <t>Full Stack Engineer - .NET</t>
  </si>
  <si>
    <t>Sterling Technology | Virtual Data Rooms</t>
  </si>
  <si>
    <t>['typescript', 'c#', 'aws', 'kubernetes', 'git', 'gitlab']</t>
  </si>
  <si>
    <t>{'cloud': ['aws'], 'other': ['kubernetes', 'git', 'gitlab'], 'programming': ['typescript', 'c#']}</t>
  </si>
  <si>
    <t>Data Analyst – Purchasing Team (København - Fuldtid) - AndLight</t>
  </si>
  <si>
    <t>PRO Unlimited</t>
  </si>
  <si>
    <t>Business Analyst - Master Data, GAP Analysis</t>
  </si>
  <si>
    <t>Engineer- IT</t>
  </si>
  <si>
    <t>Media Search Analyst - Chinese Simplified (CN) | Remote</t>
  </si>
  <si>
    <t>Data Analyst Immobilien International (m/w/d)</t>
  </si>
  <si>
    <t>QA Analyst/Tester</t>
  </si>
  <si>
    <t>Business and Product Analytics Senior Data Scientist</t>
  </si>
  <si>
    <t>Data Analyst-Research - DV-Alfred I duPont Hospital</t>
  </si>
  <si>
    <t>Nemours Children's Health System</t>
  </si>
  <si>
    <t>['sql', 'python', 'bigquery', 'looker', 'kubernetes']</t>
  </si>
  <si>
    <t>{'analyst_tools': ['looker'], 'cloud': ['bigquery'], 'other': ['kubernetes'], 'programming': ['sql', 'python']}</t>
  </si>
  <si>
    <t>EPM Data Engineer - - (JN -012023-5153)</t>
  </si>
  <si>
    <t>Data Developer - 18 Month Contract</t>
  </si>
  <si>
    <t>Ruurlo, Netherlands</t>
  </si>
  <si>
    <t>Associate, Solution Engineer</t>
  </si>
  <si>
    <t>['html', 'javascript', 'sql', 'oracle', 'angular.js', 'tableau']</t>
  </si>
  <si>
    <t>{'analyst_tools': ['tableau'], 'cloud': ['oracle'], 'programming': ['html', 'javascript', 'sql'], 'webframeworks': ['angular.js']}</t>
  </si>
  <si>
    <t>Assistant Manager – Data Engineer / Graduate Data Engineer...</t>
  </si>
  <si>
    <t>front-end data engineer</t>
  </si>
  <si>
    <t>Matrix DnA</t>
  </si>
  <si>
    <t>['python', 'sql', 'scala', 'spark', 'kafka']</t>
  </si>
  <si>
    <t>{'libraries': ['spark', 'kafka'], 'programming': ['python', 'sql', 'scala']}</t>
  </si>
  <si>
    <t>['sql', 'python', 'scala', 'sql server', 'postgresql', 'aws', 'snowflake', 'redshift', 'spark', 'git']</t>
  </si>
  <si>
    <t>{'cloud': ['aws', 'snowflake', 'redshift'], 'databases': ['sql server', 'postgresql'], 'libraries': ['spark'], 'other': ['git'], 'programming': ['sql', 'python', 'scala']}</t>
  </si>
  <si>
    <t>Senior Data Science Engineer| Contract</t>
  </si>
  <si>
    <t>['sql', 'java', 'scala', 'python', 'spark', 'hadoop']</t>
  </si>
  <si>
    <t>{'libraries': ['spark', 'hadoop'], 'programming': ['sql', 'java', 'scala', 'python']}</t>
  </si>
  <si>
    <t>Data Analyst Jobs in Mandaluyong</t>
  </si>
  <si>
    <t>['sql', 'r', 'microstrategy', 'power bi']</t>
  </si>
  <si>
    <t>{'analyst_tools': ['microstrategy', 'power bi'], 'programming': ['sql', 'r']}</t>
  </si>
  <si>
    <t>AX Technology uz</t>
  </si>
  <si>
    <t>['bash', 'java', 'scala', 'elasticsearch', 'mysql', 'oracle', 'azure', 'airflow', 'spark', 'hadoop', 'jenkins', 'bitbucket', 'gitlab', 'kubernetes', 'git', 'ansible', 'chef', 'puppet', 'docker']</t>
  </si>
  <si>
    <t>{'cloud': ['oracle', 'azure'], 'databases': ['elasticsearch', 'mysql'], 'libraries': ['airflow', 'spark', 'hadoop'], 'other': ['jenkins', 'bitbucket', 'gitlab', 'kubernetes', 'git', 'ansible', 'chef', 'puppet', 'docker'], 'programming': ['bash', 'java', 'scala']}</t>
  </si>
  <si>
    <t>Mensoft Consultores S.L</t>
  </si>
  <si>
    <t>Manager Data Science Lead Digital et Média F/H</t>
  </si>
  <si>
    <t>['go', 'php', 'python', 'java', 'sql', 'cassandra', 'aws', 'redshift', 'react', 'xamarin', 'flutter', 'hadoop', 'spark', 'kafka', 'airflow', 'node', 'angular', 'flow']</t>
  </si>
  <si>
    <t>{'cloud': ['aws', 'redshift'], 'databases': ['cassandra'], 'libraries': ['react', 'xamarin', 'flutter', 'hadoop', 'spark', 'kafka', 'airflow'], 'other': ['flow'], 'programming': ['go', 'php', 'python', 'java', 'sql'], 'webframeworks': ['node', 'angular']}</t>
  </si>
  <si>
    <t>['bash', 'postgresql', 'linux']</t>
  </si>
  <si>
    <t>{'databases': ['postgresql'], 'os': ['linux'], 'programming': ['bash']}</t>
  </si>
  <si>
    <t>Head of Data Science Jobs</t>
  </si>
  <si>
    <t>Rackbank</t>
  </si>
  <si>
    <t>Junior Data Analyst (m/w/d) - remote</t>
  </si>
  <si>
    <t>via Jobs-TT - Tiroler Tageszeitung</t>
  </si>
  <si>
    <t>harry's home holding AG</t>
  </si>
  <si>
    <t>Health Policy, Senior Data Analyst</t>
  </si>
  <si>
    <t>['python', 'sql', 'r', 'azure', 'gcp', 'aws', 'databricks', 'spark', 'hadoop']</t>
  </si>
  <si>
    <t>{'cloud': ['azure', 'gcp', 'aws', 'databricks'], 'libraries': ['spark', 'hadoop'], 'programming': ['python', 'sql', 'r']}</t>
  </si>
  <si>
    <t>Analytical roles- Analyst/ Senior Analyst/ Associate Manager</t>
  </si>
  <si>
    <t>Automotive Data Engineer (AZURE) - Germany (ADAS)</t>
  </si>
  <si>
    <t>['java', 'aws', 'azure', 'spring', 'kafka', 'spark', 'docker', 'kubernetes']</t>
  </si>
  <si>
    <t>{'cloud': ['aws', 'azure'], 'libraries': ['spring', 'kafka', 'spark'], 'other': ['docker', 'kubernetes'], 'programming': ['java']}</t>
  </si>
  <si>
    <t>Imperva.com</t>
  </si>
  <si>
    <t>senior analyst programmer</t>
  </si>
  <si>
    <t>Associate, Data/Business Analytics &amp; Campaign Management, Consumer...</t>
  </si>
  <si>
    <t>Market Data Analyst - Commodity Derivatives</t>
  </si>
  <si>
    <t>Sr. Manager, Commercial Analytics &amp; Data Scientist</t>
  </si>
  <si>
    <t>['sql', 'databricks', 'scikit-learn', 'tensorflow']</t>
  </si>
  <si>
    <t>{'cloud': ['databricks'], 'libraries': ['scikit-learn', 'tensorflow'], 'programming': ['sql']}</t>
  </si>
  <si>
    <t>Databricks/PySpark Data Engineering - Senior Programmer Analyst</t>
  </si>
  <si>
    <t>Healthy Options</t>
  </si>
  <si>
    <t>Platformingenieur</t>
  </si>
  <si>
    <t>Cymo</t>
  </si>
  <si>
    <t>['shell', 'python', 'aws', 'azure', 'gcp', 'kafka', 'terraform', 'pulumi', 'flow']</t>
  </si>
  <si>
    <t>{'cloud': ['aws', 'azure', 'gcp'], 'libraries': ['kafka'], 'other': ['terraform', 'pulumi', 'flow'], 'programming': ['shell', 'python']}</t>
  </si>
  <si>
    <t>Roseman University of Health Sciences</t>
  </si>
  <si>
    <t>Data Engineer | Onsite</t>
  </si>
  <si>
    <t>['java', 'sql', 'xamarin', 'windows']</t>
  </si>
  <si>
    <t>{'libraries': ['xamarin'], 'os': ['windows'], 'programming': ['java', 'sql']}</t>
  </si>
  <si>
    <t>Applied Scientist - Customer Analytics (All Genders)</t>
  </si>
  <si>
    <t>['python', 'sql', 'aws', 'pandas', 'scikit-learn', 'keras', 'spark']</t>
  </si>
  <si>
    <t>{'cloud': ['aws'], 'libraries': ['pandas', 'scikit-learn', 'keras', 'spark'], 'programming': ['python', 'sql']}</t>
  </si>
  <si>
    <t>Front-end Developer a Cosenza</t>
  </si>
  <si>
    <t>Senior Java Engineer (Datascience project)</t>
  </si>
  <si>
    <t>['java', 'nosql', 'python', 'azure', 'aws']</t>
  </si>
  <si>
    <t>{'cloud': ['azure', 'aws'], 'programming': ['java', 'nosql', 'python']}</t>
  </si>
  <si>
    <t>Senior Data Networks Engineer - Rail</t>
  </si>
  <si>
    <t>Heaton Rail Pty Ltd</t>
  </si>
  <si>
    <t>Web Analyst - Copenhagen</t>
  </si>
  <si>
    <t>City of Johannesburg Metropolitan Municipality, South Africa</t>
  </si>
  <si>
    <t>Senior BI Analyst - SQL - Peterborough</t>
  </si>
  <si>
    <t>['sql', 'sas', 'sas', 't-sql', 'vba', 'power bi', 'microstrategy', 'spss', 'excel']</t>
  </si>
  <si>
    <t>{'analyst_tools': ['sas', 'power bi', 'microstrategy', 'spss', 'excel'], 'programming': ['sql', 'sas', 't-sql', 'vba']}</t>
  </si>
  <si>
    <t>Business &amp; Sales Analyst</t>
  </si>
  <si>
    <t>['sql', 'go', 'sql server', 'sap', 'excel', 'power bi', 'flow']</t>
  </si>
  <si>
    <t>{'analyst_tools': ['sap', 'excel', 'power bi'], 'databases': ['sql server'], 'other': ['flow'], 'programming': ['sql', 'go']}</t>
  </si>
  <si>
    <t>mRNA Associate Scientist – In-Process Analytic Team</t>
  </si>
  <si>
    <t>['r', 'python', 'sql', 'matplotlib', 'excel', 'tableau']</t>
  </si>
  <si>
    <t>{'analyst_tools': ['excel', 'tableau'], 'libraries': ['matplotlib'], 'programming': ['r', 'python', 'sql']}</t>
  </si>
  <si>
    <t>Metaworld Technology</t>
  </si>
  <si>
    <t>['vba', 'python', 'sql', 'power bi', 'alteryx', 'excel']</t>
  </si>
  <si>
    <t>{'analyst_tools': ['power bi', 'alteryx', 'excel'], 'programming': ['vba', 'python', 'sql']}</t>
  </si>
  <si>
    <t>Senior Business (Data) Analyst, Rental Car</t>
  </si>
  <si>
    <t>['sql', 'python', 'go', 'aws', 'tableau']</t>
  </si>
  <si>
    <t>{'analyst_tools': ['tableau'], 'cloud': ['aws'], 'programming': ['sql', 'python', 'go']}</t>
  </si>
  <si>
    <t>['crystal', 'sql', 'python', 'snowflake', 'oracle', 'tableau', 'alteryx', 'power bi']</t>
  </si>
  <si>
    <t>{'analyst_tools': ['tableau', 'alteryx', 'power bi'], 'cloud': ['snowflake', 'oracle'], 'programming': ['crystal', 'sql', 'python']}</t>
  </si>
  <si>
    <t>Chuyên viên CS dữ liệu - Data Engineer (SQL, SAP BO)</t>
  </si>
  <si>
    <t>SỞ GIAO DỊCH CHỨNG KHOÁN THÀNH PHỐ HỒ CHÍ MINH</t>
  </si>
  <si>
    <t>Senior Database Engineer , Database Engineering (Postgres)</t>
  </si>
  <si>
    <t>['sql', 'redis']</t>
  </si>
  <si>
    <t>{'databases': ['redis'], 'programming': ['sql']}</t>
  </si>
  <si>
    <t>Cosmospace</t>
  </si>
  <si>
    <t>['r', 'python', 'mysql', 'rshiny', 'pandas']</t>
  </si>
  <si>
    <t>{'databases': ['mysql'], 'libraries': ['rshiny', 'pandas'], 'programming': ['r', 'python']}</t>
  </si>
  <si>
    <t>Azure cloud-engineer</t>
  </si>
  <si>
    <t>Data Analyst Assistant - University Advancement</t>
  </si>
  <si>
    <t>['sql', 'crystal', 'tableau', 'word', 'excel', 'ms access']</t>
  </si>
  <si>
    <t>{'analyst_tools': ['tableau', 'word', 'excel', 'ms access'], 'programming': ['sql', 'crystal']}</t>
  </si>
  <si>
    <t>Moore Park NSW, Australia</t>
  </si>
  <si>
    <t>['apl', 'aws', 'azure', 'windows']</t>
  </si>
  <si>
    <t>{'cloud': ['aws', 'azure'], 'os': ['windows'], 'programming': ['apl']}</t>
  </si>
  <si>
    <t>Analyst Reporting &amp; Consolidation</t>
  </si>
  <si>
    <t>['go', 'python', 'r', 'matlab', 'numpy', 'pandas', 'matplotlib', 'linux']</t>
  </si>
  <si>
    <t>{'libraries': ['numpy', 'pandas', 'matplotlib'], 'os': ['linux'], 'programming': ['go', 'python', 'r', 'matlab']}</t>
  </si>
  <si>
    <t>Business Analyst II (Data)</t>
  </si>
  <si>
    <t>Data Analyst - Project Based only</t>
  </si>
  <si>
    <t>Crown Worldwide Group</t>
  </si>
  <si>
    <t>CEDES</t>
  </si>
  <si>
    <t>['python', 'c', 'c++', 'aws', 'power bi', 'git']</t>
  </si>
  <si>
    <t>{'analyst_tools': ['power bi'], 'cloud': ['aws'], 'other': ['git'], 'programming': ['python', 'c', 'c++']}</t>
  </si>
  <si>
    <t>Delivery and Engineering Manager</t>
  </si>
  <si>
    <t>Senior Data Scientist / Risk Specialist</t>
  </si>
  <si>
    <t>SaveIN</t>
  </si>
  <si>
    <t>['sql', 'vba', 'excel', 'sheets', 'tableau']</t>
  </si>
  <si>
    <t>{'analyst_tools': ['excel', 'sheets', 'tableau'], 'programming': ['sql', 'vba']}</t>
  </si>
  <si>
    <t>['sql', 'python', 'azure', 'aws', 'snowflake', 'databricks', 'airflow']</t>
  </si>
  <si>
    <t>{'cloud': ['azure', 'aws', 'snowflake', 'databricks'], 'libraries': ['airflow'], 'programming': ['sql', 'python']}</t>
  </si>
  <si>
    <t>['sql', 'matplotlib', 'excel', 'tableau', 'power bi']</t>
  </si>
  <si>
    <t>{'analyst_tools': ['excel', 'tableau', 'power bi'], 'libraries': ['matplotlib'], 'programming': ['sql']}</t>
  </si>
  <si>
    <t>(Senior) System Engineer MS SQL 70-100%</t>
  </si>
  <si>
    <t>['sql', 'powershell', 't-sql', 'azure']</t>
  </si>
  <si>
    <t>{'cloud': ['azure'], 'programming': ['sql', 'powershell', 't-sql']}</t>
  </si>
  <si>
    <t>['sql', 'python', 'spark', 'kafka', 'airflow', 'power bi', 'docker', 'kubernetes', 'gitlab']</t>
  </si>
  <si>
    <t>{'analyst_tools': ['power bi'], 'libraries': ['spark', 'kafka', 'airflow'], 'other': ['docker', 'kubernetes', 'gitlab'], 'programming': ['sql', 'python']}</t>
  </si>
  <si>
    <t>Software Engineer (Cloud Data Platform Team- Bengaluru)</t>
  </si>
  <si>
    <t>REMOTE* Data Analyst</t>
  </si>
  <si>
    <t>['javascript', 'python', 'html', 'css', 'snowflake', 'databricks', 'bigquery', 'redshift', 'react', 'plotly', 'node', 'tableau']</t>
  </si>
  <si>
    <t>{'analyst_tools': ['tableau'], 'cloud': ['snowflake', 'databricks', 'bigquery', 'redshift'], 'libraries': ['react', 'plotly'], 'programming': ['javascript', 'python', 'html', 'css'], 'webframeworks': ['node']}</t>
  </si>
  <si>
    <t>Data Scientist/ Remote</t>
  </si>
  <si>
    <t>['qlik', 'word']</t>
  </si>
  <si>
    <t>{'analyst_tools': ['qlik', 'word']}</t>
  </si>
  <si>
    <t>['aws', 'redshift', 'hadoop', 'kafka', 'spark', 'airflow']</t>
  </si>
  <si>
    <t>{'cloud': ['aws', 'redshift'], 'libraries': ['hadoop', 'kafka', 'spark', 'airflow']}</t>
  </si>
  <si>
    <t>Associate Director Data Scientist - Digital Health R&amp;D</t>
  </si>
  <si>
    <t>Data scientist With Investment Banking</t>
  </si>
  <si>
    <t>['java', 'javascript', 'mongodb', 'mongodb', 'spring']</t>
  </si>
  <si>
    <t>{'databases': ['mongodb'], 'libraries': ['spring'], 'programming': ['java', 'javascript', 'mongodb']}</t>
  </si>
  <si>
    <t>['python', 'r', 'sql', 'mysql', 'aws', 'oracle', 'hadoop', 'spark']</t>
  </si>
  <si>
    <t>{'cloud': ['aws', 'oracle'], 'databases': ['mysql'], 'libraries': ['hadoop', 'spark'], 'programming': ['python', 'r', 'sql']}</t>
  </si>
  <si>
    <t>Entry level data Scientist - Now Hiring</t>
  </si>
  <si>
    <t>Senior System Data Analyst</t>
  </si>
  <si>
    <t>['python', 'sql', 'azure', 'databricks', 'spark', 'tensorflow', 'keras', 'git']</t>
  </si>
  <si>
    <t>{'cloud': ['azure', 'databricks'], 'libraries': ['spark', 'tensorflow', 'keras'], 'other': ['git'], 'programming': ['python', 'sql']}</t>
  </si>
  <si>
    <t>['python', 'c#', 'sql', 'node.js']</t>
  </si>
  <si>
    <t>{'programming': ['python', 'c#', 'sql'], 'webframeworks': ['node.js']}</t>
  </si>
  <si>
    <t>Organizational Development (Data Analyst)</t>
  </si>
  <si>
    <t>Data Analyst - Claro Healthcare</t>
  </si>
  <si>
    <t>Software engineer specialist</t>
  </si>
  <si>
    <t>['java', 'sql', 'oracle', 'spring', 'bitbucket', 'jenkins']</t>
  </si>
  <si>
    <t>{'cloud': ['oracle'], 'libraries': ['spring'], 'other': ['bitbucket', 'jenkins'], 'programming': ['java', 'sql']}</t>
  </si>
  <si>
    <t>['sql', 'scala', 'python', 'spark', 'flow']</t>
  </si>
  <si>
    <t>{'libraries': ['spark'], 'other': ['flow'], 'programming': ['sql', 'scala', 'python']}</t>
  </si>
  <si>
    <t>Data Engineer - Supply Chain</t>
  </si>
  <si>
    <t>Junior DATA ENGINEER (RM 4,500-5,000, Python &amp; SQL)</t>
  </si>
  <si>
    <t>Asgard - Hiring Malaysian Digitalisers</t>
  </si>
  <si>
    <t>['python', 'sql', 'r', 'javascript', 'gcp', 'aws', 'airflow']</t>
  </si>
  <si>
    <t>{'cloud': ['gcp', 'aws'], 'libraries': ['airflow'], 'programming': ['python', 'sql', 'r', 'javascript']}</t>
  </si>
  <si>
    <t>['python', 'go', 'plotly', 'flow']</t>
  </si>
  <si>
    <t>{'libraries': ['plotly'], 'other': ['flow'], 'programming': ['python', 'go']}</t>
  </si>
  <si>
    <t>Funplus</t>
  </si>
  <si>
    <t>['scala', 'sql', 'aws', 'pyspark', 'kafka', 'spark', 'express']</t>
  </si>
  <si>
    <t>{'cloud': ['aws'], 'libraries': ['pyspark', 'kafka', 'spark'], 'programming': ['scala', 'sql'], 'webframeworks': ['express']}</t>
  </si>
  <si>
    <t>Data Engineer - ML / AI</t>
  </si>
  <si>
    <t>[Job 10832] Data Scientist Senior</t>
  </si>
  <si>
    <t>LLM Principal Data Scientist – NLP Domain</t>
  </si>
  <si>
    <t>['sql', 'azure', 'power bi', 'excel', 'flow']</t>
  </si>
  <si>
    <t>{'analyst_tools': ['power bi', 'excel'], 'cloud': ['azure'], 'other': ['flow'], 'programming': ['sql']}</t>
  </si>
  <si>
    <t>Consulting - ET&amp;P : F&amp;P - Data Scientist - Sr. Consultant</t>
  </si>
  <si>
    <t>Rockwell Automation Canada Ltd.</t>
  </si>
  <si>
    <t>Lead Data Quality &amp; Testing Engineer</t>
  </si>
  <si>
    <t>['sql', 'python', 'nosql', 'gcp', 'aws', 'azure', 'spark', 'hadoop', 'airflow', 'git', 'svn', 'bitbucket', 'jira', 'confluence']</t>
  </si>
  <si>
    <t>{'async': ['jira', 'confluence'], 'cloud': ['gcp', 'aws', 'azure'], 'libraries': ['spark', 'hadoop', 'airflow'], 'other': ['git', 'svn', 'bitbucket'], 'programming': ['sql', 'python', 'nosql']}</t>
  </si>
  <si>
    <t>Data Analyst - Reputable MNC Retail Firm (Up to 28k)</t>
  </si>
  <si>
    <t>Senior Data Scientist / Database Developer</t>
  </si>
  <si>
    <t>['python', 'sql', 'jupyter', 'pandas', 'sap', 'tableau', 'power bi', 'excel']</t>
  </si>
  <si>
    <t>{'analyst_tools': ['sap', 'tableau', 'power bi', 'excel'], 'libraries': ['jupyter', 'pandas'], 'programming': ['python', 'sql']}</t>
  </si>
  <si>
    <t>['sql', 'oracle', 'redshift', 'azure', 'flow']</t>
  </si>
  <si>
    <t>{'cloud': ['oracle', 'redshift', 'azure'], 'other': ['flow'], 'programming': ['sql']}</t>
  </si>
  <si>
    <t>Data Encounter Analyst</t>
  </si>
  <si>
    <t>U-Line Corporation</t>
  </si>
  <si>
    <t>['go', 'gcp', 'aws', 'bigquery', 'airflow', 'express']</t>
  </si>
  <si>
    <t>{'cloud': ['gcp', 'aws', 'bigquery'], 'libraries': ['airflow'], 'programming': ['go'], 'webframeworks': ['express']}</t>
  </si>
  <si>
    <t>Senior Data Analyst - Contract Operations</t>
  </si>
  <si>
    <t>Covington, GA   (+5 others)</t>
  </si>
  <si>
    <t>['gcp', 'aws', 'azure', 'bigquery']</t>
  </si>
  <si>
    <t>{'cloud': ['gcp', 'aws', 'azure', 'bigquery']}</t>
  </si>
  <si>
    <t>['vba', 'javascript', 'python', 'excel', 'power bi']</t>
  </si>
  <si>
    <t>{'analyst_tools': ['excel', 'power bi'], 'programming': ['vba', 'javascript', 'python']}</t>
  </si>
  <si>
    <t>['java', 'python', 'nosql', 'scala', 'sql', 'dynamodb', 'aws', 'azure', 'gcp', 'snowflake', 'airflow', 'excel', 'docker', 'jenkins']</t>
  </si>
  <si>
    <t>{'analyst_tools': ['excel'], 'cloud': ['aws', 'azure', 'gcp', 'snowflake'], 'databases': ['dynamodb'], 'libraries': ['airflow'], 'other': ['docker', 'jenkins'], 'programming': ['java', 'python', 'nosql', 'scala', 'sql']}</t>
  </si>
  <si>
    <t>['sas', 'sas', 'python', 'r', 'scala', 'sql', 'express', 'outlook']</t>
  </si>
  <si>
    <t>{'analyst_tools': ['sas', 'outlook'], 'programming': ['sas', 'python', 'r', 'scala', 'sql'], 'webframeworks': ['express']}</t>
  </si>
  <si>
    <t>Senior Mechanical Project Engineer</t>
  </si>
  <si>
    <t>Corporate - Analyst- Business Data</t>
  </si>
  <si>
    <t>Process Automation and data analyst</t>
  </si>
  <si>
    <t>['c', 'python', 'sharepoint', 'power bi', 'excel']</t>
  </si>
  <si>
    <t>{'analyst_tools': ['sharepoint', 'power bi', 'excel'], 'programming': ['c', 'python']}</t>
  </si>
  <si>
    <t>Research Analyst | January 2023</t>
  </si>
  <si>
    <t>GEWISS ROMANIA SRL</t>
  </si>
  <si>
    <t>Credit Risk IRB Specialist - German or Spanish Speaking</t>
  </si>
  <si>
    <t>Senior Department Data Analyst, Moncrief</t>
  </si>
  <si>
    <t>InCore</t>
  </si>
  <si>
    <t>Sr. Customer Product Data Scientist</t>
  </si>
  <si>
    <t>TreeHouse Foods, Inc.</t>
  </si>
  <si>
    <t>['html', 'css', 'javascript', 'aws', 'react', 'angular', 'node']</t>
  </si>
  <si>
    <t>{'cloud': ['aws'], 'libraries': ['react'], 'programming': ['html', 'css', 'javascript'], 'webframeworks': ['angular', 'node']}</t>
  </si>
  <si>
    <t>['sql', 'go', 'looker', 'tableau', 'excel', 'sheets']</t>
  </si>
  <si>
    <t>{'analyst_tools': ['looker', 'tableau', 'excel', 'sheets'], 'programming': ['sql', 'go']}</t>
  </si>
  <si>
    <t>Senior Engineer with RC Experience</t>
  </si>
  <si>
    <t>CSR Group</t>
  </si>
  <si>
    <t>Business Data Analyst für den Bereich Professional Coffee Machines...</t>
  </si>
  <si>
    <t>['sql', 'r', 'python', 'power bi', 'qlik', 'sap']</t>
  </si>
  <si>
    <t>{'analyst_tools': ['power bi', 'qlik', 'sap'], 'programming': ['sql', 'r', 'python']}</t>
  </si>
  <si>
    <t>Commercial Analyst (m/w/d)</t>
  </si>
  <si>
    <t>AYMING</t>
  </si>
  <si>
    <t>BI ETL Validator</t>
  </si>
  <si>
    <t>['sql', 'sql server', 'aws', 'oracle', 'unix']</t>
  </si>
  <si>
    <t>{'cloud': ['aws', 'oracle'], 'databases': ['sql server'], 'os': ['unix'], 'programming': ['sql']}</t>
  </si>
  <si>
    <t>['sql', 'sql server', 'oracle', 'aws', 'airflow', 'kafka', 'kubernetes', 'git', 'jenkins']</t>
  </si>
  <si>
    <t>{'cloud': ['oracle', 'aws'], 'databases': ['sql server'], 'libraries': ['airflow', 'kafka'], 'other': ['kubernetes', 'git', 'jenkins'], 'programming': ['sql']}</t>
  </si>
  <si>
    <t>Un Data analyste informatique senior sur Saint Maurice</t>
  </si>
  <si>
    <t>Analyst, Business Performance &amp; Analytics</t>
  </si>
  <si>
    <t>Data Management Analyst job in Haryana, India</t>
  </si>
  <si>
    <t>['sql', 'python', 'shell', 'aws', 'oracle', 'jupyter', 'express', 'alteryx', 'power bi', 'sharepoint', 'dax', 'ms access', 'excel', 'sap', 'powerpoint', 'visio', 'flow']</t>
  </si>
  <si>
    <t>{'analyst_tools': ['alteryx', 'power bi', 'sharepoint', 'dax', 'ms access', 'excel', 'sap', 'powerpoint', 'visio'], 'cloud': ['aws', 'oracle'], 'libraries': ['jupyter'], 'other': ['flow'], 'programming': ['sql', 'python', 'shell'], 'webframeworks': ['express']}</t>
  </si>
  <si>
    <t>Behavioral Analyst</t>
  </si>
  <si>
    <t>Delta Companies</t>
  </si>
  <si>
    <t>Senior Data Analyst / Change Manager</t>
  </si>
  <si>
    <t>Data Science Intern - SRG</t>
  </si>
  <si>
    <t>Data Reporting Analyst [Central, Qlikview, Excel]</t>
  </si>
  <si>
    <t>Senior Data Scientist（Finance）</t>
  </si>
  <si>
    <t>Mindigital Group</t>
  </si>
  <si>
    <t>['sql', 'python', 'sql server', 'azure', 'bigquery', 'snowflake', 'redshift', 'airflow', 'kafka', 'spark', 'docker', 'kubernetes']</t>
  </si>
  <si>
    <t>{'cloud': ['azure', 'bigquery', 'snowflake', 'redshift'], 'databases': ['sql server'], 'libraries': ['airflow', 'kafka', 'spark'], 'other': ['docker', 'kubernetes'], 'programming': ['sql', 'python']}</t>
  </si>
  <si>
    <t>Data Engineer / Software Engineer Im Bereich Motion Control...</t>
  </si>
  <si>
    <t>['python', 'vmware', 'docker', 'kubernetes', 'git', 'ansible', 'terraform']</t>
  </si>
  <si>
    <t>{'cloud': ['vmware'], 'other': ['docker', 'kubernetes', 'git', 'ansible', 'terraform'], 'programming': ['python']}</t>
  </si>
  <si>
    <t>Work From Home Data Scientist Data Engineer Ref/ E</t>
  </si>
  <si>
    <t>Frontline Referrals LTD</t>
  </si>
  <si>
    <t>Global Data Lab 21 - Atlanta</t>
  </si>
  <si>
    <t>E.ON CZ</t>
  </si>
  <si>
    <t>Data Engineer - Mysafety Försäkringar</t>
  </si>
  <si>
    <t>HCM Partner</t>
  </si>
  <si>
    <t>['java', 'mongo', 'scala', 'python', 'db2', 'databricks', 'aws', 'oracle', 'kafka', 'spark', 'tableau', 'cognos', 'alteryx', 'kubernetes']</t>
  </si>
  <si>
    <t>{'analyst_tools': ['tableau', 'cognos', 'alteryx'], 'cloud': ['databricks', 'aws', 'oracle'], 'databases': ['db2'], 'libraries': ['kafka', 'spark'], 'other': ['kubernetes'], 'programming': ['java', 'mongo', 'scala', 'python']}</t>
  </si>
  <si>
    <t>Saratoga Software</t>
  </si>
  <si>
    <t>Senior Machine Learning Engineer - Portugal remote</t>
  </si>
  <si>
    <t>SIU Coding Reporting Analyst</t>
  </si>
  <si>
    <t>INDEAVR</t>
  </si>
  <si>
    <t>Green Power Analyst</t>
  </si>
  <si>
    <t>via Career - Greenfact</t>
  </si>
  <si>
    <t>Greenfact</t>
  </si>
  <si>
    <t>GLIB</t>
  </si>
  <si>
    <t>['python', 'r', 'scala', 'tensorflow', 'pytorch', 'scikit-learn', 'matplotlib', 'hadoop', 'spark', 'tableau', 'power bi']</t>
  </si>
  <si>
    <t>{'analyst_tools': ['tableau', 'power bi'], 'libraries': ['tensorflow', 'pytorch', 'scikit-learn', 'matplotlib', 'hadoop', 'spark'], 'programming': ['python', 'r', 'scala']}</t>
  </si>
  <si>
    <t>Data Science and Machine Learning Mentor</t>
  </si>
  <si>
    <t>Entri</t>
  </si>
  <si>
    <t>We Are HIRING! | Internet Analyst Belarusian Speakers</t>
  </si>
  <si>
    <t>Kamenitza AD (Molson Coors Beverage Company)</t>
  </si>
  <si>
    <t>ESG Research Analyst (Healthcare - Corporate Ratings)</t>
  </si>
  <si>
    <t>Lighthouse-Azure Data Engineer -Bangalore</t>
  </si>
  <si>
    <t>['t-sql', 'sql', 'azure', 'databricks', 'pyspark']</t>
  </si>
  <si>
    <t>{'cloud': ['azure', 'databricks'], 'libraries': ['pyspark'], 'programming': ['t-sql', 'sql']}</t>
  </si>
  <si>
    <t>Data Engineer - AWS - Netherlands</t>
  </si>
  <si>
    <t>Electrical Field Engineer, Field Engineering</t>
  </si>
  <si>
    <t>Data Engineer (m/d/f) german speaking</t>
  </si>
  <si>
    <t>Data, BI</t>
  </si>
  <si>
    <t>Salix</t>
  </si>
  <si>
    <t>['sql', 'sql server', 'oracle', 'express', 'sap']</t>
  </si>
  <si>
    <t>{'analyst_tools': ['sap'], 'cloud': ['oracle'], 'databases': ['sql server'], 'programming': ['sql'], 'webframeworks': ['express']}</t>
  </si>
  <si>
    <t>Wartau, Switzerland</t>
  </si>
  <si>
    <t>['python', 'typescript', 'javascript', 'sql', 'nosql', 'azure']</t>
  </si>
  <si>
    <t>{'cloud': ['azure'], 'programming': ['python', 'typescript', 'javascript', 'sql', 'nosql']}</t>
  </si>
  <si>
    <t>Manager, Healthcare Data Analysis-Department of Pediatrics</t>
  </si>
  <si>
    <t>Financial Analyst - Finance Analysis &amp; Activities, Finance...</t>
  </si>
  <si>
    <t>['sql', 'azure', 'snowflake', 'redshift', 'aws', 'gdpr', 'power bi', 'dax', 'ssis']</t>
  </si>
  <si>
    <t>{'analyst_tools': ['power bi', 'dax', 'ssis'], 'cloud': ['azure', 'snowflake', 'redshift', 'aws'], 'libraries': ['gdpr'], 'programming': ['sql']}</t>
  </si>
  <si>
    <t>#226175 Data Quality Analyst</t>
  </si>
  <si>
    <t>Greenpark</t>
  </si>
  <si>
    <t>['sql', 'javascript', 'sas', 'sas', 'spring', 'excel', 'spss']</t>
  </si>
  <si>
    <t>{'analyst_tools': ['sas', 'excel', 'spss'], 'libraries': ['spring'], 'programming': ['sql', 'javascript', 'sas']}</t>
  </si>
  <si>
    <t>MI Systems Analyst - Part Time</t>
  </si>
  <si>
    <t>['sql', 'oracle', 'excel', 'spss']</t>
  </si>
  <si>
    <t>{'analyst_tools': ['excel', 'spss'], 'cloud': ['oracle'], 'programming': ['sql']}</t>
  </si>
  <si>
    <t>['sql', 'postgresql', 'hadoop', 'powerpoint', 'excel']</t>
  </si>
  <si>
    <t>{'analyst_tools': ['powerpoint', 'excel'], 'databases': ['postgresql'], 'libraries': ['hadoop'], 'programming': ['sql']}</t>
  </si>
  <si>
    <t>Data scientist/sr. data scientist</t>
  </si>
  <si>
    <t>['r', 'sas', 'sas', 'c++', 'spss']</t>
  </si>
  <si>
    <t>{'analyst_tools': ['sas', 'spss'], 'programming': ['r', 'sas', 'c++']}</t>
  </si>
  <si>
    <t>M&amp;A Analyst (Business Engineer)</t>
  </si>
  <si>
    <t>Lhoist</t>
  </si>
  <si>
    <t>Data Analyst ( Robot Framework )</t>
  </si>
  <si>
    <t>['sql', 'nosql', 'python', 'gcp', 'airflow']</t>
  </si>
  <si>
    <t>{'cloud': ['gcp'], 'libraries': ['airflow'], 'programming': ['sql', 'nosql', 'python']}</t>
  </si>
  <si>
    <t>Principal Software Engineer - 27024</t>
  </si>
  <si>
    <t>Technical Project Manager-DataScientist</t>
  </si>
  <si>
    <t>payroll Data analyst</t>
  </si>
  <si>
    <t>IT Bulls Inc</t>
  </si>
  <si>
    <t>['python', 'sql', 'r', 'aws', 'qlik', 'tableau', 'sharepoint']</t>
  </si>
  <si>
    <t>{'analyst_tools': ['qlik', 'tableau', 'sharepoint'], 'cloud': ['aws'], 'programming': ['python', 'sql', 'r']}</t>
  </si>
  <si>
    <t>['chef', 'confluence']</t>
  </si>
  <si>
    <t>{'async': ['confluence'], 'other': ['chef']}</t>
  </si>
  <si>
    <t>via Headhunter.ge</t>
  </si>
  <si>
    <t>OCTOPUS ENERGY LIMITED</t>
  </si>
  <si>
    <t>['crystal', 'javascript', 'typescript', 'css', 'python', 'databricks', 'react', 'pandas']</t>
  </si>
  <si>
    <t>{'cloud': ['databricks'], 'libraries': ['react', 'pandas'], 'programming': ['crystal', 'javascript', 'typescript', 'css', 'python']}</t>
  </si>
  <si>
    <t>Senior Business Operations Analyst with German</t>
  </si>
  <si>
    <t>Senior Insights Data Scientist W/ Fluent Level in</t>
  </si>
  <si>
    <t>EPS Operations LLC</t>
  </si>
  <si>
    <t>['sql', 'vba', 'excel', 'tableau', 'cognos']</t>
  </si>
  <si>
    <t>{'analyst_tools': ['excel', 'tableau', 'cognos'], 'programming': ['sql', 'vba']}</t>
  </si>
  <si>
    <t>Evolve Vacation Rental</t>
  </si>
  <si>
    <t>Maintenance Engineer (HVAC)</t>
  </si>
  <si>
    <t>Agora Microfinance Zambia</t>
  </si>
  <si>
    <t>['java', 'c++', 'sql', 'html', 'css', 'javascript', 'sharepoint']</t>
  </si>
  <si>
    <t>{'analyst_tools': ['sharepoint'], 'programming': ['java', 'c++', 'sql', 'html', 'css', 'javascript']}</t>
  </si>
  <si>
    <t>Data Engineer II - Music</t>
  </si>
  <si>
    <t>['scala', 'aws', 'bigquery', 'spark']</t>
  </si>
  <si>
    <t>{'cloud': ['aws', 'bigquery'], 'libraries': ['spark'], 'programming': ['scala']}</t>
  </si>
  <si>
    <t>['javascript', 'html', 'css', 'react', 'angular', 'github', 'git']</t>
  </si>
  <si>
    <t>{'libraries': ['react'], 'other': ['github', 'git'], 'programming': ['javascript', 'html', 'css'], 'webframeworks': ['angular']}</t>
  </si>
  <si>
    <t>F2informatica  sta cercando Data Engineer</t>
  </si>
  <si>
    <t>Cisco Hardware Specialist &amp; Cisco Data Center Engineers</t>
  </si>
  <si>
    <t>[12453] Midlevel Data Engineer</t>
  </si>
  <si>
    <t>Data Engineering Lead / Senior Data Engineer</t>
  </si>
  <si>
    <t>['sql', 'python', 'java', 'aws', 'gcp', 'databricks', 'snowflake', 'kafka', 'flow', 'terraform']</t>
  </si>
  <si>
    <t>{'cloud': ['aws', 'gcp', 'databricks', 'snowflake'], 'libraries': ['kafka'], 'other': ['flow', 'terraform'], 'programming': ['sql', 'python', 'java']}</t>
  </si>
  <si>
    <t>['sql', 'azure', 'snowflake', 'power bi', 'ssis', 'excel', 'ssrs']</t>
  </si>
  <si>
    <t>{'analyst_tools': ['power bi', 'ssis', 'excel', 'ssrs'], 'cloud': ['azure', 'snowflake'], 'programming': ['sql']}</t>
  </si>
  <si>
    <t>Reports/Data Analyst</t>
  </si>
  <si>
    <t>Playasia</t>
  </si>
  <si>
    <t>['nosql', 'sql', 'python', 'r', 'azure', 'ssis', 'flow']</t>
  </si>
  <si>
    <t>{'analyst_tools': ['ssis'], 'cloud': ['azure'], 'other': ['flow'], 'programming': ['nosql', 'sql', 'python', 'r']}</t>
  </si>
  <si>
    <t>DATA ENGINEER / ANALYTICS ENGINEER H/F</t>
  </si>
  <si>
    <t>['python', 'airflow', 'ansible', 'docker']</t>
  </si>
  <si>
    <t>{'libraries': ['airflow'], 'other': ['ansible', 'docker'], 'programming': ['python']}</t>
  </si>
  <si>
    <t>Database Analyst (For ADN DigiNet Limited)</t>
  </si>
  <si>
    <t>['sql', 't-sql', 'sql server', 'mysql', 'oracle']</t>
  </si>
  <si>
    <t>{'cloud': ['oracle'], 'databases': ['sql server', 'mysql'], 'programming': ['sql', 't-sql']}</t>
  </si>
  <si>
    <t>Data Engineer, City Data Platform Development</t>
  </si>
  <si>
    <t>['c++', 'c#', 'java', 'go', 'rust', 'python', 'aws', 'gcp', 'kafka', 'hadoop', 'spark', 'flow']</t>
  </si>
  <si>
    <t>{'cloud': ['aws', 'gcp'], 'libraries': ['kafka', 'hadoop', 'spark'], 'other': ['flow'], 'programming': ['c++', 'c#', 'java', 'go', 'rust', 'python']}</t>
  </si>
  <si>
    <t>Falabella.Com Regional</t>
  </si>
  <si>
    <t>['sql', 'python', 'java', 'c#', 'azure', 'gcp', 'bigquery', 'snowflake', 'spark']</t>
  </si>
  <si>
    <t>{'cloud': ['azure', 'gcp', 'bigquery', 'snowflake'], 'libraries': ['spark'], 'programming': ['sql', 'python', 'java', 'c#']}</t>
  </si>
  <si>
    <t>['python', 'r', 'sql', 'pandas', 'numpy', 'scikit-learn', 'pytorch', 'tensorflow']</t>
  </si>
  <si>
    <t>{'libraries': ['pandas', 'numpy', 'scikit-learn', 'pytorch', 'tensorflow'], 'programming': ['python', 'r', 'sql']}</t>
  </si>
  <si>
    <t>Senior Data Engineer (Spark/Talend/Hive)</t>
  </si>
  <si>
    <t>Web Designer/ Data Analyst</t>
  </si>
  <si>
    <t>Altria Group, Inc</t>
  </si>
  <si>
    <t>Staff Software Engineer - CMC Dev</t>
  </si>
  <si>
    <t>['sql', 'aws', 'azure', 'redshift', 'kafka', 'spark']</t>
  </si>
  <si>
    <t>{'cloud': ['aws', 'azure', 'redshift'], 'libraries': ['kafka', 'spark'], 'programming': ['sql']}</t>
  </si>
  <si>
    <t>Preferred Properties Indore</t>
  </si>
  <si>
    <t>CGI (Germany) GmbH &amp; Co. KG</t>
  </si>
  <si>
    <t>Digital &amp; CRM Analyst</t>
  </si>
  <si>
    <t>NRS Healthcare</t>
  </si>
  <si>
    <t>Intern -Business Information Analyst at Premium Finance Limited</t>
  </si>
  <si>
    <t>Kvalitat Technologies LLP</t>
  </si>
  <si>
    <t>['python', 'numpy', 'pandas', 'matplotlib', 'scikit-learn', 'tensorflow', 'pytorch']</t>
  </si>
  <si>
    <t>{'libraries': ['numpy', 'pandas', 'matplotlib', 'scikit-learn', 'tensorflow', 'pytorch'], 'programming': ['python']}</t>
  </si>
  <si>
    <t>['python', 'azure', 'aws', 'docker', 'kubernetes', 'terraform', 'github', 'jenkins']</t>
  </si>
  <si>
    <t>{'cloud': ['azure', 'aws'], 'other': ['docker', 'kubernetes', 'terraform', 'github', 'jenkins'], 'programming': ['python']}</t>
  </si>
  <si>
    <t>Billing Data Analyst Apprentice</t>
  </si>
  <si>
    <t>['sql', 'python', 'azure', 'aws', 'databricks', 'qlik', 'power bi', 'tableau']</t>
  </si>
  <si>
    <t>{'analyst_tools': ['qlik', 'power bi', 'tableau'], 'cloud': ['azure', 'aws', 'databricks'], 'programming': ['sql', 'python']}</t>
  </si>
  <si>
    <t>['sql', 'shell', 'aws', 'azure', 'snowflake', 'flow']</t>
  </si>
  <si>
    <t>{'cloud': ['aws', 'azure', 'snowflake'], 'other': ['flow'], 'programming': ['sql', 'shell']}</t>
  </si>
  <si>
    <t>Senior Data Scientist (LLM / Transformer) - Now Hiring</t>
  </si>
  <si>
    <t>Bi Data Engineer Specialist</t>
  </si>
  <si>
    <t>Data and Applied Scientist II</t>
  </si>
  <si>
    <t>Digital Data and Analytics Manager – Sofia</t>
  </si>
  <si>
    <t>Data Analyst  /K-/K  Must be Local to Philadelphia</t>
  </si>
  <si>
    <t>Opening for Finance Data Engineer in Bahrain</t>
  </si>
  <si>
    <t>via Abroad 9</t>
  </si>
  <si>
    <t>abroad9jobposts</t>
  </si>
  <si>
    <t>Storage Engineer - L2</t>
  </si>
  <si>
    <t>Senior Associate IT Software Development Engineer</t>
  </si>
  <si>
    <t>Data Analyst (remoto)</t>
  </si>
  <si>
    <t>IT시스템 개발 및 운영</t>
  </si>
  <si>
    <t>['java', 'oracle', 'linux', 'windows']</t>
  </si>
  <si>
    <t>{'cloud': ['oracle'], 'os': ['linux', 'windows'], 'programming': ['java']}</t>
  </si>
  <si>
    <t>Radicalbit</t>
  </si>
  <si>
    <t>['python', 'sql', 'cassandra', 'postgresql', 'aws', 'azure', 'spark', 'hadoop', 'kafka', 'unix', 'git', 'docker']</t>
  </si>
  <si>
    <t>{'cloud': ['aws', 'azure'], 'databases': ['cassandra', 'postgresql'], 'libraries': ['spark', 'hadoop', 'kafka'], 'os': ['unix'], 'other': ['git', 'docker'], 'programming': ['python', 'sql']}</t>
  </si>
  <si>
    <t>Business Intelligence Manager-Overseas Market</t>
  </si>
  <si>
    <t>['go', 'python', 'excel', 'sap', 'sharepoint', 'power bi']</t>
  </si>
  <si>
    <t>{'analyst_tools': ['excel', 'sap', 'sharepoint', 'power bi'], 'programming': ['go', 'python']}</t>
  </si>
  <si>
    <t>Be in iT</t>
  </si>
  <si>
    <t>['sql', 'go', 'mysql', 'sap']</t>
  </si>
  <si>
    <t>{'analyst_tools': ['sap'], 'databases': ['mysql'], 'programming': ['sql', 'go']}</t>
  </si>
  <si>
    <t>MBK FINCOM SA</t>
  </si>
  <si>
    <t>Staff Mobile Engineer - Data Collection</t>
  </si>
  <si>
    <t>Data Scientist Trainer - Freelance Opportunity</t>
  </si>
  <si>
    <t>Awdiz</t>
  </si>
  <si>
    <t>['r', 'python', 'sql', 'nosql', 'mongodb', 'mongodb', 'git']</t>
  </si>
  <si>
    <t>{'databases': ['mongodb'], 'other': ['git'], 'programming': ['r', 'python', 'sql', 'nosql', 'mongodb']}</t>
  </si>
  <si>
    <t>['python', 'scala', 'sql', 'sql server', 'elasticsearch', 'aws', 'azure', 'gcp', 'spark', 'kafka', 'hadoop']</t>
  </si>
  <si>
    <t>{'cloud': ['aws', 'azure', 'gcp'], 'databases': ['sql server', 'elasticsearch'], 'libraries': ['spark', 'kafka', 'hadoop'], 'programming': ['python', 'scala', 'sql']}</t>
  </si>
  <si>
    <t>Data Analyst/STTM</t>
  </si>
  <si>
    <t>DevOps Engineer – Johannesburg – Up to R1.2m Per Annum</t>
  </si>
  <si>
    <t>['rust', 'typescript', 'no-sql', 'sql', 'nosql', 'aws', 'graphql', 'react', 'docker', 'git']</t>
  </si>
  <si>
    <t>{'cloud': ['aws'], 'libraries': ['graphql', 'react'], 'other': ['docker', 'git'], 'programming': ['rust', 'typescript', 'no-sql', 'sql', 'nosql']}</t>
  </si>
  <si>
    <t>Decathlon  ·   Lisboa   · Expira em 10 dias</t>
  </si>
  <si>
    <t>Financial Systems/MI Analyst</t>
  </si>
  <si>
    <t>Лінія магазинів EVA</t>
  </si>
  <si>
    <t>Pricing &amp; Insights Analyst</t>
  </si>
  <si>
    <t>['python', 'gcp', 'aws', 'azure', 'terraform', 'kubernetes', 'gitlab']</t>
  </si>
  <si>
    <t>{'cloud': ['gcp', 'aws', 'azure'], 'other': ['terraform', 'kubernetes', 'gitlab'], 'programming': ['python']}</t>
  </si>
  <si>
    <t>LG Electronics (M) Sdn. Bhd.</t>
  </si>
  <si>
    <t>VP, Analytics – Lifestyle &amp; Cross platform (L 12)</t>
  </si>
  <si>
    <t>['sql', 'vba', 'excel', 'sap', 'planner']</t>
  </si>
  <si>
    <t>{'analyst_tools': ['excel', 'sap'], 'async': ['planner'], 'programming': ['sql', 'vba']}</t>
  </si>
  <si>
    <t>['vba', 'sql', 'python', 'r', 'snowflake', 'power bi', 'excel', 'dax']</t>
  </si>
  <si>
    <t>{'analyst_tools': ['power bi', 'excel', 'dax'], 'cloud': ['snowflake'], 'programming': ['vba', 'sql', 'python', 'r']}</t>
  </si>
  <si>
    <t>HR Data Analyst &amp; Product Owner (m/w/d)</t>
  </si>
  <si>
    <t>AWS DATA Engineer (6Months on Contract)</t>
  </si>
  <si>
    <t>Client of 10XTD</t>
  </si>
  <si>
    <t>['scala', 'python', 'java', 'c#', 'gcp', 'databricks', 'bigquery', 'azure', 'spark', 'kafka', 'looker']</t>
  </si>
  <si>
    <t>{'analyst_tools': ['looker'], 'cloud': ['gcp', 'databricks', 'bigquery', 'azure'], 'libraries': ['spark', 'kafka'], 'programming': ['scala', 'python', 'java', 'c#']}</t>
  </si>
  <si>
    <t>Data Engineer PostgreSQL</t>
  </si>
  <si>
    <t>['r', 'oracle', 'aurora', 'aws']</t>
  </si>
  <si>
    <t>{'cloud': ['oracle', 'aurora', 'aws'], 'programming': ['r']}</t>
  </si>
  <si>
    <t>Data Engineer con AZURE</t>
  </si>
  <si>
    <t>['oracle', 'azure', 'databricks', 'microstrategy']</t>
  </si>
  <si>
    <t>{'analyst_tools': ['microstrategy'], 'cloud': ['oracle', 'azure', 'databricks']}</t>
  </si>
  <si>
    <t>(W2 Only) Sr. Data Engineer - Python, AWS, SQL (Portland, OR)</t>
  </si>
  <si>
    <t>Production Planner - Data Analyst</t>
  </si>
  <si>
    <t>Recursos Humanos by Sede21</t>
  </si>
  <si>
    <t>Data Engineer 22 LPA CTC</t>
  </si>
  <si>
    <t>Senior Principal Data Analyst (Multiple Openings) - Ihm</t>
  </si>
  <si>
    <t>Ellisville, IL</t>
  </si>
  <si>
    <t>['sas', 'sas', 'sql', 'snowflake', 'oracle', 'excel', 'powerpoint', 'tableau', 'ms access']</t>
  </si>
  <si>
    <t>{'analyst_tools': ['sas', 'excel', 'powerpoint', 'tableau', 'ms access'], 'cloud': ['snowflake', 'oracle'], 'programming': ['sas', 'sql']}</t>
  </si>
  <si>
    <t>['visual basic', 'r', 'python', 'postgresql', 'django', 'excel']</t>
  </si>
  <si>
    <t>{'analyst_tools': ['excel'], 'databases': ['postgresql'], 'programming': ['visual basic', 'r', 'python'], 'webframeworks': ['django']}</t>
  </si>
  <si>
    <t>Data Analyst, Planning &amp; Budgeting - SG Warehouse</t>
  </si>
  <si>
    <t>Procurement Analyst AMEA</t>
  </si>
  <si>
    <t>['python', 'bitbucket']</t>
  </si>
  <si>
    <t>{'other': ['bitbucket'], 'programming': ['python']}</t>
  </si>
  <si>
    <t>Senior Data Engineer EngineeringFull-timeHybrid</t>
  </si>
  <si>
    <t>Data Engineer &amp; Integration Specialist</t>
  </si>
  <si>
    <t>['sas', 'sas', 'aws', 'azure', 'oracle', 'ssis', 'ssrs', 'power bi']</t>
  </si>
  <si>
    <t>{'analyst_tools': ['sas', 'ssis', 'ssrs', 'power bi'], 'cloud': ['aws', 'azure', 'oracle'], 'programming': ['sas']}</t>
  </si>
  <si>
    <t>['sql', 'sas', 'sas', 'python', 'sql server', 'mysql', 'gcp', 'oracle', 'aws', 'hadoop', 'matplotlib', 'seaborn', 'pandas', 'numpy', 'scikit-learn', 'pyspark', 'tensorflow', 'keras', 'excel', 'alteryx', 'tableau', 'docker', 'jira']</t>
  </si>
  <si>
    <t>{'analyst_tools': ['sas', 'excel', 'alteryx', 'tableau'], 'async': ['jira'], 'cloud': ['gcp', 'oracle', 'aws'], 'databases': ['sql server', 'mysql'], 'libraries': ['hadoop', 'matplotlib', 'seaborn', 'pandas', 'numpy', 'scikit-learn', 'pyspark', 'tensorflow', 'keras'], 'other': ['docker'], 'programming': ['sql', 'sas', 'python']}</t>
  </si>
  <si>
    <t>Intermediate Representative, Data Management &amp; Quantitative Analysis</t>
  </si>
  <si>
    <t>KAINOS SOFTWARE LTD</t>
  </si>
  <si>
    <t>(Senior) Data Engineer GO (w/m/d)</t>
  </si>
  <si>
    <t>LYNQTECH GmbH</t>
  </si>
  <si>
    <t>['go', 'python', 'aws', 'airflow', 'spark']</t>
  </si>
  <si>
    <t>{'cloud': ['aws'], 'libraries': ['airflow', 'spark'], 'programming': ['go', 'python']}</t>
  </si>
  <si>
    <t>Protector forsikring etter Data Scientist</t>
  </si>
  <si>
    <t>Wo Afstudeerstagiair Data Science</t>
  </si>
  <si>
    <t>Mirra Health Care</t>
  </si>
  <si>
    <t>['go', 'sql', 'spring', 'sheets', 'flow']</t>
  </si>
  <si>
    <t>{'analyst_tools': ['sheets'], 'libraries': ['spring'], 'other': ['flow'], 'programming': ['go', 'sql']}</t>
  </si>
  <si>
    <t>['java', 'go', 'kotlin', 'sql', 'javascript', 'sql server', 'windows', 'linux', 'github', 'bitbucket', 'docker']</t>
  </si>
  <si>
    <t>{'databases': ['sql server'], 'os': ['windows', 'linux'], 'other': ['github', 'bitbucket', 'docker'], 'programming': ['java', 'go', 'kotlin', 'sql', 'javascript']}</t>
  </si>
  <si>
    <t>Dakshin Dinajpur, West Bengal, India</t>
  </si>
  <si>
    <t>Global Reporting Engineer</t>
  </si>
  <si>
    <t>Principal Researcher - Water Data Science Innovation</t>
  </si>
  <si>
    <t>4M Analytics Ltd</t>
  </si>
  <si>
    <t>Data Scientist/Senior Data Scientist - QuantumBlack, AI by McKinsey</t>
  </si>
  <si>
    <t>Director-Data Science</t>
  </si>
  <si>
    <t>Data Analyst( Senior level )</t>
  </si>
  <si>
    <t>['sql', 'vba', 'python', 'r', 'c#', 'azure', 'hadoop', 'excel', 'tableau', 'power bi']</t>
  </si>
  <si>
    <t>{'analyst_tools': ['excel', 'tableau', 'power bi'], 'cloud': ['azure'], 'libraries': ['hadoop'], 'programming': ['sql', 'vba', 'python', 'r', 'c#']}</t>
  </si>
  <si>
    <t>['sql', 'sql server', 'ssrs', 'sharepoint', 'power bi', 'tableau', 'qlik']</t>
  </si>
  <si>
    <t>{'analyst_tools': ['ssrs', 'sharepoint', 'power bi', 'tableau', 'qlik'], 'databases': ['sql server'], 'programming': ['sql']}</t>
  </si>
  <si>
    <t>PharmaACE - Associate Consultant/Consultant - Data Science</t>
  </si>
  <si>
    <t>PharmaACE Analytics Pvt. Ltd.</t>
  </si>
  <si>
    <t>Marc Cain</t>
  </si>
  <si>
    <t>Архитектор решений Big data</t>
  </si>
  <si>
    <t>['nosql', 'kafka', 'spark', 'airflow', 'kubernetes']</t>
  </si>
  <si>
    <t>{'libraries': ['kafka', 'spark', 'airflow'], 'other': ['kubernetes'], 'programming': ['nosql']}</t>
  </si>
  <si>
    <t>via Autoliv Romania</t>
  </si>
  <si>
    <t>Autoliv Romania</t>
  </si>
  <si>
    <t>Cloud Engineer Senior For Aws</t>
  </si>
  <si>
    <t>Job World Gmbh</t>
  </si>
  <si>
    <t>Talend Developer / Data Engineer</t>
  </si>
  <si>
    <t>PT PFI Mega Life Insurance</t>
  </si>
  <si>
    <t>['sql', 'nosql', 'java', 'bash', 'python', 'oracle', 'aws', 'hadoop', 'linux', 'tableau']</t>
  </si>
  <si>
    <t>{'analyst_tools': ['tableau'], 'cloud': ['oracle', 'aws'], 'libraries': ['hadoop'], 'os': ['linux'], 'programming': ['sql', 'nosql', 'java', 'bash', 'python']}</t>
  </si>
  <si>
    <t>['azure', 'aws', 'selenium', 'terraform', 'git', 'flow', 'jenkins', 'docker', 'kubernetes']</t>
  </si>
  <si>
    <t>{'cloud': ['azure', 'aws'], 'libraries': ['selenium'], 'other': ['terraform', 'git', 'flow', 'jenkins', 'docker', 'kubernetes']}</t>
  </si>
  <si>
    <t>Climate and Sustainability Data Scientist, Health Care Without Harm</t>
  </si>
  <si>
    <t>Health Care Without Harm</t>
  </si>
  <si>
    <t>Complete job</t>
  </si>
  <si>
    <t>Business Analyst - Data Science-ANA003055</t>
  </si>
  <si>
    <t>['go', 'r', 'python', 'java', 'scala', 'neo4j', 'keras', 'theano', 'jupyter', 'spark', 'hadoop', 'linux', 'ms access', 'flow']</t>
  </si>
  <si>
    <t>{'analyst_tools': ['ms access'], 'databases': ['neo4j'], 'libraries': ['keras', 'theano', 'jupyter', 'spark', 'hadoop'], 'os': ['linux'], 'other': ['flow'], 'programming': ['go', 'r', 'python', 'java', 'scala']}</t>
  </si>
  <si>
    <t>['sql', 'nosql', 'python', 'java', 'c++', 'scala', 'cassandra', 'aws', 'redshift', 'hadoop', 'spark', 'kafka', 'airflow', 'jenkins', 'jira']</t>
  </si>
  <si>
    <t>{'async': ['jira'], 'cloud': ['aws', 'redshift'], 'databases': ['cassandra'], 'libraries': ['hadoop', 'spark', 'kafka', 'airflow'], 'other': ['jenkins'], 'programming': ['sql', 'nosql', 'python', 'java', 'c++', 'scala']}</t>
  </si>
  <si>
    <t>Mondragon Unibertsitatea</t>
  </si>
  <si>
    <t>['sql', 'c', 'hadoop']</t>
  </si>
  <si>
    <t>{'libraries': ['hadoop'], 'programming': ['sql', 'c']}</t>
  </si>
  <si>
    <t>Senior Data Scientist - AI and Deep Learning in Banking and Payments</t>
  </si>
  <si>
    <t>['nosql', 'jenkins', 'docker', 'kubernetes']</t>
  </si>
  <si>
    <t>{'other': ['jenkins', 'docker', 'kubernetes'], 'programming': ['nosql']}</t>
  </si>
  <si>
    <t>AWS Data Engineer - 6+ Years - Blr/ Hyd/ Mumbai - Upto 30 LPA</t>
  </si>
  <si>
    <t>Data scientist / Wiskundig modelleur</t>
  </si>
  <si>
    <t>Medior data analyst (developer API &amp; reporting BI)</t>
  </si>
  <si>
    <t>Fonterra Co operative Group Ltd</t>
  </si>
  <si>
    <t>['ggplot2', 'matplotlib', 'express']</t>
  </si>
  <si>
    <t>{'libraries': ['ggplot2', 'matplotlib'], 'webframeworks': ['express']}</t>
  </si>
  <si>
    <t>Data Analyst - Excel - Law Firm</t>
  </si>
  <si>
    <t>ITS Recruitment | ITS Works</t>
  </si>
  <si>
    <t>Rootz LTD</t>
  </si>
  <si>
    <t>['sql', 'go', 'kafka', 'tableau', 'jira', 'confluence']</t>
  </si>
  <si>
    <t>{'analyst_tools': ['tableau'], 'async': ['jira', 'confluence'], 'libraries': ['kafka'], 'programming': ['sql', 'go']}</t>
  </si>
  <si>
    <t>['python', 'sql', 'azure', 'scikit-learn', 'pandas', 'numpy']</t>
  </si>
  <si>
    <t>{'cloud': ['azure'], 'libraries': ['scikit-learn', 'pandas', 'numpy'], 'programming': ['python', 'sql']}</t>
  </si>
  <si>
    <t>Four Ashes, UK</t>
  </si>
  <si>
    <t>Senior Data Engineer  (£42,507 - £48,884)</t>
  </si>
  <si>
    <t>Financial Data Analyst ( Wash, DC | Public Trust) - Remote | WFH</t>
  </si>
  <si>
    <t>Upper Valley Haven</t>
  </si>
  <si>
    <t>Last Mile Senior Business Analyst</t>
  </si>
  <si>
    <t>FINTEC recruit</t>
  </si>
  <si>
    <t>PrismFP Analytics</t>
  </si>
  <si>
    <t>Data Centre Operations Analyst - Onsite</t>
  </si>
  <si>
    <t>['go', 'sql', 'python', 't-sql', 'aws', 'snowflake', 'terraform', 'docker']</t>
  </si>
  <si>
    <t>{'cloud': ['aws', 'snowflake'], 'other': ['terraform', 'docker'], 'programming': ['go', 'sql', 'python', 't-sql']}</t>
  </si>
  <si>
    <t>['python', 'scala', 'sql', 'java', 'nosql', 'mongodb', 'mongodb', 'sql server', 'cassandra', 'neo4j', 'azure', 'aws', 'databricks', 'oracle', 'spark', 'hadoop']</t>
  </si>
  <si>
    <t>{'cloud': ['azure', 'aws', 'databricks', 'oracle'], 'databases': ['mongodb', 'sql server', 'cassandra', 'neo4j'], 'libraries': ['spark', 'hadoop'], 'programming': ['python', 'scala', 'sql', 'java', 'nosql', 'mongodb']}</t>
  </si>
  <si>
    <t>Lead Data Scientist - Johannesburg - up to R1.4m Per Annum</t>
  </si>
  <si>
    <t>Data Engineer - Enterprise Content Management</t>
  </si>
  <si>
    <t>Santa Maria, Bulacan, Philippines</t>
  </si>
  <si>
    <t>LLC IT Development and Marketing</t>
  </si>
  <si>
    <t>Computational Data Scientist – Tow Center for Developmental...</t>
  </si>
  <si>
    <t>MlOps engineer</t>
  </si>
  <si>
    <t>['java', 'python', 'hadoop', 'spark', 'spring', 'react', 'pyspark', 'numpy', 'pandas', 'kubernetes', 'bitbucket']</t>
  </si>
  <si>
    <t>{'libraries': ['hadoop', 'spark', 'spring', 'react', 'pyspark', 'numpy', 'pandas'], 'other': ['kubernetes', 'bitbucket'], 'programming': ['java', 'python']}</t>
  </si>
  <si>
    <t>['sql', 't-sql', 'sql server', 'ssis', 'tableau']</t>
  </si>
  <si>
    <t>{'analyst_tools': ['ssis', 'tableau'], 'databases': ['sql server'], 'programming': ['sql', 't-sql']}</t>
  </si>
  <si>
    <t>App Data Analyst - Remote</t>
  </si>
  <si>
    <t>Lead Data Engineer (H/F) - CDI - Paris</t>
  </si>
  <si>
    <t>Senior Data Scientist – Customer Analytics</t>
  </si>
  <si>
    <t>GIS Data Engineer II( Python , AWS)</t>
  </si>
  <si>
    <t>Manager_ Data Engineer_ Technology</t>
  </si>
  <si>
    <t>['powershell', 't-sql', 'python', 'mysql', 'oracle', 'windows', 'linux', 'redhat', 'centos']</t>
  </si>
  <si>
    <t>{'cloud': ['oracle'], 'databases': ['mysql'], 'os': ['windows', 'linux', 'redhat', 'centos'], 'programming': ['powershell', 't-sql', 'python']}</t>
  </si>
  <si>
    <t>via Careers - GSS UK Services Limited - Teamtailor</t>
  </si>
  <si>
    <t>GSS UK Services Limited</t>
  </si>
  <si>
    <t>INITIAL DO (DIGITAL MARKETING COMPANY)</t>
  </si>
  <si>
    <t>Products Analytics Practitioner (Data &amp; AI)</t>
  </si>
  <si>
    <t>['sas', 'sas', 'python', 'aws', 'gcp', 'databricks', 'snowflake', 'azure', 'pyspark', 'keras']</t>
  </si>
  <si>
    <t>{'analyst_tools': ['sas'], 'cloud': ['aws', 'gcp', 'databricks', 'snowflake', 'azure'], 'libraries': ['pyspark', 'keras'], 'programming': ['sas', 'python']}</t>
  </si>
  <si>
    <t>SQA Analyst 2</t>
  </si>
  <si>
    <t>['c#', 'java', 'dax']</t>
  </si>
  <si>
    <t>{'analyst_tools': ['dax'], 'programming': ['c#', 'java']}</t>
  </si>
  <si>
    <t>Senior Data Analyst | Finance Analytics</t>
  </si>
  <si>
    <t>['python', 'sql', 'aws', 'snowflake', 'git', 'gitlab']</t>
  </si>
  <si>
    <t>{'cloud': ['aws', 'snowflake'], 'other': ['git', 'gitlab'], 'programming': ['python', 'sql']}</t>
  </si>
  <si>
    <t>Transition Technologies MS</t>
  </si>
  <si>
    <t>Pricing &amp; Data Analyst GAS (m/w/d) 80-100%</t>
  </si>
  <si>
    <t>MS Engineer-Linux</t>
  </si>
  <si>
    <t>Resolytics</t>
  </si>
  <si>
    <t>BI Engineer (Hybrid)</t>
  </si>
  <si>
    <t>Sr. Data Scientist, ThinQ (Bilingual Korean)</t>
  </si>
  <si>
    <t>Data Capture Systems</t>
  </si>
  <si>
    <t>SL TEMPS INC</t>
  </si>
  <si>
    <t>['spreadsheet', 'outlook', 'excel']</t>
  </si>
  <si>
    <t>{'analyst_tools': ['spreadsheet', 'outlook', 'excel']}</t>
  </si>
  <si>
    <t>M.I. Analyst</t>
  </si>
  <si>
    <t>['sql', 'mysql', 'oracle', 'tableau', 'alteryx']</t>
  </si>
  <si>
    <t>{'analyst_tools': ['tableau', 'alteryx'], 'cloud': ['oracle'], 'databases': ['mysql'], 'programming': ['sql']}</t>
  </si>
  <si>
    <t>['sql', 'nosql', 'python', 'java', 'c++', 'scala', 'sql server', 'postgresql', 'hadoop', 'spark', 'kafka']</t>
  </si>
  <si>
    <t>{'databases': ['sql server', 'postgresql'], 'libraries': ['hadoop', 'spark', 'kafka'], 'programming': ['sql', 'nosql', 'python', 'java', 'c++', 'scala']}</t>
  </si>
  <si>
    <t>Investment Analytics Analyst</t>
  </si>
  <si>
    <t>Manager - Digital and Data</t>
  </si>
  <si>
    <t>The Orchard Agency Careers</t>
  </si>
  <si>
    <t>DS CoE Business Analytics &amp; Reporting Analyst</t>
  </si>
  <si>
    <t>ZONE3000</t>
  </si>
  <si>
    <t>['sql', 'python', 'r', 'mysql', 'postgresql', 'redshift', 'snowflake', 'bigquery', 'aws', 'airflow', 'tableau', 'power bi']</t>
  </si>
  <si>
    <t>{'analyst_tools': ['tableau', 'power bi'], 'cloud': ['redshift', 'snowflake', 'bigquery', 'aws'], 'databases': ['mysql', 'postgresql'], 'libraries': ['airflow'], 'programming': ['sql', 'python', 'r']}</t>
  </si>
  <si>
    <t>['azure', 'aws', 'oracle', 'sap']</t>
  </si>
  <si>
    <t>{'analyst_tools': ['sap'], 'cloud': ['azure', 'aws', 'oracle']}</t>
  </si>
  <si>
    <t>Team Manager, Business Analytics</t>
  </si>
  <si>
    <t>['sql', 'python', 'c++', 'java', 'matlab', 'sas', 'sas', 'r', 'alteryx', 'tableau', 'qlik', 'power bi', 'looker']</t>
  </si>
  <si>
    <t>{'analyst_tools': ['sas', 'alteryx', 'tableau', 'qlik', 'power bi', 'looker'], 'programming': ['sql', 'python', 'c++', 'java', 'matlab', 'sas', 'r']}</t>
  </si>
  <si>
    <t>Job offer BP²I - Data Analyst Volume - H/F - BNP Paribas</t>
  </si>
  <si>
    <t>Financial Management Data Scientist, Senior Consultant. Job in...</t>
  </si>
  <si>
    <t>['python', 'sql', 'r', 'vba', 'aws', 'redshift', 'excel', 'power bi', 'tableau', 'sap', 'dax']</t>
  </si>
  <si>
    <t>{'analyst_tools': ['excel', 'power bi', 'tableau', 'sap', 'dax'], 'cloud': ['aws', 'redshift'], 'programming': ['python', 'sql', 'r', 'vba']}</t>
  </si>
  <si>
    <t>['sql', 'python', 'bash', 'shell', 'gcp']</t>
  </si>
  <si>
    <t>{'cloud': ['gcp'], 'programming': ['sql', 'python', 'bash', 'shell']}</t>
  </si>
  <si>
    <t>Global Marketing Analyst</t>
  </si>
  <si>
    <t>Analyst, Product Solutions Management</t>
  </si>
  <si>
    <t>Junior Data Analyst F/M/D</t>
  </si>
  <si>
    <t>AFPA</t>
  </si>
  <si>
    <t>Senior HR Data and Project Analyst - Now Hiring</t>
  </si>
  <si>
    <t>Solutions Consulting Analyst</t>
  </si>
  <si>
    <t>Field Survey Data Analyst I/Leader Quantity Surveyor (Construction)</t>
  </si>
  <si>
    <t>['sql', 'java', 'javascript', 'c#', 'powershell', 'oracle', 'gitlab', 'jira']</t>
  </si>
  <si>
    <t>{'async': ['jira'], 'cloud': ['oracle'], 'other': ['gitlab'], 'programming': ['sql', 'java', 'javascript', 'c#', 'powershell']}</t>
  </si>
  <si>
    <t>Reporting and Analytics</t>
  </si>
  <si>
    <t>['go', 'sql', 'python', 'r', 'oracle', 'azure', 'gcp', 'aws', 'redshift', 'sap', 'power bi', 'tableau', 'alteryx', 'cognos', 'excel']</t>
  </si>
  <si>
    <t>{'analyst_tools': ['sap', 'power bi', 'tableau', 'alteryx', 'cognos', 'excel'], 'cloud': ['oracle', 'azure', 'gcp', 'aws', 'redshift'], 'programming': ['go', 'sql', 'python', 'r']}</t>
  </si>
  <si>
    <t>Gluing Machine Operator</t>
  </si>
  <si>
    <t>CONSULTANT DATA ANALYST / BI H-F F/H</t>
  </si>
  <si>
    <t>Data Analyst (m/w/d) Im Bi-controlling</t>
  </si>
  <si>
    <t>Data Engineer (DBT) W2 Position</t>
  </si>
  <si>
    <t>ERP Spezialist Datenmigraton (m/w) - 100%</t>
  </si>
  <si>
    <t>Tormans Group</t>
  </si>
  <si>
    <t>🌳🌳Data Analyst/Information Analyst (NHS)🌳</t>
  </si>
  <si>
    <t>['go', 'sql', 'sql server', 'power bi', 'dax', 'tableau']</t>
  </si>
  <si>
    <t>{'analyst_tools': ['power bi', 'dax', 'tableau'], 'databases': ['sql server'], 'programming': ['go', 'sql']}</t>
  </si>
  <si>
    <t>Уральский банк реконструкции и развития</t>
  </si>
  <si>
    <t>White Data Collector</t>
  </si>
  <si>
    <t>Barings LLC</t>
  </si>
  <si>
    <t>Satellite Data Processing System Engineer</t>
  </si>
  <si>
    <t>['javascript', 'c++', 'java', 'python', 'unix', 'linux', 'word', 'git']</t>
  </si>
  <si>
    <t>{'analyst_tools': ['word'], 'os': ['unix', 'linux'], 'other': ['git'], 'programming': ['javascript', 'c++', 'java', 'python']}</t>
  </si>
  <si>
    <t>Data Analyst (4 day work week &amp; Remote)</t>
  </si>
  <si>
    <t>EVERUPTIVE SPÓŁKA Z OGRANICZONĄ ODPOWIEDZIALNOŚCIĄ</t>
  </si>
  <si>
    <t>['bash', 'sql', 'postgresql', 'hadoop', 'kafka', 'spark', 'airflow', 'linux', 'gitlab', 'docker', 'kubernetes', 'ansible']</t>
  </si>
  <si>
    <t>{'databases': ['postgresql'], 'libraries': ['hadoop', 'kafka', 'spark', 'airflow'], 'os': ['linux'], 'other': ['gitlab', 'docker', 'kubernetes', 'ansible'], 'programming': ['bash', 'sql']}</t>
  </si>
  <si>
    <t>Whole Foods</t>
  </si>
  <si>
    <t>Bent Gruppe</t>
  </si>
  <si>
    <t>Senior Python  Data Engineer (Airflow)</t>
  </si>
  <si>
    <t>CRM Data Analyst and Marketing Coordinator</t>
  </si>
  <si>
    <t>Kern Seedtech</t>
  </si>
  <si>
    <t>[Onsite Philippines] Data Scientist</t>
  </si>
  <si>
    <t>Buysse &amp; Partners - Private Equity &amp; Real Estate</t>
  </si>
  <si>
    <t>2024 Summer Internship - Data Science - Shanghai</t>
  </si>
  <si>
    <t>Northern Region, Uganda</t>
  </si>
  <si>
    <t>Trade Desk</t>
  </si>
  <si>
    <t>Data Analyst (Insurance Industry)</t>
  </si>
  <si>
    <t>['sql', 'r', 'sas', 'sas', 'matlab', 'python', 'word', 'excel', 'powerpoint', 'outlook', 'ssrs', 'ssis']</t>
  </si>
  <si>
    <t>{'analyst_tools': ['sas', 'word', 'excel', 'powerpoint', 'outlook', 'ssrs', 'ssis'], 'programming': ['sql', 'r', 'sas', 'matlab', 'python']}</t>
  </si>
  <si>
    <t>The Employment Channel</t>
  </si>
  <si>
    <t>TeePublic</t>
  </si>
  <si>
    <t>Data Engineer - Apache Airflow</t>
  </si>
  <si>
    <t>Data Analyst (Campaign Team)</t>
  </si>
  <si>
    <t>['sql', 'python', 'gcp', 'airflow', 'looker']</t>
  </si>
  <si>
    <t>{'analyst_tools': ['looker'], 'cloud': ['gcp'], 'libraries': ['airflow'], 'programming': ['sql', 'python']}</t>
  </si>
  <si>
    <t>Children's Mercy Hospital</t>
  </si>
  <si>
    <t>Fuel Data Analyst</t>
  </si>
  <si>
    <t>Gazal Marketing W L L</t>
  </si>
  <si>
    <t>Head of Data Science &amp; Analytics, Stellantis Data BU</t>
  </si>
  <si>
    <t>Homecorp &amp; Furnmart Head Office</t>
  </si>
  <si>
    <t>['sql', 'postgresql', 'sql server', 'power bi', 'excel', 'word', 'visio']</t>
  </si>
  <si>
    <t>{'analyst_tools': ['power bi', 'excel', 'word', 'visio'], 'databases': ['postgresql', 'sql server'], 'programming': ['sql']}</t>
  </si>
  <si>
    <t>Akqa Inc</t>
  </si>
  <si>
    <t>Sr Data Analyst Health Rules Payor Reporting</t>
  </si>
  <si>
    <t>大数据分析师（可培养）</t>
  </si>
  <si>
    <t>北京前岩科技有限公司</t>
  </si>
  <si>
    <t>-  - DevGrid</t>
  </si>
  <si>
    <t>Senior Production Test Engineer</t>
  </si>
  <si>
    <t>['go', 'c#', 'c++', 'sql']</t>
  </si>
  <si>
    <t>{'programming': ['go', 'c#', 'c++', 'sql']}</t>
  </si>
  <si>
    <t>Junior Data Scientist (антифрод модели)</t>
  </si>
  <si>
    <t>['python', 'sql', 'hadoop', 'pandas', 'numpy', 'scikit-learn', 'matplotlib', 'plotly']</t>
  </si>
  <si>
    <t>{'libraries': ['hadoop', 'pandas', 'numpy', 'scikit-learn', 'matplotlib', 'plotly'], 'programming': ['python', 'sql']}</t>
  </si>
  <si>
    <t>[Apply in 3 Minutes] Director of Data Science</t>
  </si>
  <si>
    <t>UX Analyst</t>
  </si>
  <si>
    <t>Senior Software Engineer, Linux Kernel</t>
  </si>
  <si>
    <t>['go', 'python', 'aws', 'spark', 'tableau']</t>
  </si>
  <si>
    <t>{'analyst_tools': ['tableau'], 'cloud': ['aws'], 'libraries': ['spark'], 'programming': ['go', 'python']}</t>
  </si>
  <si>
    <t>Data Analyst MicroStrategy (H/F)</t>
  </si>
  <si>
    <t>Data Analyst III-Reporting &amp; Insights-Hybrid</t>
  </si>
  <si>
    <t>['python', 'sql', 'hadoop', 'spark', 'power bi']</t>
  </si>
  <si>
    <t>{'analyst_tools': ['power bi'], 'libraries': ['hadoop', 'spark'], 'programming': ['python', 'sql']}</t>
  </si>
  <si>
    <t>Data Analyst Office</t>
  </si>
  <si>
    <t>['visio', 'excel', 'word', 'spss']</t>
  </si>
  <si>
    <t>{'analyst_tools': ['visio', 'excel', 'word', 'spss']}</t>
  </si>
  <si>
    <t>Data analytics and optimization specialist</t>
  </si>
  <si>
    <t>Ansaldo Energia</t>
  </si>
  <si>
    <t>['python', 'matlab', 'java']</t>
  </si>
  <si>
    <t>{'programming': ['python', 'matlab', 'java']}</t>
  </si>
  <si>
    <t>Quick Credit and Investment Micro-Credit Limited is hiring a...</t>
  </si>
  <si>
    <t>Quick Credit and Investment Micro-Credit Limited</t>
  </si>
  <si>
    <t>Data Engineer with Cloud</t>
  </si>
  <si>
    <t>['python', 'sql', 'nosql', 'cassandra', 'hadoop', 'spark', 'terraform', 'jenkins', 'jira']</t>
  </si>
  <si>
    <t>{'async': ['jira'], 'databases': ['cassandra'], 'libraries': ['hadoop', 'spark'], 'other': ['terraform', 'jenkins'], 'programming': ['python', 'sql', 'nosql']}</t>
  </si>
  <si>
    <t>Senior Analyst - Medical Analyst</t>
  </si>
  <si>
    <t>MPAU Technology</t>
  </si>
  <si>
    <t>Senior Manager, Data Sciences and Business Analytics</t>
  </si>
  <si>
    <t>['css', 'sql', 'atlassian', 'jira', 'confluence']</t>
  </si>
  <si>
    <t>{'async': ['jira', 'confluence'], 'other': ['atlassian'], 'programming': ['css', 'sql']}</t>
  </si>
  <si>
    <t>Data &amp; Automation Analyst</t>
  </si>
  <si>
    <t>['sql', 'python', 'aws', 'gcp', 'azure', 'pandas', 'airflow']</t>
  </si>
  <si>
    <t>{'cloud': ['aws', 'gcp', 'azure'], 'libraries': ['pandas', 'airflow'], 'programming': ['sql', 'python']}</t>
  </si>
  <si>
    <t>Celonis Analyst &amp; Celonis Data Engineer</t>
  </si>
  <si>
    <t>Marketing Operations Analyst (Must Have Data Analytics Strong...</t>
  </si>
  <si>
    <t>Data Specialist – เจ้าหน้าที่จัดการข้อมูล รายได้ 15,000 - 18,000...</t>
  </si>
  <si>
    <t>['python', 'java', 'aws', 'databricks', 'pyspark']</t>
  </si>
  <si>
    <t>{'cloud': ['aws', 'databricks'], 'libraries': ['pyspark'], 'programming': ['python', 'java']}</t>
  </si>
  <si>
    <t>Realiste</t>
  </si>
  <si>
    <t>Data Analyst - Reporting SQL</t>
  </si>
  <si>
    <t>['azure', 'tableau', 'excel', 'power bi']</t>
  </si>
  <si>
    <t>{'analyst_tools': ['tableau', 'excel', 'power bi'], 'cloud': ['azure']}</t>
  </si>
  <si>
    <t>Principle Data DevOps Engineer</t>
  </si>
  <si>
    <t>['python', 'databricks', 'numpy', 'pandas', 'power bi']</t>
  </si>
  <si>
    <t>{'analyst_tools': ['power bi'], 'cloud': ['databricks'], 'libraries': ['numpy', 'pandas'], 'programming': ['python']}</t>
  </si>
  <si>
    <t>Riley</t>
  </si>
  <si>
    <t>['python', 'bigquery', 'gcp', 'terraform', 'kubernetes']</t>
  </si>
  <si>
    <t>{'cloud': ['bigquery', 'gcp'], 'other': ['terraform', 'kubernetes'], 'programming': ['python']}</t>
  </si>
  <si>
    <t>Cloud Big Data Support</t>
  </si>
  <si>
    <t>['javascript', 'java', 'python', 'sql', 'nosql', 'bigquery', 'git', 'svn']</t>
  </si>
  <si>
    <t>{'cloud': ['bigquery'], 'other': ['git', 'svn'], 'programming': ['javascript', 'java', 'python', 'sql', 'nosql']}</t>
  </si>
  <si>
    <t>Data engineer, Madrid</t>
  </si>
  <si>
    <t>['sql', 'r', 'sas', 'sas', 'scala', 'python', 'aws', 'hadoop', 'spark', 'excel', 'tableau']</t>
  </si>
  <si>
    <t>{'analyst_tools': ['sas', 'excel', 'tableau'], 'cloud': ['aws'], 'libraries': ['hadoop', 'spark'], 'programming': ['sql', 'r', 'sas', 'scala', 'python']}</t>
  </si>
  <si>
    <t>['python', 'planner']</t>
  </si>
  <si>
    <t>{'async': ['planner'], 'programming': ['python']}</t>
  </si>
  <si>
    <t>Manila, AR</t>
  </si>
  <si>
    <t>Alida</t>
  </si>
  <si>
    <t>PS Global Technologies</t>
  </si>
  <si>
    <t>NLS Data Analyst  (m/f/d)</t>
  </si>
  <si>
    <t>['python', 'sql', 'nosql', 'azure', 'databricks', 'numpy', 'pandas', 'pytorch', 'spark', 'jupyter', 'ggplot2', 'flow']</t>
  </si>
  <si>
    <t>{'cloud': ['azure', 'databricks'], 'libraries': ['numpy', 'pandas', 'pytorch', 'spark', 'jupyter', 'ggplot2'], 'other': ['flow'], 'programming': ['python', 'sql', 'nosql']}</t>
  </si>
  <si>
    <t>PiLog India Private Limited</t>
  </si>
  <si>
    <t>['python', 'go', 'azure', 'react', 'node.js']</t>
  </si>
  <si>
    <t>{'cloud': ['azure'], 'libraries': ['react'], 'programming': ['python', 'go'], 'webframeworks': ['node.js']}</t>
  </si>
  <si>
    <t>Working student (f/m/d) Data Engineer</t>
  </si>
  <si>
    <t>['python', 'sql', 'julia', 'snowflake', 'git']</t>
  </si>
  <si>
    <t>{'cloud': ['snowflake'], 'other': ['git'], 'programming': ['python', 'sql', 'julia']}</t>
  </si>
  <si>
    <t>Online Google Cloud Platform, Data engineer tutor</t>
  </si>
  <si>
    <t>DB and BI Engineer</t>
  </si>
  <si>
    <t>DATA SCIENTIST - CDI</t>
  </si>
  <si>
    <t>PerfectStay</t>
  </si>
  <si>
    <t>['python', 'mongodb', 'mongodb', 'aws', 'redshift', 'gitlab']</t>
  </si>
  <si>
    <t>{'cloud': ['aws', 'redshift'], 'databases': ['mongodb'], 'other': ['gitlab'], 'programming': ['python', 'mongodb']}</t>
  </si>
  <si>
    <t>NLP Data Scientist - Hebrew, Arabic &amp; Persian</t>
  </si>
  <si>
    <t>['python', 'java', 'scala', 'elasticsearch', 'tensorflow', 'keras', 'mxnet', 'scikit-learn', 'pandas']</t>
  </si>
  <si>
    <t>{'databases': ['elasticsearch'], 'libraries': ['tensorflow', 'keras', 'mxnet', 'scikit-learn', 'pandas'], 'programming': ['python', 'java', 'scala']}</t>
  </si>
  <si>
    <t>SOC (Security Operations Center) Data Engineer</t>
  </si>
  <si>
    <t>Site Reliability Engineer II</t>
  </si>
  <si>
    <t>['bash', 'java', 'docker']</t>
  </si>
  <si>
    <t>{'other': ['docker'], 'programming': ['bash', 'java']}</t>
  </si>
  <si>
    <t>['python', 'sql', 'mongodb', 'mongodb', 'sql server', 'azure', 'spark', 'pandas', 'numpy', 'hadoop', 'kafka', 'django', 'git']</t>
  </si>
  <si>
    <t>{'cloud': ['azure'], 'databases': ['mongodb', 'sql server'], 'libraries': ['spark', 'pandas', 'numpy', 'hadoop', 'kafka'], 'other': ['git'], 'programming': ['python', 'sql', 'mongodb'], 'webframeworks': ['django']}</t>
  </si>
  <si>
    <t>Business Admin &amp; Data Analyst</t>
  </si>
  <si>
    <t>Smokeless Philippines</t>
  </si>
  <si>
    <t>['vba', 'python', 'sql', 'excel', 'tableau', 'power bi']</t>
  </si>
  <si>
    <t>{'analyst_tools': ['excel', 'tableau', 'power bi'], 'programming': ['vba', 'python', 'sql']}</t>
  </si>
  <si>
    <t>Data Analyst Business Partner</t>
  </si>
  <si>
    <t>NMDHB</t>
  </si>
  <si>
    <t>Snr Assoc / Assoc, Business Analytics, IBG Data Chapter</t>
  </si>
  <si>
    <t>Data Science Analyst- No third parties plz</t>
  </si>
  <si>
    <t>Part-timer Ukrainian Speakers Internet Analyst - Remote</t>
  </si>
  <si>
    <t>['python', 'aws', 'snowflake', 'airflow', 'terraform']</t>
  </si>
  <si>
    <t>{'cloud': ['aws', 'snowflake'], 'libraries': ['airflow'], 'other': ['terraform'], 'programming': ['python']}</t>
  </si>
  <si>
    <t>ITOPENDOORS</t>
  </si>
  <si>
    <t>VieclamBank</t>
  </si>
  <si>
    <t>['python', 'sql', 'aws', 'azure', 'numpy', 'pandas']</t>
  </si>
  <si>
    <t>{'cloud': ['aws', 'azure'], 'libraries': ['numpy', 'pandas'], 'programming': ['python', 'sql']}</t>
  </si>
  <si>
    <t>RBT Consulting Corporation</t>
  </si>
  <si>
    <t>PIMvendors.com</t>
  </si>
  <si>
    <t>Chargé de mission data analyst H/F</t>
  </si>
  <si>
    <t>DevOps инженер Open Stack</t>
  </si>
  <si>
    <t>Work From Home ETL Engineer</t>
  </si>
  <si>
    <t>['python', 'sql', 'assembly', 'spring', 'linux']</t>
  </si>
  <si>
    <t>{'libraries': ['spring'], 'os': ['linux'], 'programming': ['python', 'sql', 'assembly']}</t>
  </si>
  <si>
    <t>Programme Analyst  Business Support</t>
  </si>
  <si>
    <t>Portfolio Project Expert (Business Analyst)</t>
  </si>
  <si>
    <t>ALTERNANCE - Assistant(e) Data Analyste RH F/H</t>
  </si>
  <si>
    <t>Senior Software Engineer — ML&amp;DS team</t>
  </si>
  <si>
    <t>(Cybersecurity) Vulnerability Management Senior Reporting Analyst</t>
  </si>
  <si>
    <t>Insight2profit</t>
  </si>
  <si>
    <t>Mission freelance : Tech Lead &amp; Data engineer GCP (avec compétence...</t>
  </si>
  <si>
    <t>ANATA CONSULTING - Pure Player Data / BI</t>
  </si>
  <si>
    <t>Data - инженер в Отдел по управлению ценностью клиента и бизнес...</t>
  </si>
  <si>
    <t>«Компания по страхованию жизни «Nomad Life»</t>
  </si>
  <si>
    <t>['sql', 'python', 'postgresql', 'oracle', 'tableau', 'power bi']</t>
  </si>
  <si>
    <t>{'analyst_tools': ['tableau', 'power bi'], 'cloud': ['oracle'], 'databases': ['postgresql'], 'programming': ['sql', 'python']}</t>
  </si>
  <si>
    <t>['python', 'r', 'sql', 'sas', 'sas', 'go', 'spark', 'git']</t>
  </si>
  <si>
    <t>{'analyst_tools': ['sas'], 'libraries': ['spark'], 'other': ['git'], 'programming': ['python', 'r', 'sql', 'sas', 'go']}</t>
  </si>
  <si>
    <t>['python', 'sql', 'sql server', 'azure', 'databricks', 'terraform']</t>
  </si>
  <si>
    <t>{'cloud': ['azure', 'databricks'], 'databases': ['sql server'], 'other': ['terraform'], 'programming': ['python', 'sql']}</t>
  </si>
  <si>
    <t>Senior Security Analyst, Cybersecurity Operations (Data Protection)</t>
  </si>
  <si>
    <t>Senior Product Analyst (remote in Poland)</t>
  </si>
  <si>
    <t>Merge</t>
  </si>
  <si>
    <t>['sql', 'python', 'r', 'pytorch', 'scikit-learn', 'matplotlib', 'seaborn', 'pandas', 'numpy', 'tableau']</t>
  </si>
  <si>
    <t>{'analyst_tools': ['tableau'], 'libraries': ['pytorch', 'scikit-learn', 'matplotlib', 'seaborn', 'pandas', 'numpy'], 'programming': ['sql', 'python', 'r']}</t>
  </si>
  <si>
    <t>NeoVue</t>
  </si>
  <si>
    <t>Job offer Data Scientist / Quant Research Analyst W/M - BNP Paribas</t>
  </si>
  <si>
    <t>['sql', 'sas', 'sas', 'python', 'c', 'mongodb', 'mongodb', 'mysql', 'gcp', 'bigquery', 'airflow', 'pyspark', 'spark', 'opencv', 'flask', 'git', 'docker']</t>
  </si>
  <si>
    <t>{'analyst_tools': ['sas'], 'cloud': ['gcp', 'bigquery'], 'databases': ['mongodb', 'mysql'], 'libraries': ['airflow', 'pyspark', 'spark', 'opencv'], 'other': ['git', 'docker'], 'programming': ['sql', 'sas', 'python', 'c', 'mongodb'], 'webframeworks': ['flask']}</t>
  </si>
  <si>
    <t>['r', 'python', 'sql', 'angular', 'jquery', 'django', 'flask', 'splunk']</t>
  </si>
  <si>
    <t>{'analyst_tools': ['splunk'], 'programming': ['r', 'python', 'sql'], 'webframeworks': ['angular', 'jquery', 'django', 'flask']}</t>
  </si>
  <si>
    <t>Duppach, Germany</t>
  </si>
  <si>
    <t>Internship: ATFM – Data analysis and system requirements</t>
  </si>
  <si>
    <t>Apply in 3 Minutes Director of Science</t>
  </si>
  <si>
    <t>Data Analyst and Visualization Expert</t>
  </si>
  <si>
    <t>Data Scientist Middle/Senior (ДАДМ)</t>
  </si>
  <si>
    <t>Data Network Infrastructure Limited</t>
  </si>
  <si>
    <t>Business Analyst Reporting</t>
  </si>
  <si>
    <t>Data Engineer - $7k</t>
  </si>
  <si>
    <t>['python', 'sql', 'aws', 'redshift', 'snowflake', 'pyspark', 'excel']</t>
  </si>
  <si>
    <t>{'analyst_tools': ['excel'], 'cloud': ['aws', 'redshift', 'snowflake'], 'libraries': ['pyspark'], 'programming': ['python', 'sql']}</t>
  </si>
  <si>
    <t>TALENTO LAB</t>
  </si>
  <si>
    <t>['sql', 'python', 'c++', 'r', 'mysql', 'power bi', 'excel']</t>
  </si>
  <si>
    <t>{'analyst_tools': ['power bi', 'excel'], 'databases': ['mysql'], 'programming': ['sql', 'python', 'c++', 'r']}</t>
  </si>
  <si>
    <t>['sql', 't-sql', 'snowflake', 'azure', 'power bi', 'dax']</t>
  </si>
  <si>
    <t>{'analyst_tools': ['power bi', 'dax'], 'cloud': ['snowflake', 'azure'], 'programming': ['sql', 't-sql']}</t>
  </si>
  <si>
    <t>С++ Software Engineer</t>
  </si>
  <si>
    <t>Data privacy Engineer</t>
  </si>
  <si>
    <t>Goldjobs מבינים באנשים</t>
  </si>
  <si>
    <t>Remote Data Analyst (Virtual Employee)</t>
  </si>
  <si>
    <t>Linchpinsolutionsinc</t>
  </si>
  <si>
    <t>SapientCareersBPO - Makati</t>
  </si>
  <si>
    <t>NALI HR Employee Data Analyst</t>
  </si>
  <si>
    <t>Data Analyst &amp; Flight Test Engineer GRA Summer 2023-ELSYS</t>
  </si>
  <si>
    <t>Fabilytics Software Services</t>
  </si>
  <si>
    <t>Traineeship Azure Data Engineer</t>
  </si>
  <si>
    <t>Experto en Inteligencia Artificial</t>
  </si>
  <si>
    <t>Envjoy</t>
  </si>
  <si>
    <t>['python', 'aws', 'pandas', 'matplotlib', 'scikit-learn', 'numpy', 'keras', 'pytorch', 'opencv', 'docker', 'unity', 'unreal']</t>
  </si>
  <si>
    <t>{'cloud': ['aws'], 'libraries': ['pandas', 'matplotlib', 'scikit-learn', 'numpy', 'keras', 'pytorch', 'opencv'], 'other': ['docker', 'unity', 'unreal'], 'programming': ['python']}</t>
  </si>
  <si>
    <t>RightIndem</t>
  </si>
  <si>
    <t>['python', 'sql', 'tensorflow', 'pytorch', 'git', 'svn']</t>
  </si>
  <si>
    <t>{'libraries': ['tensorflow', 'pytorch'], 'other': ['git', 'svn'], 'programming': ['python', 'sql']}</t>
  </si>
  <si>
    <t>Lead Data Scientist - AI Product Manager (Datalabs)</t>
  </si>
  <si>
    <t>HDFC Standard Life Insurance Company</t>
  </si>
  <si>
    <t>Lead Data Scientist (SKY0058)</t>
  </si>
  <si>
    <t>Welcomm Communications Ltd</t>
  </si>
  <si>
    <t>['go', 'sql', 'bigquery', 'looker', 'tableau', 'zoom']</t>
  </si>
  <si>
    <t>{'analyst_tools': ['looker', 'tableau'], 'cloud': ['bigquery'], 'programming': ['go', 'sql'], 'sync': ['zoom']}</t>
  </si>
  <si>
    <t>Data Scientist specialist Consultancy</t>
  </si>
  <si>
    <t>Remote Technical Data Analyst</t>
  </si>
  <si>
    <t>Invesco Mutual Fund</t>
  </si>
  <si>
    <t>Data Engineer - (Mid/Sr)</t>
  </si>
  <si>
    <t>Senior Data Analyst (The Czech Republic, Prague)</t>
  </si>
  <si>
    <t>Analytics Consultant for Capacity Planning</t>
  </si>
  <si>
    <t>Wells Fargo Philippines</t>
  </si>
  <si>
    <t>['erlang', 'excel']</t>
  </si>
  <si>
    <t>{'analyst_tools': ['excel'], 'programming': ['erlang']}</t>
  </si>
  <si>
    <t>['python', 'sql', 'javascript', 'redshift', 'gcp', 'aws', 'azure', 'hadoop', 'spark', 'kafka', 'linux']</t>
  </si>
  <si>
    <t>{'cloud': ['redshift', 'gcp', 'aws', 'azure'], 'libraries': ['hadoop', 'spark', 'kafka'], 'os': ['linux'], 'programming': ['python', 'sql', 'javascript']}</t>
  </si>
  <si>
    <t>ITS Services</t>
  </si>
  <si>
    <t>['python', 'sql', 'linux', 'centos', 'sharepoint', 'jira', 'confluence']</t>
  </si>
  <si>
    <t>{'analyst_tools': ['sharepoint'], 'async': ['jira', 'confluence'], 'os': ['linux', 'centos'], 'programming': ['python', 'sql']}</t>
  </si>
  <si>
    <t>Whoz</t>
  </si>
  <si>
    <t>Data Scientist Standard II / Data Analyst &amp; Script developer</t>
  </si>
  <si>
    <t>['r', 'vba', 'excel', 'powerpoint', 'power bi']</t>
  </si>
  <si>
    <t>{'analyst_tools': ['excel', 'powerpoint', 'power bi'], 'programming': ['r', 'vba']}</t>
  </si>
  <si>
    <t>Provider Operations Data Analyst - Remote ($67800.00 - $133100.00...</t>
  </si>
  <si>
    <t>Ggv Capital Pte. Ltd.</t>
  </si>
  <si>
    <t>JUNIOR DATA ANALYST - PERUGIA</t>
  </si>
  <si>
    <t>Data Scientist Up to Salary Not Specified plus benefits Amber Labs</t>
  </si>
  <si>
    <t>840 Qlik engineer</t>
  </si>
  <si>
    <t>Generazione vincente S.p.A.</t>
  </si>
  <si>
    <t>Data Analyst - Financing BI CIB</t>
  </si>
  <si>
    <t>['go', 'excel', 'cognos', 'power bi']</t>
  </si>
  <si>
    <t>{'analyst_tools': ['excel', 'cognos', 'power bi'], 'programming': ['go']}</t>
  </si>
  <si>
    <t>Glib</t>
  </si>
  <si>
    <t>Senior Commercial Analyst – Sales</t>
  </si>
  <si>
    <t>Data Scientist/Analytics Developer</t>
  </si>
  <si>
    <t>FEDERAL RESERVE BANK</t>
  </si>
  <si>
    <t>Senior 3D Visualiser</t>
  </si>
  <si>
    <t>FORMWERKZ ARCHITECTS LLP</t>
  </si>
  <si>
    <t>Data Science Manager (multiple vacancies)</t>
  </si>
  <si>
    <t>['r', 'python', 'scala', 'sql', 'aws', 'azure']</t>
  </si>
  <si>
    <t>{'cloud': ['aws', 'azure'], 'programming': ['r', 'python', 'scala', 'sql']}</t>
  </si>
  <si>
    <t>Data Engineer | Midshift (Blended WFH &amp; Onsite)</t>
  </si>
  <si>
    <t>['powershell', 't-sql', 'azure', 'power bi']</t>
  </si>
  <si>
    <t>{'analyst_tools': ['power bi'], 'cloud': ['azure'], 'programming': ['powershell', 't-sql']}</t>
  </si>
  <si>
    <t>IT Seekers</t>
  </si>
  <si>
    <t>['bash', 'python', 'oracle', 'linux', 'ssrs', 'docker']</t>
  </si>
  <si>
    <t>{'analyst_tools': ['ssrs'], 'cloud': ['oracle'], 'os': ['linux'], 'other': ['docker'], 'programming': ['bash', 'python']}</t>
  </si>
  <si>
    <t>Data Analyst (PowerBI) | Ortigas | Hybrid</t>
  </si>
  <si>
    <t>Healthcare Data Analyst at CVS Pharmacy Just Posted Today</t>
  </si>
  <si>
    <t>data engineer manager</t>
  </si>
  <si>
    <t>Procurement System Senior Analyst</t>
  </si>
  <si>
    <t>Manila, Metro Manila, Philippines  (+1 other)</t>
  </si>
  <si>
    <t>Dictionary Analyst</t>
  </si>
  <si>
    <t>['go', 'sql', 'c', 'excel', 'word']</t>
  </si>
  <si>
    <t>{'analyst_tools': ['excel', 'word'], 'programming': ['go', 'sql', 'c']}</t>
  </si>
  <si>
    <t>Customer Data Scientists</t>
  </si>
  <si>
    <t>Business Intelligence Analyst, Growth Marketing</t>
  </si>
  <si>
    <t>Gov Facility Services Ltd</t>
  </si>
  <si>
    <t>['python', 'sql', 'go', 'gcp', 'aws', 'azure', 'pandas', 'numpy', 'scikit-learn']</t>
  </si>
  <si>
    <t>{'cloud': ['gcp', 'aws', 'azure'], 'libraries': ['pandas', 'numpy', 'scikit-learn'], 'programming': ['python', 'sql', 'go']}</t>
  </si>
  <si>
    <t>Financial Data Researcher - Remote | WFH</t>
  </si>
  <si>
    <t>['word', 'wire', 'zoom', 'slack']</t>
  </si>
  <si>
    <t>{'analyst_tools': ['word'], 'sync': ['wire', 'zoom', 'slack']}</t>
  </si>
  <si>
    <t>Senior Data Analyst (Python Specialist)</t>
  </si>
  <si>
    <t>Analyst or Senior Analyst- Beds Network</t>
  </si>
  <si>
    <t>Join Aprila Bank's Analytics Team and Transform the Future of Banking</t>
  </si>
  <si>
    <t>Aprila Bank ASA</t>
  </si>
  <si>
    <t>Immediate Interview - Sr. Data Analyst - Orlando, FL(onsite) ...</t>
  </si>
  <si>
    <t>Consumer Engagement Performance Analyst</t>
  </si>
  <si>
    <t>LotusFlare, Inc.</t>
  </si>
  <si>
    <t>['sql', 'nosql', 'aws', 'kafka', 'spark', 'ansible']</t>
  </si>
  <si>
    <t>{'cloud': ['aws'], 'libraries': ['kafka', 'spark'], 'other': ['ansible'], 'programming': ['sql', 'nosql']}</t>
  </si>
  <si>
    <t>The Experts Bench</t>
  </si>
  <si>
    <t>Data analyst F/H/X</t>
  </si>
  <si>
    <t>['nosql', 'python', 'scala', 'java', 'postgresql', 'dynamodb', 'spark', 'kafka', 'git', 'github', 'bitbucket', 'docker', 'kubernetes', 'jenkins']</t>
  </si>
  <si>
    <t>{'databases': ['postgresql', 'dynamodb'], 'libraries': ['spark', 'kafka'], 'other': ['git', 'github', 'bitbucket', 'docker', 'kubernetes', 'jenkins'], 'programming': ['nosql', 'python', 'scala', 'java']}</t>
  </si>
  <si>
    <t>Senior Data Science Trainer</t>
  </si>
  <si>
    <t>GITAA</t>
  </si>
  <si>
    <t>['python', 'sql', 'postgresql', 'aws', 'airflow', 'jupyter', 'github', 'docker']</t>
  </si>
  <si>
    <t>{'cloud': ['aws'], 'databases': ['postgresql'], 'libraries': ['airflow', 'jupyter'], 'other': ['github', 'docker'], 'programming': ['python', 'sql']}</t>
  </si>
  <si>
    <t>['sql', 'r', 'bigquery', 'snowflake', 'azure', 'gcp', 'aws']</t>
  </si>
  <si>
    <t>{'cloud': ['bigquery', 'snowflake', 'azure', 'gcp', 'aws'], 'programming': ['sql', 'r']}</t>
  </si>
  <si>
    <t>AMBOSS</t>
  </si>
  <si>
    <t>Quality and Data Engineer für MES/MOM</t>
  </si>
  <si>
    <t>Data Analyst at Learning Tapestry - Hireme.Africa</t>
  </si>
  <si>
    <t>Learning Tapestry</t>
  </si>
  <si>
    <t>['sql', 'python', 'snowflake', 'redshift', 'tableau', 'excel', 'jira', 'slack']</t>
  </si>
  <si>
    <t>{'analyst_tools': ['tableau', 'excel'], 'async': ['jira'], 'cloud': ['snowflake', 'redshift'], 'programming': ['sql', 'python'], 'sync': ['slack']}</t>
  </si>
  <si>
    <t>Operations Finance &amp; Data Analyst / Project Management Associate</t>
  </si>
  <si>
    <t>['vba', 'visual basic', 'sap', 'excel', 'power bi']</t>
  </si>
  <si>
    <t>{'analyst_tools': ['sap', 'excel', 'power bi'], 'programming': ['vba', 'visual basic']}</t>
  </si>
  <si>
    <t>Data Engineer con Scala (TELETRABAJO)</t>
  </si>
  <si>
    <t>['scala', 'sql', 'databricks', 'azure', 'snowflake', 'git']</t>
  </si>
  <si>
    <t>{'cloud': ['databricks', 'azure', 'snowflake'], 'other': ['git'], 'programming': ['scala', 'sql']}</t>
  </si>
  <si>
    <t>Software Engineer Needed!</t>
  </si>
  <si>
    <t>['c++', 'c#', 'sql', 'mongo', 'javascript', 'sql server', 'mysql', 'oracle', 'asp.net', 'terminal']</t>
  </si>
  <si>
    <t>{'cloud': ['oracle'], 'databases': ['sql server', 'mysql'], 'other': ['terminal'], 'programming': ['c++', 'c#', 'sql', 'mongo', 'javascript'], 'webframeworks': ['asp.net']}</t>
  </si>
  <si>
    <t>Dixtior Consulting</t>
  </si>
  <si>
    <t>Data Analyst __Business Analyst (EXCEL Expert)</t>
  </si>
  <si>
    <t>Transportation Program Specialist/Transportation Data Analyst ...</t>
  </si>
  <si>
    <t>Nlp Analyst</t>
  </si>
  <si>
    <t>Tst Poland</t>
  </si>
  <si>
    <t>Lead - MIS Analyst</t>
  </si>
  <si>
    <t>CIC GmbH von ITrheinland.de</t>
  </si>
  <si>
    <t>Lead Data Engineer plus benefits Harnham</t>
  </si>
  <si>
    <t>Junior Software/Data Engineer (Java)</t>
  </si>
  <si>
    <t>Segwise.ai</t>
  </si>
  <si>
    <t>['solidity', 'javascript', 'node', 'docker']</t>
  </si>
  <si>
    <t>{'other': ['docker'], 'programming': ['solidity', 'javascript'], 'webframeworks': ['node']}</t>
  </si>
  <si>
    <t>80419023 - Scientist, Data</t>
  </si>
  <si>
    <t>['golang', 'java', 'kotlin', 'typescript', 'python', 'sql', 'postgresql', 'redis', 'aws', 'redshift', 'react', 'airflow', 'docker']</t>
  </si>
  <si>
    <t>{'cloud': ['aws', 'redshift'], 'databases': ['postgresql', 'redis'], 'libraries': ['react', 'airflow'], 'other': ['docker'], 'programming': ['golang', 'java', 'kotlin', 'typescript', 'python', 'sql']}</t>
  </si>
  <si>
    <t>via Speedinvest Job Board</t>
  </si>
  <si>
    <t>['python', 'r', 'java', 'sql', 'scala', 'spark', 'tensorflow']</t>
  </si>
  <si>
    <t>{'libraries': ['spark', 'tensorflow'], 'programming': ['python', 'r', 'java', 'sql', 'scala']}</t>
  </si>
  <si>
    <t>Carlysle Talent Search   Centurion</t>
  </si>
  <si>
    <t>Director I, Data Science (remote)</t>
  </si>
  <si>
    <t>Data/Sys Lead Business Analyst</t>
  </si>
  <si>
    <t>Research and strategy Analyst (Senior)</t>
  </si>
  <si>
    <t>Business / Data Analyst (Hybrid)</t>
  </si>
  <si>
    <t>['tableau', 'word', 'excel', 'powerpoint', 'visio', 'smartsheet']</t>
  </si>
  <si>
    <t>{'analyst_tools': ['tableau', 'word', 'excel', 'powerpoint', 'visio'], 'async': ['smartsheet']}</t>
  </si>
  <si>
    <t>Korean Data Analyst | Php 30,000 - Php 50,000 Monthly</t>
  </si>
  <si>
    <t>Web Scraping - Data Engineer</t>
  </si>
  <si>
    <t>Fly Far Tech</t>
  </si>
  <si>
    <t>['sql', 'nosql', 'python', 'java', 'javascript', 'html', 'aws', 'pandas', 'flow']</t>
  </si>
  <si>
    <t>{'cloud': ['aws'], 'libraries': ['pandas'], 'other': ['flow'], 'programming': ['sql', 'nosql', 'python', 'java', 'javascript', 'html']}</t>
  </si>
  <si>
    <t>105/2022 - Site Reliability Engineer - Google Cloud Platform</t>
  </si>
  <si>
    <t>['go', 'terraform', 'ansible', 'kubernetes']</t>
  </si>
  <si>
    <t>{'other': ['terraform', 'ansible', 'kubernetes'], 'programming': ['go']}</t>
  </si>
  <si>
    <t>['python', 'bash', 'azure', 'atlassian']</t>
  </si>
  <si>
    <t>{'cloud': ['azure'], 'other': ['atlassian'], 'programming': ['python', 'bash']}</t>
  </si>
  <si>
    <t>HR Data Analyst - Fixed Term</t>
  </si>
  <si>
    <t>DATA ANALYST - POWER BI</t>
  </si>
  <si>
    <t>Teamlead BI Data</t>
  </si>
  <si>
    <t>Universität für Bodenkultur Wien</t>
  </si>
  <si>
    <t>['sql', 'r', 'python', 'oracle', 'dax', 'power bi', 'sap']</t>
  </si>
  <si>
    <t>{'analyst_tools': ['dax', 'power bi', 'sap'], 'cloud': ['oracle'], 'programming': ['sql', 'r', 'python']}</t>
  </si>
  <si>
    <t>['python', 'aws', 'azure', 'pandas', 'scikit-learn', 'matplotlib', 'plotly', 'seaborn', 'git']</t>
  </si>
  <si>
    <t>{'cloud': ['aws', 'azure'], 'libraries': ['pandas', 'scikit-learn', 'matplotlib', 'plotly', 'seaborn'], 'other': ['git'], 'programming': ['python']}</t>
  </si>
  <si>
    <t>CDI - Développeur Python - Data Engineer Media H/F</t>
  </si>
  <si>
    <t>Réseau RESILIANS</t>
  </si>
  <si>
    <t>Senior Director, Data &amp; Analytics | Forensic and Litigation Consulting</t>
  </si>
  <si>
    <t>['oracle', 'hadoop', 'spark', 'pyspark', 'sap']</t>
  </si>
  <si>
    <t>{'analyst_tools': ['sap'], 'cloud': ['oracle'], 'libraries': ['hadoop', 'spark', 'pyspark']}</t>
  </si>
  <si>
    <t>Neolaureato/a | IT Junior Consultant | Functional Analyst ...</t>
  </si>
  <si>
    <t>['sql', 'excel', 'word', 'outlook', 'ms access', 'powerpoint', 'visio']</t>
  </si>
  <si>
    <t>{'analyst_tools': ['excel', 'word', 'outlook', 'ms access', 'powerpoint', 'visio'], 'programming': ['sql']}</t>
  </si>
  <si>
    <t>['python', 'aws', 'pandas', 'pyspark', 'plotly', 'excel', 'flow']</t>
  </si>
  <si>
    <t>{'analyst_tools': ['excel'], 'cloud': ['aws'], 'libraries': ['pandas', 'pyspark', 'plotly'], 'other': ['flow'], 'programming': ['python']}</t>
  </si>
  <si>
    <t>['sql', 'python', 'r', 'aws', 'azure', 'alteryx', 'power bi', 'dax', 'excel', 'word', 'sharepoint', 'git', 'jira']</t>
  </si>
  <si>
    <t>{'analyst_tools': ['alteryx', 'power bi', 'dax', 'excel', 'word', 'sharepoint'], 'async': ['jira'], 'cloud': ['aws', 'azure'], 'other': ['git'], 'programming': ['sql', 'python', 'r']}</t>
  </si>
  <si>
    <t>Planning Data Analyst (Senior Officer)</t>
  </si>
  <si>
    <t>Bang Bo District, Samut Prakan, Thailand</t>
  </si>
  <si>
    <t>DENSO INTERNATIONAL ASIA CO., LTD.</t>
  </si>
  <si>
    <t>INFORMATION DATA ANALYST - Bomaid</t>
  </si>
  <si>
    <t>Bomaid</t>
  </si>
  <si>
    <t>System Engineer [Data Protection / Up to $6000]</t>
  </si>
  <si>
    <t>['scala', 'c#', 'python', 'javascript', 'sql', 'postgresql', 'mysql', 'couchbase', 'cassandra', 'databricks', 'bigquery', 'snowflake', 'gcp', 'aws', 'kafka', 'spark', 'hadoop', 'graphql', 'flow', 'docker', 'kubernetes', 'gitlab']</t>
  </si>
  <si>
    <t>{'cloud': ['databricks', 'bigquery', 'snowflake', 'gcp', 'aws'], 'databases': ['postgresql', 'mysql', 'couchbase', 'cassandra'], 'libraries': ['kafka', 'spark', 'hadoop', 'graphql'], 'other': ['flow', 'docker', 'kubernetes', 'gitlab'], 'programming': ['scala', 'c#', 'python', 'javascript', 'sql']}</t>
  </si>
  <si>
    <t>SAP Consultant - Product Data Management</t>
  </si>
  <si>
    <t>Altitudo</t>
  </si>
  <si>
    <t>Data Analyst - M/F</t>
  </si>
  <si>
    <t>['python', 'sql', 'dynamodb', 'aws', 'snowflake', 'bitbucket', 'git', 'atlassian']</t>
  </si>
  <si>
    <t>{'cloud': ['aws', 'snowflake'], 'databases': ['dynamodb'], 'other': ['bitbucket', 'git', 'atlassian'], 'programming': ['python', 'sql']}</t>
  </si>
  <si>
    <t>DevOps Engineer with C# – Centurion – Up to R1m Per Annum</t>
  </si>
  <si>
    <t>['sql', 'typescript', 'react', 'graphql']</t>
  </si>
  <si>
    <t>{'libraries': ['react', 'graphql'], 'programming': ['sql', 'typescript']}</t>
  </si>
  <si>
    <t>['r', 'java', 'airflow', 'spark']</t>
  </si>
  <si>
    <t>{'libraries': ['airflow', 'spark'], 'programming': ['r', 'java']}</t>
  </si>
  <si>
    <t>SAP Data Management Analyst with German</t>
  </si>
  <si>
    <t>Engineer/Senior Engineer, Process(003069)</t>
  </si>
  <si>
    <t>Opn</t>
  </si>
  <si>
    <t>Data Scientist - 305181</t>
  </si>
  <si>
    <t>['sql', 'r', 'python', 'aws', 'snowflake', 'oracle', 'spark', 'tensorflow', 'pytorch', 'plotly', 'seaborn', 'matplotlib', 'ggplot2', 'spss']</t>
  </si>
  <si>
    <t>{'analyst_tools': ['spss'], 'cloud': ['aws', 'snowflake', 'oracle'], 'libraries': ['spark', 'tensorflow', 'pytorch', 'plotly', 'seaborn', 'matplotlib', 'ggplot2'], 'programming': ['sql', 'r', 'python']}</t>
  </si>
  <si>
    <t>['sql', 'azure', 'databricks', 'excel', 'powerpoint']</t>
  </si>
  <si>
    <t>{'analyst_tools': ['excel', 'powerpoint'], 'cloud': ['azure', 'databricks'], 'programming': ['sql']}</t>
  </si>
  <si>
    <t>Data Scientist - 0M2B01</t>
  </si>
  <si>
    <t>via Enertek Group</t>
  </si>
  <si>
    <t>Finitec</t>
  </si>
  <si>
    <t>['python', 'sql', 'mysql', 'postgresql', 'azure', 'graphql', 'selenium']</t>
  </si>
  <si>
    <t>{'cloud': ['azure'], 'databases': ['mysql', 'postgresql'], 'libraries': ['graphql', 'selenium'], 'programming': ['python', 'sql']}</t>
  </si>
  <si>
    <t>Hixardt Technologies, INC</t>
  </si>
  <si>
    <t>Ignite Digital Talent</t>
  </si>
  <si>
    <t>['power bi', 'visio', 'qlik', 'jira']</t>
  </si>
  <si>
    <t>{'analyst_tools': ['power bi', 'visio', 'qlik'], 'async': ['jira']}</t>
  </si>
  <si>
    <t>['python', 'c', 'c++', 'java', 'sql', 'sql server', 'mysql', 'oracle']</t>
  </si>
  <si>
    <t>{'cloud': ['oracle'], 'databases': ['sql server', 'mysql'], 'programming': ['python', 'c', 'c++', 'java', 'sql']}</t>
  </si>
  <si>
    <t>Analytics Tech-Product Manager</t>
  </si>
  <si>
    <t>University of St.Gallen</t>
  </si>
  <si>
    <t>Data Analyst (m/w/d) Versicherungsbranche - Remote</t>
  </si>
  <si>
    <t>Economics &amp; Data Science Research Specialist</t>
  </si>
  <si>
    <t>['sql', 'python', 'r', 'sql server', 'azure', 'power bi', 'tableau', 'alteryx']</t>
  </si>
  <si>
    <t>{'analyst_tools': ['power bi', 'tableau', 'alteryx'], 'cloud': ['azure'], 'databases': ['sql server'], 'programming': ['sql', 'python', 'r']}</t>
  </si>
  <si>
    <t>['sql', 'sas', 'sas', 'tableau', 'qlik', 'ms access', 'excel']</t>
  </si>
  <si>
    <t>{'analyst_tools': ['sas', 'tableau', 'qlik', 'ms access', 'excel'], 'programming': ['sql', 'sas']}</t>
  </si>
  <si>
    <t>Telenor Pakistan</t>
  </si>
  <si>
    <t>Senior Member of Technical Staff - Data Scientist</t>
  </si>
  <si>
    <t>['go', 'python', 'c++', 'java', 'sql', 'vmware', 'aws']</t>
  </si>
  <si>
    <t>{'cloud': ['vmware', 'aws'], 'programming': ['go', 'python', 'c++', 'java', 'sql']}</t>
  </si>
  <si>
    <t>['shell', 'aws', 'hadoop', 'spark', 'kafka', 'airflow', 'github', 'jenkins']</t>
  </si>
  <si>
    <t>{'cloud': ['aws'], 'libraries': ['hadoop', 'spark', 'kafka', 'airflow'], 'other': ['github', 'jenkins'], 'programming': ['shell']}</t>
  </si>
  <si>
    <t>['sql', 'r', 'shell', 'hadoop', 'tableau', 'microstrategy']</t>
  </si>
  <si>
    <t>{'analyst_tools': ['tableau', 'microstrategy'], 'libraries': ['hadoop'], 'programming': ['sql', 'r', 'shell']}</t>
  </si>
  <si>
    <t>['mongodb', 'mongodb', 'python', 'sql', 'mongo', 'postgresql']</t>
  </si>
  <si>
    <t>{'databases': ['mongodb', 'postgresql'], 'programming': ['mongodb', 'python', 'sql', 'mongo']}</t>
  </si>
  <si>
    <t>Volunteer Data Analyst - Now Hiring</t>
  </si>
  <si>
    <t>Los Angeles Food Bank</t>
  </si>
  <si>
    <t>Client Technology: Data Engineer</t>
  </si>
  <si>
    <t>['go', 'sql', 'javascript', 'powershell', 'python', 'bash', 'oracle', 'azure', 'docker', 'git', 'ansible']</t>
  </si>
  <si>
    <t>{'cloud': ['oracle', 'azure'], 'other': ['docker', 'git', 'ansible'], 'programming': ['go', 'sql', 'javascript', 'powershell', 'python', 'bash']}</t>
  </si>
  <si>
    <t>Principal, Program Management (Data Scientists)</t>
  </si>
  <si>
    <t>['python', 'r', 'sql', 'oracle', 'excel', 'tableau', 'ssis', 'ssrs']</t>
  </si>
  <si>
    <t>{'analyst_tools': ['excel', 'tableau', 'ssis', 'ssrs'], 'cloud': ['oracle'], 'programming': ['python', 'r', 'sql']}</t>
  </si>
  <si>
    <t>Numeric Limited</t>
  </si>
  <si>
    <t>Data Science Team Lead - Now Hiring</t>
  </si>
  <si>
    <t>Cloud Ops Engineer (DATA/GCP)</t>
  </si>
  <si>
    <t>['sql', 'gcp', 'bigquery', 'looker', 'jenkins']</t>
  </si>
  <si>
    <t>{'analyst_tools': ['looker'], 'cloud': ['gcp', 'bigquery'], 'other': ['jenkins'], 'programming': ['sql']}</t>
  </si>
  <si>
    <t>['python', 'sas', 'sas', 'r', 'sql', 'spss', 'word', 'excel', 'powerpoint', 'outlook', 'github', 'gitlab']</t>
  </si>
  <si>
    <t>{'analyst_tools': ['sas', 'spss', 'word', 'excel', 'powerpoint', 'outlook'], 'other': ['github', 'gitlab'], 'programming': ['python', 'sas', 'r', 'sql']}</t>
  </si>
  <si>
    <t>['scala', 'nosql', 'sql', 'spark', 'hadoop', 'kafka', 'unix']</t>
  </si>
  <si>
    <t>{'libraries': ['spark', 'hadoop', 'kafka'], 'os': ['unix'], 'programming': ['scala', 'nosql', 'sql']}</t>
  </si>
  <si>
    <t>Support Analyst, Field Applications</t>
  </si>
  <si>
    <t>AI Engineer Computer Vision x 2 positions</t>
  </si>
  <si>
    <t>Dynamic Intelligence Asia</t>
  </si>
  <si>
    <t>['python', 'tensorflow', 'keras', 'opencv', 'docker', 'kubernetes']</t>
  </si>
  <si>
    <t>{'libraries': ['tensorflow', 'keras', 'opencv'], 'other': ['docker', 'kubernetes'], 'programming': ['python']}</t>
  </si>
  <si>
    <t>Member of Technical Staff - Disaster Recovery and Backup</t>
  </si>
  <si>
    <t>['c++', 'python', 'go', 'cassandra', 'hadoop']</t>
  </si>
  <si>
    <t>{'databases': ['cassandra'], 'libraries': ['hadoop'], 'programming': ['c++', 'python', 'go']}</t>
  </si>
  <si>
    <t>via Caterer.com</t>
  </si>
  <si>
    <t>['snowflake', 'aws', 'hadoop', 'tableau', 'microstrategy']</t>
  </si>
  <si>
    <t>{'analyst_tools': ['tableau', 'microstrategy'], 'cloud': ['snowflake', 'aws'], 'libraries': ['hadoop']}</t>
  </si>
  <si>
    <t>LegitBytes</t>
  </si>
  <si>
    <t>Business System Analyst for CDM - Customer Data Management Platform</t>
  </si>
  <si>
    <t>['sql', 'nosql', 'db2', 'cassandra']</t>
  </si>
  <si>
    <t>{'databases': ['db2', 'cassandra'], 'programming': ['sql', 'nosql']}</t>
  </si>
  <si>
    <t>Hobart UK</t>
  </si>
  <si>
    <t>['python', 'scala', 'aws', 'gcp', 'azure', 'spark', 'pyspark']</t>
  </si>
  <si>
    <t>{'cloud': ['aws', 'gcp', 'azure'], 'libraries': ['spark', 'pyspark'], 'programming': ['python', 'scala']}</t>
  </si>
  <si>
    <t>(YO-294) | Associate Vice President/Data Scientist - Consulting Firm</t>
  </si>
  <si>
    <t>['sql', 'looker', 'github']</t>
  </si>
  <si>
    <t>{'analyst_tools': ['looker'], 'other': ['github'], 'programming': ['sql']}</t>
  </si>
  <si>
    <t>Vacancy Available For Data Engineer Milano IT Milano 21072023</t>
  </si>
  <si>
    <t>['python', 'vmware', 'linux', 'git', 'docker']</t>
  </si>
  <si>
    <t>{'cloud': ['vmware'], 'os': ['linux'], 'other': ['git', 'docker'], 'programming': ['python']}</t>
  </si>
  <si>
    <t>Fildas Catena Group</t>
  </si>
  <si>
    <t>Vipany Global Solutions Pvt Ltd</t>
  </si>
  <si>
    <t>Manpower Malta</t>
  </si>
  <si>
    <t>Data Engineer Consultant - Per direct</t>
  </si>
  <si>
    <t>Business Data Science Manager, Finance</t>
  </si>
  <si>
    <t>['python', 'r', 'sql', 'pandas', 'numpy', 'scikit-learn', 'tableau', 'looker', 'power bi']</t>
  </si>
  <si>
    <t>{'analyst_tools': ['tableau', 'looker', 'power bi'], 'libraries': ['pandas', 'numpy', 'scikit-learn'], 'programming': ['python', 'r', 'sql']}</t>
  </si>
  <si>
    <t>IT Education</t>
  </si>
  <si>
    <t>Analytics Platforms &amp; Processes  Senior Analyst</t>
  </si>
  <si>
    <t>Senior Financial Analyst, FL PACE Centers</t>
  </si>
  <si>
    <t>Miami Jewish Health</t>
  </si>
  <si>
    <t>AVP, Analytics – Lifestyle (L 11)</t>
  </si>
  <si>
    <t>(SQL) Warehouse Developer – Centurion – Up to R500 per Hour</t>
  </si>
  <si>
    <t>Lear Automotive Services (Netherlands) B.V. - Philippine Branch</t>
  </si>
  <si>
    <t>['t-sql', 'javascript', 'python', 'power bi', 'tableau', 'svn', 'jira']</t>
  </si>
  <si>
    <t>{'analyst_tools': ['power bi', 'tableau'], 'async': ['jira'], 'other': ['svn'], 'programming': ['t-sql', 'javascript', 'python']}</t>
  </si>
  <si>
    <t>Insurance Operation Analyst with Nordic Language</t>
  </si>
  <si>
    <t>Project-Based Lead Data Engineer | Onsite</t>
  </si>
  <si>
    <t>Cobol engineer</t>
  </si>
  <si>
    <t>['cobol', 'sql', 'java', 'db2', 'jira']</t>
  </si>
  <si>
    <t>{'async': ['jira'], 'databases': ['db2'], 'programming': ['cobol', 'sql', 'java']}</t>
  </si>
  <si>
    <t>Student Assistant - Data Analyst (Remote) ($17.70 - $28.08 / hour)</t>
  </si>
  <si>
    <t>Senior Consultant - Data Engineering (Graph Expert)</t>
  </si>
  <si>
    <t>STAGE Ingénieur data analyst (H/F)</t>
  </si>
  <si>
    <t>La Flèche, France</t>
  </si>
  <si>
    <t>NEOMOUV</t>
  </si>
  <si>
    <t>Cloud &amp; Big Data Architect - To be based in Ireland</t>
  </si>
  <si>
    <t>['python', 'aws', 'gcp', 'databricks', 'azure', 'spark']</t>
  </si>
  <si>
    <t>{'cloud': ['aws', 'gcp', 'databricks', 'azure'], 'libraries': ['spark'], 'programming': ['python']}</t>
  </si>
  <si>
    <t>OSI Pi Data Analyst</t>
  </si>
  <si>
    <t>['sql', 'vba', 'r', 'sql server', 'oracle', 'tableau', 'power bi']</t>
  </si>
  <si>
    <t>{'analyst_tools': ['tableau', 'power bi'], 'cloud': ['oracle'], 'databases': ['sql server'], 'programming': ['sql', 'vba', 'r']}</t>
  </si>
  <si>
    <t>Nuevo León</t>
  </si>
  <si>
    <t>['javascript', 'react', 'angular', 'express']</t>
  </si>
  <si>
    <t>{'libraries': ['react'], 'programming': ['javascript'], 'webframeworks': ['angular', 'express']}</t>
  </si>
  <si>
    <t>['java', 'ruby', 'ruby', 'mongodb', 'mongodb', 'javascript', 'clojure', 'kotlin', 'scala', 'go', 'postgresql', 'redis', 'aws', 'graphql', 'react', 'node.js', 'kubernetes', 'github', 'flow', 'docker']</t>
  </si>
  <si>
    <t>{'cloud': ['aws'], 'databases': ['mongodb', 'postgresql', 'redis'], 'libraries': ['graphql', 'react'], 'other': ['kubernetes', 'github', 'flow', 'docker'], 'programming': ['java', 'ruby', 'mongodb', 'javascript', 'clojure', 'kotlin', 'scala', 'go'], 'webframeworks': ['ruby', 'node.js']}</t>
  </si>
  <si>
    <t>via Job-Ole.com</t>
  </si>
  <si>
    <t>AnyKan株式会社</t>
  </si>
  <si>
    <t>Business Analyst - Investment Data Management'</t>
  </si>
  <si>
    <t>['java', 'python', 'dynamodb', 'aws', 'linux', 'splunk', 'kubernetes']</t>
  </si>
  <si>
    <t>{'analyst_tools': ['splunk'], 'cloud': ['aws'], 'databases': ['dynamodb'], 'os': ['linux'], 'other': ['kubernetes'], 'programming': ['java', 'python']}</t>
  </si>
  <si>
    <t>IB Operations (CLM) – Software Engineer - Data Portal</t>
  </si>
  <si>
    <t>DATA SCIENTIST*</t>
  </si>
  <si>
    <t>['python', 'sql', 'pandas', 'numpy', 'scikit-learn', 'spark', 'hadoop']</t>
  </si>
  <si>
    <t>{'libraries': ['pandas', 'numpy', 'scikit-learn', 'spark', 'hadoop'], 'programming': ['python', 'sql']}</t>
  </si>
  <si>
    <t>Rasoja food product pvt ltd</t>
  </si>
  <si>
    <t>['sql', 'shell', 'oracle', 'hadoop', 'linux', 'unix']</t>
  </si>
  <si>
    <t>{'cloud': ['oracle'], 'libraries': ['hadoop'], 'os': ['linux', 'unix'], 'programming': ['sql', 'shell']}</t>
  </si>
  <si>
    <t>VP, Enterprise Data &amp; Analytics</t>
  </si>
  <si>
    <t>['sql', 'python', 'mongodb', 'mongodb', 'mysql', 'postgresql', 'airflow', 'spark', 'excel', 'power bi', 'tableau', 'git']</t>
  </si>
  <si>
    <t>{'analyst_tools': ['excel', 'power bi', 'tableau'], 'databases': ['mongodb', 'mysql', 'postgresql'], 'libraries': ['airflow', 'spark'], 'other': ['git'], 'programming': ['sql', 'python', 'mongodb']}</t>
  </si>
  <si>
    <t>บริษัท จี.พี. อะไหล่ จำกัด</t>
  </si>
  <si>
    <t>Big data system engineer</t>
  </si>
  <si>
    <t>['shell', 'perl', 'ruby', 'ruby', 'python', 'azure', 'hadoop', 'kafka', 'spark', 'airflow', 'scikit-learn', 'keras', 'tensorflow', 'linux', 'redhat', 'yarn', 'puppet', 'chef', 'ansible']</t>
  </si>
  <si>
    <t>{'cloud': ['azure'], 'libraries': ['hadoop', 'kafka', 'spark', 'airflow', 'scikit-learn', 'keras', 'tensorflow'], 'os': ['linux', 'redhat'], 'other': ['yarn', 'puppet', 'chef', 'ansible'], 'programming': ['shell', 'perl', 'ruby', 'python'], 'webframeworks': ['ruby']}</t>
  </si>
  <si>
    <t>Microsoft BaseOS Engineer</t>
  </si>
  <si>
    <t>Ratoath, County Meath, Ireland</t>
  </si>
  <si>
    <t>['sql', 'python', 'sql server', 'azure', 'databricks', 'spark', 'pyspark', 'unity']</t>
  </si>
  <si>
    <t>{'cloud': ['azure', 'databricks'], 'databases': ['sql server'], 'libraries': ['spark', 'pyspark'], 'other': ['unity'], 'programming': ['sql', 'python']}</t>
  </si>
  <si>
    <t>TeraGen</t>
  </si>
  <si>
    <t>Data Scientist | Machine Learning &amp; Artificial Intelligence</t>
  </si>
  <si>
    <t>+ATLANTIC</t>
  </si>
  <si>
    <t>Consultores Seniors de Data Scientist</t>
  </si>
  <si>
    <t>['python', 'java', 'c', 'c++', 'shell', 'perl', 'javascript', 'tensorflow', 'pytorch', 'scikit-learn', 'keras']</t>
  </si>
  <si>
    <t>{'libraries': ['tensorflow', 'pytorch', 'scikit-learn', 'keras'], 'programming': ['python', 'java', 'c', 'c++', 'shell', 'perl', 'javascript']}</t>
  </si>
  <si>
    <t>['python', 'java', 'javascript', 'aws', 'word', 'powerpoint', 'excel', 'outlook', 'kubernetes']</t>
  </si>
  <si>
    <t>{'analyst_tools': ['word', 'powerpoint', 'excel', 'outlook'], 'cloud': ['aws'], 'other': ['kubernetes'], 'programming': ['python', 'java', 'javascript']}</t>
  </si>
  <si>
    <t>Linux Data Engineer - SPD</t>
  </si>
  <si>
    <t>['shell', 'python', 'nosql', 'sql']</t>
  </si>
  <si>
    <t>{'programming': ['shell', 'python', 'nosql', 'sql']}</t>
  </si>
  <si>
    <t>CliqPack Ltd.</t>
  </si>
  <si>
    <t>['python', 'java', 'r', 'sql', 'mysql', 'postgresql', 'aws', 'hadoop', 'spark', 'kafka', 'pandas', 'numpy', 'matplotlib', 'seaborn', 'plotly', 'flow']</t>
  </si>
  <si>
    <t>{'cloud': ['aws'], 'databases': ['mysql', 'postgresql'], 'libraries': ['hadoop', 'spark', 'kafka', 'pandas', 'numpy', 'matplotlib', 'seaborn', 'plotly'], 'other': ['flow'], 'programming': ['python', 'java', 'r', 'sql']}</t>
  </si>
  <si>
    <t>Senior Data Analyst Verizon Jobs Near Me</t>
  </si>
  <si>
    <t>Consultant Data Analyst Paris</t>
  </si>
  <si>
    <t>Data Engineer - Registration Project</t>
  </si>
  <si>
    <t>Football Federation Australia</t>
  </si>
  <si>
    <t>['python', 'golang', 'aws', 'node.js', 'github']</t>
  </si>
  <si>
    <t>{'cloud': ['aws'], 'other': ['github'], 'programming': ['python', 'golang'], 'webframeworks': ['node.js']}</t>
  </si>
  <si>
    <t>Solution Engineering Leader</t>
  </si>
  <si>
    <t>['azure', 'github', 'git']</t>
  </si>
  <si>
    <t>{'cloud': ['azure'], 'other': ['github', 'git']}</t>
  </si>
  <si>
    <t>Data Scientist (Competitive Package)</t>
  </si>
  <si>
    <t>Eurisko</t>
  </si>
  <si>
    <t>['python', 'r', 'scala', 'java', 'sql', 'hadoop', 'tableau']</t>
  </si>
  <si>
    <t>{'analyst_tools': ['tableau'], 'libraries': ['hadoop'], 'programming': ['python', 'r', 'scala', 'java', 'sql']}</t>
  </si>
  <si>
    <t>(Senior) Process Mining Data Scientist</t>
  </si>
  <si>
    <t>Deutsche Telekom Services Europe SE</t>
  </si>
  <si>
    <t>Supply Chain Data Analyst F/H en alternance</t>
  </si>
  <si>
    <t>Data Analyst - Office of Institutional Research &amp; Analysis</t>
  </si>
  <si>
    <t>['sas', 'sas', 'spss', 'tableau', 'power bi']</t>
  </si>
  <si>
    <t>{'analyst_tools': ['sas', 'spss', 'tableau', 'power bi'], 'programming': ['sas']}</t>
  </si>
  <si>
    <t>Measurement Data Analyst</t>
  </si>
  <si>
    <t>Senior IT Analyst (Data Warehouse)</t>
  </si>
  <si>
    <t>['python', 'sql', 't-sql', 'powershell', 'go', 'sql server', 'power bi']</t>
  </si>
  <si>
    <t>{'analyst_tools': ['power bi'], 'databases': ['sql server'], 'programming': ['python', 'sql', 't-sql', 'powershell', 'go']}</t>
  </si>
  <si>
    <t>Performance Analytics and Insight Manager at Vodafone Ghana</t>
  </si>
  <si>
    <t>Data Analytics &amp; Data Science Lead</t>
  </si>
  <si>
    <t>Headcount Solutions Ltd</t>
  </si>
  <si>
    <t>Data Engineer in Marketing( Karuna )</t>
  </si>
  <si>
    <t>Data Scientist - Den Haag</t>
  </si>
  <si>
    <t>['sql', 'python', 'gcp', 'phoenix', 'terraform', 'git', 'docker', 'kubernetes', 'jira']</t>
  </si>
  <si>
    <t>{'async': ['jira'], 'cloud': ['gcp'], 'other': ['terraform', 'git', 'docker', 'kubernetes'], 'programming': ['sql', 'python'], 'webframeworks': ['phoenix']}</t>
  </si>
  <si>
    <t>Urgent Opening For a  Snowflake Data Engineer</t>
  </si>
  <si>
    <t>Antimicrobial Resistance (AMR) Surveillance Data Analyst</t>
  </si>
  <si>
    <t>AI Engineer Computer Vision and Backend</t>
  </si>
  <si>
    <t>Ladders UP HR Solutions LLP - Empowering Organisations Through End-to End HR Consulting</t>
  </si>
  <si>
    <t>Azure Data Modeler, Senior</t>
  </si>
  <si>
    <t>CDNA - DATA SCIENCE Senior MANAGER (OMNICHANNEL ORCHESTRATION)</t>
  </si>
  <si>
    <t>Addetto/a inserimento dati</t>
  </si>
  <si>
    <t>Recanati, Province of Macerata, Italy</t>
  </si>
  <si>
    <t>Ghera Tel</t>
  </si>
  <si>
    <t>Copernicus</t>
  </si>
  <si>
    <t>AIOps Engineer</t>
  </si>
  <si>
    <t>['rust', 'java', 'go', 'php', 'nosql', 'python', 'postgresql', 'mysql', 'sqlite', 'redis', 'aws', 'azure', 'tensorflow', 'pytorch', 'keras', 'tableau', 'kubernetes', 'bitbucket', 'github', 'gitlab', 'git', 'docker', 'confluence', 'slack']</t>
  </si>
  <si>
    <t>{'analyst_tools': ['tableau'], 'async': ['confluence'], 'cloud': ['aws', 'azure'], 'databases': ['postgresql', 'mysql', 'sqlite', 'redis'], 'libraries': ['tensorflow', 'pytorch', 'keras'], 'other': ['kubernetes', 'bitbucket', 'github', 'gitlab', 'git', 'docker'], 'programming': ['rust', 'java', 'go', 'php', 'nosql', 'python'], 'sync': ['slack']}</t>
  </si>
  <si>
    <t>core3 | Data&amp;Analytics</t>
  </si>
  <si>
    <t>['sql', 'r', 'java', 'python', 'scala', 'bash', 'sql server', 'elasticsearch', 'cassandra', 'oracle', 'aws', 'gcp', 'azure', 'snowflake', 'spark', 'hadoop', 'kafka', 'tableau', 'qlik', 'power bi', 'docker', 'kubernetes']</t>
  </si>
  <si>
    <t>{'analyst_tools': ['tableau', 'qlik', 'power bi'], 'cloud': ['oracle', 'aws', 'gcp', 'azure', 'snowflake'], 'databases': ['sql server', 'elasticsearch', 'cassandra'], 'libraries': ['spark', 'hadoop', 'kafka'], 'other': ['docker', 'kubernetes'], 'programming': ['sql', 'r', 'java', 'python', 'scala', 'bash']}</t>
  </si>
  <si>
    <t>Marathon Petroleum</t>
  </si>
  <si>
    <t>Analyst 3 (Analyst 2 Underfill Opportunity) (Data Analyst)</t>
  </si>
  <si>
    <t>Werving op Maat B.V.</t>
  </si>
  <si>
    <t>AVP/Senior Manager/Manager - Data Scientist - Utility Domain (8-15...</t>
  </si>
  <si>
    <t>['java', 'sql', 'spring', 'flow']</t>
  </si>
  <si>
    <t>{'libraries': ['spring'], 'other': ['flow'], 'programming': ['java', 'sql']}</t>
  </si>
  <si>
    <t>資深資料工程師 Sr. Data Engineer, UNIVERSE by ViewSonic</t>
  </si>
  <si>
    <t>ALTER SOLUTIONS Polska</t>
  </si>
  <si>
    <t>Tableau Data Analyst. Job in Lakehurst My Valley Jobs Today</t>
  </si>
  <si>
    <t>SQL Reporting Analyst</t>
  </si>
  <si>
    <t>AI Engineer, Lead (m/f/d)</t>
  </si>
  <si>
    <t>['python', 'java', 'c++', 'r', 'aws']</t>
  </si>
  <si>
    <t>{'cloud': ['aws'], 'programming': ['python', 'java', 'c++', 'r']}</t>
  </si>
  <si>
    <t>['c#', 'java', 'python', 'html', 'selenium', 'jenkins', 'jira']</t>
  </si>
  <si>
    <t>{'async': ['jira'], 'libraries': ['selenium'], 'other': ['jenkins'], 'programming': ['c#', 'java', 'python', 'html']}</t>
  </si>
  <si>
    <t>Sales Compensation Analyst (all genders)</t>
  </si>
  <si>
    <t>Data Engineer |ETL</t>
  </si>
  <si>
    <t>Sr. Business Data Analyst (SQL/Python)</t>
  </si>
  <si>
    <t>Payroll Analyst - Hiring Immediately</t>
  </si>
  <si>
    <t>Data scientist pleno</t>
  </si>
  <si>
    <t>Wellington, South Africa</t>
  </si>
  <si>
    <t>Finance Transformation Analyst</t>
  </si>
  <si>
    <t>Damac Properties Dubai -</t>
  </si>
  <si>
    <t>Principal Data Engineer Moldova</t>
  </si>
  <si>
    <t>Strategic Investment Board (SIB)</t>
  </si>
  <si>
    <t>['sql', 'bigquery', 'aws', 'azure', 'spark', 'hadoop', 'kafka', 'terraform']</t>
  </si>
  <si>
    <t>{'cloud': ['bigquery', 'aws', 'azure'], 'libraries': ['spark', 'hadoop', 'kafka'], 'other': ['terraform'], 'programming': ['sql']}</t>
  </si>
  <si>
    <t>Trustcloud</t>
  </si>
  <si>
    <t>['sql', 'sql server', 'aws', 'azure', 'power bi', 'terraform']</t>
  </si>
  <si>
    <t>{'analyst_tools': ['power bi'], 'cloud': ['aws', 'azure'], 'databases': ['sql server'], 'other': ['terraform'], 'programming': ['sql']}</t>
  </si>
  <si>
    <t>via Swiss Re Careers</t>
  </si>
  <si>
    <t>Data Analytics work from home job/internship at Leeza Exim Pvt Ltd</t>
  </si>
  <si>
    <t>Leeza Exim Pvt Ltd</t>
  </si>
  <si>
    <t>['sql', 'python', 'azure', 'databricks', 'pyspark', 'github', 'git', 'flow', 'terraform']</t>
  </si>
  <si>
    <t>{'cloud': ['azure', 'databricks'], 'libraries': ['pyspark'], 'other': ['github', 'git', 'flow', 'terraform'], 'programming': ['sql', 'python']}</t>
  </si>
  <si>
    <t>['python', 'java', 'javascript', 'scala', 'r', 'spark', 'tensorflow', 'unix', 'linux']</t>
  </si>
  <si>
    <t>{'libraries': ['spark', 'tensorflow'], 'os': ['unix', 'linux'], 'programming': ['python', 'java', 'javascript', 'scala', 'r']}</t>
  </si>
  <si>
    <t>via Revoco</t>
  </si>
  <si>
    <t>Circuit Compilers</t>
  </si>
  <si>
    <t>['python', 'sql', 'dynamodb', 'mysql', 'aws', 'redshift', 'oracle', 'spark', 'jupyter', 'numpy', 'pandas', 'pyspark', 'unix', 'tableau', 'power bi', 'git']</t>
  </si>
  <si>
    <t>{'analyst_tools': ['tableau', 'power bi'], 'cloud': ['aws', 'redshift', 'oracle'], 'databases': ['dynamodb', 'mysql'], 'libraries': ['spark', 'jupyter', 'numpy', 'pandas', 'pyspark'], 'os': ['unix'], 'other': ['git'], 'programming': ['python', 'sql']}</t>
  </si>
  <si>
    <t>Carlinville, IL</t>
  </si>
  <si>
    <t>ACS INTERIM</t>
  </si>
  <si>
    <t>Junior Data Analyst - Finance Insights (They/She/He)</t>
  </si>
  <si>
    <t>Data Bricks Engineer</t>
  </si>
  <si>
    <t>['python', 'databricks', 'aws', 'unity']</t>
  </si>
  <si>
    <t>{'cloud': ['databricks', 'aws'], 'other': ['unity'], 'programming': ['python']}</t>
  </si>
  <si>
    <t>Librarian - Data Management</t>
  </si>
  <si>
    <t>VP Data Science. Job in London My Valley Jobs Today</t>
  </si>
  <si>
    <t>Data Governance - Data Analyst Senior</t>
  </si>
  <si>
    <t>Customer Success Engineer - Remote</t>
  </si>
  <si>
    <t>['css', 'c', 'sql', 'javascript']</t>
  </si>
  <si>
    <t>{'programming': ['css', 'c', 'sql', 'javascript']}</t>
  </si>
  <si>
    <t>['r', 'python', 'julia', 'sql', 'postgresql', 'aws', 'databricks', 'plotly', 'git']</t>
  </si>
  <si>
    <t>{'cloud': ['aws', 'databricks'], 'databases': ['postgresql'], 'libraries': ['plotly'], 'other': ['git'], 'programming': ['r', 'python', 'julia', 'sql']}</t>
  </si>
  <si>
    <t>['python', 'mysql', 'aws', 'databricks', 'pyspark']</t>
  </si>
  <si>
    <t>{'cloud': ['aws', 'databricks'], 'databases': ['mysql'], 'libraries': ['pyspark'], 'programming': ['python']}</t>
  </si>
  <si>
    <t>['sql', 'nosql', 'python', 'javascript', 'c', 'go', 'rust', 'aws', 'selenium', 'terraform']</t>
  </si>
  <si>
    <t>{'cloud': ['aws'], 'libraries': ['selenium'], 'other': ['terraform'], 'programming': ['sql', 'nosql', 'python', 'javascript', 'c', 'go', 'rust']}</t>
  </si>
  <si>
    <t>['sql', 'python', 'scala', 'azure', 'databricks', 'spark', 'hadoop']</t>
  </si>
  <si>
    <t>{'cloud': ['azure', 'databricks'], 'libraries': ['spark', 'hadoop'], 'programming': ['sql', 'python', 'scala']}</t>
  </si>
  <si>
    <t>ecap digital</t>
  </si>
  <si>
    <t>Senior Manager Data Scientist - Mashreq Digital Bank Pakistan</t>
  </si>
  <si>
    <t>['bash', 'python', 'aws', 'gcp', 'openstack', 'azure', 'linux', 'docker', 'kubernetes', 'jenkins', 'terraform']</t>
  </si>
  <si>
    <t>{'cloud': ['aws', 'gcp', 'openstack', 'azure'], 'os': ['linux'], 'other': ['docker', 'kubernetes', 'jenkins', 'terraform'], 'programming': ['bash', 'python']}</t>
  </si>
  <si>
    <t>Senior Reliability Data Scientist</t>
  </si>
  <si>
    <t>['python', 'sql', 'spark', 'airflow', 'matplotlib', 'plotly', 'flask', 'tableau', 'docker']</t>
  </si>
  <si>
    <t>{'analyst_tools': ['tableau'], 'libraries': ['spark', 'airflow', 'matplotlib', 'plotly'], 'other': ['docker'], 'programming': ['python', 'sql'], 'webframeworks': ['flask']}</t>
  </si>
  <si>
    <t>Wexford Health Sources</t>
  </si>
  <si>
    <t>Reporting Center and Data Integrity Analyst</t>
  </si>
  <si>
    <t>Senior Data Scientist - Sri Lanka</t>
  </si>
  <si>
    <t>['python', 'sql', 'scala', 'aws', 'redshift', 'airflow', 'docker', 'kubernetes', 'git']</t>
  </si>
  <si>
    <t>{'cloud': ['aws', 'redshift'], 'libraries': ['airflow'], 'other': ['docker', 'kubernetes', 'git'], 'programming': ['python', 'sql', 'scala']}</t>
  </si>
  <si>
    <t>Data Analyst | MDM | Investment Banking</t>
  </si>
  <si>
    <t>Website Analytics Manager (Serbia)</t>
  </si>
  <si>
    <t>Data Engineer | Pentaho</t>
  </si>
  <si>
    <t>['sql', 'mysql', 'git']</t>
  </si>
  <si>
    <t>{'databases': ['mysql'], 'other': ['git'], 'programming': ['sql']}</t>
  </si>
  <si>
    <t>Senior Data Scientist - Consulting (m/w/d). Job in München NBC4i Jobs</t>
  </si>
  <si>
    <t>via Emploi | Indeed</t>
  </si>
  <si>
    <t>Testaankoop</t>
  </si>
  <si>
    <t>Data Engineer - Snowflake, DBT, Python &amp; SQL</t>
  </si>
  <si>
    <t>['mongo', 'redis', 'elasticsearch', 'snowflake', 'kafka', 'spark', 'airflow', 'slack', 'zoom']</t>
  </si>
  <si>
    <t>{'cloud': ['snowflake'], 'databases': ['redis', 'elasticsearch'], 'libraries': ['kafka', 'spark', 'airflow'], 'programming': ['mongo'], 'sync': ['slack', 'zoom']}</t>
  </si>
  <si>
    <t>Senior Data Scientist | Newman Stewart Ltd</t>
  </si>
  <si>
    <t>Research Associate (all genders) Data Science</t>
  </si>
  <si>
    <t>FSS</t>
  </si>
  <si>
    <t>Customer Analytics Engineer</t>
  </si>
  <si>
    <t>['python', 'sql', 'azure', 'databricks', 'snowflake', 'spark', 'airflow']</t>
  </si>
  <si>
    <t>{'cloud': ['azure', 'databricks', 'snowflake'], 'libraries': ['spark', 'airflow'], 'programming': ['python', 'sql']}</t>
  </si>
  <si>
    <t>['html', 'visio']</t>
  </si>
  <si>
    <t>{'analyst_tools': ['visio'], 'programming': ['html']}</t>
  </si>
  <si>
    <t>Pharma &amp; Medical Devices Marketing Data Analyst</t>
  </si>
  <si>
    <t>B. Braun Shared Services Romania</t>
  </si>
  <si>
    <t>['outlook', 'sap', 'power bi']</t>
  </si>
  <si>
    <t>{'analyst_tools': ['outlook', 'sap', 'power bi']}</t>
  </si>
  <si>
    <t>['sql', 'sharepoint', 'power bi', 'alteryx', 'tableau']</t>
  </si>
  <si>
    <t>{'analyst_tools': ['sharepoint', 'power bi', 'alteryx', 'tableau'], 'programming': ['sql']}</t>
  </si>
  <si>
    <t>SQL | Data Analyst</t>
  </si>
  <si>
    <t>Kulicke &amp; Soffa</t>
  </si>
  <si>
    <t>Kirastudio</t>
  </si>
  <si>
    <t>Susa Ventures</t>
  </si>
  <si>
    <t>Alternance - Lemon Tri - Data engineer/Data Architect H/F</t>
  </si>
  <si>
    <t>['python', 'sql', 'nosql', 'aws', 'ovh', 'pandas', 'git', 'github']</t>
  </si>
  <si>
    <t>{'cloud': ['aws', 'ovh'], 'libraries': ['pandas'], 'other': ['git', 'github'], 'programming': ['python', 'sql', 'nosql']}</t>
  </si>
  <si>
    <t>Emplonet</t>
  </si>
  <si>
    <t>['python', 'postgresql', 'elasticsearch', 'pandas', 'airflow', 'linux', 'docker']</t>
  </si>
  <si>
    <t>{'databases': ['postgresql', 'elasticsearch'], 'libraries': ['pandas', 'airflow'], 'os': ['linux'], 'other': ['docker'], 'programming': ['python']}</t>
  </si>
  <si>
    <t>via Jobsrex</t>
  </si>
  <si>
    <t>Flowtec IT Solutions</t>
  </si>
  <si>
    <t>['sql', 'db2', 'aws', 'redshift', 'hadoop', 'jira']</t>
  </si>
  <si>
    <t>{'async': ['jira'], 'cloud': ['aws', 'redshift'], 'databases': ['db2'], 'libraries': ['hadoop'], 'programming': ['sql']}</t>
  </si>
  <si>
    <t>CoetzeeHR Consultants</t>
  </si>
  <si>
    <t>['go', 'r', 'python', 'sql', 'scala', 'java', 'matplotlib', 'tableau']</t>
  </si>
  <si>
    <t>{'analyst_tools': ['tableau'], 'libraries': ['matplotlib'], 'programming': ['go', 'r', 'python', 'sql', 'scala', 'java']}</t>
  </si>
  <si>
    <t>CenITex</t>
  </si>
  <si>
    <t>['linux', 'unix', 'ubuntu', 'ansible']</t>
  </si>
  <si>
    <t>{'os': ['linux', 'unix', 'ubuntu'], 'other': ['ansible']}</t>
  </si>
  <si>
    <t>BI Analyst* / Data Analyst*</t>
  </si>
  <si>
    <t>['javascript', 'html', 'css', 'react', 'angular', 'vue', 'node.js', 'windows']</t>
  </si>
  <si>
    <t>{'libraries': ['react'], 'os': ['windows'], 'programming': ['javascript', 'html', 'css'], 'webframeworks': ['angular', 'vue', 'node.js']}</t>
  </si>
  <si>
    <t>Public relations / Data Scientist in AI /AI Developer</t>
  </si>
  <si>
    <t>Batna, Algeria</t>
  </si>
  <si>
    <t>Artic plus</t>
  </si>
  <si>
    <t>Data Engineer - Team Data Discovery F - M - X H/F</t>
  </si>
  <si>
    <t>I Sgto Consultor Learning Experience Sr. Analyst</t>
  </si>
  <si>
    <t>Global Quality System Improvement Engineer</t>
  </si>
  <si>
    <t>Analyst, Accounts Receivable</t>
  </si>
  <si>
    <t>Baoshan, Hsinchu County, Taiwan</t>
  </si>
  <si>
    <t>TST (Talent Search Technology)</t>
  </si>
  <si>
    <t>['aws', 'redshift', 'kafka', 'hadoop', 'tableau', 'qlik', 'terraform', 'github', 'jenkins', 'ansible']</t>
  </si>
  <si>
    <t>{'analyst_tools': ['tableau', 'qlik'], 'cloud': ['aws', 'redshift'], 'libraries': ['kafka', 'hadoop'], 'other': ['terraform', 'github', 'jenkins', 'ansible']}</t>
  </si>
  <si>
    <t>AI/Data Science Engineer II 12 month contract</t>
  </si>
  <si>
    <t>PhD Data Scientist &amp; Data Engineer</t>
  </si>
  <si>
    <t>One Solar</t>
  </si>
  <si>
    <t>['python', 'mongodb', 'mongodb', 'postgresql', 'docker']</t>
  </si>
  <si>
    <t>{'databases': ['mongodb', 'postgresql'], 'other': ['docker'], 'programming': ['python', 'mongodb']}</t>
  </si>
  <si>
    <t>['python', 'pytorch', 'pandas', 'gitlab']</t>
  </si>
  <si>
    <t>{'libraries': ['pytorch', 'pandas'], 'other': ['gitlab'], 'programming': ['python']}</t>
  </si>
  <si>
    <t>Sr. Data Scientist (Deep Learning)</t>
  </si>
  <si>
    <t>AWS Data Engineer(Pyspark)</t>
  </si>
  <si>
    <t>Commercial Financial Analysis and Reporting Analyst</t>
  </si>
  <si>
    <t>['sql', 'python', 'databricks', 'spark', 'looker', 'tableau', 'github', 'unify']</t>
  </si>
  <si>
    <t>{'analyst_tools': ['looker', 'tableau'], 'cloud': ['databricks'], 'libraries': ['spark'], 'other': ['github'], 'programming': ['sql', 'python'], 'sync': ['unify']}</t>
  </si>
  <si>
    <t>Lead Power BI Consultant</t>
  </si>
  <si>
    <t>Data Analyst (competitive salary and benefits)</t>
  </si>
  <si>
    <t>Data Engineer - Highly Influential Financial Company</t>
  </si>
  <si>
    <t>Junior Quantitative Data Analyst- Remote</t>
  </si>
  <si>
    <t>['java', 'python', 'neo4j', 'spark', 'pytorch', 'tensorflow', 'airflow', 'slack', 'zoom']</t>
  </si>
  <si>
    <t>{'databases': ['neo4j'], 'libraries': ['spark', 'pytorch', 'tensorflow', 'airflow'], 'programming': ['java', 'python'], 'sync': ['slack', 'zoom']}</t>
  </si>
  <si>
    <t>LM Consulting &amp; Technology</t>
  </si>
  <si>
    <t>['scala', 'sql', 'gcp', 'azure', 'hadoop', 'spark', 'git']</t>
  </si>
  <si>
    <t>{'cloud': ['gcp', 'azure'], 'libraries': ['hadoop', 'spark'], 'other': ['git'], 'programming': ['scala', 'sql']}</t>
  </si>
  <si>
    <t>hiretoast</t>
  </si>
  <si>
    <t>Data Analyst II, Customer Master Business Analyst [T500-9332]</t>
  </si>
  <si>
    <t>Sr. Sales Data Engineer</t>
  </si>
  <si>
    <t>Data Analyst - BSEU Raw Materials Planning</t>
  </si>
  <si>
    <t>Int to Sen:  Data Engineer / Data Analyst / Data Migration Specialist</t>
  </si>
  <si>
    <t>Tetrad Group</t>
  </si>
  <si>
    <t>['sas', 'sas', 'sql', 'postgresql', 'hadoop', 'excel']</t>
  </si>
  <si>
    <t>{'analyst_tools': ['sas', 'excel'], 'databases': ['postgresql'], 'libraries': ['hadoop'], 'programming': ['sas', 'sql']}</t>
  </si>
  <si>
    <t>Fusion SCM Techno-Functional Analyst</t>
  </si>
  <si>
    <t>Forsyningstilsynet</t>
  </si>
  <si>
    <t>Data Governance - Data Management Strategy &amp; Quality</t>
  </si>
  <si>
    <t>['sql', 'aws', 'snowflake', 'tableau', 'power bi', 'looker', 'excel']</t>
  </si>
  <si>
    <t>{'analyst_tools': ['tableau', 'power bi', 'looker', 'excel'], 'cloud': ['aws', 'snowflake'], 'programming': ['sql']}</t>
  </si>
  <si>
    <t>WFM Analyst SR</t>
  </si>
  <si>
    <t>Data Engineer – Remote (to GMT +2) / Dublin</t>
  </si>
  <si>
    <t>Phorest -</t>
  </si>
  <si>
    <t>['go', 'python', 'aws', 'redshift', 'snowflake', 'kafka']</t>
  </si>
  <si>
    <t>{'cloud': ['aws', 'redshift', 'snowflake'], 'libraries': ['kafka'], 'programming': ['go', 'python']}</t>
  </si>
  <si>
    <t>Business Integration E Big Data Engineer</t>
  </si>
  <si>
    <t>Data Scientist- ML &amp; Text analytics</t>
  </si>
  <si>
    <t>['python', 'azure', 'numpy', 'pandas', 'matplotlib', 'qlik', 'power bi', 'github']</t>
  </si>
  <si>
    <t>{'analyst_tools': ['qlik', 'power bi'], 'cloud': ['azure'], 'libraries': ['numpy', 'pandas', 'matplotlib'], 'other': ['github'], 'programming': ['python']}</t>
  </si>
  <si>
    <t>Model Gruppe</t>
  </si>
  <si>
    <t>['sql', 'python', 'mysql', 'hadoop', 'excel', 'word', 'powerpoint', 'visio', 'tableau', 'microstrategy', 'sharepoint', 'jira']</t>
  </si>
  <si>
    <t>{'analyst_tools': ['excel', 'word', 'powerpoint', 'visio', 'tableau', 'microstrategy', 'sharepoint'], 'async': ['jira'], 'databases': ['mysql'], 'libraries': ['hadoop'], 'programming': ['sql', 'python']}</t>
  </si>
  <si>
    <t>['java', 'python', 'vba', 'sql', 'nosql']</t>
  </si>
  <si>
    <t>{'programming': ['java', 'python', 'vba', 'sql', 'nosql']}</t>
  </si>
  <si>
    <t>['go', 'python', 'java', 'matlab', 'aws', 'keras', 'pytorch']</t>
  </si>
  <si>
    <t>{'cloud': ['aws'], 'libraries': ['keras', 'pytorch'], 'programming': ['go', 'python', 'java', 'matlab']}</t>
  </si>
  <si>
    <t>Senior Data Centre Engineer/Designer</t>
  </si>
  <si>
    <t>LCC Career Site</t>
  </si>
  <si>
    <t>Data analyst (H/F) (IT)</t>
  </si>
  <si>
    <t>['sql', 'python', 'r', 'snowflake', 'terraform']</t>
  </si>
  <si>
    <t>{'cloud': ['snowflake'], 'other': ['terraform'], 'programming': ['sql', 'python', 'r']}</t>
  </si>
  <si>
    <t>Assistant Datacenter Facilities Engineer (M&amp;E)</t>
  </si>
  <si>
    <t>.NET Engineer H/F/X</t>
  </si>
  <si>
    <t>['databricks', 'azure', 'spark', 'kafka', 'graphql']</t>
  </si>
  <si>
    <t>{'cloud': ['databricks', 'azure'], 'libraries': ['spark', 'kafka', 'graphql']}</t>
  </si>
  <si>
    <t>Big Data Engineer (Financial services)</t>
  </si>
  <si>
    <t>Alexander Ash Consulting Ltd</t>
  </si>
  <si>
    <t>SAS Data Engineer - Data Solutions</t>
  </si>
  <si>
    <t>Informed Decisions</t>
  </si>
  <si>
    <t>Data Engineer - Industrie du Futur H/F</t>
  </si>
  <si>
    <t>['sql', 'digitalocean', 'excel', 'looker', 'tableau']</t>
  </si>
  <si>
    <t>{'analyst_tools': ['excel', 'looker', 'tableau'], 'cloud': ['digitalocean'], 'programming': ['sql']}</t>
  </si>
  <si>
    <t>Data Engineer JO-230417-310024</t>
  </si>
  <si>
    <t>Quality/Data Analyst RN FT Day position</t>
  </si>
  <si>
    <t>Data Verification Analyst (Legal)</t>
  </si>
  <si>
    <t>['sql', 'python', 'java', 'azure', 'databricks', 'kafka', 'power bi']</t>
  </si>
  <si>
    <t>{'analyst_tools': ['power bi'], 'cloud': ['azure', 'databricks'], 'libraries': ['kafka'], 'programming': ['sql', 'python', 'java']}</t>
  </si>
  <si>
    <t>DataKrypto</t>
  </si>
  <si>
    <t>['python', 'sas', 'sas', 'sql', 'unix']</t>
  </si>
  <si>
    <t>{'analyst_tools': ['sas'], 'os': ['unix'], 'programming': ['python', 'sas', 'sql']}</t>
  </si>
  <si>
    <t>AVP Data Science &amp; Analytics</t>
  </si>
  <si>
    <t>Foxtrot</t>
  </si>
  <si>
    <t>['swift', 'spreadsheet']</t>
  </si>
  <si>
    <t>{'analyst_tools': ['spreadsheet'], 'programming': ['swift']}</t>
  </si>
  <si>
    <t>Data Analyst Middle (Аналитик)</t>
  </si>
  <si>
    <t>НЬЮЭРАМЕДИА</t>
  </si>
  <si>
    <t>Data Engineer/ Business Intelligence (m/w/d)</t>
  </si>
  <si>
    <t>Verivox</t>
  </si>
  <si>
    <t>Grasil Solutions Private Limited</t>
  </si>
  <si>
    <t>['sql', 'sas', 'sas', 'shell', 'sql server', 'oracle', 'aws', 'azure', 'hadoop', 'spark', 'linux', 'sap', 'power bi', 'tableau']</t>
  </si>
  <si>
    <t>{'analyst_tools': ['sas', 'sap', 'power bi', 'tableau'], 'cloud': ['oracle', 'aws', 'azure'], 'databases': ['sql server'], 'libraries': ['hadoop', 'spark'], 'os': ['linux'], 'programming': ['sql', 'sas', 'shell']}</t>
  </si>
  <si>
    <t>['sql', 'sql server', 'spark', 'power bi']</t>
  </si>
  <si>
    <t>{'analyst_tools': ['power bi'], 'databases': ['sql server'], 'libraries': ['spark'], 'programming': ['sql']}</t>
  </si>
  <si>
    <t>Senior Researcher(Data Scientist)</t>
  </si>
  <si>
    <t>['python', 'html', 'java', 'css', 'go', 'mysql', 'django']</t>
  </si>
  <si>
    <t>{'databases': ['mysql'], 'programming': ['python', 'html', 'java', 'css', 'go'], 'webframeworks': ['django']}</t>
  </si>
  <si>
    <t>Data Scientist (w/m/d) - Risikomodelle</t>
  </si>
  <si>
    <t>Reporting Analyst, Customer Service</t>
  </si>
  <si>
    <t>Data Scientist Outside IR35 Hybrid</t>
  </si>
  <si>
    <t>Battery cell analytics engineer</t>
  </si>
  <si>
    <t>Alternance - 1 to 2 years - Data Analyst H/F</t>
  </si>
  <si>
    <t>['sql', 'python', 'r', 'snowflake', 'alteryx', 'git']</t>
  </si>
  <si>
    <t>{'analyst_tools': ['alteryx'], 'cloud': ['snowflake'], 'other': ['git'], 'programming': ['sql', 'python', 'r']}</t>
  </si>
  <si>
    <t>Data Analytics/Scientist Consultant</t>
  </si>
  <si>
    <t>Full Stack Software Engineer, Associate</t>
  </si>
  <si>
    <t>['java', 'sql', 'javascript', 'azure', 'aws', 'graphql', 'kafka', 'react.js', 'git', 'kubernetes', 'docker', 'jira', 'planner']</t>
  </si>
  <si>
    <t>{'async': ['jira', 'planner'], 'cloud': ['azure', 'aws'], 'libraries': ['graphql', 'kafka'], 'other': ['git', 'kubernetes', 'docker'], 'programming': ['java', 'sql', 'javascript'], 'webframeworks': ['react.js']}</t>
  </si>
  <si>
    <t>Senior Data Analyst - Employee Benefits (MMA Midwest) ...</t>
  </si>
  <si>
    <t>MMC</t>
  </si>
  <si>
    <t>Engineers Job offer</t>
  </si>
  <si>
    <t>Yusef Ghannam</t>
  </si>
  <si>
    <t>['python', 'r', 'azure', 'databricks', 'tensorflow', 'scikit-learn', 'power bi', 'excel']</t>
  </si>
  <si>
    <t>{'analyst_tools': ['power bi', 'excel'], 'cloud': ['azure', 'databricks'], 'libraries': ['tensorflow', 'scikit-learn'], 'programming': ['python', 'r']}</t>
  </si>
  <si>
    <t>Digital Analyst (WFH)</t>
  </si>
  <si>
    <t>['html', 'javascript', 'python', 'r', 'sql', 'looker', 'excel', 'powerpoint', 'tableau']</t>
  </si>
  <si>
    <t>{'analyst_tools': ['looker', 'excel', 'powerpoint', 'tableau'], 'programming': ['html', 'javascript', 'python', 'r', 'sql']}</t>
  </si>
  <si>
    <t>via Chefman - Talentify</t>
  </si>
  <si>
    <t>['go', 'excel', 'power bi', 'chef']</t>
  </si>
  <si>
    <t>{'analyst_tools': ['excel', 'power bi'], 'other': ['chef'], 'programming': ['go']}</t>
  </si>
  <si>
    <t>HanuAI private Limited</t>
  </si>
  <si>
    <t>GCP Data Engineering Professional</t>
  </si>
  <si>
    <t>['sql', 'nosql', 'python', 'java', 'bigquery', 'kafka', 'looker', 'gitlab', 'jenkins', 'terraform']</t>
  </si>
  <si>
    <t>{'analyst_tools': ['looker'], 'cloud': ['bigquery'], 'libraries': ['kafka'], 'other': ['gitlab', 'jenkins', 'terraform'], 'programming': ['sql', 'nosql', 'python', 'java']}</t>
  </si>
  <si>
    <t>Professional, Machine Learning Engineer</t>
  </si>
  <si>
    <t>['python', 'sql', 'nosql', 'azure', 'databricks', 'pytorch', 'scikit-learn', 'pandas', 'numpy', 'pyspark', 'spark']</t>
  </si>
  <si>
    <t>{'cloud': ['azure', 'databricks'], 'libraries': ['pytorch', 'scikit-learn', 'pandas', 'numpy', 'pyspark', 'spark'], 'programming': ['python', 'sql', 'nosql']}</t>
  </si>
  <si>
    <t>Senior Data Engineer Pricing</t>
  </si>
  <si>
    <t>Liberty Seguros (Portugal)</t>
  </si>
  <si>
    <t>['java', 'scala', 'python', 'bash', 'sql', 'aws', 'snowflake', 'kafka', 'hadoop', 'spark', 'yarn']</t>
  </si>
  <si>
    <t>{'cloud': ['aws', 'snowflake'], 'libraries': ['kafka', 'hadoop', 'spark'], 'other': ['yarn'], 'programming': ['java', 'scala', 'python', 'bash', 'sql']}</t>
  </si>
  <si>
    <t>Backend Engineer in Data team</t>
  </si>
  <si>
    <t>['java', 'c#', 'python', 'spark', 'unity']</t>
  </si>
  <si>
    <t>{'libraries': ['spark'], 'other': ['unity'], 'programming': ['java', 'c#', 'python']}</t>
  </si>
  <si>
    <t>Ref - 609 - Data Analyst Apprentice</t>
  </si>
  <si>
    <t>Business Analyst (Ashima)</t>
  </si>
  <si>
    <t>Senior Data Analyst (Campaign Team)</t>
  </si>
  <si>
    <t>Data Analyst (Restaurant Operations)- Peri Peri Brand</t>
  </si>
  <si>
    <t>Cathedral Appointments Ltd</t>
  </si>
  <si>
    <t>Product Analyst -PowerBI / Pendo</t>
  </si>
  <si>
    <t>Lognormal Analytics</t>
  </si>
  <si>
    <t>Senior Engineer- Security</t>
  </si>
  <si>
    <t>Da­ta Ana­lystin</t>
  </si>
  <si>
    <t>NOW GmbH - Nationale Organisation Wasserstoff- und Brennstoffzellentechnologie</t>
  </si>
  <si>
    <t>Intern, Business Analytics &amp; Insights, France</t>
  </si>
  <si>
    <t>Anova Health Institute</t>
  </si>
  <si>
    <t>['sql', 'sql server', 'windows', 'alteryx', 'ssis', 'flow']</t>
  </si>
  <si>
    <t>{'analyst_tools': ['alteryx', 'ssis'], 'databases': ['sql server'], 'os': ['windows'], 'other': ['flow'], 'programming': ['sql']}</t>
  </si>
  <si>
    <t>['python', 'sql', 'aws', 'gcp', 'azure', 'spark', 'docker']</t>
  </si>
  <si>
    <t>{'cloud': ['aws', 'gcp', 'azure'], 'libraries': ['spark'], 'other': ['docker'], 'programming': ['python', 'sql']}</t>
  </si>
  <si>
    <t>Associate Records and Information Analyst</t>
  </si>
  <si>
    <t>(Senior) Platform Scalability Engineer</t>
  </si>
  <si>
    <t>23-00149 Data Scientist in Tempe, AZ</t>
  </si>
  <si>
    <t>Kanon Gaming Limited</t>
  </si>
  <si>
    <t>['scala', 'python', 'sql', 'no-sql', 'mysql', 'postgresql', 'mariadb', 'elasticsearch', 'cassandra', 'neo4j', 'redis', 'oracle', 'hadoop', 'spark', 'keras', 'tensorflow', 'pytorch', 'scikit-learn', 'numpy', 'pandas', 'flask', 'fastapi', 'flow']</t>
  </si>
  <si>
    <t>{'cloud': ['oracle'], 'databases': ['mysql', 'postgresql', 'mariadb', 'elasticsearch', 'cassandra', 'neo4j', 'redis'], 'libraries': ['hadoop', 'spark', 'keras', 'tensorflow', 'pytorch', 'scikit-learn', 'numpy', 'pandas'], 'other': ['flow'], 'programming': ['scala', 'python', 'sql', 'no-sql'], 'webframeworks': ['flask', 'fastapi']}</t>
  </si>
  <si>
    <t>Data Analyst / Performance- Und Dashboardmanager:in (m/w/d)</t>
  </si>
  <si>
    <t>Data Migration Developer | 9 to 12 Years | Mumbai &amp; Pune</t>
  </si>
  <si>
    <t>['sql', 'c', 'c#', 'sql server', 'ssis', 'ssrs']</t>
  </si>
  <si>
    <t>{'analyst_tools': ['ssis', 'ssrs'], 'databases': ['sql server'], 'programming': ['sql', 'c', 'c#']}</t>
  </si>
  <si>
    <t>Business Analist / Data Engineer (SAS)</t>
  </si>
  <si>
    <t>Data-integratie Specialist</t>
  </si>
  <si>
    <t>Key Knowledge and Skills</t>
  </si>
  <si>
    <t>Mous</t>
  </si>
  <si>
    <t>['sql', 'python', 'r', 'excel', 'power bi', 'word']</t>
  </si>
  <si>
    <t>{'analyst_tools': ['excel', 'power bi', 'word'], 'programming': ['sql', 'python', 'r']}</t>
  </si>
  <si>
    <t>Agri-datascientist</t>
  </si>
  <si>
    <t>Senior Data Engineer - Video Sharing Platforms</t>
  </si>
  <si>
    <t>Greenstep Sverige AB</t>
  </si>
  <si>
    <t>['scala', 'java', 'python', 'cassandra', 'elasticsearch', 'spark', 'kafka', 'airflow', 'kubernetes', 'docker']</t>
  </si>
  <si>
    <t>{'databases': ['cassandra', 'elasticsearch'], 'libraries': ['spark', 'kafka', 'airflow'], 'other': ['kubernetes', 'docker'], 'programming': ['scala', 'java', 'python']}</t>
  </si>
  <si>
    <t>Web Analyst - Finland</t>
  </si>
  <si>
    <t>Wise Recruit</t>
  </si>
  <si>
    <t>['sql', 'python', 'scala', 'nosql', 'aws', 'hadoop', 'spark']</t>
  </si>
  <si>
    <t>{'cloud': ['aws'], 'libraries': ['hadoop', 'spark'], 'programming': ['sql', 'python', 'scala', 'nosql']}</t>
  </si>
  <si>
    <t>Data Labelling Engineer - CL</t>
  </si>
  <si>
    <t>Isilumko Staffing.</t>
  </si>
  <si>
    <t>GoTyme Bank</t>
  </si>
  <si>
    <t>Business Data &amp; Pricing Analyst (fulltime)</t>
  </si>
  <si>
    <t>PF Concept International Coöperatief</t>
  </si>
  <si>
    <t>['sql', 'python', 'go', 'sap', 'powerpoint', 'excel', 'tableau', 'power bi']</t>
  </si>
  <si>
    <t>{'analyst_tools': ['sap', 'powerpoint', 'excel', 'tableau', 'power bi'], 'programming': ['sql', 'python', 'go']}</t>
  </si>
  <si>
    <t>Lumitics</t>
  </si>
  <si>
    <t>['javascript', 'html', 'css', 'mysql', 'redis', 'gcp', 'react', 'express', 'git', 'npm']</t>
  </si>
  <si>
    <t>{'cloud': ['gcp'], 'databases': ['mysql', 'redis'], 'libraries': ['react'], 'other': ['git', 'npm'], 'programming': ['javascript', 'html', 'css'], 'webframeworks': ['express']}</t>
  </si>
  <si>
    <t>iMerit Technologies Pvt L</t>
  </si>
  <si>
    <t>['sql', 'python', 'r', 'aws', 'tableau', 'sharepoint', 'word', 'excel', 'powerpoint', 'outlook', 'confluence']</t>
  </si>
  <si>
    <t>{'analyst_tools': ['tableau', 'sharepoint', 'word', 'excel', 'powerpoint', 'outlook'], 'async': ['confluence'], 'cloud': ['aws'], 'programming': ['sql', 'python', 'r']}</t>
  </si>
  <si>
    <t>['aws', 'kafka', 'redhat', 'linux', 'gitlab', 'jenkins']</t>
  </si>
  <si>
    <t>{'cloud': ['aws'], 'libraries': ['kafka'], 'os': ['redhat', 'linux'], 'other': ['gitlab', 'jenkins']}</t>
  </si>
  <si>
    <t>Data Scientist – Visualization</t>
  </si>
  <si>
    <t>['javascript', 'python', 'r', 'tensorflow', 'scikit-learn', 'numpy', 'pandas']</t>
  </si>
  <si>
    <t>{'libraries': ['tensorflow', 'scikit-learn', 'numpy', 'pandas'], 'programming': ['javascript', 'python', 'r']}</t>
  </si>
  <si>
    <t>IXI-Groupe</t>
  </si>
  <si>
    <t>['python', 'sql', 'bigquery', 'keras', 'tensorflow', 'spark', 'airflow', 'kafka', 'linux', 'git', 'gitlab', 'docker']</t>
  </si>
  <si>
    <t>{'cloud': ['bigquery'], 'libraries': ['keras', 'tensorflow', 'spark', 'airflow', 'kafka'], 'os': ['linux'], 'other': ['git', 'gitlab', 'docker'], 'programming': ['python', 'sql']}</t>
  </si>
  <si>
    <t>Marriott International Inc</t>
  </si>
  <si>
    <t>Pricing and Product Data Analyst (f/m/d)</t>
  </si>
  <si>
    <t>['excel', 'sharepoint', 'sap', 'cognos']</t>
  </si>
  <si>
    <t>{'analyst_tools': ['excel', 'sharepoint', 'sap', 'cognos']}</t>
  </si>
  <si>
    <t>Jones Healthcare Group</t>
  </si>
  <si>
    <t>Data analyst clinical data experience</t>
  </si>
  <si>
    <t>Wolfe.com</t>
  </si>
  <si>
    <t>['bash', 'python', 'java', 'nosql', 'snowflake', 'gcp', 'pyspark', 'hadoop', 'spark', 'kafka', 'git', 'flow']</t>
  </si>
  <si>
    <t>{'cloud': ['snowflake', 'gcp'], 'libraries': ['pyspark', 'hadoop', 'spark', 'kafka'], 'other': ['git', 'flow'], 'programming': ['bash', 'python', 'java', 'nosql']}</t>
  </si>
  <si>
    <t>Stage JT- Data Scientist e-commerce Groupe Casino</t>
  </si>
  <si>
    <t>IA Analyst</t>
  </si>
  <si>
    <t>['gcp', 'aws', 'azure', 'ibm cloud', 'word', 'excel']</t>
  </si>
  <si>
    <t>{'analyst_tools': ['word', 'excel'], 'cloud': ['gcp', 'aws', 'azure', 'ibm cloud']}</t>
  </si>
  <si>
    <t>Data Test Engineer (IT)</t>
  </si>
  <si>
    <t>Clinical Reporting Analyst (Manager level)</t>
  </si>
  <si>
    <t>Data Engineer || Deerfield, IL (REMOTE) || Full Time/Permanent</t>
  </si>
  <si>
    <t>Data Scientist, Informatiker/in, Datenmanager/in...</t>
  </si>
  <si>
    <t>Senior Software Engineer/Engineer III</t>
  </si>
  <si>
    <t>Data Management Analyst (ESG team)</t>
  </si>
  <si>
    <t>['c', 'looker', 'terraform']</t>
  </si>
  <si>
    <t>{'analyst_tools': ['looker'], 'other': ['terraform'], 'programming': ['c']}</t>
  </si>
  <si>
    <t>Data Scientist - HSS Orthopedic Data Innovation Lab</t>
  </si>
  <si>
    <t>['python', 'r', 'sql', 'aws', 'gcp', 'tensorflow', 'pytorch', 'spark', 'git']</t>
  </si>
  <si>
    <t>{'cloud': ['aws', 'gcp'], 'libraries': ['tensorflow', 'pytorch', 'spark'], 'other': ['git'], 'programming': ['python', 'r', 'sql']}</t>
  </si>
  <si>
    <t>AESC UK</t>
  </si>
  <si>
    <t>['sql', 'python', 'c#', 'java', 'dax', 'power bi', 'ssrs', 'excel', 'sap']</t>
  </si>
  <si>
    <t>{'analyst_tools': ['dax', 'power bi', 'ssrs', 'excel', 'sap'], 'programming': ['sql', 'python', 'c#', 'java']}</t>
  </si>
  <si>
    <t>Evolis - Python Full-Stack Engineer / AWS</t>
  </si>
  <si>
    <t>Evolis</t>
  </si>
  <si>
    <t>['python', 'sql', 'redis', 'postgresql', 'aws', 'pandas', 'react', 'flask', 'flow', 'jira']</t>
  </si>
  <si>
    <t>{'async': ['jira'], 'cloud': ['aws'], 'databases': ['redis', 'postgresql'], 'libraries': ['pandas', 'react'], 'other': ['flow'], 'programming': ['python', 'sql'], 'webframeworks': ['flask']}</t>
  </si>
  <si>
    <t>Data Scientist (Energy Trading) | Global Energy Player (Genova/Milano)</t>
  </si>
  <si>
    <t>Junior Data Analyst Online Marketing (w/m/d)</t>
  </si>
  <si>
    <t>Stadt-Parfümerie Pieper GmbH</t>
  </si>
  <si>
    <t>Entry level Business Analyst</t>
  </si>
  <si>
    <t>Brady Industries</t>
  </si>
  <si>
    <t>Lead Analytics &amp; Platform Engineer (SaaS)</t>
  </si>
  <si>
    <t>['python', 'azure', 'databricks', 'plotly', 'airflow', 'spark', 'flask', 'tableau', 'power bi', 'docker', 'kubernetes']</t>
  </si>
  <si>
    <t>{'analyst_tools': ['tableau', 'power bi'], 'cloud': ['azure', 'databricks'], 'libraries': ['plotly', 'airflow', 'spark'], 'other': ['docker', 'kubernetes'], 'programming': ['python'], 'webframeworks': ['flask']}</t>
  </si>
  <si>
    <t>[VN] Senior/AI Engineer</t>
  </si>
  <si>
    <t>Data science инженер</t>
  </si>
  <si>
    <t>['python', 'sql', 'scala', 'postgresql', 'scikit-learn', 'pandas', 'numpy', 'matplotlib', 'keras', 'tensorflow', 'pytorch', 'hadoop', 'linux', 'git', 'gitlab']</t>
  </si>
  <si>
    <t>{'databases': ['postgresql'], 'libraries': ['scikit-learn', 'pandas', 'numpy', 'matplotlib', 'keras', 'tensorflow', 'pytorch', 'hadoop'], 'os': ['linux'], 'other': ['git', 'gitlab'], 'programming': ['python', 'sql', 'scala']}</t>
  </si>
  <si>
    <t>Lead Data Scientist/ Data Science</t>
  </si>
  <si>
    <t>ITRadiant</t>
  </si>
  <si>
    <t>['python', 'r', 'sql', 'aws', 'azure', 'gcp', 'sap', 'tableau', 'power bi', 'qlik']</t>
  </si>
  <si>
    <t>{'analyst_tools': ['sap', 'tableau', 'power bi', 'qlik'], 'cloud': ['aws', 'azure', 'gcp'], 'programming': ['python', 'r', 'sql']}</t>
  </si>
  <si>
    <t>Responsable Unité Data Sciences et Innovation</t>
  </si>
  <si>
    <t>Fondation A. de Rothschild</t>
  </si>
  <si>
    <t>DATA Engineer (H/F) (IT)</t>
  </si>
  <si>
    <t>['sql', 'python', 'aws', 'azure', 'snowflake', 'spark', 'tableau', 'power bi', 'terraform', 'jenkins', 'git']</t>
  </si>
  <si>
    <t>{'analyst_tools': ['tableau', 'power bi'], 'cloud': ['aws', 'azure', 'snowflake'], 'libraries': ['spark'], 'other': ['terraform', 'jenkins', 'git'], 'programming': ['sql', 'python']}</t>
  </si>
  <si>
    <t>Infrastructure Senior Tech Analyst - VP (Hybrid)</t>
  </si>
  <si>
    <t>CP Lead Data Project Management</t>
  </si>
  <si>
    <t>TM Forum</t>
  </si>
  <si>
    <t>['sql', 'python', 'perl', 'ruby', 'ruby', 'shell', 'sql server', 'mysql', 'aws', 'redshift', 'oracle', 'spark', 'pyspark', 'unix']</t>
  </si>
  <si>
    <t>{'cloud': ['aws', 'redshift', 'oracle'], 'databases': ['sql server', 'mysql'], 'libraries': ['spark', 'pyspark'], 'os': ['unix'], 'programming': ['sql', 'python', 'perl', 'ruby', 'shell'], 'webframeworks': ['ruby']}</t>
  </si>
  <si>
    <t>Machine/Deep Learning Engineer.</t>
  </si>
  <si>
    <t>['python', 'keras', 'tensorflow', 'pytorch', 'unix']</t>
  </si>
  <si>
    <t>{'libraries': ['keras', 'tensorflow', 'pytorch'], 'os': ['unix'], 'programming': ['python']}</t>
  </si>
  <si>
    <t>Internship Backend Development – IIoT / Data Engineering</t>
  </si>
  <si>
    <t>Wölfel Group -</t>
  </si>
  <si>
    <t>Data Analyst (Junior) - Full-time / Part-time</t>
  </si>
  <si>
    <t>Data Engineer (GCP) Full Remote</t>
  </si>
  <si>
    <t>DATA SCIENTIST JUNIOR NEOLAUREATI</t>
  </si>
  <si>
    <t>['sql', 'spark', 'gdpr', 'power bi', 'sap']</t>
  </si>
  <si>
    <t>{'analyst_tools': ['power bi', 'sap'], 'libraries': ['spark', 'gdpr'], 'programming': ['sql']}</t>
  </si>
  <si>
    <t>['python', 'sql', 'nosql', 'mongodb', 'mongodb', 'scala', 'go', 'postgresql', 'mysql', 'firebase', 'firebase', 'redshift', 'aws']</t>
  </si>
  <si>
    <t>{'cloud': ['firebase', 'redshift', 'aws'], 'databases': ['mongodb', 'postgresql', 'mysql', 'firebase'], 'programming': ['python', 'sql', 'nosql', 'mongodb', 'scala', 'go']}</t>
  </si>
  <si>
    <t>['python', 'sql', 'nosql', 'shell', 'kafka', 'linux', 'kubernetes', 'docker']</t>
  </si>
  <si>
    <t>{'libraries': ['kafka'], 'os': ['linux'], 'other': ['kubernetes', 'docker'], 'programming': ['python', 'sql', 'nosql', 'shell']}</t>
  </si>
  <si>
    <t>AWS Data Engineer with Python || Reston, VA || Contract</t>
  </si>
  <si>
    <t>['go', 'python', 'sql', 'postgresql', 'aws', 'aurora', 'redshift', 'pyspark']</t>
  </si>
  <si>
    <t>{'cloud': ['aws', 'aurora', 'redshift'], 'databases': ['postgresql'], 'libraries': ['pyspark'], 'programming': ['go', 'python', 'sql']}</t>
  </si>
  <si>
    <t>['sql', 'python', 'nosql', 'snowflake', 'aurora', 'redshift', 'aws', 'git', 'terraform']</t>
  </si>
  <si>
    <t>{'cloud': ['snowflake', 'aurora', 'redshift', 'aws'], 'other': ['git', 'terraform'], 'programming': ['sql', 'python', 'nosql']}</t>
  </si>
  <si>
    <t>Kefir</t>
  </si>
  <si>
    <t>SOLO</t>
  </si>
  <si>
    <t>Data Scientist/ Data Science</t>
  </si>
  <si>
    <t>Product Manager, Data Analytics</t>
  </si>
  <si>
    <t>Management reporting analyst</t>
  </si>
  <si>
    <t>UBB Pension Insurance, KBC Group</t>
  </si>
  <si>
    <t>['sql', 'visual basic', 'vba', 'sql server', 'power bi', 'ms access', 'excel']</t>
  </si>
  <si>
    <t>{'analyst_tools': ['power bi', 'ms access', 'excel'], 'databases': ['sql server'], 'programming': ['sql', 'visual basic', 'vba']}</t>
  </si>
  <si>
    <t>Data Scientist, Science Unit</t>
  </si>
  <si>
    <t>Fingent</t>
  </si>
  <si>
    <t>Consultant IT &amp; DATA Engineer [stage de fin d'études/apprentissage]</t>
  </si>
  <si>
    <t>['php', 'mysql', 'vue', 'power bi', 'qlik', 'tableau']</t>
  </si>
  <si>
    <t>{'analyst_tools': ['power bi', 'qlik', 'tableau'], 'databases': ['mysql'], 'programming': ['php'], 'webframeworks': ['vue']}</t>
  </si>
  <si>
    <t>via GVR</t>
  </si>
  <si>
    <t>GVR Career</t>
  </si>
  <si>
    <t>Crm Dynamics Senior Analyst Developer</t>
  </si>
  <si>
    <t>Business Data Analyst Global KYC - @ING Hubs Romania @ ING Hubs...</t>
  </si>
  <si>
    <t>Desktop Analyst</t>
  </si>
  <si>
    <t>Talent Search People - Native Speakers</t>
  </si>
  <si>
    <t>SimpleCode</t>
  </si>
  <si>
    <t>['python', 'java', 'sql', 'spark', 'airflow', 'kafka', 'tableau', 'kubernetes', 'docker']</t>
  </si>
  <si>
    <t>{'analyst_tools': ['tableau'], 'libraries': ['spark', 'airflow', 'kafka'], 'other': ['kubernetes', 'docker'], 'programming': ['python', 'java', 'sql']}</t>
  </si>
  <si>
    <t>Ben Arous, Tunisia</t>
  </si>
  <si>
    <t>Tech Competences sarl</t>
  </si>
  <si>
    <t>Assistant Officer - Officer, Business and Big Data Management</t>
  </si>
  <si>
    <t>['aws', 'gcp', 'kafka', 'hadoop', 'spark', 'kubernetes']</t>
  </si>
  <si>
    <t>{'cloud': ['aws', 'gcp'], 'libraries': ['kafka', 'hadoop', 'spark'], 'other': ['kubernetes']}</t>
  </si>
  <si>
    <t>Kaitātari Raraunga Mātāmua</t>
  </si>
  <si>
    <t>Masterton, New Zealand</t>
  </si>
  <si>
    <t>Software Engineer - 6+ Months</t>
  </si>
  <si>
    <t>['python', 'aws', 'azure', 'databricks', 'spark', 'airflow', 'kafka', 'kubernetes']</t>
  </si>
  <si>
    <t>{'cloud': ['aws', 'azure', 'databricks'], 'libraries': ['spark', 'airflow', 'kafka'], 'other': ['kubernetes'], 'programming': ['python']}</t>
  </si>
  <si>
    <t>Presque Isle, ME</t>
  </si>
  <si>
    <t>['java', 'python', 'sql', 't-sql', 'sql server', 'snowflake', 'azure', 'ssis', 'ssrs', 'tableau']</t>
  </si>
  <si>
    <t>{'analyst_tools': ['ssis', 'ssrs', 'tableau'], 'cloud': ['snowflake', 'azure'], 'databases': ['sql server'], 'programming': ['java', 'python', 'sql', 't-sql']}</t>
  </si>
  <si>
    <t>HIRING: Part-time Internet Analyst Ukrainian Language</t>
  </si>
  <si>
    <t>Lead GCP Data Engineer &amp; Modeler</t>
  </si>
  <si>
    <t>Business Analyst (Data project)</t>
  </si>
  <si>
    <t>Data Warehousing AWS- (Trainer) (Remote- Freelance)</t>
  </si>
  <si>
    <t>PT Hakuna Matata Retail</t>
  </si>
  <si>
    <t>Data Engineer/Data Warehouse- utvecklare inom Solutions Services...</t>
  </si>
  <si>
    <t>JUNIOR DATA SCIENTIST – GENK</t>
  </si>
  <si>
    <t>['python', 'sql', 'shell', 'perl', 'oracle']</t>
  </si>
  <si>
    <t>{'cloud': ['oracle'], 'programming': ['python', 'sql', 'shell', 'perl']}</t>
  </si>
  <si>
    <t>Network Analytics Trainee</t>
  </si>
  <si>
    <t>['python', 'java', 'c++', 'r', 'gcp', 'azure', 'jupyter']</t>
  </si>
  <si>
    <t>{'cloud': ['gcp', 'azure'], 'libraries': ['jupyter'], 'programming': ['python', 'java', 'c++', 'r']}</t>
  </si>
  <si>
    <t>Data Scientist/Analyst "Платформа экспериментов"</t>
  </si>
  <si>
    <t>['r', 'python', 'html', 'css', 'tableau']</t>
  </si>
  <si>
    <t>{'analyst_tools': ['tableau'], 'programming': ['r', 'python', 'html', 'css']}</t>
  </si>
  <si>
    <t>Information Management Lead Engineer</t>
  </si>
  <si>
    <t>Business Analyst - Stockholm</t>
  </si>
  <si>
    <t>Product Engineer CAB</t>
  </si>
  <si>
    <t>Operations &amp; Data analyst - stage H/F</t>
  </si>
  <si>
    <t>['ruby', 'ruby', 'sql', 'python']</t>
  </si>
  <si>
    <t>{'programming': ['ruby', 'sql', 'python'], 'webframeworks': ['ruby']}</t>
  </si>
  <si>
    <t>Data Engineer – Anglo American Vacancies Sutton-in-Ashfield</t>
  </si>
  <si>
    <t>Data Quality Assurance Engineer Remote, Canada</t>
  </si>
  <si>
    <t>['sql', 'sql server', 'azure', 'databricks', 'selenium', 'power bi', 'ssis', 'tableau']</t>
  </si>
  <si>
    <t>{'analyst_tools': ['power bi', 'ssis', 'tableau'], 'cloud': ['azure', 'databricks'], 'databases': ['sql server'], 'libraries': ['selenium'], 'programming': ['sql']}</t>
  </si>
  <si>
    <t>▷ (3 Days Left) Data Engineer (Questionnaire)</t>
  </si>
  <si>
    <t>Data Analyst, Global Insights &amp; Behavioural Analytics</t>
  </si>
  <si>
    <t>DataBeat.io - #4 fastest growing company</t>
  </si>
  <si>
    <t>Technical Lead Informatica</t>
  </si>
  <si>
    <t>Data Engineer &amp; Ops (H/F)</t>
  </si>
  <si>
    <t>Data Analyst (IRC177030)</t>
  </si>
  <si>
    <t>['sql', 'python', 'javascript', 'aws', 'redshift']</t>
  </si>
  <si>
    <t>{'cloud': ['aws', 'redshift'], 'programming': ['sql', 'python', 'javascript']}</t>
  </si>
  <si>
    <t>Financial Data Analyst, Readiness Transformation Office -Erlanger, Ky</t>
  </si>
  <si>
    <t>['r', 'python', 'gcp', 'aws', 'azure', 'linux']</t>
  </si>
  <si>
    <t>{'cloud': ['gcp', 'aws', 'azure'], 'os': ['linux'], 'programming': ['r', 'python']}</t>
  </si>
  <si>
    <t>Data Engineer hybrid job 5</t>
  </si>
  <si>
    <t>Smart Solutions Data Engineer - La Joya, Arequipa</t>
  </si>
  <si>
    <t>Komatsu Mining Corp.</t>
  </si>
  <si>
    <t>['sql', 'python', 'r', 'nosql', 'snowflake', 'azure', 'gcp', 'airflow', 'git']</t>
  </si>
  <si>
    <t>{'cloud': ['snowflake', 'azure', 'gcp'], 'libraries': ['airflow'], 'other': ['git'], 'programming': ['sql', 'python', 'r', 'nosql']}</t>
  </si>
  <si>
    <t>Senior Biomedical Data Scientist (academic position with...</t>
  </si>
  <si>
    <t>Medical University of Vienna</t>
  </si>
  <si>
    <t>Senior Analytics Lead, HR Data Products</t>
  </si>
  <si>
    <t>['sql', 'python', 'sas', 'sas', 'phoenix', 'power bi', 'tableau', 'sap']</t>
  </si>
  <si>
    <t>{'analyst_tools': ['sas', 'power bi', 'tableau', 'sap'], 'programming': ['sql', 'python', 'sas'], 'webframeworks': ['phoenix']}</t>
  </si>
  <si>
    <t>['go', 'python', 'azure', 'hadoop', 'spark', 'linux', 'terraform', 'ansible', 'kubernetes']</t>
  </si>
  <si>
    <t>{'cloud': ['azure'], 'libraries': ['hadoop', 'spark'], 'os': ['linux'], 'other': ['terraform', 'ansible', 'kubernetes'], 'programming': ['go', 'python']}</t>
  </si>
  <si>
    <t>Data Science Developer with R Shiny</t>
  </si>
  <si>
    <t>Data Engineer â Remote</t>
  </si>
  <si>
    <t>['php', 'aws', 'airflow', 'hadoop', 'pyspark']</t>
  </si>
  <si>
    <t>{'cloud': ['aws'], 'libraries': ['airflow', 'hadoop', 'pyspark'], 'programming': ['php']}</t>
  </si>
  <si>
    <t>Data Analyst Customer Profitability Praktikant:in (m/w/d)</t>
  </si>
  <si>
    <t>Data Engineer middle+</t>
  </si>
  <si>
    <t>Rewards and Data Analyst HR</t>
  </si>
  <si>
    <t>['python', 'sql', 'nosql', 'c++', 'java', 'javascript', 'hadoop', 'spark', 'linux']</t>
  </si>
  <si>
    <t>{'libraries': ['hadoop', 'spark'], 'os': ['linux'], 'programming': ['python', 'sql', 'nosql', 'c++', 'java', 'javascript']}</t>
  </si>
  <si>
    <t>Инженер систем анализа машинных данных</t>
  </si>
  <si>
    <t>СТЭП ЛОДЖИК (STEP LOGIC)</t>
  </si>
  <si>
    <t>['sql', 'python', 'groovy', 'ruby', 'ruby', 'mongodb', 'mongodb', 'redis', 'hadoop', 'linux', 'docker', 'git']</t>
  </si>
  <si>
    <t>{'databases': ['mongodb', 'redis'], 'libraries': ['hadoop'], 'os': ['linux'], 'other': ['docker', 'git'], 'programming': ['sql', 'python', 'groovy', 'ruby', 'mongodb'], 'webframeworks': ['ruby']}</t>
  </si>
  <si>
    <t>Lead Backend Engineer, Data Science</t>
  </si>
  <si>
    <t>['nosql', 'clojure', 'aws', 'kafka']</t>
  </si>
  <si>
    <t>{'cloud': ['aws'], 'libraries': ['kafka'], 'programming': ['nosql', 'clojure']}</t>
  </si>
  <si>
    <t>['python', 'powershell', 'sql']</t>
  </si>
  <si>
    <t>{'programming': ['python', 'powershell', 'sql']}</t>
  </si>
  <si>
    <t>EFG Bank AG</t>
  </si>
  <si>
    <t>Data Analyst (CR)</t>
  </si>
  <si>
    <t>Graduate Trainee – Data &amp; Analytics</t>
  </si>
  <si>
    <t>['python', 'sql', 'aws', 'redshift', 'bigquery', 'snowflake', 'airflow', 'kafka', 'spark', 'terraform', 'github', 'codecommit', 'flow', 'kubernetes']</t>
  </si>
  <si>
    <t>{'cloud': ['aws', 'redshift', 'bigquery', 'snowflake'], 'libraries': ['airflow', 'kafka', 'spark'], 'other': ['terraform', 'github', 'codecommit', 'flow', 'kubernetes'], 'programming': ['python', 'sql']}</t>
  </si>
  <si>
    <t>['r', 'python', 'sql', 'java', 'vba', 'aws', 'azure', 'tableau']</t>
  </si>
  <si>
    <t>{'analyst_tools': ['tableau'], 'cloud': ['aws', 'azure'], 'programming': ['r', 'python', 'sql', 'java', 'vba']}</t>
  </si>
  <si>
    <t>Personalservice Plus</t>
  </si>
  <si>
    <t>Data Scientist F/H (H/F)</t>
  </si>
  <si>
    <t>Neltex Development Co., Inc</t>
  </si>
  <si>
    <t>Lead Data Scientist - SI470</t>
  </si>
  <si>
    <t>Data Engineer Bankieren</t>
  </si>
  <si>
    <t>['sql', 'oracle', 'tableau', 'word']</t>
  </si>
  <si>
    <t>{'analyst_tools': ['tableau', 'word'], 'cloud': ['oracle'], 'programming': ['sql']}</t>
  </si>
  <si>
    <t>Data Analyst Intern / Finance</t>
  </si>
  <si>
    <t>Senior Data Governance Modeling - Hà Nội - TA139</t>
  </si>
  <si>
    <t>Data Steward III - Full-time / Part-time</t>
  </si>
  <si>
    <t>Data Quality Lead, Data Governance Lead</t>
  </si>
  <si>
    <t>Kroll Bond Rating Agency, LLC</t>
  </si>
  <si>
    <t>Mid/Senior MLOps Engineer</t>
  </si>
  <si>
    <t>['python', 'aws', 'gcp', 'azure', 'pytorch', 'airflow', 'docker', 'kubernetes', 'git']</t>
  </si>
  <si>
    <t>{'cloud': ['aws', 'gcp', 'azure'], 'libraries': ['pytorch', 'airflow'], 'other': ['docker', 'kubernetes', 'git'], 'programming': ['python']}</t>
  </si>
  <si>
    <t>Data Engineer Отдела развития дата-продуктов розничного бизнеса</t>
  </si>
  <si>
    <t>Senior Data Engineer (ID: 220005BQ)</t>
  </si>
  <si>
    <t>Data Scientist, Market Analytics</t>
  </si>
  <si>
    <t>Senior Data Engineer (Analytics Engineer)</t>
  </si>
  <si>
    <t>Senior Database Developer/ Data Modeler</t>
  </si>
  <si>
    <t>Data Center Engineer (Freelancer) Asia (All locations with a Data...</t>
  </si>
  <si>
    <t>Ipseity Group</t>
  </si>
  <si>
    <t>Software Engineer - Angular/JavaScript</t>
  </si>
  <si>
    <t>Senior Data Analyst (Power BI – Data Visualization)</t>
  </si>
  <si>
    <t>Senior Business Analyst – Rates Data Intelligence- Hybrid</t>
  </si>
  <si>
    <t>['python', 'r', 'sql', 'shell', 'mariadb', 'sql server', 'mysql', 'tensorflow', 'pytorch', 'tableau', 'git']</t>
  </si>
  <si>
    <t>{'analyst_tools': ['tableau'], 'databases': ['mariadb', 'sql server', 'mysql'], 'libraries': ['tensorflow', 'pytorch'], 'other': ['git'], 'programming': ['python', 'r', 'sql', 'shell']}</t>
  </si>
  <si>
    <t>['sql', 'python', 'r', 'c', 'java', 'visual basic', 'excel', 'sheets']</t>
  </si>
  <si>
    <t>{'analyst_tools': ['excel', 'sheets'], 'programming': ['sql', 'python', 'r', 'c', 'java', 'visual basic']}</t>
  </si>
  <si>
    <t>INTRACOM TELECOM</t>
  </si>
  <si>
    <t>['mysql', 'postgresql', 'oracle', 'git']</t>
  </si>
  <si>
    <t>{'cloud': ['oracle'], 'databases': ['mysql', 'postgresql'], 'other': ['git']}</t>
  </si>
  <si>
    <t>Research Associate, Data Science Institute, University of Galway...</t>
  </si>
  <si>
    <t>['python', 'node', 'word']</t>
  </si>
  <si>
    <t>{'analyst_tools': ['word'], 'programming': ['python'], 'webframeworks': ['node']}</t>
  </si>
  <si>
    <t>['sql', 'python', 'oracle', 'nltk', 'pytorch', 'tensorflow', 'keras', 'scikit-learn', 'flask', 'tableau', 'github', 'jenkins']</t>
  </si>
  <si>
    <t>{'analyst_tools': ['tableau'], 'cloud': ['oracle'], 'libraries': ['nltk', 'pytorch', 'tensorflow', 'keras', 'scikit-learn'], 'other': ['github', 'jenkins'], 'programming': ['sql', 'python'], 'webframeworks': ['flask']}</t>
  </si>
  <si>
    <t>['sql', 'python', 'gcp', 'aws', 'flow', 'terraform']</t>
  </si>
  <si>
    <t>{'cloud': ['gcp', 'aws'], 'other': ['flow', 'terraform'], 'programming': ['sql', 'python']}</t>
  </si>
  <si>
    <t>['java', 'python', 'sql', 'shell', 'gcp', 'hadoop', 'spark']</t>
  </si>
  <si>
    <t>{'cloud': ['gcp'], 'libraries': ['hadoop', 'spark'], 'programming': ['java', 'python', 'sql', 'shell']}</t>
  </si>
  <si>
    <t>Genomic Data Scientist – Rare Disease OR Cancer job vacancy</t>
  </si>
  <si>
    <t>wincogz</t>
  </si>
  <si>
    <t>Data Science Data Science Data Modeler</t>
  </si>
  <si>
    <t>Epic Application Analyst- Senior</t>
  </si>
  <si>
    <t>['python', 'aws', 'gcp', 'airflow', 'spark', 'hadoop', 'kubernetes', 'github']</t>
  </si>
  <si>
    <t>{'cloud': ['aws', 'gcp'], 'libraries': ['airflow', 'spark', 'hadoop'], 'other': ['kubernetes', 'github'], 'programming': ['python']}</t>
  </si>
  <si>
    <t>Corporate ESG Data Analyst</t>
  </si>
  <si>
    <t>i+solutions</t>
  </si>
  <si>
    <t>Senior Data Engineer bij Creates</t>
  </si>
  <si>
    <t>Data Analyst (sector banca) (M/F/X)</t>
  </si>
  <si>
    <t>Planetspark- Data Engineer</t>
  </si>
  <si>
    <t>PlanetSpark</t>
  </si>
  <si>
    <t>['java', 'scala', 'sql', 'spark', 'hadoop', 'pyspark', 'airflow']</t>
  </si>
  <si>
    <t>{'libraries': ['spark', 'hadoop', 'pyspark', 'airflow'], 'programming': ['java', 'scala', 'sql']}</t>
  </si>
  <si>
    <t>HR Business Partner Data Literate</t>
  </si>
  <si>
    <t>Cmptl and Data Sci Rsch Spec 3 - 126968</t>
  </si>
  <si>
    <t>['python', 'java', 'matlab', 'julia', 'unix']</t>
  </si>
  <si>
    <t>{'os': ['unix'], 'programming': ['python', 'java', 'matlab', 'julia']}</t>
  </si>
  <si>
    <t>OmniActive Health Technologies</t>
  </si>
  <si>
    <t>['sql', 'python', 'mysql', 'oracle', 'power bi', 'ssis', 'tableau', 'sap']</t>
  </si>
  <si>
    <t>{'analyst_tools': ['power bi', 'ssis', 'tableau', 'sap'], 'cloud': ['oracle'], 'databases': ['mysql'], 'programming': ['sql', 'python']}</t>
  </si>
  <si>
    <t>Data Engineer(Google Cloud platform)</t>
  </si>
  <si>
    <t>via Softonic - Talentify</t>
  </si>
  <si>
    <t>['python', 'sql', 'gcp', 'bigquery', 'airflow', 'qlik', 'git']</t>
  </si>
  <si>
    <t>{'analyst_tools': ['qlik'], 'cloud': ['gcp', 'bigquery'], 'libraries': ['airflow'], 'other': ['git'], 'programming': ['python', 'sql']}</t>
  </si>
  <si>
    <t>via Job Board Getpro</t>
  </si>
  <si>
    <t>Sr. Data Engineer (MongoDB to Oracle)</t>
  </si>
  <si>
    <t>Senor Analyst - HR &amp; Talent</t>
  </si>
  <si>
    <t>['sql', 'python', 'java', 'r', 'mysql', 'azure', 'databricks', 'oracle', 'pyspark', 'hadoop', 'spark', 'linux', 'unify']</t>
  </si>
  <si>
    <t>{'cloud': ['azure', 'databricks', 'oracle'], 'databases': ['mysql'], 'libraries': ['pyspark', 'hadoop', 'spark'], 'os': ['linux'], 'programming': ['sql', 'python', 'java', 'r'], 'sync': ['unify']}</t>
  </si>
  <si>
    <t>Atos)</t>
  </si>
  <si>
    <t>['python', 'java', 'c', 'postgresql', 'mysql', 'linux', 'git']</t>
  </si>
  <si>
    <t>{'databases': ['postgresql', 'mysql'], 'os': ['linux'], 'other': ['git'], 'programming': ['python', 'java', 'c']}</t>
  </si>
  <si>
    <t>Global Operations Performance Analyst</t>
  </si>
  <si>
    <t>Technical Business Analyst (Python, Splunk)</t>
  </si>
  <si>
    <t>Aperia</t>
  </si>
  <si>
    <t>['python', 'sql', 't-sql', 'jira']</t>
  </si>
  <si>
    <t>{'async': ['jira'], 'programming': ['python', 'sql', 't-sql']}</t>
  </si>
  <si>
    <t>Stage - Stage Data Scientist au Big Data Lab  H/F</t>
  </si>
  <si>
    <t>Principal, Technical Data Engineering Lead</t>
  </si>
  <si>
    <t>Data Science&amp;Analytics Internship - Graduate</t>
  </si>
  <si>
    <t>Data Scientist ou Analyste des Données</t>
  </si>
  <si>
    <t>PRO-ENG INTERNATIONAL</t>
  </si>
  <si>
    <t>Sr Business Mgmt Data Analyst- Complaints Oversight</t>
  </si>
  <si>
    <t>['tableau', 'excel', 'powerpoint', 'ms access']</t>
  </si>
  <si>
    <t>{'analyst_tools': ['tableau', 'excel', 'powerpoint', 'ms access']}</t>
  </si>
  <si>
    <t>Data Analyst AVP</t>
  </si>
  <si>
    <t>grepsr</t>
  </si>
  <si>
    <t>['javascript', 'c#', 'python', 'java', 'mongodb', 'mongodb', 'mysql', 'selenium', 'react', 'node.js', 'next.js', 'docker', 'kubernetes', 'git', 'bitbucket']</t>
  </si>
  <si>
    <t>{'databases': ['mongodb', 'mysql'], 'libraries': ['selenium', 'react'], 'other': ['docker', 'kubernetes', 'git', 'bitbucket'], 'programming': ['javascript', 'c#', 'python', 'java', 'mongodb'], 'webframeworks': ['node.js', 'next.js']}</t>
  </si>
  <si>
    <t>Data Analyst im Bereich Data Governance</t>
  </si>
  <si>
    <t>BANK-now</t>
  </si>
  <si>
    <t>Geodetic Engineer</t>
  </si>
  <si>
    <t>WALDEVAR ENERGY S.R.L.</t>
  </si>
  <si>
    <t>['sql', 'r', 'excel', 'sheets', 'spss', 'tableau']</t>
  </si>
  <si>
    <t>{'analyst_tools': ['excel', 'sheets', 'spss', 'tableau'], 'programming': ['sql', 'r']}</t>
  </si>
  <si>
    <t>Get Staffed Online Recruitment</t>
  </si>
  <si>
    <t>Медиалогия</t>
  </si>
  <si>
    <t>['python', 'numpy', 'pandas', 'tensorflow', 'pytorch', 'spark', 'hadoop']</t>
  </si>
  <si>
    <t>{'libraries': ['numpy', 'pandas', 'tensorflow', 'pytorch', 'spark', 'hadoop'], 'programming': ['python']}</t>
  </si>
  <si>
    <t>['python', 'sql', 'bash', 'nosql', 'redis', 'aws', 'azure', 'airflow', 'git', 'docker']</t>
  </si>
  <si>
    <t>{'cloud': ['aws', 'azure'], 'databases': ['redis'], 'libraries': ['airflow'], 'other': ['git', 'docker'], 'programming': ['python', 'sql', 'bash', 'nosql']}</t>
  </si>
  <si>
    <t>Nantong, Jiangsu, China</t>
  </si>
  <si>
    <t>Autoliv Inc.</t>
  </si>
  <si>
    <t>Senior Data Engineer - £95,000 Bonus Bens</t>
  </si>
  <si>
    <t>['python', 'sql', 'aws', 'hadoop', 'spark', 'kafka', 'jupyter', 'numpy', 'pandas', 'docker', 'kubernetes']</t>
  </si>
  <si>
    <t>{'cloud': ['aws'], 'libraries': ['hadoop', 'spark', 'kafka', 'jupyter', 'numpy', 'pandas'], 'other': ['docker', 'kubernetes'], 'programming': ['python', 'sql']}</t>
  </si>
  <si>
    <t>Data Scientist(e)</t>
  </si>
  <si>
    <t>Data Engineer (SQL + Scala/Python)</t>
  </si>
  <si>
    <t>Head of Data Platform Engineering and Operation</t>
  </si>
  <si>
    <t>['sql', 't-sql', 'mysql', 'sql server', 'oracle', 'ssis']</t>
  </si>
  <si>
    <t>{'analyst_tools': ['ssis'], 'cloud': ['oracle'], 'databases': ['mysql', 'sql server'], 'programming': ['sql', 't-sql']}</t>
  </si>
  <si>
    <t>IBM Data Power Developer/Senior Engineer</t>
  </si>
  <si>
    <t>Data Scientist III Advanced Analytics. Job in Pasadena My Valley...</t>
  </si>
  <si>
    <t>Wissenschaftliche/r Mitarbeiter/in (m/w/d) mit dem...</t>
  </si>
  <si>
    <t>AM Data Engineer - Thane</t>
  </si>
  <si>
    <t>['sql', 'azure', 'oracle', 'ssis', 'power bi', 'excel', 'flow']</t>
  </si>
  <si>
    <t>{'analyst_tools': ['ssis', 'power bi', 'excel'], 'cloud': ['azure', 'oracle'], 'other': ['flow'], 'programming': ['sql']}</t>
  </si>
  <si>
    <t>Administrative Assistant &amp; Data Analyst</t>
  </si>
  <si>
    <t>TNG</t>
  </si>
  <si>
    <t>Depdiko</t>
  </si>
  <si>
    <t>Analyst II – Business Intelligence Analyst</t>
  </si>
  <si>
    <t>Linear Search</t>
  </si>
  <si>
    <t>['sql', 't-sql', 'azure', 'snowflake', 'ssis', 'power bi']</t>
  </si>
  <si>
    <t>{'analyst_tools': ['ssis', 'power bi'], 'cloud': ['azure', 'snowflake'], 'programming': ['sql', 't-sql']}</t>
  </si>
  <si>
    <t>לחברת פיננסית בת"א דרוש /ה עובד /ת  data ANALYST</t>
  </si>
  <si>
    <t>סיאל גיוס והשמה</t>
  </si>
  <si>
    <t>LAITEK Inc</t>
  </si>
  <si>
    <t>Senior Audit Manager / Data Analyst</t>
  </si>
  <si>
    <t>Supervisory Statistician (Data Scientist)</t>
  </si>
  <si>
    <t>EEOC</t>
  </si>
  <si>
    <t>['c', 'sql', 'sas', 'sas', 'tableau', 'power bi']</t>
  </si>
  <si>
    <t>{'analyst_tools': ['sas', 'tableau', 'power bi'], 'programming': ['c', 'sql', 'sas']}</t>
  </si>
  <si>
    <t>Data Engineer ( Hybrid / Twente / Overijssel / Fulltime / SaaS )</t>
  </si>
  <si>
    <t>MX64 Diblo Corporativo</t>
  </si>
  <si>
    <t>['python', 'perl', 'shell', 'visual basic', 'unix']</t>
  </si>
  <si>
    <t>{'os': ['unix'], 'programming': ['python', 'perl', 'shell', 'visual basic']}</t>
  </si>
  <si>
    <t>Unlearn</t>
  </si>
  <si>
    <t>['python', 'aws', 'gcp', 'azure', 'ovh', 'pytorch']</t>
  </si>
  <si>
    <t>{'cloud': ['aws', 'gcp', 'azure', 'ovh'], 'libraries': ['pytorch'], 'programming': ['python']}</t>
  </si>
  <si>
    <t>Bloomberg Data - APAC Analyst Recommendations Analyst, Seoul (6...</t>
  </si>
  <si>
    <t>Post-Doctoral Position In Artificial Intelligence Bioimage Data...</t>
  </si>
  <si>
    <t>['python', 'sql', 'aws', 'snowflake', 'redshift', 'gcp', 'bigquery', 'spark', 'airflow', 'pandas', 'pyspark']</t>
  </si>
  <si>
    <t>{'cloud': ['aws', 'snowflake', 'redshift', 'gcp', 'bigquery'], 'libraries': ['spark', 'airflow', 'pandas', 'pyspark'], 'programming': ['python', 'sql']}</t>
  </si>
  <si>
    <t>Sr Data Analyst / Full-time (Remote)</t>
  </si>
  <si>
    <t>Usitstaffing</t>
  </si>
  <si>
    <t>Clinical Analytics Associate</t>
  </si>
  <si>
    <t>Intlabs</t>
  </si>
  <si>
    <t>Qualitative Research Analyst</t>
  </si>
  <si>
    <t>Biene</t>
  </si>
  <si>
    <t>['python', 'r', 'sql', 'watson', 'tensorflow', 'theano', 'keras', 'pytorch', 'hadoop', 'spark']</t>
  </si>
  <si>
    <t>{'cloud': ['watson'], 'libraries': ['tensorflow', 'theano', 'keras', 'pytorch', 'hadoop', 'spark'], 'programming': ['python', 'r', 'sql']}</t>
  </si>
  <si>
    <t>Data Warehouse Developer / Data Engineer</t>
  </si>
  <si>
    <t>['sql', 'python', 'scala', 'sql server', 'snowflake', 'hadoop', 'spark', 'airflow', 'excel', 'powerpoint', 'alteryx', 'ssis', 'tableau']</t>
  </si>
  <si>
    <t>{'analyst_tools': ['excel', 'powerpoint', 'alteryx', 'ssis', 'tableau'], 'cloud': ['snowflake'], 'databases': ['sql server'], 'libraries': ['hadoop', 'spark', 'airflow'], 'programming': ['sql', 'python', 'scala']}</t>
  </si>
  <si>
    <t>Business Analyst-QA Testing</t>
  </si>
  <si>
    <t>['sql', 'mysql', 'elasticsearch', 'oracle', 'linux', 'excel']</t>
  </si>
  <si>
    <t>{'analyst_tools': ['excel'], 'cloud': ['oracle'], 'databases': ['mysql', 'elasticsearch'], 'os': ['linux'], 'programming': ['sql']}</t>
  </si>
  <si>
    <t>Sr. Fullstack Software Engineer - Vehicle Applications</t>
  </si>
  <si>
    <t>['python', 'golang', 'typescript', 'dynamodb', 'aws', 'graphql', 'react', 'node.js', 'docker', 'kubernetes']</t>
  </si>
  <si>
    <t>{'cloud': ['aws'], 'databases': ['dynamodb'], 'libraries': ['graphql', 'react'], 'other': ['docker', 'kubernetes'], 'programming': ['python', 'golang', 'typescript'], 'webframeworks': ['node.js']}</t>
  </si>
  <si>
    <t>Pepperl+Fuchs Group</t>
  </si>
  <si>
    <t>IP ENGINEER</t>
  </si>
  <si>
    <t>Multiple ML Engineer and Developer positions</t>
  </si>
  <si>
    <t>Proxzar</t>
  </si>
  <si>
    <t>['pytorch', 'tensorflow', 'word']</t>
  </si>
  <si>
    <t>{'analyst_tools': ['word'], 'libraries': ['pytorch', 'tensorflow']}</t>
  </si>
  <si>
    <t>['python', 'crystal', 'power bi', 'word', 'excel', 'powerpoint']</t>
  </si>
  <si>
    <t>{'analyst_tools': ['power bi', 'word', 'excel', 'powerpoint'], 'programming': ['python', 'crystal']}</t>
  </si>
  <si>
    <t>Data Center Networking Engineer – Male</t>
  </si>
  <si>
    <t>Al Ahsa Saudi Arabia</t>
  </si>
  <si>
    <t>['python', 'scala', 'gcp', 'spark', 'git', 'jenkins']</t>
  </si>
  <si>
    <t>{'cloud': ['gcp'], 'libraries': ['spark'], 'other': ['git', 'jenkins'], 'programming': ['python', 'scala']}</t>
  </si>
  <si>
    <t>Knowledge and Data Analyst (NPSA8)</t>
  </si>
  <si>
    <t>Data Scientist (EU Citizenship for at least 5 years)</t>
  </si>
  <si>
    <t>Wasco</t>
  </si>
  <si>
    <t>Tutors Bird Early</t>
  </si>
  <si>
    <t>Data Engineer SG</t>
  </si>
  <si>
    <t>['r', 'python', 'sql', 'spark', 'excel', 'tableau', 'flow']</t>
  </si>
  <si>
    <t>{'analyst_tools': ['excel', 'tableau'], 'libraries': ['spark'], 'other': ['flow'], 'programming': ['r', 'python', 'sql']}</t>
  </si>
  <si>
    <t>Branch Support Engineer</t>
  </si>
  <si>
    <t>Full Stack ,Data Science Trainer &amp; Data Analytics Trainer ( Faculty)</t>
  </si>
  <si>
    <t>Product Control Analyst</t>
  </si>
  <si>
    <t>Senior Business Analyst - People Strategy &amp; Analytics</t>
  </si>
  <si>
    <t>['sql', 'power bi', 'tableau', 'looker', 'excel', 'sheets']</t>
  </si>
  <si>
    <t>{'analyst_tools': ['power bi', 'tableau', 'looker', 'excel', 'sheets'], 'programming': ['sql']}</t>
  </si>
  <si>
    <t>['sql', 'r', 'python', 'sql server', 'excel', 'power bi', 'tableau']</t>
  </si>
  <si>
    <t>{'analyst_tools': ['excel', 'power bi', 'tableau'], 'databases': ['sql server'], 'programming': ['sql', 'r', 'python']}</t>
  </si>
  <si>
    <t>Data scientist Spécialisé dans le domaine du transport. F/H</t>
  </si>
  <si>
    <t>Senior Machine Learning Engineering</t>
  </si>
  <si>
    <t>['python', 'bash', 'pyspark', 'github', 'terraform', 'docker']</t>
  </si>
  <si>
    <t>{'libraries': ['pyspark'], 'other': ['github', 'terraform', 'docker'], 'programming': ['python', 'bash']}</t>
  </si>
  <si>
    <t>LCC - A Tech Mahindra Company</t>
  </si>
  <si>
    <t>Statistician / Data Scientist || Marcus Games</t>
  </si>
  <si>
    <t>GenAI Data Science (Barcelona/Madrid)</t>
  </si>
  <si>
    <t>JRT Recruits</t>
  </si>
  <si>
    <t>Sr Cybersecurity Data Engineer (Hybrid)</t>
  </si>
  <si>
    <t>['python', 'sql', 'elasticsearch', 'azure', 'aws', 'databricks', 'pyspark', 'numpy', 'pandas', 'matplotlib', 'splunk', 'terraform', 'kubernetes']</t>
  </si>
  <si>
    <t>{'analyst_tools': ['splunk'], 'cloud': ['azure', 'aws', 'databricks'], 'databases': ['elasticsearch'], 'libraries': ['pyspark', 'numpy', 'pandas', 'matplotlib'], 'other': ['terraform', 'kubernetes'], 'programming': ['python', 'sql']}</t>
  </si>
  <si>
    <t>Data Engineer Volunteer</t>
  </si>
  <si>
    <t>['python', 'shell', 'nosql', 'sql', 'gcp', 'aws', 'azure', 'hadoop', 'spark', 'airflow', 'windows', 'linux', 'flow', 'docker', 'kubernetes', 'jenkins', 'git', 'bitbucket', 'puppet', 'ansible', 'chef', 'terraform']</t>
  </si>
  <si>
    <t>{'cloud': ['gcp', 'aws', 'azure'], 'libraries': ['hadoop', 'spark', 'airflow'], 'os': ['windows', 'linux'], 'other': ['flow', 'docker', 'kubernetes', 'jenkins', 'git', 'bitbucket', 'puppet', 'ansible', 'chef', 'terraform'], 'programming': ['python', 'shell', 'nosql', 'sql']}</t>
  </si>
  <si>
    <t>['python', 'azure', 'alteryx', 'flow', 'git']</t>
  </si>
  <si>
    <t>{'analyst_tools': ['alteryx'], 'cloud': ['azure'], 'other': ['flow', 'git'], 'programming': ['python']}</t>
  </si>
  <si>
    <t>Regional Fulfilment Operations, Data Analyst</t>
  </si>
  <si>
    <t>Senior Analyst - Professional Practices &amp; Data Analytics (MariBank)</t>
  </si>
  <si>
    <t>['sql', 'python', 'r', 'sql server', 'azure', 'spark', 'power bi', 'dax', 'excel', 'powerpoint', 'visio', 'sap']</t>
  </si>
  <si>
    <t>{'analyst_tools': ['power bi', 'dax', 'excel', 'powerpoint', 'visio', 'sap'], 'cloud': ['azure'], 'databases': ['sql server'], 'libraries': ['spark'], 'programming': ['sql', 'python', 'r']}</t>
  </si>
  <si>
    <t>Needed for Data Scientist - R Programming ..</t>
  </si>
  <si>
    <t>Tech Academy Data Science Consultant</t>
  </si>
  <si>
    <t>Drv Platform Analyst</t>
  </si>
  <si>
    <t>Manager, Analytics Solutions</t>
  </si>
  <si>
    <t>Senior Data Analyst, Operations Officer IV - Health Department ...</t>
  </si>
  <si>
    <t>HRG Pakistan</t>
  </si>
  <si>
    <t>Airtel Zambia PLC</t>
  </si>
  <si>
    <t>['scala', 'java', 'sql', 'elasticsearch', 'spark', 'kafka', 'hadoop']</t>
  </si>
  <si>
    <t>{'databases': ['elasticsearch'], 'libraries': ['spark', 'kafka', 'hadoop'], 'programming': ['scala', 'java', 'sql']}</t>
  </si>
  <si>
    <t>Specialist Data Analyst - Software Asset Management (217112)</t>
  </si>
  <si>
    <t>E.ON Business Services Cluj</t>
  </si>
  <si>
    <t>Navy Federal Credit Union Employment – Data Analyst</t>
  </si>
  <si>
    <t>Telefónica IoT &amp; Big Data Tech</t>
  </si>
  <si>
    <t>22feet Tribal Worldwide</t>
  </si>
  <si>
    <t>['html', 'css', 'javascript', 'firebase', 'firebase', 'gdpr', 'jquery']</t>
  </si>
  <si>
    <t>{'cloud': ['firebase'], 'databases': ['firebase'], 'libraries': ['gdpr'], 'programming': ['html', 'css', 'javascript'], 'webframeworks': ['jquery']}</t>
  </si>
  <si>
    <t>Project Data Specialist</t>
  </si>
  <si>
    <t>STEM LEARNING LTD</t>
  </si>
  <si>
    <t>Arís Inc</t>
  </si>
  <si>
    <t>Deutsche Bahn: (Senior) Data Scientist für AI (m/w/d)</t>
  </si>
  <si>
    <t>Software Engineer - Data Group</t>
  </si>
  <si>
    <t>['python', 'sql', 'nosql', 'pyspark', 'spark', 'airflow', 'kafka']</t>
  </si>
  <si>
    <t>{'libraries': ['pyspark', 'spark', 'airflow', 'kafka'], 'programming': ['python', 'sql', 'nosql']}</t>
  </si>
  <si>
    <t>Clouder</t>
  </si>
  <si>
    <t>Mettle</t>
  </si>
  <si>
    <t>['python', 'scala', 'java', 'gcp', 'aws', 'kafka', 'spark', 'airflow', 'terraform', 'kubernetes']</t>
  </si>
  <si>
    <t>{'cloud': ['gcp', 'aws'], 'libraries': ['kafka', 'spark', 'airflow'], 'other': ['terraform', 'kubernetes'], 'programming': ['python', 'scala', 'java']}</t>
  </si>
  <si>
    <t>St Cloud, FL</t>
  </si>
  <si>
    <t>['sql', 'java', 'scala', 'python', 'dynamodb', 'redshift', 'aws', 'airflow', 'hadoop', 'spark', 'unix', 'ssis']</t>
  </si>
  <si>
    <t>{'analyst_tools': ['ssis'], 'cloud': ['redshift', 'aws'], 'databases': ['dynamodb'], 'libraries': ['airflow', 'hadoop', 'spark'], 'os': ['unix'], 'programming': ['sql', 'java', 'scala', 'python']}</t>
  </si>
  <si>
    <t>Voyage Privé UK Ltd.</t>
  </si>
  <si>
    <t>Senior Data Engineer (80 % - 100 %)</t>
  </si>
  <si>
    <t>Burgess</t>
  </si>
  <si>
    <t>Data Engineer / Machine Learning Systems Engineer (all genders) 70...</t>
  </si>
  <si>
    <t>Rekrutacja 360- Pracuj.pl</t>
  </si>
  <si>
    <t>Talento IT</t>
  </si>
  <si>
    <t>['python', 'r', 'php', 'mysql', 'redis', 'snowflake', 'aws', 'airflow', 'kafka', 'django', 'tableau', 'docker']</t>
  </si>
  <si>
    <t>{'analyst_tools': ['tableau'], 'cloud': ['snowflake', 'aws'], 'databases': ['mysql', 'redis'], 'libraries': ['airflow', 'kafka'], 'other': ['docker'], 'programming': ['python', 'r', 'php'], 'webframeworks': ['django']}</t>
  </si>
  <si>
    <t>Stagiaire Data Scientist Risques</t>
  </si>
  <si>
    <t>Master Data Management (MDM) Senior Analyst</t>
  </si>
  <si>
    <t>['java', 'flow', 'bitbucket', 'github', 'jenkins']</t>
  </si>
  <si>
    <t>{'other': ['flow', 'bitbucket', 'github', 'jenkins'], 'programming': ['java']}</t>
  </si>
  <si>
    <t>Alternation - 1 year - Data Engineer - BigData CIO CIB F/H</t>
  </si>
  <si>
    <t>Junior DevOps MLP</t>
  </si>
  <si>
    <t>Lead Data Engineer (GCP/Azure/AWS)</t>
  </si>
  <si>
    <t>Dr. Chate's Homeopathy Clinic</t>
  </si>
  <si>
    <t>Trainee Data Analyst - Gdansk</t>
  </si>
  <si>
    <t>['python', 'javascript', 'tableau', 'excel', 'powerpoint', 'sharepoint', 'jira', 'confluence']</t>
  </si>
  <si>
    <t>{'analyst_tools': ['tableau', 'excel', 'powerpoint', 'sharepoint'], 'async': ['jira', 'confluence'], 'programming': ['python', 'javascript']}</t>
  </si>
  <si>
    <t>Middle/Senior Data Engineer (SberDevices ML R&amp;D)</t>
  </si>
  <si>
    <t>['python', 'sql', 'mongodb', 'mongodb', 'redis', 'bigquery', 'hadoop', 'airflow', 'spark', 'docker', 'git']</t>
  </si>
  <si>
    <t>{'cloud': ['bigquery'], 'databases': ['mongodb', 'redis'], 'libraries': ['hadoop', 'airflow', 'spark'], 'other': ['docker', 'git'], 'programming': ['python', 'sql', 'mongodb']}</t>
  </si>
  <si>
    <t>['python', 'java', 'golang', 'sql', 'go', 'c++', 'redis', 'tensorflow', 'pytorch']</t>
  </si>
  <si>
    <t>{'databases': ['redis'], 'libraries': ['tensorflow', 'pytorch'], 'programming': ['python', 'java', 'golang', 'sql', 'go', 'c++']}</t>
  </si>
  <si>
    <t>['sql', 'java', 'c#', 'sql server', 'oracle', 'azure', 'spring', 'angular', 'asp.net', 'sharepoint', 'ssis', 'ssrs', 'power bi', 'word', 'excel', 'powerpoint', 'visio', 'github', 'git', 'flow']</t>
  </si>
  <si>
    <t>{'analyst_tools': ['sharepoint', 'ssis', 'ssrs', 'power bi', 'word', 'excel', 'powerpoint', 'visio'], 'cloud': ['oracle', 'azure'], 'databases': ['sql server'], 'libraries': ['spring'], 'other': ['github', 'git', 'flow'], 'programming': ['sql', 'java', 'c#'], 'webframeworks': ['angular', 'asp.net']}</t>
  </si>
  <si>
    <t>Sr Data Engineer , AWS Partner Engineering</t>
  </si>
  <si>
    <t>Citi Canada</t>
  </si>
  <si>
    <t>DataOps Engineer 3</t>
  </si>
  <si>
    <t>['sql', 'python', 'snowflake', 'aws', 'spark', 'kafka', 'linux', 'kubernetes', 'docker', 'terraform', 'github', 'ansible']</t>
  </si>
  <si>
    <t>{'cloud': ['snowflake', 'aws'], 'libraries': ['spark', 'kafka'], 'os': ['linux'], 'other': ['kubernetes', 'docker', 'terraform', 'github', 'ansible'], 'programming': ['sql', 'python']}</t>
  </si>
  <si>
    <t>Transport Performance Data Analyst - Stage de 6 mois</t>
  </si>
  <si>
    <t>GACD</t>
  </si>
  <si>
    <t>Cappersoft</t>
  </si>
  <si>
    <t>EZ Informatics</t>
  </si>
  <si>
    <t>Operations Research Analyst 5</t>
  </si>
  <si>
    <t>['r', 'gitlab']</t>
  </si>
  <si>
    <t>{'other': ['gitlab'], 'programming': ['r']}</t>
  </si>
  <si>
    <t>Freelance Data Analytics / Engineering Coach [FULL-REMOTE]</t>
  </si>
  <si>
    <t>['python', 'sql', 'nosql', 'html', 'css', 'gcp', 'linux', 'excel', 'sheets', 'power bi', 'docker', 'kubernetes', 'git']</t>
  </si>
  <si>
    <t>{'analyst_tools': ['excel', 'sheets', 'power bi'], 'cloud': ['gcp'], 'os': ['linux'], 'other': ['docker', 'kubernetes', 'git'], 'programming': ['python', 'sql', 'nosql', 'html', 'css']}</t>
  </si>
  <si>
    <t>['sql', 'python', 'r', 'scala', 'azure', 'gcp', 'aws', 'power bi']</t>
  </si>
  <si>
    <t>{'analyst_tools': ['power bi'], 'cloud': ['azure', 'gcp', 'aws'], 'programming': ['sql', 'python', 'r', 'scala']}</t>
  </si>
  <si>
    <t>['python', 'no-sql', 'aws', 'gdpr', 'spark', 'pyspark', 'tensorflow']</t>
  </si>
  <si>
    <t>{'cloud': ['aws'], 'libraries': ['gdpr', 'spark', 'pyspark', 'tensorflow'], 'programming': ['python', 'no-sql']}</t>
  </si>
  <si>
    <t>['sas', 'sas', 'r', 'python', 'snowflake', 'spss', 'word', 'powerpoint', 'sharepoint', 'power bi', 'tableau', 'alteryx', 'smartsheet']</t>
  </si>
  <si>
    <t>{'analyst_tools': ['sas', 'spss', 'word', 'powerpoint', 'sharepoint', 'power bi', 'tableau', 'alteryx'], 'async': ['smartsheet'], 'cloud': ['snowflake'], 'programming': ['sas', 'r', 'python']}</t>
  </si>
  <si>
    <t>Consultant Commercial Analytics Healthcare</t>
  </si>
  <si>
    <t>Formateur(trice) - Data Analyst - Paris - CDI temps plein</t>
  </si>
  <si>
    <t>Inventory Database Analyst - Now Hiring</t>
  </si>
  <si>
    <t>Heritage Landscape Supply Group</t>
  </si>
  <si>
    <t>['sheets', 'word', 'powerpoint']</t>
  </si>
  <si>
    <t>{'analyst_tools': ['sheets', 'word', 'powerpoint']}</t>
  </si>
  <si>
    <t>Analyst - Data Risk Office</t>
  </si>
  <si>
    <t>['go', 'c++']</t>
  </si>
  <si>
    <t>{'programming': ['go', 'c++']}</t>
  </si>
  <si>
    <t>Senior Data Science - Analytics (they/she/he)</t>
  </si>
  <si>
    <t>Officer (C10) Reference Data Analyst (Hybrid) - ROHQ - Chief...</t>
  </si>
  <si>
    <t>Remote Work: Clinical Informatics Analyst</t>
  </si>
  <si>
    <t>Data Engineer (m/w/d) "Reporting und Dashboarding Cloud"</t>
  </si>
  <si>
    <t>Data Scientist Director - Global Pharma Firm</t>
  </si>
  <si>
    <t>Reporting Data Analyst (Contractor)</t>
  </si>
  <si>
    <t>Nexford University</t>
  </si>
  <si>
    <t>Senior Software Engineer DataStage</t>
  </si>
  <si>
    <t>Data Development Engineer - Intern</t>
  </si>
  <si>
    <t>(Junior) Business Data Analyst (m/w/d)</t>
  </si>
  <si>
    <t>Smarts</t>
  </si>
  <si>
    <t>Principal software Engineer</t>
  </si>
  <si>
    <t>Principal, Insider Threat Analyst</t>
  </si>
  <si>
    <t>data engineer / sr data engineer</t>
  </si>
  <si>
    <t>['sql', 'python', 'scala', 'sql server', 'snowflake', 'azure', 'databricks', 'gcp', 'spark', 'pyspark', 'airflow', 'sap', 'tableau', 'looker', 'flow', 'jenkins', 'git']</t>
  </si>
  <si>
    <t>{'analyst_tools': ['sap', 'tableau', 'looker'], 'cloud': ['snowflake', 'azure', 'databricks', 'gcp'], 'databases': ['sql server'], 'libraries': ['spark', 'pyspark', 'airflow'], 'other': ['flow', 'jenkins', 'git'], 'programming': ['sql', 'python', 'scala']}</t>
  </si>
  <si>
    <t>Azure Data Engineer / Data Governance Expert</t>
  </si>
  <si>
    <t>['c', 'python', 'azure', 'aws', 'git']</t>
  </si>
  <si>
    <t>{'cloud': ['azure', 'aws'], 'other': ['git'], 'programming': ['c', 'python']}</t>
  </si>
  <si>
    <t>BB-BUSINESS BUREAU SOCIEDAD ANONIMA</t>
  </si>
  <si>
    <t>Data Analyst (Implementation)</t>
  </si>
  <si>
    <t>Ref - 130 - L4 Data Analyst Apprentice</t>
  </si>
  <si>
    <t>Analytiker/Data scientist</t>
  </si>
  <si>
    <t>['python', 'scala', 'aws', 'azure', 'spark', 'react', 'node.js']</t>
  </si>
  <si>
    <t>{'cloud': ['aws', 'azure'], 'libraries': ['spark', 'react'], 'programming': ['python', 'scala'], 'webframeworks': ['node.js']}</t>
  </si>
  <si>
    <t>6-month/ 12-month Full-Time Student Placement - Data Management ...</t>
  </si>
  <si>
    <t>['python', 'azure', 'aws', 'keras', 'tensorflow', 'numpy', 'pandas', 'spark']</t>
  </si>
  <si>
    <t>{'cloud': ['azure', 'aws'], 'libraries': ['keras', 'tensorflow', 'numpy', 'pandas', 'spark'], 'programming': ['python']}</t>
  </si>
  <si>
    <t>Sr. data engineer+Bigquery_5year</t>
  </si>
  <si>
    <t>['sql', 'ssis', 'power bi', 'ssrs']</t>
  </si>
  <si>
    <t>{'analyst_tools': ['ssis', 'power bi', 'ssrs'], 'programming': ['sql']}</t>
  </si>
  <si>
    <t>Data Dreamweavers (Cloud Engineer)</t>
  </si>
  <si>
    <t>['python', 'powershell', 'c#', 'c++', 'java', 'aws', 'azure', 'angular']</t>
  </si>
  <si>
    <t>{'cloud': ['aws', 'azure'], 'programming': ['python', 'powershell', 'c#', 'c++', 'java'], 'webframeworks': ['angular']}</t>
  </si>
  <si>
    <t>NHST Media Group</t>
  </si>
  <si>
    <t>['python', 'sql', 'azure', 'airflow', 'scikit-learn', 'nltk', 'terraform']</t>
  </si>
  <si>
    <t>{'cloud': ['azure'], 'libraries': ['airflow', 'scikit-learn', 'nltk'], 'other': ['terraform'], 'programming': ['python', 'sql']}</t>
  </si>
  <si>
    <t>PCBA Process Engineer</t>
  </si>
  <si>
    <t>Data Engineer - Business Chapter Leader (K/M)</t>
  </si>
  <si>
    <t>KingsBourn Outsource Services Co.</t>
  </si>
  <si>
    <t>Data Engineer in Economics and Finance (m/f/d) 40 %</t>
  </si>
  <si>
    <t>['scala', 'python', 'go', 'azure', 'aws', 'git']</t>
  </si>
  <si>
    <t>{'cloud': ['azure', 'aws'], 'other': ['git'], 'programming': ['scala', 'python', 'go']}</t>
  </si>
  <si>
    <t>Data Scientist Specialist Lead</t>
  </si>
  <si>
    <t>['python', 'r', 'java', 'scala', 'azure', 'aws', 'airflow', 'docker', 'kubernetes', 'gitlab', 'jenkins']</t>
  </si>
  <si>
    <t>{'cloud': ['azure', 'aws'], 'libraries': ['airflow'], 'other': ['docker', 'kubernetes', 'gitlab', 'jenkins'], 'programming': ['python', 'r', 'java', 'scala']}</t>
  </si>
  <si>
    <t>Research Associate - Data Scientist Digital Ag (Temporary)</t>
  </si>
  <si>
    <t>Olds, AB, Canada</t>
  </si>
  <si>
    <t>Olds College</t>
  </si>
  <si>
    <t>['c#', 'javascript', 'sql', 'nosql', 'mysql', 'sql server', 'dynamodb', 'aws', 'asp.net', 'git', 'gitlab', 'jira', 'confluence']</t>
  </si>
  <si>
    <t>{'async': ['jira', 'confluence'], 'cloud': ['aws'], 'databases': ['mysql', 'sql server', 'dynamodb'], 'other': ['git', 'gitlab'], 'programming': ['c#', 'javascript', 'sql', 'nosql'], 'webframeworks': ['asp.net']}</t>
  </si>
  <si>
    <t>Network Operations Analyst IV</t>
  </si>
  <si>
    <t>['sql', 'postgresql', 'oracle', 'excel', 'alteryx', 'tableau']</t>
  </si>
  <si>
    <t>{'analyst_tools': ['excel', 'alteryx', 'tableau'], 'cloud': ['oracle'], 'databases': ['postgresql'], 'programming': ['sql']}</t>
  </si>
  <si>
    <t>Postdoc / Staff Scientist (m/f/div) – Advanced Microscopy Data...</t>
  </si>
  <si>
    <t>Max Planck Institute for Medical Research</t>
  </si>
  <si>
    <t>T.EN Career Site</t>
  </si>
  <si>
    <t>['python', 'bash', 'sql', 'scala', 'aws', 'snowflake', 'docker', 'terraform']</t>
  </si>
  <si>
    <t>{'cloud': ['aws', 'snowflake'], 'other': ['docker', 'terraform'], 'programming': ['python', 'bash', 'sql', 'scala']}</t>
  </si>
  <si>
    <t>Data Analyst &amp; Senior Software Engineer</t>
  </si>
  <si>
    <t>Product Data Analyst en CDI à Paris H/F</t>
  </si>
  <si>
    <t>Data Engineer (Talend) - Onsite Malaysia</t>
  </si>
  <si>
    <t>['sas', 'sas', 'python', 'snowflake', 'azure']</t>
  </si>
  <si>
    <t>{'analyst_tools': ['sas'], 'cloud': ['snowflake', 'azure'], 'programming': ['sas', 'python']}</t>
  </si>
  <si>
    <t>['sql', 'nosql', 'c#', 'python', 'powershell', 'scala', 'sql server', 'azure', 'spark', 'kafka']</t>
  </si>
  <si>
    <t>{'cloud': ['azure'], 'databases': ['sql server'], 'libraries': ['spark', 'kafka'], 'programming': ['sql', 'nosql', 'c#', 'python', 'powershell', 'scala']}</t>
  </si>
  <si>
    <t>Data Analytics &amp; Insights Manager (Hybrid)</t>
  </si>
  <si>
    <t>NiFi Data Engineer</t>
  </si>
  <si>
    <t>['shell', 'nosql', 'hadoop', 'kafka', 'flow', 'jenkins', 'bitbucket', 'git']</t>
  </si>
  <si>
    <t>{'libraries': ['hadoop', 'kafka'], 'other': ['flow', 'jenkins', 'bitbucket', 'git'], 'programming': ['shell', 'nosql']}</t>
  </si>
  <si>
    <t>['sql', 'oracle', 'excel', 'tableau', 'power bi', 'flow']</t>
  </si>
  <si>
    <t>{'analyst_tools': ['excel', 'tableau', 'power bi'], 'cloud': ['oracle'], 'other': ['flow'], 'programming': ['sql']}</t>
  </si>
  <si>
    <t>['python', 'gcp', 'bigquery', 'matplotlib', 'tableau', 'power bi']</t>
  </si>
  <si>
    <t>{'analyst_tools': ['tableau', 'power bi'], 'cloud': ['gcp', 'bigquery'], 'libraries': ['matplotlib'], 'programming': ['python']}</t>
  </si>
  <si>
    <t>Senior Data Engineer - 2196705 (Minneapolis, MN)</t>
  </si>
  <si>
    <t>Lead Software Engineer - Synthetics</t>
  </si>
  <si>
    <t>['java', 'ruby', 'ruby', 'golang', 'python', 'c#', 'azure', 'aws', 'gcp', 'kubernetes']</t>
  </si>
  <si>
    <t>{'cloud': ['azure', 'aws', 'gcp'], 'other': ['kubernetes'], 'programming': ['java', 'ruby', 'golang', 'python', 'c#'], 'webframeworks': ['ruby']}</t>
  </si>
  <si>
    <t>Digital Data analyst l Google Analytics l Data Studio Expert</t>
  </si>
  <si>
    <t>Meduit Labs</t>
  </si>
  <si>
    <t>Junior IT Big Data Engineer</t>
  </si>
  <si>
    <t>Pasuruan, Pasuruan City, East Java, Indonesia</t>
  </si>
  <si>
    <t>PT SIN A SIXFIFTEEN</t>
  </si>
  <si>
    <t>['python', 'javascript', 'java', 'postgresql']</t>
  </si>
  <si>
    <t>{'databases': ['postgresql'], 'programming': ['python', 'javascript', 'java']}</t>
  </si>
  <si>
    <t>Reporting &amp; Data Analyst (m/f/d)</t>
  </si>
  <si>
    <t>['sql', 'python', 'vba', 'databricks', 'power bi', 'excel', 'sharepoint', 'dax', 'powerpoint']</t>
  </si>
  <si>
    <t>{'analyst_tools': ['power bi', 'excel', 'sharepoint', 'dax', 'powerpoint'], 'cloud': ['databricks'], 'programming': ['sql', 'python', 'vba']}</t>
  </si>
  <si>
    <t>['sql', 'python', 'r', 'go', 'snowflake', 'power bi', 'excel']</t>
  </si>
  <si>
    <t>{'analyst_tools': ['power bi', 'excel'], 'cloud': ['snowflake'], 'programming': ['sql', 'python', 'r', 'go']}</t>
  </si>
  <si>
    <t>Data Engineer (Customer Success)</t>
  </si>
  <si>
    <t>Лада-Имидж</t>
  </si>
  <si>
    <t>jr. infraestructure engineer</t>
  </si>
  <si>
    <t>['aws', 'azure', 'github', 'kubernetes', 'docker', 'terraform', 'gitlab']</t>
  </si>
  <si>
    <t>{'cloud': ['aws', 'azure'], 'other': ['github', 'kubernetes', 'docker', 'terraform', 'gitlab']}</t>
  </si>
  <si>
    <t>Hire for _GCP Data Engineer/Data Lead-Delhi</t>
  </si>
  <si>
    <t>Lead Data Engineer - London - £90,000 - £120,000 pa - Hybrid Working</t>
  </si>
  <si>
    <t>['python', 'aws', 'pyspark', 'git', 'jenkins', 'ansible']</t>
  </si>
  <si>
    <t>{'cloud': ['aws'], 'libraries': ['pyspark'], 'other': ['git', 'jenkins', 'ansible'], 'programming': ['python']}</t>
  </si>
  <si>
    <t>International Graduate Trainee 2023 - focus on mathematics/data...</t>
  </si>
  <si>
    <t>▷ Urgente: Junior IA Software Engineer - SDS</t>
  </si>
  <si>
    <t>Riseup Labs</t>
  </si>
  <si>
    <t>['python', 'c++', 'java', 'opencv', 'tensorflow', 'pytorch', 'keras']</t>
  </si>
  <si>
    <t>{'libraries': ['opencv', 'tensorflow', 'pytorch', 'keras'], 'programming': ['python', 'c++', 'java']}</t>
  </si>
  <si>
    <t>['python', 'java', 'sql', 'postgresql', 'mysql', 'sql server', 'numpy', 'pandas', 'matplotlib', 'seaborn']</t>
  </si>
  <si>
    <t>{'databases': ['postgresql', 'mysql', 'sql server'], 'libraries': ['numpy', 'pandas', 'matplotlib', 'seaborn'], 'programming': ['python', 'java', 'sql']}</t>
  </si>
  <si>
    <t>CPQ Business Analyst Position</t>
  </si>
  <si>
    <t>Data Quality Analyst - Supervising Associate</t>
  </si>
  <si>
    <t>['c', 'sql', 'r', 'python', 'aws', 'kafka', 'spark', 'tensorflow', 'keras', 'pytorch', 'gitlab', 'jira']</t>
  </si>
  <si>
    <t>{'async': ['jira'], 'cloud': ['aws'], 'libraries': ['kafka', 'spark', 'tensorflow', 'keras', 'pytorch'], 'other': ['gitlab'], 'programming': ['c', 'sql', 'r', 'python']}</t>
  </si>
  <si>
    <t>Senior Data Scientist (Analytics) - Mobility</t>
  </si>
  <si>
    <t>['sql', 'python', 'r', 'mysql', 'bigquery', 'spark', 'jupyter', 'airflow', 'pandas', 'docker', 'jenkins', 'git']</t>
  </si>
  <si>
    <t>{'cloud': ['bigquery'], 'databases': ['mysql'], 'libraries': ['spark', 'jupyter', 'airflow', 'pandas'], 'other': ['docker', 'jenkins', 'git'], 'programming': ['sql', 'python', 'r']}</t>
  </si>
  <si>
    <t>Data Analyst (Amazon Seller Central) MX (Remote)</t>
  </si>
  <si>
    <t>Data Analyst Marketing - Leader Distributeurh/f</t>
  </si>
  <si>
    <t>(Senior) Data Analyst Marketing in Teilzeit (w/m/d)</t>
  </si>
  <si>
    <t>Frankfurt, Germany (+3 others)</t>
  </si>
  <si>
    <t>Data Engineer and IT</t>
  </si>
  <si>
    <t>Res Data Analyst Assoc</t>
  </si>
  <si>
    <t>Data Scientist III (Data Products)</t>
  </si>
  <si>
    <t>Cedar Cares</t>
  </si>
  <si>
    <t>The Ortus Group - Europe</t>
  </si>
  <si>
    <t>['mongodb', 'mongodb', 'python', 'java', 'scala', 'mysql', 'postgresql', 'aws', 'gdpr', 'flow', 'trello', 'jira']</t>
  </si>
  <si>
    <t>{'async': ['trello', 'jira'], 'cloud': ['aws'], 'databases': ['mongodb', 'mysql', 'postgresql'], 'libraries': ['gdpr'], 'other': ['flow'], 'programming': ['mongodb', 'python', 'java', 'scala']}</t>
  </si>
  <si>
    <t>iKons Global</t>
  </si>
  <si>
    <t>Lead Data Engineer - Sapphire</t>
  </si>
  <si>
    <t>Senior Hadoop Software Engineer</t>
  </si>
  <si>
    <t>DataScout Recruitment</t>
  </si>
  <si>
    <t>['java', 'python', 'scala', 'nosql', 'mysql', 'cassandra', 'oracle', 'hadoop', 'spark', 'kafka']</t>
  </si>
  <si>
    <t>{'cloud': ['oracle'], 'databases': ['mysql', 'cassandra'], 'libraries': ['hadoop', 'spark', 'kafka'], 'programming': ['java', 'python', 'scala', 'nosql']}</t>
  </si>
  <si>
    <t>['t-sql', 'aws', 'snowflake', 'ssis']</t>
  </si>
  <si>
    <t>{'analyst_tools': ['ssis'], 'cloud': ['aws', 'snowflake'], 'programming': ['t-sql']}</t>
  </si>
  <si>
    <t>MACHINE LEARNING AND DATA ANALYST</t>
  </si>
  <si>
    <t>Competitoor</t>
  </si>
  <si>
    <t>['python', 'keras', 'theano', 'tensorflow', 'scikit-learn']</t>
  </si>
  <si>
    <t>{'libraries': ['keras', 'theano', 'tensorflow', 'scikit-learn'], 'programming': ['python']}</t>
  </si>
  <si>
    <t>Data Engineer | Stockholm | Azure</t>
  </si>
  <si>
    <t>Job Italia Spa</t>
  </si>
  <si>
    <t>Recruitment of Scientist Data Platform Optimizer</t>
  </si>
  <si>
    <t>DATA SCIENTIST - MID LEVEL</t>
  </si>
  <si>
    <t>['javascript', 'c#', 'sql', 'python', 'r', 'matlab', 'azure', 'hadoop', 'spark', 'angular', 'kubernetes']</t>
  </si>
  <si>
    <t>{'cloud': ['azure'], 'libraries': ['hadoop', 'spark'], 'other': ['kubernetes'], 'programming': ['javascript', 'c#', 'sql', 'python', 'r', 'matlab'], 'webframeworks': ['angular']}</t>
  </si>
  <si>
    <t>Northeast Fisheries Data Debriefer</t>
  </si>
  <si>
    <t>['c', 'sas', 'sas', 'sql', 'go', 'oracle', 'unix']</t>
  </si>
  <si>
    <t>{'analyst_tools': ['sas'], 'cloud': ['oracle'], 'os': ['unix'], 'programming': ['c', 'sas', 'sql', 'go']}</t>
  </si>
  <si>
    <t>Senior Data Scientist (ML/AI) - RCCB</t>
  </si>
  <si>
    <t>SANHA GmbH &amp; Co. KG</t>
  </si>
  <si>
    <t>Disruption Data Measurement &amp; Reporting Senior Analyst - Evernorth...</t>
  </si>
  <si>
    <t>['sql', 'scala', 'python', 'java', 'go', 'spark']</t>
  </si>
  <si>
    <t>{'libraries': ['spark'], 'programming': ['sql', 'scala', 'python', 'java', 'go']}</t>
  </si>
  <si>
    <t>Sr Data Engineer (Java, AWS, Spark)</t>
  </si>
  <si>
    <t>Data Analyst, Product II</t>
  </si>
  <si>
    <t>Full Stack Principal Software Engineer</t>
  </si>
  <si>
    <t>['typescript', 'nosql', 'dynamodb', 'aws', 'snowflake', 'azure', 'react', 'node', 'terraform', 'github']</t>
  </si>
  <si>
    <t>{'cloud': ['aws', 'snowflake', 'azure'], 'databases': ['dynamodb'], 'libraries': ['react'], 'other': ['terraform', 'github'], 'programming': ['typescript', 'nosql'], 'webframeworks': ['node']}</t>
  </si>
  <si>
    <t>Data Analyst - Exton, PA (Hybrid)</t>
  </si>
  <si>
    <t>Data Scientist (Stage)</t>
  </si>
  <si>
    <t>['r', 'python', 'sql', 'spark', 'numpy', 'pandas']</t>
  </si>
  <si>
    <t>{'libraries': ['spark', 'numpy', 'pandas'], 'programming': ['r', 'python', 'sql']}</t>
  </si>
  <si>
    <t>Waldinger Corporation</t>
  </si>
  <si>
    <t>Business &amp; Data Analyst H/F (CDI)</t>
  </si>
  <si>
    <t>['sql', 'python', 'r', 'scala', 'aws', 'azure', 'gcp', 'pandas', 'spark', 'tableau']</t>
  </si>
  <si>
    <t>{'analyst_tools': ['tableau'], 'cloud': ['aws', 'azure', 'gcp'], 'libraries': ['pandas', 'spark'], 'programming': ['sql', 'python', 'r', 'scala']}</t>
  </si>
  <si>
    <t>FITS Express - ASC for UPS Sri Lanka</t>
  </si>
  <si>
    <t>Hands on with Snowflake on AWS (or) AWS Native Platform ...</t>
  </si>
  <si>
    <t>['python', 'scala', 'r', 'sql', 'bash', 'hadoop']</t>
  </si>
  <si>
    <t>{'libraries': ['hadoop'], 'programming': ['python', 'scala', 'r', 'sql', 'bash']}</t>
  </si>
  <si>
    <t>['r', 'python', 'perl', 'ruby', 'ruby', 'scala', 'sas', 'sas', 'sql', 'nosql', 'hadoop', 'spark', 'tensorflow', 'keras']</t>
  </si>
  <si>
    <t>{'analyst_tools': ['sas'], 'libraries': ['hadoop', 'spark', 'tensorflow', 'keras'], 'programming': ['r', 'python', 'perl', 'ruby', 'scala', 'sas', 'sql', 'nosql'], 'webframeworks': ['ruby']}</t>
  </si>
  <si>
    <t>Maketing Data Analyst</t>
  </si>
  <si>
    <t>บริษัท ซีเอ็มเอสเค จำกัด</t>
  </si>
  <si>
    <t>Manager - Reporting &amp; Analytics - Technology</t>
  </si>
  <si>
    <t>The Housing Authority of the City of Atlanta (AHA)</t>
  </si>
  <si>
    <t>Platform Analyst - HCM</t>
  </si>
  <si>
    <t>E. &amp; J. Gallo Winery</t>
  </si>
  <si>
    <t>['sql', 'oracle', 'word', 'excel', 'powerpoint', 'sap', 'flow']</t>
  </si>
  <si>
    <t>{'analyst_tools': ['word', 'excel', 'powerpoint', 'sap'], 'cloud': ['oracle'], 'other': ['flow'], 'programming': ['sql']}</t>
  </si>
  <si>
    <t>Data Science &amp; Engineering Analyst (ESG team)</t>
  </si>
  <si>
    <t>Azure Data Engineer Advanced Analytics - Remote</t>
  </si>
  <si>
    <t>['java', 'sql', 'shell', 'aws', 'spark', 'hadoop', 'pyspark', 'yarn']</t>
  </si>
  <si>
    <t>{'cloud': ['aws'], 'libraries': ['spark', 'hadoop', 'pyspark'], 'other': ['yarn'], 'programming': ['java', 'sql', 'shell']}</t>
  </si>
  <si>
    <t>['oracle', 'vmware', 'flow']</t>
  </si>
  <si>
    <t>{'cloud': ['oracle', 'vmware'], 'other': ['flow']}</t>
  </si>
  <si>
    <t>['sql', 'python', 'snowflake', 'spark', 'hadoop']</t>
  </si>
  <si>
    <t>{'cloud': ['snowflake'], 'libraries': ['spark', 'hadoop'], 'programming': ['sql', 'python']}</t>
  </si>
  <si>
    <t>Alalameya Group</t>
  </si>
  <si>
    <t>E&amp;U Data Scientist</t>
  </si>
  <si>
    <t>ZECHA Hartmetall-Werkzeugfabrikation GmbH</t>
  </si>
  <si>
    <t>Business Analyst (M/F/X)</t>
  </si>
  <si>
    <t>['python', 'sql', 'snowflake', 'pandas', 'django', 'docker', 'gitlab', 'kubernetes']</t>
  </si>
  <si>
    <t>{'cloud': ['snowflake'], 'libraries': ['pandas'], 'other': ['docker', 'gitlab', 'kubernetes'], 'programming': ['python', 'sql'], 'webframeworks': ['django']}</t>
  </si>
  <si>
    <t>DATA ENGINEER DBA MYSQL (H/F)</t>
  </si>
  <si>
    <t>Les Colettes</t>
  </si>
  <si>
    <t>Air Miles- Loyalty Management Netherlands B.V.</t>
  </si>
  <si>
    <t>['shell', 'sql', 'python', 'azure', 'sap', 'tableau']</t>
  </si>
  <si>
    <t>{'analyst_tools': ['sap', 'tableau'], 'cloud': ['azure'], 'programming': ['shell', 'sql', 'python']}</t>
  </si>
  <si>
    <t>Data Scientist with English</t>
  </si>
  <si>
    <t>['r', 'sas', 'sas', 'python', 'sql', 'shell', 'go', 'splunk', 'tableau']</t>
  </si>
  <si>
    <t>{'analyst_tools': ['sas', 'splunk', 'tableau'], 'programming': ['r', 'sas', 'python', 'sql', 'shell', 'go']}</t>
  </si>
  <si>
    <t>Den Bosch Data engineer bekijk vacature</t>
  </si>
  <si>
    <t>Springbok</t>
  </si>
  <si>
    <t>Analyst Programmer/Systems Analyst</t>
  </si>
  <si>
    <t>['c++', 'java', 'windows']</t>
  </si>
  <si>
    <t>{'os': ['windows'], 'programming': ['c++', 'java']}</t>
  </si>
  <si>
    <t>US E - Consulting - Data Scientist - S&amp;A - AI &amp; Data Operations - TSP</t>
  </si>
  <si>
    <t>Data Scientist (Analytics), Vietnam</t>
  </si>
  <si>
    <t>Health Data Systems Analyst</t>
  </si>
  <si>
    <t>Data Analyst (R, SQL)</t>
  </si>
  <si>
    <t>['sql', 'python', 'aws', 'redshift', 'kubernetes', 'terraform']</t>
  </si>
  <si>
    <t>{'cloud': ['aws', 'redshift'], 'other': ['kubernetes', 'terraform'], 'programming': ['sql', 'python']}</t>
  </si>
  <si>
    <t>['php', 'html', 'css', 'scala', 'c#', 'java', 'mysql']</t>
  </si>
  <si>
    <t>{'databases': ['mysql'], 'programming': ['php', 'html', 'css', 'scala', 'c#', 'java']}</t>
  </si>
  <si>
    <t>A1 technology pvt ltd</t>
  </si>
  <si>
    <t>['elasticsearch', 'tableau']</t>
  </si>
  <si>
    <t>{'analyst_tools': ['tableau'], 'databases': ['elasticsearch']}</t>
  </si>
  <si>
    <t>AWS Data Engineer (Advanced) - Midrand/Menlyn/Rosslyn/Home Office...</t>
  </si>
  <si>
    <t>Deloitte Hub Bari - Team Financial Advisory VCS – Data...</t>
  </si>
  <si>
    <t>Data Scientist orienté métier F/H</t>
  </si>
  <si>
    <t>Pmu</t>
  </si>
  <si>
    <t>['java', 'python', 'scala', 'sql', 'aws', 'azure', 'spark', 'kafka']</t>
  </si>
  <si>
    <t>{'cloud': ['aws', 'azure'], 'libraries': ['spark', 'kafka'], 'programming': ['java', 'python', 'scala', 'sql']}</t>
  </si>
  <si>
    <t>spillanes bar</t>
  </si>
  <si>
    <t>Social Surgeons</t>
  </si>
  <si>
    <t>['mongodb', 'mongodb', 'java', 'python', 'ruby', 'ruby', 'c', 'c++', 'c#', 'javascript', 'go', 'aws', 'azure', 'gcp', 'node.js', 'linux', 'git', 'kubernetes']</t>
  </si>
  <si>
    <t>{'cloud': ['aws', 'azure', 'gcp'], 'databases': ['mongodb'], 'os': ['linux'], 'other': ['git', 'kubernetes'], 'programming': ['mongodb', 'java', 'python', 'ruby', 'c', 'c++', 'c#', 'javascript', 'go'], 'webframeworks': ['ruby', 'node.js']}</t>
  </si>
  <si>
    <t>['python', 'sql', 'mysql', 'redshift', 'snowflake', 'tensorflow', 'pytorch', 'tableau', 'power bi']</t>
  </si>
  <si>
    <t>{'analyst_tools': ['tableau', 'power bi'], 'cloud': ['redshift', 'snowflake'], 'databases': ['mysql'], 'libraries': ['tensorflow', 'pytorch'], 'programming': ['python', 'sql']}</t>
  </si>
  <si>
    <t>P&amp;G</t>
  </si>
  <si>
    <t>Eng4tech</t>
  </si>
  <si>
    <t>['sql', 'bash', 'azure', 'linux']</t>
  </si>
  <si>
    <t>{'cloud': ['azure'], 'os': ['linux'], 'programming': ['sql', 'bash']}</t>
  </si>
  <si>
    <t>['sql', 'sas', 'sas', 'r', 'db2', 'sql server', 'mysql', 'oracle', 'sap']</t>
  </si>
  <si>
    <t>{'analyst_tools': ['sas', 'sap'], 'cloud': ['oracle'], 'databases': ['db2', 'sql server', 'mysql'], 'programming': ['sql', 'sas', 'r']}</t>
  </si>
  <si>
    <t>Ofertia - Mediapost Madrid</t>
  </si>
  <si>
    <t>['javascript', 'typescript', 'aws', 'react', 'graphql', 'node.js', 'docker', 'kubernetes']</t>
  </si>
  <si>
    <t>{'cloud': ['aws'], 'libraries': ['react', 'graphql'], 'other': ['docker', 'kubernetes'], 'programming': ['javascript', 'typescript'], 'webframeworks': ['node.js']}</t>
  </si>
  <si>
    <t>Data Engineer (Azure, Databricks, Snowflake)</t>
  </si>
  <si>
    <t>Agriculture and Market Data Analyst</t>
  </si>
  <si>
    <t>['java', 'python', 'sql', 'aws', 'aurora', 'redshift', 'kafka', 'kubernetes', 'git', 'jenkins', 'gitlab']</t>
  </si>
  <si>
    <t>{'cloud': ['aws', 'aurora', 'redshift'], 'libraries': ['kafka'], 'other': ['kubernetes', 'git', 'jenkins', 'gitlab'], 'programming': ['java', 'python', 'sql']}</t>
  </si>
  <si>
    <t>R S</t>
  </si>
  <si>
    <t>SENIOR MACHINE LEARNING ENGINEER - REMOTE ELIGIBLE</t>
  </si>
  <si>
    <t>['sas', 'sas', 'sql', 'aws', 'redshift', 'databricks', 'oracle', 'snowflake', 'spark', 'ssis', 'alteryx']</t>
  </si>
  <si>
    <t>{'analyst_tools': ['sas', 'ssis', 'alteryx'], 'cloud': ['aws', 'redshift', 'databricks', 'oracle', 'snowflake'], 'libraries': ['spark'], 'programming': ['sas', 'sql']}</t>
  </si>
  <si>
    <t>Dealtale, A VIANAI Company</t>
  </si>
  <si>
    <t>['go', 'sql', 'python', 'scala', 'java', 'postgresql', 'aws', 'redshift', 'snowflake', 'react', 'spark', 'pyspark', 'airflow', 'kafka']</t>
  </si>
  <si>
    <t>{'cloud': ['aws', 'redshift', 'snowflake'], 'databases': ['postgresql'], 'libraries': ['react', 'spark', 'pyspark', 'airflow', 'kafka'], 'programming': ['go', 'sql', 'python', 'scala', 'java']}</t>
  </si>
  <si>
    <t>TO Brasil</t>
  </si>
  <si>
    <t>['python', 'sql', 'databricks', 'spark', 'hadoop']</t>
  </si>
  <si>
    <t>{'cloud': ['databricks'], 'libraries': ['spark', 'hadoop'], 'programming': ['python', 'sql']}</t>
  </si>
  <si>
    <t>Data Engineer in Ludwigshafen (Rhein)</t>
  </si>
  <si>
    <t>SEIBERT/MEDIA GmbH</t>
  </si>
  <si>
    <t>Marketing Analyst (d / f / m)</t>
  </si>
  <si>
    <t>['sql', 'r', 'python', 'bigquery', 'gcp', 'azure', 'aws']</t>
  </si>
  <si>
    <t>{'cloud': ['bigquery', 'gcp', 'azure', 'aws'], 'programming': ['sql', 'r', 'python']}</t>
  </si>
  <si>
    <t>Analyst, Specialized Care Data Management</t>
  </si>
  <si>
    <t>Coulter Talent</t>
  </si>
  <si>
    <t>Career Counselor</t>
  </si>
  <si>
    <t>Palin Analytics</t>
  </si>
  <si>
    <t>['go', 'python', 'ruby', 'ruby', 'postgresql', 'aws', 'gcp', 'azure', 'hadoop', 'kubernetes']</t>
  </si>
  <si>
    <t>{'cloud': ['aws', 'gcp', 'azure'], 'databases': ['postgresql'], 'libraries': ['hadoop'], 'other': ['kubernetes'], 'programming': ['go', 'python', 'ruby'], 'webframeworks': ['ruby']}</t>
  </si>
  <si>
    <t>Data Analyst / Data Science   Any Graduate - Remote  from India</t>
  </si>
  <si>
    <t>['sql', 'python', 'airflow', 'scikit-learn', 'pandas', 'numpy', 'matplotlib']</t>
  </si>
  <si>
    <t>{'libraries': ['airflow', 'scikit-learn', 'pandas', 'numpy', 'matplotlib'], 'programming': ['sql', 'python']}</t>
  </si>
  <si>
    <t>Data Analyst - Customer &amp; Operational</t>
  </si>
  <si>
    <t>Ako</t>
  </si>
  <si>
    <t>['python', 'sql', 'postgresql', 'dynamodb', 'aws', 'redshift', 'pandas', 'pytorch', 'node.js', 'tableau', 'docker', 'github']</t>
  </si>
  <si>
    <t>{'analyst_tools': ['tableau'], 'cloud': ['aws', 'redshift'], 'databases': ['postgresql', 'dynamodb'], 'libraries': ['pandas', 'pytorch'], 'other': ['docker', 'github'], 'programming': ['python', 'sql'], 'webframeworks': ['node.js']}</t>
  </si>
  <si>
    <t>Middle QA engineer в команду Антиспама и Смартмонетизации (Big Data)</t>
  </si>
  <si>
    <t>['python', 'sql', 'scala', 'postgresql', 'spark', 'selenium', 'hadoop', 'pyspark', 'pandas', 'scikit-learn', 'pytorch', 'airflow', 'linux', 'git', 'docker', 'gitlab', 'jenkins', 'ansible', 'jira', 'confluence']</t>
  </si>
  <si>
    <t>{'async': ['jira', 'confluence'], 'databases': ['postgresql'], 'libraries': ['spark', 'selenium', 'hadoop', 'pyspark', 'pandas', 'scikit-learn', 'pytorch', 'airflow'], 'os': ['linux'], 'other': ['git', 'docker', 'gitlab', 'jenkins', 'ansible'], 'programming': ['python', 'sql', 'scala']}</t>
  </si>
  <si>
    <t>FinZey Finance Co. | شركة فينزي للتمويل</t>
  </si>
  <si>
    <t>BlackRock Resources</t>
  </si>
  <si>
    <t>Senior Consultant* – Data Management</t>
  </si>
  <si>
    <t>Data Engineer (m/w/d) | Nordrhein-Westfalen</t>
  </si>
  <si>
    <t>Illinois (+3 others)</t>
  </si>
  <si>
    <t>['aws', 'azure', 'kafka', 'hadoop', 'spark', 'airflow', 'tableau', 'chef', 'docker', 'kubernetes', 'jenkins']</t>
  </si>
  <si>
    <t>{'analyst_tools': ['tableau'], 'cloud': ['aws', 'azure'], 'libraries': ['kafka', 'hadoop', 'spark', 'airflow'], 'other': ['chef', 'docker', 'kubernetes', 'jenkins']}</t>
  </si>
  <si>
    <t>iZotope</t>
  </si>
  <si>
    <t>Biostatistician / Biometrician, Real-World Data Analysis (m/f/d)</t>
  </si>
  <si>
    <t>Data Scientist/Full Stack Developer (m/w/d)</t>
  </si>
  <si>
    <t>Data Scientist Intern, Product Analytics (PhD)</t>
  </si>
  <si>
    <t>Azure Data Engineer - Dutch Speaking</t>
  </si>
  <si>
    <t>['python', 'shell', 'linux', 'word', 'excel', 'powerpoint', 'outlook', 'sharepoint']</t>
  </si>
  <si>
    <t>{'analyst_tools': ['word', 'excel', 'powerpoint', 'outlook', 'sharepoint'], 'os': ['linux'], 'programming': ['python', 'shell']}</t>
  </si>
  <si>
    <t>['sql', 'azure', 'power bi', 'excel', 'tableau', 'sheets']</t>
  </si>
  <si>
    <t>{'analyst_tools': ['power bi', 'excel', 'tableau', 'sheets'], 'cloud': ['azure'], 'programming': ['sql']}</t>
  </si>
  <si>
    <t>Sr Python Engineer</t>
  </si>
  <si>
    <t>['python', 'javascript', 'css', 'aws', 'azure', 'airflow', 'react', 'flask', 'django', 'linux', 'kubernetes', 'git', 'docker', 'jira', 'confluence']</t>
  </si>
  <si>
    <t>{'async': ['jira', 'confluence'], 'cloud': ['aws', 'azure'], 'libraries': ['airflow', 'react'], 'os': ['linux'], 'other': ['kubernetes', 'git', 'docker'], 'programming': ['python', 'javascript', 'css'], 'webframeworks': ['flask', 'django']}</t>
  </si>
  <si>
    <t>Consultant Data and Analytics</t>
  </si>
  <si>
    <t>Lead Financial Analyst Master Data Pharm Transcend</t>
  </si>
  <si>
    <t>['r', 'go', 'sap']</t>
  </si>
  <si>
    <t>{'analyst_tools': ['sap'], 'programming': ['r', 'go']}</t>
  </si>
  <si>
    <t>['aws', 'airflow', 'tableau', 'excel', 'gitlab']</t>
  </si>
  <si>
    <t>{'analyst_tools': ['tableau', 'excel'], 'cloud': ['aws'], 'libraries': ['airflow'], 'other': ['gitlab']}</t>
  </si>
  <si>
    <t>Software Engineer - with Cloud interest</t>
  </si>
  <si>
    <t>['python', 'go', 'linux', 'git', 'docker']</t>
  </si>
  <si>
    <t>{'os': ['linux'], 'other': ['git', 'docker'], 'programming': ['python', 'go']}</t>
  </si>
  <si>
    <t>Analyst- Market</t>
  </si>
  <si>
    <t>['python', 'pandas', 'hadoop', 'spark', 'kafka', 'airflow', 'jenkins', 'ansible']</t>
  </si>
  <si>
    <t>{'libraries': ['pandas', 'hadoop', 'spark', 'kafka', 'airflow'], 'other': ['jenkins', 'ansible'], 'programming': ['python']}</t>
  </si>
  <si>
    <t>Old Mutual Zimbabwe</t>
  </si>
  <si>
    <t>Intern Sales Support</t>
  </si>
  <si>
    <t>Automation QA Engineer (Python)</t>
  </si>
  <si>
    <t>['python', 'sql', 'javascript', 'java', 'aws', 'selenium', 'jira', 'confluence']</t>
  </si>
  <si>
    <t>{'async': ['jira', 'confluence'], 'cloud': ['aws'], 'libraries': ['selenium'], 'programming': ['python', 'sql', 'javascript', 'java']}</t>
  </si>
  <si>
    <t>Senior Software Engineer - 27100</t>
  </si>
  <si>
    <t>Segment Data Analyst</t>
  </si>
  <si>
    <t>Data Scientist (weiblich)</t>
  </si>
  <si>
    <t>energiedigital</t>
  </si>
  <si>
    <t>Remote Data Integration Engineer</t>
  </si>
  <si>
    <t>['sql', 'python', 'r', 'sas', 'sas', 'sql server', 'azure', 'databricks', 'ssis', 'flow']</t>
  </si>
  <si>
    <t>{'analyst_tools': ['sas', 'ssis'], 'cloud': ['azure', 'databricks'], 'databases': ['sql server'], 'other': ['flow'], 'programming': ['sql', 'python', 'r', 'sas']}</t>
  </si>
  <si>
    <t>Data Analytics (FinOps)</t>
  </si>
  <si>
    <t>Senior Data Report System Analyst - Academic Affairs (Remote)</t>
  </si>
  <si>
    <t>SUPA</t>
  </si>
  <si>
    <t>Ssr. / Sr. Data Engineer</t>
  </si>
  <si>
    <t>['go', 'python', 'scala', 'sql', 'spark', 'kafka']</t>
  </si>
  <si>
    <t>{'libraries': ['spark', 'kafka'], 'programming': ['go', 'python', 'scala', 'sql']}</t>
  </si>
  <si>
    <t>Data Center Network Field Engineer</t>
  </si>
  <si>
    <t>Principal Analyst Information Management Data Analytics and...</t>
  </si>
  <si>
    <t>Operations Research Data Scientist jobs in Doha</t>
  </si>
  <si>
    <t>Analyst i data</t>
  </si>
  <si>
    <t>HB Fuller</t>
  </si>
  <si>
    <t>Data Analyst II (Rate &amp; Tax)</t>
  </si>
  <si>
    <t>['sql', 'python', 'r', 'tableau', 'microstrategy', 'power bi', 'excel', 'powerpoint', 'sheets']</t>
  </si>
  <si>
    <t>{'analyst_tools': ['tableau', 'microstrategy', 'power bi', 'excel', 'powerpoint', 'sheets'], 'programming': ['sql', 'python', 'r']}</t>
  </si>
  <si>
    <t>TAAZAA INC</t>
  </si>
  <si>
    <t>Aurora Europe GmbH</t>
  </si>
  <si>
    <t>['sql', 'python', 'azure', 'hadoop', 'spark', 'express', 'github']</t>
  </si>
  <si>
    <t>{'cloud': ['azure'], 'libraries': ['hadoop', 'spark'], 'other': ['github'], 'programming': ['sql', 'python'], 'webframeworks': ['express']}</t>
  </si>
  <si>
    <t>Data Analyst ( Excel Repot Admin ) BTSช่องนนทรี  20,000-25,000...</t>
  </si>
  <si>
    <t>Чудо Остров</t>
  </si>
  <si>
    <t>Data Engineer Microsoft Azure Medior/senior - Per direct</t>
  </si>
  <si>
    <t>Buenavista del Norte, Spain</t>
  </si>
  <si>
    <t>Interesting Job Opportunity Manager - Data Science and Machine...</t>
  </si>
  <si>
    <t>Analyst II-Data Management</t>
  </si>
  <si>
    <t>Middle QA Engineer в направление Data Virtualization (Big Data)</t>
  </si>
  <si>
    <t>Finance Analyst / Business Analytics (with Audit Experience)</t>
  </si>
  <si>
    <t>['python', 'javascript', 'c#', 'java', 'ruby', 'ruby', 'c++', 'aws', 'azure', 'gcp', 'react', 'spring', 'pandas', 'pytorch']</t>
  </si>
  <si>
    <t>{'cloud': ['aws', 'azure', 'gcp'], 'libraries': ['react', 'spring', 'pandas', 'pytorch'], 'programming': ['python', 'javascript', 'c#', 'java', 'ruby', 'c++'], 'webframeworks': ['ruby']}</t>
  </si>
  <si>
    <t>Data Specialist II, Research</t>
  </si>
  <si>
    <t>Spatial Information Analyst</t>
  </si>
  <si>
    <t>Data Analytics And Reporting Team Lead - €65,000 - Insurance Sector</t>
  </si>
  <si>
    <t>Data Governance Senior Analyst Designation Open For Citigroup Inc</t>
  </si>
  <si>
    <t>Assistant Manager_Senior Engineer_Abinitio Support_Pune</t>
  </si>
  <si>
    <t>SQL Business Systems Analyst</t>
  </si>
  <si>
    <t>['sql', 'c#', 'sql server', 'azure', 'sharepoint', 'jira', 'confluence']</t>
  </si>
  <si>
    <t>{'analyst_tools': ['sharepoint'], 'async': ['jira', 'confluence'], 'cloud': ['azure'], 'databases': ['sql server'], 'programming': ['sql', 'c#']}</t>
  </si>
  <si>
    <t>via Be-IT Resourcing - Be-IT.co.uk</t>
  </si>
  <si>
    <t>Be-IT Ltd</t>
  </si>
  <si>
    <t>Senior Engineer (Characterization and Analytics Group)</t>
  </si>
  <si>
    <t>['python', 'sql', 'nosql', 'hadoop', 'kafka', 'selenium', 'linux', 'docker', 'git', 'gitlab', 'ansible', 'jira', 'confluence']</t>
  </si>
  <si>
    <t>{'async': ['jira', 'confluence'], 'libraries': ['hadoop', 'kafka', 'selenium'], 'os': ['linux'], 'other': ['docker', 'git', 'gitlab', 'ansible'], 'programming': ['python', 'sql', 'nosql']}</t>
  </si>
  <si>
    <t>Data Analyst / Quality Assurance Analyst</t>
  </si>
  <si>
    <t>Norion Bank</t>
  </si>
  <si>
    <t>Bleckmann België N.V.</t>
  </si>
  <si>
    <t>Data Scientist, Informatiker/In, Machine Learning Specialist</t>
  </si>
  <si>
    <t>['matlab', 'sql', 'c#', 'python', 'r', 'nosql', 'tensorflow', 'pytorch', 'scikit-learn', 'powerpoint', 'excel', 'word']</t>
  </si>
  <si>
    <t>{'analyst_tools': ['powerpoint', 'excel', 'word'], 'libraries': ['tensorflow', 'pytorch', 'scikit-learn'], 'programming': ['matlab', 'sql', 'c#', 'python', 'r', 'nosql']}</t>
  </si>
  <si>
    <t>PRA Engineer</t>
  </si>
  <si>
    <t>Data Governance Analyst Senior Associate</t>
  </si>
  <si>
    <t>PI Industries Ltd.</t>
  </si>
  <si>
    <t>Localized Data Specialist</t>
  </si>
  <si>
    <t>It Infrastructure Engineer</t>
  </si>
  <si>
    <t>['azure', 'linux', 'sharepoint']</t>
  </si>
  <si>
    <t>{'analyst_tools': ['sharepoint'], 'cloud': ['azure'], 'os': ['linux']}</t>
  </si>
  <si>
    <t>Data Scientist (100% Remote) in Phoenix</t>
  </si>
  <si>
    <t>['python', 'sql', 'numpy', 'pandas', 'scikit-learn', 'phoenix']</t>
  </si>
  <si>
    <t>{'libraries': ['numpy', 'pandas', 'scikit-learn'], 'programming': ['python', 'sql'], 'webframeworks': ['phoenix']}</t>
  </si>
  <si>
    <t>Materia Analyst</t>
  </si>
  <si>
    <t>['python', 'javascript', 'pandas', 'tensorflow', 'pytorch']</t>
  </si>
  <si>
    <t>{'libraries': ['pandas', 'tensorflow', 'pytorch'], 'programming': ['python', 'javascript']}</t>
  </si>
  <si>
    <t>Book4time</t>
  </si>
  <si>
    <t>Digital Solutions | Data Analyst</t>
  </si>
  <si>
    <t>['sql', 'java', 'python', 'perl', 'shell', 'sql server', 'unix', 'ssrs', 'cognos', 'tableau']</t>
  </si>
  <si>
    <t>{'analyst_tools': ['ssrs', 'cognos', 'tableau'], 'databases': ['sql server'], 'os': ['unix'], 'programming': ['sql', 'java', 'python', 'perl', 'shell']}</t>
  </si>
  <si>
    <t>GlobalConnect is looking for a change-oriented Business Analyst!</t>
  </si>
  <si>
    <t>Galaxy Education JSC</t>
  </si>
  <si>
    <t>['r', 'python', 'sql', 'aws', 'excel', 'sheets', 'sap']</t>
  </si>
  <si>
    <t>{'analyst_tools': ['excel', 'sheets', 'sap'], 'cloud': ['aws'], 'programming': ['r', 'python', 'sql']}</t>
  </si>
  <si>
    <t>['python', 'tensorflow', 'numpy', 'airflow', 'keras', 'pytorch', 'fastapi', 'kubernetes', 'docker']</t>
  </si>
  <si>
    <t>{'libraries': ['tensorflow', 'numpy', 'airflow', 'keras', 'pytorch'], 'other': ['kubernetes', 'docker'], 'programming': ['python'], 'webframeworks': ['fastapi']}</t>
  </si>
  <si>
    <t>via Rintis Karir</t>
  </si>
  <si>
    <t>Chapter Lead-Data Engineering</t>
  </si>
  <si>
    <t>['nosql', 'snowflake', 'power bi']</t>
  </si>
  <si>
    <t>{'analyst_tools': ['power bi'], 'cloud': ['snowflake'], 'programming': ['nosql']}</t>
  </si>
  <si>
    <t>(VV) Data Scientist - Level 2 (TS/SCI w/Polygraph)</t>
  </si>
  <si>
    <t>Data Analyst and reporting</t>
  </si>
  <si>
    <t>OAG - Antitrust - Data Analyst V -</t>
  </si>
  <si>
    <t>Global Procurement Transformation Analyst</t>
  </si>
  <si>
    <t>Software Engineer, Reports</t>
  </si>
  <si>
    <t>['sql', 'c#', 'asp.net']</t>
  </si>
  <si>
    <t>{'programming': ['sql', 'c#'], 'webframeworks': ['asp.net']}</t>
  </si>
  <si>
    <t>['r', 'python', 'sql', 'scala', 'java', 'c++', 'azure', 'matplotlib', 'tableau']</t>
  </si>
  <si>
    <t>{'analyst_tools': ['tableau'], 'cloud': ['azure'], 'libraries': ['matplotlib'], 'programming': ['r', 'python', 'sql', 'scala', 'java', 'c++']}</t>
  </si>
  <si>
    <t>Web Software Engineer</t>
  </si>
  <si>
    <t>['html', 'css', 'javascript', 'react', 'angular', 'ubuntu']</t>
  </si>
  <si>
    <t>{'libraries': ['react'], 'os': ['ubuntu'], 'programming': ['html', 'css', 'javascript'], 'webframeworks': ['angular']}</t>
  </si>
  <si>
    <t>Big Data Engineer ( Azure Data, Azure Data Lake)</t>
  </si>
  <si>
    <t>Ingeniero de Datos Google Cloud</t>
  </si>
  <si>
    <t>Actuaire Data Scientist en IARD</t>
  </si>
  <si>
    <t>AXA FRANCE</t>
  </si>
  <si>
    <t>PHP Backend developer with data science ambitions</t>
  </si>
  <si>
    <t>Wowflow</t>
  </si>
  <si>
    <t>['php', 'sql', 'python', 'aws', 'react', 'docker', 'gitlab']</t>
  </si>
  <si>
    <t>{'cloud': ['aws'], 'libraries': ['react'], 'other': ['docker', 'gitlab'], 'programming': ['php', 'sql', 'python']}</t>
  </si>
  <si>
    <t>[티빙] 데이터 사이언티스트 (Data Scientist) 경력</t>
  </si>
  <si>
    <t>SiTech</t>
  </si>
  <si>
    <t>Senior Data Engineer - Scala</t>
  </si>
  <si>
    <t>Senior Platform Engineer (6 month contract)</t>
  </si>
  <si>
    <t>['sql', 'python', 'aws', 'redshift', 'airflow', 'splunk', 'terraform', 'jenkins', 'git', 'jira', 'confluence']</t>
  </si>
  <si>
    <t>{'analyst_tools': ['splunk'], 'async': ['jira', 'confluence'], 'cloud': ['aws', 'redshift'], 'libraries': ['airflow'], 'other': ['terraform', 'jenkins', 'git'], 'programming': ['sql', 'python']}</t>
  </si>
  <si>
    <t>Intern - Data Analysis and Molecular Dynamics Simulations</t>
  </si>
  <si>
    <t>Augsburg, Germany   (+6 others)</t>
  </si>
  <si>
    <t>Senior GoLang Software Engineer</t>
  </si>
  <si>
    <t>['golang', 'python', 'c++', 'go', 'linux', 'excel', 'git', 'kubernetes', 'github']</t>
  </si>
  <si>
    <t>{'analyst_tools': ['excel'], 'os': ['linux'], 'other': ['git', 'kubernetes', 'github'], 'programming': ['golang', 'python', 'c++', 'go']}</t>
  </si>
  <si>
    <t>Data Engineer (Chinese-speaking candidates only)</t>
  </si>
  <si>
    <t>S-Cube Sdn Bhd</t>
  </si>
  <si>
    <t>['python', 'sql', 'mongodb', 'mongodb', 'spark', 'kafka']</t>
  </si>
  <si>
    <t>{'databases': ['mongodb'], 'libraries': ['spark', 'kafka'], 'programming': ['python', 'sql', 'mongodb']}</t>
  </si>
  <si>
    <t>Senior Engineer | Commercial Planning</t>
  </si>
  <si>
    <t>['databricks', 'sap']</t>
  </si>
  <si>
    <t>{'analyst_tools': ['sap'], 'cloud': ['databricks']}</t>
  </si>
  <si>
    <t>Data Engineer | Data Consultancy</t>
  </si>
  <si>
    <t>Data Analyst (BS Math, Statistics, Economics or Engineering)</t>
  </si>
  <si>
    <t>Ribshack Grill Corporation</t>
  </si>
  <si>
    <t>['python', 'sql', 'snowflake', 'databricks', 'aws', 'kafka', 'spark', 'linux']</t>
  </si>
  <si>
    <t>{'cloud': ['snowflake', 'databricks', 'aws'], 'libraries': ['kafka', 'spark'], 'os': ['linux'], 'programming': ['python', 'sql']}</t>
  </si>
  <si>
    <t>Actaware</t>
  </si>
  <si>
    <t>eduwork.id</t>
  </si>
  <si>
    <t>Senior Data Analyst and Researcher</t>
  </si>
  <si>
    <t>Berda Claude International School Phuket</t>
  </si>
  <si>
    <t>Tech Combine</t>
  </si>
  <si>
    <t>['python', 'java', 'scala', 'sql', 'nosql', 'azure', 'spark', 'kafka', 'hadoop']</t>
  </si>
  <si>
    <t>{'cloud': ['azure'], 'libraries': ['spark', 'kafka', 'hadoop'], 'programming': ['python', 'java', 'scala', 'sql', 'nosql']}</t>
  </si>
  <si>
    <t>TF1 PUB - Stagiaire Data Analyst H/F</t>
  </si>
  <si>
    <t>['sql', 'python', 'snowflake', 'databricks', 'tableau', 'power bi']</t>
  </si>
  <si>
    <t>{'analyst_tools': ['tableau', 'power bi'], 'cloud': ['snowflake', 'databricks'], 'programming': ['sql', 'python']}</t>
  </si>
  <si>
    <t>MiFinity</t>
  </si>
  <si>
    <t>['sql', 'html', 'css', 'javascript', 'python', 'r', 'sql server', 'gcp', 'power bi', 'excel', 'word', 'powerpoint', 'tableau', 'ssrs', 'ssis', 'looker', 'spss', 'flow']</t>
  </si>
  <si>
    <t>{'analyst_tools': ['power bi', 'excel', 'word', 'powerpoint', 'tableau', 'ssrs', 'ssis', 'looker', 'spss'], 'cloud': ['gcp'], 'databases': ['sql server'], 'other': ['flow'], 'programming': ['sql', 'html', 'css', 'javascript', 'python', 'r']}</t>
  </si>
  <si>
    <t>Data Collection Analyst - Homebased in Norway</t>
  </si>
  <si>
    <t>['vba', 'sql', 'power bi', 'excel', 'tableau']</t>
  </si>
  <si>
    <t>{'analyst_tools': ['power bi', 'excel', 'tableau'], 'programming': ['vba', 'sql']}</t>
  </si>
  <si>
    <t>['sql', 'python', 'matlab', 'pandas', 'numpy', 'qlik', 'tableau']</t>
  </si>
  <si>
    <t>{'analyst_tools': ['qlik', 'tableau'], 'libraries': ['pandas', 'numpy'], 'programming': ['sql', 'python', 'matlab']}</t>
  </si>
  <si>
    <t>Senior Supervisor, Manufacturing Engineering (Onsite)</t>
  </si>
  <si>
    <t>Santa Isabel, Puerto Rico</t>
  </si>
  <si>
    <t>['assembly', 'word', 'excel', 'powerpoint', 'sheets']</t>
  </si>
  <si>
    <t>{'analyst_tools': ['word', 'excel', 'powerpoint', 'sheets'], 'programming': ['assembly']}</t>
  </si>
  <si>
    <t>['r', 'sql', 'mongodb', 'mongodb', 'postgresql', 'mysql', 'cassandra', 'oracle', 'spark', 'hadoop', 'kafka', 'tensorflow', 'pytorch']</t>
  </si>
  <si>
    <t>{'cloud': ['oracle'], 'databases': ['mongodb', 'postgresql', 'mysql', 'cassandra'], 'libraries': ['spark', 'hadoop', 'kafka', 'tensorflow', 'pytorch'], 'programming': ['r', 'sql', 'mongodb']}</t>
  </si>
  <si>
    <t>Data Analyst - Service</t>
  </si>
  <si>
    <t>Sr Clinical Data Scientist. Job in Italy NBC4i Jobs</t>
  </si>
  <si>
    <t>Coverage Analyst-(H/F) International Volunteer Program Geneva...</t>
  </si>
  <si>
    <t>docent data analist</t>
  </si>
  <si>
    <t>Syntra Midden-Vlaanderen</t>
  </si>
  <si>
    <t>2429_Business Analyst</t>
  </si>
  <si>
    <t>Migration Engineer-Security</t>
  </si>
  <si>
    <t>VP, Chief Data and Analytics Officer - Remote</t>
  </si>
  <si>
    <t>['sql', 'sas', 'sas', 'java', 'r', 'python', 'excel', 'tableau']</t>
  </si>
  <si>
    <t>{'analyst_tools': ['sas', 'excel', 'tableau'], 'programming': ['sql', 'sas', 'java', 'r', 'python']}</t>
  </si>
  <si>
    <t>Ase søger Data Engineer, der trives i spændingsfeltet mellem data...</t>
  </si>
  <si>
    <t>ASE koncernen</t>
  </si>
  <si>
    <t>Senior Engineer Data Management</t>
  </si>
  <si>
    <t>['python', 'node.js', 'terraform', 'bitbucket', 'git']</t>
  </si>
  <si>
    <t>{'other': ['terraform', 'bitbucket', 'git'], 'programming': ['python'], 'webframeworks': ['node.js']}</t>
  </si>
  <si>
    <t>Oakdale, CA</t>
  </si>
  <si>
    <t>Moovance</t>
  </si>
  <si>
    <t>['python', 'sql', 'mysql', 'postgresql', 'hadoop', 'airflow', 'docker']</t>
  </si>
  <si>
    <t>{'databases': ['mysql', 'postgresql'], 'libraries': ['hadoop', 'airflow'], 'other': ['docker'], 'programming': ['python', 'sql']}</t>
  </si>
  <si>
    <t>Data Scientist, PHD</t>
  </si>
  <si>
    <t>Supply Chain Transformation Data Scientist</t>
  </si>
  <si>
    <t>['java', 'scala', 'python', 'elasticsearch', 'hadoop', 'spark', 'tensorflow', 'kafka']</t>
  </si>
  <si>
    <t>{'databases': ['elasticsearch'], 'libraries': ['hadoop', 'spark', 'tensorflow', 'kafka'], 'programming': ['java', 'scala', 'python']}</t>
  </si>
  <si>
    <t>Data Scientist (f/m/d) in Vienna</t>
  </si>
  <si>
    <t>leiwand.ai</t>
  </si>
  <si>
    <t>Voorhees Township, NJ (+2 others)</t>
  </si>
  <si>
    <t>['r', 'snowflake', 'tableau']</t>
  </si>
  <si>
    <t>{'analyst_tools': ['tableau'], 'cloud': ['snowflake'], 'programming': ['r']}</t>
  </si>
  <si>
    <t>Data Engineer (BGC Taguig)</t>
  </si>
  <si>
    <t>['python', 'snowflake', 'gcp', 'unix']</t>
  </si>
  <si>
    <t>{'cloud': ['snowflake', 'gcp'], 'os': ['unix'], 'programming': ['python']}</t>
  </si>
  <si>
    <t>Schroder Personal Wealth</t>
  </si>
  <si>
    <t>ASU Foundation for A New American University</t>
  </si>
  <si>
    <t>Research Analyst - Grid Edge</t>
  </si>
  <si>
    <t>['sql', 'python', 'aws', 'snowflake', 'databricks', 'pyspark', 'flow']</t>
  </si>
  <si>
    <t>{'cloud': ['aws', 'snowflake', 'databricks'], 'libraries': ['pyspark'], 'other': ['flow'], 'programming': ['sql', 'python']}</t>
  </si>
  <si>
    <t>Data Analyst-PA</t>
  </si>
  <si>
    <t>Data Engineer - Veralto - Remote OR On-Site Flex Opportunity</t>
  </si>
  <si>
    <t>Embedded BI Data Scientist SIBU510</t>
  </si>
  <si>
    <t>['sas', 'sas', 'sql', 'r', 'matlab', 'python', 'oracle', 'power bi', 'tableau', 'qlik', 'excel']</t>
  </si>
  <si>
    <t>{'analyst_tools': ['sas', 'power bi', 'tableau', 'qlik', 'excel'], 'cloud': ['oracle'], 'programming': ['sas', 'sql', 'r', 'matlab', 'python']}</t>
  </si>
  <si>
    <t>Master Data Analyst (12 Month Contract</t>
  </si>
  <si>
    <t>Data Analyst - Public Trust</t>
  </si>
  <si>
    <t>['python', 'aws', 'jupyter', 'pandas', 'numpy']</t>
  </si>
  <si>
    <t>{'cloud': ['aws'], 'libraries': ['jupyter', 'pandas', 'numpy'], 'programming': ['python']}</t>
  </si>
  <si>
    <t>AIML - Senior Search Data Engineer, AIML Data</t>
  </si>
  <si>
    <t>Cdi - data engineer - python</t>
  </si>
  <si>
    <t>Alternance - Data Scientist – Détection de fausses factures –...</t>
  </si>
  <si>
    <t>HOUM</t>
  </si>
  <si>
    <t>neuroute</t>
  </si>
  <si>
    <t>['python', 'postgresql', 'cassandra', 'redis', 'aws', 'airflow', 'kafka', 'django', 'docker', 'kubernetes', 'flow']</t>
  </si>
  <si>
    <t>{'cloud': ['aws'], 'databases': ['postgresql', 'cassandra', 'redis'], 'libraries': ['airflow', 'kafka'], 'other': ['docker', 'kubernetes', 'flow'], 'programming': ['python'], 'webframeworks': ['django']}</t>
  </si>
  <si>
    <t>Pricing and Deal Desk Analyst</t>
  </si>
  <si>
    <t>Senior Data Scientist - Communication &amp; Child Safety</t>
  </si>
  <si>
    <t>['r', 'python', 'sas', 'sas', 'sql', 'spark', 'tableau']</t>
  </si>
  <si>
    <t>{'analyst_tools': ['sas', 'tableau'], 'libraries': ['spark'], 'programming': ['r', 'python', 'sas', 'sql']}</t>
  </si>
  <si>
    <t>Data Scientist - TS/SCI Clearance Required Jobs</t>
  </si>
  <si>
    <t>['databricks', 'aws', 'azure', 'gcp', 'pandas', 'scikit-learn', 'spark', 'excel', 'unify']</t>
  </si>
  <si>
    <t>{'analyst_tools': ['excel'], 'cloud': ['databricks', 'aws', 'azure', 'gcp'], 'libraries': ['pandas', 'scikit-learn', 'spark'], 'sync': ['unify']}</t>
  </si>
  <si>
    <t>Director, Business Intelligence &amp; Data Analytics</t>
  </si>
  <si>
    <t>Data Science Apprentice</t>
  </si>
  <si>
    <t>Data Engineer- Streaming</t>
  </si>
  <si>
    <t>['scala', 'shell', 'sql', 'nosql', 'spark', 'kafka', 'linux', 'docker', 'kubernetes', 'github', 'jenkins']</t>
  </si>
  <si>
    <t>{'libraries': ['spark', 'kafka'], 'os': ['linux'], 'other': ['docker', 'kubernetes', 'github', 'jenkins'], 'programming': ['scala', 'shell', 'sql', 'nosql']}</t>
  </si>
  <si>
    <t>Moderna, Inc</t>
  </si>
  <si>
    <t>MaxAB Egypt</t>
  </si>
  <si>
    <t>via Employvital</t>
  </si>
  <si>
    <t>Nefertiti (HK) - Data Scientist</t>
  </si>
  <si>
    <t>Nefertiti (HK)</t>
  </si>
  <si>
    <t>['sql', 'nosql', 'mongodb', 'mongodb', 'numpy', 'fastapi']</t>
  </si>
  <si>
    <t>{'databases': ['mongodb'], 'libraries': ['numpy'], 'programming': ['sql', 'nosql', 'mongodb'], 'webframeworks': ['fastapi']}</t>
  </si>
  <si>
    <t>Principal Software Engineer - Oslo</t>
  </si>
  <si>
    <t>IT Business Analyst, Data Platform</t>
  </si>
  <si>
    <t>TUI Cruises</t>
  </si>
  <si>
    <t>['sql', 'r', 'sql server', 'oracle', 'aws', 'hadoop', 'gdpr', 'express', 'ssrs', 'ssis', 'tableau', 'jira']</t>
  </si>
  <si>
    <t>{'analyst_tools': ['ssrs', 'ssis', 'tableau'], 'async': ['jira'], 'cloud': ['oracle', 'aws'], 'databases': ['sql server'], 'libraries': ['hadoop', 'gdpr'], 'programming': ['sql', 'r'], 'webframeworks': ['express']}</t>
  </si>
  <si>
    <t>Data Science Industrialization, Analytics Engineering ...</t>
  </si>
  <si>
    <t>Principal Scientist Process Analytics</t>
  </si>
  <si>
    <t>['python', 'r', 'c++', 'c#', 'sql']</t>
  </si>
  <si>
    <t>{'programming': ['python', 'r', 'c++', 'c#', 'sql']}</t>
  </si>
  <si>
    <t>['java', 'go', 'python', 'scala', 'gcp', 'word', 'jenkins', 'github']</t>
  </si>
  <si>
    <t>{'analyst_tools': ['word'], 'cloud': ['gcp'], 'other': ['jenkins', 'github'], 'programming': ['java', 'go', 'python', 'scala']}</t>
  </si>
  <si>
    <t>IT Data Engineer, Senior Associate</t>
  </si>
  <si>
    <t>['python', 'scala', 'java', 'sql', 'sas', 'sas', 'r', 'shell', 'databricks', 'azure', 'redshift', 'spark', 'hadoop', 'pyspark', 'excel', 'spss', 'sap']</t>
  </si>
  <si>
    <t>{'analyst_tools': ['sas', 'excel', 'spss', 'sap'], 'cloud': ['databricks', 'azure', 'redshift'], 'libraries': ['spark', 'hadoop', 'pyspark'], 'programming': ['python', 'scala', 'java', 'sql', 'sas', 'r', 'shell']}</t>
  </si>
  <si>
    <t>Data Engineer* - Bereich Data Warehousing, Biomarker Data Management</t>
  </si>
  <si>
    <t>['python', 'sas', 'sas', 'sql', 'sql server', 'pandas', 'numpy', 'airflow', 'git']</t>
  </si>
  <si>
    <t>{'analyst_tools': ['sas'], 'databases': ['sql server'], 'libraries': ['pandas', 'numpy', 'airflow'], 'other': ['git'], 'programming': ['python', 'sas', 'sql']}</t>
  </si>
  <si>
    <t>['windows', 'word', 'excel', 'powerpoint', 'visio', 'jira', 'confluence']</t>
  </si>
  <si>
    <t>{'analyst_tools': ['word', 'excel', 'powerpoint', 'visio'], 'async': ['jira', 'confluence'], 'os': ['windows']}</t>
  </si>
  <si>
    <t>Jefe Data</t>
  </si>
  <si>
    <t>Data Analist bij First IT</t>
  </si>
  <si>
    <t>['go', 'sql', 'python', 'scala', 'r', 'aws', 'spark', 'pyspark']</t>
  </si>
  <si>
    <t>{'cloud': ['aws'], 'libraries': ['spark', 'pyspark'], 'programming': ['go', 'sql', 'python', 'scala', 'r']}</t>
  </si>
  <si>
    <t>知名跨國 AI MarTech 公司 - Data Scientist</t>
  </si>
  <si>
    <t>Digital Data Analyst - Cupertino, CA (Local to CA Only or Initial...</t>
  </si>
  <si>
    <t>['sql', 'powershell', 'databricks', 'azure', 'ssis', 'flow']</t>
  </si>
  <si>
    <t>{'analyst_tools': ['ssis'], 'cloud': ['databricks', 'azure'], 'other': ['flow'], 'programming': ['sql', 'powershell']}</t>
  </si>
  <si>
    <t>Data Engineer (m/w/d) - Data Warehouse Experte</t>
  </si>
  <si>
    <t>Data Engineer-Trainer</t>
  </si>
  <si>
    <t>['sql', 'nosql', 'gcp', 'kafka', 'spark', 'airflow']</t>
  </si>
  <si>
    <t>{'cloud': ['gcp'], 'libraries': ['kafka', 'spark', 'airflow'], 'programming': ['sql', 'nosql']}</t>
  </si>
  <si>
    <t>['bigquery', 'gcp', 'hadoop', 'pyspark']</t>
  </si>
  <si>
    <t>{'cloud': ['bigquery', 'gcp'], 'libraries': ['hadoop', 'pyspark']}</t>
  </si>
  <si>
    <t>Data Analyst - Plant Big Data</t>
  </si>
  <si>
    <t>['sql', 'python', 'bash', 'elasticsearch', 'aws', 'redshift', 'snowflake', 'azure', 'gcp', 'hadoop', 'kafka', 'flow']</t>
  </si>
  <si>
    <t>{'cloud': ['aws', 'redshift', 'snowflake', 'azure', 'gcp'], 'databases': ['elasticsearch'], 'libraries': ['hadoop', 'kafka'], 'other': ['flow'], 'programming': ['sql', 'python', 'bash']}</t>
  </si>
  <si>
    <t>['python', 'sql', 'azure', 'databricks', 'pyspark', 'excel']</t>
  </si>
  <si>
    <t>{'analyst_tools': ['excel'], 'cloud': ['azure', 'databricks'], 'libraries': ['pyspark'], 'programming': ['python', 'sql']}</t>
  </si>
  <si>
    <t>Business Intelligence/Data Analyst (m/w/d) in Osterburken...</t>
  </si>
  <si>
    <t>Japanese Speaking Data Analyst</t>
  </si>
  <si>
    <t>Growth Hub</t>
  </si>
  <si>
    <t>['sql', 'nosql', 'python', 'java', 'c++', 'aws', 'flow']</t>
  </si>
  <si>
    <t>{'cloud': ['aws'], 'other': ['flow'], 'programming': ['sql', 'nosql', 'python', 'java', 'c++']}</t>
  </si>
  <si>
    <t>Data Engineer (Python/SQL) - Onsite in Houston</t>
  </si>
  <si>
    <t>['sql', 'db2', 'sql server', 'ibm cloud', 'linux', 'cognos', 'git']</t>
  </si>
  <si>
    <t>{'analyst_tools': ['cognos'], 'cloud': ['ibm cloud'], 'databases': ['db2', 'sql server'], 'os': ['linux'], 'other': ['git'], 'programming': ['sql']}</t>
  </si>
  <si>
    <t>['sql', 'java', 'python', 'scala', 'nosql', 'mongodb', 'mongodb', 'dynamodb', 'aws', 'snowflake', 'databricks', 'aurora', 'redshift', 'kafka', 'pyspark', 'unix', 'power bi', 'looker']</t>
  </si>
  <si>
    <t>{'analyst_tools': ['power bi', 'looker'], 'cloud': ['aws', 'snowflake', 'databricks', 'aurora', 'redshift'], 'databases': ['mongodb', 'dynamodb'], 'libraries': ['kafka', 'pyspark'], 'os': ['unix'], 'programming': ['sql', 'java', 'python', 'scala', 'nosql', 'mongodb']}</t>
  </si>
  <si>
    <t>Data Analyst - CSC TM</t>
  </si>
  <si>
    <t>Junior and Mid Level Data Engineer X 3 – Financial – London/Hybrid</t>
  </si>
  <si>
    <t>Data Engineer до SocialTech</t>
  </si>
  <si>
    <t>['python', 'sql', 'airflow', 'git', 'gitlab']</t>
  </si>
  <si>
    <t>{'libraries': ['airflow'], 'other': ['git', 'gitlab'], 'programming': ['python', 'sql']}</t>
  </si>
  <si>
    <t>Data Engineer - Python, ETL, SQL/MongoDB</t>
  </si>
  <si>
    <t>['python', 'sql', 'nosql', 'mongodb', 'mongodb', 'snowflake', 'numpy', 'pandas', 'node', 'node.js']</t>
  </si>
  <si>
    <t>{'cloud': ['snowflake'], 'databases': ['mongodb'], 'libraries': ['numpy', 'pandas'], 'programming': ['python', 'sql', 'nosql', 'mongodb'], 'webframeworks': ['node', 'node.js']}</t>
  </si>
  <si>
    <t>['java', 'c#', 'python', 'sql', 'nosql', 'aws', 'kafka', 'jenkins']</t>
  </si>
  <si>
    <t>{'cloud': ['aws'], 'libraries': ['kafka'], 'other': ['jenkins'], 'programming': ['java', 'c#', 'python', 'sql', 'nosql']}</t>
  </si>
  <si>
    <t>Data, Research and Project Analyst</t>
  </si>
  <si>
    <t>Ntooitive Digital LLC</t>
  </si>
  <si>
    <t>['mongodb', 'mongodb', 'go', 'kubernetes']</t>
  </si>
  <si>
    <t>{'databases': ['mongodb'], 'other': ['kubernetes'], 'programming': ['mongodb', 'go']}</t>
  </si>
  <si>
    <t>Sr. Data Engineer (Costa Rica)</t>
  </si>
  <si>
    <t>['nosql', 'python', 'java', 'scala', 'r', 'sql', 't-sql', 'spark', 'airflow', 'kafka']</t>
  </si>
  <si>
    <t>{'libraries': ['spark', 'airflow', 'kafka'], 'programming': ['nosql', 'python', 'java', 'scala', 'r', 'sql', 't-sql']}</t>
  </si>
  <si>
    <t>Senior Data Engineer-CT</t>
  </si>
  <si>
    <t>Analyst – Real Estate Consultancy</t>
  </si>
  <si>
    <t>Data Analyst (w/m/d) 60% – 100%</t>
  </si>
  <si>
    <t>Data Engineer/Architect/Analyst</t>
  </si>
  <si>
    <t>ABALON Recruitment GmbH</t>
  </si>
  <si>
    <t>['go', 'sql', 'python', 't-sql', 'powershell', 'scala', 'sql server', 'azure', 'databricks', 'ssis']</t>
  </si>
  <si>
    <t>{'analyst_tools': ['ssis'], 'cloud': ['azure', 'databricks'], 'databases': ['sql server'], 'programming': ['go', 'sql', 'python', 't-sql', 'powershell', 'scala']}</t>
  </si>
  <si>
    <t>['sql', 'nosql', 'bigquery', 'gcp', 'spark', 'kafka', 'looker']</t>
  </si>
  <si>
    <t>{'analyst_tools': ['looker'], 'cloud': ['bigquery', 'gcp'], 'libraries': ['spark', 'kafka'], 'programming': ['sql', 'nosql']}</t>
  </si>
  <si>
    <t>skybris gmbh</t>
  </si>
  <si>
    <t>['python', 'sql', 'gcp', 'aws', 'azure', 'pandas', 'numpy', 'tensorflow', 'scikit-learn']</t>
  </si>
  <si>
    <t>{'cloud': ['gcp', 'aws', 'azure'], 'libraries': ['pandas', 'numpy', 'tensorflow', 'scikit-learn'], 'programming': ['python', 'sql']}</t>
  </si>
  <si>
    <t>Deals Tech &amp; Data Solutions (Analytics) - Sr. Associate</t>
  </si>
  <si>
    <t>['sql', 'python', 'sas', 'sas', 'sql server', 'oracle', 'aws', 'azure', 'gcp', 'tableau', 'power bi']</t>
  </si>
  <si>
    <t>{'analyst_tools': ['sas', 'tableau', 'power bi'], 'cloud': ['oracle', 'aws', 'azure', 'gcp'], 'databases': ['sql server'], 'programming': ['sql', 'python', 'sas']}</t>
  </si>
  <si>
    <t>Data Reporting Analyst 3 Month FTC</t>
  </si>
  <si>
    <t>['python', 'sql', 'sql server', 'pyspark', 'spark', 'git']</t>
  </si>
  <si>
    <t>{'databases': ['sql server'], 'libraries': ['pyspark', 'spark'], 'other': ['git'], 'programming': ['python', 'sql']}</t>
  </si>
  <si>
    <t>Data Engineer - Database Developer (m/w/d)</t>
  </si>
  <si>
    <t>['t-sql', 'python', 'mongodb', 'mongodb', 'postgresql', 'neo4j', 'aws', 'azure', 'airflow', 'gdpr', 'tableau', 'git', 'jira']</t>
  </si>
  <si>
    <t>{'analyst_tools': ['tableau'], 'async': ['jira'], 'cloud': ['aws', 'azure'], 'databases': ['mongodb', 'postgresql', 'neo4j'], 'libraries': ['airflow', 'gdpr'], 'other': ['git'], 'programming': ['t-sql', 'python', 'mongodb']}</t>
  </si>
  <si>
    <t>Data Processing Analyst - Airtable Exp.</t>
  </si>
  <si>
    <t>['go', 'sheets', 'excel', 'airtable']</t>
  </si>
  <si>
    <t>{'analyst_tools': ['sheets', 'excel'], 'async': ['airtable'], 'programming': ['go']}</t>
  </si>
  <si>
    <t>Maintenance and Supply Chain Data Scientist, Senior - Security...</t>
  </si>
  <si>
    <t>Sr DATA Engineer - Remote</t>
  </si>
  <si>
    <t>Product Analyst - Game Development</t>
  </si>
  <si>
    <t>Insightin Health</t>
  </si>
  <si>
    <t>Sr. Lead Data Engineer - Enterprise Data (Remote Eligible) - Now...</t>
  </si>
  <si>
    <t>['sql', 'html', 'javascript', 'c', 'linux']</t>
  </si>
  <si>
    <t>{'os': ['linux'], 'programming': ['sql', 'html', 'javascript', 'c']}</t>
  </si>
  <si>
    <t>Cloud Data Engineer- Senior</t>
  </si>
  <si>
    <t>Gentrack Ltd (Global)</t>
  </si>
  <si>
    <t>['sql', 'python', 'snowflake', 'redshift', 'bigquery', 'aws', 'tableau', 'power bi']</t>
  </si>
  <si>
    <t>{'analyst_tools': ['tableau', 'power bi'], 'cloud': ['snowflake', 'redshift', 'bigquery', 'aws'], 'programming': ['sql', 'python']}</t>
  </si>
  <si>
    <t>Data Engineer, Commercial Technologies - Nationwide</t>
  </si>
  <si>
    <t>['t-sql', 'python', 'aws', 'airflow', 'github', 'jenkins']</t>
  </si>
  <si>
    <t>{'cloud': ['aws'], 'libraries': ['airflow'], 'other': ['github', 'jenkins'], 'programming': ['t-sql', 'python']}</t>
  </si>
  <si>
    <t>Intrinsic Link IT</t>
  </si>
  <si>
    <t>Data Analyst II-Hybrid</t>
  </si>
  <si>
    <t>['sql', 'snowflake', 'excel', 'powerpoint', 'tableau']</t>
  </si>
  <si>
    <t>{'analyst_tools': ['excel', 'powerpoint', 'tableau'], 'cloud': ['snowflake'], 'programming': ['sql']}</t>
  </si>
  <si>
    <t>Oc Data Scientist Ii</t>
  </si>
  <si>
    <t>C2i Genomics</t>
  </si>
  <si>
    <t>['python', 'bash', 'aws', 'docker', 'kubernetes']</t>
  </si>
  <si>
    <t>{'cloud': ['aws'], 'other': ['docker', 'kubernetes'], 'programming': ['python', 'bash']}</t>
  </si>
  <si>
    <t>Engineering Manager (Data Quality &amp; Governance) (Bangkok based)</t>
  </si>
  <si>
    <t>['sql', 'java', 'scala', 'python', 'c#', 'nosql', 'sql server', 'cassandra', 'couchbase', 'oracle', 'spark', 'hadoop', 'kafka', 'excel', 'jenkins', 'kubernetes', 'git']</t>
  </si>
  <si>
    <t>{'analyst_tools': ['excel'], 'cloud': ['oracle'], 'databases': ['sql server', 'cassandra', 'couchbase'], 'libraries': ['spark', 'hadoop', 'kafka'], 'other': ['jenkins', 'kubernetes', 'git'], 'programming': ['sql', 'java', 'scala', 'python', 'c#', 'nosql']}</t>
  </si>
  <si>
    <t>Deloitte A&amp;A -Data Scientist – AI POD Recruitment</t>
  </si>
  <si>
    <t>['python', 'azure', 'numpy', 'pandas', 'scikit-learn', 'git', 'github']</t>
  </si>
  <si>
    <t>{'cloud': ['azure'], 'libraries': ['numpy', 'pandas', 'scikit-learn'], 'other': ['git', 'github'], 'programming': ['python']}</t>
  </si>
  <si>
    <t>Nefertiti (HK) - Software Engineer</t>
  </si>
  <si>
    <t>['python', 'sql', 'mongodb', 'mongodb', 'git', 'docker']</t>
  </si>
  <si>
    <t>{'databases': ['mongodb'], 'other': ['git', 'docker'], 'programming': ['python', 'sql', 'mongodb']}</t>
  </si>
  <si>
    <t>Telstrasuper</t>
  </si>
  <si>
    <t>Senior Software Engineer (Python + GCP) - 27900</t>
  </si>
  <si>
    <t>['python', 'gcp', 'splunk']</t>
  </si>
  <si>
    <t>{'analyst_tools': ['splunk'], 'cloud': ['gcp'], 'programming': ['python']}</t>
  </si>
  <si>
    <t>Data Analystic</t>
  </si>
  <si>
    <t>บริษัท เนชั่นแนล เฮลท์แคร์ ซิสเท็มส์ จำกัด</t>
  </si>
  <si>
    <t>['python', 'sql', 'dynamodb', 'aws', 'aurora', 'redshift', 'snowflake', 'pandas', 'kafka', 'terraform', 'git', 'bitbucket', 'jira', 'confluence']</t>
  </si>
  <si>
    <t>{'async': ['jira', 'confluence'], 'cloud': ['aws', 'aurora', 'redshift', 'snowflake'], 'databases': ['dynamodb'], 'libraries': ['pandas', 'kafka'], 'other': ['terraform', 'git', 'bitbucket'], 'programming': ['python', 'sql']}</t>
  </si>
  <si>
    <t>Data Engineer - Azure Databricks, Factory, Synapse, Python, ETL/ELT</t>
  </si>
  <si>
    <t>['sql', 'python', 'gcp', 'bigquery', 'aws', 'redshift', 'oracle', 'tableau', 'power bi', 'looker']</t>
  </si>
  <si>
    <t>{'analyst_tools': ['tableau', 'power bi', 'looker'], 'cloud': ['gcp', 'bigquery', 'aws', 'redshift', 'oracle'], 'programming': ['sql', 'python']}</t>
  </si>
  <si>
    <t>['t-sql', 'sql', 'sas', 'sas', 'aws', 'azure', 'tableau']</t>
  </si>
  <si>
    <t>{'analyst_tools': ['sas', 'tableau'], 'cloud': ['aws', 'azure'], 'programming': ['t-sql', 'sql', 'sas']}</t>
  </si>
  <si>
    <t>Werkstudent / Praktikant Data Analytics (m/w/d) in Düsseldorf</t>
  </si>
  <si>
    <t>Locuz Enterprise Solution Limited.</t>
  </si>
  <si>
    <t>['python', 'scala', 'aws', 'snowflake', 'azure', 'redshift', 'hadoop', 'kafka', 'airflow', 'spark', 'terraform']</t>
  </si>
  <si>
    <t>{'cloud': ['aws', 'snowflake', 'azure', 'redshift'], 'libraries': ['hadoop', 'kafka', 'airflow', 'spark'], 'other': ['terraform'], 'programming': ['python', 'scala']}</t>
  </si>
  <si>
    <t>Kansara systems</t>
  </si>
  <si>
    <t>['python', 'sql', 'oracle', 'azure', 'databricks', 'hadoop', 'spark', 'pyspark']</t>
  </si>
  <si>
    <t>{'cloud': ['oracle', 'azure', 'databricks'], 'libraries': ['hadoop', 'spark', 'pyspark'], 'programming': ['python', 'sql']}</t>
  </si>
  <si>
    <t>Amanuens, en eller flera, Data Science and AI</t>
  </si>
  <si>
    <t>Data Engineer Junior  F/M/X</t>
  </si>
  <si>
    <t>EY Turkey - Forensics Data Analytics Intern Program (Remote)</t>
  </si>
  <si>
    <t>['sql', 'r', 'python', 'sas', 'sas', 'java', 'vb.net', 'c++', 'sql server', 'oracle', 'excel', 'spss', 'alteryx', 'tableau']</t>
  </si>
  <si>
    <t>{'analyst_tools': ['sas', 'excel', 'spss', 'alteryx', 'tableau'], 'cloud': ['oracle'], 'databases': ['sql server'], 'programming': ['sql', 'r', 'python', 'sas', 'java', 'vb.net', 'c++']}</t>
  </si>
  <si>
    <t>Process Support Engineer IV-OLED-E4</t>
  </si>
  <si>
    <t>['sql', 'nosql', 'sql server', 'mysql', 'postgresql', 'dynamodb', 'aws', 'azure', 'oracle', 'redshift', 'snowflake', 'spark', 'hadoop', 'ssis', 'alteryx', 'tableau', 'git', 'jira']</t>
  </si>
  <si>
    <t>{'analyst_tools': ['ssis', 'alteryx', 'tableau'], 'async': ['jira'], 'cloud': ['aws', 'azure', 'oracle', 'redshift', 'snowflake'], 'databases': ['sql server', 'mysql', 'postgresql', 'dynamodb'], 'libraries': ['spark', 'hadoop'], 'other': ['git'], 'programming': ['sql', 'nosql']}</t>
  </si>
  <si>
    <t>Sr. Analyst, Healthcare Analytics - PowerBI</t>
  </si>
  <si>
    <t>Up2date Technologies</t>
  </si>
  <si>
    <t>['python', 'sql', 'postgresql', 'aws', 'spark', 'airflow', 'windows', 'excel', 'jira', 'confluence']</t>
  </si>
  <si>
    <t>{'analyst_tools': ['excel'], 'async': ['jira', 'confluence'], 'cloud': ['aws'], 'databases': ['postgresql'], 'libraries': ['spark', 'airflow'], 'os': ['windows'], 'programming': ['python', 'sql']}</t>
  </si>
  <si>
    <t>Expert/Tech Lead Cloud Data H/F</t>
  </si>
  <si>
    <t>['java', 'scala', 'python', 'elasticsearch', 'cassandra', 'aws', 'databricks', 'snowflake', 'azure', 'gcp', 'hadoop', 'kafka', 'spark', 'ansible', 'docker']</t>
  </si>
  <si>
    <t>{'cloud': ['aws', 'databricks', 'snowflake', 'azure', 'gcp'], 'databases': ['elasticsearch', 'cassandra'], 'libraries': ['hadoop', 'kafka', 'spark'], 'other': ['ansible', 'docker'], 'programming': ['java', 'scala', 'python']}</t>
  </si>
  <si>
    <t>ETL Developer / Data Engineer (Informatica)</t>
  </si>
  <si>
    <t>Conroe, TX</t>
  </si>
  <si>
    <t>['python', 'java', 'bash', 'aws']</t>
  </si>
  <si>
    <t>{'cloud': ['aws'], 'programming': ['python', 'java', 'bash']}</t>
  </si>
  <si>
    <t>['clojure', 'python', 'ruby', 'ruby', 'aws', 'kafka']</t>
  </si>
  <si>
    <t>{'cloud': ['aws'], 'libraries': ['kafka'], 'programming': ['clojure', 'python', 'ruby'], 'webframeworks': ['ruby']}</t>
  </si>
  <si>
    <t>Data Platforms QA Analyst</t>
  </si>
  <si>
    <t>['c#', 'sql', 'sql server', 'azure', 'oracle', 'aws', 'express', 'git', 'github']</t>
  </si>
  <si>
    <t>{'cloud': ['azure', 'oracle', 'aws'], 'databases': ['sql server'], 'other': ['git', 'github'], 'programming': ['c#', 'sql'], 'webframeworks': ['express']}</t>
  </si>
  <si>
    <t>JPC - 805 - Data Science - Woonsocket RI</t>
  </si>
  <si>
    <t>['python', 'scala', 'mongodb', 'mongodb', 'neo4j', 'redis', 'aws', 'azure', 'gcp', 'hadoop', 'spark', 'kafka', 'airflow', 'linux', 'windows']</t>
  </si>
  <si>
    <t>{'cloud': ['aws', 'azure', 'gcp'], 'databases': ['mongodb', 'neo4j', 'redis'], 'libraries': ['hadoop', 'spark', 'kafka', 'airflow'], 'os': ['linux', 'windows'], 'programming': ['python', 'scala', 'mongodb']}</t>
  </si>
  <si>
    <t>Roverè Veronese, VR, Italy</t>
  </si>
  <si>
    <t>Data Engineer Data Engineer ref 9 London Monday 17 July 2023</t>
  </si>
  <si>
    <t>['python', 'r', 'azure', 'aws', 'gcp', 'pandas']</t>
  </si>
  <si>
    <t>{'cloud': ['azure', 'aws', 'gcp'], 'libraries': ['pandas'], 'programming': ['python', 'r']}</t>
  </si>
  <si>
    <t>Senior Software Engineer, DevOps and SRE (Bangkok based)</t>
  </si>
  <si>
    <t>['c#', 'python', 'javascript']</t>
  </si>
  <si>
    <t>{'programming': ['c#', 'python', 'javascript']}</t>
  </si>
  <si>
    <t>Insight Matters</t>
  </si>
  <si>
    <t>Senior Data Engineer-Machine learning</t>
  </si>
  <si>
    <t>Teleglobal International Pvt ltd</t>
  </si>
  <si>
    <t>['python', 'sql', 'scikit-learn', 'tensorflow', 'keras', 'pandas', 'numpy', 'spark', 'tableau']</t>
  </si>
  <si>
    <t>{'analyst_tools': ['tableau'], 'libraries': ['scikit-learn', 'tensorflow', 'keras', 'pandas', 'numpy', 'spark'], 'programming': ['python', 'sql']}</t>
  </si>
  <si>
    <t>AI Lead Engineer Ny</t>
  </si>
  <si>
    <t>Data Processing Analyst (E-commerce)</t>
  </si>
  <si>
    <t>['python', 'scala', 'sql', 'java', 'go', 'mysql', 'postgresql', 'redshift', 'gcp', 'bigquery', 'spark', 'airflow', 'hadoop', 'unix', 'linux', 'flow', 'jenkins', 'gitlab', 'git']</t>
  </si>
  <si>
    <t>{'cloud': ['redshift', 'gcp', 'bigquery'], 'databases': ['mysql', 'postgresql'], 'libraries': ['spark', 'airflow', 'hadoop'], 'os': ['unix', 'linux'], 'other': ['flow', 'jenkins', 'gitlab', 'git'], 'programming': ['python', 'scala', 'sql', 'java', 'go']}</t>
  </si>
  <si>
    <t>Data &amp; Analytics Functional Analyst</t>
  </si>
  <si>
    <t>Data Scientist - Operation Research</t>
  </si>
  <si>
    <t>Data Scientist, Growth Analytics Intern - Singapore</t>
  </si>
  <si>
    <t>Customer Care Omnichannel Data Analyst &amp; Project – Taco Bell Jobs...</t>
  </si>
  <si>
    <t>Internship - Analyst (Financial Consulting Firm)</t>
  </si>
  <si>
    <t>Business Intelligence Analyst, Assoc. Dir.</t>
  </si>
  <si>
    <t>['sql', 'vba', 'oracle', 'power bi', 'tableau', 'excel']</t>
  </si>
  <si>
    <t>{'analyst_tools': ['power bi', 'tableau', 'excel'], 'cloud': ['oracle'], 'programming': ['sql', 'vba']}</t>
  </si>
  <si>
    <t>Coda SearchStaffing</t>
  </si>
  <si>
    <t>Software Data Engineer (Cloud)</t>
  </si>
  <si>
    <t>['java', 'python', 'sql', 'redshift', 'snowflake', 'aws', 'spark', 'kafka', 'jenkins']</t>
  </si>
  <si>
    <t>{'cloud': ['redshift', 'snowflake', 'aws'], 'libraries': ['spark', 'kafka'], 'other': ['jenkins'], 'programming': ['java', 'python', 'sql']}</t>
  </si>
  <si>
    <t>Experienced Data Engineer for Google Data Studio and Looker ...</t>
  </si>
  <si>
    <t>['r', 'python', 'numpy', 'pandas', 'scikit-learn', 'tensorflow', 'keras', 'pytorch', 'sap', 'power bi']</t>
  </si>
  <si>
    <t>{'analyst_tools': ['sap', 'power bi'], 'libraries': ['numpy', 'pandas', 'scikit-learn', 'tensorflow', 'keras', 'pytorch'], 'programming': ['r', 'python']}</t>
  </si>
  <si>
    <t>Consulting - BO - Cloud Engineering - Senior Consultant - Data...</t>
  </si>
  <si>
    <t>['python', 'sql', 'scala', 'c', 'c++', 'java', 'javascript', 'mysql', 'azure', 'databricks', 'pyspark', 'spark', 'hadoop']</t>
  </si>
  <si>
    <t>{'cloud': ['azure', 'databricks'], 'databases': ['mysql'], 'libraries': ['pyspark', 'spark', 'hadoop'], 'programming': ['python', 'sql', 'scala', 'c', 'c++', 'java', 'javascript']}</t>
  </si>
  <si>
    <t>['ruby', 'ruby', 'javascript', 'python', 'php', 'shell', 'go', 'aws', 'centos', 'ubuntu', 'github', 'trello']</t>
  </si>
  <si>
    <t>{'async': ['trello'], 'cloud': ['aws'], 'os': ['centos', 'ubuntu'], 'other': ['github'], 'programming': ['ruby', 'javascript', 'python', 'php', 'shell', 'go'], 'webframeworks': ['ruby']}</t>
  </si>
  <si>
    <t>Service Point Engineer</t>
  </si>
  <si>
    <t>PT Mitra Solusi Telematika</t>
  </si>
  <si>
    <t>Port Salerno, FL</t>
  </si>
  <si>
    <t>Tperson</t>
  </si>
  <si>
    <t>['c', 'looker', 'tableau']</t>
  </si>
  <si>
    <t>{'analyst_tools': ['looker', 'tableau'], 'programming': ['c']}</t>
  </si>
  <si>
    <t>McGuireWoods LLP</t>
  </si>
  <si>
    <t>['r', 'python', 'gcp', 'aws', 'tableau']</t>
  </si>
  <si>
    <t>{'analyst_tools': ['tableau'], 'cloud': ['gcp', 'aws'], 'programming': ['r', 'python']}</t>
  </si>
  <si>
    <t>Data Engineer for Transforming and Organizing BigQuery Data</t>
  </si>
  <si>
    <t>Data Engineer Bc5433 - Remote  from Latin America</t>
  </si>
  <si>
    <t>DATA SCIENTIST PIL ANDINA SA</t>
  </si>
  <si>
    <t>LATINA RH - ELIANA OTONDO</t>
  </si>
  <si>
    <t>['r', 'sas', 'sas', 'python', 'java', 'sql', 'aws', 'azure', 'excel', 'dax']</t>
  </si>
  <si>
    <t>{'analyst_tools': ['sas', 'excel', 'dax'], 'cloud': ['aws', 'azure'], 'programming': ['r', 'sas', 'python', 'java', 'sql']}</t>
  </si>
  <si>
    <t>['java', 'python', 'scala', 'go', 'snowflake', 'aws', 'azure', 'gcp', 'hadoop']</t>
  </si>
  <si>
    <t>{'cloud': ['snowflake', 'aws', 'azure', 'gcp'], 'libraries': ['hadoop'], 'programming': ['java', 'python', 'scala', 'go']}</t>
  </si>
  <si>
    <t>DATA ANALYST - We offer career advancement, a work-life balance...</t>
  </si>
  <si>
    <t>Junior Big Data Engineer - Almaviva</t>
  </si>
  <si>
    <t>Santa Marinella Metropolitan City of Rome Capital, Italy</t>
  </si>
  <si>
    <t>Data Engineer Consultant / Senior Consultant</t>
  </si>
  <si>
    <t>Daltec Automatisering B.V.</t>
  </si>
  <si>
    <t>Bells, NC</t>
  </si>
  <si>
    <t>STABLE Business Analyst</t>
  </si>
  <si>
    <t>Data Engineer-Ml Engineer</t>
  </si>
  <si>
    <t>Melderslo, Netherlands</t>
  </si>
  <si>
    <t>Modern Government Solutions (MGS)</t>
  </si>
  <si>
    <t>Intern 6 Months, Data Engineer (f/m/d)</t>
  </si>
  <si>
    <t>['python', 'scala', 'java', 'redshift', 'databricks', 'gcp', 'bigquery', 'spark', 'airflow']</t>
  </si>
  <si>
    <t>{'cloud': ['redshift', 'databricks', 'gcp', 'bigquery'], 'libraries': ['spark', 'airflow'], 'programming': ['python', 'scala', 'java']}</t>
  </si>
  <si>
    <t>Sr Aws Engineer</t>
  </si>
  <si>
    <t>['python', 'sql', 'sql server', 'snowflake', 'pandas', 'numpy', 'airflow']</t>
  </si>
  <si>
    <t>{'cloud': ['snowflake'], 'databases': ['sql server'], 'libraries': ['pandas', 'numpy', 'airflow'], 'programming': ['python', 'sql']}</t>
  </si>
  <si>
    <t>['java', 'python', 'scala', 'bash', 'sql', 'aws', 'hadoop', 'pyspark']</t>
  </si>
  <si>
    <t>{'cloud': ['aws'], 'libraries': ['hadoop', 'pyspark'], 'programming': ['java', 'python', 'scala', 'bash', 'sql']}</t>
  </si>
  <si>
    <t>PT. Berkah Rosita Mandiri</t>
  </si>
  <si>
    <t>Software Engineer with Python (Big Data Platform)</t>
  </si>
  <si>
    <t>['sql', 'python', 'r', 'snowflake', 'databricks', 'azure', 'aws', 'gcp', 'spark', 'pyspark', 'tensorflow', 'hadoop']</t>
  </si>
  <si>
    <t>{'cloud': ['snowflake', 'databricks', 'azure', 'aws', 'gcp'], 'libraries': ['spark', 'pyspark', 'tensorflow', 'hadoop'], 'programming': ['sql', 'python', 'r']}</t>
  </si>
  <si>
    <t>[Data Sci] Scala Backend Engineer (Data Product)</t>
  </si>
  <si>
    <t>Senior Software Engineer in Test  Snowflake</t>
  </si>
  <si>
    <t>['sql', 'typescript', 'javascript', 'docker', 'jenkins', 'github', 'git', 'jira', 'confluence']</t>
  </si>
  <si>
    <t>{'async': ['jira', 'confluence'], 'other': ['docker', 'jenkins', 'github', 'git'], 'programming': ['sql', 'typescript', 'javascript']}</t>
  </si>
  <si>
    <t>Mid Intelligence Analyst</t>
  </si>
  <si>
    <t>SVP, Platform Engineering Lead</t>
  </si>
  <si>
    <t>Data Scientist, СС360</t>
  </si>
  <si>
    <t>Engineering &amp; Science</t>
  </si>
  <si>
    <t>Masco Cabinetry</t>
  </si>
  <si>
    <t>Bedrijfs- en Data-analist</t>
  </si>
  <si>
    <t>(Senior) Data Analyst/-in 100%</t>
  </si>
  <si>
    <t>MLPCARE</t>
  </si>
  <si>
    <t>['python', 'tensorflow', 'keras', 'pytorch', 'docker']</t>
  </si>
  <si>
    <t>{'libraries': ['tensorflow', 'keras', 'pytorch'], 'other': ['docker'], 'programming': ['python']}</t>
  </si>
  <si>
    <t>Senior Test Engineer Data Analytics Platform (m/w/d)</t>
  </si>
  <si>
    <t>JPC - 535 - Data Engineer - Software Engineer III</t>
  </si>
  <si>
    <t>['python', 'scala', 'r', 'spark', 'plotly']</t>
  </si>
  <si>
    <t>{'libraries': ['spark', 'plotly'], 'programming': ['python', 'scala', 'r']}</t>
  </si>
  <si>
    <t>Statistical Modeling Expert</t>
  </si>
  <si>
    <t>Argenx</t>
  </si>
  <si>
    <t>Levvel</t>
  </si>
  <si>
    <t>['sql', 'sql server', 'aws', 'redshift', 'oracle', 'azure']</t>
  </si>
  <si>
    <t>{'cloud': ['aws', 'redshift', 'oracle', 'azure'], 'databases': ['sql server'], 'programming': ['sql']}</t>
  </si>
  <si>
    <t>Data Scientist (Manager, Growth Analytics)</t>
  </si>
  <si>
    <t>Mars, Incorporated</t>
  </si>
  <si>
    <t>Big Data Engineer (22260)</t>
  </si>
  <si>
    <t>['mongodb', 'mongodb', 'nosql', 'neo4j', 'databricks', 'azure', 'hadoop', 'kafka', 'spark', 'jenkins', 'ansible']</t>
  </si>
  <si>
    <t>{'cloud': ['databricks', 'azure'], 'databases': ['mongodb', 'neo4j'], 'libraries': ['hadoop', 'kafka', 'spark'], 'other': ['jenkins', 'ansible'], 'programming': ['mongodb', 'nosql']}</t>
  </si>
  <si>
    <t>stage - data scientist (f/h)</t>
  </si>
  <si>
    <t>Software Development Engineer Java</t>
  </si>
  <si>
    <t>['java', 'postgresql', 'aws', 'gcp', 'spring', 'kafka', 'windows', 'chef', 'docker', 'github', 'kubernetes']</t>
  </si>
  <si>
    <t>{'cloud': ['aws', 'gcp'], 'databases': ['postgresql'], 'libraries': ['spring', 'kafka'], 'os': ['windows'], 'other': ['chef', 'docker', 'github', 'kubernetes'], 'programming': ['java']}</t>
  </si>
  <si>
    <t>['aws', 'azure', 'redshift', 'snowflake', 'ssis', 'ssrs', 'power bi', 'visio']</t>
  </si>
  <si>
    <t>{'analyst_tools': ['ssis', 'ssrs', 'power bi', 'visio'], 'cloud': ['aws', 'azure', 'redshift', 'snowflake']}</t>
  </si>
  <si>
    <t>['sql', 'python', 'r', 'tensorflow', 'spark', 'pytorch', 'scikit-learn', 'keras', 'jupyter', 'gitlab', 'github']</t>
  </si>
  <si>
    <t>{'libraries': ['tensorflow', 'spark', 'pytorch', 'scikit-learn', 'keras', 'jupyter'], 'other': ['gitlab', 'github'], 'programming': ['sql', 'python', 'r']}</t>
  </si>
  <si>
    <t>Senior Lead Fraud Data Scientist</t>
  </si>
  <si>
    <t>Junior Data Scientist &amp; Data Manager (m/w/d)</t>
  </si>
  <si>
    <t>medXteam GmbH</t>
  </si>
  <si>
    <t>Remote Search Analyst (NZ)</t>
  </si>
  <si>
    <t>Data Analyst รับสมัครด่วน!</t>
  </si>
  <si>
    <t>Tattavit Innovation Technology</t>
  </si>
  <si>
    <t>anúncio de trabalho: Junior Data Science/Artificial Intelligence...</t>
  </si>
  <si>
    <t>Cognitiva</t>
  </si>
  <si>
    <t>Advantage Smollan</t>
  </si>
  <si>
    <t>via Top Nurse Jobs</t>
  </si>
  <si>
    <t>Breitling</t>
  </si>
  <si>
    <t>foodpanda 台灣總部</t>
  </si>
  <si>
    <t>NLP Engineer/Data Scientist AI Travel Agency Chatbot - Contract to...</t>
  </si>
  <si>
    <t>['python', 'nltk', 'tensorflow', 'pytorch', 'scikit-learn']</t>
  </si>
  <si>
    <t>{'libraries': ['nltk', 'tensorflow', 'pytorch', 'scikit-learn'], 'programming': ['python']}</t>
  </si>
  <si>
    <t>Data Engineer (with some Data Scientist Exp - ML Ops) - Cloud - Dublin</t>
  </si>
  <si>
    <t>Security Vulnerability Metrics &amp; Data Analyst</t>
  </si>
  <si>
    <t>Connected Analytics Inc</t>
  </si>
  <si>
    <t>['c', 'c++', 'shell', 'linux', 'splunk', 'jenkins', 'ansible']</t>
  </si>
  <si>
    <t>{'analyst_tools': ['splunk'], 'os': ['linux'], 'other': ['jenkins', 'ansible'], 'programming': ['c', 'c++', 'shell']}</t>
  </si>
  <si>
    <t>Talent Socio Bizcon LLP</t>
  </si>
  <si>
    <t>['java', 'python', 'scala', 'sql', 'mongodb', 'mongodb', 'elasticsearch', 'redis', 'aws', 'hadoop', 'spark', 'kafka']</t>
  </si>
  <si>
    <t>{'cloud': ['aws'], 'databases': ['mongodb', 'elasticsearch', 'redis'], 'libraries': ['hadoop', 'spark', 'kafka'], 'programming': ['java', 'python', 'scala', 'sql', 'mongodb']}</t>
  </si>
  <si>
    <t>Sr. Data Warehouse Engineer/ Architect</t>
  </si>
  <si>
    <t>['hadoop', 'spark', 'kafka', 'node', 'yarn']</t>
  </si>
  <si>
    <t>{'libraries': ['hadoop', 'spark', 'kafka'], 'other': ['yarn'], 'webframeworks': ['node']}</t>
  </si>
  <si>
    <t>['sql', 'python', 'spark', 'windows', 'git']</t>
  </si>
  <si>
    <t>{'libraries': ['spark'], 'os': ['windows'], 'other': ['git'], 'programming': ['sql', 'python']}</t>
  </si>
  <si>
    <t>['python', 'snowflake', 'tensorflow', 'pytorch', 'scikit-learn']</t>
  </si>
  <si>
    <t>{'cloud': ['snowflake'], 'libraries': ['tensorflow', 'pytorch', 'scikit-learn'], 'programming': ['python']}</t>
  </si>
  <si>
    <t>Data Engineer Fulltime Amsterdam</t>
  </si>
  <si>
    <t>People Insights Partner</t>
  </si>
  <si>
    <t>Data Engineer (Headcount for 2023)</t>
  </si>
  <si>
    <t>Data Scientist - Nationwide</t>
  </si>
  <si>
    <t>['sql', 'db2', 'sql server', 'oracle', 'selenium', 'excel', 'word', 'outlook', 'powerpoint', 'flow']</t>
  </si>
  <si>
    <t>{'analyst_tools': ['excel', 'word', 'outlook', 'powerpoint'], 'cloud': ['oracle'], 'databases': ['db2', 'sql server'], 'libraries': ['selenium'], 'other': ['flow'], 'programming': ['sql']}</t>
  </si>
  <si>
    <t>Google Cloud Data engineering Practice Head</t>
  </si>
  <si>
    <t>['python', 'asana']</t>
  </si>
  <si>
    <t>{'async': ['asana'], 'programming': ['python']}</t>
  </si>
  <si>
    <t>Data Analyst at SHA Wellness Clinic</t>
  </si>
  <si>
    <t>khuda technology</t>
  </si>
  <si>
    <t>['r', 'sql', 'python', 'scala', 'java', 'c++', 'azure', 'aws', 'hadoop', 'tableau']</t>
  </si>
  <si>
    <t>{'analyst_tools': ['tableau'], 'cloud': ['azure', 'aws'], 'libraries': ['hadoop'], 'programming': ['r', 'sql', 'python', 'scala', 'java', 'c++']}</t>
  </si>
  <si>
    <t>ETL/Data Engineer | Direct Hire | NJ | $125k to $140k | Citizens...</t>
  </si>
  <si>
    <t>['c++', 'vb.net', 'mysql', 'ssis']</t>
  </si>
  <si>
    <t>{'analyst_tools': ['ssis'], 'databases': ['mysql'], 'programming': ['c++', 'vb.net']}</t>
  </si>
  <si>
    <t>Senior Loans Fraud Data Analyst</t>
  </si>
  <si>
    <t>itim</t>
  </si>
  <si>
    <t>['sql', 'shell', 'oracle', 'git', 'jira']</t>
  </si>
  <si>
    <t>{'async': ['jira'], 'cloud': ['oracle'], 'other': ['git'], 'programming': ['sql', 'shell']}</t>
  </si>
  <si>
    <t>Trainee* Data Science Gesundheit</t>
  </si>
  <si>
    <t>Upstox</t>
  </si>
  <si>
    <t>[Data Sci] Site Reliability Engineer (Data)</t>
  </si>
  <si>
    <t>['sql', 'python', 'spark', 'tableau', 'powerpoint', 'jira']</t>
  </si>
  <si>
    <t>{'analyst_tools': ['tableau', 'powerpoint'], 'async': ['jira'], 'libraries': ['spark'], 'programming': ['sql', 'python']}</t>
  </si>
  <si>
    <t>Software Engineer - Fast Moving Consumer Goods</t>
  </si>
  <si>
    <t>Rasa Floors</t>
  </si>
  <si>
    <t>Alabama A&amp;M University</t>
  </si>
  <si>
    <t>['r', 'spss', 'excel', 'word', 'powerpoint']</t>
  </si>
  <si>
    <t>{'analyst_tools': ['spss', 'excel', 'word', 'powerpoint'], 'programming': ['r']}</t>
  </si>
  <si>
    <t>Database Engineer Level 2</t>
  </si>
  <si>
    <t>['sql', 'javascript', 'mysql', 'oracle']</t>
  </si>
  <si>
    <t>{'cloud': ['oracle'], 'databases': ['mysql'], 'programming': ['sql', 'javascript']}</t>
  </si>
  <si>
    <t>['sql', 'python', 'aws', 'oracle', 'hadoop', 'spark', 'tableau', 'power bi']</t>
  </si>
  <si>
    <t>{'analyst_tools': ['tableau', 'power bi'], 'cloud': ['aws', 'oracle'], 'libraries': ['hadoop', 'spark'], 'programming': ['sql', 'python']}</t>
  </si>
  <si>
    <t>Data Engineer - Stage (H/F)</t>
  </si>
  <si>
    <t>['java', 'spring', 'angular', 'git', 'docker']</t>
  </si>
  <si>
    <t>{'libraries': ['spring'], 'other': ['git', 'docker'], 'programming': ['java'], 'webframeworks': ['angular']}</t>
  </si>
  <si>
    <t>['python', 'java', 'cassandra', 'spark', 'kafka', 'hadoop']</t>
  </si>
  <si>
    <t>{'databases': ['cassandra'], 'libraries': ['spark', 'kafka', 'hadoop'], 'programming': ['python', 'java']}</t>
  </si>
  <si>
    <t>O&amp;M Monitoring Engineer</t>
  </si>
  <si>
    <t>['excel', 'word', 'powerpoint', 'unity']</t>
  </si>
  <si>
    <t>{'analyst_tools': ['excel', 'word', 'powerpoint'], 'other': ['unity']}</t>
  </si>
  <si>
    <t>Data Engineer(Tableau &amp; Bigdata, Spark &amp; Scala)_Boston, MA(Hybrid...</t>
  </si>
  <si>
    <t>Senior Core Administration Support Team Analyst</t>
  </si>
  <si>
    <t>Senior Data Scientist (£120 000)</t>
  </si>
  <si>
    <t>Redshift Data Engineer - Remote Contract - Full-time</t>
  </si>
  <si>
    <t>Senior Data Engineer, CN</t>
  </si>
  <si>
    <t>DATA ENGINEER EN RECHERCHE CLINIQUE (H/F)</t>
  </si>
  <si>
    <t>Centre Hospitalier Le Vinatier</t>
  </si>
  <si>
    <t>Data Solution Engineer (Madison, WI or Austin, TX – Onsite)</t>
  </si>
  <si>
    <t>JPC - 543 - Senior BIG Data Engineer</t>
  </si>
  <si>
    <t>['python', 'java', 'scala', 'perl', 'shell', 'airflow', 'spark', 'kafka', 'hadoop', 'atlassian', 'bitbucket', 'jenkins', 'jira', 'confluence']</t>
  </si>
  <si>
    <t>{'async': ['jira', 'confluence'], 'libraries': ['airflow', 'spark', 'kafka', 'hadoop'], 'other': ['atlassian', 'bitbucket', 'jenkins'], 'programming': ['python', 'java', 'scala', 'perl', 'shell']}</t>
  </si>
  <si>
    <t>Engineer - Data Analytics / Greenhouse Gas Accounting</t>
  </si>
  <si>
    <t>Anthesis Philippines Inc</t>
  </si>
  <si>
    <t>['python', 'scala', 'aws', 'spark', 'airflow', 'kafka']</t>
  </si>
  <si>
    <t>{'cloud': ['aws'], 'libraries': ['spark', 'airflow', 'kafka'], 'programming': ['python', 'scala']}</t>
  </si>
  <si>
    <t>Data Analyst E&amp;E&amp;P</t>
  </si>
  <si>
    <t>Data Ingestion Engineer (Cloud Migration)</t>
  </si>
  <si>
    <t>['python', 'shell', 'sql', 'spark', 'pyspark', 'hadoop', 'excel', 'yarn', 'git', 'jenkins']</t>
  </si>
  <si>
    <t>{'analyst_tools': ['excel'], 'libraries': ['spark', 'pyspark', 'hadoop'], 'other': ['yarn', 'git', 'jenkins'], 'programming': ['python', 'shell', 'sql']}</t>
  </si>
  <si>
    <t>Data Consultant (Data Governance)</t>
  </si>
  <si>
    <t>['nosql', 'python', 'r', 'java', 'scala', 'cassandra', 'databricks', 'aws', 'azure', 'gcp', 'hadoop', 'spark']</t>
  </si>
  <si>
    <t>{'cloud': ['databricks', 'aws', 'azure', 'gcp'], 'databases': ['cassandra'], 'libraries': ['hadoop', 'spark'], 'programming': ['nosql', 'python', 'r', 'java', 'scala']}</t>
  </si>
  <si>
    <t>Senior Data Scientist - Consumer Analytics</t>
  </si>
  <si>
    <t>Business Analyst Hr</t>
  </si>
  <si>
    <t>Creative Advanced Technologies</t>
  </si>
  <si>
    <t>['sql', 'nosql', 'r', 'python', 'c++', 'java', 'aws', 'redshift', 'hadoop', 'spark', 'kafka', 'tableau', 'power bi', 'flow']</t>
  </si>
  <si>
    <t>{'analyst_tools': ['tableau', 'power bi'], 'cloud': ['aws', 'redshift'], 'libraries': ['hadoop', 'spark', 'kafka'], 'other': ['flow'], 'programming': ['sql', 'nosql', 'r', 'python', 'c++', 'java']}</t>
  </si>
  <si>
    <t>Data Center/NOC Engineer</t>
  </si>
  <si>
    <t>Data Engineer at Mercy Corps</t>
  </si>
  <si>
    <t>['sql', 'python', 'postgresql', 'azure', 'databricks', 'pandas', 'numpy', 'git']</t>
  </si>
  <si>
    <t>{'cloud': ['azure', 'databricks'], 'databases': ['postgresql'], 'libraries': ['pandas', 'numpy'], 'other': ['git'], 'programming': ['sql', 'python']}</t>
  </si>
  <si>
    <t>Gilani's Distributors</t>
  </si>
  <si>
    <t>['python', 'mongodb', 'mongodb', 'java', 'postgresql', 'aws', 'kafka', 'node']</t>
  </si>
  <si>
    <t>{'cloud': ['aws'], 'databases': ['mongodb', 'postgresql'], 'libraries': ['kafka'], 'programming': ['python', 'mongodb', 'java'], 'webframeworks': ['node']}</t>
  </si>
  <si>
    <t>['python', 'r', 'scala', 'c++', 'sql', 'javascript', 'java', 'mysql', 'gcp', 'aws', 'azure', 'hadoop', 'spark', 'datarobot', 'tableau', 'qlik']</t>
  </si>
  <si>
    <t>{'analyst_tools': ['datarobot', 'tableau', 'qlik'], 'cloud': ['gcp', 'aws', 'azure'], 'databases': ['mysql'], 'libraries': ['hadoop', 'spark'], 'programming': ['python', 'r', 'scala', 'c++', 'sql', 'javascript', 'java']}</t>
  </si>
  <si>
    <t>Data Еngineer</t>
  </si>
  <si>
    <t>Бануба Девелопмент</t>
  </si>
  <si>
    <t>GCDO Internal Data Product Analyst</t>
  </si>
  <si>
    <t>['c', 'sql', 'excel', 'powerpoint']</t>
  </si>
  <si>
    <t>{'analyst_tools': ['excel', 'powerpoint'], 'programming': ['c', 'sql']}</t>
  </si>
  <si>
    <t>Data Engineer – Remote | 971646</t>
  </si>
  <si>
    <t>['python', 'sql', 'vba', 'sql server', 'phoenix', 'excel', 'sharepoint']</t>
  </si>
  <si>
    <t>{'analyst_tools': ['excel', 'sharepoint'], 'databases': ['sql server'], 'programming': ['python', 'sql', 'vba'], 'webframeworks': ['phoenix']}</t>
  </si>
  <si>
    <t>Data Scientist H/F - [STAGE]</t>
  </si>
  <si>
    <t>['shell', 'python', 'sql', 'aws', 'jupyter', 'tensorflow', 'keras', 'pytorch', 'git', 'gitlab']</t>
  </si>
  <si>
    <t>{'cloud': ['aws'], 'libraries': ['jupyter', 'tensorflow', 'keras', 'pytorch'], 'other': ['git', 'gitlab'], 'programming': ['shell', 'python', 'sql']}</t>
  </si>
  <si>
    <t>Seargin Poland</t>
  </si>
  <si>
    <t>Lead Data Engineer - Informatica / SQL / Unix</t>
  </si>
  <si>
    <t>['sql', 'python', 'aws', 'scikit-learn', 'nltk', 'numpy', 'pandas', 'spark', 'tensorflow', 'keras', 'pytorch', 'docker', 'kubernetes']</t>
  </si>
  <si>
    <t>{'cloud': ['aws'], 'libraries': ['scikit-learn', 'nltk', 'numpy', 'pandas', 'spark', 'tensorflow', 'keras', 'pytorch'], 'other': ['docker', 'kubernetes'], 'programming': ['sql', 'python']}</t>
  </si>
  <si>
    <t>BI Data Project Reporting Analyst - Radiation Oncology - TGH...</t>
  </si>
  <si>
    <t>R&amp;D Data Scientist Intern in NLP</t>
  </si>
  <si>
    <t>Data Engineer (m/w/d) | Köln</t>
  </si>
  <si>
    <t>['python', 'aws', 'snowflake', 'cognos', 'tableau']</t>
  </si>
  <si>
    <t>{'analyst_tools': ['cognos', 'tableau'], 'cloud': ['aws', 'snowflake'], 'programming': ['python']}</t>
  </si>
  <si>
    <t>['sql', 'sas', 'sas', 'power bi', 'sheets']</t>
  </si>
  <si>
    <t>{'analyst_tools': ['sas', 'power bi', 'sheets'], 'programming': ['sql', 'sas']}</t>
  </si>
  <si>
    <t>PT Nomura Research Institute Indonesia</t>
  </si>
  <si>
    <t>Data analyst (k/m)</t>
  </si>
  <si>
    <t>Maverick Medical AI</t>
  </si>
  <si>
    <t>['python', 'go', 'mongodb', 'mongodb', 'redis', 'aws', 'airflow', 'kafka', 'kubernetes']</t>
  </si>
  <si>
    <t>{'cloud': ['aws'], 'databases': ['mongodb', 'redis'], 'libraries': ['airflow', 'kafka'], 'other': ['kubernetes'], 'programming': ['python', 'go', 'mongodb']}</t>
  </si>
  <si>
    <t>['sql', 'python', 'postgresql', 'hadoop', 'ssis']</t>
  </si>
  <si>
    <t>{'analyst_tools': ['ssis'], 'databases': ['postgresql'], 'libraries': ['hadoop'], 'programming': ['sql', 'python']}</t>
  </si>
  <si>
    <t>['shell', 'python', 'sql', 'oracle', 'hadoop', 'spark']</t>
  </si>
  <si>
    <t>{'cloud': ['oracle'], 'libraries': ['hadoop', 'spark'], 'programming': ['shell', 'python', 'sql']}</t>
  </si>
  <si>
    <t>['python', 'sql', 'nosql', 'sql server', 'mysql', 'postgresql', 'aws', 'redshift', 'azure']</t>
  </si>
  <si>
    <t>{'cloud': ['aws', 'redshift', 'azure'], 'databases': ['sql server', 'mysql', 'postgresql'], 'programming': ['python', 'sql', 'nosql']}</t>
  </si>
  <si>
    <t>PT Wibu Sukses Bersama</t>
  </si>
  <si>
    <t>['sql', 'sql server', 'azure', 'power bi', 'tableau', 'qlik', 'dax', 'jenkins']</t>
  </si>
  <si>
    <t>{'analyst_tools': ['power bi', 'tableau', 'qlik', 'dax'], 'cloud': ['azure'], 'databases': ['sql server'], 'other': ['jenkins'], 'programming': ['sql']}</t>
  </si>
  <si>
    <t>Heron Foods/B&amp;M Express</t>
  </si>
  <si>
    <t>Remote Senior Software Engineer - Data Services</t>
  </si>
  <si>
    <t>['typescript', 'python', 'go', 'rust', 'postgresql', 'aws', 'gcp', 'azure', 'oracle', 'bigquery', 'snowflake', 'tensorflow', 'pytorch', 'scikit-learn', 'spark', 'kubernetes', 'terraform']</t>
  </si>
  <si>
    <t>{'cloud': ['aws', 'gcp', 'azure', 'oracle', 'bigquery', 'snowflake'], 'databases': ['postgresql'], 'libraries': ['tensorflow', 'pytorch', 'scikit-learn', 'spark'], 'other': ['kubernetes', 'terraform'], 'programming': ['typescript', 'python', 'go', 'rust']}</t>
  </si>
  <si>
    <t>JPC - 554 - Data Scientist Modeling</t>
  </si>
  <si>
    <t>['sas', 'sas', 'r', 'python', 'sql', 'hadoop', 'alteryx']</t>
  </si>
  <si>
    <t>{'analyst_tools': ['sas', 'alteryx'], 'libraries': ['hadoop'], 'programming': ['sas', 'r', 'python', 'sql']}</t>
  </si>
  <si>
    <t>Virtual Reality Engineer</t>
  </si>
  <si>
    <t>['php', 'sql', 'javascript', 'c++', 'unity', 'unreal']</t>
  </si>
  <si>
    <t>{'other': ['unity', 'unreal'], 'programming': ['php', 'sql', 'javascript', 'c++']}</t>
  </si>
  <si>
    <t>SAP Data &amp; Analytics - Migration Senior Manager</t>
  </si>
  <si>
    <t>Data Scientist - Personal Auto (Hybrid)</t>
  </si>
  <si>
    <t>Conduent Business Services, LLC.</t>
  </si>
  <si>
    <t>FullStack Development Intern with Data Science and Visualization...</t>
  </si>
  <si>
    <t>Edvanta Technologies</t>
  </si>
  <si>
    <t>Associate Data Conversion Analyst - Now Hiring</t>
  </si>
  <si>
    <t>Socorro, Surigao del Norte, Philippines</t>
  </si>
  <si>
    <t>Cognologix Technologies</t>
  </si>
  <si>
    <t>['python', 'r', 'sql', 'azure', 'aws', 'gcp', 'pandas', 'numpy', 'scikit-learn', 'nltk', 'keras', 'tensorflow', 'pytorch']</t>
  </si>
  <si>
    <t>{'cloud': ['azure', 'aws', 'gcp'], 'libraries': ['pandas', 'numpy', 'scikit-learn', 'nltk', 'keras', 'tensorflow', 'pytorch'], 'programming': ['python', 'r', 'sql']}</t>
  </si>
  <si>
    <t>Technical Data Analyst: 1 year FTC</t>
  </si>
  <si>
    <t>Senior Data Scientist for Logistics Optimization, Vinted Go Carrier</t>
  </si>
  <si>
    <t>Risk Segment Analyst</t>
  </si>
  <si>
    <t>['java', 'python', 'c#', 'sql', 'redis', 'sql server', 'databricks', 'azure', 'spark', 'kafka']</t>
  </si>
  <si>
    <t>{'cloud': ['databricks', 'azure'], 'databases': ['redis', 'sql server'], 'libraries': ['spark', 'kafka'], 'programming': ['java', 'python', 'c#', 'sql']}</t>
  </si>
  <si>
    <t>Senior Data engineer with Data modelling experience</t>
  </si>
  <si>
    <t>['c#', 'java', 'python', 'sql', 'azure', 'aws']</t>
  </si>
  <si>
    <t>{'cloud': ['azure', 'aws'], 'programming': ['c#', 'java', 'python', 'sql']}</t>
  </si>
  <si>
    <t>['python', 'html', 'css', 'javascript', 'sql', 'aws', 'azure', 'gcp']</t>
  </si>
  <si>
    <t>{'cloud': ['aws', 'azure', 'gcp'], 'programming': ['python', 'html', 'css', 'javascript', 'sql']}</t>
  </si>
  <si>
    <t>Dunwoody, GA (+4 others)</t>
  </si>
  <si>
    <t>['sql', 'python', 'java', 'excel', 'sheets', 'power bi', 'dax', 'flow']</t>
  </si>
  <si>
    <t>{'analyst_tools': ['excel', 'sheets', 'power bi', 'dax'], 'other': ['flow'], 'programming': ['sql', 'python', 'java']}</t>
  </si>
  <si>
    <t>Quality Assurance Engineer- ETL/Big Data</t>
  </si>
  <si>
    <t>['python', 'java', 'sql', 'sql server', 'aws', 'redshift', 'azure', 'selenium', 'jira']</t>
  </si>
  <si>
    <t>{'async': ['jira'], 'cloud': ['aws', 'redshift', 'azure'], 'databases': ['sql server'], 'libraries': ['selenium'], 'programming': ['python', 'java', 'sql']}</t>
  </si>
  <si>
    <t>Smart Automation Delivery Engineer I</t>
  </si>
  <si>
    <t>Data Science Trainer/Mentor - Career Services</t>
  </si>
  <si>
    <t>['r', 'sql', 'python', 'c#', 'scikit-learn', 'pytorch', 'opencv', 'tableau', 'git']</t>
  </si>
  <si>
    <t>{'analyst_tools': ['tableau'], 'libraries': ['scikit-learn', 'pytorch', 'opencv'], 'other': ['git'], 'programming': ['r', 'sql', 'python', 'c#']}</t>
  </si>
  <si>
    <t>['sql', 'scala', 'java', 'nosql', 'aws', 'spark', 'hadoop', 'airflow', 'unix', 'linux', 'flow']</t>
  </si>
  <si>
    <t>{'cloud': ['aws'], 'libraries': ['spark', 'hadoop', 'airflow'], 'os': ['unix', 'linux'], 'other': ['flow'], 'programming': ['sql', 'scala', 'java', 'nosql']}</t>
  </si>
  <si>
    <t>(5602) Data Engineer</t>
  </si>
  <si>
    <t>IAMUS Consulting</t>
  </si>
  <si>
    <t>data scientist/ engineer</t>
  </si>
  <si>
    <t>PGA TOUR Superstore</t>
  </si>
  <si>
    <t>['nosql', 'sql', 'python', 'redshift', 'snowflake', 'tableau', 'github']</t>
  </si>
  <si>
    <t>{'analyst_tools': ['tableau'], 'cloud': ['redshift', 'snowflake'], 'other': ['github'], 'programming': ['nosql', 'sql', 'python']}</t>
  </si>
  <si>
    <t>Data Engineer with GCP and PL SQL experience</t>
  </si>
  <si>
    <t>['sql', 'gcp', 'pyspark', 'unix']</t>
  </si>
  <si>
    <t>{'cloud': ['gcp'], 'libraries': ['pyspark'], 'os': ['unix'], 'programming': ['sql']}</t>
  </si>
  <si>
    <t>Hardware Qualification Engineer</t>
  </si>
  <si>
    <t>Sports Lens</t>
  </si>
  <si>
    <t>Staff, Back-end Engineer (Data, Integration &amp; Orchestration Systems)</t>
  </si>
  <si>
    <t>Principal Software Engineer - Data Engineer - Remote</t>
  </si>
  <si>
    <t>['sql', 'no-sql', 'sql server', 'snowflake', 'ssis']</t>
  </si>
  <si>
    <t>{'analyst_tools': ['ssis'], 'cloud': ['snowflake'], 'databases': ['sql server'], 'programming': ['sql', 'no-sql']}</t>
  </si>
  <si>
    <t>['python', 'sql', 'snowflake', 'aws', 'pyspark', 'airflow']</t>
  </si>
  <si>
    <t>{'cloud': ['snowflake', 'aws'], 'libraries': ['pyspark', 'airflow'], 'programming': ['python', 'sql']}</t>
  </si>
  <si>
    <t>Senior Data Scientist (LLMs)</t>
  </si>
  <si>
    <t>Rhodes NSW, Australia</t>
  </si>
  <si>
    <t>Data Scientist  (NLP)</t>
  </si>
  <si>
    <t>Private Markets Data Ops Analyst-Internship (Part time)</t>
  </si>
  <si>
    <t>Tamarix Technologies</t>
  </si>
  <si>
    <t>4Site Recruitment Solutions</t>
  </si>
  <si>
    <t>['sql', 'sql server', 'snowflake', 'azure', 'aws', 'gcp', 'databricks', 'power bi', 'excel', 'qlik', 'dax', 'ssrs', 'ssis']</t>
  </si>
  <si>
    <t>{'analyst_tools': ['power bi', 'excel', 'qlik', 'dax', 'ssrs', 'ssis'], 'cloud': ['snowflake', 'azure', 'aws', 'gcp', 'databricks'], 'databases': ['sql server'], 'programming': ['sql']}</t>
  </si>
  <si>
    <t>Data Engineer Lead GCB Technology, C13- Hybrid</t>
  </si>
  <si>
    <t>['python', 'scala', 'sql', 'java', 'aws', 'spark', 'pyspark', 'angular']</t>
  </si>
  <si>
    <t>{'cloud': ['aws'], 'libraries': ['spark', 'pyspark'], 'programming': ['python', 'scala', 'sql', 'java'], 'webframeworks': ['angular']}</t>
  </si>
  <si>
    <t>data-scientist - fraude, conformite et securisation des services...</t>
  </si>
  <si>
    <t>Research Assistant (Analyst) | 12 months contract</t>
  </si>
  <si>
    <t>L6 Data Science Degree Apprenticeship</t>
  </si>
  <si>
    <t>ESTIO TRAINING</t>
  </si>
  <si>
    <t>['c', 'python', 'r', 'sql', 'word', 'excel', 'outlook', 'power bi', 'sharepoint', 'dax']</t>
  </si>
  <si>
    <t>{'analyst_tools': ['word', 'excel', 'outlook', 'power bi', 'sharepoint', 'dax'], 'programming': ['c', 'python', 'r', 'sql']}</t>
  </si>
  <si>
    <t>Digital Analytics Expert (Manager) - Explora Journeys</t>
  </si>
  <si>
    <t>Explora Journeys</t>
  </si>
  <si>
    <t>['sql', 'python', 'sql server', 'oracle', 'word']</t>
  </si>
  <si>
    <t>{'analyst_tools': ['word'], 'cloud': ['oracle'], 'databases': ['sql server'], 'programming': ['sql', 'python']}</t>
  </si>
  <si>
    <t>White &amp; Case LLP</t>
  </si>
  <si>
    <t>RLI Insurance Company</t>
  </si>
  <si>
    <t>['mongodb', 'mongodb', 'sql', 'azure', 'aws', 'snowflake', 'bigquery', 'excel', 'git', 'bitbucket', 'github', 'jenkins']</t>
  </si>
  <si>
    <t>{'analyst_tools': ['excel'], 'cloud': ['azure', 'aws', 'snowflake', 'bigquery'], 'databases': ['mongodb'], 'other': ['git', 'bitbucket', 'github', 'jenkins'], 'programming': ['mongodb', 'sql']}</t>
  </si>
  <si>
    <t>Data Scientist - SCF</t>
  </si>
  <si>
    <t>Data Scientist, Senior (Statistician)</t>
  </si>
  <si>
    <t>['python', 'aws', 'snowflake', 'pyspark', 'spark', 'terraform', 'bitbucket', 'jenkins']</t>
  </si>
  <si>
    <t>{'cloud': ['aws', 'snowflake'], 'libraries': ['pyspark', 'spark'], 'other': ['terraform', 'bitbucket', 'jenkins'], 'programming': ['python']}</t>
  </si>
  <si>
    <t>Data Processing Assistant</t>
  </si>
  <si>
    <t>2024 AI &amp; Data Science Summer Associate Program</t>
  </si>
  <si>
    <t>['go', 'python', 'sql', 'java', 'c++', 'c#', 'rust', 'pytorch', 'hadoop', 'pyspark']</t>
  </si>
  <si>
    <t>{'libraries': ['pytorch', 'hadoop', 'pyspark'], 'programming': ['go', 'python', 'sql', 'java', 'c++', 'c#', 'rust']}</t>
  </si>
  <si>
    <t>Data Analyst and Visualization Specialist - Remote</t>
  </si>
  <si>
    <t>['python', 'bash', 'powershell', 'javascript', 'r', 'java', 'c#', 'go', 'julia', 'c', 'c++', 'rust', 'sql', 'mysql', 'elasticsearch', 'neo4j', 'aws', 'gcp', 'azure', 'databricks', 'react', 'airflow', 'spark', 'hadoop', 'linux', 'git', 'kubernetes', 'docker']</t>
  </si>
  <si>
    <t>{'cloud': ['aws', 'gcp', 'azure', 'databricks'], 'databases': ['mysql', 'elasticsearch', 'neo4j'], 'libraries': ['react', 'airflow', 'spark', 'hadoop'], 'os': ['linux'], 'other': ['git', 'kubernetes', 'docker'], 'programming': ['python', 'bash', 'powershell', 'javascript', 'r', 'java', 'c#', 'go', 'julia', 'c', 'c++', 'rust', 'sql']}</t>
  </si>
  <si>
    <t>Home Gardens, CA</t>
  </si>
  <si>
    <t>Senior Data Platform Engineer (f/m/d) Sap Signavio - Platform Group</t>
  </si>
  <si>
    <t>Software Data Engineer II</t>
  </si>
  <si>
    <t>Qualitas Energy Deutschland GmbH</t>
  </si>
  <si>
    <t>Montcarra, France</t>
  </si>
  <si>
    <t>Business Intelligence Analyst (Entry Level)</t>
  </si>
  <si>
    <t>Trenton, FL</t>
  </si>
  <si>
    <t>JPC - 770 - Data Analyst</t>
  </si>
  <si>
    <t>Infusive Solutions, Inc</t>
  </si>
  <si>
    <t>['python', 'sql', 'scala', 'nosql', 'aws', 'spark', 'pyspark', 'kubernetes', 'docker']</t>
  </si>
  <si>
    <t>{'cloud': ['aws'], 'libraries': ['spark', 'pyspark'], 'other': ['kubernetes', 'docker'], 'programming': ['python', 'sql', 'scala', 'nosql']}</t>
  </si>
  <si>
    <t>WizardsoftheCoast</t>
  </si>
  <si>
    <t>['python', 'sql', 'azure', 'git', 'jenkins']</t>
  </si>
  <si>
    <t>{'cloud': ['azure'], 'other': ['git', 'jenkins'], 'programming': ['python', 'sql']}</t>
  </si>
  <si>
    <t>Senior Data Analyst Core Risk ICM</t>
  </si>
  <si>
    <t>['python', 'sql', 'powerbi']</t>
  </si>
  <si>
    <t>{'analyst_tools': ['powerbi'], 'programming': ['python', 'sql']}</t>
  </si>
  <si>
    <t>WitBit</t>
  </si>
  <si>
    <t>['python', 'java', 'gcp', 'oracle', 'hadoop', 'unix', 'terraform']</t>
  </si>
  <si>
    <t>{'cloud': ['gcp', 'oracle'], 'libraries': ['hadoop'], 'os': ['unix'], 'other': ['terraform'], 'programming': ['python', 'java']}</t>
  </si>
  <si>
    <t>['python', 'css', 'javascript', 'nosql', 'aws', 'graphql', 'django']</t>
  </si>
  <si>
    <t>{'cloud': ['aws'], 'libraries': ['graphql'], 'programming': ['python', 'css', 'javascript', 'nosql'], 'webframeworks': ['django']}</t>
  </si>
  <si>
    <t>['sql', 'python', 'r', 'spark', 'excel', 'sheets', 'looker']</t>
  </si>
  <si>
    <t>{'analyst_tools': ['excel', 'sheets', 'looker'], 'libraries': ['spark'], 'programming': ['sql', 'python', 'r']}</t>
  </si>
  <si>
    <t>Acorn insurance &amp; Financial Services LTD</t>
  </si>
  <si>
    <t>['javascript', 'html', 'css', 'sql', 'react', 'graphql']</t>
  </si>
  <si>
    <t>{'libraries': ['react', 'graphql'], 'programming': ['javascript', 'html', 'css', 'sql']}</t>
  </si>
  <si>
    <t>Cheminformatics &amp; Data Science, Investigator</t>
  </si>
  <si>
    <t>Data Science and Business Intelligence Engineer</t>
  </si>
  <si>
    <t>['sql', 'nosql', 'mongodb', 'mongodb', 'python', 'java', 'scala', 'cassandra', 'aws', 'redshift', 'airflow', 'pandas', 'pyspark', 'hadoop', 'spark', 'kafka', 'flow']</t>
  </si>
  <si>
    <t>{'cloud': ['aws', 'redshift'], 'databases': ['mongodb', 'cassandra'], 'libraries': ['airflow', 'pandas', 'pyspark', 'hadoop', 'spark', 'kafka'], 'other': ['flow'], 'programming': ['sql', 'nosql', 'mongodb', 'python', 'java', 'scala']}</t>
  </si>
  <si>
    <t>Data Scientist - Web Experiences Team</t>
  </si>
  <si>
    <t>Software Development Engineer II, Fulfillment Technologies &amp; Robotics</t>
  </si>
  <si>
    <t>Sr. Software Engineer, MarkUp</t>
  </si>
  <si>
    <t>Ceros</t>
  </si>
  <si>
    <t>['php', 'redis', 'aws', 'aurora', 'react', 'jquery', 'node.js', 'docker', 'jenkins']</t>
  </si>
  <si>
    <t>{'cloud': ['aws', 'aurora'], 'databases': ['redis'], 'libraries': ['react'], 'other': ['docker', 'jenkins'], 'programming': ['php'], 'webframeworks': ['jquery', 'node.js']}</t>
  </si>
  <si>
    <t>IT Temp (Data Analyst)</t>
  </si>
  <si>
    <t>Praktikum CRM Analyst (w/m/d)</t>
  </si>
  <si>
    <t>['python', 'sql', 'azure', 'databricks', 'numpy', 'pandas', 'matplotlib']</t>
  </si>
  <si>
    <t>{'cloud': ['azure', 'databricks'], 'libraries': ['numpy', 'pandas', 'matplotlib'], 'programming': ['python', 'sql']}</t>
  </si>
  <si>
    <t>Wavemaker | Senior Data Scientist/Senior Econometrician</t>
  </si>
  <si>
    <t>Data Engineer: Data Analyst and Report Developer</t>
  </si>
  <si>
    <t>Le Kef Governorate, Tunisia</t>
  </si>
  <si>
    <t>['python', 'sql', 'aws', 'snowflake', 'spark', 'pandas', 'terraform', 'git', 'jenkins', 'github', 'jira']</t>
  </si>
  <si>
    <t>{'async': ['jira'], 'cloud': ['aws', 'snowflake'], 'libraries': ['spark', 'pandas'], 'other': ['terraform', 'git', 'jenkins', 'github'], 'programming': ['python', 'sql']}</t>
  </si>
  <si>
    <t>Atripalda, Province of Avellino, Italy</t>
  </si>
  <si>
    <t>Green Bee 3</t>
  </si>
  <si>
    <t>Emerton Data - Strategy Associate Consultant &amp; Data Scientist ...</t>
  </si>
  <si>
    <t>Werkstudent (m/w/d) Data Science On Demand Verkehr Flexa</t>
  </si>
  <si>
    <t>Leipziger Verkehrsbetriebe GmbH</t>
  </si>
  <si>
    <t>Developers Shore</t>
  </si>
  <si>
    <t>['bigquery', 'aws', 'qlik']</t>
  </si>
  <si>
    <t>{'analyst_tools': ['qlik'], 'cloud': ['bigquery', 'aws']}</t>
  </si>
  <si>
    <t>Experimentation Data Scientist - Chase - Senior Associate</t>
  </si>
  <si>
    <t>['python', 'tensorflow', 'pytorch', 'pandas', 'numpy', 'django', 'flask']</t>
  </si>
  <si>
    <t>{'libraries': ['tensorflow', 'pytorch', 'pandas', 'numpy'], 'programming': ['python'], 'webframeworks': ['django', 'flask']}</t>
  </si>
  <si>
    <t>NI Water</t>
  </si>
  <si>
    <t>CARES Data Infrastructure (CDI) Data Engineer</t>
  </si>
  <si>
    <t>Office of Systems Integration</t>
  </si>
  <si>
    <t>Opensistemas</t>
  </si>
  <si>
    <t>Mission Data Engineer (Mid-Level) Jobs</t>
  </si>
  <si>
    <t>CDI - Chargé d'études statistiques data analyste H/F</t>
  </si>
  <si>
    <t>Senior Data Scientist - All LATAM Countries - Fully Remote from...</t>
  </si>
  <si>
    <t>Halo Media LLC</t>
  </si>
  <si>
    <t>Database/Data Engineer</t>
  </si>
  <si>
    <t>['python', 'sql', 'sql server', 'aws', 'oracle', 'pyspark', 'kafka', 'unix', 'bitbucket', 'github', 'jenkins']</t>
  </si>
  <si>
    <t>{'cloud': ['aws', 'oracle'], 'databases': ['sql server'], 'libraries': ['pyspark', 'kafka'], 'os': ['unix'], 'other': ['bitbucket', 'github', 'jenkins'], 'programming': ['python', 'sql']}</t>
  </si>
  <si>
    <t>['sql', 'python', 'nosql', 'neo4j', 'aws', 'bigquery', 'gcp', 'azure', 'airflow', 'git', 'github', 'terraform']</t>
  </si>
  <si>
    <t>{'cloud': ['aws', 'bigquery', 'gcp', 'azure'], 'databases': ['neo4j'], 'libraries': ['airflow'], 'other': ['git', 'github', 'terraform'], 'programming': ['sql', 'python', 'nosql']}</t>
  </si>
  <si>
    <t>Data Engineer - 12594 Jobs</t>
  </si>
  <si>
    <t>Team Lead - Data Analyst</t>
  </si>
  <si>
    <t>uSoftware</t>
  </si>
  <si>
    <t>KM4 Group</t>
  </si>
  <si>
    <t>Senior Data Engineer II, Business Intelligence &amp; Reporting</t>
  </si>
  <si>
    <t>QA Senior Engineer - Market Data Content</t>
  </si>
  <si>
    <t>Impinj</t>
  </si>
  <si>
    <t>['bash', 'python', 'powershell', 'aws', 'azure', 'vmware', 'webex']</t>
  </si>
  <si>
    <t>{'cloud': ['aws', 'azure', 'vmware'], 'programming': ['bash', 'python', 'powershell'], 'sync': ['webex']}</t>
  </si>
  <si>
    <t>Technical Sales and Customer Engineer (Big Data), Remote, EU.</t>
  </si>
  <si>
    <t>['sql', 'python', 'spark', 'github']</t>
  </si>
  <si>
    <t>{'libraries': ['spark'], 'other': ['github'], 'programming': ['sql', 'python']}</t>
  </si>
  <si>
    <t>Data Engineer (5+Yrs)</t>
  </si>
  <si>
    <t>['python', 'shell', 'elasticsearch', 'aws', 'numpy', 'pandas', 'airflow']</t>
  </si>
  <si>
    <t>{'cloud': ['aws'], 'databases': ['elasticsearch'], 'libraries': ['numpy', 'pandas', 'airflow'], 'programming': ['python', 'shell']}</t>
  </si>
  <si>
    <t>['python', 'sql', 'scala', 'spark', 'git']</t>
  </si>
  <si>
    <t>{'libraries': ['spark'], 'other': ['git'], 'programming': ['python', 'sql', 'scala']}</t>
  </si>
  <si>
    <t>Data Scientist - Medical Claims Focused</t>
  </si>
  <si>
    <t>IT SaaS Configuration Engineer, Manager</t>
  </si>
  <si>
    <t>Supply Chain Business Analyst - REF1267K (Dallas, TX)</t>
  </si>
  <si>
    <t>Junior Sales / Data Analyst</t>
  </si>
  <si>
    <t>Smart Network</t>
  </si>
  <si>
    <t>['sql', 'nosql', 'scala', 'python', 'shell', 'mysql', 'gcp', 'kafka', 'airflow', 'spark', 'pyspark', 'hadoop', 'unix', 'jenkins', 'github', 'yarn', 'git']</t>
  </si>
  <si>
    <t>{'cloud': ['gcp'], 'databases': ['mysql'], 'libraries': ['kafka', 'airflow', 'spark', 'pyspark', 'hadoop'], 'os': ['unix'], 'other': ['jenkins', 'github', 'yarn', 'git'], 'programming': ['sql', 'nosql', 'scala', 'python', 'shell']}</t>
  </si>
  <si>
    <t>Method360, Inc.</t>
  </si>
  <si>
    <t>['python', 'sql', 'hadoop', 'pandas', 'airflow', 'kubernetes']</t>
  </si>
  <si>
    <t>{'libraries': ['hadoop', 'pandas', 'airflow'], 'other': ['kubernetes'], 'programming': ['python', 'sql']}</t>
  </si>
  <si>
    <t>Data Engineer (Azure), Fort Mill, SC / NJ - Hybrid - Fulltime ...</t>
  </si>
  <si>
    <t>Riverview, SC</t>
  </si>
  <si>
    <t>['sql', 'python', 'java', 'oracle', 'azure', 'windows', 'word']</t>
  </si>
  <si>
    <t>{'analyst_tools': ['word'], 'cloud': ['oracle', 'azure'], 'os': ['windows'], 'programming': ['sql', 'python', 'java']}</t>
  </si>
  <si>
    <t>Quantitative Finance Analyst -Financial Crimes Data Analyst</t>
  </si>
  <si>
    <t>['python', 'sql', 'r', 'sas', 'sas', 'pyspark', 'hadoop']</t>
  </si>
  <si>
    <t>{'analyst_tools': ['sas'], 'libraries': ['pyspark', 'hadoop'], 'programming': ['python', 'sql', 'r', 'sas']}</t>
  </si>
  <si>
    <t>Data Scientist - Commerce Product Analytics</t>
  </si>
  <si>
    <t>Doswell, VA</t>
  </si>
  <si>
    <t>Szpęgawa, Poland</t>
  </si>
  <si>
    <t>j-labs sp. z o. o.</t>
  </si>
  <si>
    <t>['python', 'sql', 'nosql', 'java', 'kotlin', 'snowflake', 'aws', 'gcp', 'airflow']</t>
  </si>
  <si>
    <t>{'cloud': ['snowflake', 'aws', 'gcp'], 'libraries': ['airflow'], 'programming': ['python', 'sql', 'nosql', 'java', 'kotlin']}</t>
  </si>
  <si>
    <t>Technical PD Data Scientist Engineer</t>
  </si>
  <si>
    <t>via Witco (Ex-MonBuilding)</t>
  </si>
  <si>
    <t>Witco (Ex-MonBuilding)</t>
  </si>
  <si>
    <t>['sql', 'python', 'sas', 'sas', 'azure']</t>
  </si>
  <si>
    <t>{'analyst_tools': ['sas'], 'cloud': ['azure'], 'programming': ['sql', 'python', 'sas']}</t>
  </si>
  <si>
    <t>Remote Software Engineer Python</t>
  </si>
  <si>
    <t>['python', 'php', 'mysql', 'postgresql', 'redis', 'azure', 'django', 'ansible', 'terraform', 'docker', 'kubernetes']</t>
  </si>
  <si>
    <t>{'cloud': ['azure'], 'databases': ['mysql', 'postgresql', 'redis'], 'other': ['ansible', 'terraform', 'docker', 'kubernetes'], 'programming': ['python', 'php'], 'webframeworks': ['django']}</t>
  </si>
  <si>
    <t>Sr Data Scientist - Defense &amp; Intelligence</t>
  </si>
  <si>
    <t>Data Analyst Power BI Desktop, 100% en Remoto</t>
  </si>
  <si>
    <t>Head of Data Science and Machine Learning</t>
  </si>
  <si>
    <t>Data Engineer I (GA)</t>
  </si>
  <si>
    <t>Senior Associate, Federal Data Engineer</t>
  </si>
  <si>
    <t>Ozona, TX</t>
  </si>
  <si>
    <t>SASOL</t>
  </si>
  <si>
    <t>Manager in BI &amp; Data Team</t>
  </si>
  <si>
    <t>Data Engineer (M/W/D) for our Delivery Center in Germany</t>
  </si>
  <si>
    <t>Research Associate Spatial Data Scientist</t>
  </si>
  <si>
    <t>Data Scientist F/H NORD</t>
  </si>
  <si>
    <t>Data Integrity Specialist-Alteryx</t>
  </si>
  <si>
    <t>MVG HR Solution Pvt. Ltd.</t>
  </si>
  <si>
    <t>Data Scientist from United States</t>
  </si>
  <si>
    <t>Finance Data Governance &amp; Stewardship Senior Data Analyst – NA, EUR</t>
  </si>
  <si>
    <t>Clinical Data Analyst - 80334</t>
  </si>
  <si>
    <t>Lundegaard, a.s.</t>
  </si>
  <si>
    <t>['java', 'kotlin', 'sql', 'snowflake', 'kafka', 'spring', 'spark', 'hadoop', 'linux', 'git', 'jenkins', 'docker']</t>
  </si>
  <si>
    <t>{'cloud': ['snowflake'], 'libraries': ['kafka', 'spring', 'spark', 'hadoop'], 'os': ['linux'], 'other': ['git', 'jenkins', 'docker'], 'programming': ['java', 'kotlin', 'sql']}</t>
  </si>
  <si>
    <t>Forward Deployed Data Engineer - UK Government</t>
  </si>
  <si>
    <t>['t-sql', 'sql', 'sql server', 'cognos']</t>
  </si>
  <si>
    <t>{'analyst_tools': ['cognos'], 'databases': ['sql server'], 'programming': ['t-sql', 'sql']}</t>
  </si>
  <si>
    <t>ST genetics</t>
  </si>
  <si>
    <t>Data Engineer with ETL ,visualization reports and dashboards exp</t>
  </si>
  <si>
    <t>Ab Initio Developer / Data Engineer</t>
  </si>
  <si>
    <t>Data Center Engineer - Elite FinTech - $100,000-$150,000 CAD</t>
  </si>
  <si>
    <t>Data Engineer – Centurion – up to R850k Per Annum</t>
  </si>
  <si>
    <t>Bayer U.S. LLC</t>
  </si>
  <si>
    <t>Privacy Data Analyst - Fluent Romanian</t>
  </si>
  <si>
    <t>Senior Data Scientist – Digitization Center (Hybrid)</t>
  </si>
  <si>
    <t>['scala', 'python', 'sql', 'azure', 'databricks', 'aws', 'gcp', 'spark', 'git']</t>
  </si>
  <si>
    <t>{'cloud': ['azure', 'databricks', 'aws', 'gcp'], 'libraries': ['spark'], 'other': ['git'], 'programming': ['scala', 'python', 'sql']}</t>
  </si>
  <si>
    <t>Bioinformatics Software Engineer Consultant - Remote  from North...</t>
  </si>
  <si>
    <t>['r', 'python', 'rshiny', 'linux', 'bitbucket', 'git']</t>
  </si>
  <si>
    <t>{'libraries': ['rshiny'], 'os': ['linux'], 'other': ['bitbucket', 'git'], 'programming': ['r', 'python']}</t>
  </si>
  <si>
    <t>Data Engineer-Hyd</t>
  </si>
  <si>
    <t>Data Analyst, Money Market Directories</t>
  </si>
  <si>
    <t>Data Analyst, Digital Venture - REMOTE</t>
  </si>
  <si>
    <t>['sql', 'spark', 'power bi', 'alteryx', 'excel', 'tableau']</t>
  </si>
  <si>
    <t>{'analyst_tools': ['power bi', 'alteryx', 'excel', 'tableau'], 'libraries': ['spark'], 'programming': ['sql']}</t>
  </si>
  <si>
    <t>Technical Business Analyst - Knowledge on Data...</t>
  </si>
  <si>
    <t>Folly Beach, SC</t>
  </si>
  <si>
    <t>Splash Business Intelligence</t>
  </si>
  <si>
    <t>['python', 'oracle', 'airflow', 'pytorch', 'tensorflow', 'keras', 'django', 'docker', 'kubernetes']</t>
  </si>
  <si>
    <t>{'cloud': ['oracle'], 'libraries': ['airflow', 'pytorch', 'tensorflow', 'keras'], 'other': ['docker', 'kubernetes'], 'programming': ['python'], 'webframeworks': ['django']}</t>
  </si>
  <si>
    <t>['java', 'scala', 'nosql', 'mongodb', 'mongodb', 'elasticsearch', 'neo4j', 'redis', 'azure', 'databricks', 'pyspark', 'kafka']</t>
  </si>
  <si>
    <t>{'cloud': ['azure', 'databricks'], 'databases': ['mongodb', 'elasticsearch', 'neo4j', 'redis'], 'libraries': ['pyspark', 'kafka'], 'programming': ['java', 'scala', 'nosql', 'mongodb']}</t>
  </si>
  <si>
    <t>BI Developer Cloud Conversion Program</t>
  </si>
  <si>
    <t>['python', 'scala', 'sql', 'java', 'c#', 't-sql', 'sql server', 'azure', 'databricks', 'gcp', 'snowflake', 'bigquery', 'airflow', 'kafka', 'spark', 'windows', 'unix', 'power bi', 'ssis', 'ssrs', 'git']</t>
  </si>
  <si>
    <t>{'analyst_tools': ['power bi', 'ssis', 'ssrs'], 'cloud': ['azure', 'databricks', 'gcp', 'snowflake', 'bigquery'], 'databases': ['sql server'], 'libraries': ['airflow', 'kafka', 'spark'], 'os': ['windows', 'unix'], 'other': ['git'], 'programming': ['python', 'scala', 'sql', 'java', 'c#', 't-sql']}</t>
  </si>
  <si>
    <t>['sql', 'python', 'sql server', 'snowflake', 'sap']</t>
  </si>
  <si>
    <t>{'analyst_tools': ['sap'], 'cloud': ['snowflake'], 'databases': ['sql server'], 'programming': ['sql', 'python']}</t>
  </si>
  <si>
    <t>['python', 'r', 'javascript', 'azure', 'power bi', 'tableau', 'spss']</t>
  </si>
  <si>
    <t>{'analyst_tools': ['power bi', 'tableau', 'spss'], 'cloud': ['azure'], 'programming': ['python', 'r', 'javascript']}</t>
  </si>
  <si>
    <t>Engineering Manager - Analytics Engineering</t>
  </si>
  <si>
    <t>Data Engineer IV - Max Digital (Data Operations)</t>
  </si>
  <si>
    <t>['sql', 'c#', 'python', 'nosql', 'mongodb', 'mongodb', 'sql server', 'aws', 'airflow', 'windows', 'ssis']</t>
  </si>
  <si>
    <t>{'analyst_tools': ['ssis'], 'cloud': ['aws'], 'databases': ['mongodb', 'sql server'], 'libraries': ['airflow'], 'os': ['windows'], 'programming': ['sql', 'c#', 'python', 'nosql', 'mongodb']}</t>
  </si>
  <si>
    <t>['go', 'elasticsearch', 'aws', 'azure', 'docker', 'git']</t>
  </si>
  <si>
    <t>{'cloud': ['aws', 'azure'], 'databases': ['elasticsearch'], 'other': ['docker', 'git'], 'programming': ['go']}</t>
  </si>
  <si>
    <t>Barden Recruitment</t>
  </si>
  <si>
    <t>Remote - AFC Modelling - Data - Assistant Vice President</t>
  </si>
  <si>
    <t>['sql', 'python', 'r', 'hadoop', 'word', 'excel']</t>
  </si>
  <si>
    <t>{'analyst_tools': ['word', 'excel'], 'libraries': ['hadoop'], 'programming': ['sql', 'python', 'r']}</t>
  </si>
  <si>
    <t>['python', 'sql', 'snowflake', 'airflow', 'gitlab', 'docker']</t>
  </si>
  <si>
    <t>{'cloud': ['snowflake'], 'libraries': ['airflow'], 'other': ['gitlab', 'docker'], 'programming': ['python', 'sql']}</t>
  </si>
  <si>
    <t>2023071 Data Analytics Engineer</t>
  </si>
  <si>
    <t>['databricks', 'aws', 'pyspark', 'tableau']</t>
  </si>
  <si>
    <t>{'analyst_tools': ['tableau'], 'cloud': ['databricks', 'aws'], 'libraries': ['pyspark']}</t>
  </si>
  <si>
    <t>Senior Software Engineer Opportunities at Helium Health</t>
  </si>
  <si>
    <t>['elixir', 'python']</t>
  </si>
  <si>
    <t>{'programming': ['elixir', 'python']}</t>
  </si>
  <si>
    <t>Natures Fynd</t>
  </si>
  <si>
    <t>Düsseldorf, Germany   (+2 others)</t>
  </si>
  <si>
    <t>['sql', 'sas', 'sas', 'aws', 'tableau', 'looker']</t>
  </si>
  <si>
    <t>{'analyst_tools': ['sas', 'tableau', 'looker'], 'cloud': ['aws'], 'programming': ['sql', 'sas']}</t>
  </si>
  <si>
    <t>via Alliance Recruitment Agency</t>
  </si>
  <si>
    <t>CS Operations Data Analyst</t>
  </si>
  <si>
    <t>['python', 'sql', 'neo4j', 'aws', 'azure', 'gcp', 'databricks', 'bigquery', 'tensorflow', 'keras', 'pytorch', 'pyspark', 'hadoop', 'spark', 'kafka', 'tableau', 'power bi', 'git', 'docker', 'kubernetes']</t>
  </si>
  <si>
    <t>{'analyst_tools': ['tableau', 'power bi'], 'cloud': ['aws', 'azure', 'gcp', 'databricks', 'bigquery'], 'databases': ['neo4j'], 'libraries': ['tensorflow', 'keras', 'pytorch', 'pyspark', 'hadoop', 'spark', 'kafka'], 'other': ['git', 'docker', 'kubernetes'], 'programming': ['python', 'sql']}</t>
  </si>
  <si>
    <t>Fitch Ratings, Inc.</t>
  </si>
  <si>
    <t>via Magnit</t>
  </si>
  <si>
    <t>Everside Health</t>
  </si>
  <si>
    <t>['sql', 'azure', 'snowflake', 'aws', 'kafka']</t>
  </si>
  <si>
    <t>{'cloud': ['azure', 'snowflake', 'aws'], 'libraries': ['kafka'], 'programming': ['sql']}</t>
  </si>
  <si>
    <t>['sql', 'nosql', 'python', 'java', 'c++', 'scala', 'assembly', 'cassandra', 'aws', 'redshift', 'hadoop', 'spark', 'kafka', 'airflow', 'spring', 'flow']</t>
  </si>
  <si>
    <t>{'cloud': ['aws', 'redshift'], 'databases': ['cassandra'], 'libraries': ['hadoop', 'spark', 'kafka', 'airflow', 'spring'], 'other': ['flow'], 'programming': ['sql', 'nosql', 'python', 'java', 'c++', 'scala', 'assembly']}</t>
  </si>
  <si>
    <t>Early Engagement - Senior Data Engineer</t>
  </si>
  <si>
    <t>['python', 'mongodb', 'mongodb', 'postgresql', 'azure', 'snowflake', 'airflow', 'flask', 'node.js']</t>
  </si>
  <si>
    <t>{'cloud': ['azure', 'snowflake'], 'databases': ['mongodb', 'postgresql'], 'libraries': ['airflow'], 'programming': ['python', 'mongodb'], 'webframeworks': ['flask', 'node.js']}</t>
  </si>
  <si>
    <t>['sql', 'vba', 'c', 'excel']</t>
  </si>
  <si>
    <t>{'analyst_tools': ['excel'], 'programming': ['sql', 'vba', 'c']}</t>
  </si>
  <si>
    <t>Sales Data Analyst (CPG) - Miami, FL (JO-25)</t>
  </si>
  <si>
    <t>Data analyst SQL Python</t>
  </si>
  <si>
    <t>Backend Data Engineer FT</t>
  </si>
  <si>
    <t>Technical Support Engineer SAN</t>
  </si>
  <si>
    <t>Camp Lake, WI</t>
  </si>
  <si>
    <t>Ledger Investing Inc.</t>
  </si>
  <si>
    <t>Loves Travel Stops &amp; Country Store</t>
  </si>
  <si>
    <t>Data Engineer - Informatica | Databricks | Snowflake - Clearance...</t>
  </si>
  <si>
    <t>Senior eDiscovery Analyst (Litigation)</t>
  </si>
  <si>
    <t>GreenPoint Global</t>
  </si>
  <si>
    <t>EOH Integrated Services</t>
  </si>
  <si>
    <t>Google Cloud platform Data Engineer</t>
  </si>
  <si>
    <t>ALTERNANT CONTRÔLEUR DE GESTION / DATA ANALYST (H/F)</t>
  </si>
  <si>
    <t>Ville de Laval</t>
  </si>
  <si>
    <t>Senior Business Data Analyst – Product Analytics</t>
  </si>
  <si>
    <t>🚀 Data Engineer | InData42 🌐</t>
  </si>
  <si>
    <t>InData42</t>
  </si>
  <si>
    <t>lmw</t>
  </si>
  <si>
    <t>['sql', 'r', 'python', 'power bi', 'jira']</t>
  </si>
  <si>
    <t>{'analyst_tools': ['power bi'], 'async': ['jira'], 'programming': ['sql', 'r', 'python']}</t>
  </si>
  <si>
    <t>Data Engineer NTQ4E.22</t>
  </si>
  <si>
    <t>Kairós Digital Solutions SL</t>
  </si>
  <si>
    <t>Data Analyst BI, Madrid</t>
  </si>
  <si>
    <t>['java', 'python', 'sql', 'nosql', 'elasticsearch', 'spark', 'hadoop', 'yarn', 'kubernetes', 'docker']</t>
  </si>
  <si>
    <t>{'databases': ['elasticsearch'], 'libraries': ['spark', 'hadoop'], 'other': ['yarn', 'kubernetes', 'docker'], 'programming': ['java', 'python', 'sql', 'nosql']}</t>
  </si>
  <si>
    <t>Accounts &amp; Data Analyst/Manager</t>
  </si>
  <si>
    <t>The Remote Group (TRG)</t>
  </si>
  <si>
    <t>Data Analyst Expert Jobs</t>
  </si>
  <si>
    <t>['python', 'sql', 'java', 'scala', 'nosql', 'mongo', 'shell', 'mysql', 'cassandra', 'aws', 'snowflake', 'redshift', 'azure', 'spark', 'hadoop', 'kafka', 'jenkins', 'docker', 'kubernetes', 'gitlab']</t>
  </si>
  <si>
    <t>{'cloud': ['aws', 'snowflake', 'redshift', 'azure'], 'databases': ['mysql', 'cassandra'], 'libraries': ['spark', 'hadoop', 'kafka'], 'other': ['jenkins', 'docker', 'kubernetes', 'gitlab'], 'programming': ['python', 'sql', 'java', 'scala', 'nosql', 'mongo', 'shell']}</t>
  </si>
  <si>
    <t>Data and Reporting Analyst - 1326966</t>
  </si>
  <si>
    <t>Data Warehouse Engineer II Jobs in Dubai</t>
  </si>
  <si>
    <t>Ambu</t>
  </si>
  <si>
    <t>['python', 'r', 'sql', 'numpy', 'pandas', 'scikit-learn', 'tensorflow', 'pytorch', 'matplotlib', 'seaborn', 'plotly', 'keras', 'git']</t>
  </si>
  <si>
    <t>{'libraries': ['numpy', 'pandas', 'scikit-learn', 'tensorflow', 'pytorch', 'matplotlib', 'seaborn', 'plotly', 'keras'], 'other': ['git'], 'programming': ['python', 'r', 'sql']}</t>
  </si>
  <si>
    <t>Data Scientist – Data Analytics and Infrastructure</t>
  </si>
  <si>
    <t>via MyJobOnline</t>
  </si>
  <si>
    <t>Ample Insight Inc</t>
  </si>
  <si>
    <t>Remote Data Analytics Developer(Tableau)</t>
  </si>
  <si>
    <t>Senior Integration Architect</t>
  </si>
  <si>
    <t>['sql', 'python', 'powershell', 'bash', 'dynamodb', 'azure', 'aws', 'snowflake', 'hadoop', 'spark', 'terraform', 'docker']</t>
  </si>
  <si>
    <t>{'cloud': ['azure', 'aws', 'snowflake'], 'databases': ['dynamodb'], 'libraries': ['hadoop', 'spark'], 'other': ['terraform', 'docker'], 'programming': ['sql', 'python', 'powershell', 'bash']}</t>
  </si>
  <si>
    <t>Brighton Health Plan Solutions, LLC</t>
  </si>
  <si>
    <t>11Industry</t>
  </si>
  <si>
    <t>solutions engineer</t>
  </si>
  <si>
    <t>['python', 'sql', 'shell', 'javascript', 'nosql', 'gcp', 'airflow', 'docker']</t>
  </si>
  <si>
    <t>{'cloud': ['gcp'], 'libraries': ['airflow'], 'other': ['docker'], 'programming': ['python', 'sql', 'shell', 'javascript', 'nosql']}</t>
  </si>
  <si>
    <t>Data Analyst  - full time (Remote)</t>
  </si>
  <si>
    <t>['python', 'go', 'snowflake', 'airflow', 'gdpr', 'tableau']</t>
  </si>
  <si>
    <t>{'analyst_tools': ['tableau'], 'cloud': ['snowflake'], 'libraries': ['airflow', 'gdpr'], 'programming': ['python', 'go']}</t>
  </si>
  <si>
    <t>Digital &amp; Data Science Security Analyst</t>
  </si>
  <si>
    <t>Data Engineer/Analyst (AWS)</t>
  </si>
  <si>
    <t>Data Analyst &amp; People Systems</t>
  </si>
  <si>
    <t>Data Engineer - inom energy tech</t>
  </si>
  <si>
    <t>Data Engineer (only)</t>
  </si>
  <si>
    <t>Lead Data Analyst:in</t>
  </si>
  <si>
    <t>['java', 'python', 'scala', 'sql', 'go', 'azure', 'hadoop', 'spark', 'kafka', 'tableau', 'power bi']</t>
  </si>
  <si>
    <t>{'analyst_tools': ['tableau', 'power bi'], 'cloud': ['azure'], 'libraries': ['hadoop', 'spark', 'kafka'], 'programming': ['java', 'python', 'scala', 'sql', 'go']}</t>
  </si>
  <si>
    <t>['sql', 'go', 'r', 'python', 'tableau']</t>
  </si>
  <si>
    <t>{'analyst_tools': ['tableau'], 'programming': ['sql', 'go', 'r', 'python']}</t>
  </si>
  <si>
    <t>['python', 'go', 'firebase', 'firebase', 'dynamodb', 'snowflake', 'redshift', 'bigquery', 'aws', 'spark', 'airflow', 'hadoop', 'kafka', 'unix', 'linux', 'kubernetes']</t>
  </si>
  <si>
    <t>{'cloud': ['firebase', 'snowflake', 'redshift', 'bigquery', 'aws'], 'databases': ['firebase', 'dynamodb'], 'libraries': ['spark', 'airflow', 'hadoop', 'kafka'], 'os': ['unix', 'linux'], 'other': ['kubernetes'], 'programming': ['python', 'go']}</t>
  </si>
  <si>
    <t>['python', 'sql', 'pandas', 'scikit-learn', 'excel']</t>
  </si>
  <si>
    <t>{'analyst_tools': ['excel'], 'libraries': ['pandas', 'scikit-learn'], 'programming': ['python', 'sql']}</t>
  </si>
  <si>
    <t>Tools Developer</t>
  </si>
  <si>
    <t>IT Business Analyst.(QlikSense/PowerBI/SSIS/ETL )-Contract</t>
  </si>
  <si>
    <t>['powershell', 'ssis', 'power bi']</t>
  </si>
  <si>
    <t>{'analyst_tools': ['ssis', 'power bi'], 'programming': ['powershell']}</t>
  </si>
  <si>
    <t>['sql', 'python', 'snowflake', 'oracle', 'aws', 'pandas']</t>
  </si>
  <si>
    <t>{'cloud': ['snowflake', 'oracle', 'aws'], 'libraries': ['pandas'], 'programming': ['sql', 'python']}</t>
  </si>
  <si>
    <t>Senior Data Engineer - Intelligent Conversation and Communications...</t>
  </si>
  <si>
    <t>Data Scientist- Senior</t>
  </si>
  <si>
    <t>DATA PROCESSING SPECIALIST I</t>
  </si>
  <si>
    <t>Senior Data Engineer - (Scala + Spark + Flink + Kafka + AWS) ...</t>
  </si>
  <si>
    <t>Principal Data Scientist w/ Full Professional English at Babel...</t>
  </si>
  <si>
    <t>2023-2024 Yearlong Bus Scheduling Data Analyst Intern</t>
  </si>
  <si>
    <t>Big Data Engineer with Google cloud (GCP)</t>
  </si>
  <si>
    <t>['nosql', 'sql', 'firebase', 'firebase', 'elasticsearch', 'gcp', 'bigquery', 'hadoop', 'airflow', 'spark', 'kafka', 'splunk', 'tableau', 'github', 'jenkins', 'kubernetes', 'jira']</t>
  </si>
  <si>
    <t>{'analyst_tools': ['splunk', 'tableau'], 'async': ['jira'], 'cloud': ['firebase', 'gcp', 'bigquery'], 'databases': ['firebase', 'elasticsearch'], 'libraries': ['hadoop', 'airflow', 'spark', 'kafka'], 'other': ['github', 'jenkins', 'kubernetes'], 'programming': ['nosql', 'sql']}</t>
  </si>
  <si>
    <t>Zartico, Inc.</t>
  </si>
  <si>
    <t>['python', 'sql', 'ruby', 'ruby', 'bigquery', 'airflow']</t>
  </si>
  <si>
    <t>{'cloud': ['bigquery'], 'libraries': ['airflow'], 'programming': ['python', 'sql', 'ruby'], 'webframeworks': ['ruby']}</t>
  </si>
  <si>
    <t>DATA ENGINEER | Op en top data bedrijf</t>
  </si>
  <si>
    <t>Data Analyst  - Côte d'Ivoire - AgroIndustrie</t>
  </si>
  <si>
    <t>Jr. Core Java Developer/Jr Data analyst - Full-time / Part-time</t>
  </si>
  <si>
    <t>Experienced MLOps Engineer</t>
  </si>
  <si>
    <t>['python', 'sql', 'java', 'c++', 'rust', 'aws', 'gcp', 'azure', 'airflow', 'scikit-learn', 'tensorflow', 'pandas', 'numpy', 'pytorch', 'keras', 'kubernetes']</t>
  </si>
  <si>
    <t>{'cloud': ['aws', 'gcp', 'azure'], 'libraries': ['airflow', 'scikit-learn', 'tensorflow', 'pandas', 'numpy', 'pytorch', 'keras'], 'other': ['kubernetes'], 'programming': ['python', 'sql', 'java', 'c++', 'rust']}</t>
  </si>
  <si>
    <t>DATA  Analyste</t>
  </si>
  <si>
    <t>Infopro digital</t>
  </si>
  <si>
    <t>Data Analyst | Direction des Risques H/F</t>
  </si>
  <si>
    <t>Data Science Product Manager, Corporate Vice President</t>
  </si>
  <si>
    <t>['sql', 'oracle', 'sap', 'git']</t>
  </si>
  <si>
    <t>{'analyst_tools': ['sap'], 'cloud': ['oracle'], 'other': ['git'], 'programming': ['sql']}</t>
  </si>
  <si>
    <t>['python', 'java', 'databricks', 'snowflake', 'aws', 'azure', 'hadoop', 'spark', 'kafka', 'power bi', 'tableau']</t>
  </si>
  <si>
    <t>{'analyst_tools': ['power bi', 'tableau'], 'cloud': ['databricks', 'snowflake', 'aws', 'azure'], 'libraries': ['hadoop', 'spark', 'kafka'], 'programming': ['python', 'java']}</t>
  </si>
  <si>
    <t>['python', 'c++', 'sql', 'javascript', 'azure', 'react']</t>
  </si>
  <si>
    <t>{'cloud': ['azure'], 'libraries': ['react'], 'programming': ['python', 'c++', 'sql', 'javascript']}</t>
  </si>
  <si>
    <t>['python', 'java', 'go', 'databricks', 'kafka', 'terraform']</t>
  </si>
  <si>
    <t>{'cloud': ['databricks'], 'libraries': ['kafka'], 'other': ['terraform'], 'programming': ['python', 'java', 'go']}</t>
  </si>
  <si>
    <t>['go', 'python', 'sql', 'r', 'aws', 'azure', 'snowflake', 'redshift', 'databricks', 'node', 'excel', 'tableau', 'power bi', 'qlik', 'alteryx']</t>
  </si>
  <si>
    <t>{'analyst_tools': ['excel', 'tableau', 'power bi', 'qlik', 'alteryx'], 'cloud': ['aws', 'azure', 'snowflake', 'redshift', 'databricks'], 'programming': ['go', 'python', 'sql', 'r'], 'webframeworks': ['node']}</t>
  </si>
  <si>
    <t>['powershell', 'python', 'sql', 'excel']</t>
  </si>
  <si>
    <t>{'analyst_tools': ['excel'], 'programming': ['powershell', 'python', 'sql']}</t>
  </si>
  <si>
    <t>['sql', 'bash', 'python', 'oracle', 'snowflake', 'aws', 'pandas', 'airflow', 'git', 'jenkins', 'github']</t>
  </si>
  <si>
    <t>{'cloud': ['oracle', 'snowflake', 'aws'], 'libraries': ['pandas', 'airflow'], 'other': ['git', 'jenkins', 'github'], 'programming': ['sql', 'bash', 'python']}</t>
  </si>
  <si>
    <t>Senior Litigation &amp; E-Discovery Services Analyst (NY/DC/CHI)</t>
  </si>
  <si>
    <t>Trioh Consulting Group Inc</t>
  </si>
  <si>
    <t>['python', 'java', 'scala', 'sql', 'nosql', 'mongo', 'cassandra', 'hadoop', 'spark', 'kafka', 'terraform']</t>
  </si>
  <si>
    <t>{'databases': ['cassandra'], 'libraries': ['hadoop', 'spark', 'kafka'], 'other': ['terraform'], 'programming': ['python', 'java', 'scala', 'sql', 'nosql', 'mongo']}</t>
  </si>
  <si>
    <t>['python', 'sql', 'sas', 'sas', 'aws', 'snowflake', 'tableau', 'github']</t>
  </si>
  <si>
    <t>{'analyst_tools': ['sas', 'tableau'], 'cloud': ['aws', 'snowflake'], 'other': ['github'], 'programming': ['python', 'sql', 'sas']}</t>
  </si>
  <si>
    <t>Oracle Data &amp; Analytics Consultant</t>
  </si>
  <si>
    <t>Wolters Kluwer - Freelance Data Scientist (ZZP) - vacatures</t>
  </si>
  <si>
    <t>Health Labs Care</t>
  </si>
  <si>
    <t>Senior Business Data Scientist - Insights (Remote)</t>
  </si>
  <si>
    <t>Senior Data Scientist (Optimization + AWS), USA - Remote  from...</t>
  </si>
  <si>
    <t>Data / Machine Learning Engineer / Ops (m/f/d)</t>
  </si>
  <si>
    <t>BI Analyst (m/w/x)</t>
  </si>
  <si>
    <t>DATA RESEARCH ANALYST</t>
  </si>
  <si>
    <t>Senior Data Analyst - Pricing Strategy</t>
  </si>
  <si>
    <t>Addison, WI</t>
  </si>
  <si>
    <t>НМГТЕХ</t>
  </si>
  <si>
    <t>['sql', 'postgresql', 'airflow', 'ssis']</t>
  </si>
  <si>
    <t>{'analyst_tools': ['ssis'], 'databases': ['postgresql'], 'libraries': ['airflow'], 'programming': ['sql']}</t>
  </si>
  <si>
    <t>Consulting_SAMA-Analytics_Big Data Engineer</t>
  </si>
  <si>
    <t>['python', 'aws', 'redshift', 'pyspark', 'hadoop']</t>
  </si>
  <si>
    <t>{'cloud': ['aws', 'redshift'], 'libraries': ['pyspark', 'hadoop'], 'programming': ['python']}</t>
  </si>
  <si>
    <t>it engineers</t>
  </si>
  <si>
    <t>Senior BackEnd Engineer (Python)</t>
  </si>
  <si>
    <t>['mongodb', 'mongodb', 'mysql', 'airflow', 'kafka', 'fastapi']</t>
  </si>
  <si>
    <t>{'databases': ['mongodb', 'mysql'], 'libraries': ['airflow', 'kafka'], 'programming': ['mongodb'], 'webframeworks': ['fastapi']}</t>
  </si>
  <si>
    <t>['r', 'c#', 'java', 'python', 'sql', 'oracle', 'aws', 'angular', 'tableau']</t>
  </si>
  <si>
    <t>{'analyst_tools': ['tableau'], 'cloud': ['oracle', 'aws'], 'programming': ['r', 'c#', 'java', 'python', 'sql'], 'webframeworks': ['angular']}</t>
  </si>
  <si>
    <t>Data Scientist - 11256</t>
  </si>
  <si>
    <t>Senior Data Engineer - MedTech startup</t>
  </si>
  <si>
    <t>Data Engineer - Brownloop</t>
  </si>
  <si>
    <t>FRACTAL Soluciones TI</t>
  </si>
  <si>
    <t>['python', 'gcp', 'airflow', 'kubernetes']</t>
  </si>
  <si>
    <t>{'cloud': ['gcp'], 'libraries': ['airflow'], 'other': ['kubernetes'], 'programming': ['python']}</t>
  </si>
  <si>
    <t>data analyst (healthcare, sql)</t>
  </si>
  <si>
    <t>Added - 2 days ago Data Engineer - Snowflake, SQL, Azure Database...</t>
  </si>
  <si>
    <t>ALTERNANCE DATA ENGINEER (H/F)</t>
  </si>
  <si>
    <t>Digital School Of Paris</t>
  </si>
  <si>
    <t>Research Data Scientist- Hybrid- Oconomowoc WI</t>
  </si>
  <si>
    <t>Group Data Analyst Sustainability</t>
  </si>
  <si>
    <t>ELCA Việt Nam</t>
  </si>
  <si>
    <t>Senior Lead Data Science Engineer</t>
  </si>
  <si>
    <t>['go', 'python', 'shell', 'aws', 'redshift', 'pyspark', 'spark', 'unix', 'atlassian']</t>
  </si>
  <si>
    <t>{'cloud': ['aws', 'redshift'], 'libraries': ['pyspark', 'spark'], 'os': ['unix'], 'other': ['atlassian'], 'programming': ['go', 'python', 'shell']}</t>
  </si>
  <si>
    <t>Software Engineer, Query Compiler, Munich, Germany</t>
  </si>
  <si>
    <t>Lead Data Scientist NLP</t>
  </si>
  <si>
    <t>Senior Data Analyst (Heathcare)</t>
  </si>
  <si>
    <t>Reliability Engineer, Mechanical Systems</t>
  </si>
  <si>
    <t>Senior Data Engineer - Big Data / Spark</t>
  </si>
  <si>
    <t>['nosql', 'java', 'scala', 'python', 'aws', 'redshift', 'spark', 'hadoop', 'linux']</t>
  </si>
  <si>
    <t>{'cloud': ['aws', 'redshift'], 'libraries': ['spark', 'hadoop'], 'os': ['linux'], 'programming': ['nosql', 'java', 'scala', 'python']}</t>
  </si>
  <si>
    <t>Thompson Creek</t>
  </si>
  <si>
    <t>DATA ANALYST SAS Marketing Confirmé F/H</t>
  </si>
  <si>
    <t>Sr. GCP Data Engineer/GCP Big Query Developer</t>
  </si>
  <si>
    <t>['sql', 'gcp', 'bigquery', 'spark', 'hadoop', 'power bi', 'tableau', 'word']</t>
  </si>
  <si>
    <t>{'analyst_tools': ['power bi', 'tableau', 'word'], 'cloud': ['gcp', 'bigquery'], 'libraries': ['spark', 'hadoop'], 'programming': ['sql']}</t>
  </si>
  <si>
    <t>Machine Learning Senior engineer</t>
  </si>
  <si>
    <t>['c++', 'python', 'bash', 'pandas', 'numpy', 'opencv', 'plotly', 'pytorch', 'git', 'docker']</t>
  </si>
  <si>
    <t>{'libraries': ['pandas', 'numpy', 'opencv', 'plotly', 'pytorch'], 'other': ['git', 'docker'], 'programming': ['c++', 'python', 'bash']}</t>
  </si>
  <si>
    <t>Junior Analyst (Private Capital Data Solutions)</t>
  </si>
  <si>
    <t>Data Engineer Azure (m/w/d)</t>
  </si>
  <si>
    <t>35- Data Analyst - Lyon H/F</t>
  </si>
  <si>
    <t>Seekube</t>
  </si>
  <si>
    <t>['elasticsearch', 'visio']</t>
  </si>
  <si>
    <t>{'analyst_tools': ['visio'], 'databases': ['elasticsearch']}</t>
  </si>
  <si>
    <t>Cerveno, Province of Brescia, Italy</t>
  </si>
  <si>
    <t>Head of Data Engineering Python AWS</t>
  </si>
  <si>
    <t>['sql', 'python', 'java', 'bash', 'gcp', 'aws', 'excel', 'tableau', 'looker']</t>
  </si>
  <si>
    <t>{'analyst_tools': ['excel', 'tableau', 'looker'], 'cloud': ['gcp', 'aws'], 'programming': ['sql', 'python', 'java', 'bash']}</t>
  </si>
  <si>
    <t>ETL Engineers - Sydney</t>
  </si>
  <si>
    <t>['go', 'sql', 'python', 'databricks', 'sap']</t>
  </si>
  <si>
    <t>{'analyst_tools': ['sap'], 'cloud': ['databricks'], 'programming': ['go', 'sql', 'python']}</t>
  </si>
  <si>
    <t>Data Engineer and Operations Analyst (m/w/d)</t>
  </si>
  <si>
    <t>Director/TL, Analytics Engineering</t>
  </si>
  <si>
    <t>The Scalers</t>
  </si>
  <si>
    <t>['shell', 'aws', 'azure', 'redshift', 'snowflake', 'databricks', 'spark', 'kafka']</t>
  </si>
  <si>
    <t>{'cloud': ['aws', 'azure', 'redshift', 'snowflake', 'databricks'], 'libraries': ['spark', 'kafka'], 'programming': ['shell']}</t>
  </si>
  <si>
    <t>['sas', 'sas', 'python', 'sql', 'cognos', 'power bi', 'excel']</t>
  </si>
  <si>
    <t>{'analyst_tools': ['sas', 'cognos', 'power bi', 'excel'], 'programming': ['sas', 'python', 'sql']}</t>
  </si>
  <si>
    <t>['sql', 'postgresql', 'azure', 'arch']</t>
  </si>
  <si>
    <t>{'cloud': ['azure'], 'databases': ['postgresql'], 'os': ['arch'], 'programming': ['sql']}</t>
  </si>
  <si>
    <t>Principal Network Data Scientist</t>
  </si>
  <si>
    <t>Krishnagiri, Tamil Nadu, India</t>
  </si>
  <si>
    <t>Online Web Scraping, Data engineer tutor</t>
  </si>
  <si>
    <t>['sql', 'python', 'r', 'qlik', 'tableau', 'power bi', 'looker']</t>
  </si>
  <si>
    <t>{'analyst_tools': ['qlik', 'tableau', 'power bi', 'looker'], 'programming': ['sql', 'python', 'r']}</t>
  </si>
  <si>
    <t>Celgard</t>
  </si>
  <si>
    <t>['t-sql', 'python', 'sql', 'scala', 'azure', 'databricks', 'spark', 'jupyter', 'express', 'dax', 'ssis']</t>
  </si>
  <si>
    <t>{'analyst_tools': ['dax', 'ssis'], 'cloud': ['azure', 'databricks'], 'libraries': ['spark', 'jupyter'], 'programming': ['t-sql', 'python', 'sql', 'scala'], 'webframeworks': ['express']}</t>
  </si>
  <si>
    <t>Data Research Developer - Data Engineer - Data Scientist</t>
  </si>
  <si>
    <t>Senior SPC and Data Analytics Engineer</t>
  </si>
  <si>
    <t>Data Analyst (Relocate to Malta/Consulting/Big 4)</t>
  </si>
  <si>
    <t>['scala', 'python', 'java', 'r', 'sql', 'azure', 'databricks', 'aws', 'gcp', 'spark', 'pyspark', 'visio']</t>
  </si>
  <si>
    <t>{'analyst_tools': ['visio'], 'cloud': ['azure', 'databricks', 'aws', 'gcp'], 'libraries': ['spark', 'pyspark'], 'programming': ['scala', 'python', 'java', 'r', 'sql']}</t>
  </si>
  <si>
    <t>['python', 'sql', 'r', 'sas', 'sas', 'tableau', 'power bi']</t>
  </si>
  <si>
    <t>{'analyst_tools': ['sas', 'tableau', 'power bi'], 'programming': ['python', 'sql', 'r', 'sas']}</t>
  </si>
  <si>
    <t>Data Analyst / Statistician – Lilongwe, Malawi</t>
  </si>
  <si>
    <t>via Ntchito.com</t>
  </si>
  <si>
    <t>['shell', 'sql', 'python', 'hadoop', 'unix', 'linux', 'tableau', 'jira', 'confluence']</t>
  </si>
  <si>
    <t>{'analyst_tools': ['tableau'], 'async': ['jira', 'confluence'], 'libraries': ['hadoop'], 'os': ['unix', 'linux'], 'programming': ['shell', 'sql', 'python']}</t>
  </si>
  <si>
    <t>['python', 'sql', 'snowflake', 'aws', 'hadoop']</t>
  </si>
  <si>
    <t>{'cloud': ['snowflake', 'aws'], 'libraries': ['hadoop'], 'programming': ['python', 'sql']}</t>
  </si>
  <si>
    <t>R&amp;D Data Science internship</t>
  </si>
  <si>
    <t>Lead Data Scientist and ML Engineer</t>
  </si>
  <si>
    <t>Sentiens AI</t>
  </si>
  <si>
    <t>['python', 'sql', 'nosql', 'aws', 'azure', 'tensorflow', 'keras', 'pytorch', 'scikit-learn', 'mxnet', 'pandas', 'matplotlib', 'seaborn']</t>
  </si>
  <si>
    <t>{'cloud': ['aws', 'azure'], 'libraries': ['tensorflow', 'keras', 'pytorch', 'scikit-learn', 'mxnet', 'pandas', 'matplotlib', 'seaborn'], 'programming': ['python', 'sql', 'nosql']}</t>
  </si>
  <si>
    <t>Analyst- Investment IT</t>
  </si>
  <si>
    <t>OIA GLOBAL</t>
  </si>
  <si>
    <t>['t-sql', 'sql', 'sql server', 'azure', 'power bi', 'ssrs', 'git']</t>
  </si>
  <si>
    <t>{'analyst_tools': ['power bi', 'ssrs'], 'cloud': ['azure'], 'databases': ['sql server'], 'other': ['git'], 'programming': ['t-sql', 'sql']}</t>
  </si>
  <si>
    <t>United States Pharmacopeia</t>
  </si>
  <si>
    <t>Senior Data Engineer (P3957)</t>
  </si>
  <si>
    <t>Senior Data Engineer | 100% remoto</t>
  </si>
  <si>
    <t>Jawatan Kosong Kafka Data engineer</t>
  </si>
  <si>
    <t>Data Engineer (with AWS, ML)</t>
  </si>
  <si>
    <t>['aws', 'redshift', 'kafka', 'terraform']</t>
  </si>
  <si>
    <t>{'cloud': ['aws', 'redshift'], 'libraries': ['kafka'], 'other': ['terraform']}</t>
  </si>
  <si>
    <t>['sql', 'python', 'sql server', 'aws', 'redshift', 'oracle', 'bigquery', 'snowflake', 'numpy', 'pandas', 'pytorch', 'tensorflow', 'qlik', 'tableau', 'microstrategy', 'sap']</t>
  </si>
  <si>
    <t>{'analyst_tools': ['qlik', 'tableau', 'microstrategy', 'sap'], 'cloud': ['aws', 'redshift', 'oracle', 'bigquery', 'snowflake'], 'databases': ['sql server'], 'libraries': ['numpy', 'pandas', 'pytorch', 'tensorflow'], 'programming': ['sql', 'python']}</t>
  </si>
  <si>
    <t>['sql', 'go', 'sql server', 'azure', 'ssis', 'ssrs', 'alteryx', 'qlik', 'unify']</t>
  </si>
  <si>
    <t>{'analyst_tools': ['ssis', 'ssrs', 'alteryx', 'qlik'], 'cloud': ['azure'], 'databases': ['sql server'], 'programming': ['sql', 'go'], 'sync': ['unify']}</t>
  </si>
  <si>
    <t>['scala', 'python', 'java', 'sql', 'elasticsearch', 'spring', 'hadoop', 'spark', 'yarn', 'git', 'github', 'ansible', 'jenkins']</t>
  </si>
  <si>
    <t>{'databases': ['elasticsearch'], 'libraries': ['spring', 'hadoop', 'spark'], 'other': ['yarn', 'git', 'github', 'ansible', 'jenkins'], 'programming': ['scala', 'python', 'java', 'sql']}</t>
  </si>
  <si>
    <t>Merchandising Sr. Data Scientist Jobs in Plantation, FL</t>
  </si>
  <si>
    <t>Senior ingenieur</t>
  </si>
  <si>
    <t>['python', 'sql', 'mysql', 'jupyter']</t>
  </si>
  <si>
    <t>{'databases': ['mysql'], 'libraries': ['jupyter'], 'programming': ['python', 'sql']}</t>
  </si>
  <si>
    <t>Deputy Director, Data and Analytics</t>
  </si>
  <si>
    <t>['python', 'r', 'nosql', 'aws', 'azure', 'pandas', 'numpy', 'scikit-learn', 'hadoop', 'spark', 'tableau', 'power bi']</t>
  </si>
  <si>
    <t>{'analyst_tools': ['tableau', 'power bi'], 'cloud': ['aws', 'azure'], 'libraries': ['pandas', 'numpy', 'scikit-learn', 'hadoop', 'spark'], 'programming': ['python', 'r', 'nosql']}</t>
  </si>
  <si>
    <t>Esource Capital</t>
  </si>
  <si>
    <t>Incubation Full Stack Engineer</t>
  </si>
  <si>
    <t>['c', 'python', 'java', 'c#', 'nosql', 'mongodb', 'mongodb', 'redis', 'oracle', 'docker', 'github', 'jira']</t>
  </si>
  <si>
    <t>{'async': ['jira'], 'cloud': ['oracle'], 'databases': ['mongodb', 'redis'], 'other': ['docker', 'github'], 'programming': ['c', 'python', 'java', 'c#', 'nosql', 'mongodb']}</t>
  </si>
  <si>
    <t>Techcarrot Dubai -</t>
  </si>
  <si>
    <t>Mueller Water Products, Inc</t>
  </si>
  <si>
    <t>Data Scientist - ACL</t>
  </si>
  <si>
    <t>Staff Analyst, Revenue Analytics &amp; Strategy</t>
  </si>
  <si>
    <t>HOVER Inc.</t>
  </si>
  <si>
    <t>Technical Support Engineer and data analyst Up to Salary Not...</t>
  </si>
  <si>
    <t>['sql', 'python', 'scala', 'r', 'bigquery', 'gcp', 'azure', 'hadoop', 'spark', 'sap', 'tableau', 'looker', 'alteryx', 'power bi', 'jira']</t>
  </si>
  <si>
    <t>{'analyst_tools': ['sap', 'tableau', 'looker', 'alteryx', 'power bi'], 'async': ['jira'], 'cloud': ['bigquery', 'gcp', 'azure'], 'libraries': ['hadoop', 'spark'], 'programming': ['sql', 'python', 'scala', 'r']}</t>
  </si>
  <si>
    <t>['sql', 'python', 'scala', 'mongodb', 'mongodb', 'sql server', 'postgresql', 'databricks', 'azure', 'aws', 'gcp', 'oracle', 'snowflake', 'bigquery', 'pyspark', 'airflow', 'tensorflow', 'pytorch', 'power bi', 'tableau', 'unity', 'terraform']</t>
  </si>
  <si>
    <t>{'analyst_tools': ['power bi', 'tableau'], 'cloud': ['databricks', 'azure', 'aws', 'gcp', 'oracle', 'snowflake', 'bigquery'], 'databases': ['mongodb', 'sql server', 'postgresql'], 'libraries': ['pyspark', 'airflow', 'tensorflow', 'pytorch'], 'other': ['unity', 'terraform'], 'programming': ['sql', 'python', 'scala', 'mongodb']}</t>
  </si>
  <si>
    <t>Data Scientist - Advanced Analytics</t>
  </si>
  <si>
    <t>['sql', 'python', 'c#', 'java', 'azure', 'databricks', 'power bi', 'jenkins']</t>
  </si>
  <si>
    <t>{'analyst_tools': ['power bi'], 'cloud': ['azure', 'databricks'], 'other': ['jenkins'], 'programming': ['sql', 'python', 'c#', 'java']}</t>
  </si>
  <si>
    <t>['sql', 'python', 'shell', 'aws', 'spark', 'kafka', 'unix']</t>
  </si>
  <si>
    <t>{'cloud': ['aws'], 'libraries': ['spark', 'kafka'], 'os': ['unix'], 'programming': ['sql', 'python', 'shell']}</t>
  </si>
  <si>
    <t>['python', 'sql', 'bigquery', 'oracle', 'scikit-learn', 'pytorch', 'tensorflow', 'fastapi', 'flask', 'gitlab']</t>
  </si>
  <si>
    <t>{'cloud': ['bigquery', 'oracle'], 'libraries': ['scikit-learn', 'pytorch', 'tensorflow'], 'other': ['gitlab'], 'programming': ['python', 'sql'], 'webframeworks': ['fastapi', 'flask']}</t>
  </si>
  <si>
    <t>Data Engineer | Engenheiro (a) de Dados</t>
  </si>
  <si>
    <t>['scala', 'azure', 'aws', 'databricks', 'hadoop']</t>
  </si>
  <si>
    <t>{'cloud': ['azure', 'aws', 'databricks'], 'libraries': ['hadoop'], 'programming': ['scala']}</t>
  </si>
  <si>
    <t>EUC Engineer</t>
  </si>
  <si>
    <t>R&amp;K Enterprise Solutions</t>
  </si>
  <si>
    <t>Data Scientist[매니저]</t>
  </si>
  <si>
    <t>['python', 'sql', 'opencv', 'pytorch', 'keras', 'hadoop', 'spark', 'airflow']</t>
  </si>
  <si>
    <t>{'libraries': ['opencv', 'pytorch', 'keras', 'hadoop', 'spark', 'airflow'], 'programming': ['python', 'sql']}</t>
  </si>
  <si>
    <t>Product Analyst (m/f/x)</t>
  </si>
  <si>
    <t>['sql', 'nosql', 'mongo', 'python', 'sql server', 'mysql', 'azure', 'databricks', 'snowflake', 'redshift', 'hadoop', 'spark', 'power bi', 'ssis', 'tableau', 'jenkins', 'github', 'docker', 'kubernetes']</t>
  </si>
  <si>
    <t>{'analyst_tools': ['power bi', 'ssis', 'tableau'], 'cloud': ['azure', 'databricks', 'snowflake', 'redshift'], 'databases': ['sql server', 'mysql'], 'libraries': ['hadoop', 'spark'], 'other': ['jenkins', 'github', 'docker', 'kubernetes'], 'programming': ['sql', 'nosql', 'mongo', 'python']}</t>
  </si>
  <si>
    <t>Data Analyst - Video</t>
  </si>
  <si>
    <t>Data Scientist / Analyst (SQL, Power Bi, SAP)</t>
  </si>
  <si>
    <t>Vector Recruiting LLC</t>
  </si>
  <si>
    <t>KMS Zeitarbeit GmbH</t>
  </si>
  <si>
    <t>Data Analyst CRM (m/f/x)</t>
  </si>
  <si>
    <t>Carefree, AZ</t>
  </si>
  <si>
    <t>Data Engineer - (12 month contract)</t>
  </si>
  <si>
    <t>Regent College London</t>
  </si>
  <si>
    <t>North Cut Trading LLC</t>
  </si>
  <si>
    <t>['sql', 'python', 'postgresql', 'colocation', 'aws', 'unix']</t>
  </si>
  <si>
    <t>{'cloud': ['colocation', 'aws'], 'databases': ['postgresql'], 'os': ['unix'], 'programming': ['sql', 'python']}</t>
  </si>
  <si>
    <t>['r', 'azure', 'databricks', 'oracle']</t>
  </si>
  <si>
    <t>{'cloud': ['azure', 'databricks', 'oracle'], 'programming': ['r']}</t>
  </si>
  <si>
    <t>BI &amp; Data Visualization Developer</t>
  </si>
  <si>
    <t>Senior Data Scientist, Business Operations</t>
  </si>
  <si>
    <t>ARTHREX</t>
  </si>
  <si>
    <t>['sql', 'python', 'typescript', 'go', 'c', 'postgresql', 'aws', 'jupyter', 'pandas', 'numpy', 'react', 'docker', 'git', 'github', 'terraform', 'jira']</t>
  </si>
  <si>
    <t>{'async': ['jira'], 'cloud': ['aws'], 'databases': ['postgresql'], 'libraries': ['jupyter', 'pandas', 'numpy', 'react'], 'other': ['docker', 'git', 'github', 'terraform'], 'programming': ['sql', 'python', 'typescript', 'go', 'c']}</t>
  </si>
  <si>
    <t>['sql', 'python', 'azure', 'gcp', 'spark', 'airflow', 'github']</t>
  </si>
  <si>
    <t>{'cloud': ['azure', 'gcp'], 'libraries': ['spark', 'airflow'], 'other': ['github'], 'programming': ['sql', 'python']}</t>
  </si>
  <si>
    <t>Hydraulic Data Analyst 1</t>
  </si>
  <si>
    <t>['ruby', 'ruby', 'javascript', 'slack']</t>
  </si>
  <si>
    <t>{'programming': ['ruby', 'javascript'], 'sync': ['slack'], 'webframeworks': ['ruby']}</t>
  </si>
  <si>
    <t>Data Engineer - Python + SQL + Spark</t>
  </si>
  <si>
    <t>['python', 'sql', 'scala', 'azure', 'databricks', 'spark', 'hadoop', 'yarn']</t>
  </si>
  <si>
    <t>{'cloud': ['azure', 'databricks'], 'libraries': ['spark', 'hadoop'], 'other': ['yarn'], 'programming': ['python', 'sql', 'scala']}</t>
  </si>
  <si>
    <t>Data Engineer Clearance Required</t>
  </si>
  <si>
    <t>Avian</t>
  </si>
  <si>
    <t>via Jobs | Structure Capital Job Board - Structure Capital</t>
  </si>
  <si>
    <t>Beyond (formerly Beyond Pricing)</t>
  </si>
  <si>
    <t>Areines, France</t>
  </si>
  <si>
    <t>Experienced Mathematical Modelling Scientist</t>
  </si>
  <si>
    <t>Polo Club</t>
  </si>
  <si>
    <t>['python', 'r', 'qlik', 'power bi', 'tableau', 'excel', 'looker']</t>
  </si>
  <si>
    <t>{'analyst_tools': ['qlik', 'power bi', 'tableau', 'excel', 'looker'], 'programming': ['python', 'r']}</t>
  </si>
  <si>
    <t>Data Analyst- Tableau, Sql, Python</t>
  </si>
  <si>
    <t>Longbow Games Private Limited</t>
  </si>
  <si>
    <t>Data Analyst Jobs In Dubai 2022</t>
  </si>
  <si>
    <t>Títolo HR Reporting Analyst</t>
  </si>
  <si>
    <t>Gloo LLC</t>
  </si>
  <si>
    <t>United Educators</t>
  </si>
  <si>
    <t>['r', 'python', 'sql', 'nosql', 'azure', 'tensorflow', 'pytorch', 'scikit-learn']</t>
  </si>
  <si>
    <t>{'cloud': ['azure'], 'libraries': ['tensorflow', 'pytorch', 'scikit-learn'], 'programming': ['r', 'python', 'sql', 'nosql']}</t>
  </si>
  <si>
    <t>['python', 'scala', 'golang', 'java', 'postgresql', 'aws', 'redshift', 'azure', 'databricks', 'pyspark', 'pandas', 'numpy', 'seaborn', 'matplotlib', 'opencv', 'alteryx', 'git', 'flow']</t>
  </si>
  <si>
    <t>{'analyst_tools': ['alteryx'], 'cloud': ['aws', 'redshift', 'azure', 'databricks'], 'databases': ['postgresql'], 'libraries': ['pyspark', 'pandas', 'numpy', 'seaborn', 'matplotlib', 'opencv'], 'other': ['git', 'flow'], 'programming': ['python', 'scala', 'golang', 'java']}</t>
  </si>
  <si>
    <t>Data &amp; AI - Technology Engineer for Client Engineering</t>
  </si>
  <si>
    <t>Finance Data Analytics Manager</t>
  </si>
  <si>
    <t>Federal Reserve Bank of San Francisco</t>
  </si>
  <si>
    <t>Principal Data Scientist Fidelity Investments Recruitment</t>
  </si>
  <si>
    <t>Senior Data Scientist - Language Modeling and AI - Now Hiring</t>
  </si>
  <si>
    <t>Jamestown, MO</t>
  </si>
  <si>
    <t>Senior Data Engineer - Power BI (100% remote - Spain)</t>
  </si>
  <si>
    <t>['t-sql', 'sql', 'azure', 'aws', 'snowflake', 'power bi']</t>
  </si>
  <si>
    <t>{'analyst_tools': ['power bi'], 'cloud': ['azure', 'aws', 'snowflake'], 'programming': ['t-sql', 'sql']}</t>
  </si>
  <si>
    <t>Data Quality Senior Specialist - Remote</t>
  </si>
  <si>
    <t>INTELETECH GLOBAL INC</t>
  </si>
  <si>
    <t>Mid Or Sr Backend Engineer Data Platform</t>
  </si>
  <si>
    <t>['go', 'c#', 'sql', 'azure', 'databricks', 'angular']</t>
  </si>
  <si>
    <t>{'cloud': ['azure', 'databricks'], 'programming': ['go', 'c#', 'sql'], 'webframeworks': ['angular']}</t>
  </si>
  <si>
    <t>Key Account Manager (m/w/d). Job in Hamburg My Valley Jobs Today</t>
  </si>
  <si>
    <t>['java', 'python', 'r', 'sql', 'sas', 'sas']</t>
  </si>
  <si>
    <t>{'analyst_tools': ['sas'], 'programming': ['java', 'python', 'r', 'sql', 'sas']}</t>
  </si>
  <si>
    <t>Looking for Good Data Scientist in R for 2 QUICK coding problems</t>
  </si>
  <si>
    <t>['sql', 'sql server', 'db2', 'selenium']</t>
  </si>
  <si>
    <t>{'databases': ['sql server', 'db2'], 'libraries': ['selenium'], 'programming': ['sql']}</t>
  </si>
  <si>
    <t>Evonik Degussa Corporation</t>
  </si>
  <si>
    <t>Senior Data Engineer - ETL and Data Warehousing - Full-time ...</t>
  </si>
  <si>
    <t>['python', 'sql', 'tensorflow', 'numpy', 'pandas', 'pytorch', 'power bi', 'powerpoint', 'tableau', 'microstrategy']</t>
  </si>
  <si>
    <t>{'analyst_tools': ['power bi', 'powerpoint', 'tableau', 'microstrategy'], 'libraries': ['tensorflow', 'numpy', 'pandas', 'pytorch'], 'programming': ['python', 'sql']}</t>
  </si>
  <si>
    <t>Openclaims</t>
  </si>
  <si>
    <t>Datenanalyst/In, Softwareingenieur/In</t>
  </si>
  <si>
    <t>Abberior Gmbh</t>
  </si>
  <si>
    <t>Engenious</t>
  </si>
  <si>
    <t>New Athens, IL</t>
  </si>
  <si>
    <t>['sql', 'scala', 'java', 'python', 'hadoop', 'spark', 'kafka']</t>
  </si>
  <si>
    <t>{'libraries': ['hadoop', 'spark', 'kafka'], 'programming': ['sql', 'scala', 'java', 'python']}</t>
  </si>
  <si>
    <t>Opening For GCP Data Engineer</t>
  </si>
  <si>
    <t>['python', 'sql', 'aws', 'docker', 'kubernetes', 'terraform', 'git']</t>
  </si>
  <si>
    <t>{'cloud': ['aws'], 'other': ['docker', 'kubernetes', 'terraform', 'git'], 'programming': ['python', 'sql']}</t>
  </si>
  <si>
    <t>CrossPoint Solutions NV</t>
  </si>
  <si>
    <t>Cloud Data Engineering Specialist</t>
  </si>
  <si>
    <t>['go', 'c', 'c++', 'java', 'python', 'perl', 'ruby', 'ruby', 'gcp', 'aws', 'azure', 'ansible', 'jenkins', 'github', 'kubernetes', 'terraform']</t>
  </si>
  <si>
    <t>{'cloud': ['gcp', 'aws', 'azure'], 'other': ['ansible', 'jenkins', 'github', 'kubernetes', 'terraform'], 'programming': ['go', 'c', 'c++', 'java', 'python', 'perl', 'ruby'], 'webframeworks': ['ruby']}</t>
  </si>
  <si>
    <t>Business Intelligence Engineer, Business Insights and Operations...</t>
  </si>
  <si>
    <t>['sql', 'python', 'r', 'shell', 'aws', 'tableau']</t>
  </si>
  <si>
    <t>{'analyst_tools': ['tableau'], 'cloud': ['aws'], 'programming': ['sql', 'python', 'r', 'shell']}</t>
  </si>
  <si>
    <t>Data Scientist Entry Level</t>
  </si>
  <si>
    <t>Flemington, NJ</t>
  </si>
  <si>
    <t>Red - Specialist Recruitment</t>
  </si>
  <si>
    <t>Sr Engineer - Target India</t>
  </si>
  <si>
    <t>Lead/Senior Data Engineer (Backend Developer)</t>
  </si>
  <si>
    <t>Octopize - Mimethik Data</t>
  </si>
  <si>
    <t>['python', 'rust', 'kafka', 'pandas', 'numpy']</t>
  </si>
  <si>
    <t>{'libraries': ['kafka', 'pandas', 'numpy'], 'programming': ['python', 'rust']}</t>
  </si>
  <si>
    <t>Energieversorgung Mittelrhein (evm-Gruppe)</t>
  </si>
  <si>
    <t>Data Engineer - Security Clearance</t>
  </si>
  <si>
    <t>Systems Engineer(.Net)</t>
  </si>
  <si>
    <t>['sql', 'sql server', 'oracle', 'react', 'asp.net', 'asp.net core', 'angular']</t>
  </si>
  <si>
    <t>{'cloud': ['oracle'], 'databases': ['sql server'], 'libraries': ['react'], 'programming': ['sql'], 'webframeworks': ['asp.net', 'asp.net core', 'angular']}</t>
  </si>
  <si>
    <t>['python', 'sql', 'azure', 'gcp', 'snowflake', 'hadoop', 'spark', 'kubernetes', 'docker', 'jenkins', 'git']</t>
  </si>
  <si>
    <t>{'cloud': ['azure', 'gcp', 'snowflake'], 'libraries': ['hadoop', 'spark'], 'other': ['kubernetes', 'docker', 'jenkins', 'git'], 'programming': ['python', 'sql']}</t>
  </si>
  <si>
    <t>Pernis, Netherlands</t>
  </si>
  <si>
    <t>(Afstudeer)stage | Data engineer en data analist</t>
  </si>
  <si>
    <t>PinkRoccade Healthcare</t>
  </si>
  <si>
    <t>Dar Chaffai, Morocco</t>
  </si>
  <si>
    <t>Analyst - Europe</t>
  </si>
  <si>
    <t>Florida International University Data Analyst II</t>
  </si>
  <si>
    <t>The Shrimp Society</t>
  </si>
  <si>
    <t>Sr PIM Data Analyst</t>
  </si>
  <si>
    <t>BI Analyst - BSc Comp Science / Informatics</t>
  </si>
  <si>
    <t>Heads</t>
  </si>
  <si>
    <t>['sql', 'python', 'java', 'r', 'scala', 'nosql', 'mongodb', 'mongodb', 'mariadb', 'tableau']</t>
  </si>
  <si>
    <t>{'analyst_tools': ['tableau'], 'databases': ['mongodb', 'mariadb'], 'programming': ['sql', 'python', 'java', 'r', 'scala', 'nosql', 'mongodb']}</t>
  </si>
  <si>
    <t>Economist - Microeconomics Data Science</t>
  </si>
  <si>
    <t>['sql', 'r', 'python', 'scala', 'spark', 'tensorflow']</t>
  </si>
  <si>
    <t>{'libraries': ['spark', 'tensorflow'], 'programming': ['sql', 'r', 'python', 'scala']}</t>
  </si>
  <si>
    <t>Data Integration Engineer (Developer II)</t>
  </si>
  <si>
    <t>['nosql', 'c#', 'sql', 'oracle', 'azure', 'windows', 'linux']</t>
  </si>
  <si>
    <t>{'cloud': ['oracle', 'azure'], 'os': ['windows', 'linux'], 'programming': ['nosql', 'c#', 'sql']}</t>
  </si>
  <si>
    <t>Data Engineer - Fully remote &amp; Permanent</t>
  </si>
  <si>
    <t>['sql', 'azure', 'snowflake', 'pyspark']</t>
  </si>
  <si>
    <t>{'cloud': ['azure', 'snowflake'], 'libraries': ['pyspark'], 'programming': ['sql']}</t>
  </si>
  <si>
    <t>Senior Data Analyst - Internal Audit. Job in Amsterdam Cambridge...</t>
  </si>
  <si>
    <t>['python', 'java', 'scala', 'sql', 'aws', 'azure', 'redshift', 'bigquery', 'hadoop', 'spark', 'kafka']</t>
  </si>
  <si>
    <t>{'cloud': ['aws', 'azure', 'redshift', 'bigquery'], 'libraries': ['hadoop', 'spark', 'kafka'], 'programming': ['python', 'java', 'scala', 'sql']}</t>
  </si>
  <si>
    <t>QA Engineer São Paulo</t>
  </si>
  <si>
    <t>['java', 'azure', 'git', 'jira']</t>
  </si>
  <si>
    <t>{'async': ['jira'], 'cloud': ['azure'], 'other': ['git'], 'programming': ['java']}</t>
  </si>
  <si>
    <t>['neo4j', 'oracle', 'snowflake']</t>
  </si>
  <si>
    <t>{'cloud': ['oracle', 'snowflake'], 'databases': ['neo4j']}</t>
  </si>
  <si>
    <t>Data Engineer/Operator - CDD</t>
  </si>
  <si>
    <t>['python', 'sql', 'javascript', 'pandas']</t>
  </si>
  <si>
    <t>{'libraries': ['pandas'], 'programming': ['python', 'sql', 'javascript']}</t>
  </si>
  <si>
    <t>Business Analyst Bi - Data H/F</t>
  </si>
  <si>
    <t>['sql', 'nosql', 'sql server', 'postgresql', 'oracle', 'azure', 'node.js', 'power bi', 'tableau']</t>
  </si>
  <si>
    <t>{'analyst_tools': ['power bi', 'tableau'], 'cloud': ['oracle', 'azure'], 'databases': ['sql server', 'postgresql'], 'programming': ['sql', 'nosql'], 'webframeworks': ['node.js']}</t>
  </si>
  <si>
    <t>Data Analyst - Remote - Now Hiring</t>
  </si>
  <si>
    <t>['sql', 'nosql', 'snowflake', 'aws', 'azure', 'gcp', 'hadoop', 'spark']</t>
  </si>
  <si>
    <t>{'cloud': ['snowflake', 'aws', 'azure', 'gcp'], 'libraries': ['hadoop', 'spark'], 'programming': ['sql', 'nosql']}</t>
  </si>
  <si>
    <t>(Senior) Wirtschaftsinformatiker als BI Analyst / Data Experte m w d</t>
  </si>
  <si>
    <t>Ladispoli, Metropolitan City of Rome Capital, Italy</t>
  </si>
  <si>
    <t>Volunteer: 1-hour Data &amp; Analytics call for SGAP LEADERS</t>
  </si>
  <si>
    <t>Lead Machine Learning Engineer IRC195493</t>
  </si>
  <si>
    <t>Sr. Data Engineer (Hybrid) (Philadelphia, PA)</t>
  </si>
  <si>
    <t>Senior Data Engineer / Remote Mexico Position</t>
  </si>
  <si>
    <t>R&amp;D Specialist Data Analyst</t>
  </si>
  <si>
    <t>University Hospital Southampton NHS Trust</t>
  </si>
  <si>
    <t>['sql', 'python', 'r', 'gcp', 'excel', 'power bi', 'flow']</t>
  </si>
  <si>
    <t>{'analyst_tools': ['excel', 'power bi'], 'cloud': ['gcp'], 'other': ['flow'], 'programming': ['sql', 'python', 'r']}</t>
  </si>
  <si>
    <t>DATA ENGINEER (Modelo Híbrido)</t>
  </si>
  <si>
    <t>['sql', 'sql server', 'aws', 'ssis', 'excel', 'power bi']</t>
  </si>
  <si>
    <t>{'analyst_tools': ['ssis', 'excel', 'power bi'], 'cloud': ['aws'], 'databases': ['sql server'], 'programming': ['sql']}</t>
  </si>
  <si>
    <t>Manager Data Engineering North Dallas or Detroit Metro</t>
  </si>
  <si>
    <t>['sql', 'python', 'c', 'aws', 'snowflake', 'flow']</t>
  </si>
  <si>
    <t>{'cloud': ['aws', 'snowflake'], 'other': ['flow'], 'programming': ['sql', 'python', 'c']}</t>
  </si>
  <si>
    <t>Data Analyst (Hybrid Working)</t>
  </si>
  <si>
    <t>Data Scientist &amp; Analist (NL/EN)</t>
  </si>
  <si>
    <t>Data Manager/Scientist - Now Hiring</t>
  </si>
  <si>
    <t>Data Engineer- (Conversion)</t>
  </si>
  <si>
    <t>['shell', 'ibm cloud']</t>
  </si>
  <si>
    <t>{'cloud': ['ibm cloud'], 'programming': ['shell']}</t>
  </si>
  <si>
    <t>['python', 'sql', 'c++', 'c', 'java', 'javascript', 'go', 'tableau', 'looker']</t>
  </si>
  <si>
    <t>{'analyst_tools': ['tableau', 'looker'], 'programming': ['python', 'sql', 'c++', 'c', 'java', 'javascript', 'go']}</t>
  </si>
  <si>
    <t>Software Engineer, Data Quality Engineering, Google Geo</t>
  </si>
  <si>
    <t>資料科學家（AI Scientist）</t>
  </si>
  <si>
    <t>開源智造 Open AI Fab Inc.</t>
  </si>
  <si>
    <t>via Fast Forward Job Board</t>
  </si>
  <si>
    <t>ShelterTech</t>
  </si>
  <si>
    <t>Moonpig</t>
  </si>
  <si>
    <t>Stagiaire Data Scientist Finance</t>
  </si>
  <si>
    <t>ALOGIA</t>
  </si>
  <si>
    <t>Marktforscher (m/w/d) Data Analytics</t>
  </si>
  <si>
    <t>CamperBoys GmbH</t>
  </si>
  <si>
    <t>['sql', 'python', 'bigquery', 'jupyter', 'excel']</t>
  </si>
  <si>
    <t>{'analyst_tools': ['excel'], 'cloud': ['bigquery'], 'libraries': ['jupyter'], 'programming': ['sql', 'python']}</t>
  </si>
  <si>
    <t>Analytics Data Engineer - REMOTE</t>
  </si>
  <si>
    <t>Data Science Manager, Creative Intelligence</t>
  </si>
  <si>
    <t>System Strategy, Inc</t>
  </si>
  <si>
    <t>['matlab', 'jupyter', 'spark', 'tableau']</t>
  </si>
  <si>
    <t>{'analyst_tools': ['tableau'], 'libraries': ['jupyter', 'spark'], 'programming': ['matlab']}</t>
  </si>
  <si>
    <t>['t-sql', 'sql', 'sql server', 'aws', 'power bi']</t>
  </si>
  <si>
    <t>{'analyst_tools': ['power bi'], 'cloud': ['aws'], 'databases': ['sql server'], 'programming': ['t-sql', 'sql']}</t>
  </si>
  <si>
    <t>Data Scientist For Solving Time Series Regression Problem</t>
  </si>
  <si>
    <t>Data governance Expert</t>
  </si>
  <si>
    <t>AMS Human Resources Pvt. Ltd.</t>
  </si>
  <si>
    <t>Analyst/ Senior Analyst (Bangkok Based, relocation provided)</t>
  </si>
  <si>
    <t>Sr. Associate Data Management Analyst - GPO Support</t>
  </si>
  <si>
    <t>På jakt etter en relevant deltidsjobb? Er du vår nye Junior Data...</t>
  </si>
  <si>
    <t>via Dr.Dropin</t>
  </si>
  <si>
    <t>Dr.Dropin</t>
  </si>
  <si>
    <t>Software Engineer - Database Engineering (San Mateo)</t>
  </si>
  <si>
    <t>San Mateo, CA (+1 other)</t>
  </si>
  <si>
    <t>['java', 'c++', 'sql', 'mysql', 'postgresql', 'cassandra', 'snowflake', 'hadoop', 'spark', 'linux', 'excel']</t>
  </si>
  <si>
    <t>{'analyst_tools': ['excel'], 'cloud': ['snowflake'], 'databases': ['mysql', 'postgresql', 'cassandra'], 'libraries': ['hadoop', 'spark'], 'os': ['linux'], 'programming': ['java', 'c++', 'sql']}</t>
  </si>
  <si>
    <t>Senior Scientist PKS (In vivo preclinical PK)</t>
  </si>
  <si>
    <t>Data Science Specialist - QuantumBlack</t>
  </si>
  <si>
    <t>Data Analyst - Audit &amp; Assurance</t>
  </si>
  <si>
    <t>Principal Research Scientist - Telecommute</t>
  </si>
  <si>
    <t>Senior data analyst - Climate and biodiversity H/F</t>
  </si>
  <si>
    <t>via NYCA Partners Job Board</t>
  </si>
  <si>
    <t>DATA ANALYST – H/F</t>
  </si>
  <si>
    <t>via Parts Holding Europe - Recrutement</t>
  </si>
  <si>
    <t>AD POIDS LOURDS</t>
  </si>
  <si>
    <t>Bull Academ IT Services</t>
  </si>
  <si>
    <t>['python', 'java', 'sql', 'nosql', 'gcp', 'bigquery', 'pyspark', 'word', 'git', 'kubernetes']</t>
  </si>
  <si>
    <t>{'analyst_tools': ['word'], 'cloud': ['gcp', 'bigquery'], 'libraries': ['pyspark'], 'other': ['git', 'kubernetes'], 'programming': ['python', 'java', 'sql', 'nosql']}</t>
  </si>
  <si>
    <t>Tuyển Dụng Senior Collection Data Analyst Tại</t>
  </si>
  <si>
    <t>Ngân Hàng TMCP Tiên Phong- Trung Tâm FICO Hải Phòng</t>
  </si>
  <si>
    <t>['python', 'javascript', 'sql', 'aws', 'azure', 'django', 'docker']</t>
  </si>
  <si>
    <t>{'cloud': ['aws', 'azure'], 'other': ['docker'], 'programming': ['python', 'javascript', 'sql'], 'webframeworks': ['django']}</t>
  </si>
  <si>
    <t>['sql', 'crystal', 'oracle', 'windows']</t>
  </si>
  <si>
    <t>{'cloud': ['oracle'], 'os': ['windows'], 'programming': ['sql', 'crystal']}</t>
  </si>
  <si>
    <t>Student – Associate Clinical Data Engineer - Remote</t>
  </si>
  <si>
    <t>Senior Frontend Engineer - Data Marketplace</t>
  </si>
  <si>
    <t>['typescript', 'javascript', 'snowflake', 'react', 'excel']</t>
  </si>
  <si>
    <t>{'analyst_tools': ['excel'], 'cloud': ['snowflake'], 'libraries': ['react'], 'programming': ['typescript', 'javascript']}</t>
  </si>
  <si>
    <t>['sql', 'redshift', 'aws', 'snowflake', 'airflow']</t>
  </si>
  <si>
    <t>{'cloud': ['redshift', 'aws', 'snowflake'], 'libraries': ['airflow'], 'programming': ['sql']}</t>
  </si>
  <si>
    <t>LOC Analyst II (LOC)</t>
  </si>
  <si>
    <t>['shell', 'sql', 'python', 'mariadb', 'oracle', 'unix', 'jira', 'confluence']</t>
  </si>
  <si>
    <t>{'async': ['jira', 'confluence'], 'cloud': ['oracle'], 'databases': ['mariadb'], 'os': ['unix'], 'programming': ['shell', 'sql', 'python']}</t>
  </si>
  <si>
    <t>Near - Lead - Data Science</t>
  </si>
  <si>
    <t>Ubloom Consulting</t>
  </si>
  <si>
    <t>Data Engineer (w/m/d) Bereich Produktion</t>
  </si>
  <si>
    <t>['java', 'python', 'oracle', 'excel']</t>
  </si>
  <si>
    <t>{'analyst_tools': ['excel'], 'cloud': ['oracle'], 'programming': ['java', 'python']}</t>
  </si>
  <si>
    <t>Data Analyst - HR-Marketing (m/w/d)</t>
  </si>
  <si>
    <t>Associate Software Engineer (Open for Fresher/Junior)</t>
  </si>
  <si>
    <t>['c#', 'javascript', 'typescript', 'nosql', 'mysql', 'aws', 'react.js']</t>
  </si>
  <si>
    <t>{'cloud': ['aws'], 'databases': ['mysql'], 'programming': ['c#', 'javascript', 'typescript', 'nosql'], 'webframeworks': ['react.js']}</t>
  </si>
  <si>
    <t>Pattern Energy Group</t>
  </si>
  <si>
    <t>South Valley, NM</t>
  </si>
  <si>
    <t>Senior Data Scientist (62290BR)</t>
  </si>
  <si>
    <t>['python', 'sql', 'azure', 'gcp', 'bigquery', 'aws', 'redshift']</t>
  </si>
  <si>
    <t>{'cloud': ['azure', 'gcp', 'bigquery', 'aws', 'redshift'], 'programming': ['python', 'sql']}</t>
  </si>
  <si>
    <t>Géomaticien / Data Analyst</t>
  </si>
  <si>
    <t>TRIBEKAI</t>
  </si>
  <si>
    <t>Data Science Analyst (ITDG)</t>
  </si>
  <si>
    <t>['python', 'nosql', 'aws', 'graphql', 'airflow', 'spark', 'hadoop', 'flask', 'linux', 'git', 'docker', 'terraform', 'gitlab']</t>
  </si>
  <si>
    <t>{'cloud': ['aws'], 'libraries': ['graphql', 'airflow', 'spark', 'hadoop'], 'os': ['linux'], 'other': ['git', 'docker', 'terraform', 'gitlab'], 'programming': ['python', 'nosql'], 'webframeworks': ['flask']}</t>
  </si>
  <si>
    <t>Faculty DATA SCIENCE &amp; AI</t>
  </si>
  <si>
    <t>Wisdom College for Creativity &amp; Design</t>
  </si>
  <si>
    <t>Bank J Breda</t>
  </si>
  <si>
    <t>['python', 'sql', 'aws', 'azure', 'airflow', 'spark', 'hadoop', 'kubernetes']</t>
  </si>
  <si>
    <t>{'cloud': ['aws', 'azure'], 'libraries': ['airflow', 'spark', 'hadoop'], 'other': ['kubernetes'], 'programming': ['python', 'sql']}</t>
  </si>
  <si>
    <t>Data Engineer – REF7601</t>
  </si>
  <si>
    <t>Creative Software</t>
  </si>
  <si>
    <t>Master of Applied Statistics and Data Science Lecturer - Fall 2023</t>
  </si>
  <si>
    <t>Big Data/ML engineer</t>
  </si>
  <si>
    <t>['python', 'scala', 'sql', 'aws', 'gcp', 'azure', 'pyspark']</t>
  </si>
  <si>
    <t>{'cloud': ['aws', 'gcp', 'azure'], 'libraries': ['pyspark'], 'programming': ['python', 'scala', 'sql']}</t>
  </si>
  <si>
    <t>['sql', 'python', 'snowflake', 'redshift', 'tableau', 'looker', 'flow']</t>
  </si>
  <si>
    <t>{'analyst_tools': ['tableau', 'looker'], 'cloud': ['snowflake', 'redshift'], 'other': ['flow'], 'programming': ['sql', 'python']}</t>
  </si>
  <si>
    <t>CLOVERLEAF APPLICATION INTEGRATION ANALYST III - EPIC IMPLEMENTATION</t>
  </si>
  <si>
    <t>1st</t>
  </si>
  <si>
    <t>Data Science + NLP + Any Cloud tool (AWS/ Azure / GCP)</t>
  </si>
  <si>
    <t>['go', 'python', 'r', 'aws', 'azure', 'gcp', 'nltk', 'tensorflow']</t>
  </si>
  <si>
    <t>{'cloud': ['aws', 'azure', 'gcp'], 'libraries': ['nltk', 'tensorflow'], 'programming': ['go', 'python', 'r']}</t>
  </si>
  <si>
    <t>REMOTE / HYBRID - Data Engineer @ SpectraMedix New Jersey</t>
  </si>
  <si>
    <t>Analyst/Senior Analyst (Supply Analytics, Bangkok-based...</t>
  </si>
  <si>
    <t>Data Engineer - 12594</t>
  </si>
  <si>
    <t>(Senior) Data Scientist/Data Analyst</t>
  </si>
  <si>
    <t>Data Engineer - H-1B USA Visa Sponsorship Jobs</t>
  </si>
  <si>
    <t>Onsite ERP Business Systems Analyst, Logistics, Sales</t>
  </si>
  <si>
    <t>Senior Data Engineer- (Hybrid)</t>
  </si>
  <si>
    <t>Data Engineer/Data Platform Architect</t>
  </si>
  <si>
    <t>Central Arizona Project</t>
  </si>
  <si>
    <t>['ruby', 'ruby', 'postgresql', 'aws', 'ruby on rails', 'git', 'docker']</t>
  </si>
  <si>
    <t>{'cloud': ['aws'], 'databases': ['postgresql'], 'other': ['git', 'docker'], 'programming': ['ruby'], 'webframeworks': ['ruby', 'ruby on rails']}</t>
  </si>
  <si>
    <t>Data Analytics Specialist (Remote)</t>
  </si>
  <si>
    <t>Firefly Digital</t>
  </si>
  <si>
    <t>MediaGroup Worldwide</t>
  </si>
  <si>
    <t>via Theator</t>
  </si>
  <si>
    <t>Theator</t>
  </si>
  <si>
    <t>Data Engineer (Snowflake / APIs / Containers)</t>
  </si>
  <si>
    <t>Venturi Ltd</t>
  </si>
  <si>
    <t>['python', 'sql', 'snowflake', 'kubernetes', 'docker']</t>
  </si>
  <si>
    <t>{'cloud': ['snowflake'], 'other': ['kubernetes', 'docker'], 'programming': ['python', 'sql']}</t>
  </si>
  <si>
    <t>CERFRANCE POITOU CHARENTES</t>
  </si>
  <si>
    <t>Vertic AS</t>
  </si>
  <si>
    <t>Kwiik</t>
  </si>
  <si>
    <t>['python', 'scala', 'sql', 'r', 'aws', 'azure', 'gcp', 'snowflake', 'databricks', 'spark', 'pyspark', 'hadoop', 'airflow']</t>
  </si>
  <si>
    <t>{'cloud': ['aws', 'azure', 'gcp', 'snowflake', 'databricks'], 'libraries': ['spark', 'pyspark', 'hadoop', 'airflow'], 'programming': ['python', 'scala', 'sql', 'r']}</t>
  </si>
  <si>
    <t>Senior Social Media Analyst</t>
  </si>
  <si>
    <t>Assistant Manager, Retail Analyst</t>
  </si>
  <si>
    <t>Experienced Data Scientists, Data Engineers and Machine Learning...</t>
  </si>
  <si>
    <t>CRM Data Analyst Fashion &amp; Lifestyle Brand (m/w/d)</t>
  </si>
  <si>
    <t>Data Engineer Python (Pandas), SQL - London</t>
  </si>
  <si>
    <t>['python', 'sql', 'nosql', 'azure', 'pandas']</t>
  </si>
  <si>
    <t>{'cloud': ['azure'], 'libraries': ['pandas'], 'programming': ['python', 'sql', 'nosql']}</t>
  </si>
  <si>
    <t>Binance Accelerator Programme - Intelligence Data Operations Analysts</t>
  </si>
  <si>
    <t>Data Science Engineer (m/f)</t>
  </si>
  <si>
    <t>Staff Marketing Data Engineer</t>
  </si>
  <si>
    <t>['python', 'sql', 'databricks', 'bigquery', 'spark', 'pyspark']</t>
  </si>
  <si>
    <t>{'cloud': ['databricks', 'bigquery'], 'libraries': ['spark', 'pyspark'], 'programming': ['python', 'sql']}</t>
  </si>
  <si>
    <t>['python', 'java', 'scala', 'sql', 'nosql', 'gcp', 'bigquery']</t>
  </si>
  <si>
    <t>{'cloud': ['gcp', 'bigquery'], 'programming': ['python', 'java', 'scala', 'sql', 'nosql']}</t>
  </si>
  <si>
    <t>Flipkart Recruitment 2023 - All India Job - Data Analysis...</t>
  </si>
  <si>
    <t>Lead Data Scientist - Wealth &amp; Personal Banking</t>
  </si>
  <si>
    <t>['python', 'java', 'postgresql', 'bigquery', 'spark', 'airflow', 'jenkins', 'terraform']</t>
  </si>
  <si>
    <t>{'cloud': ['bigquery'], 'databases': ['postgresql'], 'libraries': ['spark', 'airflow'], 'other': ['jenkins', 'terraform'], 'programming': ['python', 'java']}</t>
  </si>
  <si>
    <t>Data Engineer Big Data/Fast Data</t>
  </si>
  <si>
    <t>jambit</t>
  </si>
  <si>
    <t>['python', 'cassandra', 'aws', 'azure', 'spark', 'kafka', 'hadoop', 'kubernetes']</t>
  </si>
  <si>
    <t>{'cloud': ['aws', 'azure'], 'databases': ['cassandra'], 'libraries': ['spark', 'kafka', 'hadoop'], 'other': ['kubernetes'], 'programming': ['python']}</t>
  </si>
  <si>
    <t>Weendeavor</t>
  </si>
  <si>
    <t>Konexo</t>
  </si>
  <si>
    <t>['sql', 'no-sql', 'azure', 'ssis', 'flow']</t>
  </si>
  <si>
    <t>{'analyst_tools': ['ssis'], 'cloud': ['azure'], 'other': ['flow'], 'programming': ['sql', 'no-sql']}</t>
  </si>
  <si>
    <t>Senior Data Engineer (Temporary contract for 6 month)</t>
  </si>
  <si>
    <t>Data Engineer - Modeling</t>
  </si>
  <si>
    <t>['sql', 'python', 'aws', 'snowflake', 'airflow', 'microstrategy', 'git', 'jira']</t>
  </si>
  <si>
    <t>{'analyst_tools': ['microstrategy'], 'async': ['jira'], 'cloud': ['aws', 'snowflake'], 'libraries': ['airflow'], 'other': ['git'], 'programming': ['sql', 'python']}</t>
  </si>
  <si>
    <t>Herbert and Florence Irving Cancer Research Data Scientists ...</t>
  </si>
  <si>
    <t>['python', 'snowflake', 'spark', 'airflow', 'unix', 'kubernetes', 'docker']</t>
  </si>
  <si>
    <t>{'cloud': ['snowflake'], 'libraries': ['spark', 'airflow'], 'os': ['unix'], 'other': ['kubernetes', 'docker'], 'programming': ['python']}</t>
  </si>
  <si>
    <t>MSIG Insurance Hong Kong Limited</t>
  </si>
  <si>
    <t>Nurse Manager - Quality Assurance and Data Analysis</t>
  </si>
  <si>
    <t>Acadia Healthcare</t>
  </si>
  <si>
    <t>['python', 'sql', 'gcp', 'aws', 'redshift', 'hadoop']</t>
  </si>
  <si>
    <t>{'cloud': ['gcp', 'aws', 'redshift'], 'libraries': ['hadoop'], 'programming': ['python', 'sql']}</t>
  </si>
  <si>
    <t>Data Manager F/H</t>
  </si>
  <si>
    <t>AS-03 level, IT Data and System Analyst</t>
  </si>
  <si>
    <t>Associate, Data Engineer (Private Market Solutions), Technology...</t>
  </si>
  <si>
    <t>Omnisient - Collaborative Consumer Intelligence</t>
  </si>
  <si>
    <t>Data Scientist(Summer 2023 Internship)</t>
  </si>
  <si>
    <t>.NET/Data Engineering Principal Engineer I</t>
  </si>
  <si>
    <t>UnCommon Logic</t>
  </si>
  <si>
    <t>Audacious Inquiry</t>
  </si>
  <si>
    <t>Informaticist - Data Analyst</t>
  </si>
  <si>
    <t>Nimble Approach</t>
  </si>
  <si>
    <t>['go', 'sql', 'aws', 'azure', 'databricks', 'redshift', 'windows', 'terraform']</t>
  </si>
  <si>
    <t>{'cloud': ['aws', 'azure', 'databricks', 'redshift'], 'os': ['windows'], 'other': ['terraform'], 'programming': ['go', 'sql']}</t>
  </si>
  <si>
    <t>REMOTE DATA ENGINEER</t>
  </si>
  <si>
    <t>['sql', 'python', 'scala', 'c', 'c++', 'postgresql', 'elasticsearch', 'oracle', 'aws', 'databricks', 'spark', 'airflow', 'pyspark', 'gitlab']</t>
  </si>
  <si>
    <t>{'cloud': ['oracle', 'aws', 'databricks'], 'databases': ['postgresql', 'elasticsearch'], 'libraries': ['spark', 'airflow', 'pyspark'], 'other': ['gitlab'], 'programming': ['sql', 'python', 'scala', 'c', 'c++']}</t>
  </si>
  <si>
    <t>Senior Data Scientist -GD</t>
  </si>
  <si>
    <t>Netcompany UK Limited</t>
  </si>
  <si>
    <t>Senior Product Data Engineer (Business Intelligence) (.NET...</t>
  </si>
  <si>
    <t>['sql', 'typescript', 'c#', 'sql server', 'ssis']</t>
  </si>
  <si>
    <t>{'analyst_tools': ['ssis'], 'databases': ['sql server'], 'programming': ['sql', 'typescript', 'c#']}</t>
  </si>
  <si>
    <t>Global Commercial Data Analyst – Data Projects (Anywhere in Europe)</t>
  </si>
  <si>
    <t>Business Analyst Data Microstrategy H/F</t>
  </si>
  <si>
    <t>HR Team Group</t>
  </si>
  <si>
    <t>Senior Data Engineer - R01523540</t>
  </si>
  <si>
    <t>Intern, IT - Revenue Technology &amp; Data Analytics (Summer 2024)</t>
  </si>
  <si>
    <t>Department of Jobs, Precincts and Regions</t>
  </si>
  <si>
    <t>Île de Sein, France</t>
  </si>
  <si>
    <t>ISALYS AUGMENTED MANAGEMENT</t>
  </si>
  <si>
    <t>Alternance - 24 mois - Data Analyst F/H - Paris</t>
  </si>
  <si>
    <t>Part Time Service Analyst</t>
  </si>
  <si>
    <t>Onderzoeksmedewerker verkeersmodellen – Data Scientist (DMOW) via...</t>
  </si>
  <si>
    <t>VLAAMSE VERENIGING VOOR ICT-PERSONE</t>
  </si>
  <si>
    <t>Data Transmissions Engineer</t>
  </si>
  <si>
    <t>InvestCloud, Inc.</t>
  </si>
  <si>
    <t>['shell', 'linux', 'windows']</t>
  </si>
  <si>
    <t>{'os': ['linux', 'windows'], 'programming': ['shell']}</t>
  </si>
  <si>
    <t>Synergie Gent Careers</t>
  </si>
  <si>
    <t>['sql', 'powershell', 'sql server', 'aws', 'windows', 'github']</t>
  </si>
  <si>
    <t>{'cloud': ['aws'], 'databases': ['sql server'], 'os': ['windows'], 'other': ['github'], 'programming': ['sql', 'powershell']}</t>
  </si>
  <si>
    <t>['python', 'scala', 'java', 'c#', 'bash', 'databricks', 'snowflake', 'redshift', 'gcp', 'azure', 'aws']</t>
  </si>
  <si>
    <t>{'cloud': ['databricks', 'snowflake', 'redshift', 'gcp', 'azure', 'aws'], 'programming': ['python', 'scala', 'java', 'c#', 'bash']}</t>
  </si>
  <si>
    <t>['python', 'sql', 'go', 'bigquery', 'aws', 'gcp', 'azure']</t>
  </si>
  <si>
    <t>{'cloud': ['bigquery', 'aws', 'gcp', 'azure'], 'programming': ['python', 'sql', 'go']}</t>
  </si>
  <si>
    <t>Staff Analog Layout Engineer</t>
  </si>
  <si>
    <t>['node', 'excel']</t>
  </si>
  <si>
    <t>{'analyst_tools': ['excel'], 'webframeworks': ['node']}</t>
  </si>
  <si>
    <t>Working Student Artificial Intelligence</t>
  </si>
  <si>
    <t>Capecastle, Ballycastle, UK</t>
  </si>
  <si>
    <t>Holtzheim, France</t>
  </si>
  <si>
    <t>Manager Data &amp; Analytics / Data Engineer Fokus Audit (m/w/d)</t>
  </si>
  <si>
    <t>Ebner Stolz Mönning Bachem Wirtschaftsprüfer Steuerberater Rechtsanwälte Partnerschaft mbB</t>
  </si>
  <si>
    <t>AWS Data Engineer - Remote | WFH</t>
  </si>
  <si>
    <t>['sql', 'python', 'r', 'aws', 'hadoop', 'spark', 'git']</t>
  </si>
  <si>
    <t>{'cloud': ['aws'], 'libraries': ['hadoop', 'spark'], 'other': ['git'], 'programming': ['sql', 'python', 'r']}</t>
  </si>
  <si>
    <t>NATIONAL HEALTHCARE SYSTEMS CO.,LTD.</t>
  </si>
  <si>
    <t>R&amp;D Engineer Data Scientist Level 3-4 - Security Clearance Required</t>
  </si>
  <si>
    <t>Watu Credit Limited – Junior Analytics Engineer.</t>
  </si>
  <si>
    <t>Watu Credit Limited.</t>
  </si>
  <si>
    <t>['sql', 'python', 'azure', 'aws', 'excel', 'sheets', 'git']</t>
  </si>
  <si>
    <t>{'analyst_tools': ['excel', 'sheets'], 'cloud': ['azure', 'aws'], 'other': ['git'], 'programming': ['sql', 'python']}</t>
  </si>
  <si>
    <t>Azure Data Engineer with DevOps experience - Contract to Hire</t>
  </si>
  <si>
    <t>['java', 'javascript', 'typescript', 'sql', 'aws', 'spring', 'react', 'selenium', 'sap', 'docker', 'atlassian', 'bitbucket', 'jira', 'confluence']</t>
  </si>
  <si>
    <t>{'analyst_tools': ['sap'], 'async': ['jira', 'confluence'], 'cloud': ['aws'], 'libraries': ['spring', 'react', 'selenium'], 'other': ['docker', 'atlassian', 'bitbucket'], 'programming': ['java', 'javascript', 'typescript', 'sql']}</t>
  </si>
  <si>
    <t>Korkeakouluharjoittelija (Data Scientist)</t>
  </si>
  <si>
    <t>Valtiokonttori</t>
  </si>
  <si>
    <t>['python', 'r', 'visual basic', 'azure', 'databricks']</t>
  </si>
  <si>
    <t>{'cloud': ['azure', 'databricks'], 'programming': ['python', 'r', 'visual basic']}</t>
  </si>
  <si>
    <t>▷ Only 24h Left: DV Cleared Data Scientist</t>
  </si>
  <si>
    <t>Data Engineering-Spezialist</t>
  </si>
  <si>
    <t>['sql', 'r', 'python', 'sas', 'sas', 'firebase', 'firebase', 'gcp', 'tableau', 'spss']</t>
  </si>
  <si>
    <t>{'analyst_tools': ['sas', 'tableau', 'spss'], 'cloud': ['firebase', 'gcp'], 'databases': ['firebase'], 'programming': ['sql', 'r', 'python', 'sas']}</t>
  </si>
  <si>
    <t>['python', 'go', 'c++', 'java']</t>
  </si>
  <si>
    <t>{'programming': ['python', 'go', 'c++', 'java']}</t>
  </si>
  <si>
    <t>Разработчик DWH/Data Engineer</t>
  </si>
  <si>
    <t>['sql', 'python', 'airflow', 'ssrs', 'gitlab']</t>
  </si>
  <si>
    <t>{'analyst_tools': ['ssrs'], 'libraries': ['airflow'], 'other': ['gitlab'], 'programming': ['sql', 'python']}</t>
  </si>
  <si>
    <t>IT Enterprise Engineer</t>
  </si>
  <si>
    <t>LinkedIn Specialist to Enhance Data Scientist LinkedIn Profile</t>
  </si>
  <si>
    <t>['python', 'sql', 'scala', 'nosql', 'aws', 'azure', 'gcp', 'hadoop', 'spark']</t>
  </si>
  <si>
    <t>{'cloud': ['aws', 'azure', 'gcp'], 'libraries': ['hadoop', 'spark'], 'programming': ['python', 'sql', 'scala', 'nosql']}</t>
  </si>
  <si>
    <t>Technical Lead Ansible</t>
  </si>
  <si>
    <t>AI/ML Engineer &amp; Data Scientist</t>
  </si>
  <si>
    <t>Catalect</t>
  </si>
  <si>
    <t>['python', 'aws', 'azure', 'gcp', 'pytorch', 'tensorflow', 'word']</t>
  </si>
  <si>
    <t>{'analyst_tools': ['word'], 'cloud': ['aws', 'azure', 'gcp'], 'libraries': ['pytorch', 'tensorflow'], 'programming': ['python']}</t>
  </si>
  <si>
    <t>Vervali Systems Pvt Ltd</t>
  </si>
  <si>
    <t>['sql', 'python', 'scala', 'java', 'aws', 'redshift', 'hadoop', 'spark', 'kafka', 'flask']</t>
  </si>
  <si>
    <t>{'cloud': ['aws', 'redshift'], 'libraries': ['hadoop', 'spark', 'kafka'], 'programming': ['sql', 'python', 'scala', 'java'], 'webframeworks': ['flask']}</t>
  </si>
  <si>
    <t>Express Employment Professionals SA - Midrand</t>
  </si>
  <si>
    <t>B2B Senior Data Engineer opportunity (Remote)</t>
  </si>
  <si>
    <t>['scala', 'java', 'python', 'cassandra', 'aws', 'spark', 'hadoop']</t>
  </si>
  <si>
    <t>{'cloud': ['aws'], 'databases': ['cassandra'], 'libraries': ['spark', 'hadoop'], 'programming': ['scala', 'java', 'python']}</t>
  </si>
  <si>
    <t>Global Sales &amp; Operations Data Manager &amp; Analyst (w/m/d)</t>
  </si>
  <si>
    <t>Palfinger AG</t>
  </si>
  <si>
    <t>Lead Data Engineer (Azure Cloud/ADF)</t>
  </si>
  <si>
    <t>['sql', 'python', 'java', 'azure', 'databricks', 'aws', 'power bi', 'terraform', 'jenkins', 'notion']</t>
  </si>
  <si>
    <t>{'analyst_tools': ['power bi'], 'async': ['notion'], 'cloud': ['azure', 'databricks', 'aws'], 'other': ['terraform', 'jenkins'], 'programming': ['sql', 'python', 'java']}</t>
  </si>
  <si>
    <t>Msh International</t>
  </si>
  <si>
    <t>Internship - Data scientist to build an energy tariffs application</t>
  </si>
  <si>
    <t>PIA - Paris Infrastructure Advisory</t>
  </si>
  <si>
    <t>['sql', 'oracle', 'dax', 'power bi']</t>
  </si>
  <si>
    <t>{'analyst_tools': ['dax', 'power bi'], 'cloud': ['oracle'], 'programming': ['sql']}</t>
  </si>
  <si>
    <t>Integration Engineer - 27994</t>
  </si>
  <si>
    <t>80410343 - Engineer, Data</t>
  </si>
  <si>
    <t>['sql', 'python', 'watson', 'tableau']</t>
  </si>
  <si>
    <t>{'analyst_tools': ['tableau'], 'cloud': ['watson'], 'programming': ['sql', 'python']}</t>
  </si>
  <si>
    <t>['sql', 'python', 'terminal', 'atlassian', 'jira']</t>
  </si>
  <si>
    <t>{'async': ['jira'], 'other': ['terminal', 'atlassian'], 'programming': ['sql', 'python']}</t>
  </si>
  <si>
    <t>['sql', 'aws', 'redshift', 'keras', 'tableau', 'qlik', 'power bi', 'flow']</t>
  </si>
  <si>
    <t>{'analyst_tools': ['tableau', 'qlik', 'power bi'], 'cloud': ['aws', 'redshift'], 'libraries': ['keras'], 'other': ['flow'], 'programming': ['sql']}</t>
  </si>
  <si>
    <t>['nosql', 'neo4j', 'azure', 'spark']</t>
  </si>
  <si>
    <t>{'cloud': ['azure'], 'databases': ['neo4j'], 'libraries': ['spark'], 'programming': ['nosql']}</t>
  </si>
  <si>
    <t>Geospatial (GIS) Architect/Analyst</t>
  </si>
  <si>
    <t>['python', 'mongodb', 'mongodb', 'postgresql', 'aws', 'tableau', 'power bi', 'flow']</t>
  </si>
  <si>
    <t>{'analyst_tools': ['tableau', 'power bi'], 'cloud': ['aws'], 'databases': ['mongodb', 'postgresql'], 'other': ['flow'], 'programming': ['python', 'mongodb']}</t>
  </si>
  <si>
    <t>Engineer - Java</t>
  </si>
  <si>
    <t>['java', 'typescript', 'nosql', 'elasticsearch', 'neo4j', 'mysql', 'cassandra', 'kafka', 'spring', 'angular', 'node', 'linux', 'unix', 'windows', 'ansible']</t>
  </si>
  <si>
    <t>{'databases': ['elasticsearch', 'neo4j', 'mysql', 'cassandra'], 'libraries': ['kafka', 'spring'], 'os': ['linux', 'unix', 'windows'], 'other': ['ansible'], 'programming': ['java', 'typescript', 'nosql'], 'webframeworks': ['angular', 'node']}</t>
  </si>
  <si>
    <t>Data Scientist for Cloud-IT Services</t>
  </si>
  <si>
    <t>['java', 'c#', 'c++', 'python', 'azure', 'aws']</t>
  </si>
  <si>
    <t>{'cloud': ['azure', 'aws'], 'programming': ['java', 'c#', 'c++', 'python']}</t>
  </si>
  <si>
    <t>['databricks', 'excel', 'flow', 'unify']</t>
  </si>
  <si>
    <t>{'analyst_tools': ['excel'], 'cloud': ['databricks'], 'other': ['flow'], 'sync': ['unify']}</t>
  </si>
  <si>
    <t>Data-engineer (w/m/d) Für On-premise-systeme Der Operativen...</t>
  </si>
  <si>
    <t>['python', 'sql', 'nosql', 'go', 'bash', 'dynamodb', 'cassandra', 'redis', 'aws', 'snowflake', 'spark', 'kafka', 'airflow', 'numpy', 'pandas', 'tensorflow', 'docker', 'kubernetes']</t>
  </si>
  <si>
    <t>{'cloud': ['aws', 'snowflake'], 'databases': ['dynamodb', 'cassandra', 'redis'], 'libraries': ['spark', 'kafka', 'airflow', 'numpy', 'pandas', 'tensorflow'], 'other': ['docker', 'kubernetes'], 'programming': ['python', 'sql', 'nosql', 'go', 'bash']}</t>
  </si>
  <si>
    <t>Data Engineer (CAPE) Jobs</t>
  </si>
  <si>
    <t>Lead Data Engineer - Remote. Job in United Kingdom My Valley Jobs...</t>
  </si>
  <si>
    <t>JRC Software</t>
  </si>
  <si>
    <t>Business Analyst (Market Research)</t>
  </si>
  <si>
    <t>Meadville Technologies Company Limited</t>
  </si>
  <si>
    <t>['assembly', 'powerpoint', 'excel']</t>
  </si>
  <si>
    <t>{'analyst_tools': ['powerpoint', 'excel'], 'programming': ['assembly']}</t>
  </si>
  <si>
    <t>Data Engineer, Measurement, Ad Tech, and Data Science (MADS)</t>
  </si>
  <si>
    <t>['scala', 'shell', 'sql', 'redshift', 'spark']</t>
  </si>
  <si>
    <t>{'cloud': ['redshift'], 'libraries': ['spark'], 'programming': ['scala', 'shell', 'sql']}</t>
  </si>
  <si>
    <t>Data Analyst (R)</t>
  </si>
  <si>
    <t>CONSULTANT data engineering</t>
  </si>
  <si>
    <t>Data engineer sr- Operations</t>
  </si>
  <si>
    <t>TAMR Data Engineer - HYBRID</t>
  </si>
  <si>
    <t>['sql', 'mongodb', 'mongodb', 'r', 'gcp', 'bigquery', 'airflow', 'spark', 'kafka']</t>
  </si>
  <si>
    <t>{'cloud': ['gcp', 'bigquery'], 'databases': ['mongodb'], 'libraries': ['airflow', 'spark', 'kafka'], 'programming': ['sql', 'mongodb', 'r']}</t>
  </si>
  <si>
    <t>['python', 'mysql', 'windows', 'splunk']</t>
  </si>
  <si>
    <t>{'analyst_tools': ['splunk'], 'databases': ['mysql'], 'os': ['windows'], 'programming': ['python']}</t>
  </si>
  <si>
    <t>Rheinbach, Germany</t>
  </si>
  <si>
    <t>Data Analyst SAS - F/H - Système, réseaux, données (H/F)</t>
  </si>
  <si>
    <t>['python', 'java', 'sql', 'kotlin', 'kafka']</t>
  </si>
  <si>
    <t>{'libraries': ['kafka'], 'programming': ['python', 'java', 'sql', 'kotlin']}</t>
  </si>
  <si>
    <t>Biomedical Data Scientist Jobs</t>
  </si>
  <si>
    <t>['python', 'java', 'r', 'julia', 'matlab', 'sql', 'mongodb', 'mongodb', 'c++', 'pandas']</t>
  </si>
  <si>
    <t>{'databases': ['mongodb'], 'libraries': ['pandas'], 'programming': ['python', 'java', 'r', 'julia', 'matlab', 'sql', 'mongodb', 'c++']}</t>
  </si>
  <si>
    <t>WG Datenmanagement GmbH</t>
  </si>
  <si>
    <t>Analytic Software Engineer III (Remote)</t>
  </si>
  <si>
    <t>['python', 'scala', 'sql', 'go', 'aws', 'redshift', 'pyspark', 'airflow', 'tableau', 'cognos', 'qlik', 'git', 'jira']</t>
  </si>
  <si>
    <t>{'analyst_tools': ['tableau', 'cognos', 'qlik'], 'async': ['jira'], 'cloud': ['aws', 'redshift'], 'libraries': ['pyspark', 'airflow'], 'other': ['git'], 'programming': ['python', 'scala', 'sql', 'go']}</t>
  </si>
  <si>
    <t>['python', 'sas', 'sas', 'matlab']</t>
  </si>
  <si>
    <t>{'analyst_tools': ['sas'], 'programming': ['python', 'sas', 'matlab']}</t>
  </si>
  <si>
    <t>CAPP Data Gathering Specialist (Data Analyst) at Save the Children</t>
  </si>
  <si>
    <t>iTek People, Inc.</t>
  </si>
  <si>
    <t>Software Engineer (JAVA)</t>
  </si>
  <si>
    <t>['java', 'mongodb', 'mongodb', 'postgresql', 'elasticsearch', 'redis', 'kafka', 'spark', 'kubernetes']</t>
  </si>
  <si>
    <t>{'databases': ['mongodb', 'postgresql', 'elasticsearch', 'redis'], 'libraries': ['kafka', 'spark'], 'other': ['kubernetes'], 'programming': ['java', 'mongodb']}</t>
  </si>
  <si>
    <t>Manager, Machine Learning &amp; Data Engineering</t>
  </si>
  <si>
    <t>['python', 'sql', 'nosql', 'aws', 'azure', 'rshiny', 'tableau']</t>
  </si>
  <si>
    <t>{'analyst_tools': ['tableau'], 'cloud': ['aws', 'azure'], 'libraries': ['rshiny'], 'programming': ['python', 'sql', 'nosql']}</t>
  </si>
  <si>
    <t>Data Scientist [T500-9524]</t>
  </si>
  <si>
    <t>Senior Data Scientist till Konsultuppdrag</t>
  </si>
  <si>
    <t>['sql', 'mysql', 'aws', 'redshift', 'tableau']</t>
  </si>
  <si>
    <t>{'analyst_tools': ['tableau'], 'cloud': ['aws', 'redshift'], 'databases': ['mysql'], 'programming': ['sql']}</t>
  </si>
  <si>
    <t>Petrobras Singapore Private Limited</t>
  </si>
  <si>
    <t>['sap', 'sharepoint', 'excel', 'powerpoint', 'power bi', 'flow']</t>
  </si>
  <si>
    <t>{'analyst_tools': ['sap', 'sharepoint', 'excel', 'powerpoint', 'power bi'], 'other': ['flow']}</t>
  </si>
  <si>
    <t>Inhouse Select</t>
  </si>
  <si>
    <t>Techdirect Pte. Ltd.</t>
  </si>
  <si>
    <t>Employee Listening Data Analyst and Program Manager</t>
  </si>
  <si>
    <t>Technical Partner - Big Data Engineering</t>
  </si>
  <si>
    <t>Mediolanum Irish Operations</t>
  </si>
  <si>
    <t>Senior Analyst MDM</t>
  </si>
  <si>
    <t>Maintenance and Supply Chain Data Scientist, Senior Remote ...</t>
  </si>
  <si>
    <t>Data Analyst SAP BO BI (H/F)</t>
  </si>
  <si>
    <t>['sql', 'php', 'sap']</t>
  </si>
  <si>
    <t>{'analyst_tools': ['sap'], 'programming': ['sql', 'php']}</t>
  </si>
  <si>
    <t>Senior Java Engineer with Data background</t>
  </si>
  <si>
    <t>['java', 'aws', 'azure', 'spring', 'docker', 'git', 'jenkins', 'kubernetes']</t>
  </si>
  <si>
    <t>{'cloud': ['aws', 'azure'], 'libraries': ['spring'], 'other': ['docker', 'git', 'jenkins', 'kubernetes'], 'programming': ['java']}</t>
  </si>
  <si>
    <t>Sr. Azure Data Engineer(Night Shift)</t>
  </si>
  <si>
    <t>Data Scientist - ITASE Jobs</t>
  </si>
  <si>
    <t>Hiring Big Data Engineer || Bangalore || Immediate Joiner</t>
  </si>
  <si>
    <t>['java', 'python', 'javascript', 'sql', 'nosql', 'aws', 'azure', 'gcp', 'docker', 'kubernetes', 'terraform']</t>
  </si>
  <si>
    <t>{'cloud': ['aws', 'azure', 'gcp'], 'other': ['docker', 'kubernetes', 'terraform'], 'programming': ['java', 'python', 'javascript', 'sql', 'nosql']}</t>
  </si>
  <si>
    <t>Data Analyst – Lusaka, Zambia</t>
  </si>
  <si>
    <t>Coinmama</t>
  </si>
  <si>
    <t>Zenlaw.io</t>
  </si>
  <si>
    <t>Data Engineer Risks DPM SensiExplain</t>
  </si>
  <si>
    <t>['mongodb', 'mongodb', 'redshift', 'snowflake', 'power bi', 'ssrs', 'ssis']</t>
  </si>
  <si>
    <t>{'analyst_tools': ['power bi', 'ssrs', 'ssis'], 'cloud': ['redshift', 'snowflake'], 'databases': ['mongodb'], 'programming': ['mongodb']}</t>
  </si>
  <si>
    <t>['java', 'sql', 'scala', 'python', 'sql server', 'postgresql', 'oracle', 'aws', 'aurora', 'redshift', 'spring', 'spark', 'docker', 'github']</t>
  </si>
  <si>
    <t>{'cloud': ['oracle', 'aws', 'aurora', 'redshift'], 'databases': ['sql server', 'postgresql'], 'libraries': ['spring', 'spark'], 'other': ['docker', 'github'], 'programming': ['java', 'sql', 'scala', 'python']}</t>
  </si>
  <si>
    <t>Tech lead Data Engineer _Remote</t>
  </si>
  <si>
    <t>['java', 'perl', 'sql', 'redis', 'aws', 'git']</t>
  </si>
  <si>
    <t>{'cloud': ['aws'], 'databases': ['redis'], 'other': ['git'], 'programming': ['java', 'perl', 'sql']}</t>
  </si>
  <si>
    <t>Senior Data Scientist - Internationally-Based Applicants</t>
  </si>
  <si>
    <t>['python', 'pytorch', 'slack']</t>
  </si>
  <si>
    <t>{'libraries': ['pytorch'], 'programming': ['python'], 'sync': ['slack']}</t>
  </si>
  <si>
    <t>Data Engineer (Google BigQuery)</t>
  </si>
  <si>
    <t>via Torre</t>
  </si>
  <si>
    <t>Senior Big Data Engineer (m/f/d)</t>
  </si>
  <si>
    <t>['bash', 'spark']</t>
  </si>
  <si>
    <t>{'libraries': ['spark'], 'programming': ['bash']}</t>
  </si>
  <si>
    <t>Data Scientist Mid-Level #1635</t>
  </si>
  <si>
    <t>4WD Supacentre</t>
  </si>
  <si>
    <t>Malvern, PA (+2 others)</t>
  </si>
  <si>
    <t>thatgamecompany</t>
  </si>
  <si>
    <t>Naspolyafa Kft.</t>
  </si>
  <si>
    <t>Senior Software Developer / Engineer</t>
  </si>
  <si>
    <t>Consumer Profile Bureau</t>
  </si>
  <si>
    <t>['python', 'sql', 'bash', 'php', 'javascript', 'html', 'css', 'mysql', 'redis', 'aws', 'flask', 'laravel', 'vue.js', 'linux', 'ubuntu', 'git']</t>
  </si>
  <si>
    <t>{'cloud': ['aws'], 'databases': ['mysql', 'redis'], 'os': ['linux', 'ubuntu'], 'other': ['git'], 'programming': ['python', 'sql', 'bash', 'php', 'javascript', 'html', 'css'], 'webframeworks': ['flask', 'laravel', 'vue.js']}</t>
  </si>
  <si>
    <t>Junior Developer/Data Engineer Jobs</t>
  </si>
  <si>
    <t>['go', 'sql', 'python', 'gcp', 'bigquery', 'terraform', 'slack']</t>
  </si>
  <si>
    <t>{'cloud': ['gcp', 'bigquery'], 'other': ['terraform'], 'programming': ['go', 'sql', 'python'], 'sync': ['slack']}</t>
  </si>
  <si>
    <t>Job in Deutschland (München): (Senior) Data Analyst e-Commerce (m/w/d)</t>
  </si>
  <si>
    <t>['sql', 'nosql', 'c#', 'python', 'azure', 'flow']</t>
  </si>
  <si>
    <t>{'cloud': ['azure'], 'other': ['flow'], 'programming': ['sql', 'nosql', 'c#', 'python']}</t>
  </si>
  <si>
    <t>['go', 'sql', 'python', 'visual basic', 'sql server', 'tableau', 'ssrs', 'sharepoint']</t>
  </si>
  <si>
    <t>{'analyst_tools': ['tableau', 'ssrs', 'sharepoint'], 'databases': ['sql server'], 'programming': ['go', 'sql', 'python', 'visual basic']}</t>
  </si>
  <si>
    <t>Data Scientist H/F Confirmé</t>
  </si>
  <si>
    <t>['python', 'sql', 'r', 'aws', 'numpy', 'pandas', 'scikit-learn', 'hadoop', 'power bi', 'tableau']</t>
  </si>
  <si>
    <t>{'analyst_tools': ['power bi', 'tableau'], 'cloud': ['aws'], 'libraries': ['numpy', 'pandas', 'scikit-learn', 'hadoop'], 'programming': ['python', 'sql', 'r']}</t>
  </si>
  <si>
    <t>Data Scientist - Pricing &amp; Optimization</t>
  </si>
  <si>
    <t>['python', 'r', 'java', 'c++', 'sql', 'sas', 'sas', 'db2', 'sql server', 'oracle', 'hadoop', 'spss']</t>
  </si>
  <si>
    <t>{'analyst_tools': ['sas', 'spss'], 'cloud': ['oracle'], 'databases': ['db2', 'sql server'], 'libraries': ['hadoop'], 'programming': ['python', 'r', 'java', 'c++', 'sql', 'sas']}</t>
  </si>
  <si>
    <t>Data Engineering - Geo Engineering Team (H/F)</t>
  </si>
  <si>
    <t>Assistant Manager (Data Scientist), AIO Innovation Office</t>
  </si>
  <si>
    <t>Director, Cloud Data Engineering Tech Lead - Contact Center</t>
  </si>
  <si>
    <t>4271 Data Insights &amp; Reporting Analyst</t>
  </si>
  <si>
    <t>Amossys Consulting Services Pvt Ltd</t>
  </si>
  <si>
    <t>Bonefeld, Germany</t>
  </si>
  <si>
    <t>['sas', 'sas', 'python', 'scala', 'r', 'sql', 'scikit-learn', 'numpy', 'pandas', 'matplotlib', 'keras', 'tensorflow', 'pytorch', 'nltk', 'jupyter', 'power bi', 'cognos']</t>
  </si>
  <si>
    <t>{'analyst_tools': ['sas', 'power bi', 'cognos'], 'libraries': ['scikit-learn', 'numpy', 'pandas', 'matplotlib', 'keras', 'tensorflow', 'pytorch', 'nltk', 'jupyter'], 'programming': ['sas', 'python', 'scala', 'r', 'sql']}</t>
  </si>
  <si>
    <t>SENIOR DATA ENGINEER - HQ</t>
  </si>
  <si>
    <t>Business Analyst - Quality and Business Optimization</t>
  </si>
  <si>
    <t>Data Engineer | 348376</t>
  </si>
  <si>
    <t>Analytical Engineer. Job in Reading My Valley Jobs Today</t>
  </si>
  <si>
    <t>Business Data Analyst Inhouse (w m d). Job in Germany My Valley...</t>
  </si>
  <si>
    <t>The University of Texas Health Science Center at Tyler</t>
  </si>
  <si>
    <t>Senior Business Analyst - Digital and Data</t>
  </si>
  <si>
    <t>Modular Data</t>
  </si>
  <si>
    <t>PwC Labs- ERP Data Engineer Manager</t>
  </si>
  <si>
    <t>['sql', 'nosql', 'mongodb', 'mongodb', 'java', 'python', 'scala', 'shell', 'cassandra', 'aws', 'gcp', 'azure', 'kafka', 'hadoop', 'spark', 'linux', 'docker', 'kubernetes']</t>
  </si>
  <si>
    <t>{'cloud': ['aws', 'gcp', 'azure'], 'databases': ['mongodb', 'cassandra'], 'libraries': ['kafka', 'hadoop', 'spark'], 'os': ['linux'], 'other': ['docker', 'kubernetes'], 'programming': ['sql', 'nosql', 'mongodb', 'java', 'python', 'scala', 'shell']}</t>
  </si>
  <si>
    <t>Integrations Data Engineer (Hybrid)</t>
  </si>
  <si>
    <t>M.D. Data Science Senior Associate / Data Science</t>
  </si>
  <si>
    <t>['sql', 'r', 'sas', 'sas', 'python', 'go', 'snowflake']</t>
  </si>
  <si>
    <t>{'analyst_tools': ['sas'], 'cloud': ['snowflake'], 'programming': ['sql', 'r', 'sas', 'python', 'go']}</t>
  </si>
  <si>
    <t>['sql', 'word', 'excel', 'outlook', 'visio', 'symphony']</t>
  </si>
  <si>
    <t>{'analyst_tools': ['word', 'excel', 'outlook', 'visio'], 'programming': ['sql'], 'sync': ['symphony']}</t>
  </si>
  <si>
    <t>Data Center Operation Engineer (Hardware/Cabling), Infra Ops</t>
  </si>
  <si>
    <t>Product Marketing Manager, Data Engineering</t>
  </si>
  <si>
    <t>Full Stack Engineer - Remote  from South America, North America...</t>
  </si>
  <si>
    <t>['typescript', 'react', 'graphql', 'node', 'kubernetes']</t>
  </si>
  <si>
    <t>{'libraries': ['react', 'graphql'], 'other': ['kubernetes'], 'programming': ['typescript'], 'webframeworks': ['node']}</t>
  </si>
  <si>
    <t>Big Brothers Big Sisters of America</t>
  </si>
  <si>
    <t>Lynx Asset Management</t>
  </si>
  <si>
    <t>['c#', 'sql', 'flow', 'kubernetes']</t>
  </si>
  <si>
    <t>{'other': ['flow', 'kubernetes'], 'programming': ['c#', 'sql']}</t>
  </si>
  <si>
    <t>Cloud Architect / Cloud Data Engineer / Devops Engineer / Data...</t>
  </si>
  <si>
    <t>Data Scientist / Power BI Experte (m/w/d)</t>
  </si>
  <si>
    <t>Senior Data Reporting and Analytics Engineer-Tableau</t>
  </si>
  <si>
    <t>CoBank</t>
  </si>
  <si>
    <t>['sql', 'tableau', 'outlook', 'word', 'excel', 'powerpoint']</t>
  </si>
  <si>
    <t>{'analyst_tools': ['tableau', 'outlook', 'word', 'excel', 'powerpoint'], 'programming': ['sql']}</t>
  </si>
  <si>
    <t>2255 - Ingeniero Big Data</t>
  </si>
  <si>
    <t>Ibertech</t>
  </si>
  <si>
    <t>['python', 'aws', 'azure', 'linux', 'ansible']</t>
  </si>
  <si>
    <t>{'cloud': ['aws', 'azure'], 'os': ['linux'], 'other': ['ansible'], 'programming': ['python']}</t>
  </si>
  <si>
    <t>Talaat Moustafa Group</t>
  </si>
  <si>
    <t>Data Scientist - Entity Resolution - Security Clearance Required</t>
  </si>
  <si>
    <t>Cloud DevOps and DataOps Engineer</t>
  </si>
  <si>
    <t>CESUSA</t>
  </si>
  <si>
    <t>BI and Analytics Manager</t>
  </si>
  <si>
    <t>Java Engineers</t>
  </si>
  <si>
    <t>Oscar Associates</t>
  </si>
  <si>
    <t>Data Analyst – STEM Learning Limited</t>
  </si>
  <si>
    <t>Data Lead - Conformed Data Warehouse: BUSINESS INTELLIGENCE...</t>
  </si>
  <si>
    <t>Intern: Data Analyst (Summer 2023)</t>
  </si>
  <si>
    <t>Senior Consultant Data &amp; Analytics Services</t>
  </si>
  <si>
    <t>Fluxsmart.ai</t>
  </si>
  <si>
    <t>Advanced Engineering - Data Science Engineer</t>
  </si>
  <si>
    <t>['scikit-learn', 'tensorflow', 'keras', 'pytorch', 'spark']</t>
  </si>
  <si>
    <t>{'libraries': ['scikit-learn', 'tensorflow', 'keras', 'pytorch', 'spark']}</t>
  </si>
  <si>
    <t>['sql', 'azure', 'snowflake', 'excel', 'power bi', 'tableau', 'alteryx', 'jira', 'smartsheet', 'asana', 'notion']</t>
  </si>
  <si>
    <t>{'analyst_tools': ['excel', 'power bi', 'tableau', 'alteryx'], 'async': ['jira', 'smartsheet', 'asana', 'notion'], 'cloud': ['azure', 'snowflake'], 'programming': ['sql']}</t>
  </si>
  <si>
    <t>['python', 'sql', 'azure', 'spark', 'cognos']</t>
  </si>
  <si>
    <t>{'analyst_tools': ['cognos'], 'cloud': ['azure'], 'libraries': ['spark'], 'programming': ['python', 'sql']}</t>
  </si>
  <si>
    <t>Senior Machine Learning Engineer £75k</t>
  </si>
  <si>
    <t>['python', 'sql', 'shell', 'hadoop', 'spark', 'pyspark', 'kafka', 'linux', 'excel', 'docker', 'git']</t>
  </si>
  <si>
    <t>{'analyst_tools': ['excel'], 'libraries': ['hadoop', 'spark', 'pyspark', 'kafka'], 'os': ['linux'], 'other': ['docker', 'git'], 'programming': ['python', 'sql', 'shell']}</t>
  </si>
  <si>
    <t>GreatAmerica Financial Services</t>
  </si>
  <si>
    <t>Sr. Cloud/Data Engineer</t>
  </si>
  <si>
    <t>['shell', 'sql', 'db2', 'aws', 'snowflake', 'oracle', 'airflow', 'flow', 'github']</t>
  </si>
  <si>
    <t>{'cloud': ['aws', 'snowflake', 'oracle'], 'databases': ['db2'], 'libraries': ['airflow'], 'other': ['flow', 'github'], 'programming': ['shell', 'sql']}</t>
  </si>
  <si>
    <t>['sql', 'aws', 'kubernetes', 'atlassian']</t>
  </si>
  <si>
    <t>{'cloud': ['aws'], 'other': ['kubernetes', 'atlassian'], 'programming': ['sql']}</t>
  </si>
  <si>
    <t>AI &amp; ML Data Scientist - Python | R | NLP | SQL | VBA | Visualiz Jobs</t>
  </si>
  <si>
    <t>['go', 'aws', 'pyspark', 'bitbucket']</t>
  </si>
  <si>
    <t>{'cloud': ['aws'], 'libraries': ['pyspark'], 'other': ['bitbucket'], 'programming': ['go']}</t>
  </si>
  <si>
    <t>Data Architect _ Data Engineer 12years</t>
  </si>
  <si>
    <t>Placement &amp; Solutions Analyst</t>
  </si>
  <si>
    <t>Quility Insurance</t>
  </si>
  <si>
    <t>['sql', 'mongodb', 'mongodb', 'nosql', 'mysql', 'mariadb', 'azure', 'databricks', 'snowflake', 'kafka', 'power bi', 'ssis', 'bitbucket']</t>
  </si>
  <si>
    <t>{'analyst_tools': ['power bi', 'ssis'], 'cloud': ['azure', 'databricks', 'snowflake'], 'databases': ['mongodb', 'mysql', 'mariadb'], 'libraries': ['kafka'], 'other': ['bitbucket'], 'programming': ['sql', 'mongodb', 'nosql']}</t>
  </si>
  <si>
    <t>Takeda Development Center Americas, Inc</t>
  </si>
  <si>
    <t>Data Scientist (Pharma / Medical Experience</t>
  </si>
  <si>
    <t>['sql', 'python', 'scala', 'java', 'bigquery', 'hadoop', 'spark', 'kafka', 'sap', 'tableau', 'power bi', 'looker', 'jira']</t>
  </si>
  <si>
    <t>{'analyst_tools': ['sap', 'tableau', 'power bi', 'looker'], 'async': ['jira'], 'cloud': ['bigquery'], 'libraries': ['hadoop', 'spark', 'kafka'], 'programming': ['sql', 'python', 'scala', 'java']}</t>
  </si>
  <si>
    <t>['r', 'python', 'sql', 'aws', 'flow']</t>
  </si>
  <si>
    <t>{'cloud': ['aws'], 'other': ['flow'], 'programming': ['r', 'python', 'sql']}</t>
  </si>
  <si>
    <t>Pensions Data Analyst</t>
  </si>
  <si>
    <t>Lane Clark &amp; Peacock LLP</t>
  </si>
  <si>
    <t>Risk Data Scientist, Risk and Assurance,Dublin.</t>
  </si>
  <si>
    <t>['sql', 'python', 'c#', 'java', 'snowflake', 'azure', 'redshift', 'bigquery', 'airflow', 'tableau', 'qlik']</t>
  </si>
  <si>
    <t>{'analyst_tools': ['tableau', 'qlik'], 'cloud': ['snowflake', 'azure', 'redshift', 'bigquery'], 'libraries': ['airflow'], 'programming': ['sql', 'python', 'c#', 'java']}</t>
  </si>
  <si>
    <t>['python', 'aurora', 'databricks', 'redshift', 'aws', 'kafka', 'spark', 'jenkins', 'docker', 'kubernetes', 'terraform']</t>
  </si>
  <si>
    <t>{'cloud': ['aurora', 'databricks', 'redshift', 'aws'], 'libraries': ['kafka', 'spark'], 'other': ['jenkins', 'docker', 'kubernetes', 'terraform'], 'programming': ['python']}</t>
  </si>
  <si>
    <t>SC cleared Data analyst/engineer</t>
  </si>
  <si>
    <t>Syniverse Technologies</t>
  </si>
  <si>
    <t>Semperian Infrastructure Group</t>
  </si>
  <si>
    <t>DataBricks Engineer III</t>
  </si>
  <si>
    <t>Vestcom</t>
  </si>
  <si>
    <t>TeamScaler</t>
  </si>
  <si>
    <t>['python', 'r', 'sql', 'dynamodb', 'aws', 'redshift', 'hadoop', 'spark']</t>
  </si>
  <si>
    <t>{'cloud': ['aws', 'redshift'], 'databases': ['dynamodb'], 'libraries': ['hadoop', 'spark'], 'programming': ['python', 'r', 'sql']}</t>
  </si>
  <si>
    <t>Senior Data Scientist - Torino</t>
  </si>
  <si>
    <t>We are looking for our new Head of data science and analytics!</t>
  </si>
  <si>
    <t>Vipps MobilePay</t>
  </si>
  <si>
    <t>Skeps</t>
  </si>
  <si>
    <t>Financiera Confianza</t>
  </si>
  <si>
    <t>['python', 'r', 'scala', 'sql', 'neo4j', 'pyspark', 'tensorflow', 'pytorch', 'keras', 'spark', 'github']</t>
  </si>
  <si>
    <t>{'databases': ['neo4j'], 'libraries': ['pyspark', 'tensorflow', 'pytorch', 'keras', 'spark'], 'other': ['github'], 'programming': ['python', 'r', 'scala', 'sql']}</t>
  </si>
  <si>
    <t>AWS or Azure Data Engineer Databricks Pyspark Remote Opportunity</t>
  </si>
  <si>
    <t>BLCONSULTANTS Hiring For A consulting client</t>
  </si>
  <si>
    <t>['python', 'dynamodb', 'aws', 'azure', 'databricks', 'pyspark']</t>
  </si>
  <si>
    <t>{'cloud': ['aws', 'azure', 'databricks'], 'databases': ['dynamodb'], 'libraries': ['pyspark'], 'programming': ['python']}</t>
  </si>
  <si>
    <t>Analítica de Datos</t>
  </si>
  <si>
    <t>Senior Data Engineer - Pepper Team</t>
  </si>
  <si>
    <t>['python', 'scala', 'sql', 'nosql', 'aws', 'gcp', 'azure', 'spark', 'hadoop', 'kafka', 'airflow', 'power bi', 'tableau', 'looker']</t>
  </si>
  <si>
    <t>{'analyst_tools': ['power bi', 'tableau', 'looker'], 'cloud': ['aws', 'gcp', 'azure'], 'libraries': ['spark', 'hadoop', 'kafka', 'airflow'], 'programming': ['python', 'scala', 'sql', 'nosql']}</t>
  </si>
  <si>
    <t>Data Analyst-Tech</t>
  </si>
  <si>
    <t>chqbook</t>
  </si>
  <si>
    <t>['sql', 'python', 'mongodb', 'mongodb', 'redshift']</t>
  </si>
  <si>
    <t>{'cloud': ['redshift'], 'databases': ['mongodb'], 'programming': ['sql', 'python', 'mongodb']}</t>
  </si>
  <si>
    <t>Data Science , Industialization, Industrialize Assets Product Lead</t>
  </si>
  <si>
    <t>Mexico City, CDMX, Mexico  (+1 other)</t>
  </si>
  <si>
    <t>Senior Data Engineer (Azure Data Factory)</t>
  </si>
  <si>
    <t>Methods Business and Digital Technology</t>
  </si>
  <si>
    <t>['t-sql', 'sql', 'nosql', 'mongodb', 'mongodb', 'python', 'sql server', 'cassandra', 'azure', 'ssis', 'ssrs']</t>
  </si>
  <si>
    <t>{'analyst_tools': ['ssis', 'ssrs'], 'cloud': ['azure'], 'databases': ['mongodb', 'sql server', 'cassandra'], 'programming': ['t-sql', 'sql', 'nosql', 'mongodb', 'python']}</t>
  </si>
  <si>
    <t>Senior Data Analyst, Customer Analytics (Remote)</t>
  </si>
  <si>
    <t>Manager Data Analytics - BSC Investments (Hybrid)</t>
  </si>
  <si>
    <t>Bioinformaticist – NGS Data Analysis - Psychiatry</t>
  </si>
  <si>
    <t>Data Engineer III - REMOTE</t>
  </si>
  <si>
    <t>Senior Data Architect, Professional Services</t>
  </si>
  <si>
    <t>['sql', 'nosql', 'aws', 'hadoop', 'spark', 'kafka']</t>
  </si>
  <si>
    <t>{'cloud': ['aws'], 'libraries': ['hadoop', 'spark', 'kafka'], 'programming': ['sql', 'nosql']}</t>
  </si>
  <si>
    <t>The Idaho Statesman</t>
  </si>
  <si>
    <t>Data Scientist (m/w/d) im Bereich Water Line Integrity Solutions</t>
  </si>
  <si>
    <t>Osnabrück, Germany   (+2 others)</t>
  </si>
  <si>
    <t>Manager, Data Analytics (all genders)</t>
  </si>
  <si>
    <t>['sql', 'python', 'bigquery', 'redshift', 'airflow', 'looker', 'tableau', 'github']</t>
  </si>
  <si>
    <t>{'analyst_tools': ['looker', 'tableau'], 'cloud': ['bigquery', 'redshift'], 'libraries': ['airflow'], 'other': ['github'], 'programming': ['sql', 'python']}</t>
  </si>
  <si>
    <t>['crystal', 'nosql', 'sql', 'mongodb', 'mongodb', 'python', 'no-sql', 'cassandra', 'neo4j', 'redis', 'postgresql', 'mysql', 'mariadb', 'dynamodb', 'aws', 'redshift', 'aurora', 'databricks', 'snowflake', 'azure', 'spark', 'hadoop', 'kafka', 'react', 'centos', 'linux']</t>
  </si>
  <si>
    <t>{'cloud': ['aws', 'redshift', 'aurora', 'databricks', 'snowflake', 'azure'], 'databases': ['mongodb', 'cassandra', 'neo4j', 'redis', 'postgresql', 'mysql', 'mariadb', 'dynamodb'], 'libraries': ['spark', 'hadoop', 'kafka', 'react'], 'os': ['centos', 'linux'], 'programming': ['crystal', 'nosql', 'sql', 'mongodb', 'python', 'no-sql']}</t>
  </si>
  <si>
    <t>System Analyst (Data Delivery &amp; DWH Team)</t>
  </si>
  <si>
    <t>Cognos Functional Analyst</t>
  </si>
  <si>
    <t>Indra Philippines, Inc.</t>
  </si>
  <si>
    <t>['sql', 'cognos', 'excel', 'powerpoint']</t>
  </si>
  <si>
    <t>{'analyst_tools': ['cognos', 'excel', 'powerpoint'], 'programming': ['sql']}</t>
  </si>
  <si>
    <t>['sql', 'postgresql', 'azure', 'oracle', 'snowflake', 'docker', 'kubernetes']</t>
  </si>
  <si>
    <t>{'cloud': ['azure', 'oracle', 'snowflake'], 'databases': ['postgresql'], 'other': ['docker', 'kubernetes'], 'programming': ['sql']}</t>
  </si>
  <si>
    <t>Azure Data Engineer / Scientist (m/w/d)</t>
  </si>
  <si>
    <t>Walldorf Consulting GmbH</t>
  </si>
  <si>
    <t>Oracle Analytics&amp;Oracle Data Integrator Principal Engineer</t>
  </si>
  <si>
    <t>['python', 'sql', 'mysql', 'snowflake', 'aws', 'pandas', 'scikit-learn', 'tensorflow', 'pyspark', 'selenium', 'matplotlib', 'seaborn', 'plotly', 'tableau', 'github']</t>
  </si>
  <si>
    <t>{'analyst_tools': ['tableau'], 'cloud': ['snowflake', 'aws'], 'databases': ['mysql'], 'libraries': ['pandas', 'scikit-learn', 'tensorflow', 'pyspark', 'selenium', 'matplotlib', 'seaborn', 'plotly'], 'other': ['github'], 'programming': ['python', 'sql']}</t>
  </si>
  <si>
    <t>['sql', 'c#', 'java', 'python', 'r', 'scala', 'sql server', 'azure']</t>
  </si>
  <si>
    <t>{'cloud': ['azure'], 'databases': ['sql server'], 'programming': ['sql', 'c#', 'java', 'python', 'r', 'scala']}</t>
  </si>
  <si>
    <t>Cost Data Analyst- GSK</t>
  </si>
  <si>
    <t>JPC - 785 - Web Analytics Data Engineer</t>
  </si>
  <si>
    <t>Velotio</t>
  </si>
  <si>
    <t>10XCREW</t>
  </si>
  <si>
    <t>Data Engineer - Hedge Fund</t>
  </si>
  <si>
    <t>['sql', 'python', 'aws', 'snowflake', 'pandas', 'airflow', 'kubernetes']</t>
  </si>
  <si>
    <t>{'cloud': ['aws', 'snowflake'], 'libraries': ['pandas', 'airflow'], 'other': ['kubernetes'], 'programming': ['sql', 'python']}</t>
  </si>
  <si>
    <t>Client Success and Support Engineer</t>
  </si>
  <si>
    <t>Augment</t>
  </si>
  <si>
    <t>['sql', 'python', 'scala', 'aws', 'gcp', 'spark', 'slack']</t>
  </si>
  <si>
    <t>{'cloud': ['aws', 'gcp'], 'libraries': ['spark'], 'programming': ['sql', 'python', 'scala'], 'sync': ['slack']}</t>
  </si>
  <si>
    <t>Principal Software Engineer – Data Engineer - Remote</t>
  </si>
  <si>
    <t>Petrabytes Corporation</t>
  </si>
  <si>
    <t>['java', 'python', 'c#', 'matlab', 'r', 'svn', 'git']</t>
  </si>
  <si>
    <t>{'other': ['svn', 'git'], 'programming': ['java', 'python', 'c#', 'matlab', 'r']}</t>
  </si>
  <si>
    <t>Soliel</t>
  </si>
  <si>
    <t>Data Engineer - Talend Snowflakes</t>
  </si>
  <si>
    <t>['sql', 'python', 'java', 'snowflake', 'aws', 'oracle', 'gcp', 'bitbucket']</t>
  </si>
  <si>
    <t>{'cloud': ['snowflake', 'aws', 'oracle', 'gcp'], 'other': ['bitbucket'], 'programming': ['sql', 'python', 'java']}</t>
  </si>
  <si>
    <t>['sql', 'python', 'gcp', 'hadoop']</t>
  </si>
  <si>
    <t>{'cloud': ['gcp'], 'libraries': ['hadoop'], 'programming': ['sql', 'python']}</t>
  </si>
  <si>
    <t>via Adapt Talent</t>
  </si>
  <si>
    <t>Leading Social Media Platform</t>
  </si>
  <si>
    <t>Cesar</t>
  </si>
  <si>
    <t>Data Engineer - AWS/Python/Matillion</t>
  </si>
  <si>
    <t>Qualitree</t>
  </si>
  <si>
    <t>Rome, Metropolitan City of Rome Capital, Italy  (+1 other)</t>
  </si>
  <si>
    <t>via Tutored</t>
  </si>
  <si>
    <t>REMOTE SQL Data Analyst</t>
  </si>
  <si>
    <t>['mongodb', 'mongodb', 'sap', 'excel', 'tableau']</t>
  </si>
  <si>
    <t>{'analyst_tools': ['sap', 'excel', 'tableau'], 'databases': ['mongodb'], 'programming': ['mongodb']}</t>
  </si>
  <si>
    <t>['sql', 'nosql', 'python', 'ruby', 'ruby', 'java']</t>
  </si>
  <si>
    <t>{'programming': ['sql', 'nosql', 'python', 'ruby', 'java'], 'webframeworks': ['ruby']}</t>
  </si>
  <si>
    <t>Online Data Analyst - Online Freelancers</t>
  </si>
  <si>
    <t>['sql', 'vba', 'c#', 'sql server', 'excel']</t>
  </si>
  <si>
    <t>{'analyst_tools': ['excel'], 'databases': ['sql server'], 'programming': ['sql', 'vba', 'c#']}</t>
  </si>
  <si>
    <t>Lead Data Scientist Operations</t>
  </si>
  <si>
    <t>Data Engineer - D</t>
  </si>
  <si>
    <t>['sql', 'scala', 'python', 'aws', 'spark', 'hadoop', 'tableau', 'cognos', 'microstrategy', 'ssrs']</t>
  </si>
  <si>
    <t>{'analyst_tools': ['tableau', 'cognos', 'microstrategy', 'ssrs'], 'cloud': ['aws'], 'libraries': ['spark', 'hadoop'], 'programming': ['sql', 'scala', 'python']}</t>
  </si>
  <si>
    <t>['go', 'sql', 'python', 'scala', 'nosql', 'sql server', 'azure', 'databricks', 'pyspark', 'power bi', 'ssis', 'github']</t>
  </si>
  <si>
    <t>{'analyst_tools': ['power bi', 'ssis'], 'cloud': ['azure', 'databricks'], 'databases': ['sql server'], 'libraries': ['pyspark'], 'other': ['github'], 'programming': ['go', 'sql', 'python', 'scala', 'nosql']}</t>
  </si>
  <si>
    <t>Data Scientist - Machine Learning, Motion Control, Robotik (m/w/d)</t>
  </si>
  <si>
    <t>['sql', 'python', 'sql server', 'mysql', 'aws', 'databricks', 'spark', 'looker', 'tableau']</t>
  </si>
  <si>
    <t>{'analyst_tools': ['looker', 'tableau'], 'cloud': ['aws', 'databricks'], 'databases': ['sql server', 'mysql'], 'libraries': ['spark'], 'programming': ['sql', 'python']}</t>
  </si>
  <si>
    <t>ENEL CHILE</t>
  </si>
  <si>
    <t>Sr. Data Analyst, Central Operations(IQCA)</t>
  </si>
  <si>
    <t>['python', 'sql', 'postgresql', 'snowflake']</t>
  </si>
  <si>
    <t>{'cloud': ['snowflake'], 'databases': ['postgresql'], 'programming': ['python', 'sql']}</t>
  </si>
  <si>
    <t>Senior DevOps Engineers for Data Management Solutions</t>
  </si>
  <si>
    <t>['sql', 'python', 'aws', 'azure', 'windows', 'ssis', 'gitlab', 'jira', 'confluence']</t>
  </si>
  <si>
    <t>{'analyst_tools': ['ssis'], 'async': ['jira', 'confluence'], 'cloud': ['aws', 'azure'], 'os': ['windows'], 'other': ['gitlab'], 'programming': ['sql', 'python']}</t>
  </si>
  <si>
    <t>['python', 'mongodb', 'mongodb', 'mysql', 'aws', 'spark', 'pyspark', 'kafka', 'linux', 'git', 'docker', 'jira', 'confluence']</t>
  </si>
  <si>
    <t>{'async': ['jira', 'confluence'], 'cloud': ['aws'], 'databases': ['mongodb', 'mysql'], 'libraries': ['spark', 'pyspark', 'kafka'], 'os': ['linux'], 'other': ['git', 'docker'], 'programming': ['python', 'mongodb']}</t>
  </si>
  <si>
    <t>Data Management Programmer/Analyst</t>
  </si>
  <si>
    <t>Azure Data Engineer - Databricks Notebooks</t>
  </si>
  <si>
    <t>['r', 'python', 'java', 'scala', 'mongodb', 'mongodb', 'hadoop', 'spark']</t>
  </si>
  <si>
    <t>{'databases': ['mongodb'], 'libraries': ['hadoop', 'spark'], 'programming': ['r', 'python', 'java', 'scala', 'mongodb']}</t>
  </si>
  <si>
    <t>Associate Data Engineer (Hartford, CT)</t>
  </si>
  <si>
    <t>['sql', 'python', 'javascript', 'aws', 'snowflake', 'oracle', 'tableau', 'jira']</t>
  </si>
  <si>
    <t>{'analyst_tools': ['tableau'], 'async': ['jira'], 'cloud': ['aws', 'snowflake', 'oracle'], 'programming': ['sql', 'python', 'javascript']}</t>
  </si>
  <si>
    <t>HR Systems &amp; Data Analyst - £35k + Bonus</t>
  </si>
  <si>
    <t>Principal Software Engineer – Data Engineer</t>
  </si>
  <si>
    <t>Data Scientist, Research &amp; Development ClearSkies™</t>
  </si>
  <si>
    <t>Data Scientist / Systems Administrator – French Speaker</t>
  </si>
  <si>
    <t>['python', 'sql', 'shell', 'bigquery', 'jenkins']</t>
  </si>
  <si>
    <t>{'cloud': ['bigquery'], 'other': ['jenkins'], 'programming': ['python', 'sql', 'shell']}</t>
  </si>
  <si>
    <t>Teamway</t>
  </si>
  <si>
    <t>['python', 'sql', 'aws', 'snowflake', 'jupyter']</t>
  </si>
  <si>
    <t>{'cloud': ['aws', 'snowflake'], 'libraries': ['jupyter'], 'programming': ['python', 'sql']}</t>
  </si>
  <si>
    <t>Augmented Energy</t>
  </si>
  <si>
    <t>['postgresql', 'aws', 'plotly', 'airflow', 'tensorflow', 'django', 'terraform', 'kubernetes']</t>
  </si>
  <si>
    <t>{'cloud': ['aws'], 'databases': ['postgresql'], 'libraries': ['plotly', 'airflow', 'tensorflow'], 'other': ['terraform', 'kubernetes'], 'webframeworks': ['django']}</t>
  </si>
  <si>
    <t>Senior Data Scientist DA NYSE-listed Credit Bureau</t>
  </si>
  <si>
    <t>Data Engineer I, PV WW</t>
  </si>
  <si>
    <t>['sql', 'scala', 'python', 'nosql', 'aws', 'redshift', 'oracle', 'hadoop', 'spark']</t>
  </si>
  <si>
    <t>{'cloud': ['aws', 'redshift', 'oracle'], 'libraries': ['hadoop', 'spark'], 'programming': ['sql', 'scala', 'python', 'nosql']}</t>
  </si>
  <si>
    <t>Snowflake Data Engineer (B2B)</t>
  </si>
  <si>
    <t>ANALYTICS ENGINEER – join Data Intelligence Team within leading...</t>
  </si>
  <si>
    <t>Product Analyst JB-2429</t>
  </si>
  <si>
    <t>Senior Master Data Analyst ‏ (Asia Pacific)</t>
  </si>
  <si>
    <t>Data Engineer ( ETL DataStage) in Singapore</t>
  </si>
  <si>
    <t>Mobile Research Engineer</t>
  </si>
  <si>
    <t>['swift', 'objective-c', 'python', 'go']</t>
  </si>
  <si>
    <t>{'programming': ['swift', 'objective-c', 'python', 'go']}</t>
  </si>
  <si>
    <t>Director of Marketing Analytics</t>
  </si>
  <si>
    <t>Milestone It</t>
  </si>
  <si>
    <t>Data Engineer - Image/Audio/NLP (Remote)</t>
  </si>
  <si>
    <t>Senior Data Engineer (Greater Boston Area, MA)</t>
  </si>
  <si>
    <t>Senior BI Analyst / Data Analyst</t>
  </si>
  <si>
    <t>['sql', 'python', 'java', 'nosql', 'aws', 'hadoop', 'spark', 'tableau', 'power bi', 'flow']</t>
  </si>
  <si>
    <t>{'analyst_tools': ['tableau', 'power bi'], 'cloud': ['aws'], 'libraries': ['hadoop', 'spark'], 'other': ['flow'], 'programming': ['sql', 'python', 'java', 'nosql']}</t>
  </si>
  <si>
    <t>Senior Machine Learning Engineer / Adversarial</t>
  </si>
  <si>
    <t>Data Engineer | Full Time | Camberwell</t>
  </si>
  <si>
    <t>['python', 'sql', 'nosql', 'databricks', 'azure', 'scikit-learn', 'spark', 'tensorflow', 'keras', 'pandas', 'power bi', 'word', 'excel', 'powerpoint']</t>
  </si>
  <si>
    <t>{'analyst_tools': ['power bi', 'word', 'excel', 'powerpoint'], 'cloud': ['databricks', 'azure'], 'libraries': ['scikit-learn', 'spark', 'tensorflow', 'keras', 'pandas'], 'programming': ['python', 'sql', 'nosql']}</t>
  </si>
  <si>
    <t>['nosql', 'mongodb', 'mongodb', 'postgresql', 'redis', 'kafka', 'linux', 'kubernetes', 'docker', 'gitlab', 'ansible']</t>
  </si>
  <si>
    <t>{'databases': ['mongodb', 'postgresql', 'redis'], 'libraries': ['kafka'], 'os': ['linux'], 'other': ['kubernetes', 'docker', 'gitlab', 'ansible'], 'programming': ['nosql', 'mongodb']}</t>
  </si>
  <si>
    <t>Fullstack Engineers, Aaa Dashboard Remote</t>
  </si>
  <si>
    <t>Duales Studium Bachelor of Science Wirtschaftsinformatiker Data...</t>
  </si>
  <si>
    <t>['sql', 'python', 'snowflake', 'aws', 'hadoop', 'spark']</t>
  </si>
  <si>
    <t>{'cloud': ['snowflake', 'aws'], 'libraries': ['hadoop', 'spark'], 'programming': ['sql', 'python']}</t>
  </si>
  <si>
    <t>Cynosure</t>
  </si>
  <si>
    <t>Data Scientist (NLP) - Remote</t>
  </si>
  <si>
    <t>Data Science Analyst The Home Depot Careers</t>
  </si>
  <si>
    <t>['python', 'sql', 'no-sql', 'nosql', 'gcp', 'bigquery', 'spark', 'hadoop', 'looker', 'flow']</t>
  </si>
  <si>
    <t>{'analyst_tools': ['looker'], 'cloud': ['gcp', 'bigquery'], 'libraries': ['spark', 'hadoop'], 'other': ['flow'], 'programming': ['python', 'sql', 'no-sql', 'nosql']}</t>
  </si>
  <si>
    <t>Data Analyst, Remote, Spain</t>
  </si>
  <si>
    <t>Infogain Corp</t>
  </si>
  <si>
    <t>['r', 'sql', 'c#', 'java', 'powershell', 'azure', 'hadoop', 'spark', 'kafka']</t>
  </si>
  <si>
    <t>{'cloud': ['azure'], 'libraries': ['hadoop', 'spark', 'kafka'], 'programming': ['r', 'sql', 'c#', 'java', 'powershell']}</t>
  </si>
  <si>
    <t>Lundegaard a.s.</t>
  </si>
  <si>
    <t>['scikit-learn', 'tensorflow', 'linux', 'git', 'docker']</t>
  </si>
  <si>
    <t>{'libraries': ['scikit-learn', 'tensorflow'], 'os': ['linux'], 'other': ['git', 'docker']}</t>
  </si>
  <si>
    <t>junior data analist</t>
  </si>
  <si>
    <t>Intelect Mechelen</t>
  </si>
  <si>
    <t>Business/Data Engineer</t>
  </si>
  <si>
    <t>Content and Data Research Analyst - 6166</t>
  </si>
  <si>
    <t>Senior Data Scientist in Remediation Execution LT</t>
  </si>
  <si>
    <t>Data Engineer + Software Engineer (GCP + Java)</t>
  </si>
  <si>
    <t>Big Data Architect / Engineer</t>
  </si>
  <si>
    <t>['sql', 'mongodb', 'mongodb', 'java', 'python', 'scala', 'aws', 'gcp', 'airflow', 'kafka', 'spark', 'angular', 'kubernetes', 'docker', 'gitlab', 'jenkins']</t>
  </si>
  <si>
    <t>{'cloud': ['aws', 'gcp'], 'databases': ['mongodb'], 'libraries': ['airflow', 'kafka', 'spark'], 'other': ['kubernetes', 'docker', 'gitlab', 'jenkins'], 'programming': ['sql', 'mongodb', 'java', 'python', 'scala'], 'webframeworks': ['angular']}</t>
  </si>
  <si>
    <t>Caparol Arabia</t>
  </si>
  <si>
    <t>Senior Data Analytics Analyst - Full-time / Part-time</t>
  </si>
  <si>
    <t>Portage Des Sioux, MO</t>
  </si>
  <si>
    <t>['sql', 'aws', 'azure', 'redshift', 'pyspark', 'spark']</t>
  </si>
  <si>
    <t>{'cloud': ['aws', 'azure', 'redshift'], 'libraries': ['pyspark', 'spark'], 'programming': ['sql']}</t>
  </si>
  <si>
    <t>['python', 'databricks', 'react', 'microstrategy', 'tableau']</t>
  </si>
  <si>
    <t>{'analyst_tools': ['microstrategy', 'tableau'], 'cloud': ['databricks'], 'libraries': ['react'], 'programming': ['python']}</t>
  </si>
  <si>
    <t>Principal Data Analytics Solution Architect</t>
  </si>
  <si>
    <t>Sohum Inc.</t>
  </si>
  <si>
    <t>['php', 'python', 'mysql', 'hadoop', 'spark']</t>
  </si>
  <si>
    <t>{'databases': ['mysql'], 'libraries': ['hadoop', 'spark'], 'programming': ['php', 'python']}</t>
  </si>
  <si>
    <t>Senior Data Protection Engineer - Zurich, Switzerland - long term...</t>
  </si>
  <si>
    <t>Coopers Group GmbH</t>
  </si>
  <si>
    <t>Data Warehouse Engineer | CTH | $120k | Columbus, OH</t>
  </si>
  <si>
    <t>['sas', 'sas', 'sql', 'r', 'oracle', 'spss', 'excel', 'powerpoint', 'sheets']</t>
  </si>
  <si>
    <t>{'analyst_tools': ['sas', 'spss', 'excel', 'powerpoint', 'sheets'], 'cloud': ['oracle'], 'programming': ['sas', 'sql', 'r']}</t>
  </si>
  <si>
    <t>BMS Commissioning Engineer</t>
  </si>
  <si>
    <t>PSI Global Specialist Recruitment</t>
  </si>
  <si>
    <t>Lead Data Engineer With Saas</t>
  </si>
  <si>
    <t>( 75% Remote ) Retail / Oracle POS Business Data Analyst</t>
  </si>
  <si>
    <t>['python', 'gcp', 'bigquery', 'airflow', 'hadoop', 'spark', 'pandas', 'terraform', 'gitlab', 'github', 'jenkins', 'kubernetes', 'docker']</t>
  </si>
  <si>
    <t>{'cloud': ['gcp', 'bigquery'], 'libraries': ['airflow', 'hadoop', 'spark', 'pandas'], 'other': ['terraform', 'gitlab', 'github', 'jenkins', 'kubernetes', 'docker'], 'programming': ['python']}</t>
  </si>
  <si>
    <t>Palantir Data Engineer (d/f/m)</t>
  </si>
  <si>
    <t>['python', 'java', 'scala', 'aws', 'hadoop', 'spark', 'kafka', 'jira']</t>
  </si>
  <si>
    <t>{'async': ['jira'], 'cloud': ['aws'], 'libraries': ['hadoop', 'spark', 'kafka'], 'programming': ['python', 'java', 'scala']}</t>
  </si>
  <si>
    <t>Digital &amp; Data Science Solution Analyst (AM, Chatbot NLP focus)</t>
  </si>
  <si>
    <t>['sql', 'python', 'c++', 'scala', 'java', 'r', 'oracle']</t>
  </si>
  <si>
    <t>{'cloud': ['oracle'], 'programming': ['sql', 'python', 'c++', 'scala', 'java', 'r']}</t>
  </si>
  <si>
    <t>[VMB] Senior Back-end Engineer (Java + Kafka + AWS + strong SQL...</t>
  </si>
  <si>
    <t>['sql', 'postgresql', 'aws', 'spark', 'airflow', 'kafka', 'linux', 'kubernetes', 'docker']</t>
  </si>
  <si>
    <t>{'cloud': ['aws'], 'databases': ['postgresql'], 'libraries': ['spark', 'airflow', 'kafka'], 'os': ['linux'], 'other': ['kubernetes', 'docker'], 'programming': ['sql']}</t>
  </si>
  <si>
    <t>['go', 'python', 'sql', 'gcp', 'pyspark', 'airflow', 'flow']</t>
  </si>
  <si>
    <t>{'cloud': ['gcp'], 'libraries': ['pyspark', 'airflow'], 'other': ['flow'], 'programming': ['go', 'python', 'sql']}</t>
  </si>
  <si>
    <t>['nosql', 'databricks', 'azure', 'kafka', 'spark', 'bitbucket', 'jenkins', 'git', 'jira']</t>
  </si>
  <si>
    <t>{'async': ['jira'], 'cloud': ['databricks', 'azure'], 'libraries': ['kafka', 'spark'], 'other': ['bitbucket', 'jenkins', 'git'], 'programming': ['nosql']}</t>
  </si>
  <si>
    <t>Poolnt</t>
  </si>
  <si>
    <t>Thales USA, Inc.</t>
  </si>
  <si>
    <t>['python', 'sql', 'azure', 'aws', 'scikit-learn', 'keras', 'pytorch', 'flow']</t>
  </si>
  <si>
    <t>{'cloud': ['azure', 'aws'], 'libraries': ['scikit-learn', 'keras', 'pytorch'], 'other': ['flow'], 'programming': ['python', 'sql']}</t>
  </si>
  <si>
    <t>embedded software engineer</t>
  </si>
  <si>
    <t>['c', 'c++', 'gdpr', 'linux']</t>
  </si>
  <si>
    <t>{'libraries': ['gdpr'], 'os': ['linux'], 'programming': ['c', 'c++']}</t>
  </si>
  <si>
    <t>Senior Data Engineer - BERXI</t>
  </si>
  <si>
    <t>Vice President, Data Scientist I</t>
  </si>
  <si>
    <t>Data Engineer – Hoofdkantoor Antwerpen</t>
  </si>
  <si>
    <t>Bridgeport, PA</t>
  </si>
  <si>
    <t>via Exemplary Careers</t>
  </si>
  <si>
    <t>Principal Data Engineer- Enterprise Data Engineering</t>
  </si>
  <si>
    <t>AMERICAN CANCER SOCIETY</t>
  </si>
  <si>
    <t>['python', 'r', 'sql', 'snowflake', 'azure', 'aws', 'pandas', 'scikit-learn', 'numpy', 'pytorch', 'tensorflow', 'git']</t>
  </si>
  <si>
    <t>{'cloud': ['snowflake', 'azure', 'aws'], 'libraries': ['pandas', 'scikit-learn', 'numpy', 'pytorch', 'tensorflow'], 'other': ['git'], 'programming': ['python', 'r', 'sql']}</t>
  </si>
  <si>
    <t>Sr. Data Analyst - HR</t>
  </si>
  <si>
    <t>Our Sponsors - SHPE 2022 National Convention</t>
  </si>
  <si>
    <t>Future Fund</t>
  </si>
  <si>
    <t>['python', 'sql', 'snowflake', 'aws', 'airflow', 'git', 'jira']</t>
  </si>
  <si>
    <t>{'async': ['jira'], 'cloud': ['snowflake', 'aws'], 'libraries': ['airflow'], 'other': ['git'], 'programming': ['python', 'sql']}</t>
  </si>
  <si>
    <t>McLean Hospital</t>
  </si>
  <si>
    <t>ASWO France</t>
  </si>
  <si>
    <t>Summer Associate Internship (Enterprise Data &amp; Analytics Adoption)</t>
  </si>
  <si>
    <t>['python', 'r', 'sql', 'databricks', 'azure', 'tableau', 'word']</t>
  </si>
  <si>
    <t>{'analyst_tools': ['tableau', 'word'], 'cloud': ['databricks', 'azure'], 'programming': ['python', 'r', 'sql']}</t>
  </si>
  <si>
    <t>Data Engineer (JD#8618)</t>
  </si>
  <si>
    <t>Decision Science Analyst I – Adobe Analytics</t>
  </si>
  <si>
    <t>Junior Data analyst and business development</t>
  </si>
  <si>
    <t>Gestión Global Personas</t>
  </si>
  <si>
    <t>['sql', 'java', 'kotlin', 'groovy', 'typescript', 'scala', 'postgresql', 'aws', 'gcp', 'spring', 'react', 'graphql', 'spark', 'tableau', 'docker']</t>
  </si>
  <si>
    <t>{'analyst_tools': ['tableau'], 'cloud': ['aws', 'gcp'], 'databases': ['postgresql'], 'libraries': ['spring', 'react', 'graphql', 'spark'], 'other': ['docker'], 'programming': ['sql', 'java', 'kotlin', 'groovy', 'typescript', 'scala']}</t>
  </si>
  <si>
    <t>['sql', 'python', 'r', 'vue']</t>
  </si>
  <si>
    <t>{'programming': ['sql', 'python', 'r'], 'webframeworks': ['vue']}</t>
  </si>
  <si>
    <t>PCL Constructors Inc.</t>
  </si>
  <si>
    <t>Billing Systems Analyst</t>
  </si>
  <si>
    <t>Pluak Daeng, Pluak Daeng District, Rayong, Thailand</t>
  </si>
  <si>
    <t>Runergy PV Technology (Thailand) Co.,Ltd.</t>
  </si>
  <si>
    <t>Trim/Product Engineer Trim/Product Engineer Juarez, MX Feb 10, 2023</t>
  </si>
  <si>
    <t>Junior Data Warehouse Engineer / Data Scientist (m/w/d). Job in...</t>
  </si>
  <si>
    <t>Data expert team 'iNSpire</t>
  </si>
  <si>
    <t>Senior Consultant Cloud Analytics &amp; Data Science (m/w/d) in Hamburg</t>
  </si>
  <si>
    <t>Associate Consultant - Data &amp; Analytics - Data Engineer (June 2023)</t>
  </si>
  <si>
    <t>['sql', 'python', 'java', 'go', 'databricks', 'snowflake', 'aws', 'azure', 'redshift', 'hadoop', 'spark', 'git']</t>
  </si>
  <si>
    <t>{'cloud': ['databricks', 'snowflake', 'aws', 'azure', 'redshift'], 'libraries': ['hadoop', 'spark'], 'other': ['git'], 'programming': ['sql', 'python', 'java', 'go']}</t>
  </si>
  <si>
    <t>['sql', 'ibm cloud', 'power bi']</t>
  </si>
  <si>
    <t>{'analyst_tools': ['power bi'], 'cloud': ['ibm cloud'], 'programming': ['sql']}</t>
  </si>
  <si>
    <t>Senior Data Engineer (A/B Platform)</t>
  </si>
  <si>
    <t>Test Systems Engineer</t>
  </si>
  <si>
    <t>Senior Data Analyst, Python Energy}</t>
  </si>
  <si>
    <t>['c', 'python', 'java', 'scala', 'redshift', 'snowflake', 'bigquery', 'spark', 'hadoop', 'airflow']</t>
  </si>
  <si>
    <t>{'cloud': ['redshift', 'snowflake', 'bigquery'], 'libraries': ['spark', 'hadoop', 'airflow'], 'programming': ['c', 'python', 'java', 'scala']}</t>
  </si>
  <si>
    <t>Indovisionglobal</t>
  </si>
  <si>
    <t>DATA SCIENCE INSTRUCTOR - SME</t>
  </si>
  <si>
    <t>Düzey</t>
  </si>
  <si>
    <t>['r', 'python', 'sql', 'azure', 'aws', 'gcp', 'dplyr', 'ggplot2', 'numpy', 'pandas', 'matplotlib', 'scikit-learn', 'github']</t>
  </si>
  <si>
    <t>{'cloud': ['azure', 'aws', 'gcp'], 'libraries': ['dplyr', 'ggplot2', 'numpy', 'pandas', 'matplotlib', 'scikit-learn'], 'other': ['github'], 'programming': ['r', 'python', 'sql']}</t>
  </si>
  <si>
    <t>Actuarial / Data Science Specialist - Stellenbosch - EE</t>
  </si>
  <si>
    <t>Solution Architect, AI and Data Science</t>
  </si>
  <si>
    <t>['python', 'c', 'c++', 'tensorflow', 'pytorch', 'pandas', 'scikit-learn']</t>
  </si>
  <si>
    <t>{'libraries': ['tensorflow', 'pytorch', 'pandas', 'scikit-learn'], 'programming': ['python', 'c', 'c++']}</t>
  </si>
  <si>
    <t>Data Engineer / ETL / Azure Cloud / Inglés</t>
  </si>
  <si>
    <t>Rhone</t>
  </si>
  <si>
    <t>tripla</t>
  </si>
  <si>
    <t>Data Engineer - Cliente Finale</t>
  </si>
  <si>
    <t>['sql', 'java', 'c', 'c++', 'c#', 'sql server', 'oracle', 'excel', 'visio', 'tableau', 'qlik']</t>
  </si>
  <si>
    <t>{'analyst_tools': ['excel', 'visio', 'tableau', 'qlik'], 'cloud': ['oracle'], 'databases': ['sql server'], 'programming': ['sql', 'java', 'c', 'c++', 'c#']}</t>
  </si>
  <si>
    <t>Data analyst - Asset Manager F/H</t>
  </si>
  <si>
    <t>AIRBUS GROUP</t>
  </si>
  <si>
    <t>['shell', 'python', 'scala', 'gcp', 'bigquery', 'spark', 'hadoop', 'unix']</t>
  </si>
  <si>
    <t>{'cloud': ['gcp', 'bigquery'], 'libraries': ['spark', 'hadoop'], 'os': ['unix'], 'programming': ['shell', 'python', 'scala']}</t>
  </si>
  <si>
    <t>['scala', 'python', 'java', 'gcp', 'azure', 'bigquery', 'spark', 'hadoop', 'kafka']</t>
  </si>
  <si>
    <t>{'cloud': ['gcp', 'azure', 'bigquery'], 'libraries': ['spark', 'hadoop', 'kafka'], 'programming': ['scala', 'python', 'java']}</t>
  </si>
  <si>
    <t>Senior Software/Data Engineer – Machine Learning – Barcelona</t>
  </si>
  <si>
    <t>Paramount Health Services &amp; Insurance TPA Pvt. Ltd</t>
  </si>
  <si>
    <t>['python', 'go', 'javascript', 'aws', 'azure', 'splunk', 'gitlab', 'docker', 'kubernetes', 'terraform']</t>
  </si>
  <si>
    <t>{'analyst_tools': ['splunk'], 'cloud': ['aws', 'azure'], 'other': ['gitlab', 'docker', 'kubernetes', 'terraform'], 'programming': ['python', 'go', 'javascript']}</t>
  </si>
  <si>
    <t>Data Scientist (h/m/a) - Híbrido - Remote</t>
  </si>
  <si>
    <t>Python Data Engineer – 2 years experience - €55k</t>
  </si>
  <si>
    <t>Sap Data Engineer (m/w/d)</t>
  </si>
  <si>
    <t>Senior Data Engineer IRC201604</t>
  </si>
  <si>
    <t>IPConcept (Luxemburg) S.A.</t>
  </si>
  <si>
    <t>RECHERCHE D'UN JEUNE DOCTEUR EN DATA SCIENCE/INFORMATIQUE</t>
  </si>
  <si>
    <t>Youmin</t>
  </si>
  <si>
    <t>['sql', 'nosql', 'python', 'postgresql', 'aws']</t>
  </si>
  <si>
    <t>{'cloud': ['aws'], 'databases': ['postgresql'], 'programming': ['sql', 'nosql', 'python']}</t>
  </si>
  <si>
    <t>PUM</t>
  </si>
  <si>
    <t>CRM &amp; bussnies analyst Supervisor</t>
  </si>
  <si>
    <t>Ahmed El-Sallab</t>
  </si>
  <si>
    <t>Hexagon Smartplant Reference Data Engineer</t>
  </si>
  <si>
    <t>Laskie</t>
  </si>
  <si>
    <t>HostGator América Latina</t>
  </si>
  <si>
    <t>['python', 'azure', 'aws', 'linux', 'docker', 'kubernetes', 'terraform']</t>
  </si>
  <si>
    <t>{'cloud': ['azure', 'aws'], 'os': ['linux'], 'other': ['docker', 'kubernetes', 'terraform'], 'programming': ['python']}</t>
  </si>
  <si>
    <t>Batterman Consulting Basel AG</t>
  </si>
  <si>
    <t>Naviteq</t>
  </si>
  <si>
    <t>['aws', 'gcp', 'azure', 'excel', 'kubernetes', 'terraform', 'pulumi', 'docker', 'jenkins', 'gitlab', 'git', 'flow']</t>
  </si>
  <si>
    <t>{'analyst_tools': ['excel'], 'cloud': ['aws', 'gcp', 'azure'], 'other': ['kubernetes', 'terraform', 'pulumi', 'docker', 'jenkins', 'gitlab', 'git', 'flow']}</t>
  </si>
  <si>
    <t>Data Visualization Analyst SSr./Sr.</t>
  </si>
  <si>
    <t>Python Software Engineer - Security Data Science</t>
  </si>
  <si>
    <t>['python', 'javascript', 'postgresql', 'react', 'flask', 'linux', 'docker']</t>
  </si>
  <si>
    <t>{'databases': ['postgresql'], 'libraries': ['react'], 'os': ['linux'], 'other': ['docker'], 'programming': ['python', 'javascript'], 'webframeworks': ['flask']}</t>
  </si>
  <si>
    <t>Director, Data Engineering " Remote</t>
  </si>
  <si>
    <t>Kastle Systems</t>
  </si>
  <si>
    <t>['sql', 'python', 'aws', 'gcp', 'azure', 'spark', 'hadoop']</t>
  </si>
  <si>
    <t>{'cloud': ['aws', 'gcp', 'azure'], 'libraries': ['spark', 'hadoop'], 'programming': ['sql', 'python']}</t>
  </si>
  <si>
    <t>ProactiveHRD</t>
  </si>
  <si>
    <t>['r', 'sql', 'sql server', 'oracle', 'hadoop']</t>
  </si>
  <si>
    <t>{'cloud': ['oracle'], 'databases': ['sql server'], 'libraries': ['hadoop'], 'programming': ['r', 'sql']}</t>
  </si>
  <si>
    <t>['sql', 'python', 'java', 'c++', 'r', 'scala', 'sql server', 'react', 'matplotlib', 'spark', 'tensorflow', 'angular', 'tableau', 'power bi', 'jira']</t>
  </si>
  <si>
    <t>{'analyst_tools': ['tableau', 'power bi'], 'async': ['jira'], 'databases': ['sql server'], 'libraries': ['react', 'matplotlib', 'spark', 'tensorflow'], 'programming': ['sql', 'python', 'java', 'c++', 'r', 'scala'], 'webframeworks': ['angular']}</t>
  </si>
  <si>
    <t>Senior Quantitative Analyst - Banking x 5</t>
  </si>
  <si>
    <t>['sql', 'azure', 'snowflake', 'express', 'ssrs', 'power bi', 'ssis']</t>
  </si>
  <si>
    <t>{'analyst_tools': ['ssrs', 'power bi', 'ssis'], 'cloud': ['azure', 'snowflake'], 'programming': ['sql'], 'webframeworks': ['express']}</t>
  </si>
  <si>
    <t>['sql', 'r', 'python', 'sql server', 'azure', 'excel', 'power bi', 'flow']</t>
  </si>
  <si>
    <t>{'analyst_tools': ['excel', 'power bi'], 'cloud': ['azure'], 'databases': ['sql server'], 'other': ['flow'], 'programming': ['sql', 'r', 'python']}</t>
  </si>
  <si>
    <t>Банк ВТБ (Беларусь). IT-направление</t>
  </si>
  <si>
    <t>Data Scientist- Kolkata</t>
  </si>
  <si>
    <t>Senior/Expert/Topic Lead Data Scientist - Reco &amp; Personalization...</t>
  </si>
  <si>
    <t>Basic Data Analysis and Visualization for Sales Data</t>
  </si>
  <si>
    <t>Cisco Careers</t>
  </si>
  <si>
    <t>Business Analyst - MD Office</t>
  </si>
  <si>
    <t>Hamstech Institute</t>
  </si>
  <si>
    <t>['python', 'sql', 'r', 'postgresql', 'aws', 'linux']</t>
  </si>
  <si>
    <t>{'cloud': ['aws'], 'databases': ['postgresql'], 'os': ['linux'], 'programming': ['python', 'sql', 'r']}</t>
  </si>
  <si>
    <t>Azure Databricks -Data Engineer</t>
  </si>
  <si>
    <t>Full Stack MLOps &amp; Data Engineer</t>
  </si>
  <si>
    <t>Ciudad Jiménez, Chihuahua, Mexico</t>
  </si>
  <si>
    <t>enterprise reporting analyst</t>
  </si>
  <si>
    <t>Business Intelligence Analyst/ Power BI developer</t>
  </si>
  <si>
    <t>Team Lead/Data Engineer (Secret Clearance)</t>
  </si>
  <si>
    <t>Amsterdam, Netherlands   (+3 others)</t>
  </si>
  <si>
    <t>研发数据分析师/R&amp;D Data Scientist(Nanjing)</t>
  </si>
  <si>
    <t>Principal Data Engineer Python Java Trading Finance New York</t>
  </si>
  <si>
    <t>Data Scientist Consulting / Consultant Analytics (m/w/d)</t>
  </si>
  <si>
    <t>Marketing - Data Engineer</t>
  </si>
  <si>
    <t>via Jobs - Live + Work In Maine!</t>
  </si>
  <si>
    <t>Senior / Lead Data Engineer, London, £85,000</t>
  </si>
  <si>
    <t>DATA ANALYS -WHOLESALE CONTRACTOR-</t>
  </si>
  <si>
    <t>['css', 'sql', 'c', 'redshift', 'aws', 'databricks', 'spark', 'airflow', 'kafka', 'atlassian']</t>
  </si>
  <si>
    <t>{'cloud': ['redshift', 'aws', 'databricks'], 'libraries': ['spark', 'airflow', 'kafka'], 'other': ['atlassian'], 'programming': ['css', 'sql', 'c']}</t>
  </si>
  <si>
    <t>DATA ANALYST/ SYSTEM ARCHITECT/ DATA ENGINEER</t>
  </si>
  <si>
    <t>SELTECH INFORMATION SYSTEMS</t>
  </si>
  <si>
    <t>['python', 'r', 'sql', 'c++', 'java']</t>
  </si>
  <si>
    <t>{'programming': ['python', 'r', 'sql', 'c++', 'java']}</t>
  </si>
  <si>
    <t>Data Engineer (Mid Level/Remote)</t>
  </si>
  <si>
    <t>Synthetic Data Engineer / Software Engineer</t>
  </si>
  <si>
    <t>Lead Data Engineer (P3370)</t>
  </si>
  <si>
    <t>['sql', 'python', 'aws', 'redshift', 'hadoop', 'pyspark']</t>
  </si>
  <si>
    <t>{'cloud': ['aws', 'redshift'], 'libraries': ['hadoop', 'pyspark'], 'programming': ['sql', 'python']}</t>
  </si>
  <si>
    <t>Deloitte Audit&amp;Assurance – Senior Data Analyst (3-4 anni di...</t>
  </si>
  <si>
    <t>Data Engineer / Data Analyst - Full-time</t>
  </si>
  <si>
    <t>['go', 'azure', 'power bi', 'word']</t>
  </si>
  <si>
    <t>{'analyst_tools': ['power bi', 'word'], 'cloud': ['azure'], 'programming': ['go']}</t>
  </si>
  <si>
    <t>Data Scientist (Canada)</t>
  </si>
  <si>
    <t>['python', 'sql', 'jupyter', 'looker']</t>
  </si>
  <si>
    <t>{'analyst_tools': ['looker'], 'libraries': ['jupyter'], 'programming': ['python', 'sql']}</t>
  </si>
  <si>
    <t>מהנדס/ת תהליך ומנהל/ת מערכות מידע פיננסיות/Data analyst‏</t>
  </si>
  <si>
    <t>Data Analyst Support with French</t>
  </si>
  <si>
    <t>Data Analyst (English or Chinese Speaking)</t>
  </si>
  <si>
    <t>Mid-Senior Backend Engineer</t>
  </si>
  <si>
    <t>Customer Intelligence Consultant/Data Analyst</t>
  </si>
  <si>
    <t>Talent Relations</t>
  </si>
  <si>
    <t>Tandem Diabetes Care</t>
  </si>
  <si>
    <t>Senior Applied Scientist, Machine Learning And Engineering</t>
  </si>
  <si>
    <t>PROJET ICONE</t>
  </si>
  <si>
    <t>Senior Data Engineer - Now Hiring!</t>
  </si>
  <si>
    <t>[Job- 11266] Senior Data Engineer, Presential (Campinas, Brazil)</t>
  </si>
  <si>
    <t>Assistant Scientist - Agricultural Data Analyst</t>
  </si>
  <si>
    <t>['sql', 'nosql', 'python', 'elasticsearch', 'kafka', 'theano', 'flow', 'kubernetes', 'jenkins']</t>
  </si>
  <si>
    <t>{'databases': ['elasticsearch'], 'libraries': ['kafka', 'theano'], 'other': ['flow', 'kubernetes', 'jenkins'], 'programming': ['sql', 'nosql', 'python']}</t>
  </si>
  <si>
    <t>Honu Services</t>
  </si>
  <si>
    <t>['sql', 'nosql', 'python', 'scala', 'snowflake', 'hadoop', 'kafka', 'spark', 'tableau', 'cognos', 'qlik', 'looker', 'jenkins', 'git', 'jira', 'confluence']</t>
  </si>
  <si>
    <t>{'analyst_tools': ['tableau', 'cognos', 'qlik', 'looker'], 'async': ['jira', 'confluence'], 'cloud': ['snowflake'], 'libraries': ['hadoop', 'kafka', 'spark'], 'other': ['jenkins', 'git'], 'programming': ['sql', 'nosql', 'python', 'scala']}</t>
  </si>
  <si>
    <t>Content Mania</t>
  </si>
  <si>
    <t>['nosql', 'perl', 'shell', 'python', 'java', 'ruby', 'ruby', 'c', 'hadoop', 'spark', 'kafka', 'node', 'linux', 'excel', 'yarn', 'puppet', 'chef', 'git', 'jira']</t>
  </si>
  <si>
    <t>{'analyst_tools': ['excel'], 'async': ['jira'], 'libraries': ['hadoop', 'spark', 'kafka'], 'os': ['linux'], 'other': ['yarn', 'puppet', 'chef', 'git'], 'programming': ['nosql', 'perl', 'shell', 'python', 'java', 'ruby', 'c'], 'webframeworks': ['ruby', 'node']}</t>
  </si>
  <si>
    <t>Bright Tube LLP</t>
  </si>
  <si>
    <t>Data Scientist for eCommerce Analytics Project</t>
  </si>
  <si>
    <t>Thor Solutions</t>
  </si>
  <si>
    <t>ALTERNANT DATA ENGINEER SCALA/SPARK (H/F)</t>
  </si>
  <si>
    <t>Management Coordinator for Data Transformation in Vilnius</t>
  </si>
  <si>
    <t>['rust', 'python', 'scala', 'go', 'java', 'kafka', 'spark', 'docker', 'kubernetes', 'github']</t>
  </si>
  <si>
    <t>{'libraries': ['kafka', 'spark'], 'other': ['docker', 'kubernetes', 'github'], 'programming': ['rust', 'python', 'scala', 'go', 'java']}</t>
  </si>
  <si>
    <t>['sas', 'sas', 'python', 'r', 'sql', 'sap', 'tableau', 'excel', 'powerpoint']</t>
  </si>
  <si>
    <t>{'analyst_tools': ['sas', 'sap', 'tableau', 'excel', 'powerpoint'], 'programming': ['sas', 'python', 'r', 'sql']}</t>
  </si>
  <si>
    <t>Stagiaire Analytics (H/F)</t>
  </si>
  <si>
    <t>Data Engineers,Power BI Developers, Business Development Executive</t>
  </si>
  <si>
    <t>Data Analyst - Risk &amp; ICM Data Delivery</t>
  </si>
  <si>
    <t>Entry level - Data Analyst I (Remote)</t>
  </si>
  <si>
    <t>Data Scientist – Pricing Excellence</t>
  </si>
  <si>
    <t>Data Scientist BERT NLP Kubeflow or ML Ops</t>
  </si>
  <si>
    <t>Bloomfield Hills, MI</t>
  </si>
  <si>
    <t>ETL Specialist / Data Analyst</t>
  </si>
  <si>
    <t>['sql', 'python', 'excel', 'power bi', 'tableau', 'cognos']</t>
  </si>
  <si>
    <t>{'analyst_tools': ['excel', 'power bi', 'tableau', 'cognos'], 'programming': ['sql', 'python']}</t>
  </si>
  <si>
    <t>DATA ENGINEER Jobs</t>
  </si>
  <si>
    <t>Data Engineer (m/w/d) Deutschsprachig</t>
  </si>
  <si>
    <t>Data Engineer Marketing Communication &amp; Automation (w/m/d)</t>
  </si>
  <si>
    <t>['nosql', 'python', 'gcp', 'snowflake', 'spark', 'airflow', 'kafka']</t>
  </si>
  <si>
    <t>{'cloud': ['gcp', 'snowflake'], 'libraries': ['spark', 'airflow', 'kafka'], 'programming': ['nosql', 'python']}</t>
  </si>
  <si>
    <t>['python', 'gcp', 'aws', 'spark', 'kubernetes', 'docker', 'terraform', 'ansible', 'puppet', 'chef']</t>
  </si>
  <si>
    <t>{'cloud': ['gcp', 'aws'], 'libraries': ['spark'], 'other': ['kubernetes', 'docker', 'terraform', 'ansible', 'puppet', 'chef'], 'programming': ['python']}</t>
  </si>
  <si>
    <t>Remote - Data Engineer - $150k</t>
  </si>
  <si>
    <t>['typescript', 'python', 'aws', 'databricks', 'pyspark', 'jupyter', 'hadoop']</t>
  </si>
  <si>
    <t>{'cloud': ['aws', 'databricks'], 'libraries': ['pyspark', 'jupyter', 'hadoop'], 'programming': ['typescript', 'python']}</t>
  </si>
  <si>
    <t>Bell Oil &amp; Gas</t>
  </si>
  <si>
    <t>['azure', 'windows', 'sap', 'outlook']</t>
  </si>
  <si>
    <t>{'analyst_tools': ['sap', 'outlook'], 'cloud': ['azure'], 'os': ['windows']}</t>
  </si>
  <si>
    <t>['sql', 'shell', 'aws', 'spark', 'linux']</t>
  </si>
  <si>
    <t>{'cloud': ['aws'], 'libraries': ['spark'], 'os': ['linux'], 'programming': ['sql', 'shell']}</t>
  </si>
  <si>
    <t>Industrial Data Analyst Apprentice</t>
  </si>
  <si>
    <t>['python', 'sql', 'typescript', 'pyspark']</t>
  </si>
  <si>
    <t>{'libraries': ['pyspark'], 'programming': ['python', 'sql', 'typescript']}</t>
  </si>
  <si>
    <t>Evolve Group</t>
  </si>
  <si>
    <t>['python', 'sql', 'aws', 'azure', 'databricks', 'snowflake', 'spark', 'airflow']</t>
  </si>
  <si>
    <t>{'cloud': ['aws', 'azure', 'databricks', 'snowflake'], 'libraries': ['spark', 'airflow'], 'programming': ['python', 'sql']}</t>
  </si>
  <si>
    <t>Ditto Insurance</t>
  </si>
  <si>
    <t>Mid Data &amp; AI Engineer</t>
  </si>
  <si>
    <t>Nest Bank S.A.</t>
  </si>
  <si>
    <t>Data Analyst (Business Performance Planner) Jobs</t>
  </si>
  <si>
    <t>Data Scientist (French Speaking)</t>
  </si>
  <si>
    <t>?Senior Data Scientist?</t>
  </si>
  <si>
    <t>['sql', 'scala', 'python', 'shell', 'postgresql', 'spark', 'airflow', 'hadoop', 'tableau', 'qlik']</t>
  </si>
  <si>
    <t>{'analyst_tools': ['tableau', 'qlik'], 'databases': ['postgresql'], 'libraries': ['spark', 'airflow', 'hadoop'], 'programming': ['sql', 'scala', 'python', 'shell']}</t>
  </si>
  <si>
    <t>DogHowl Games</t>
  </si>
  <si>
    <t>Ingeniero de Datos - Trabajo Remoto</t>
  </si>
  <si>
    <t>Global FP&amp;A Analyst</t>
  </si>
  <si>
    <t>Chameleon International Search Ltd</t>
  </si>
  <si>
    <t>Digital Analytics Developer 3</t>
  </si>
  <si>
    <t>Model Management - Business Analyst, Data Analyst - Python...</t>
  </si>
  <si>
    <t>['sql', 'sas', 'sas', 'python', 'r', 'word', 'powerpoint', 'excel', 'jira']</t>
  </si>
  <si>
    <t>{'analyst_tools': ['sas', 'word', 'powerpoint', 'excel'], 'async': ['jira'], 'programming': ['sql', 'sas', 'python', 'r']}</t>
  </si>
  <si>
    <t>Senior Associate Data Engineer - Snowflake</t>
  </si>
  <si>
    <t>Indiana BMV</t>
  </si>
  <si>
    <t>AVP Diversity, Equity &amp; Inclusion Data Analyst</t>
  </si>
  <si>
    <t>['python', 'sql', 'scala', 'java', 'azure', 'databricks', 'spark', 'kafka', 'terraform']</t>
  </si>
  <si>
    <t>{'cloud': ['azure', 'databricks'], 'libraries': ['spark', 'kafka'], 'other': ['terraform'], 'programming': ['python', 'sql', 'scala', 'java']}</t>
  </si>
  <si>
    <t>Data Analyst (Junior Digital/Web Analyst)</t>
  </si>
  <si>
    <t>Data Quality Analyst (Active Polygraph Required) with Security...</t>
  </si>
  <si>
    <t>Manager, Data Analysis &amp; Reporting</t>
  </si>
  <si>
    <t>James R. Favor &amp; Company</t>
  </si>
  <si>
    <t>Systems Analyst and Report Developer PowerBI, Denodo (Contract)</t>
  </si>
  <si>
    <t>OGGN Inc</t>
  </si>
  <si>
    <t>['sas', 'sas', 'sql', 'r', 'python', 'sql server', 'oracle', 'databricks', 'power bi']</t>
  </si>
  <si>
    <t>{'analyst_tools': ['sas', 'power bi'], 'cloud': ['oracle', 'databricks'], 'databases': ['sql server'], 'programming': ['sas', 'sql', 'r', 'python']}</t>
  </si>
  <si>
    <t>Senior Big Data Engineer, Data Fabric &amp; AI</t>
  </si>
  <si>
    <t>['nosql', 'python', 'kafka', 'spark', 'airflow', 'linux', 'docker']</t>
  </si>
  <si>
    <t>{'libraries': ['kafka', 'spark', 'airflow'], 'os': ['linux'], 'other': ['docker'], 'programming': ['nosql', 'python']}</t>
  </si>
  <si>
    <t>JPC - 955 - Data Engineer</t>
  </si>
  <si>
    <t>['java', 'scala', 'python', 'sql', 'hadoop', 'spark', 'kafka', 'react', 'yarn']</t>
  </si>
  <si>
    <t>{'libraries': ['hadoop', 'spark', 'kafka', 'react'], 'other': ['yarn'], 'programming': ['java', 'scala', 'python', 'sql']}</t>
  </si>
  <si>
    <t>Sr. Director I, Data Science - Omnichannel Supply Chain Strategy</t>
  </si>
  <si>
    <t>DDaT - DSA- Data Scientist</t>
  </si>
  <si>
    <t>['python', 'r', 'go', 'git', 'microsoft teams']</t>
  </si>
  <si>
    <t>{'other': ['git'], 'programming': ['python', 'r', 'go'], 'sync': ['microsoft teams']}</t>
  </si>
  <si>
    <t>Data Analyst Safeway Careers Near Me</t>
  </si>
  <si>
    <t>['vba', 'python', 'excel', 'sheets', 'powerpoint', 'power bi']</t>
  </si>
  <si>
    <t>{'analyst_tools': ['excel', 'sheets', 'powerpoint', 'power bi'], 'programming': ['vba', 'python']}</t>
  </si>
  <si>
    <t>via Dow Jones Technology Jobs</t>
  </si>
  <si>
    <t>Data analyst/ modeler</t>
  </si>
  <si>
    <t>AGRICULTURAL DATA ANALYSIS  H/F (Ref.AGR0223)</t>
  </si>
  <si>
    <t>BASSAGAL CONSULTING AFRICA</t>
  </si>
  <si>
    <t>Manager III BI &amp; Analytics Data Engineering</t>
  </si>
  <si>
    <t>Usable Data Systems Software Engineer</t>
  </si>
  <si>
    <t>['python', 'java', 'javascript', 'unix']</t>
  </si>
  <si>
    <t>{'os': ['unix'], 'programming': ['python', 'java', 'javascript']}</t>
  </si>
  <si>
    <t>Tech Lead, Data Engineering</t>
  </si>
  <si>
    <t>['scala', 'java', 'python', 'javascript', 'sql', 't-sql', 'snowflake', 'aws', 'azure', 'power bi', 'tableau']</t>
  </si>
  <si>
    <t>{'analyst_tools': ['power bi', 'tableau'], 'cloud': ['snowflake', 'aws', 'azure'], 'programming': ['scala', 'java', 'python', 'javascript', 'sql', 't-sql']}</t>
  </si>
  <si>
    <t>Climate/Insurtech Startup Seeks Developers, GIS Experts, and Data...</t>
  </si>
  <si>
    <t>Business &amp; Data Analyst - 25k - 30k - New Year Start HYBRID</t>
  </si>
  <si>
    <t>Cloud Analytic Engineer</t>
  </si>
  <si>
    <t>['python', 'sql', 'scala', 'gcp', 'hadoop', 'kafka', 'tableau', 'microstrategy', 'looker', 'github', 'git']</t>
  </si>
  <si>
    <t>{'analyst_tools': ['tableau', 'microstrategy', 'looker'], 'cloud': ['gcp'], 'libraries': ['hadoop', 'kafka'], 'other': ['github', 'git'], 'programming': ['python', 'sql', 'scala']}</t>
  </si>
  <si>
    <t>Data Scientist, Graduate/Junior</t>
  </si>
  <si>
    <t>Lead AWS Python Developer</t>
  </si>
  <si>
    <t>['python', 'aws', 'terraform', 'github', 'docker']</t>
  </si>
  <si>
    <t>{'cloud': ['aws'], 'other': ['terraform', 'github', 'docker'], 'programming': ['python']}</t>
  </si>
  <si>
    <t>['sql', 'nosql', 'jira', 'confluence']</t>
  </si>
  <si>
    <t>{'async': ['jira', 'confluence'], 'programming': ['sql', 'nosql']}</t>
  </si>
  <si>
    <t>Statistical &amp; Machine Learning / AI Data Scientist Advisor - Remote</t>
  </si>
  <si>
    <t>['python', 'azure', 'databricks', 'aws', 'gcp', 'spark', 'git']</t>
  </si>
  <si>
    <t>{'cloud': ['azure', 'databricks', 'aws', 'gcp'], 'libraries': ['spark'], 'other': ['git'], 'programming': ['python']}</t>
  </si>
  <si>
    <t>Data Engineer secteur Oil&amp;Gas H/F</t>
  </si>
  <si>
    <t>Senior DevOps Engineer - Big Data Product</t>
  </si>
  <si>
    <t>Limelight Consulting Group Pty Ltd</t>
  </si>
  <si>
    <t>DATA ENGINEER TRAINEESHIP</t>
  </si>
  <si>
    <t>Principal Specialist, Data Engineer</t>
  </si>
  <si>
    <t>['confluence', 'jira', 'smartsheet', 'zoom', 'slack']</t>
  </si>
  <si>
    <t>{'async': ['confluence', 'jira', 'smartsheet'], 'sync': ['zoom', 'slack']}</t>
  </si>
  <si>
    <t>Staff Analytics Engineer - Edison Works</t>
  </si>
  <si>
    <t>Cloud Analytics Engineer (Hybrid)</t>
  </si>
  <si>
    <t>['sql', 'python', 'aws', 'docker', 'kubernetes', 'terraform']</t>
  </si>
  <si>
    <t>{'cloud': ['aws'], 'other': ['docker', 'kubernetes', 'terraform'], 'programming': ['sql', 'python']}</t>
  </si>
  <si>
    <t>['python', 'sql', 'sql server', 'aws', 'azure', 'tableau', 'excel']</t>
  </si>
  <si>
    <t>{'analyst_tools': ['tableau', 'excel'], 'cloud': ['aws', 'azure'], 'databases': ['sql server'], 'programming': ['python', 'sql']}</t>
  </si>
  <si>
    <t>Software Engineer- Web Scraping Team (Remote)</t>
  </si>
  <si>
    <t>Gerber Life Insurance Company</t>
  </si>
  <si>
    <t>Data Analyst*innen (m/w/d) für den gehobenen Dienst</t>
  </si>
  <si>
    <t>['python', 'scala', 'aws', 'snowflake', 'hadoop', 'spark', 'airflow']</t>
  </si>
  <si>
    <t>{'cloud': ['aws', 'snowflake'], 'libraries': ['hadoop', 'spark', 'airflow'], 'programming': ['python', 'scala']}</t>
  </si>
  <si>
    <t>Business Analyst Intern, Services Business Analytics</t>
  </si>
  <si>
    <t>['sql', 'r', 'python', 'windows', 'tableau', 'looker', 'excel']</t>
  </si>
  <si>
    <t>{'analyst_tools': ['tableau', 'looker', 'excel'], 'os': ['windows'], 'programming': ['sql', 'r', 'python']}</t>
  </si>
  <si>
    <t>Global Commercial Data Analyst - Data Linkage</t>
  </si>
  <si>
    <t>Digital Data Analyst &amp; Automations Specialist</t>
  </si>
  <si>
    <t>OrCam</t>
  </si>
  <si>
    <t>['sql', 'qlik', 'sheets', 'excel', 'looker']</t>
  </si>
  <si>
    <t>{'analyst_tools': ['qlik', 'sheets', 'excel', 'looker'], 'programming': ['sql']}</t>
  </si>
  <si>
    <t>Venâncio Aires, RS, Brazil</t>
  </si>
  <si>
    <t>Machine Learning Engineer C++/ Python</t>
  </si>
  <si>
    <t>['c++', 'python', 'tensorflow', 'pytorch', 'scikit-learn', 'numpy']</t>
  </si>
  <si>
    <t>{'libraries': ['tensorflow', 'pytorch', 'scikit-learn', 'numpy'], 'programming': ['c++', 'python']}</t>
  </si>
  <si>
    <t>Business Analyst / Data Analyst Digitalisierung (m/w/d) -</t>
  </si>
  <si>
    <t>via AppsForBharat</t>
  </si>
  <si>
    <t>AppsForBharat</t>
  </si>
  <si>
    <t>['sql', 'python', 'gcp', 'pandas', 'numpy', 'tensorflow', 'pytorch']</t>
  </si>
  <si>
    <t>{'cloud': ['gcp'], 'libraries': ['pandas', 'numpy', 'tensorflow', 'pytorch'], 'programming': ['sql', 'python']}</t>
  </si>
  <si>
    <t>BI Developer (Sonic)</t>
  </si>
  <si>
    <t>Associate Director, AI/ML applied to Computer Vision for Drug...</t>
  </si>
  <si>
    <t>['python', 'c#', 'r', 'azure', 'databricks', 'aws', 'gcp', 'snowflake', 'gdpr', 'docker', 'kubernetes']</t>
  </si>
  <si>
    <t>{'cloud': ['azure', 'databricks', 'aws', 'gcp', 'snowflake'], 'libraries': ['gdpr'], 'other': ['docker', 'kubernetes'], 'programming': ['python', 'c#', 'r']}</t>
  </si>
  <si>
    <t>Big Data Expert für Data Analytics</t>
  </si>
  <si>
    <t>['sql', 'nosql', 'python', 'java', 'c++', 'scala', 'sql server', 'snowflake', 'sap']</t>
  </si>
  <si>
    <t>{'analyst_tools': ['sap'], 'cloud': ['snowflake'], 'databases': ['sql server'], 'programming': ['sql', 'nosql', 'python', 'java', 'c++', 'scala']}</t>
  </si>
  <si>
    <t>iMindYourBusiness</t>
  </si>
  <si>
    <t>Data Analyst  In Germany</t>
  </si>
  <si>
    <t>Skechers Malaysia Sdn Bhd</t>
  </si>
  <si>
    <t>Data Engineer Remote, Fulltime</t>
  </si>
  <si>
    <t>['sql', 'mysql', 'postgresql', 'aws', 'redshift', 'tableau', 'git']</t>
  </si>
  <si>
    <t>{'analyst_tools': ['tableau'], 'cloud': ['aws', 'redshift'], 'databases': ['mysql', 'postgresql'], 'other': ['git'], 'programming': ['sql']}</t>
  </si>
  <si>
    <t>Ведущий маркетолог-аналитик</t>
  </si>
  <si>
    <t>Эдукешн парк (ООО WEB EXPERT)</t>
  </si>
  <si>
    <t>SC Cleared Data Engineer - London/Remote - 12-month contract</t>
  </si>
  <si>
    <t>['sql', 'oracle', 'flow', 'jira', 'confluence']</t>
  </si>
  <si>
    <t>{'async': ['jira', 'confluence'], 'cloud': ['oracle'], 'other': ['flow'], 'programming': ['sql']}</t>
  </si>
  <si>
    <t>['r', 'python', 'bash', 'tableau']</t>
  </si>
  <si>
    <t>{'analyst_tools': ['tableau'], 'programming': ['r', 'python', 'bash']}</t>
  </si>
  <si>
    <t>Werkstudent Data Scientist - Pricing / Anforderungsanalyse ...</t>
  </si>
  <si>
    <t>['python', 'java', 'azure', 'gcp', 'aws', 'spark', 'kafka', 'kubernetes', 'docker']</t>
  </si>
  <si>
    <t>{'cloud': ['azure', 'gcp', 'aws'], 'libraries': ['spark', 'kafka'], 'other': ['kubernetes', 'docker'], 'programming': ['python', 'java']}</t>
  </si>
  <si>
    <t>Staff Software Engineer - Python Developer (AI/ML)</t>
  </si>
  <si>
    <t>['python', 'java', 'groovy', 'go', 'javascript', 'docker', 'kubernetes']</t>
  </si>
  <si>
    <t>{'other': ['docker', 'kubernetes'], 'programming': ['python', 'java', 'groovy', 'go', 'javascript']}</t>
  </si>
  <si>
    <t>SailPoint Engineer</t>
  </si>
  <si>
    <t>Studentische Mitarbeit im Bereich Data Engineering und Data Science</t>
  </si>
  <si>
    <t>['python', 'java', 'c', 'sql', 'git']</t>
  </si>
  <si>
    <t>{'other': ['git'], 'programming': ['python', 'java', 'c', 'sql']}</t>
  </si>
  <si>
    <t>Data Engineer Intern (Spring/Summer 2024)</t>
  </si>
  <si>
    <t>['python', 'sql', 'scala', 'azure', 'spring', 'pyspark', 'git']</t>
  </si>
  <si>
    <t>{'cloud': ['azure'], 'libraries': ['spring', 'pyspark'], 'other': ['git'], 'programming': ['python', 'sql', 'scala']}</t>
  </si>
  <si>
    <t>['sql', 'python', 'snowflake', 'redshift', 'bigquery', 'looker', 'git', 'docker', 'kubernetes']</t>
  </si>
  <si>
    <t>{'analyst_tools': ['looker'], 'cloud': ['snowflake', 'redshift', 'bigquery'], 'other': ['git', 'docker', 'kubernetes'], 'programming': ['sql', 'python']}</t>
  </si>
  <si>
    <t>['python', 'sql', 'bigquery', 'aws', 'azure', 'snowflake', 'redshift']</t>
  </si>
  <si>
    <t>{'cloud': ['bigquery', 'aws', 'azure', 'snowflake', 'redshift'], 'programming': ['python', 'sql']}</t>
  </si>
  <si>
    <t>['python', 'sql', 'nosql', 'snowflake', 'databricks', 'aws', 'azure', 'spark', 'airflow', 'hadoop']</t>
  </si>
  <si>
    <t>{'cloud': ['snowflake', 'databricks', 'aws', 'azure'], 'libraries': ['spark', 'airflow', 'hadoop'], 'programming': ['python', 'sql', 'nosql']}</t>
  </si>
  <si>
    <t>Data Analytics Engineer - Solar PV - Western Cape</t>
  </si>
  <si>
    <t>AltGen Recruitment</t>
  </si>
  <si>
    <t>['python', 'mongodb', 'mongodb', 'sql', 'aws', 'redshift', 'airflow', 'spark', 'pandas', 'numpy', 'node.js']</t>
  </si>
  <si>
    <t>{'cloud': ['aws', 'redshift'], 'databases': ['mongodb'], 'libraries': ['airflow', 'spark', 'pandas', 'numpy'], 'programming': ['python', 'mongodb', 'sql'], 'webframeworks': ['node.js']}</t>
  </si>
  <si>
    <t>Data &amp; Analytics Consultant - INTERNSHIP - Milano [CNS]</t>
  </si>
  <si>
    <t>Oberhausbergen, France</t>
  </si>
  <si>
    <t>['sql', 'java', 'c#', 'python', 'r', 'sql server', 'azure', 'databricks', 'spark', 'power bi', 'tableau', 'terraform']</t>
  </si>
  <si>
    <t>{'analyst_tools': ['power bi', 'tableau'], 'cloud': ['azure', 'databricks'], 'databases': ['sql server'], 'libraries': ['spark'], 'other': ['terraform'], 'programming': ['sql', 'java', 'c#', 'python', 'r']}</t>
  </si>
  <si>
    <t>Data Scientist - Datavisualisation (H/F)</t>
  </si>
  <si>
    <t>['sql', 'c#', 'vba', 'windows', 'sap', 'sheets', 'outlook', 'atlassian']</t>
  </si>
  <si>
    <t>{'analyst_tools': ['sap', 'sheets', 'outlook'], 'os': ['windows'], 'other': ['atlassian'], 'programming': ['sql', 'c#', 'vba']}</t>
  </si>
  <si>
    <t>2032 - Data Scientist</t>
  </si>
  <si>
    <t>['java', 'python', 'nosql', 'javascript', 'aws', 'spring', 'hadoop', 'react', 'jquery', 'angular', 'docker', 'git', 'jira']</t>
  </si>
  <si>
    <t>{'async': ['jira'], 'cloud': ['aws'], 'libraries': ['spring', 'hadoop', 'react'], 'other': ['docker', 'git'], 'programming': ['java', 'python', 'nosql', 'javascript'], 'webframeworks': ['jquery', 'angular']}</t>
  </si>
  <si>
    <t>Teamleitung Team Ausbildung</t>
  </si>
  <si>
    <t>['sas', 'sas', 'python', 'r', 'azure', 'aws', 'hadoop']</t>
  </si>
  <si>
    <t>{'analyst_tools': ['sas'], 'cloud': ['azure', 'aws'], 'libraries': ['hadoop'], 'programming': ['sas', 'python', 'r']}</t>
  </si>
  <si>
    <t>Senior Data Engineer – Crypto/Digital</t>
  </si>
  <si>
    <t>['sql', 'python', 'aws', 'gcp', 'snowflake', 'redshift', 'spark', 'airflow', 'node', 'docker']</t>
  </si>
  <si>
    <t>{'cloud': ['aws', 'gcp', 'snowflake', 'redshift'], 'libraries': ['spark', 'airflow'], 'other': ['docker'], 'programming': ['sql', 'python'], 'webframeworks': ['node']}</t>
  </si>
  <si>
    <t>Data Analyst RH (h/f) 100% - temporaire 3 mois, reconductible</t>
  </si>
  <si>
    <t>SRE Engineer I (Remote) - Agile Lab</t>
  </si>
  <si>
    <t>Mariano Comense, Province of Como, Italy</t>
  </si>
  <si>
    <t>Tempe, AZ   (+3 others)</t>
  </si>
  <si>
    <t>Data Engineer - VP -Hybrid (HM)</t>
  </si>
  <si>
    <t>['sas', 'sas', 'r', 'python', 'tableau', 'spss']</t>
  </si>
  <si>
    <t>{'analyst_tools': ['sas', 'tableau', 'spss'], 'programming': ['sas', 'r', 'python']}</t>
  </si>
  <si>
    <t>Analytics Engineer (f/m/d)</t>
  </si>
  <si>
    <t>['python', 'sql', 'databricks', 'qlik', 'tableau', 'power bi']</t>
  </si>
  <si>
    <t>{'analyst_tools': ['qlik', 'tableau', 'power bi'], 'cloud': ['databricks'], 'programming': ['python', 'sql']}</t>
  </si>
  <si>
    <t>Linkvalue</t>
  </si>
  <si>
    <t>['scala', 'python', 'elasticsearch', 'bigquery', 'aws', 'spark', 'kafka', 'pyspark', 'hadoop', 'tableau', 'microstrategy', 'qlik']</t>
  </si>
  <si>
    <t>{'analyst_tools': ['tableau', 'microstrategy', 'qlik'], 'cloud': ['bigquery', 'aws'], 'databases': ['elasticsearch'], 'libraries': ['spark', 'kafka', 'pyspark', 'hadoop'], 'programming': ['scala', 'python']}</t>
  </si>
  <si>
    <t>Teknosa</t>
  </si>
  <si>
    <t>['sql', 't-sql', 'python', 'shell', 'mysql', 'sql server', 'postgresql', 'aws', 'azure', 'gcp', 'oracle', 'kafka', 'spark', 'sap', 'ssis']</t>
  </si>
  <si>
    <t>{'analyst_tools': ['sap', 'ssis'], 'cloud': ['aws', 'azure', 'gcp', 'oracle'], 'databases': ['mysql', 'sql server', 'postgresql'], 'libraries': ['kafka', 'spark'], 'programming': ['sql', 't-sql', 'python', 'shell']}</t>
  </si>
  <si>
    <t>['python', 'r', 'sql', 'spring', 'sap']</t>
  </si>
  <si>
    <t>{'analyst_tools': ['sap'], 'libraries': ['spring'], 'programming': ['python', 'r', 'sql']}</t>
  </si>
  <si>
    <t>Business Operation &amp; Data Analyst</t>
  </si>
  <si>
    <t>BarberBoss</t>
  </si>
  <si>
    <t>PowerChord</t>
  </si>
  <si>
    <t>['sql', 'sql server', 'db2', 'snowflake', 'oracle', 'tableau']</t>
  </si>
  <si>
    <t>{'analyst_tools': ['tableau'], 'cloud': ['snowflake', 'oracle'], 'databases': ['sql server', 'db2'], 'programming': ['sql']}</t>
  </si>
  <si>
    <t>(Senior) Data Engineer for Analytics &amp; Data, K Group</t>
  </si>
  <si>
    <t>Senior Analyst (Flights team, Bangkok-based, Relocation provided)</t>
  </si>
  <si>
    <t>['sql', 'python', 'r', 'pandas', 'spark', 'excel', 'tableau']</t>
  </si>
  <si>
    <t>{'analyst_tools': ['excel', 'tableau'], 'libraries': ['pandas', 'spark'], 'programming': ['sql', 'python', 'r']}</t>
  </si>
  <si>
    <t>Data Scientist IRES - Telework</t>
  </si>
  <si>
    <t>['java', 'sql', 'c++', 'python', 'r', 'c#', 'ruby', 'ruby', 'shell', 'elasticsearch', 'aws', 'kafka', 'linux', 'redhat']</t>
  </si>
  <si>
    <t>{'cloud': ['aws'], 'databases': ['elasticsearch'], 'libraries': ['kafka'], 'os': ['linux', 'redhat'], 'programming': ['java', 'sql', 'c++', 'python', 'r', 'c#', 'ruby', 'shell'], 'webframeworks': ['ruby']}</t>
  </si>
  <si>
    <t>Staff Oracle Dba Data Analysis Engineer</t>
  </si>
  <si>
    <t>Chef de projet Data Analyste</t>
  </si>
  <si>
    <t>Conseils départementaux</t>
  </si>
  <si>
    <t>['python', 'r', 'c++', 'unix', 'windows', 'chef']</t>
  </si>
  <si>
    <t>{'os': ['unix', 'windows'], 'other': ['chef'], 'programming': ['python', 'r', 'c++']}</t>
  </si>
  <si>
    <t>Data Scientist* Computer Vision</t>
  </si>
  <si>
    <t>Allegra Asheville</t>
  </si>
  <si>
    <t>['python', 'sql', 'c', 'postgresql', 'aws', 'redshift', 'snowflake', 'bigquery', 'spark', 'pyspark', 'tableau', 'looker', 'zoom']</t>
  </si>
  <si>
    <t>{'analyst_tools': ['tableau', 'looker'], 'cloud': ['aws', 'redshift', 'snowflake', 'bigquery'], 'databases': ['postgresql'], 'libraries': ['spark', 'pyspark'], 'programming': ['python', 'sql', 'c'], 'sync': ['zoom']}</t>
  </si>
  <si>
    <t>Lead Software Engineer (Data Visualization – Power BI)</t>
  </si>
  <si>
    <t>clinical Data Scientist</t>
  </si>
  <si>
    <t>CRM Specialist (Data Analysis)</t>
  </si>
  <si>
    <t>CITY CHAIN</t>
  </si>
  <si>
    <t>['sql', 'sas', 'sas', 'python', 'r', 'pandas', 'spss']</t>
  </si>
  <si>
    <t>{'analyst_tools': ['sas', 'spss'], 'libraries': ['pandas'], 'programming': ['sql', 'sas', 'python', 'r']}</t>
  </si>
  <si>
    <t>Data Analyst/Data Modeller</t>
  </si>
  <si>
    <t>Data Analyst Raipur</t>
  </si>
  <si>
    <t>via Jobsiya</t>
  </si>
  <si>
    <t>CCA TTS Tech- IT Business Sr Analyst</t>
  </si>
  <si>
    <t>Data Engineer DataBricks</t>
  </si>
  <si>
    <t>Product Software Engineer</t>
  </si>
  <si>
    <t>['java', 'sql', 'python', 'nosql', 'html']</t>
  </si>
  <si>
    <t>{'programming': ['java', 'sql', 'python', 'nosql', 'html']}</t>
  </si>
  <si>
    <t>['sql', 'python', 'bash', 'powershell', 'dynamodb', 'oracle', 'redshift', 'react', 'linux', 'git']</t>
  </si>
  <si>
    <t>{'cloud': ['oracle', 'redshift'], 'databases': ['dynamodb'], 'libraries': ['react'], 'os': ['linux'], 'other': ['git'], 'programming': ['sql', 'python', 'bash', 'powershell']}</t>
  </si>
  <si>
    <t>['python', 'r', 'java', 'go', 'aws', 'gcp', 'azure', 'terraform', 'puppet', 'chef']</t>
  </si>
  <si>
    <t>{'cloud': ['aws', 'gcp', 'azure'], 'other': ['terraform', 'puppet', 'chef'], 'programming': ['python', 'r', 'java', 'go']}</t>
  </si>
  <si>
    <t>Lead Engineer, Mobile</t>
  </si>
  <si>
    <t>['swift', 'objective-c', 'firebase', 'firebase', 'flutter']</t>
  </si>
  <si>
    <t>{'cloud': ['firebase'], 'databases': ['firebase'], 'libraries': ['flutter'], 'programming': ['swift', 'objective-c']}</t>
  </si>
  <si>
    <t>Gen3 Technology</t>
  </si>
  <si>
    <t>['word', 'excel', 'powerpoint', 'sharepoint', 'power bi']</t>
  </si>
  <si>
    <t>{'analyst_tools': ['word', 'excel', 'powerpoint', 'sharepoint', 'power bi']}</t>
  </si>
  <si>
    <t>via Careers At Honeywell</t>
  </si>
  <si>
    <t>REV'IT! Sport International</t>
  </si>
  <si>
    <t>Principal Engineer - Health Data and Analytics - Cloud Engin</t>
  </si>
  <si>
    <t>['java', 'c#', 'ruby', 'ruby', 'go', 'oracle', 'hadoop']</t>
  </si>
  <si>
    <t>{'cloud': ['oracle'], 'libraries': ['hadoop'], 'programming': ['java', 'c#', 'ruby', 'go'], 'webframeworks': ['ruby']}</t>
  </si>
  <si>
    <t>['python', 'sql', 'databricks', 'pyspark', 'ssis', 'github']</t>
  </si>
  <si>
    <t>{'analyst_tools': ['ssis'], 'cloud': ['databricks'], 'libraries': ['pyspark'], 'other': ['github'], 'programming': ['python', 'sql']}</t>
  </si>
  <si>
    <t>['r', 'qlik', 'power bi', 'cognos', 'alteryx']</t>
  </si>
  <si>
    <t>{'analyst_tools': ['qlik', 'power bi', 'cognos', 'alteryx'], 'programming': ['r']}</t>
  </si>
  <si>
    <t>Distributed Data Analyst (Coordinated Campaign)</t>
  </si>
  <si>
    <t>['sql', 'r', 'python', 'sas', 'sas', 'spss', 'flow']</t>
  </si>
  <si>
    <t>{'analyst_tools': ['sas', 'spss'], 'other': ['flow'], 'programming': ['sql', 'r', 'python', 'sas']}</t>
  </si>
  <si>
    <t>Еаптека</t>
  </si>
  <si>
    <t>['scala', 'sql', 'python', 'bash', 'hadoop', 'spark', 'pyspark', 'kafka', 'airflow', 'linux', 'docker', 'git']</t>
  </si>
  <si>
    <t>{'libraries': ['hadoop', 'spark', 'pyspark', 'kafka', 'airflow'], 'os': ['linux'], 'other': ['docker', 'git'], 'programming': ['scala', 'sql', 'python', 'bash']}</t>
  </si>
  <si>
    <t>Sr Data Analytics Analyst ( Temporary)</t>
  </si>
  <si>
    <t>*Sr. Data Analyst</t>
  </si>
  <si>
    <t>Ladders UP HR solutions</t>
  </si>
  <si>
    <t>Data Scientist / Analytics Engineer (m/w/d). Job in Köln My Valley...</t>
  </si>
  <si>
    <t>DK-DreamJob</t>
  </si>
  <si>
    <t>['sql', 'sql server', 'azure', 'windows', 'linux', 'power bi']</t>
  </si>
  <si>
    <t>{'analyst_tools': ['power bi'], 'cloud': ['azure'], 'databases': ['sql server'], 'os': ['windows', 'linux'], 'programming': ['sql']}</t>
  </si>
  <si>
    <t>Data Science/ Software w/ AI &amp; ML</t>
  </si>
  <si>
    <t>['python', 'c++', 'c', 'java', 'javascript', 'go', 'pandas', 'numpy', 'scikit-learn', 'pytorch', 'tensorflow', 'git']</t>
  </si>
  <si>
    <t>{'libraries': ['pandas', 'numpy', 'scikit-learn', 'pytorch', 'tensorflow'], 'other': ['git'], 'programming': ['python', 'c++', 'c', 'java', 'javascript', 'go']}</t>
  </si>
  <si>
    <t>Senior Data Management Analyst - Metadata Operations Records...</t>
  </si>
  <si>
    <t>Data Engineer / Data Architect (m/w/d) in Stuttgart</t>
  </si>
  <si>
    <t>Harbor Freight Tools USA, Inc.</t>
  </si>
  <si>
    <t>['sql', 'sql server', 'oracle', 'excel', 'cognos', 'microstrategy', 'ssrs']</t>
  </si>
  <si>
    <t>{'analyst_tools': ['excel', 'cognos', 'microstrategy', 'ssrs'], 'cloud': ['oracle'], 'databases': ['sql server'], 'programming': ['sql']}</t>
  </si>
  <si>
    <t>Data Science &amp; R&amp;D Internship Summer 2024</t>
  </si>
  <si>
    <t>Tableau Developer - Senior Business Analyst</t>
  </si>
  <si>
    <t>Reliability and Maintenance Data Scientist, Senior - Security...</t>
  </si>
  <si>
    <t>IDB Invest Data Engineer Consultant</t>
  </si>
  <si>
    <t>Nederlandse Zorgautoriteit (NZa)</t>
  </si>
  <si>
    <t>Vinli</t>
  </si>
  <si>
    <t>Ozeol</t>
  </si>
  <si>
    <t>['vue', 'sap', 'cognos', 'sharepoint']</t>
  </si>
  <si>
    <t>{'analyst_tools': ['sap', 'cognos', 'sharepoint'], 'webframeworks': ['vue']}</t>
  </si>
  <si>
    <t>Reporting and Analytics Specialist, Business Intelligence</t>
  </si>
  <si>
    <t>Data Analyst* Power BI</t>
  </si>
  <si>
    <t>Data Scientist / Analyst (on-site Brussels/Belgium, EU passport is...</t>
  </si>
  <si>
    <t>Data Scientist IV Jobs</t>
  </si>
  <si>
    <t>Data Scientist-Quantitative Analyst</t>
  </si>
  <si>
    <t>SALB- HRM (Pty) Ltd</t>
  </si>
  <si>
    <t>Lead Data engineer with Azure data factory/pyspark...</t>
  </si>
  <si>
    <t>['sas', 'sas', 'r', 'python', 'sql', 'tableau', 'github']</t>
  </si>
  <si>
    <t>{'analyst_tools': ['sas', 'tableau'], 'other': ['github'], 'programming': ['sas', 'r', 'python', 'sql']}</t>
  </si>
  <si>
    <t>Data Engineer (No Corp to Corp - Only W2 / 1099)</t>
  </si>
  <si>
    <t>['sql', 'shell', 'aws', 'redshift']</t>
  </si>
  <si>
    <t>{'cloud': ['aws', 'redshift'], 'programming': ['sql', 'shell']}</t>
  </si>
  <si>
    <t>Senior Security Data Science Engineer - Hybrid</t>
  </si>
  <si>
    <t>['sql', 'gcp', 'aws', 'azure', 'hadoop', 'spark', 'excel', 'power bi', 'tableau']</t>
  </si>
  <si>
    <t>{'analyst_tools': ['excel', 'power bi', 'tableau'], 'cloud': ['gcp', 'aws', 'azure'], 'libraries': ['hadoop', 'spark'], 'programming': ['sql']}</t>
  </si>
  <si>
    <t>Machine Learning (ML) Engineers (AI)</t>
  </si>
  <si>
    <t>['python', 'tensorflow', 'pytorch', 'flow', 'notion', 'slack']</t>
  </si>
  <si>
    <t>{'async': ['notion'], 'libraries': ['tensorflow', 'pytorch'], 'other': ['flow'], 'programming': ['python'], 'sync': ['slack']}</t>
  </si>
  <si>
    <t>['ruby', 'ruby', 'redis', 'ruby on rails']</t>
  </si>
  <si>
    <t>{'databases': ['redis'], 'programming': ['ruby'], 'webframeworks': ['ruby', 'ruby on rails']}</t>
  </si>
  <si>
    <t>Associate Director- AI/Data Science</t>
  </si>
  <si>
    <t>Financial and Commercial Analyst</t>
  </si>
  <si>
    <t>Iqarus</t>
  </si>
  <si>
    <t>Pitcher Partners</t>
  </si>
  <si>
    <t>['scala', 'python', 'sql', 'azure', 'databricks', 'spark', 'git']</t>
  </si>
  <si>
    <t>{'cloud': ['azure', 'databricks'], 'libraries': ['spark'], 'other': ['git'], 'programming': ['scala', 'python', 'sql']}</t>
  </si>
  <si>
    <t>Bayut.com</t>
  </si>
  <si>
    <t>Azure Data Engineer with ArcGIS Enterprise</t>
  </si>
  <si>
    <t>Senior Data Scientist – Banking – Manama, Bahrain, Full Time</t>
  </si>
  <si>
    <t>['sas', 'sas', 'python', 'r', 'scala', 'sql', 'databricks', 'hadoop', 'spark']</t>
  </si>
  <si>
    <t>{'analyst_tools': ['sas'], 'cloud': ['databricks'], 'libraries': ['hadoop', 'spark'], 'programming': ['sas', 'python', 'r', 'scala', 'sql']}</t>
  </si>
  <si>
    <t>Veolia Solutions pour l’Energie et l’Industrie</t>
  </si>
  <si>
    <t>Kwai Chung, Hong Kong</t>
  </si>
  <si>
    <t>AcuityAds</t>
  </si>
  <si>
    <t>['nosql', 'python', 'sql', 'gdpr', 'kafka', 'hadoop', 'spark', 'tableau', 'power bi']</t>
  </si>
  <si>
    <t>{'analyst_tools': ['tableau', 'power bi'], 'libraries': ['gdpr', 'kafka', 'hadoop', 'spark'], 'programming': ['nosql', 'python', 'sql']}</t>
  </si>
  <si>
    <t>Postdoc - Epidemiology/Medical Statistics - Health Data Science Centre</t>
  </si>
  <si>
    <t>IPCS Global</t>
  </si>
  <si>
    <t>Project Manager with Strong Data Analytics</t>
  </si>
  <si>
    <t>Online Carnatic classes tutor</t>
  </si>
  <si>
    <t>Data Scientist – Consultant – Financial Services (H/F)</t>
  </si>
  <si>
    <t>Data analyst - poitiers H/F</t>
  </si>
  <si>
    <t>Neuville-de-Poitou, France</t>
  </si>
  <si>
    <t>Data Engineer [4791]</t>
  </si>
  <si>
    <t>['powershell', 'visual basic', 'azure', 'git']</t>
  </si>
  <si>
    <t>{'cloud': ['azure'], 'other': ['git'], 'programming': ['powershell', 'visual basic']}</t>
  </si>
  <si>
    <t>Senior Software Engineer - Data Science</t>
  </si>
  <si>
    <t>['python', 'r', 'express', 'alteryx']</t>
  </si>
  <si>
    <t>{'analyst_tools': ['alteryx'], 'programming': ['python', 'r'], 'webframeworks': ['express']}</t>
  </si>
  <si>
    <t>Fairfield Consultancy Services Limited (UK)</t>
  </si>
  <si>
    <t>['sql', 'azure', 'databricks', 'terraform', 'flow']</t>
  </si>
  <si>
    <t>{'cloud': ['azure', 'databricks'], 'other': ['terraform', 'flow'], 'programming': ['sql']}</t>
  </si>
  <si>
    <t>Data Engineer - London - 85k</t>
  </si>
  <si>
    <t>['sql', 'python', 'c#', 'sql server', 'aws', 'spark']</t>
  </si>
  <si>
    <t>{'cloud': ['aws'], 'databases': ['sql server'], 'libraries': ['spark'], 'programming': ['sql', 'python', 'c#']}</t>
  </si>
  <si>
    <t>Software Engineer - Machine Learning</t>
  </si>
  <si>
    <t>['python', 'sql', 'tensorflow', 'pytorch', 'scikit-learn', 'pandas', 'numpy', 'matplotlib']</t>
  </si>
  <si>
    <t>{'libraries': ['tensorflow', 'pytorch', 'scikit-learn', 'pandas', 'numpy', 'matplotlib'], 'programming': ['python', 'sql']}</t>
  </si>
  <si>
    <t>Tirocinio, Sales Forecasting Data Analyst</t>
  </si>
  <si>
    <t>Cefla</t>
  </si>
  <si>
    <t>Team Leader Datawarehouse</t>
  </si>
  <si>
    <t>System Engineer/DevOps</t>
  </si>
  <si>
    <t>['java', 'oracle', 'redhat']</t>
  </si>
  <si>
    <t>{'cloud': ['oracle'], 'os': ['redhat'], 'programming': ['java']}</t>
  </si>
  <si>
    <t>Cyber Engineer</t>
  </si>
  <si>
    <t>Hampen, Denmark</t>
  </si>
  <si>
    <t>['assembly', 'c#', 'python', 'vmware', 'express', 'windows', 'linux']</t>
  </si>
  <si>
    <t>{'cloud': ['vmware'], 'os': ['windows', 'linux'], 'programming': ['assembly', 'c#', 'python'], 'webframeworks': ['express']}</t>
  </si>
  <si>
    <t>Mathematician, Computer Scientist</t>
  </si>
  <si>
    <t>Biontech Se</t>
  </si>
  <si>
    <t>SAFRAN SARL</t>
  </si>
  <si>
    <t>['sql', 'python', 'sql server', 'mysql', 'azure', 'redshift', 'power bi', 'visio', 'flow', 'git']</t>
  </si>
  <si>
    <t>{'analyst_tools': ['power bi', 'visio'], 'cloud': ['azure', 'redshift'], 'databases': ['sql server', 'mysql'], 'other': ['flow', 'git'], 'programming': ['sql', 'python']}</t>
  </si>
  <si>
    <t>2024 Graduate - Data Analyst -Engagement Optimization</t>
  </si>
  <si>
    <t>Senior Manager Data Analytics Big Data Spark Scala</t>
  </si>
  <si>
    <t>['scala', 'nosql', 'python', 'mysql', 'cassandra', 'spark', 'hadoop', 'kafka', 'pyspark', 'airflow', 'kubernetes']</t>
  </si>
  <si>
    <t>{'databases': ['mysql', 'cassandra'], 'libraries': ['spark', 'hadoop', 'kafka', 'pyspark', 'airflow'], 'other': ['kubernetes'], 'programming': ['scala', 'nosql', 'python']}</t>
  </si>
  <si>
    <t>Data Analyst (manufacturing environment) - Full-time</t>
  </si>
  <si>
    <t>Crowe Horwath Foederer</t>
  </si>
  <si>
    <t>(Senior) Consultant Data Analytics - Valuation, Modeling ...</t>
  </si>
  <si>
    <t>Senior Data Engineering - AVP - Hybrid</t>
  </si>
  <si>
    <t>Data Science, Models &amp; Simulations (DSMS) OE Mission Systems Engineer</t>
  </si>
  <si>
    <t>Codnext IT Services</t>
  </si>
  <si>
    <t>Puestos Vacantes: Engineer</t>
  </si>
  <si>
    <t>Data Engineer (Healthcare SaaS)</t>
  </si>
  <si>
    <t>['bash', 'r', 'sql', 'python', 'postgresql', 'gdpr', 'docker', 'kubernetes', 'bitbucket', 'jira']</t>
  </si>
  <si>
    <t>{'async': ['jira'], 'databases': ['postgresql'], 'libraries': ['gdpr'], 'other': ['docker', 'kubernetes', 'bitbucket'], 'programming': ['bash', 'r', 'sql', 'python']}</t>
  </si>
  <si>
    <t>['python', 'java', 'scala', 'nosql', 'postgresql', 'mysql', 'aws', 'azure', 'redshift', 'airflow']</t>
  </si>
  <si>
    <t>{'cloud': ['aws', 'azure', 'redshift'], 'databases': ['postgresql', 'mysql'], 'libraries': ['airflow'], 'programming': ['python', 'java', 'scala', 'nosql']}</t>
  </si>
  <si>
    <t>Data Engineer, fully remote</t>
  </si>
  <si>
    <t>['go', 'sql', 'python', 'r', 'databricks', 'azure', 'spark', 'hadoop', 'kafka', 'power bi']</t>
  </si>
  <si>
    <t>{'analyst_tools': ['power bi'], 'cloud': ['databricks', 'azure'], 'libraries': ['spark', 'hadoop', 'kafka'], 'programming': ['go', 'sql', 'python', 'r']}</t>
  </si>
  <si>
    <t>['sql', 'python', 'nosql', 'couchbase', 'azure', 'pyspark']</t>
  </si>
  <si>
    <t>{'cloud': ['azure'], 'databases': ['couchbase'], 'libraries': ['pyspark'], 'programming': ['sql', 'python', 'nosql']}</t>
  </si>
  <si>
    <t>Data Center Night Chief Engineer</t>
  </si>
  <si>
    <t>Didi Labs</t>
  </si>
  <si>
    <t>Sales Support Engineer - Telecom Power Solutions/ Data Center</t>
  </si>
  <si>
    <t>['python', 'sql', 'go', 'snowflake', 'aws', 'azure', 'gcp', 'redshift', 'bigquery', 'hadoop', 'spark', 'flow']</t>
  </si>
  <si>
    <t>{'cloud': ['snowflake', 'aws', 'azure', 'gcp', 'redshift', 'bigquery'], 'libraries': ['hadoop', 'spark'], 'other': ['flow'], 'programming': ['python', 'sql', 'go']}</t>
  </si>
  <si>
    <t>Iventa IT Recruiting GmbH</t>
  </si>
  <si>
    <t>['sql', 'java', 'oracle', 'linux', 'jenkins', 'gitlab', 'kubernetes']</t>
  </si>
  <si>
    <t>{'cloud': ['oracle'], 'os': ['linux'], 'other': ['jenkins', 'gitlab', 'kubernetes'], 'programming': ['sql', 'java']}</t>
  </si>
  <si>
    <t>Senior Data Engineer / Scientist (m/f/d)</t>
  </si>
  <si>
    <t>Data Engineer III (Mid-Senior)</t>
  </si>
  <si>
    <t>sas consultant</t>
  </si>
  <si>
    <t>['sas', 'sas', 'oracle', 'sap']</t>
  </si>
  <si>
    <t>{'analyst_tools': ['sas', 'sap'], 'cloud': ['oracle'], 'programming': ['sas']}</t>
  </si>
  <si>
    <t>['python', 'sql', 'go', 'oracle', 'tensorflow', 'pytorch', 'pandas', 'scikit-learn', 'jupyter', 'pyspark', 'unix', 'git', 'jira']</t>
  </si>
  <si>
    <t>{'async': ['jira'], 'cloud': ['oracle'], 'libraries': ['tensorflow', 'pytorch', 'pandas', 'scikit-learn', 'jupyter', 'pyspark'], 'os': ['unix'], 'other': ['git'], 'programming': ['python', 'sql', 'go']}</t>
  </si>
  <si>
    <t>Data Engineer II (WS)</t>
  </si>
  <si>
    <t>Junior Golang Software Engineer</t>
  </si>
  <si>
    <t>Praktikant im Bereich Data Science und Graph-Optimierung</t>
  </si>
  <si>
    <t>Mondu</t>
  </si>
  <si>
    <t>['python', 'go', 'r', 'sql', 'tableau', 'power bi']</t>
  </si>
  <si>
    <t>{'analyst_tools': ['tableau', 'power bi'], 'programming': ['python', 'go', 'r', 'sql']}</t>
  </si>
  <si>
    <t>['sql', 'shell', 'elasticsearch', 'cassandra', 'snowflake', 'databricks', 'aws', 'gcp', 'airflow', 'spark', 'excel', 'looker', 'tableau']</t>
  </si>
  <si>
    <t>{'analyst_tools': ['excel', 'looker', 'tableau'], 'cloud': ['snowflake', 'databricks', 'aws', 'gcp'], 'databases': ['elasticsearch', 'cassandra'], 'libraries': ['airflow', 'spark'], 'programming': ['sql', 'shell']}</t>
  </si>
  <si>
    <t>Resourcing Analyst</t>
  </si>
  <si>
    <t>['scala', 'java', 'python', 'kafka', 'hadoop', 'spark', 'splunk', 'jenkins', 'gitlab']</t>
  </si>
  <si>
    <t>{'analyst_tools': ['splunk'], 'libraries': ['kafka', 'hadoop', 'spark'], 'other': ['jenkins', 'gitlab'], 'programming': ['scala', 'java', 'python']}</t>
  </si>
  <si>
    <t>['sql', 'redshift', 'hadoop', 'tableau', 'power bi']</t>
  </si>
  <si>
    <t>{'analyst_tools': ['tableau', 'power bi'], 'cloud': ['redshift'], 'libraries': ['hadoop'], 'programming': ['sql']}</t>
  </si>
  <si>
    <t>PEOPLESEARCH PTE. LTD.</t>
  </si>
  <si>
    <t>['python', 'sql', 'aws', 'pandas', 'scikit-learn', 'tensorflow', 'tableau']</t>
  </si>
  <si>
    <t>{'analyst_tools': ['tableau'], 'cloud': ['aws'], 'libraries': ['pandas', 'scikit-learn', 'tensorflow'], 'programming': ['python', 'sql']}</t>
  </si>
  <si>
    <t>LTIMINDTREE</t>
  </si>
  <si>
    <t>Barre, VT</t>
  </si>
  <si>
    <t>['python', 'go', 'aws', 'gcp', 'spark', 'docker']</t>
  </si>
  <si>
    <t>{'cloud': ['aws', 'gcp'], 'libraries': ['spark'], 'other': ['docker'], 'programming': ['python', 'go']}</t>
  </si>
  <si>
    <t>Springbig</t>
  </si>
  <si>
    <t>['sql', 'python', 'r', 'nosql', 'aws', 'azure', 'gcp']</t>
  </si>
  <si>
    <t>{'cloud': ['aws', 'azure', 'gcp'], 'programming': ['sql', 'python', 'r', 'nosql']}</t>
  </si>
  <si>
    <t>Digital Data Analyst (m/w/d) - bis zu 80 % Remote möglich</t>
  </si>
  <si>
    <t>Stagiaire - Data Analyst « projet Remédiation KYC »</t>
  </si>
  <si>
    <t>Post Group</t>
  </si>
  <si>
    <t>Stieglbrauerei zu Salzburg</t>
  </si>
  <si>
    <t>Internship: Big Data</t>
  </si>
  <si>
    <t>['python', 'mongodb', 'mongodb', 'mysql', 'elasticsearch', 'bigquery', 'jenkins', 'docker', 'git']</t>
  </si>
  <si>
    <t>{'cloud': ['bigquery'], 'databases': ['mongodb', 'mysql', 'elasticsearch'], 'other': ['jenkins', 'docker', 'git'], 'programming': ['python', 'mongodb']}</t>
  </si>
  <si>
    <t>Data Engineer (Trade AI Reminder)</t>
  </si>
  <si>
    <t>Recrucial</t>
  </si>
  <si>
    <t>Senior Data Engineer, Dallas, Austin or San Antonio, TX</t>
  </si>
  <si>
    <t>Big Data Engineer (Cloud Engineer)</t>
  </si>
  <si>
    <t>Senior Java Fullstack Engineer IAM</t>
  </si>
  <si>
    <t>Специалист QA Manual</t>
  </si>
  <si>
    <t>(High Salary) Kinematics and Compliance Rig Lead Engineer</t>
  </si>
  <si>
    <t>Data Scientist, Manager</t>
  </si>
  <si>
    <t>IT - Data Analyst m/w/d</t>
  </si>
  <si>
    <t>['go', 'sql', 'python', 'shell', 'postgresql', 'db2', 'aws', 'redshift', 'spark', 'hadoop', 'linux', 'unix', 'splunk', 'power bi', 'jenkins', 'bitbucket']</t>
  </si>
  <si>
    <t>{'analyst_tools': ['splunk', 'power bi'], 'cloud': ['aws', 'redshift'], 'databases': ['postgresql', 'db2'], 'libraries': ['spark', 'hadoop'], 'os': ['linux', 'unix'], 'other': ['jenkins', 'bitbucket'], 'programming': ['go', 'sql', 'python', 'shell']}</t>
  </si>
  <si>
    <t>Data Engineer (Power BI &amp; Tabular)</t>
  </si>
  <si>
    <t>Master Data Specialist BeNe</t>
  </si>
  <si>
    <t>Revenue Innovation Data Analyst</t>
  </si>
  <si>
    <t>SR FINANCE ANALYTICS ANALYST</t>
  </si>
  <si>
    <t>['vba', 'sql', 'r', 'python', 'excel', 'powerpoint', 'tableau']</t>
  </si>
  <si>
    <t>{'analyst_tools': ['excel', 'powerpoint', 'tableau'], 'programming': ['vba', 'sql', 'r', 'python']}</t>
  </si>
  <si>
    <t>Bekasi City, West Java, Indonesia</t>
  </si>
  <si>
    <t>['sql', 'shell', 'db2', 'sql server', 'snowflake', 'unix']</t>
  </si>
  <si>
    <t>{'cloud': ['snowflake'], 'databases': ['db2', 'sql server'], 'os': ['unix'], 'programming': ['sql', 'shell']}</t>
  </si>
  <si>
    <t>['sql', 'spark', 'airflow', 'hadoop', 'kafka', 'docker', 'kubernetes', 'gitlab']</t>
  </si>
  <si>
    <t>{'libraries': ['spark', 'airflow', 'hadoop', 'kafka'], 'other': ['docker', 'kubernetes', 'gitlab'], 'programming': ['sql']}</t>
  </si>
  <si>
    <t>Fairplay Engineering</t>
  </si>
  <si>
    <t>['python', 'sql', 'nosql', 'mongodb', 'mongodb', 'redis', 'azure', 'aws', 'hadoop', 'spark', 'airflow', 'kafka', 'git', 'jenkins', 'kubernetes', 'docker']</t>
  </si>
  <si>
    <t>{'cloud': ['azure', 'aws'], 'databases': ['mongodb', 'redis'], 'libraries': ['hadoop', 'spark', 'airflow', 'kafka'], 'other': ['git', 'jenkins', 'kubernetes', 'docker'], 'programming': ['python', 'sql', 'nosql', 'mongodb']}</t>
  </si>
  <si>
    <t>Data Engineer. Job in Prestwick NBC4i Jobs</t>
  </si>
  <si>
    <t>Bilingual Functional Analyst</t>
  </si>
  <si>
    <t>Achnasheen, UK</t>
  </si>
  <si>
    <t>Lead Data EngineerRemote</t>
  </si>
  <si>
    <t>['sql', 'python', 'aws', 'snowflake', 'spark', 'airflow', 'flow']</t>
  </si>
  <si>
    <t>{'cloud': ['aws', 'snowflake'], 'libraries': ['spark', 'airflow'], 'other': ['flow'], 'programming': ['sql', 'python']}</t>
  </si>
  <si>
    <t>Maine</t>
  </si>
  <si>
    <t>via Jobs - Live And Work In Maine</t>
  </si>
  <si>
    <t>WEX Inc</t>
  </si>
  <si>
    <t>Norde International Distributors</t>
  </si>
  <si>
    <t>['shell', 'python', 'aws', 'linux', 'kubernetes', 'terraform', 'gitlab', 'bitbucket']</t>
  </si>
  <si>
    <t>{'cloud': ['aws'], 'os': ['linux'], 'other': ['kubernetes', 'terraform', 'gitlab', 'bitbucket'], 'programming': ['shell', 'python']}</t>
  </si>
  <si>
    <t>Fulcrum Pvt. Limited</t>
  </si>
  <si>
    <t>['python', 'sql', 'sas', 'sas', 'oracle', 'pandas', 'scikit-learn', 'tableau']</t>
  </si>
  <si>
    <t>{'analyst_tools': ['sas', 'tableau'], 'cloud': ['oracle'], 'libraries': ['pandas', 'scikit-learn'], 'programming': ['python', 'sql', 'sas']}</t>
  </si>
  <si>
    <t>Analyst, Internal Tools Product Owner</t>
  </si>
  <si>
    <t>Python Программист</t>
  </si>
  <si>
    <t>Zeus Electronics</t>
  </si>
  <si>
    <t>Principal Statistician/data scientist | Top-Tier Global Pharma</t>
  </si>
  <si>
    <t>['sql', 'scala', 'java', 'aws', 'azure', 'gcp', 'spark', 'airflow']</t>
  </si>
  <si>
    <t>{'cloud': ['aws', 'azure', 'gcp'], 'libraries': ['spark', 'airflow'], 'programming': ['sql', 'scala', 'java']}</t>
  </si>
  <si>
    <t>RapidSOS</t>
  </si>
  <si>
    <t>['python', 'redshift', 'databricks', 'snowflake', 'aws', 'spark', 'airflow', 'excel', 'docker', 'kubernetes']</t>
  </si>
  <si>
    <t>{'analyst_tools': ['excel'], 'cloud': ['redshift', 'databricks', 'snowflake', 'aws'], 'libraries': ['spark', 'airflow'], 'other': ['docker', 'kubernetes'], 'programming': ['python']}</t>
  </si>
  <si>
    <t>Data Scientist Paris et IDF H/F</t>
  </si>
  <si>
    <t>['python', 'java', 'nosql', 'cassandra']</t>
  </si>
  <si>
    <t>{'databases': ['cassandra'], 'programming': ['python', 'java', 'nosql']}</t>
  </si>
  <si>
    <t>DaCodes.</t>
  </si>
  <si>
    <t>['python', 'shell', 'java', 'javascript', 'c#', 'aws', 'snowflake', 'tensorflow', 'keras']</t>
  </si>
  <si>
    <t>{'cloud': ['aws', 'snowflake'], 'libraries': ['tensorflow', 'keras'], 'programming': ['python', 'shell', 'java', 'javascript', 'c#']}</t>
  </si>
  <si>
    <t>Data engineer bij Tripwire Solutions</t>
  </si>
  <si>
    <t>WorldLink-US</t>
  </si>
  <si>
    <t>['sql', 'nosql', 'python', 'java', 'hadoop', 'spark', 'git', 'terminal']</t>
  </si>
  <si>
    <t>{'libraries': ['hadoop', 'spark'], 'other': ['git', 'terminal'], 'programming': ['sql', 'nosql', 'python', 'java']}</t>
  </si>
  <si>
    <t>['sql', 'nosql', 'java', 'scala', 'aws']</t>
  </si>
  <si>
    <t>{'cloud': ['aws'], 'programming': ['sql', 'nosql', 'java', 'scala']}</t>
  </si>
  <si>
    <t>['sql', 'azure', 'databricks', 'snowflake', 'ssis', 'power bi']</t>
  </si>
  <si>
    <t>{'analyst_tools': ['ssis', 'power bi'], 'cloud': ['azure', 'databricks', 'snowflake'], 'programming': ['sql']}</t>
  </si>
  <si>
    <t>Codematch</t>
  </si>
  <si>
    <t>['vba', 'sql', 'windows', 'excel', 'word', 'powerpoint', 'visio']</t>
  </si>
  <si>
    <t>{'analyst_tools': ['excel', 'word', 'powerpoint', 'visio'], 'os': ['windows'], 'programming': ['vba', 'sql']}</t>
  </si>
  <si>
    <t>['shell', 'kafka', 'unix']</t>
  </si>
  <si>
    <t>{'libraries': ['kafka'], 'os': ['unix'], 'programming': ['shell']}</t>
  </si>
  <si>
    <t>Arch Insurance (UK) Limited</t>
  </si>
  <si>
    <t>['sql', 'snowflake', 'spark', 'airflow', 'arch']</t>
  </si>
  <si>
    <t>{'cloud': ['snowflake'], 'libraries': ['spark', 'airflow'], 'os': ['arch'], 'programming': ['sql']}</t>
  </si>
  <si>
    <t>['sql', 'python', 'nosql', 'bash', 'sql server', 'azure', 'databricks', 'hadoop', 'spark', 'kafka', 'linux', 'windows']</t>
  </si>
  <si>
    <t>{'cloud': ['azure', 'databricks'], 'databases': ['sql server'], 'libraries': ['hadoop', 'spark', 'kafka'], 'os': ['linux', 'windows'], 'programming': ['sql', 'python', 'nosql', 'bash']}</t>
  </si>
  <si>
    <t>Data Scientist with Leading Biotech Hedge Fund</t>
  </si>
  <si>
    <t>Data Scientist/JAva full stack developer - Remote - - Full-time ...</t>
  </si>
  <si>
    <t>Senior Program Manager, Data Engineering - Remote</t>
  </si>
  <si>
    <t>Associate Director, Data &amp; Analytics</t>
  </si>
  <si>
    <t>['aws', 'azure', 'gcp', 'bigquery', 'linux']</t>
  </si>
  <si>
    <t>{'cloud': ['aws', 'azure', 'gcp', 'bigquery'], 'os': ['linux']}</t>
  </si>
  <si>
    <t>['sql', 'r', 'python', 'phoenix', 'tableau', 'word', 'excel', 'powerpoint', 'outlook']</t>
  </si>
  <si>
    <t>{'analyst_tools': ['tableau', 'word', 'excel', 'powerpoint', 'outlook'], 'programming': ['sql', 'r', 'python'], 'webframeworks': ['phoenix']}</t>
  </si>
  <si>
    <t>Supply Chain Finance Analyst (9 month FTC)</t>
  </si>
  <si>
    <t>Innocent</t>
  </si>
  <si>
    <t>Group Manager - Analytics</t>
  </si>
  <si>
    <t>Data Engineer | Part-Time</t>
  </si>
  <si>
    <t>Premus Solutions</t>
  </si>
  <si>
    <t>Software Engineering Manager – Data Engineering</t>
  </si>
  <si>
    <t>Principal Data Engineer (MDM Tech Lead) (DT)</t>
  </si>
  <si>
    <t>['sql', 'java', 'python', 'sql server', 'azure', 'oracle', 'github', 'jenkins', 'jira']</t>
  </si>
  <si>
    <t>{'async': ['jira'], 'cloud': ['azure', 'oracle'], 'databases': ['sql server'], 'other': ['github', 'jenkins'], 'programming': ['sql', 'java', 'python']}</t>
  </si>
  <si>
    <t>ВСК</t>
  </si>
  <si>
    <t>['python', 'gcp', 'bigquery', 'looker']</t>
  </si>
  <si>
    <t>{'analyst_tools': ['looker'], 'cloud': ['gcp', 'bigquery'], 'programming': ['python']}</t>
  </si>
  <si>
    <t>Praktikant / Werkstudent Data Analytics &amp; Automation (m/w/d) in...</t>
  </si>
  <si>
    <t>Data Engineer - EIES Group</t>
  </si>
  <si>
    <t>Labico, Metropolitan City of Rome Capital, Italy</t>
  </si>
  <si>
    <t>Senior Data Analyst - (Job Number: 230003ZO)</t>
  </si>
  <si>
    <t>Privacy Specialist - Fluent Russian</t>
  </si>
  <si>
    <t>Senior IT Data Analyst - Health Claims (FT)</t>
  </si>
  <si>
    <t>Ingénieur machine learning/big data</t>
  </si>
  <si>
    <t>Dobbin-Linstow, Germany</t>
  </si>
  <si>
    <t>Telus International - AI Data Solutions</t>
  </si>
  <si>
    <t>Speedway Motors, Inc</t>
  </si>
  <si>
    <t>EC &amp; I Engineer</t>
  </si>
  <si>
    <t>บริษัท ไบนาริตี้ จำกัด</t>
  </si>
  <si>
    <t>Veolia in Ireland</t>
  </si>
  <si>
    <t>via Agora</t>
  </si>
  <si>
    <t>Agora</t>
  </si>
  <si>
    <t>Senior Data Scientist (Outdoor) - Remote (EMEA)</t>
  </si>
  <si>
    <t>Digitalization Engineer</t>
  </si>
  <si>
    <t>['html', 'css', 'javascript', 'php', 'sql', 'mysql', 'azure', 'aws', 'kafka']</t>
  </si>
  <si>
    <t>{'cloud': ['azure', 'aws'], 'databases': ['mysql'], 'libraries': ['kafka'], 'programming': ['html', 'css', 'javascript', 'php', 'sql']}</t>
  </si>
  <si>
    <t>['python', 'sql', 'sql server', 'postgresql', 'azure', 'snowflake', 'redshift', 'aws', 'numpy', 'scikit-learn', 'pytorch', 'tensorflow', 'git', 'jira']</t>
  </si>
  <si>
    <t>{'async': ['jira'], 'cloud': ['azure', 'snowflake', 'redshift', 'aws'], 'databases': ['sql server', 'postgresql'], 'libraries': ['numpy', 'scikit-learn', 'pytorch', 'tensorflow'], 'other': ['git'], 'programming': ['python', 'sql']}</t>
  </si>
  <si>
    <t>Data Warehouse &amp; ETL Developer</t>
  </si>
  <si>
    <t>DAT Freight Solutions</t>
  </si>
  <si>
    <t>['sql', 'python', 'azure', 'databricks', 'spark', 'unity']</t>
  </si>
  <si>
    <t>{'cloud': ['azure', 'databricks'], 'libraries': ['spark'], 'other': ['unity'], 'programming': ['sql', 'python']}</t>
  </si>
  <si>
    <t>DATA ANALYST-(H/F)</t>
  </si>
  <si>
    <t>Senior Data Scientist (Investement Management)</t>
  </si>
  <si>
    <t>Generali Employee Benefits - GEB</t>
  </si>
  <si>
    <t>Alternant(e) data engineer (h/f) (Apprentissage/Alternance)</t>
  </si>
  <si>
    <t>Beaumanoir</t>
  </si>
  <si>
    <t>['python', 'sql', 'azure', 'linux', 'power bi']</t>
  </si>
  <si>
    <t>{'analyst_tools': ['power bi'], 'cloud': ['azure'], 'os': ['linux'], 'programming': ['python', 'sql']}</t>
  </si>
  <si>
    <t>Associate Scientist Data Review - CMB</t>
  </si>
  <si>
    <t>Digital &amp; Data Manager</t>
  </si>
  <si>
    <t>['oracle', 'sap', 'alteryx', 'tableau', 'power bi', 'cognos']</t>
  </si>
  <si>
    <t>{'analyst_tools': ['sap', 'alteryx', 'tableau', 'power bi', 'cognos'], 'cloud': ['oracle']}</t>
  </si>
  <si>
    <t>Grade VII – HR Data Analyst</t>
  </si>
  <si>
    <t>UL Hospitals Group</t>
  </si>
  <si>
    <t>['python', 'sql', 'c', 'postgresql', 'aws', 'oracle', 'aurora', 'redshift', 'pyspark']</t>
  </si>
  <si>
    <t>{'cloud': ['aws', 'oracle', 'aurora', 'redshift'], 'databases': ['postgresql'], 'libraries': ['pyspark'], 'programming': ['python', 'sql', 'c']}</t>
  </si>
  <si>
    <t>Stepstone GmbH: Data Engineer (f/m/d)</t>
  </si>
  <si>
    <t>['sql', 'firebase', 'firebase', 'excel', 'sheets', 'word']</t>
  </si>
  <si>
    <t>{'analyst_tools': ['excel', 'sheets', 'word'], 'cloud': ['firebase'], 'databases': ['firebase'], 'programming': ['sql']}</t>
  </si>
  <si>
    <t>Head MLOps (Machine Learning) Engineering</t>
  </si>
  <si>
    <t>['sql', 'mysql', 'azure', 'databricks', 'power bi']</t>
  </si>
  <si>
    <t>{'analyst_tools': ['power bi'], 'cloud': ['azure', 'databricks'], 'databases': ['mysql'], 'programming': ['sql']}</t>
  </si>
  <si>
    <t>Vacancy Available For Datascientist</t>
  </si>
  <si>
    <t>Data Engineer : Scala/Cassandra/Python</t>
  </si>
  <si>
    <t>Data Engineer for Data Pipeline Development in automotive standards</t>
  </si>
  <si>
    <t>['mongodb', 'mongodb', 'c++', 'azure', 'aws', 'jupyter', 'fastapi', 'power bi', 'docker', 'kubernetes', 'jenkins']</t>
  </si>
  <si>
    <t>{'analyst_tools': ['power bi'], 'cloud': ['azure', 'aws'], 'databases': ['mongodb'], 'libraries': ['jupyter'], 'other': ['docker', 'kubernetes', 'jenkins'], 'programming': ['mongodb', 'c++'], 'webframeworks': ['fastapi']}</t>
  </si>
  <si>
    <t>Stage Data Engineer Azure  F/H</t>
  </si>
  <si>
    <t>Тестувальник якості даних data-продукту (Data Quality Engineer)</t>
  </si>
  <si>
    <t>Financial Data Analyst LDE</t>
  </si>
  <si>
    <t>IT Software Application - (Data Analyst / Data Engineer)</t>
  </si>
  <si>
    <t>Data Engineering Working Student in München</t>
  </si>
  <si>
    <t>Data Engineer als Team Lead Omni Channel / Data Management (m w d)</t>
  </si>
  <si>
    <t>DATA SECURITY ANALYST I</t>
  </si>
  <si>
    <t>The Exchange</t>
  </si>
  <si>
    <t>['outlook', 'word', 'excel', 'powerpoint', 'tableau', 'power bi']</t>
  </si>
  <si>
    <t>{'analyst_tools': ['outlook', 'word', 'excel', 'powerpoint', 'tableau', 'power bi']}</t>
  </si>
  <si>
    <t>['go', 'php', 'python', 'java', 'sql', 'snowflake', 'react', 'xamarin', 'flutter', 'spark', 'node', 'angular', 'git', 'bitbucket', 'terraform']</t>
  </si>
  <si>
    <t>{'cloud': ['snowflake'], 'libraries': ['react', 'xamarin', 'flutter', 'spark'], 'other': ['git', 'bitbucket', 'terraform'], 'programming': ['go', 'php', 'python', 'java', 'sql'], 'webframeworks': ['node', 'angular']}</t>
  </si>
  <si>
    <t>Data Analyst/Researcher, Ukraine mobility and infrastructure</t>
  </si>
  <si>
    <t>Mitarbeiter Business Intelligence (bi) Und Data Analyst (w/m/d)</t>
  </si>
  <si>
    <t>GETEC Energie GmbH</t>
  </si>
  <si>
    <t>Data Scientist NLP sur Google Cloud</t>
  </si>
  <si>
    <t>['python', 'sql', 'bigquery', 'tensorflow', 'keras']</t>
  </si>
  <si>
    <t>{'cloud': ['bigquery'], 'libraries': ['tensorflow', 'keras'], 'programming': ['python', 'sql']}</t>
  </si>
  <si>
    <t>Workday Data Analyst/ NYC , NY, 6 Months Contract</t>
  </si>
  <si>
    <t>Data Scientist II - Hybrid Role (LOCALS ONLY )</t>
  </si>
  <si>
    <t>['python', 'azure', 'aws', 'keras', 'pytorch', 'scikit-learn', 'github']</t>
  </si>
  <si>
    <t>{'cloud': ['azure', 'aws'], 'libraries': ['keras', 'pytorch', 'scikit-learn'], 'other': ['github'], 'programming': ['python']}</t>
  </si>
  <si>
    <t>SAP Data &amp; Analytics Experte (w/m/x)</t>
  </si>
  <si>
    <t>Data Scientist Duurzaamheid</t>
  </si>
  <si>
    <t>['bigquery', 'hadoop', 'pytorch', 'tensorflow']</t>
  </si>
  <si>
    <t>{'cloud': ['bigquery'], 'libraries': ['hadoop', 'pytorch', 'tensorflow']}</t>
  </si>
  <si>
    <t>['python', 'sql', 'shell', 'sql server', 'mysql', 'aws', 'redshift', 'oracle', 'pandas', 'airflow', 'linux', 'sharepoint', 'ssis', 'git', 'docker']</t>
  </si>
  <si>
    <t>{'analyst_tools': ['sharepoint', 'ssis'], 'cloud': ['aws', 'redshift', 'oracle'], 'databases': ['sql server', 'mysql'], 'libraries': ['pandas', 'airflow'], 'os': ['linux'], 'other': ['git', 'docker'], 'programming': ['python', 'sql', 'shell']}</t>
  </si>
  <si>
    <t>Associate Cybersecurity Analyst</t>
  </si>
  <si>
    <t>Data Scientist/Data Analyst(Machine Learning)</t>
  </si>
  <si>
    <t>Medidata Solutions, a Dassault Systèmes company</t>
  </si>
  <si>
    <t>Data Scientist-Health Care Analytics(JFM)</t>
  </si>
  <si>
    <t>Assoc Data Analyst (SQL)</t>
  </si>
  <si>
    <t>RA-AIC-Digital-Data Engineer- AM</t>
  </si>
  <si>
    <t>['sql', 'mysql', 'snowflake', 'unix', 'git']</t>
  </si>
  <si>
    <t>{'cloud': ['snowflake'], 'databases': ['mysql'], 'os': ['unix'], 'other': ['git'], 'programming': ['sql']}</t>
  </si>
  <si>
    <t>Data Analyst - Edtech</t>
  </si>
  <si>
    <t>Honeypot</t>
  </si>
  <si>
    <t>['python', 'sql', 'heroku', 'unify']</t>
  </si>
  <si>
    <t>{'cloud': ['heroku'], 'programming': ['python', 'sql'], 'sync': ['unify']}</t>
  </si>
  <si>
    <t>Data Scientist-Paid Search</t>
  </si>
  <si>
    <t>['sql', 'aws', 'azure', 'gdpr', 'excel', 'power bi', 'tableau']</t>
  </si>
  <si>
    <t>{'analyst_tools': ['excel', 'power bi', 'tableau'], 'cloud': ['aws', 'azure'], 'libraries': ['gdpr'], 'programming': ['sql']}</t>
  </si>
  <si>
    <t>['python', 'sql', 'hadoop', 'spark', 'git']</t>
  </si>
  <si>
    <t>{'libraries': ['hadoop', 'spark'], 'other': ['git'], 'programming': ['python', 'sql']}</t>
  </si>
  <si>
    <t>['sql', 'php', 'vue.js', 'linux']</t>
  </si>
  <si>
    <t>{'os': ['linux'], 'programming': ['sql', 'php'], 'webframeworks': ['vue.js']}</t>
  </si>
  <si>
    <t>Clearcover, Inc.</t>
  </si>
  <si>
    <t>['r', 'java', 'scala', 'c++', 'matlab', 'sql', 'spark', 'alteryx', 'sap']</t>
  </si>
  <si>
    <t>{'analyst_tools': ['alteryx', 'sap'], 'libraries': ['spark'], 'programming': ['r', 'java', 'scala', 'c++', 'matlab', 'sql']}</t>
  </si>
  <si>
    <t>Data Analyst Semi Sr.</t>
  </si>
  <si>
    <t>Environmental Data Scientist (f/m/d) in the field of Machine...</t>
  </si>
  <si>
    <t>Regulatory, Environmental and Safety Data Analyst</t>
  </si>
  <si>
    <t>Matador Resources Company</t>
  </si>
  <si>
    <t>Roche Diagnostics Corporation</t>
  </si>
  <si>
    <t>Data and Digital Technology Expert</t>
  </si>
  <si>
    <t>['databricks', 'alteryx', 'tableau', 'sap']</t>
  </si>
  <si>
    <t>{'analyst_tools': ['alteryx', 'tableau', 'sap'], 'cloud': ['databricks']}</t>
  </si>
  <si>
    <t>KFS</t>
  </si>
  <si>
    <t>APS Holding S.A.</t>
  </si>
  <si>
    <t>Human Choice Consulting Company</t>
  </si>
  <si>
    <t>['sql', 'php', 'javascript', 'html', 'python', 'bash', 'ruby', 'ruby', 'java', 'bigquery', 'linux', 'power bi', 'excel', 'git']</t>
  </si>
  <si>
    <t>{'analyst_tools': ['power bi', 'excel'], 'cloud': ['bigquery'], 'os': ['linux'], 'other': ['git'], 'programming': ['sql', 'php', 'javascript', 'html', 'python', 'bash', 'ruby', 'java'], 'webframeworks': ['ruby']}</t>
  </si>
  <si>
    <t>Lonza Group AG</t>
  </si>
  <si>
    <t>CONNECTIVERX</t>
  </si>
  <si>
    <t>Air Defense Data Scientist/Analyst, Mid- to Senior-Level</t>
  </si>
  <si>
    <t>Phased n Research, Inc.</t>
  </si>
  <si>
    <t>Contract Senior Azure Data Engineer</t>
  </si>
  <si>
    <t>['sql', 'python', 'azure', 'databricks', 'airflow', 'power bi', 'terraform']</t>
  </si>
  <si>
    <t>{'analyst_tools': ['power bi'], 'cloud': ['azure', 'databricks'], 'libraries': ['airflow'], 'other': ['terraform'], 'programming': ['sql', 'python']}</t>
  </si>
  <si>
    <t>Data Scientist / Machine learning Engineer</t>
  </si>
  <si>
    <t>Psi Square</t>
  </si>
  <si>
    <t>['python', 'aws', 'azure', 'gcp', 'numpy', 'pandas', 'scikit-learn', 'tensorflow', 'pytorch', 'opencv', 'nltk', 'flask', 'django', 'git']</t>
  </si>
  <si>
    <t>{'cloud': ['aws', 'azure', 'gcp'], 'libraries': ['numpy', 'pandas', 'scikit-learn', 'tensorflow', 'pytorch', 'opencv', 'nltk'], 'other': ['git'], 'programming': ['python'], 'webframeworks': ['flask', 'django']}</t>
  </si>
  <si>
    <t>Data Scientist II - Lifetime Value Analytics</t>
  </si>
  <si>
    <t>['sql', 'python', 'aws', 'flow', 'git']</t>
  </si>
  <si>
    <t>{'cloud': ['aws'], 'other': ['flow', 'git'], 'programming': ['sql', 'python']}</t>
  </si>
  <si>
    <t>Data Analyst - Data Team (Bangkok based, relocation provided)</t>
  </si>
  <si>
    <t>['python', 'jupyter', 'gdpr', 'hadoop', 'spark']</t>
  </si>
  <si>
    <t>{'libraries': ['jupyter', 'gdpr', 'hadoop', 'spark'], 'programming': ['python']}</t>
  </si>
  <si>
    <t>SAS Programmer/Analyst/Data analyst</t>
  </si>
  <si>
    <t>Clinpharma Clinical Research</t>
  </si>
  <si>
    <t>['sas', 'sas', 'java', 'python', 'javascript']</t>
  </si>
  <si>
    <t>{'analyst_tools': ['sas'], 'programming': ['sas', 'java', 'python', 'javascript']}</t>
  </si>
  <si>
    <t>Lead Technical Writer- Sr. Clinical Quality Analyst-</t>
  </si>
  <si>
    <t>['sql', 'express', 'word', 'spreadsheet']</t>
  </si>
  <si>
    <t>{'analyst_tools': ['word', 'spreadsheet'], 'programming': ['sql'], 'webframeworks': ['express']}</t>
  </si>
  <si>
    <t>Stage - Data analyst (H/F)</t>
  </si>
  <si>
    <t>['vue', 'power bi', 'tableau', 'qlik']</t>
  </si>
  <si>
    <t>{'analyst_tools': ['power bi', 'tableau', 'qlik'], 'webframeworks': ['vue']}</t>
  </si>
  <si>
    <t>Fachinformatiker Data Engineering / Cloud (m/w/d)</t>
  </si>
  <si>
    <t>OTC FLOW BV</t>
  </si>
  <si>
    <t>Internatinal Scientific Research and Publications</t>
  </si>
  <si>
    <t>R&amp;D Engineer Data Scientist Level 1-2 - Security Clearance Required</t>
  </si>
  <si>
    <t>['python', 'r', 'shell', 'azure', 'plotly', 'tensorflow', 'react', 'git']</t>
  </si>
  <si>
    <t>{'cloud': ['azure'], 'libraries': ['plotly', 'tensorflow', 'react'], 'other': ['git'], 'programming': ['python', 'r', 'shell']}</t>
  </si>
  <si>
    <t>Ezsvs Singapore (pte.) Ltd.</t>
  </si>
  <si>
    <t>['spring', 'excel', 'tableau', 'power bi', 'powerpoint']</t>
  </si>
  <si>
    <t>{'analyst_tools': ['excel', 'tableau', 'power bi', 'powerpoint'], 'libraries': ['spring']}</t>
  </si>
  <si>
    <t>CENTER FOR DIGITAL TECHNOLOGY AND INNOVATION</t>
  </si>
  <si>
    <t>['python', 'c++', 'sql', 'redis', 'pytorch', 'fastapi', 'flask', 'linux', 'ubuntu', 'centos', 'docker', 'git']</t>
  </si>
  <si>
    <t>{'databases': ['redis'], 'libraries': ['pytorch'], 'os': ['linux', 'ubuntu', 'centos'], 'other': ['docker', 'git'], 'programming': ['python', 'c++', 'sql'], 'webframeworks': ['fastapi', 'flask']}</t>
  </si>
  <si>
    <t>['mongodb', 'mongodb', 'mongo', 'typescript', 'postgresql', 'cassandra', 'aws', 'snowflake', 'kafka', 'node.js', 'linux', 'gitlab', 'terraform', 'ansible']</t>
  </si>
  <si>
    <t>{'cloud': ['aws', 'snowflake'], 'databases': ['mongodb', 'postgresql', 'cassandra'], 'libraries': ['kafka'], 'os': ['linux'], 'other': ['gitlab', 'terraform', 'ansible'], 'programming': ['mongodb', 'mongo', 'typescript'], 'webframeworks': ['node.js']}</t>
  </si>
  <si>
    <t>['java', 'sql', 'r', 'aws', 'redshift', 'snowflake', 'gcp', 'kafka', 'spring', 'excel', 'power bi', 'tableau', 'ssrs']</t>
  </si>
  <si>
    <t>{'analyst_tools': ['excel', 'power bi', 'tableau', 'ssrs'], 'cloud': ['aws', 'redshift', 'snowflake', 'gcp'], 'libraries': ['kafka', 'spring'], 'programming': ['java', 'sql', 'r']}</t>
  </si>
  <si>
    <t>Data Enablement Program Manager/Business Analyst-VP</t>
  </si>
  <si>
    <t>Stack It -</t>
  </si>
  <si>
    <t>Dune srl</t>
  </si>
  <si>
    <t>Red Itevelesa</t>
  </si>
  <si>
    <t>['t-sql', 'sql', 'snowflake', 'azure']</t>
  </si>
  <si>
    <t>{'cloud': ['snowflake', 'azure'], 'programming': ['t-sql', 'sql']}</t>
  </si>
  <si>
    <t>Senior/ Lead Data Scientist - Quant</t>
  </si>
  <si>
    <t>Lead Data Scientist | Health-Tech</t>
  </si>
  <si>
    <t>Boar's Head</t>
  </si>
  <si>
    <t>FAE/AI Solution Engineer</t>
  </si>
  <si>
    <t>['sql', 'c++', 'shell', 'rust', 'python']</t>
  </si>
  <si>
    <t>{'programming': ['sql', 'c++', 'shell', 'rust', 'python']}</t>
  </si>
  <si>
    <t>['sql', 'python', 'spark', 'outlook', 'excel', 'word']</t>
  </si>
  <si>
    <t>{'analyst_tools': ['outlook', 'excel', 'word'], 'libraries': ['spark'], 'programming': ['sql', 'python']}</t>
  </si>
  <si>
    <t>TJ 408309 - SENIOR DATA SCIENTIST - Permanent</t>
  </si>
  <si>
    <t>Back End Data Analytics Developer</t>
  </si>
  <si>
    <t>['go', 'sql', 'html', 'css', 'java', 'azure', 'aws', 'unix', 'power bi', 'tableau']</t>
  </si>
  <si>
    <t>{'analyst_tools': ['power bi', 'tableau'], 'cloud': ['azure', 'aws'], 'os': ['unix'], 'programming': ['go', 'sql', 'html', 'css', 'java']}</t>
  </si>
  <si>
    <t>Specialist HR Analytics &amp; Data Analysis (m/w/d)</t>
  </si>
  <si>
    <t>Officer - Data Analysis</t>
  </si>
  <si>
    <t>Enova by Veolia</t>
  </si>
  <si>
    <t>IT спеціаліст</t>
  </si>
  <si>
    <t>DIGITUM</t>
  </si>
  <si>
    <t>Part-Time Appraiser / Analyst</t>
  </si>
  <si>
    <t>Tazewell County</t>
  </si>
  <si>
    <t>McKinney, AR</t>
  </si>
  <si>
    <t>LCI Lawinger Consulting</t>
  </si>
  <si>
    <t>Cleared Jr. Data Scientist</t>
  </si>
  <si>
    <t>['scala', 'python', 'java', 'azure', 'spark', 'hadoop']</t>
  </si>
  <si>
    <t>{'cloud': ['azure'], 'libraries': ['spark', 'hadoop'], 'programming': ['scala', 'python', 'java']}</t>
  </si>
  <si>
    <t>Data Engineer Needed for Startup in Qatar - Contract to Hire</t>
  </si>
  <si>
    <t>Data ingénieur</t>
  </si>
  <si>
    <t>Y Soft</t>
  </si>
  <si>
    <t>Ajackus</t>
  </si>
  <si>
    <t>['sql', 'javascript', 'css', 'power bi', 'dax', 'ssrs', 'ssis']</t>
  </si>
  <si>
    <t>{'analyst_tools': ['power bi', 'dax', 'ssrs', 'ssis'], 'programming': ['sql', 'javascript', 'css']}</t>
  </si>
  <si>
    <t>Analyst - CRM</t>
  </si>
  <si>
    <t>Chargée / chargé Business Analyst - Data Support Manager, en...</t>
  </si>
  <si>
    <t>['python', 'vba', 'sql', 'sap', 'cognos', 'excel', 'sharepoint', 'jira', 'confluence']</t>
  </si>
  <si>
    <t>{'analyst_tools': ['sap', 'cognos', 'excel', 'sharepoint'], 'async': ['jira', 'confluence'], 'programming': ['python', 'vba', 'sql']}</t>
  </si>
  <si>
    <t>Residual Risk and Market Support Data Analyst - Summer Intern</t>
  </si>
  <si>
    <t>EasyCep</t>
  </si>
  <si>
    <t>Senior Automation Developer</t>
  </si>
  <si>
    <t>['c#', 'azure', 'sharepoint']</t>
  </si>
  <si>
    <t>{'analyst_tools': ['sharepoint'], 'cloud': ['azure'], 'programming': ['c#']}</t>
  </si>
  <si>
    <t>['python', 'sql', 'go', 'aws', 'azure', 'planner']</t>
  </si>
  <si>
    <t>{'async': ['planner'], 'cloud': ['aws', 'azure'], 'programming': ['python', 'sql', 'go']}</t>
  </si>
  <si>
    <t>Data Modeling- Lead Data Engineer</t>
  </si>
  <si>
    <t>Manager, Data Services, Enterprise Data &amp; Analytics</t>
  </si>
  <si>
    <t>['oracle', 'gitlab', 'jira', 'confluence']</t>
  </si>
  <si>
    <t>{'async': ['jira', 'confluence'], 'cloud': ['oracle'], 'other': ['gitlab']}</t>
  </si>
  <si>
    <t>ML &amp; Data Science - Junior Engineer - B2B Solutions</t>
  </si>
  <si>
    <t>['python', 'java', 'sql', 'bash', 'azure', 'aws', 'gcp', 'hadoop', 'spark', 'airflow', 'unix', 'linux', 'git', 'gitlab', 'github']</t>
  </si>
  <si>
    <t>{'cloud': ['azure', 'aws', 'gcp'], 'libraries': ['hadoop', 'spark', 'airflow'], 'os': ['unix', 'linux'], 'other': ['git', 'gitlab', 'github'], 'programming': ['python', 'java', 'sql', 'bash']}</t>
  </si>
  <si>
    <t>Data Science and Visualization Specialist / Engineer - (Dayton OH)</t>
  </si>
  <si>
    <t>Epsilon Systems Inc</t>
  </si>
  <si>
    <t>HR / People Analyst</t>
  </si>
  <si>
    <t>ŠKODA AUTO DigiLab s.r.o.</t>
  </si>
  <si>
    <t>Business Analyst for Regulatory Reporting H/F</t>
  </si>
  <si>
    <t>Data Engineer / 100% Remoto, 100% En Remoto</t>
  </si>
  <si>
    <t>McRae-Helena, GA</t>
  </si>
  <si>
    <t>['firestore', 'gcp', 'bigquery', 'hadoop', 'spark', 'github']</t>
  </si>
  <si>
    <t>{'cloud': ['gcp', 'bigquery'], 'databases': ['firestore'], 'libraries': ['hadoop', 'spark'], 'other': ['github']}</t>
  </si>
  <si>
    <t>Data Scientist @ Nomentia Treasury &amp; Technology GmbH</t>
  </si>
  <si>
    <t>ISE Data Systems</t>
  </si>
  <si>
    <t>Rancho Mirage, CA</t>
  </si>
  <si>
    <t>Eisenhower Medical Center</t>
  </si>
  <si>
    <t>Customer Data Administrator</t>
  </si>
  <si>
    <t>ScTiger</t>
  </si>
  <si>
    <t>['python', 'java', 'sql', 'ssrs', 'tableau']</t>
  </si>
  <si>
    <t>{'analyst_tools': ['ssrs', 'tableau'], 'programming': ['python', 'java', 'sql']}</t>
  </si>
  <si>
    <t>Senior Data Engineer - Investments Tech</t>
  </si>
  <si>
    <t>Actualisation Group</t>
  </si>
  <si>
    <t>['python', 'pandas', 'numpy', 'matplotlib', 'dlib', 'opencv', 'linux']</t>
  </si>
  <si>
    <t>{'libraries': ['pandas', 'numpy', 'matplotlib', 'dlib', 'opencv'], 'os': ['linux'], 'programming': ['python']}</t>
  </si>
  <si>
    <t>data scientist consultant</t>
  </si>
  <si>
    <t>Kata</t>
  </si>
  <si>
    <t>Deputy Manager_ Assistant Manager_Java_Pune</t>
  </si>
  <si>
    <t>Market Data Infrastructure Engineer</t>
  </si>
  <si>
    <t>['python', 'bash', 'powershell', 'aws', 'azure', 'linux', 'flow', 'ansible', 'chef', 'puppet', 'jenkins', 'gitlab']</t>
  </si>
  <si>
    <t>{'cloud': ['aws', 'azure'], 'os': ['linux'], 'other': ['flow', 'ansible', 'chef', 'puppet', 'jenkins', 'gitlab'], 'programming': ['python', 'bash', 'powershell']}</t>
  </si>
  <si>
    <t>Embedded Software Engineer for Healthcare project IRC205818</t>
  </si>
  <si>
    <t>['c', 'jenkins', 'jira']</t>
  </si>
  <si>
    <t>{'async': ['jira'], 'other': ['jenkins'], 'programming': ['c']}</t>
  </si>
  <si>
    <t>UX/UI Tableau and Data Analyst</t>
  </si>
  <si>
    <t>Data Analyst (коммерческий маркетинг)</t>
  </si>
  <si>
    <t>Alem Agro Holding (АлемАгро Холдинг)</t>
  </si>
  <si>
    <t>['python', 'sql', 'gcp', 'pandas', 'selenium']</t>
  </si>
  <si>
    <t>{'cloud': ['gcp'], 'libraries': ['pandas', 'selenium'], 'programming': ['python', 'sql']}</t>
  </si>
  <si>
    <t>['nosql', 'sql', 'shell', 'python', 'aws', 'redshift', 'spark', 'airflow']</t>
  </si>
  <si>
    <t>{'cloud': ['aws', 'redshift'], 'libraries': ['spark', 'airflow'], 'programming': ['nosql', 'sql', 'shell', 'python']}</t>
  </si>
  <si>
    <t>Consulting Business Analyst</t>
  </si>
  <si>
    <t>Actionist Consulting</t>
  </si>
  <si>
    <t>Junior Controller En Data Analist</t>
  </si>
  <si>
    <t>['python', 'sql', 'shell', 'bash', 'bigquery', 'aws', 'pandas', 'fastapi', 'linux', 'unix', 'kubernetes', 'docker', 'git', 'github', 'terraform']</t>
  </si>
  <si>
    <t>{'cloud': ['bigquery', 'aws'], 'libraries': ['pandas'], 'os': ['linux', 'unix'], 'other': ['kubernetes', 'docker', 'git', 'github', 'terraform'], 'programming': ['python', 'sql', 'shell', 'bash'], 'webframeworks': ['fastapi']}</t>
  </si>
  <si>
    <t>Data Engineer, Engineering</t>
  </si>
  <si>
    <t>Integratedcooling</t>
  </si>
  <si>
    <t>['python', 'scala', 'java', 'sql', 'databricks', 'azure', 'aws', 'spark', 'hadoop', 'kafka', 'outlook']</t>
  </si>
  <si>
    <t>{'analyst_tools': ['outlook'], 'cloud': ['databricks', 'azure', 'aws'], 'libraries': ['spark', 'hadoop', 'kafka'], 'programming': ['python', 'scala', 'java', 'sql']}</t>
  </si>
  <si>
    <t>Руководитель по автотестированию</t>
  </si>
  <si>
    <t>['java', 'sql', 'nosql', 'jira']</t>
  </si>
  <si>
    <t>{'async': ['jira'], 'programming': ['java', 'sql', 'nosql']}</t>
  </si>
  <si>
    <t>['python', 'nosql', 'sql', 'aws', 'azure', 'gcp', 'node.js']</t>
  </si>
  <si>
    <t>{'cloud': ['aws', 'azure', 'gcp'], 'programming': ['python', 'nosql', 'sql'], 'webframeworks': ['node.js']}</t>
  </si>
  <si>
    <t>株式会社QVCジャパン QVC Japan, Inc.</t>
  </si>
  <si>
    <t>['sql', 'python', 'r', 'mysql', 'postgresql', 'sql server', 'oracle', 'aws', 'gcp', 'azure', 'spark', 'hadoop', 'docker']</t>
  </si>
  <si>
    <t>{'cloud': ['oracle', 'aws', 'gcp', 'azure'], 'databases': ['mysql', 'postgresql', 'sql server'], 'libraries': ['spark', 'hadoop'], 'other': ['docker'], 'programming': ['sql', 'python', 'r']}</t>
  </si>
  <si>
    <t>DATA ANALYST JUNIOR (Remote)</t>
  </si>
  <si>
    <t>Senior Data Support Engineer (JB3703)</t>
  </si>
  <si>
    <t>Data Engineer / Power BI (Remote)</t>
  </si>
  <si>
    <t>['sql', 'python', 'java', 'sql server', 'azure', 'hadoop', 'power bi']</t>
  </si>
  <si>
    <t>{'analyst_tools': ['power bi'], 'cloud': ['azure'], 'databases': ['sql server'], 'libraries': ['hadoop'], 'programming': ['sql', 'python', 'java']}</t>
  </si>
  <si>
    <t>System Analyst (Data Engineer) - Information Technology</t>
  </si>
  <si>
    <t>Manager II, Analytics Engineering</t>
  </si>
  <si>
    <t>['python', 'r', 'sql', 'databricks', 'azure', 'spark', 'scikit-learn', 'tableau', 'power bi', 'word']</t>
  </si>
  <si>
    <t>{'analyst_tools': ['tableau', 'power bi', 'word'], 'cloud': ['databricks', 'azure'], 'libraries': ['spark', 'scikit-learn'], 'programming': ['python', 'r', 'sql']}</t>
  </si>
  <si>
    <t>['python', 'java', 'sql', 'scala', 'redshift', 'aws', 'azure', 'kafka', 'spark']</t>
  </si>
  <si>
    <t>{'cloud': ['redshift', 'aws', 'azure'], 'libraries': ['kafka', 'spark'], 'programming': ['python', 'java', 'sql', 'scala']}</t>
  </si>
  <si>
    <t>Azure Manager Data Engineer</t>
  </si>
  <si>
    <t>['sql', 'sql server', 'azure', 'databricks', 'spark', 'dax', 'ssis', 'excel', 'git']</t>
  </si>
  <si>
    <t>{'analyst_tools': ['dax', 'ssis', 'excel'], 'cloud': ['azure', 'databricks'], 'databases': ['sql server'], 'libraries': ['spark'], 'other': ['git'], 'programming': ['sql']}</t>
  </si>
  <si>
    <t>Data Analyst confirmé.e</t>
  </si>
  <si>
    <t>SixFoisSept</t>
  </si>
  <si>
    <t>Business Analyst, Business Insights</t>
  </si>
  <si>
    <t>Lecturer-Continuing Education (Business Analytics)</t>
  </si>
  <si>
    <t>City Colleges of Chicago</t>
  </si>
  <si>
    <t>Fastcash</t>
  </si>
  <si>
    <t>via Legal Job Hub</t>
  </si>
  <si>
    <t>Facility Engineer - Data Centre / up to 26K</t>
  </si>
  <si>
    <t>iTalent Company</t>
  </si>
  <si>
    <t>(Senior) Data Scientist for Marketing Analytics (m/f/d)</t>
  </si>
  <si>
    <t>['sql', 'python', 'java', 'aws', 'spark', 'pyspark', 'tableau', 'flow', 'terraform', 'jenkins', 'git']</t>
  </si>
  <si>
    <t>{'analyst_tools': ['tableau'], 'cloud': ['aws'], 'libraries': ['spark', 'pyspark'], 'other': ['flow', 'terraform', 'jenkins', 'git'], 'programming': ['sql', 'python', 'java']}</t>
  </si>
  <si>
    <t>['python', 'r', 'sql', 'shell', 'go', 'sql server', 'db2', 'aws', 'oracle', 'django', 'flask', 'unix']</t>
  </si>
  <si>
    <t>{'cloud': ['aws', 'oracle'], 'databases': ['sql server', 'db2'], 'os': ['unix'], 'programming': ['python', 'r', 'sql', 'shell', 'go'], 'webframeworks': ['django', 'flask']}</t>
  </si>
  <si>
    <t>['python', 'go', 'firebase', 'firebase', 'dynamodb', 'snowflake', 'redshift', 'bigquery', 'aws', 'airflow', 'spark', 'hadoop', 'kafka', 'unix', 'linux']</t>
  </si>
  <si>
    <t>{'cloud': ['firebase', 'snowflake', 'redshift', 'bigquery', 'aws'], 'databases': ['firebase', 'dynamodb'], 'libraries': ['airflow', 'spark', 'hadoop', 'kafka'], 'os': ['unix', 'linux'], 'programming': ['python', 'go']}</t>
  </si>
  <si>
    <t>OMRON Group</t>
  </si>
  <si>
    <t>Senior Electrical Engineer (Data Centre/ Pharmaceuticals)</t>
  </si>
  <si>
    <t>via Calco Recruitment</t>
  </si>
  <si>
    <t>Calco</t>
  </si>
  <si>
    <t>Data Engineer als Data Enabler (f/m/x)</t>
  </si>
  <si>
    <t>Big Data Engineer - Remote  from Latin America</t>
  </si>
  <si>
    <t>Data Scientist 2- Biomedical</t>
  </si>
  <si>
    <t>Data Engineer – Managed service</t>
  </si>
  <si>
    <t>ASRC FEDERAL</t>
  </si>
  <si>
    <t>LetyShops</t>
  </si>
  <si>
    <t>Performance Controller / Data Analyst (m/w/d)</t>
  </si>
  <si>
    <t>jobs4people, Agentur für Personalberatung</t>
  </si>
  <si>
    <t>['sql', 'python', 'pandas', 'numpy', 'excel']</t>
  </si>
  <si>
    <t>{'analyst_tools': ['excel'], 'libraries': ['pandas', 'numpy'], 'programming': ['sql', 'python']}</t>
  </si>
  <si>
    <t>SyrenCloud</t>
  </si>
  <si>
    <t>LineSlip Solutions</t>
  </si>
  <si>
    <t>['sql', 't-sql', 'sql server', 'redis', 'azure', 'ssis', 'power bi', 'ssrs', 'git']</t>
  </si>
  <si>
    <t>{'analyst_tools': ['ssis', 'power bi', 'ssrs'], 'cloud': ['azure'], 'databases': ['sql server', 'redis'], 'other': ['git'], 'programming': ['sql', 't-sql']}</t>
  </si>
  <si>
    <t>Data Engineer-Mid Level</t>
  </si>
  <si>
    <t>['sql', 'databricks', 'azure', 'git']</t>
  </si>
  <si>
    <t>{'cloud': ['databricks', 'azure'], 'other': ['git'], 'programming': ['sql']}</t>
  </si>
  <si>
    <t>Data Analyst Business Intelligence (w/m/d) 🏆</t>
  </si>
  <si>
    <t>Pricing Analyst (Retail Business)</t>
  </si>
  <si>
    <t>AI/BI Analyst</t>
  </si>
  <si>
    <t>Ashdown Consulting</t>
  </si>
  <si>
    <t>Rogers Group</t>
  </si>
  <si>
    <t>['oracle', 'excel', 'cognos', 'power bi']</t>
  </si>
  <si>
    <t>{'analyst_tools': ['excel', 'cognos', 'power bi'], 'cloud': ['oracle']}</t>
  </si>
  <si>
    <t>['sql', 'sql server', 'azure', 'databricks', 'tableau', 'flow']</t>
  </si>
  <si>
    <t>{'analyst_tools': ['tableau'], 'cloud': ['azure', 'databricks'], 'databases': ['sql server'], 'other': ['flow'], 'programming': ['sql']}</t>
  </si>
  <si>
    <t>Data Analyst - Marketing &amp; Merchandising</t>
  </si>
  <si>
    <t>Moco Museum</t>
  </si>
  <si>
    <t>['python', 'r', 'sql', 'excel', 'looker', 'tableau', 'power bi', 'flow', 'unity']</t>
  </si>
  <si>
    <t>{'analyst_tools': ['excel', 'looker', 'tableau', 'power bi'], 'other': ['flow', 'unity'], 'programming': ['python', 'r', 'sql']}</t>
  </si>
  <si>
    <t>Data Engineer (w/m/d) In Herausgehobener Stellung In Der...</t>
  </si>
  <si>
    <t>['python', 'java', 'sql', 'oracle', 'aws', 'databricks', 'snowflake', 'hadoop']</t>
  </si>
  <si>
    <t>{'cloud': ['oracle', 'aws', 'databricks', 'snowflake'], 'libraries': ['hadoop'], 'programming': ['python', 'java', 'sql']}</t>
  </si>
  <si>
    <t>Alternance - 12 a 24 mois - Data Scientist Pre Trade Datalake (H/F)</t>
  </si>
  <si>
    <t>Research Engineer - Data Specialization</t>
  </si>
  <si>
    <t>DataScope</t>
  </si>
  <si>
    <t>Data Engineer / Scientist – Environnement &amp; maritime – Télétravail</t>
  </si>
  <si>
    <t>Western Region, Uganda</t>
  </si>
  <si>
    <t>Python Data Analyst :: Hybrid Onsite (3 days onsite in Mclean, VA...</t>
  </si>
  <si>
    <t>Data Engineer - Spark/ Scala</t>
  </si>
  <si>
    <t>stage test engineer agile</t>
  </si>
  <si>
    <t>Центр Методического Обеспечения Оптимизации Процессов Государственного Управления в Московской области</t>
  </si>
  <si>
    <t>['python', 'numpy', 'pandas', 'matplotlib', 'opencv', 'pytorch', 'tensorflow', 'docker', 'git']</t>
  </si>
  <si>
    <t>{'libraries': ['numpy', 'pandas', 'matplotlib', 'opencv', 'pytorch', 'tensorflow'], 'other': ['docker', 'git'], 'programming': ['python']}</t>
  </si>
  <si>
    <t>Weberin Consultancy</t>
  </si>
  <si>
    <t>['sql', 'python', 'scala', 'kotlin', 'nosql', 'aws', 'gcp', 'azure', 'bigquery', 'snowflake', 'redshift', 'airflow', 'kafka', 'flow', 'kubernetes', 'docker']</t>
  </si>
  <si>
    <t>{'cloud': ['aws', 'gcp', 'azure', 'bigquery', 'snowflake', 'redshift'], 'libraries': ['airflow', 'kafka'], 'other': ['flow', 'kubernetes', 'docker'], 'programming': ['sql', 'python', 'scala', 'kotlin', 'nosql']}</t>
  </si>
  <si>
    <t>['sql', 'nosql', 'python', 'rust', 'c#', 'c++', 'c', 'julia', 'mongodb', 'mongodb', 'postgresql', 'oracle', 'azure', 'gcp', 'aws', 'airflow', 'docker', 'kubernetes', 'jenkins']</t>
  </si>
  <si>
    <t>{'cloud': ['oracle', 'azure', 'gcp', 'aws'], 'databases': ['mongodb', 'postgresql'], 'libraries': ['airflow'], 'other': ['docker', 'kubernetes', 'jenkins'], 'programming': ['sql', 'nosql', 'python', 'rust', 'c#', 'c++', 'c', 'julia', 'mongodb']}</t>
  </si>
  <si>
    <t>['golang', 'python', 'shell', 'ruby', 'ruby', 'mysql', 'postgresql', 'aws', 'gcp', 'azure', 'linux', 'terraform', 'chef', 'ansible', 'kubernetes', 'docker', 'github', 'jira', 'confluence']</t>
  </si>
  <si>
    <t>{'async': ['jira', 'confluence'], 'cloud': ['aws', 'gcp', 'azure'], 'databases': ['mysql', 'postgresql'], 'os': ['linux'], 'other': ['terraform', 'chef', 'ansible', 'kubernetes', 'docker', 'github'], 'programming': ['golang', 'python', 'shell', 'ruby'], 'webframeworks': ['ruby']}</t>
  </si>
  <si>
    <t>Data Analyst Trainee Hiring</t>
  </si>
  <si>
    <t>Eckwersheim, France</t>
  </si>
  <si>
    <t>['python', 'gcp', 'azure', 'pyspark', 'tensorflow', 'pytorch', 'git']</t>
  </si>
  <si>
    <t>{'cloud': ['gcp', 'azure'], 'libraries': ['pyspark', 'tensorflow', 'pytorch'], 'other': ['git'], 'programming': ['python']}</t>
  </si>
  <si>
    <t>Berater/in (m/w/d) BI &amp; Data Science</t>
  </si>
  <si>
    <t>GUS ERP</t>
  </si>
  <si>
    <t>11704: Sr. Data Engineer</t>
  </si>
  <si>
    <t>['python', 'java', 'scala', 'shell', 'snowflake', 'aws', 'linux', 'github']</t>
  </si>
  <si>
    <t>{'cloud': ['snowflake', 'aws'], 'os': ['linux'], 'other': ['github'], 'programming': ['python', 'java', 'scala', 'shell']}</t>
  </si>
  <si>
    <t>Zencore Group LLC</t>
  </si>
  <si>
    <t>['python', 'java', 'sql', 'bigquery', 'snowflake', 'gcp', 'spark']</t>
  </si>
  <si>
    <t>{'cloud': ['bigquery', 'snowflake', 'gcp'], 'libraries': ['spark'], 'programming': ['python', 'java', 'sql']}</t>
  </si>
  <si>
    <t>Sr E- Commerce Analyst</t>
  </si>
  <si>
    <t>['sql', 'python', 'r', 'snowflake', 'redshift', 'azure', 'excel', 'tableau', 'jira', 'confluence']</t>
  </si>
  <si>
    <t>{'analyst_tools': ['excel', 'tableau'], 'async': ['jira', 'confluence'], 'cloud': ['snowflake', 'redshift', 'azure'], 'programming': ['sql', 'python', 'r']}</t>
  </si>
  <si>
    <t>['go', 'sql', 'excel', 'tableau', 'sharepoint', 'jira', 'confluence', 'airtable']</t>
  </si>
  <si>
    <t>{'analyst_tools': ['excel', 'tableau', 'sharepoint'], 'async': ['jira', 'confluence', 'airtable'], 'programming': ['go', 'sql']}</t>
  </si>
  <si>
    <t>['python', 'r', 'sql', 'scala', 'azure', 'pyspark', 'spark']</t>
  </si>
  <si>
    <t>{'cloud': ['azure'], 'libraries': ['pyspark', 'spark'], 'programming': ['python', 'r', 'sql', 'scala']}</t>
  </si>
  <si>
    <t>['sql', 'terraform', 'git']</t>
  </si>
  <si>
    <t>{'other': ['terraform', 'git'], 'programming': ['sql']}</t>
  </si>
  <si>
    <t>['typescript', 'python', 'go', 'postgresql', 'mysql', 'bigquery', 'aws', 'gcp', 'react', 'macos', 'ubuntu', 'kubernetes', 'docker', 'terraform', 'github']</t>
  </si>
  <si>
    <t>{'cloud': ['bigquery', 'aws', 'gcp'], 'databases': ['postgresql', 'mysql'], 'libraries': ['react'], 'os': ['macos', 'ubuntu'], 'other': ['kubernetes', 'docker', 'terraform', 'github'], 'programming': ['typescript', 'python', 'go']}</t>
  </si>
  <si>
    <t>Staff Software Engineer - Data Application Platform</t>
  </si>
  <si>
    <t>The Madison Square Garden Company</t>
  </si>
  <si>
    <t>['clojure', 'javascript', 'typescript', 'java']</t>
  </si>
  <si>
    <t>{'programming': ['clojure', 'javascript', 'typescript', 'java']}</t>
  </si>
  <si>
    <t>Cloud Data Engi­neer</t>
  </si>
  <si>
    <t>Data Scientist, Ecosystem Analytics</t>
  </si>
  <si>
    <t>Crm &amp; Data Analyst Expert</t>
  </si>
  <si>
    <t>Sr. Reporting Analyst- Remote</t>
  </si>
  <si>
    <t>['sql', 'sql server', 'db2', 'oracle', 'tableau', 'alteryx']</t>
  </si>
  <si>
    <t>{'analyst_tools': ['tableau', 'alteryx'], 'cloud': ['oracle'], 'databases': ['sql server', 'db2'], 'programming': ['sql']}</t>
  </si>
  <si>
    <t>Data Scientist Python-Machine Learning en alternance H/F</t>
  </si>
  <si>
    <t>via Stage.fr</t>
  </si>
  <si>
    <t>['java', 'scala', 'python', 'c#', 'mongodb', 'mongodb', 'postgresql', 'mysql', 'dynamodb', 'cassandra', 'redshift', 'snowflake', 'aws', 'spark', 'docker']</t>
  </si>
  <si>
    <t>{'cloud': ['redshift', 'snowflake', 'aws'], 'databases': ['mongodb', 'postgresql', 'mysql', 'dynamodb', 'cassandra'], 'libraries': ['spark'], 'other': ['docker'], 'programming': ['java', 'scala', 'python', 'c#', 'mongodb']}</t>
  </si>
  <si>
    <t>Linak</t>
  </si>
  <si>
    <t>Microservices and API Development Engineer</t>
  </si>
  <si>
    <t>['c#', 'sql', 'no-sql', 'java', 'sql server', 'couchdb', 'cassandra', 'azure', 'snowflake', 'aws', 'kafka', 'kubernetes', 'terraform']</t>
  </si>
  <si>
    <t>{'cloud': ['azure', 'snowflake', 'aws'], 'databases': ['sql server', 'couchdb', 'cassandra'], 'libraries': ['kafka'], 'other': ['kubernetes', 'terraform'], 'programming': ['c#', 'sql', 'no-sql', 'java']}</t>
  </si>
  <si>
    <t>cbittech.com</t>
  </si>
  <si>
    <t>['sql', 'ssrs', 'excel', 'power bi', 'tableau']</t>
  </si>
  <si>
    <t>{'analyst_tools': ['ssrs', 'excel', 'power bi', 'tableau'], 'programming': ['sql']}</t>
  </si>
  <si>
    <t>Spokane Valley, WA</t>
  </si>
  <si>
    <t>Data Analytics and Knowledge Management - VP, CTO Divisional Risk...</t>
  </si>
  <si>
    <t>['sql', 'express', 'tableau', 'sap', 'alteryx', 'excel']</t>
  </si>
  <si>
    <t>{'analyst_tools': ['tableau', 'sap', 'alteryx', 'excel'], 'programming': ['sql'], 'webframeworks': ['express']}</t>
  </si>
  <si>
    <t>DevOps Developer - Software Engineer</t>
  </si>
  <si>
    <t>['python', 'bash', 'powershell', 'shell', 'go', 'aws', 'unix', 'gitlab', 'git', 'jenkins', 'docker', 'terraform', 'ansible', 'puppet', 'chef']</t>
  </si>
  <si>
    <t>{'cloud': ['aws'], 'os': ['unix'], 'other': ['gitlab', 'git', 'jenkins', 'docker', 'terraform', 'ansible', 'puppet', 'chef'], 'programming': ['python', 'bash', 'powershell', 'shell', 'go']}</t>
  </si>
  <si>
    <t>Data Engineer - Python (6 to 9)Yrs</t>
  </si>
  <si>
    <t>['python', 'sql', 'airflow', 'flask', 'git', 'kubernetes', 'docker']</t>
  </si>
  <si>
    <t>{'libraries': ['airflow'], 'other': ['git', 'kubernetes', 'docker'], 'programming': ['python', 'sql'], 'webframeworks': ['flask']}</t>
  </si>
  <si>
    <t>Manager, Risk Data Science - Remote</t>
  </si>
  <si>
    <t>Data Annotation Supervisor</t>
  </si>
  <si>
    <t>RWD Analyst</t>
  </si>
  <si>
    <t>ASPAC Data</t>
  </si>
  <si>
    <t>NLP / AI / Data Scientist to extract information from unstructured...</t>
  </si>
  <si>
    <t>Business &amp; Data Analyst Trainee - Helsinki</t>
  </si>
  <si>
    <t>AWS/ Azure Senior Data Engineer – (18 Month cont)  €600- 650 per day</t>
  </si>
  <si>
    <t>Senior Market Data Engineer</t>
  </si>
  <si>
    <t>['c', 'c++', 'rust', 'python', 'shell', 'linux']</t>
  </si>
  <si>
    <t>{'os': ['linux'], 'programming': ['c', 'c++', 'rust', 'python', 'shell']}</t>
  </si>
  <si>
    <t>['java', 'kotlin', 'postgresql', 'dynamodb', 'react', 'graphql']</t>
  </si>
  <si>
    <t>{'databases': ['postgresql', 'dynamodb'], 'libraries': ['react', 'graphql'], 'programming': ['java', 'kotlin']}</t>
  </si>
  <si>
    <t>Data Engineer - Nantes H/F</t>
  </si>
  <si>
    <t>EyeSpy Recruitment - iGaming Specialists</t>
  </si>
  <si>
    <t>['python', 'r', 'sql', 'power bi', 'spss']</t>
  </si>
  <si>
    <t>{'analyst_tools': ['power bi', 'spss'], 'programming': ['python', 'r', 'sql']}</t>
  </si>
  <si>
    <t>Apprentice, Software Engineer</t>
  </si>
  <si>
    <t>['c++', 'java', 'javascript', 'python', 'sql', 'nosql', 'aws', 'oracle', 'kubernetes', 'git']</t>
  </si>
  <si>
    <t>{'cloud': ['aws', 'oracle'], 'other': ['kubernetes', 'git'], 'programming': ['c++', 'java', 'javascript', 'python', 'sql', 'nosql']}</t>
  </si>
  <si>
    <t>Data Analyst, Private Banking Group Analytics, AVP</t>
  </si>
  <si>
    <t>Data scientist energy</t>
  </si>
  <si>
    <t>['python', 'sql', 'databricks', 'aws', 'numpy', 'pandas', 'scikit-learn', 'plotly', 'linux', 'git']</t>
  </si>
  <si>
    <t>{'cloud': ['databricks', 'aws'], 'libraries': ['numpy', 'pandas', 'scikit-learn', 'plotly'], 'os': ['linux'], 'other': ['git'], 'programming': ['python', 'sql']}</t>
  </si>
  <si>
    <t>Sustainment Action Request Information Systems Analyst Level 1</t>
  </si>
  <si>
    <t>ALD Automotive Belgium</t>
  </si>
  <si>
    <t>['c++', 'c#', 'java', 'python', 'azure', 'sharepoint']</t>
  </si>
  <si>
    <t>{'analyst_tools': ['sharepoint'], 'cloud': ['azure'], 'programming': ['c++', 'c#', 'java', 'python']}</t>
  </si>
  <si>
    <t>Cyber Research Scientist/ Remote</t>
  </si>
  <si>
    <t>Rgi Corp</t>
  </si>
  <si>
    <t>['c', 'python', 'matlab', 'express']</t>
  </si>
  <si>
    <t>{'programming': ['c', 'python', 'matlab'], 'webframeworks': ['express']}</t>
  </si>
  <si>
    <t>via ParallelDesk</t>
  </si>
  <si>
    <t>Southampton, MA</t>
  </si>
  <si>
    <t>Senior Data Engineer (Отчетность Китая)</t>
  </si>
  <si>
    <t>['sql', 'python', 'hadoop', 'pandas', 'numpy', 'pyspark', 'spark', 'bitbucket', 'jira', 'confluence']</t>
  </si>
  <si>
    <t>{'async': ['jira', 'confluence'], 'libraries': ['hadoop', 'pandas', 'numpy', 'pyspark', 'spark'], 'other': ['bitbucket'], 'programming': ['sql', 'python']}</t>
  </si>
  <si>
    <t>['python', 'numpy', 'pandas', 'spreadsheet', 'flow']</t>
  </si>
  <si>
    <t>{'analyst_tools': ['spreadsheet'], 'libraries': ['numpy', 'pandas'], 'other': ['flow'], 'programming': ['python']}</t>
  </si>
  <si>
    <t>['sql', 'aws', 'redshift', 'tableau', 'power bi', 'sap', 'jira']</t>
  </si>
  <si>
    <t>{'analyst_tools': ['tableau', 'power bi', 'sap'], 'async': ['jira'], 'cloud': ['aws', 'redshift'], 'programming': ['sql']}</t>
  </si>
  <si>
    <t>Senior Data Focused Business Analyst/Data Analyst</t>
  </si>
  <si>
    <t>['sql', 'java', 'azure', 'unix', 'flow']</t>
  </si>
  <si>
    <t>{'cloud': ['azure'], 'os': ['unix'], 'other': ['flow'], 'programming': ['sql', 'java']}</t>
  </si>
  <si>
    <t>Data Scientist (+1 year experience)</t>
  </si>
  <si>
    <t>IZL - 150 Data Analyst</t>
  </si>
  <si>
    <t>Senior Data Scientist - Energy Engineering</t>
  </si>
  <si>
    <t>Data Analyst  In Abroad Location</t>
  </si>
  <si>
    <t>Administrative Data Entry Clerk</t>
  </si>
  <si>
    <t>Lydia Solutions</t>
  </si>
  <si>
    <t>Data Analyst (Commercial)</t>
  </si>
  <si>
    <t>['sql', 'cassandra', 'excel', 'jira']</t>
  </si>
  <si>
    <t>{'analyst_tools': ['excel'], 'async': ['jira'], 'databases': ['cassandra'], 'programming': ['sql']}</t>
  </si>
  <si>
    <t>Customer Remediation Analytics Group Manager - SVP - Hybrid</t>
  </si>
  <si>
    <t>Mooseheart, IL</t>
  </si>
  <si>
    <t>IT Data Engineer (Aspire)</t>
  </si>
  <si>
    <t>['sql', 'python', 'powershell', 'sql server', 'azure', 'ssis', 'ssrs']</t>
  </si>
  <si>
    <t>{'analyst_tools': ['ssis', 'ssrs'], 'cloud': ['azure'], 'databases': ['sql server'], 'programming': ['sql', 'python', 'powershell']}</t>
  </si>
  <si>
    <t>Events Specialist II - Office of Health Information and Data...</t>
  </si>
  <si>
    <t>Matrix Marketers</t>
  </si>
  <si>
    <t>Data Analyst | Data Analytics Professional with strong Retail...</t>
  </si>
  <si>
    <t>['r', 'python', 'sql', 'sql server', 'mysql', 'tableau', 'excel', 'git']</t>
  </si>
  <si>
    <t>{'analyst_tools': ['tableau', 'excel'], 'databases': ['sql server', 'mysql'], 'other': ['git'], 'programming': ['r', 'python', 'sql']}</t>
  </si>
  <si>
    <t>['r', 'python', 'sql', 'aws', 'pandas', 'tensorflow', 'pytorch', 'scikit-learn', 'express', 'excel']</t>
  </si>
  <si>
    <t>{'analyst_tools': ['excel'], 'cloud': ['aws'], 'libraries': ['pandas', 'tensorflow', 'pytorch', 'scikit-learn'], 'programming': ['r', 'python', 'sql'], 'webframeworks': ['express']}</t>
  </si>
  <si>
    <t>Python Data Scientist (Middle)</t>
  </si>
  <si>
    <t>AG EMPACT</t>
  </si>
  <si>
    <t>['python', 'sql', 'postgresql', 'jupyter', 'kafka', 'linux', 'git', 'github']</t>
  </si>
  <si>
    <t>{'databases': ['postgresql'], 'libraries': ['jupyter', 'kafka'], 'os': ['linux'], 'other': ['git', 'github'], 'programming': ['python', 'sql']}</t>
  </si>
  <si>
    <t>ERP Suites</t>
  </si>
  <si>
    <t>Data Scientist – Fully Remote</t>
  </si>
  <si>
    <t>ABB -</t>
  </si>
  <si>
    <t>Stanton House</t>
  </si>
  <si>
    <t>['scala', 'mongodb', 'mongodb', 'nosql', 'java', 'python', 'sql', 'cassandra', 'mysql', 'redshift', 'aws', 'azure', 'spark', 'hadoop', 'kafka', 'yarn']</t>
  </si>
  <si>
    <t>{'cloud': ['redshift', 'aws', 'azure'], 'databases': ['mongodb', 'cassandra', 'mysql'], 'libraries': ['spark', 'hadoop', 'kafka'], 'other': ['yarn'], 'programming': ['scala', 'mongodb', 'nosql', 'java', 'python', 'sql']}</t>
  </si>
  <si>
    <t>Institut d'Intelligence Artificielle en Santé  (I2AS)</t>
  </si>
  <si>
    <t>['python', 'r', 'tensorflow', 'keras', 'pandas', 'numpy', 'chef', 'git']</t>
  </si>
  <si>
    <t>{'libraries': ['tensorflow', 'keras', 'pandas', 'numpy'], 'other': ['chef', 'git'], 'programming': ['python', 'r']}</t>
  </si>
  <si>
    <t>Panaya</t>
  </si>
  <si>
    <t>Data Scientist (ML NBO)</t>
  </si>
  <si>
    <t>Universal Music Belgium</t>
  </si>
  <si>
    <t>['swift', 'sql', 'python', 'r', 'gcp']</t>
  </si>
  <si>
    <t>{'cloud': ['gcp'], 'programming': ['swift', 'sql', 'python', 'r']}</t>
  </si>
  <si>
    <t>Umbria, Italy</t>
  </si>
  <si>
    <t>Senior Data Engineer - 104917</t>
  </si>
  <si>
    <t>['sql', 'python', 'r', 'nosql', 'sql server', 'oracle', 'airflow', 'flow', 'git', 'jenkins', 'docker']</t>
  </si>
  <si>
    <t>{'cloud': ['oracle'], 'databases': ['sql server'], 'libraries': ['airflow'], 'other': ['flow', 'git', 'jenkins', 'docker'], 'programming': ['sql', 'python', 'r', 'nosql']}</t>
  </si>
  <si>
    <t>EarnestResearch</t>
  </si>
  <si>
    <t>['go', 'python', 'c', 'c++', 'java', 'azure', 'aws', 'gcp']</t>
  </si>
  <si>
    <t>{'cloud': ['azure', 'aws', 'gcp'], 'programming': ['go', 'python', 'c', 'c++', 'java']}</t>
  </si>
  <si>
    <t>Sr Sales Data Insights Analyst</t>
  </si>
  <si>
    <t>['sql', 'python', 'sql server', 'hadoop', 'airflow', 'looker', 'tableau', 'microstrategy']</t>
  </si>
  <si>
    <t>{'analyst_tools': ['looker', 'tableau', 'microstrategy'], 'databases': ['sql server'], 'libraries': ['hadoop', 'airflow'], 'programming': ['sql', 'python']}</t>
  </si>
  <si>
    <t>Senior / Data Engineer (Azure) – HealthTech Sector</t>
  </si>
  <si>
    <t>Data Analyst H/F (Flight Sim)</t>
  </si>
  <si>
    <t>Business Data Analytics &amp; Reporting Analyst - MY/IND/VN</t>
  </si>
  <si>
    <t>Data Analyst bij CBCommerce</t>
  </si>
  <si>
    <t>['nosql', 'sql', 'scala', 'hadoop', 'spark', 'yarn', 'jenkins']</t>
  </si>
  <si>
    <t>{'libraries': ['hadoop', 'spark'], 'other': ['yarn', 'jenkins'], 'programming': ['nosql', 'sql', 'scala']}</t>
  </si>
  <si>
    <t>Bruceton, PA</t>
  </si>
  <si>
    <t>Customer Success Engineer - Germany</t>
  </si>
  <si>
    <t>marketCARES Senior Provider Data Analyst</t>
  </si>
  <si>
    <t>Superior Executive Legal Recruiting</t>
  </si>
  <si>
    <t>['java', 'sql', 'php', 'selenium']</t>
  </si>
  <si>
    <t>{'libraries': ['selenium'], 'programming': ['java', 'sql', 'php']}</t>
  </si>
  <si>
    <t>Business / Data Analyst (Reporting, Excel, Agile, Governance)</t>
  </si>
  <si>
    <t>Cost Performance Analyst</t>
  </si>
  <si>
    <t>Machine Learning Researcher - Remote  from France</t>
  </si>
  <si>
    <t>Veld Sales Ingenieur</t>
  </si>
  <si>
    <t>SAP National Security Services, Inc. (SAP NS2)</t>
  </si>
  <si>
    <t>via Peloton Interactive - Talentify</t>
  </si>
  <si>
    <t>Data Analyst - Data Scientist (Office of Data and Intelligence)</t>
  </si>
  <si>
    <t>Deloitte Consulting: Mid-level Data Engineer</t>
  </si>
  <si>
    <t>['shell', 'python', 'scala', 'hadoop', 'airflow', 'spark', 'phoenix']</t>
  </si>
  <si>
    <t>{'libraries': ['hadoop', 'airflow', 'spark'], 'programming': ['shell', 'python', 'scala'], 'webframeworks': ['phoenix']}</t>
  </si>
  <si>
    <t>['sql', 'python', 'scala', 'r', 'snowflake', 'aws', 'redshift', 'azure', 'gcp', 'airflow', 'github', 'terraform']</t>
  </si>
  <si>
    <t>{'cloud': ['snowflake', 'aws', 'redshift', 'azure', 'gcp'], 'libraries': ['airflow'], 'other': ['github', 'terraform'], 'programming': ['sql', 'python', 'scala', 'r']}</t>
  </si>
  <si>
    <t>Remote Work At Home Jobs – Principal Data Scientist-Machine...</t>
  </si>
  <si>
    <t>['python', 'c++', 'tensorflow', 'pytorch', 'scikit-learn', 'keras']</t>
  </si>
  <si>
    <t>{'libraries': ['tensorflow', 'pytorch', 'scikit-learn', 'keras'], 'programming': ['python', 'c++']}</t>
  </si>
  <si>
    <t>Polyzoa</t>
  </si>
  <si>
    <t>Intel AI and Machine Learning Data Scientist - Python</t>
  </si>
  <si>
    <t>['r', 'python', 'mongodb', 'mongodb', 'databricks', 'aws', 'gcp', 'azure', 'numpy', 'opencv', 'pandas', 'scikit-learn', 'jupyter', 'jenkins', 'git', 'docker', 'kubernetes']</t>
  </si>
  <si>
    <t>{'cloud': ['databricks', 'aws', 'gcp', 'azure'], 'databases': ['mongodb'], 'libraries': ['numpy', 'opencv', 'pandas', 'scikit-learn', 'jupyter'], 'other': ['jenkins', 'git', 'docker', 'kubernetes'], 'programming': ['r', 'python', 'mongodb']}</t>
  </si>
  <si>
    <t>Senior Python Developer (Machine Learning, PySpark, and...</t>
  </si>
  <si>
    <t>['python', 'sql', 't-sql', 'sql server', 'azure', 'aws', 'pyspark', 'pandas', 'numpy', 'scikit-learn', 'tensorflow', 'pytorch', 'kubernetes']</t>
  </si>
  <si>
    <t>{'cloud': ['azure', 'aws'], 'databases': ['sql server'], 'libraries': ['pyspark', 'pandas', 'numpy', 'scikit-learn', 'tensorflow', 'pytorch'], 'other': ['kubernetes'], 'programming': ['python', 'sql', 't-sql']}</t>
  </si>
  <si>
    <t>Morning Brew</t>
  </si>
  <si>
    <t>SAP ABAP Systems Analyst</t>
  </si>
  <si>
    <t>Job Opening for Data Engineer</t>
  </si>
  <si>
    <t>['python', 'sql', 'mongodb', 'mongodb', 'r', 'javascript', 'scala', 'go', 'databricks', 'bigquery', 'spark', 'tableau', 'word']</t>
  </si>
  <si>
    <t>{'analyst_tools': ['tableau', 'word'], 'cloud': ['databricks', 'bigquery'], 'databases': ['mongodb'], 'libraries': ['spark'], 'programming': ['python', 'sql', 'mongodb', 'r', 'javascript', 'scala', 'go']}</t>
  </si>
  <si>
    <t>Senior Business Analyst - CSM</t>
  </si>
  <si>
    <t>SAP Business Analyst - 6+ Months</t>
  </si>
  <si>
    <t>Maccabi Health care Services</t>
  </si>
  <si>
    <t>['sql', 'python', 'mongodb', 'mongodb', 'c', 'snowflake', 'tableau']</t>
  </si>
  <si>
    <t>{'analyst_tools': ['tableau'], 'cloud': ['snowflake'], 'databases': ['mongodb'], 'programming': ['sql', 'python', 'mongodb', 'c']}</t>
  </si>
  <si>
    <t>Assistant Vice President, Data Engineer, Global Functions...</t>
  </si>
  <si>
    <t>Senior Lead - Supply Chain Analytics &amp; Data Science</t>
  </si>
  <si>
    <t>['sql', 'python', 'r', 'qlik', 'sap', 'unity']</t>
  </si>
  <si>
    <t>{'analyst_tools': ['qlik', 'sap'], 'other': ['unity'], 'programming': ['sql', 'python', 'r']}</t>
  </si>
  <si>
    <t>Federal- Analytics and Insights Engineer</t>
  </si>
  <si>
    <t>['r', 'python', 'sql', 'c', 'aws', 'azure', 'gcp', 'spark', 'tableau']</t>
  </si>
  <si>
    <t>{'analyst_tools': ['tableau'], 'cloud': ['aws', 'azure', 'gcp'], 'libraries': ['spark'], 'programming': ['r', 'python', 'sql', 'c']}</t>
  </si>
  <si>
    <t>['c#', 'java', 'python', 'javascript', 'azure']</t>
  </si>
  <si>
    <t>{'cloud': ['azure'], 'programming': ['c#', 'java', 'python', 'javascript']}</t>
  </si>
  <si>
    <t>Nixa, MO</t>
  </si>
  <si>
    <t>['c#', 'python', 'azure', 'aws', 'gcp']</t>
  </si>
  <si>
    <t>{'cloud': ['azure', 'aws', 'gcp'], 'programming': ['c#', 'python']}</t>
  </si>
  <si>
    <t>Data Analyst (German Speaker)</t>
  </si>
  <si>
    <t>Data Scientist (Advanced Risk)</t>
  </si>
  <si>
    <t>via Cataloxy Санкт-Петербург</t>
  </si>
  <si>
    <t>Главстрой-СПб</t>
  </si>
  <si>
    <t>Software Engineer – Validation</t>
  </si>
  <si>
    <t>Big Data Engineering</t>
  </si>
  <si>
    <t>MCA Groupe</t>
  </si>
  <si>
    <t>Data Engineer (GIS &amp; RS)</t>
  </si>
  <si>
    <t>SNR Data Analyst</t>
  </si>
  <si>
    <t>['python', 'java', 'scala', 'sql', 'aws', 'redshift', 'bigquery', 'snowflake', 'azure', 'gdpr', 'spark', 'airflow', 'docker', 'kubernetes']</t>
  </si>
  <si>
    <t>{'cloud': ['aws', 'redshift', 'bigquery', 'snowflake', 'azure'], 'libraries': ['gdpr', 'spark', 'airflow'], 'other': ['docker', 'kubernetes'], 'programming': ['python', 'java', 'scala', 'sql']}</t>
  </si>
  <si>
    <t>Datacenter Engineer/Architekt datových center</t>
  </si>
  <si>
    <t>Peopledrive</t>
  </si>
  <si>
    <t>['shell', 'python', 'perl', 'vmware', 'azure', 'aws', 'linux', 'windows', 'docker', 'kubernetes']</t>
  </si>
  <si>
    <t>{'cloud': ['vmware', 'azure', 'aws'], 'os': ['linux', 'windows'], 'other': ['docker', 'kubernetes'], 'programming': ['shell', 'python', 'perl']}</t>
  </si>
  <si>
    <t>Inside Real Estate</t>
  </si>
  <si>
    <t>['python', 'go', 'ruby', 'ruby', 'java', 'mongodb', 'mongodb', 'elasticsearch', 'mysql', 'postgresql', 'aws', 'kafka', 'git', 'jira']</t>
  </si>
  <si>
    <t>{'async': ['jira'], 'cloud': ['aws'], 'databases': ['mongodb', 'elasticsearch', 'mysql', 'postgresql'], 'libraries': ['kafka'], 'other': ['git'], 'programming': ['python', 'go', 'ruby', 'java', 'mongodb'], 'webframeworks': ['ruby']}</t>
  </si>
  <si>
    <t>Entry Level Intelligence Analyst</t>
  </si>
  <si>
    <t>AFOREM ECOLE SUPÉRIEURE DE COMMERCE ET DE MANAGEMENT</t>
  </si>
  <si>
    <t>Data Analyst - Cognos (F/H)</t>
  </si>
  <si>
    <t>['c', 'aws', 'gcp', 'cognos']</t>
  </si>
  <si>
    <t>{'analyst_tools': ['cognos'], 'cloud': ['aws', 'gcp'], 'programming': ['c']}</t>
  </si>
  <si>
    <t>['sql', 'python', 'gcp', 'bigquery', 'aws', 'spark', 'kafka', 'looker', 'flow']</t>
  </si>
  <si>
    <t>{'analyst_tools': ['looker'], 'cloud': ['gcp', 'bigquery', 'aws'], 'libraries': ['spark', 'kafka'], 'other': ['flow'], 'programming': ['sql', 'python']}</t>
  </si>
  <si>
    <t>Metadata Analyst-Data Management</t>
  </si>
  <si>
    <t>Senior Data Analyst Con certificado de discapacidad</t>
  </si>
  <si>
    <t>Sr Analyst, Healthcare Analytics - Remote</t>
  </si>
  <si>
    <t>['sql', 'crystal', 'sql server', 'ssrs', 'excel', 'sharepoint']</t>
  </si>
  <si>
    <t>{'analyst_tools': ['ssrs', 'excel', 'sharepoint'], 'databases': ['sql server'], 'programming': ['sql', 'crystal']}</t>
  </si>
  <si>
    <t>['python', 'sql', 'go', 'hadoop', 'spark', 'power bi']</t>
  </si>
  <si>
    <t>{'analyst_tools': ['power bi'], 'libraries': ['hadoop', 'spark'], 'programming': ['python', 'sql', 'go']}</t>
  </si>
  <si>
    <t>Oradeo Ireland</t>
  </si>
  <si>
    <t>Senior Data Engineer, Data &amp; Insights - USDS</t>
  </si>
  <si>
    <t>Lead Data Engineer- AWS</t>
  </si>
  <si>
    <t>['snowflake', 'databricks', 'azure', 'aws', 'gcp', 'qlik']</t>
  </si>
  <si>
    <t>{'analyst_tools': ['qlik'], 'cloud': ['snowflake', 'databricks', 'azure', 'aws', 'gcp']}</t>
  </si>
  <si>
    <t>Nationale Bank van België NV  Banque Nationale de Belgique SA</t>
  </si>
  <si>
    <t>['excel', 'word', 'powerpoint', 'tableau', 'sap']</t>
  </si>
  <si>
    <t>{'analyst_tools': ['excel', 'word', 'powerpoint', 'tableau', 'sap']}</t>
  </si>
  <si>
    <t>First Job Data Engineer</t>
  </si>
  <si>
    <t>['python', 'sql', 'gcp', 'bigquery', 'pandas', 'numpy', 'matplotlib', 'jupyter', 'git']</t>
  </si>
  <si>
    <t>{'cloud': ['gcp', 'bigquery'], 'libraries': ['pandas', 'numpy', 'matplotlib', 'jupyter'], 'other': ['git'], 'programming': ['python', 'sql']}</t>
  </si>
  <si>
    <t>Data Engineer@WashingtonDC (Onsite)</t>
  </si>
  <si>
    <t>['python', 'sql', 'aws', 'snowflake', 'tableau', 'bitbucket']</t>
  </si>
  <si>
    <t>{'analyst_tools': ['tableau'], 'cloud': ['aws', 'snowflake'], 'other': ['bitbucket'], 'programming': ['python', 'sql']}</t>
  </si>
  <si>
    <t>['java', 'typescript', 'snowflake']</t>
  </si>
  <si>
    <t>{'cloud': ['snowflake'], 'programming': ['java', 'typescript']}</t>
  </si>
  <si>
    <t>Nextar</t>
  </si>
  <si>
    <t>['java', 'python', 'r', 'sql', 'linux', 'sap', 'git']</t>
  </si>
  <si>
    <t>{'analyst_tools': ['sap'], 'os': ['linux'], 'other': ['git'], 'programming': ['java', 'python', 'r', 'sql']}</t>
  </si>
  <si>
    <t>Karl Storz</t>
  </si>
  <si>
    <t>Data Engineer, Advertising Finance</t>
  </si>
  <si>
    <t>Elior France</t>
  </si>
  <si>
    <t>['power bi', 'sap', 'excel', 'powerpoint', 'qlik', 'notion']</t>
  </si>
  <si>
    <t>{'analyst_tools': ['power bi', 'sap', 'excel', 'powerpoint', 'qlik'], 'async': ['notion']}</t>
  </si>
  <si>
    <t>Analytics Translator Educator</t>
  </si>
  <si>
    <t>Data Scientist - Mission Systems Analysis (Early Career) Jobs</t>
  </si>
  <si>
    <t>Scientific Data Engineer I - Bioinformatic and Machine Learning</t>
  </si>
  <si>
    <t>Senior Data Engineer (m/w/d) - Datenbankentwicklung/BI, Ingenieur</t>
  </si>
  <si>
    <t>['sql', 'sql server', 'sharepoint', 'ssis', 'dax']</t>
  </si>
  <si>
    <t>{'analyst_tools': ['sharepoint', 'ssis', 'dax'], 'databases': ['sql server'], 'programming': ['sql']}</t>
  </si>
  <si>
    <t>Geospatial Software Engineer, Forest Ecosystems</t>
  </si>
  <si>
    <t>['python', 'aws', 'gcp', 'gdpr']</t>
  </si>
  <si>
    <t>{'cloud': ['aws', 'gcp'], 'libraries': ['gdpr'], 'programming': ['python']}</t>
  </si>
  <si>
    <t>Senior Business Analyst - Data Experience</t>
  </si>
  <si>
    <t>Data Engineer CTC UPTO 22 LPA</t>
  </si>
  <si>
    <t>Financing (Portfolio Administrative Analyst)</t>
  </si>
  <si>
    <t>['go', 'python', 'r', 'java', 'c', 'nosql', 'mongodb', 'mongodb', 'elasticsearch', 'mysql', 'postgresql', 'neo4j', 'oracle', 'aws', 'sap', 'terraform', 'ansible']</t>
  </si>
  <si>
    <t>{'analyst_tools': ['sap'], 'cloud': ['oracle', 'aws'], 'databases': ['mongodb', 'elasticsearch', 'mysql', 'postgresql', 'neo4j'], 'other': ['terraform', 'ansible'], 'programming': ['go', 'python', 'r', 'java', 'c', 'nosql', 'mongodb']}</t>
  </si>
  <si>
    <t>myLight150</t>
  </si>
  <si>
    <t>['python', 'r', 'sql', 'nosql', 'spark', 'hadoop', 'tableau', 'power bi']</t>
  </si>
  <si>
    <t>{'analyst_tools': ['tableau', 'power bi'], 'libraries': ['spark', 'hadoop'], 'programming': ['python', 'r', 'sql', 'nosql']}</t>
  </si>
  <si>
    <t>['db2', 'airflow', 'linux', 'kubernetes', 'jenkins']</t>
  </si>
  <si>
    <t>{'databases': ['db2'], 'libraries': ['airflow'], 'os': ['linux'], 'other': ['kubernetes', 'jenkins']}</t>
  </si>
  <si>
    <t>Commerce Trust</t>
  </si>
  <si>
    <t>['sql', 'python', 'powershell', 'go', 'javascript', 'aws', 'azure', 'gcp', 'terraform', 'ansible', 'puppet', 'chef']</t>
  </si>
  <si>
    <t>{'cloud': ['aws', 'azure', 'gcp'], 'other': ['terraform', 'ansible', 'puppet', 'chef'], 'programming': ['sql', 'python', 'powershell', 'go', 'javascript']}</t>
  </si>
  <si>
    <t>Data &amp; Analytics Manager - Financial Services</t>
  </si>
  <si>
    <t>['sql', 'python', 'r', 'scala', 'spark', 'flow']</t>
  </si>
  <si>
    <t>{'libraries': ['spark'], 'other': ['flow'], 'programming': ['sql', 'python', 'r', 'scala']}</t>
  </si>
  <si>
    <t>Data Engineer/ Аналитик данных</t>
  </si>
  <si>
    <t>АНДАТА</t>
  </si>
  <si>
    <t>['sql', 'elasticsearch', 'firebase', 'firebase', 'spark', 'airflow', 'dax', 'docker', 'kubernetes']</t>
  </si>
  <si>
    <t>{'analyst_tools': ['dax'], 'cloud': ['firebase'], 'databases': ['elasticsearch', 'firebase'], 'libraries': ['spark', 'airflow'], 'other': ['docker', 'kubernetes'], 'programming': ['sql']}</t>
  </si>
  <si>
    <t>AWS Data Engineer (Healthcare EDI)</t>
  </si>
  <si>
    <t>['python', 'sql', 'aws', 'node']</t>
  </si>
  <si>
    <t>{'cloud': ['aws'], 'programming': ['python', 'sql'], 'webframeworks': ['node']}</t>
  </si>
  <si>
    <t>['scala', 'sql', 'nosql', 'mongodb', 'mongodb', 'cassandra', 'mysql', 'azure', 'aws', 'spark', 'hadoop', 'kafka', 'tableau', 'docker']</t>
  </si>
  <si>
    <t>{'analyst_tools': ['tableau'], 'cloud': ['azure', 'aws'], 'databases': ['mongodb', 'cassandra', 'mysql'], 'libraries': ['spark', 'hadoop', 'kafka'], 'other': ['docker'], 'programming': ['scala', 'sql', 'nosql', 'mongodb']}</t>
  </si>
  <si>
    <t>['nosql', 'dynamodb', 'aws', 'aurora']</t>
  </si>
  <si>
    <t>{'cloud': ['aws', 'aurora'], 'databases': ['dynamodb'], 'programming': ['nosql']}</t>
  </si>
  <si>
    <t>Data Scientist (IC3)</t>
  </si>
  <si>
    <t>['c', 'c++', 'c#', 'java', 'javascript', 'python', 'sql', 'r', 'azure', 'linux']</t>
  </si>
  <si>
    <t>{'cloud': ['azure'], 'os': ['linux'], 'programming': ['c', 'c++', 'c#', 'java', 'javascript', 'python', 'sql', 'r']}</t>
  </si>
  <si>
    <t>Data Engineer (SOCOM)</t>
  </si>
  <si>
    <t>['sql', 'nosql', 'mongodb', 'mongodb', 'no-sql', 'cassandra', 'neo4j', 'azure', 'aws', 'spark', 'hadoop', 'kafka', 'terminal', 'git']</t>
  </si>
  <si>
    <t>{'cloud': ['azure', 'aws'], 'databases': ['mongodb', 'cassandra', 'neo4j'], 'libraries': ['spark', 'hadoop', 'kafka'], 'other': ['terminal', 'git'], 'programming': ['sql', 'nosql', 'mongodb', 'no-sql']}</t>
  </si>
  <si>
    <t>['sql', 'java', 'r', 'python', 'azure', 'databricks', 'hadoop']</t>
  </si>
  <si>
    <t>{'cloud': ['azure', 'databricks'], 'libraries': ['hadoop'], 'programming': ['sql', 'java', 'r', 'python']}</t>
  </si>
  <si>
    <t>['python', 'azure', 'ansible']</t>
  </si>
  <si>
    <t>{'cloud': ['azure'], 'other': ['ansible'], 'programming': ['python']}</t>
  </si>
  <si>
    <t>SC Lead Data Engineer | Inside IR35 | London</t>
  </si>
  <si>
    <t>(Senior) Data Engineer (m/w/d) in Walldorf</t>
  </si>
  <si>
    <t>Senior Analyst Data Governance &amp; Stewardship</t>
  </si>
  <si>
    <t>['python', 'azure', 'databricks', 'aws', 'spark', 'power bi']</t>
  </si>
  <si>
    <t>{'analyst_tools': ['power bi'], 'cloud': ['azure', 'databricks', 'aws'], 'libraries': ['spark'], 'programming': ['python']}</t>
  </si>
  <si>
    <t>['python', 'julia', 'javascript', 'r', 'sql', 'nosql', 'sql server', 'oracle', 'react', 'airflow', 'vue', 'node.js', 'word', 'spreadsheet', 'git']</t>
  </si>
  <si>
    <t>{'analyst_tools': ['word', 'spreadsheet'], 'cloud': ['oracle'], 'databases': ['sql server'], 'libraries': ['react', 'airflow'], 'other': ['git'], 'programming': ['python', 'julia', 'javascript', 'r', 'sql', 'nosql'], 'webframeworks': ['vue', 'node.js']}</t>
  </si>
  <si>
    <t>Solution Engineer - Data Centers</t>
  </si>
  <si>
    <t>DataX Connect</t>
  </si>
  <si>
    <t>Data Science Manager - Analytic Marketing Delivery</t>
  </si>
  <si>
    <t>['python', 'sas', 'sas', 'sql', 'nosql', 'r', 'java', 'c++', 'db2', 'sql server', 'aws', 'oracle', 'snowflake', 'spss', 'microstrategy', 'tableau', 'power bi']</t>
  </si>
  <si>
    <t>{'analyst_tools': ['sas', 'spss', 'microstrategy', 'tableau', 'power bi'], 'cloud': ['aws', 'oracle', 'snowflake'], 'databases': ['db2', 'sql server'], 'programming': ['python', 'sas', 'sql', 'nosql', 'r', 'java', 'c++']}</t>
  </si>
  <si>
    <t>Data Engineer/Senior Business Intelligence Develop</t>
  </si>
  <si>
    <t>['t-sql', 'sql', 'sql server', 'azure', 'aws', 'dax']</t>
  </si>
  <si>
    <t>{'analyst_tools': ['dax'], 'cloud': ['azure', 'aws'], 'databases': ['sql server'], 'programming': ['t-sql', 'sql']}</t>
  </si>
  <si>
    <t>['bigquery', 'azure', 'looker', 'docker', 'flow']</t>
  </si>
  <si>
    <t>{'analyst_tools': ['looker'], 'cloud': ['bigquery', 'azure'], 'other': ['docker', 'flow']}</t>
  </si>
  <si>
    <t>Exceed HR and Recruitment</t>
  </si>
  <si>
    <t>['java', 'sql', 'mysql', 'linux', 'excel']</t>
  </si>
  <si>
    <t>{'analyst_tools': ['excel'], 'databases': ['mysql'], 'os': ['linux'], 'programming': ['java', 'sql']}</t>
  </si>
  <si>
    <t>Senior Manager - Data Engineering - Health Data Lake</t>
  </si>
  <si>
    <t>['sql', 'python', 'javascript', 'oracle', 'power bi', 'dax', 'ssis', 'ssrs', 'tableau']</t>
  </si>
  <si>
    <t>{'analyst_tools': ['power bi', 'dax', 'ssis', 'ssrs', 'tableau'], 'cloud': ['oracle'], 'programming': ['sql', 'python', 'javascript']}</t>
  </si>
  <si>
    <t>Software Engineer I - Data Solutions Engineer</t>
  </si>
  <si>
    <t>Review and update data scientist Resume</t>
  </si>
  <si>
    <t>Data Scientist - Learning platform - Machine Learning - Python ...</t>
  </si>
  <si>
    <t>['c++', 'python', 'go', 'tensorflow', 'pytorch', 'react', 'unreal', 'unity', 'kubernetes', 'docker', 'slack']</t>
  </si>
  <si>
    <t>{'libraries': ['tensorflow', 'pytorch', 'react'], 'other': ['unreal', 'unity', 'kubernetes', 'docker'], 'programming': ['c++', 'python', 'go'], 'sync': ['slack']}</t>
  </si>
  <si>
    <t>Python Expert (Data Engineer) (m/f)</t>
  </si>
  <si>
    <t>(Senior) Data Engineer (d/f/m)</t>
  </si>
  <si>
    <t>['java', 'python', 'sql', 'go', 'aws', 'snowflake', 'databricks', 'kubernetes', 'docker']</t>
  </si>
  <si>
    <t>{'cloud': ['aws', 'snowflake', 'databricks'], 'other': ['kubernetes', 'docker'], 'programming': ['java', 'python', 'sql', 'go']}</t>
  </si>
  <si>
    <t>['python', 'sql', 'nosql', 'azure', 'databricks', 'numpy', 'spark', 'power bi', 'docker', 'kubernetes', 'git']</t>
  </si>
  <si>
    <t>{'analyst_tools': ['power bi'], 'cloud': ['azure', 'databricks'], 'libraries': ['numpy', 'spark'], 'other': ['docker', 'kubernetes', 'git'], 'programming': ['python', 'sql', 'nosql']}</t>
  </si>
  <si>
    <t>Lead Data Engineer(Python, AWS) (Remote)-1464</t>
  </si>
  <si>
    <t>Assistant data scientist h/f</t>
  </si>
  <si>
    <t>Frontend Developer in Berlin</t>
  </si>
  <si>
    <t>Argentina (+4 others)</t>
  </si>
  <si>
    <t>via Amazon AWS</t>
  </si>
  <si>
    <t>Data Scientist/Architect - SF</t>
  </si>
  <si>
    <t>['python', 'java', 'sql', 'aws', 'gcp', 'azure', 'kafka', 'airflow', 'kubernetes']</t>
  </si>
  <si>
    <t>{'cloud': ['aws', 'gcp', 'azure'], 'libraries': ['kafka', 'airflow'], 'other': ['kubernetes'], 'programming': ['python', 'java', 'sql']}</t>
  </si>
  <si>
    <t>DataOps Architect (Engineer)</t>
  </si>
  <si>
    <t>['sql', 't-sql', 'sql server', 'azure', 'databricks', 'sap']</t>
  </si>
  <si>
    <t>{'analyst_tools': ['sap'], 'cloud': ['azure', 'databricks'], 'databases': ['sql server'], 'programming': ['sql', 't-sql']}</t>
  </si>
  <si>
    <t>['r', 'python', 'sql', 'aws', 'gcp', 'databricks', 'snowflake', 'spark', 'airflow', 'looker', 'tableau', 'word', 'jenkins', 'github']</t>
  </si>
  <si>
    <t>{'analyst_tools': ['looker', 'tableau', 'word'], 'cloud': ['aws', 'gcp', 'databricks', 'snowflake'], 'libraries': ['spark', 'airflow'], 'other': ['jenkins', 'github'], 'programming': ['r', 'python', 'sql']}</t>
  </si>
  <si>
    <t>Lead Data Engineer- Data Engineering &amp; Analytics</t>
  </si>
  <si>
    <t>['python', 'r', 'sql', 'java', 'scala', 'azure', 'databricks', 'aws', 'gcp', 'spark', 'hadoop', 'airflow', 'spring']</t>
  </si>
  <si>
    <t>{'cloud': ['azure', 'databricks', 'aws', 'gcp'], 'libraries': ['spark', 'hadoop', 'airflow', 'spring'], 'programming': ['python', 'r', 'sql', 'java', 'scala']}</t>
  </si>
  <si>
    <t>Data Science Site Reliability Engineer</t>
  </si>
  <si>
    <t>Valleywise Health System</t>
  </si>
  <si>
    <t>['python', 'aws', 'azure', 'gcp', 'databricks', 'pytorch', 'keras', 'numpy', 'pandas', 'scikit-learn', 'pyspark']</t>
  </si>
  <si>
    <t>{'cloud': ['aws', 'azure', 'gcp', 'databricks'], 'libraries': ['pytorch', 'keras', 'numpy', 'pandas', 'scikit-learn', 'pyspark'], 'programming': ['python']}</t>
  </si>
  <si>
    <t>DTE Energy Company</t>
  </si>
  <si>
    <t>Gradle Inc.</t>
  </si>
  <si>
    <t>['kotlin', 'javascript', 'css', 'spring', 'sap']</t>
  </si>
  <si>
    <t>{'analyst_tools': ['sap'], 'libraries': ['spring'], 'programming': ['kotlin', 'javascript', 'css']}</t>
  </si>
  <si>
    <t>Jr Analyst, Commercial Reporting SCDMNT</t>
  </si>
  <si>
    <t>['python', 'r', 'sql', 'java', 'scala', 'azure', 'databricks', 'aws', 'gcp', 'spark', 'spring', 'hadoop', 'kafka']</t>
  </si>
  <si>
    <t>{'cloud': ['azure', 'databricks', 'aws', 'gcp'], 'libraries': ['spark', 'spring', 'hadoop', 'kafka'], 'programming': ['python', 'r', 'sql', 'java', 'scala']}</t>
  </si>
  <si>
    <t>Data Scientist - Datenanalyse / Statistik / Medizinprodukte (m/w/d)</t>
  </si>
  <si>
    <t>['sql', 't-sql', 'mysql', 'oracle', 'spark', 'hadoop', 'kafka', 'unix']</t>
  </si>
  <si>
    <t>{'cloud': ['oracle'], 'databases': ['mysql'], 'libraries': ['spark', 'hadoop', 'kafka'], 'os': ['unix'], 'programming': ['sql', 't-sql']}</t>
  </si>
  <si>
    <t>['sql', 'python', 'aws', 'jupyter', 'excel']</t>
  </si>
  <si>
    <t>{'analyst_tools': ['excel'], 'cloud': ['aws'], 'libraries': ['jupyter'], 'programming': ['sql', 'python']}</t>
  </si>
  <si>
    <t>Data science senior</t>
  </si>
  <si>
    <t>['python', 'sql', 'r', 'gcp', 'excel', 'powerpoint']</t>
  </si>
  <si>
    <t>{'analyst_tools': ['excel', 'powerpoint'], 'cloud': ['gcp'], 'programming': ['python', 'sql', 'r']}</t>
  </si>
  <si>
    <t>['sql', 't-sql', 'powershell', 'html', 'mongo', 'sql server', 'databricks', 'angular', 'power bi', 'qlik', 'ssis']</t>
  </si>
  <si>
    <t>{'analyst_tools': ['power bi', 'qlik', 'ssis'], 'cloud': ['databricks'], 'databases': ['sql server'], 'programming': ['sql', 't-sql', 'powershell', 'html', 'mongo'], 'webframeworks': ['angular']}</t>
  </si>
  <si>
    <t>['sql', 'sql server', 'snowflake', 'oracle', 'azure', 'aws']</t>
  </si>
  <si>
    <t>{'cloud': ['snowflake', 'oracle', 'azure', 'aws'], 'databases': ['sql server'], 'programming': ['sql']}</t>
  </si>
  <si>
    <t>Senior Data Scientist (US East Coast)</t>
  </si>
  <si>
    <t>Provenir Inc.</t>
  </si>
  <si>
    <t>Sr. Business Analyst, Enterprise Data</t>
  </si>
  <si>
    <t>Herodot Studio</t>
  </si>
  <si>
    <t>['sql', 'python', 'cassandra', 'snowflake', 'airflow', 'hadoop', 'pandas']</t>
  </si>
  <si>
    <t>{'cloud': ['snowflake'], 'databases': ['cassandra'], 'libraries': ['airflow', 'hadoop', 'pandas'], 'programming': ['sql', 'python']}</t>
  </si>
  <si>
    <t>Senior FP&amp;A Analyst - Contract</t>
  </si>
  <si>
    <t>Senior Data Analyst Billing &amp; Revenue (m/w/d) in Leipzig</t>
  </si>
  <si>
    <t>Delitzsch, Germany</t>
  </si>
  <si>
    <t>Up to 10M! 【Data Analyst】</t>
  </si>
  <si>
    <t>Carseer Powered By 01Inventions.Ltd</t>
  </si>
  <si>
    <t>['java', 'python', 'aws', 'scikit-learn', 'spark', 'tensorflow']</t>
  </si>
  <si>
    <t>{'cloud': ['aws'], 'libraries': ['scikit-learn', 'spark', 'tensorflow'], 'programming': ['java', 'python']}</t>
  </si>
  <si>
    <t>['python', 'sql', 'gcp', 'bigquery', 'airflow', 'spark', 'hadoop']</t>
  </si>
  <si>
    <t>{'cloud': ['gcp', 'bigquery'], 'libraries': ['airflow', 'spark', 'hadoop'], 'programming': ['python', 'sql']}</t>
  </si>
  <si>
    <t>Staff Software Engineer, Marketing Technology</t>
  </si>
  <si>
    <t>['sql', 'python', 'kafka', 'looker', 'tableau']</t>
  </si>
  <si>
    <t>{'analyst_tools': ['looker', 'tableau'], 'libraries': ['kafka'], 'programming': ['sql', 'python']}</t>
  </si>
  <si>
    <t>ALVAREZ &amp; MARSAL INC</t>
  </si>
  <si>
    <t>Data Scientist. Job in Rijswijk My Valley Jobs Today</t>
  </si>
  <si>
    <t>Data Engineer (920350)</t>
  </si>
  <si>
    <t>Sr. Engineering- Data Platform</t>
  </si>
  <si>
    <t>['java', 'python', 'go', 'scala', 'redis', 'aws', 'kafka', 'spark', 'hadoop', 'airflow', 'pyspark', 'express', 'jira']</t>
  </si>
  <si>
    <t>{'async': ['jira'], 'cloud': ['aws'], 'databases': ['redis'], 'libraries': ['kafka', 'spark', 'hadoop', 'airflow', 'pyspark'], 'programming': ['java', 'python', 'go', 'scala'], 'webframeworks': ['express']}</t>
  </si>
  <si>
    <t>Park Nicollet</t>
  </si>
  <si>
    <t>EDW Data Business Analyst - MDM</t>
  </si>
  <si>
    <t>['sql', 'nosql', 'scala', 'python', 'azure', 'hadoop', 'spark']</t>
  </si>
  <si>
    <t>{'cloud': ['azure'], 'libraries': ['hadoop', 'spark'], 'programming': ['sql', 'nosql', 'scala', 'python']}</t>
  </si>
  <si>
    <t>Analyst Data Security, Cyber Data &amp; Privacy, Italy</t>
  </si>
  <si>
    <t>BACKUP ENGINEER DATA SCIENTIST (M/F)</t>
  </si>
  <si>
    <t>Commercial Dastabase Analyst</t>
  </si>
  <si>
    <t>Data analyst working student (m/f/d)</t>
  </si>
  <si>
    <t>Verdane Advisors GmbH</t>
  </si>
  <si>
    <t>Technologie-Entwickler (m/w/d) Production Engineering, Schwerpunkt...</t>
  </si>
  <si>
    <t>Imaginet</t>
  </si>
  <si>
    <t>['sql', 'python', 'r', 'c#', 'powershell', 'sql server', 'postgresql', 'mysql', 'oracle', 'azure', 'databricks', 'sharepoint', 'excel', 'ssrs', 'power bi', 'dax', 'git']</t>
  </si>
  <si>
    <t>{'analyst_tools': ['sharepoint', 'excel', 'ssrs', 'power bi', 'dax'], 'cloud': ['oracle', 'azure', 'databricks'], 'databases': ['sql server', 'postgresql', 'mysql'], 'other': ['git'], 'programming': ['sql', 'python', 'r', 'c#', 'powershell']}</t>
  </si>
  <si>
    <t>Riksrevisjonen</t>
  </si>
  <si>
    <t>['python', 'r', 'sql', 'nosql', 'mongo', 'neo4j', 'oracle', 'azure', 'aws', 'bigquery', 'databricks', 'sap', 'tableau', 'qlik', 'git']</t>
  </si>
  <si>
    <t>{'analyst_tools': ['sap', 'tableau', 'qlik'], 'cloud': ['oracle', 'azure', 'aws', 'bigquery', 'databricks'], 'databases': ['neo4j'], 'other': ['git'], 'programming': ['python', 'r', 'sql', 'nosql', 'mongo']}</t>
  </si>
  <si>
    <t>Web Developer/Data scientist</t>
  </si>
  <si>
    <t>Systems and Platforms Engineers</t>
  </si>
  <si>
    <t>['oracle', 'vmware', 'azure', 'windows', 'linux', 'suse', 'docker']</t>
  </si>
  <si>
    <t>{'cloud': ['oracle', 'vmware', 'azure'], 'os': ['windows', 'linux', 'suse'], 'other': ['docker']}</t>
  </si>
  <si>
    <t>Systems Analyst, Grading Processes and Data</t>
  </si>
  <si>
    <t>Oscar Insurance Corporation (Oscar Health, Inc.)</t>
  </si>
  <si>
    <t>['python', 'r', 'sql', 'azure', 'databricks', 'ibm cloud', 'pyspark', 'hadoop', 'spark']</t>
  </si>
  <si>
    <t>{'cloud': ['azure', 'databricks', 'ibm cloud'], 'libraries': ['pyspark', 'hadoop', 'spark'], 'programming': ['python', 'r', 'sql']}</t>
  </si>
  <si>
    <t>Advanced Data Analyst – Population Health Management (HI)</t>
  </si>
  <si>
    <t>Arnold, Nottingham, UK</t>
  </si>
  <si>
    <t>Data Engineer Intern @ Deltia</t>
  </si>
  <si>
    <t>['python', 'azure', 'pyspark', 'flow']</t>
  </si>
  <si>
    <t>{'cloud': ['azure'], 'libraries': ['pyspark'], 'other': ['flow'], 'programming': ['python']}</t>
  </si>
  <si>
    <t>Senior Data Scientist_REMOTE</t>
  </si>
  <si>
    <t>['go', 'dynamodb', 'aws', 'github', 'slack', 'zoom']</t>
  </si>
  <si>
    <t>{'cloud': ['aws'], 'databases': ['dynamodb'], 'other': ['github'], 'programming': ['go'], 'sync': ['slack', 'zoom']}</t>
  </si>
  <si>
    <t>['sql', 'sas', 'sas', 'r', 'python', 'hadoop', 'power bi', 'tableau']</t>
  </si>
  <si>
    <t>{'analyst_tools': ['sas', 'power bi', 'tableau'], 'libraries': ['hadoop'], 'programming': ['sql', 'sas', 'r', 'python']}</t>
  </si>
  <si>
    <t>GCP Data Architect / Solutions Data Engineer - $80-85.00 p/h inc...</t>
  </si>
  <si>
    <t>['python', 'sql', 'shell', 'nosql', 'go', 'gcp', 'airflow', 'kafka', 'hadoop', 'unix']</t>
  </si>
  <si>
    <t>{'cloud': ['gcp'], 'libraries': ['airflow', 'kafka', 'hadoop'], 'os': ['unix'], 'programming': ['python', 'sql', 'shell', 'nosql', 'go']}</t>
  </si>
  <si>
    <t>Sigma tre srl</t>
  </si>
  <si>
    <t>Data Scientist / Data Engineer with BI knowledge</t>
  </si>
  <si>
    <t>Старший дата-инженер</t>
  </si>
  <si>
    <t>Citadele bankas Lietuvoje</t>
  </si>
  <si>
    <t>Project Information Analyst</t>
  </si>
  <si>
    <t>Morson Talent (Canada &amp; USA)</t>
  </si>
  <si>
    <t>Financial Crime MI &amp; Systems Analyst</t>
  </si>
  <si>
    <t>Data Warehouse Application Support/ETL Support Engineer – Fixed...</t>
  </si>
  <si>
    <t>Privacy Analyst - en</t>
  </si>
  <si>
    <t>DATA ENGINEER- AZURE SYNAPSE (100% REMOTO)</t>
  </si>
  <si>
    <t>Kennect Inc.</t>
  </si>
  <si>
    <t>Best Buy Co. , Inc.</t>
  </si>
  <si>
    <t>Senior Software Engineer (Matillion)</t>
  </si>
  <si>
    <t>['sql', 'python', 'gcp', 'snowflake', 'oracle']</t>
  </si>
  <si>
    <t>{'cloud': ['gcp', 'snowflake', 'oracle'], 'programming': ['sql', 'python']}</t>
  </si>
  <si>
    <t>(Senior) Data Engineer (m/w/d) in Leipzig</t>
  </si>
  <si>
    <t>STAGE - Data Analyst Junior Connected Vehicle</t>
  </si>
  <si>
    <t>['sql', 'c++', 'python', 'sap']</t>
  </si>
  <si>
    <t>{'analyst_tools': ['sap'], 'programming': ['sql', 'c++', 'python']}</t>
  </si>
  <si>
    <t>University of Newcastle Employees, Location, Alumni</t>
  </si>
  <si>
    <t>INTERNATIONAL OLYMPIC COMMITTEE</t>
  </si>
  <si>
    <t>['outlook', 'excel', 'power bi', 'tableau']</t>
  </si>
  <si>
    <t>{'analyst_tools': ['outlook', 'excel', 'power bi', 'tableau']}</t>
  </si>
  <si>
    <t>Analyst, Data Analysis - FI Client Experience</t>
  </si>
  <si>
    <t>Software Engineer III - Big Data/AWS</t>
  </si>
  <si>
    <t>['azure', 'sap', 'jira']</t>
  </si>
  <si>
    <t>{'analyst_tools': ['sap'], 'async': ['jira'], 'cloud': ['azure']}</t>
  </si>
  <si>
    <t>['java', 'mongo', 'oracle', 'kafka']</t>
  </si>
  <si>
    <t>{'cloud': ['oracle'], 'libraries': ['kafka'], 'programming': ['java', 'mongo']}</t>
  </si>
  <si>
    <t>Senior Finance Data Analyst. Job in Lisle My Valley Jobs Today</t>
  </si>
  <si>
    <t>['vba', 'sap', 'power bi', 'tableau']</t>
  </si>
  <si>
    <t>{'analyst_tools': ['sap', 'power bi', 'tableau'], 'programming': ['vba']}</t>
  </si>
  <si>
    <t>Specialist: Business Analyst(D2)</t>
  </si>
  <si>
    <t>Liquid Tech (Pty) Ltd.</t>
  </si>
  <si>
    <t>Staff Backend Engineer (Data)</t>
  </si>
  <si>
    <t>['mongo', 'sql', 'databricks', 'redshift', 'spark', 'airflow', 'bitbucket', 'git']</t>
  </si>
  <si>
    <t>{'cloud': ['databricks', 'redshift'], 'libraries': ['spark', 'airflow'], 'other': ['bitbucket', 'git'], 'programming': ['mongo', 'sql']}</t>
  </si>
  <si>
    <t>NimbusNext</t>
  </si>
  <si>
    <t>['r', 'python', 'sql', 'visual basic', 'spark', 'tableau', 'power bi']</t>
  </si>
  <si>
    <t>{'analyst_tools': ['tableau', 'power bi'], 'libraries': ['spark'], 'programming': ['r', 'python', 'sql', 'visual basic']}</t>
  </si>
  <si>
    <t>System Analyst / Analyst Programmer</t>
  </si>
  <si>
    <t>['java', 'javascript', 'php', 'python', 'mysql', 'oracle']</t>
  </si>
  <si>
    <t>{'cloud': ['oracle'], 'databases': ['mysql'], 'programming': ['java', 'javascript', 'php', 'python']}</t>
  </si>
  <si>
    <t>['java', 'go', 'aws', 'kubernetes', 'docker']</t>
  </si>
  <si>
    <t>{'cloud': ['aws'], 'other': ['kubernetes', 'docker'], 'programming': ['java', 'go']}</t>
  </si>
  <si>
    <t>DataOps Engineer - F/H</t>
  </si>
  <si>
    <t>['python', 'spark', 'airflow', 'bitbucket', 'jenkins', 'kubernetes']</t>
  </si>
  <si>
    <t>{'libraries': ['spark', 'airflow'], 'other': ['bitbucket', 'jenkins', 'kubernetes'], 'programming': ['python']}</t>
  </si>
  <si>
    <t>AWS Data Engineer - 6 Month Contract - HYBRID ROLE</t>
  </si>
  <si>
    <t>['python', 'aws', 'redshift', 'ssis', 'flow', 'git']</t>
  </si>
  <si>
    <t>{'analyst_tools': ['ssis'], 'cloud': ['aws', 'redshift'], 'other': ['flow', 'git'], 'programming': ['python']}</t>
  </si>
  <si>
    <t>Senior Data Scientist (m/f/d) 100%</t>
  </si>
  <si>
    <t>['html', 'python', 'aws', 'airflow']</t>
  </si>
  <si>
    <t>{'cloud': ['aws'], 'libraries': ['airflow'], 'programming': ['html', 'python']}</t>
  </si>
  <si>
    <t>Data scientist with R program</t>
  </si>
  <si>
    <t>['sql', 'r', 'python', 'vba', 'excel', 'power bi']</t>
  </si>
  <si>
    <t>{'analyst_tools': ['excel', 'power bi'], 'programming': ['sql', 'r', 'python', 'vba']}</t>
  </si>
  <si>
    <t>Sr. Data Engineer, FEPOC, #37865</t>
  </si>
  <si>
    <t>Data Analyst, Technical Specialist (Dallas, TX)</t>
  </si>
  <si>
    <t>Data Engineer-BI, Python, SQL, SSIS, ETL</t>
  </si>
  <si>
    <t>['sql', 'postgresql', 'oracle', 'aurora']</t>
  </si>
  <si>
    <t>{'cloud': ['oracle', 'aurora'], 'databases': ['postgresql'], 'programming': ['sql']}</t>
  </si>
  <si>
    <t>Hansewerk Natur Gmbh</t>
  </si>
  <si>
    <t>Associate Data &amp; Analytics</t>
  </si>
  <si>
    <t>Jacaranda Hotel</t>
  </si>
  <si>
    <t>via Breinstein</t>
  </si>
  <si>
    <t>Need Senior Data Scientist Tech Lead Position For Training ...</t>
  </si>
  <si>
    <t>Brambles Holdings (UK) Limited</t>
  </si>
  <si>
    <t>PeopleConnect</t>
  </si>
  <si>
    <t>['sql', 'python', 'snowflake', 'tableau', 'excel', 'looker']</t>
  </si>
  <si>
    <t>{'analyst_tools': ['tableau', 'excel', 'looker'], 'cloud': ['snowflake'], 'programming': ['sql', 'python']}</t>
  </si>
  <si>
    <t>MJ Boyd Consulting</t>
  </si>
  <si>
    <t>Consultant BI / Azure Data Engineer - H/F</t>
  </si>
  <si>
    <t>Ainos</t>
  </si>
  <si>
    <t>['sql', 't-sql', 'sql server', 'azure', 'gdpr', 'power bi', 'ssis', 'ssrs', 'dax']</t>
  </si>
  <si>
    <t>{'analyst_tools': ['power bi', 'ssis', 'ssrs', 'dax'], 'cloud': ['azure'], 'databases': ['sql server'], 'libraries': ['gdpr'], 'programming': ['sql', 't-sql']}</t>
  </si>
  <si>
    <t>Skytree</t>
  </si>
  <si>
    <t>Research Engineer / Scientist</t>
  </si>
  <si>
    <t>Morrow Batteries</t>
  </si>
  <si>
    <t>Data Engineer-Scala</t>
  </si>
  <si>
    <t>DATA INC</t>
  </si>
  <si>
    <t>['python', 'sql', 'azure', 'databricks', 'pyspark', 'jira', 'confluence']</t>
  </si>
  <si>
    <t>{'async': ['jira', 'confluence'], 'cloud': ['azure', 'databricks'], 'libraries': ['pyspark'], 'programming': ['python', 'sql']}</t>
  </si>
  <si>
    <t>['python', 'sql', 'azure', 'aws', 'gcp', 'spark', 'linux', 'tableau', 'microstrategy', 'github', 'jenkins', 'docker', 'kubernetes', 'terminal', 'git']</t>
  </si>
  <si>
    <t>{'analyst_tools': ['tableau', 'microstrategy'], 'cloud': ['azure', 'aws', 'gcp'], 'libraries': ['spark'], 'os': ['linux'], 'other': ['github', 'jenkins', 'docker', 'kubernetes', 'terminal', 'git'], 'programming': ['python', 'sql']}</t>
  </si>
  <si>
    <t>RN-Data Quality Analyst</t>
  </si>
  <si>
    <t>['python', 'r', 'nosql', 'sas', 'sas', 'jira', 'confluence']</t>
  </si>
  <si>
    <t>{'analyst_tools': ['sas'], 'async': ['jira', 'confluence'], 'programming': ['python', 'r', 'nosql', 'sas']}</t>
  </si>
  <si>
    <t>['python', 'mongodb', 'mongodb', 'c++', 'azure', 'aws', 'jupyter', 'fastapi', 'linux', 'power bi', 'splunk', 'docker', 'kubernetes', 'jenkins']</t>
  </si>
  <si>
    <t>{'analyst_tools': ['power bi', 'splunk'], 'cloud': ['azure', 'aws'], 'databases': ['mongodb'], 'libraries': ['jupyter'], 'os': ['linux'], 'other': ['docker', 'kubernetes', 'jenkins'], 'programming': ['python', 'mongodb', 'c++'], 'webframeworks': ['fastapi']}</t>
  </si>
  <si>
    <t>['java', 'python', 'sql', 'nosql', 'mongodb', 'mongodb', 'elasticsearch', 'postgresql', 'snowflake', 'aws', 'docker', 'git', 'kubernetes']</t>
  </si>
  <si>
    <t>{'cloud': ['snowflake', 'aws'], 'databases': ['mongodb', 'elasticsearch', 'postgresql'], 'other': ['docker', 'git', 'kubernetes'], 'programming': ['java', 'python', 'sql', 'nosql', 'mongodb']}</t>
  </si>
  <si>
    <t>StepStone GmbH: Market Insights Analyst (m/f/d)</t>
  </si>
  <si>
    <t>Analytics Implementation Engineer – Customer Data Platform</t>
  </si>
  <si>
    <t>['javascript', 'html', 'jquery', 'flow']</t>
  </si>
  <si>
    <t>{'other': ['flow'], 'programming': ['javascript', 'html'], 'webframeworks': ['jquery']}</t>
  </si>
  <si>
    <t>['sql', 'python', 'sql server', 'power bi', 'excel', 'ms access', 'ssis', 'ssrs']</t>
  </si>
  <si>
    <t>{'analyst_tools': ['power bi', 'excel', 'ms access', 'ssis', 'ssrs'], 'databases': ['sql server'], 'programming': ['sql', 'python']}</t>
  </si>
  <si>
    <t>Harmonya- Data Engineer</t>
  </si>
  <si>
    <t>Data Engineer - Cloud Specialist</t>
  </si>
  <si>
    <t>MBOS - Data Engineer - (Job Number: MER0002ILL)</t>
  </si>
  <si>
    <t>Manager, Clinical Data Analyst</t>
  </si>
  <si>
    <t>Otsuka</t>
  </si>
  <si>
    <t>Compression Analyst Intermediate - Now Hiring</t>
  </si>
  <si>
    <t>['python', 'sql', 'databricks', 'aws', 'snowflake', 'pyspark', 'spark', 'airflow', 'github']</t>
  </si>
  <si>
    <t>{'cloud': ['databricks', 'aws', 'snowflake'], 'libraries': ['pyspark', 'spark', 'airflow'], 'other': ['github'], 'programming': ['python', 'sql']}</t>
  </si>
  <si>
    <t>Infrastructure Consultant</t>
  </si>
  <si>
    <t>['gcp', 'suse', 'windows', 'sap']</t>
  </si>
  <si>
    <t>{'analyst_tools': ['sap'], 'cloud': ['gcp'], 'os': ['suse', 'windows']}</t>
  </si>
  <si>
    <t>Data Scientist - Saudi Arabia - Riyadh</t>
  </si>
  <si>
    <t>['sql', 'python', 'java', 'gcp', 'spring', 'airflow', 'spark', 'fastapi', 'jquery']</t>
  </si>
  <si>
    <t>{'cloud': ['gcp'], 'libraries': ['spring', 'airflow', 'spark'], 'programming': ['sql', 'python', 'java'], 'webframeworks': ['fastapi', 'jquery']}</t>
  </si>
  <si>
    <t>['python', 'sql', 'shell', 'airflow', 'unix']</t>
  </si>
  <si>
    <t>{'libraries': ['airflow'], 'os': ['unix'], 'programming': ['python', 'sql', 'shell']}</t>
  </si>
  <si>
    <t>Market-to-cash Data Analyst</t>
  </si>
  <si>
    <t>Bretthausen, Germany</t>
  </si>
  <si>
    <t>Münchener Hypothekenbank</t>
  </si>
  <si>
    <t>denkstatt GmbH</t>
  </si>
  <si>
    <t>['go', 'sql', 'python', 'vba', 'r', 'mysql', 'oracle', 'azure', 'power bi', 'excel', 'tableau', 'sap', 'flow']</t>
  </si>
  <si>
    <t>{'analyst_tools': ['power bi', 'excel', 'tableau', 'sap'], 'cloud': ['oracle', 'azure'], 'databases': ['mysql'], 'other': ['flow'], 'programming': ['go', 'sql', 'python', 'vba', 'r']}</t>
  </si>
  <si>
    <t>Blue Lobster</t>
  </si>
  <si>
    <t>IT Systems Engineer (Data Centers)</t>
  </si>
  <si>
    <t>['openstack', 'linux', 'windows', 'ansible', 'puppet', 'terraform', 'kubernetes', 'flow']</t>
  </si>
  <si>
    <t>{'cloud': ['openstack'], 'os': ['linux', 'windows'], 'other': ['ansible', 'puppet', 'terraform', 'kubernetes', 'flow']}</t>
  </si>
  <si>
    <t>Manager, Data Analytics &amp; Reporting</t>
  </si>
  <si>
    <t>Senior IT Developer - Financial Data Engineering (m/f/d)</t>
  </si>
  <si>
    <t>Manager, M-C (Data Governance - Management Analyst)</t>
  </si>
  <si>
    <t>['bash', 'shell', 'java', 'python', 'kafka', 'redhat', 'ansible', 'docker', 'jenkins', 'git']</t>
  </si>
  <si>
    <t>{'libraries': ['kafka'], 'os': ['redhat'], 'other': ['ansible', 'docker', 'jenkins', 'git'], 'programming': ['bash', 'shell', 'java', 'python']}</t>
  </si>
  <si>
    <t>Connectis CMC Luxembourg</t>
  </si>
  <si>
    <t>['sql', 'redshift', 'oracle', 'flow']</t>
  </si>
  <si>
    <t>{'cloud': ['redshift', 'oracle'], 'other': ['flow'], 'programming': ['sql']}</t>
  </si>
  <si>
    <t>Offshore Data Engineer</t>
  </si>
  <si>
    <t>Butterfly consulting and training</t>
  </si>
  <si>
    <t>['python', 'java', 'sql', 'aws', 'azure', 'snowflake', 'spark', 'hadoop', 'flow']</t>
  </si>
  <si>
    <t>{'cloud': ['aws', 'azure', 'snowflake'], 'libraries': ['spark', 'hadoop'], 'other': ['flow'], 'programming': ['python', 'java', 'sql']}</t>
  </si>
  <si>
    <t>13 - Workday Data Analyst (HCM)</t>
  </si>
  <si>
    <t>Contrôleur de gestion / Business Data Analyst H/F</t>
  </si>
  <si>
    <t>Product development company</t>
  </si>
  <si>
    <t>Data Science, Integrated Business Planning (IBP) Delivery Director</t>
  </si>
  <si>
    <t>Cara Staffing</t>
  </si>
  <si>
    <t>['sas', 'sas', 'sql', 'r', 'python', 'excel', 'ssis', 'ssrs']</t>
  </si>
  <si>
    <t>{'analyst_tools': ['sas', 'excel', 'ssis', 'ssrs'], 'programming': ['sas', 'sql', 'r', 'python']}</t>
  </si>
  <si>
    <t>IT Product Analyst Lead</t>
  </si>
  <si>
    <t>All level of E&amp;M Engineer - Data Centre Projects</t>
  </si>
  <si>
    <t>Gammon Construction Limited</t>
  </si>
  <si>
    <t>Senior Data Engineer: Forensic</t>
  </si>
  <si>
    <t>['sql', 'python', 'c#', 'vb.net', 'powershell', 'sql server', 'aws', 'redshift', 'oracle', 'ssis', 'ssrs', 'github', 'git']</t>
  </si>
  <si>
    <t>{'analyst_tools': ['ssis', 'ssrs'], 'cloud': ['aws', 'redshift', 'oracle'], 'databases': ['sql server'], 'other': ['github', 'git'], 'programming': ['sql', 'python', 'c#', 'vb.net', 'powershell']}</t>
  </si>
  <si>
    <t>Reqsta LLC</t>
  </si>
  <si>
    <t>Senior Data and Analytics Solutions Architect</t>
  </si>
  <si>
    <t>Data Analytics Manager | Industry Leading Shipping &amp; Packaging...</t>
  </si>
  <si>
    <t>Development company in Fort Myers</t>
  </si>
  <si>
    <t>TMC (TallyMarks Consulting)</t>
  </si>
  <si>
    <t>['cognos', 'power bi', 'tableau', 'qlik']</t>
  </si>
  <si>
    <t>{'analyst_tools': ['cognos', 'power bi', 'tableau', 'qlik']}</t>
  </si>
  <si>
    <t>Analyst/Senior Analyst, People Analytics</t>
  </si>
  <si>
    <t>Quantitative Analytics Tech Lead - Data Scientist (Hybrid - 3 Days...</t>
  </si>
  <si>
    <t>BI Analytics/ Data Analyst/ ETL</t>
  </si>
  <si>
    <t>Wenwomen Entrepreneur Network</t>
  </si>
  <si>
    <t>Senior Tableau Data Engineer (m/f/d)</t>
  </si>
  <si>
    <t>MirLogic Solutions Corp</t>
  </si>
  <si>
    <t>['sql', 't-sql', 'powershell', 'ssis', 'ssrs', 'power bi', 'dax']</t>
  </si>
  <si>
    <t>{'analyst_tools': ['ssis', 'ssrs', 'power bi', 'dax'], 'programming': ['sql', 't-sql', 'powershell']}</t>
  </si>
  <si>
    <t>['elixir', 'ruby', 'ruby', 'mongodb', 'mongodb', 'graphql']</t>
  </si>
  <si>
    <t>{'databases': ['mongodb'], 'libraries': ['graphql'], 'programming': ['elixir', 'ruby', 'mongodb'], 'webframeworks': ['ruby']}</t>
  </si>
  <si>
    <t>BeDee powered by BDMS</t>
  </si>
  <si>
    <t>ANALYST - SYSTEMS/ARCHITECTURE - I (706160)</t>
  </si>
  <si>
    <t>Sr. Cloud Data Engineer - Government Division</t>
  </si>
  <si>
    <t>Senior Data Modeling Analyst, Revenue Cycle Management - Remote</t>
  </si>
  <si>
    <t>['r', 'python', 'sas', 'sas', 'sql', 'oracle', 'hadoop', 'powerbi', 'tableau']</t>
  </si>
  <si>
    <t>{'analyst_tools': ['sas', 'powerbi', 'tableau'], 'cloud': ['oracle'], 'libraries': ['hadoop'], 'programming': ['r', 'python', 'sas', 'sql']}</t>
  </si>
  <si>
    <t>['python', 'javascript', 'c', 'c++', 'sql']</t>
  </si>
  <si>
    <t>{'programming': ['python', 'javascript', 'c', 'c++', 'sql']}</t>
  </si>
  <si>
    <t>Junior Data Writer/Researcher</t>
  </si>
  <si>
    <t>['sql', 'python', 'r', 'scala', 'java', 'aws', 'gcp', 'bigquery', 'numpy', 'pandas', 'pyspark', 'tensorflow', 'keras', 'pytorch', 'tableau', 'looker', 'power bi', 'excel', 'flow']</t>
  </si>
  <si>
    <t>{'analyst_tools': ['tableau', 'looker', 'power bi', 'excel'], 'cloud': ['aws', 'gcp', 'bigquery'], 'libraries': ['numpy', 'pandas', 'pyspark', 'tensorflow', 'keras', 'pytorch'], 'other': ['flow'], 'programming': ['sql', 'python', 'r', 'scala', 'java']}</t>
  </si>
  <si>
    <t>['html', 'python', 'r', 'sql', 'nosql', 'elasticsearch', 'aws', 'selenium', 'linux', 'excel']</t>
  </si>
  <si>
    <t>{'analyst_tools': ['excel'], 'cloud': ['aws'], 'databases': ['elasticsearch'], 'libraries': ['selenium'], 'os': ['linux'], 'programming': ['html', 'python', 'r', 'sql', 'nosql']}</t>
  </si>
  <si>
    <t>['python', 'java', 'nosql', 'redshift', 'bigquery', 'databricks', 'aws', 'kafka', 'airflow', 'terraform', 'kubernetes']</t>
  </si>
  <si>
    <t>{'cloud': ['redshift', 'bigquery', 'databricks', 'aws'], 'libraries': ['kafka', 'airflow'], 'other': ['terraform', 'kubernetes'], 'programming': ['python', 'java', 'nosql']}</t>
  </si>
  <si>
    <t>['mongo', 'windows']</t>
  </si>
  <si>
    <t>{'os': ['windows'], 'programming': ['mongo']}</t>
  </si>
  <si>
    <t>Senior data engineer - R01525697</t>
  </si>
  <si>
    <t>['sql', 'azure', 'snowflake', 'databricks', 'aws', 'gcp', 'airflow']</t>
  </si>
  <si>
    <t>{'cloud': ['azure', 'snowflake', 'databricks', 'aws', 'gcp'], 'libraries': ['airflow'], 'programming': ['sql']}</t>
  </si>
  <si>
    <t>EisnerAmper</t>
  </si>
  <si>
    <t>['sql', 'r', 'python', 'scala', 'sas', 'sas', 'sql server', 'azure', 'aws', 'snowflake', 'power bi', 'ssrs']</t>
  </si>
  <si>
    <t>{'analyst_tools': ['sas', 'power bi', 'ssrs'], 'cloud': ['azure', 'aws', 'snowflake'], 'databases': ['sql server'], 'programming': ['sql', 'r', 'python', 'scala', 'sas']}</t>
  </si>
  <si>
    <t>B-Hive Engineering</t>
  </si>
  <si>
    <t>via Job Portal And Skillset Upskill Community</t>
  </si>
  <si>
    <t>Junior Aktuar / Data Scientist Für Das Pricing Aktuariat (m/w/d)</t>
  </si>
  <si>
    <t>Cloud Advisory Data Engineer</t>
  </si>
  <si>
    <t>Project Manager Civil Engineering</t>
  </si>
  <si>
    <t>Data Platform - Data Engineer</t>
  </si>
  <si>
    <t>['python', 'perl', 'sql', 'tableau', 'excel']</t>
  </si>
  <si>
    <t>{'analyst_tools': ['tableau', 'excel'], 'programming': ['python', 'perl', 'sql']}</t>
  </si>
  <si>
    <t>Data Scientist - Machine/Deep Learning Algorithms</t>
  </si>
  <si>
    <t>Madhees Techno Consulting Private Limited</t>
  </si>
  <si>
    <t>(Junior) Business Intelligent Consultant /  Data Scientist</t>
  </si>
  <si>
    <t>Kitameraki</t>
  </si>
  <si>
    <t>Senior QC Raw and Packaging Analyst</t>
  </si>
  <si>
    <t>GSK egypt</t>
  </si>
  <si>
    <t>TruStone Financial</t>
  </si>
  <si>
    <t>['sql', 'nosql', 'python', 'javascript', 'powershell', 'mongodb', 'mongodb', 'sql server', 'azure', 'tensorflow', 'scikit-learn', 'pytorch', 'kafka']</t>
  </si>
  <si>
    <t>{'cloud': ['azure'], 'databases': ['mongodb', 'sql server'], 'libraries': ['tensorflow', 'scikit-learn', 'pytorch', 'kafka'], 'programming': ['sql', 'nosql', 'python', 'javascript', 'powershell', 'mongodb']}</t>
  </si>
  <si>
    <t>['nosql', 'java', 'python', 'sql', 'javascript', 'scala', 'azure', 'aws', 'gcp', 'snowflake', 'databricks', 'spark', 'spring', 'numpy', 'pandas', 'flask', 'django', 'flow', 'git', 'docker', 'kubernetes', 'ansible']</t>
  </si>
  <si>
    <t>{'cloud': ['azure', 'aws', 'gcp', 'snowflake', 'databricks'], 'libraries': ['spark', 'spring', 'numpy', 'pandas'], 'other': ['flow', 'git', 'docker', 'kubernetes', 'ansible'], 'programming': ['nosql', 'java', 'python', 'sql', 'javascript', 'scala'], 'webframeworks': ['flask', 'django']}</t>
  </si>
  <si>
    <t>Online Data Analyst (m,f,d) - Switzerland (German Language)</t>
  </si>
  <si>
    <t>Werkstudent Datenanalyse Forschung und Entwicklung (m|w|d)</t>
  </si>
  <si>
    <t>Specialized Analytics Lead Data Engineer, VP - Hybrid</t>
  </si>
  <si>
    <t>['python', 'pyspark', 'tensorflow', 'pytorch']</t>
  </si>
  <si>
    <t>{'libraries': ['pyspark', 'tensorflow', 'pytorch'], 'programming': ['python']}</t>
  </si>
  <si>
    <t>Data Quality Engineer (F/H/X)</t>
  </si>
  <si>
    <t>['javascript', 'java', 'scala', 'python', 'sql', 'aws', 'gcp', 'azure', 'gdpr']</t>
  </si>
  <si>
    <t>{'cloud': ['aws', 'gcp', 'azure'], 'libraries': ['gdpr'], 'programming': ['javascript', 'java', 'scala', 'python', 'sql']}</t>
  </si>
  <si>
    <t>['python', 'scala', 'azure', 'hadoop', 'spark', 'kafka', 'power bi', 'flow']</t>
  </si>
  <si>
    <t>{'analyst_tools': ['power bi'], 'cloud': ['azure'], 'libraries': ['hadoop', 'spark', 'kafka'], 'other': ['flow'], 'programming': ['python', 'scala']}</t>
  </si>
  <si>
    <t>Revenue Optimisation Analyst</t>
  </si>
  <si>
    <t>['java', 'python', 'r', 'c++', 'sharepoint']</t>
  </si>
  <si>
    <t>{'analyst_tools': ['sharepoint'], 'programming': ['java', 'python', 'r', 'c++']}</t>
  </si>
  <si>
    <t>Data Engineer - Lille H/F</t>
  </si>
  <si>
    <t>fortil</t>
  </si>
  <si>
    <t>Proto Labs, Inc.</t>
  </si>
  <si>
    <t>['sql', 'r', 'python', 'c', 'sql server', 'azure', 'tableau', 'flow']</t>
  </si>
  <si>
    <t>{'analyst_tools': ['tableau'], 'cloud': ['azure'], 'databases': ['sql server'], 'other': ['flow'], 'programming': ['sql', 'r', 'python', 'c']}</t>
  </si>
  <si>
    <t>Program Manager (Data &amp; Analytics)</t>
  </si>
  <si>
    <t>AI &amp; Data Science Specialist Technician</t>
  </si>
  <si>
    <t>['python', 'c', 'c++', 'go', 'tensorflow', 'pytorch', 'windows', 'macos', 'linux', 'ubuntu', 'git']</t>
  </si>
  <si>
    <t>{'libraries': ['tensorflow', 'pytorch'], 'os': ['windows', 'macos', 'linux', 'ubuntu'], 'other': ['git'], 'programming': ['python', 'c', 'c++', 'go']}</t>
  </si>
  <si>
    <t>Data Scientist - Huntsville, AL - ASL - Open Rank</t>
  </si>
  <si>
    <t>Datanumia Groupe EDF</t>
  </si>
  <si>
    <t>['sql', 't-sql', 'sql server', 'azure', 'windows', 'word', 'excel', 'powerpoint', 'outlook', 'flow']</t>
  </si>
  <si>
    <t>{'analyst_tools': ['word', 'excel', 'powerpoint', 'outlook'], 'cloud': ['azure'], 'databases': ['sql server'], 'os': ['windows'], 'other': ['flow'], 'programming': ['sql', 't-sql']}</t>
  </si>
  <si>
    <t>Application Engineer II- Data Management- Remote/Hybrid</t>
  </si>
  <si>
    <t>Associate Scientist I, Data Analysis</t>
  </si>
  <si>
    <t>['sas', 'sas', 'r', 'python', 'spss', 'git']</t>
  </si>
  <si>
    <t>{'analyst_tools': ['sas', 'spss'], 'other': ['git'], 'programming': ['sas', 'r', 'python']}</t>
  </si>
  <si>
    <t>way to job placement</t>
  </si>
  <si>
    <t>['sql', 'java', 'cognos']</t>
  </si>
  <si>
    <t>{'analyst_tools': ['cognos'], 'programming': ['sql', 'java']}</t>
  </si>
  <si>
    <t>Data Engineers in Testing (SDET's for Data) IRC206228</t>
  </si>
  <si>
    <t>Alternance - Data Scientist – Scores de ciblage des contrôles...</t>
  </si>
  <si>
    <t>['python', 'bash', 'sql', 'aws', 'spark', 'jenkins']</t>
  </si>
  <si>
    <t>{'cloud': ['aws'], 'libraries': ['spark'], 'other': ['jenkins'], 'programming': ['python', 'bash', 'sql']}</t>
  </si>
  <si>
    <t>Sahaj Software</t>
  </si>
  <si>
    <t>['r', 'matlab', 'python', 'scala', 'nosql', 'mxnet', 'keras', 'tensorflow', 'numpy', 'mlr', 'scikit-learn', 'spark', 'hadoop', 'kafka']</t>
  </si>
  <si>
    <t>{'libraries': ['mxnet', 'keras', 'tensorflow', 'numpy', 'mlr', 'scikit-learn', 'spark', 'hadoop', 'kafka'], 'programming': ['r', 'matlab', 'python', 'scala', 'nosql']}</t>
  </si>
  <si>
    <t>Data analyst with English</t>
  </si>
  <si>
    <t>Data Engineer (No C2C)</t>
  </si>
  <si>
    <t>['sql', 'python', 'java', 'r', 'elasticsearch', 'hadoop', 'spark']</t>
  </si>
  <si>
    <t>{'databases': ['elasticsearch'], 'libraries': ['hadoop', 'spark'], 'programming': ['sql', 'python', 'java', 'r']}</t>
  </si>
  <si>
    <t>Cloud Full Stack Engineer (m/f/d) - REF17782I</t>
  </si>
  <si>
    <t>Memmingerberg, Germany</t>
  </si>
  <si>
    <t>['sql', 'nosql', 'python', 'aws', 'react', 'django', 'angular', 'docker']</t>
  </si>
  <si>
    <t>{'cloud': ['aws'], 'libraries': ['react'], 'other': ['docker'], 'programming': ['sql', 'nosql', 'python'], 'webframeworks': ['django', 'angular']}</t>
  </si>
  <si>
    <t>Data Engineer Working Student</t>
  </si>
  <si>
    <t>Startup Login</t>
  </si>
  <si>
    <t>['python', 'sql', 'nosql', 'mongodb', 'mongodb', 'mysql', 'aws', 'spark', 'kafka', 'airflow', 'docker']</t>
  </si>
  <si>
    <t>{'cloud': ['aws'], 'databases': ['mongodb', 'mysql'], 'libraries': ['spark', 'kafka', 'airflow'], 'other': ['docker'], 'programming': ['python', 'sql', 'nosql', 'mongodb']}</t>
  </si>
  <si>
    <t>EBS Data Analyst</t>
  </si>
  <si>
    <t>['python', 'r', 'sql', 'snowflake', 'aws', 'alteryx', 'tableau', 'power bi']</t>
  </si>
  <si>
    <t>{'analyst_tools': ['alteryx', 'tableau', 'power bi'], 'cloud': ['snowflake', 'aws'], 'programming': ['python', 'r', 'sql']}</t>
  </si>
  <si>
    <t>Data Modeler Specialist</t>
  </si>
  <si>
    <t>['python', 'snowflake', 'docker', 'kubernetes']</t>
  </si>
  <si>
    <t>{'cloud': ['snowflake'], 'other': ['docker', 'kubernetes'], 'programming': ['python']}</t>
  </si>
  <si>
    <t>Remote Opportunities | Online Data Analyst - German Speakers</t>
  </si>
  <si>
    <t>Business Analyst/Data Engineer Jobs</t>
  </si>
  <si>
    <t>['qlik', 'power bi', 'tableau', 'excel', 'powerpoint']</t>
  </si>
  <si>
    <t>{'analyst_tools': ['qlik', 'power bi', 'tableau', 'excel', 'powerpoint']}</t>
  </si>
  <si>
    <t>['python', 'aws', 'spark', 'pyspark', 'kafka', 'airflow', 'unix', 'flow', 'terraform', 'ansible']</t>
  </si>
  <si>
    <t>{'cloud': ['aws'], 'libraries': ['spark', 'pyspark', 'kafka', 'airflow'], 'os': ['unix'], 'other': ['flow', 'terraform', 'ansible'], 'programming': ['python']}</t>
  </si>
  <si>
    <t>GCP Engineer/Lead</t>
  </si>
  <si>
    <t>['shell', 'python', 'sql', 'gcp', 'oracle', 'snowflake', 'hadoop', 'git']</t>
  </si>
  <si>
    <t>{'cloud': ['gcp', 'oracle', 'snowflake'], 'libraries': ['hadoop'], 'other': ['git'], 'programming': ['shell', 'python', 'sql']}</t>
  </si>
  <si>
    <t>Morrow, OH</t>
  </si>
  <si>
    <t>Data Analyst Expert - Now Hiring</t>
  </si>
  <si>
    <t>Business Intelligence Analyst - Marketing</t>
  </si>
  <si>
    <t>['python', 'sql', 'bigquery', 'spark', 'git']</t>
  </si>
  <si>
    <t>{'cloud': ['bigquery'], 'libraries': ['spark'], 'other': ['git'], 'programming': ['python', 'sql']}</t>
  </si>
  <si>
    <t>Stage Data Scientist AMC (94) JP - F/H</t>
  </si>
  <si>
    <t>Senior data analyst (Korzinka Go)</t>
  </si>
  <si>
    <t>['go', 'sql', 'python', 'tableau', 'excel', 'flow']</t>
  </si>
  <si>
    <t>{'analyst_tools': ['tableau', 'excel'], 'other': ['flow'], 'programming': ['go', 'sql', 'python']}</t>
  </si>
  <si>
    <t>['nosql', 'sql', 'cassandra', 'aws', 'azure', 'databricks', 'spark']</t>
  </si>
  <si>
    <t>{'cloud': ['aws', 'azure', 'databricks'], 'databases': ['cassandra'], 'libraries': ['spark'], 'programming': ['nosql', 'sql']}</t>
  </si>
  <si>
    <t>OneSparQ</t>
  </si>
  <si>
    <t>['sql', 'c#', 'java', 'python', 'powershell', 'sql server', 'azure', 'aws', 'ssis', 'qlik', 'tableau', 'power bi']</t>
  </si>
  <si>
    <t>{'analyst_tools': ['ssis', 'qlik', 'tableau', 'power bi'], 'cloud': ['azure', 'aws'], 'databases': ['sql server'], 'programming': ['sql', 'c#', 'java', 'python', 'powershell']}</t>
  </si>
  <si>
    <t>Software Engineer in Data Migration Team | Digital Banking Solutions</t>
  </si>
  <si>
    <t>['sql', 'python', 'java', 'linux', 'gitlab', 'atlassian', 'bitbucket', 'jira', 'confluence']</t>
  </si>
  <si>
    <t>{'async': ['jira', 'confluence'], 'os': ['linux'], 'other': ['gitlab', 'atlassian', 'bitbucket'], 'programming': ['sql', 'python', 'java']}</t>
  </si>
  <si>
    <t>Price Waterhouse Coopers</t>
  </si>
  <si>
    <t>Lucy Walker Recruitment</t>
  </si>
  <si>
    <t>['python', 'aws', 'spark', 'git', 'jenkins']</t>
  </si>
  <si>
    <t>{'cloud': ['aws'], 'libraries': ['spark'], 'other': ['git', 'jenkins'], 'programming': ['python']}</t>
  </si>
  <si>
    <t>Data Scientist, Ads</t>
  </si>
  <si>
    <t>字节跳动</t>
  </si>
  <si>
    <t>House Of Talents NL</t>
  </si>
  <si>
    <t>ANALYST II, DATA ANALYTICS</t>
  </si>
  <si>
    <t>Machine Learning Science – Internship/Working Student (m/f/x)</t>
  </si>
  <si>
    <t>Strong Middle/Senior Power BI Engineer (Logistic domain)</t>
  </si>
  <si>
    <t>via YER</t>
  </si>
  <si>
    <t>['python', 'html', 'css', 'javascript', 'shell', 'bash', 'powershell', 'azure', 'flask', 'linux', 'windows', 'sharepoint']</t>
  </si>
  <si>
    <t>{'analyst_tools': ['sharepoint'], 'cloud': ['azure'], 'os': ['linux', 'windows'], 'programming': ['python', 'html', 'css', 'javascript', 'shell', 'bash', 'powershell'], 'webframeworks': ['flask']}</t>
  </si>
  <si>
    <t>Edenred Finland Oy. sta cercando Sales Data Scientist</t>
  </si>
  <si>
    <t>['sql', 'python', 'sql server', 'aws', 'redshift', 'ssis', 'tableau', 'ssrs']</t>
  </si>
  <si>
    <t>{'analyst_tools': ['ssis', 'tableau', 'ssrs'], 'cloud': ['aws', 'redshift'], 'databases': ['sql server'], 'programming': ['sql', 'python']}</t>
  </si>
  <si>
    <t>Monster Worldwide CZ s.r.o.</t>
  </si>
  <si>
    <t>['java', 'python', 'aws', 'gcp', 'airflow', 'kubernetes']</t>
  </si>
  <si>
    <t>{'cloud': ['aws', 'gcp'], 'libraries': ['airflow'], 'other': ['kubernetes'], 'programming': ['java', 'python']}</t>
  </si>
  <si>
    <t>Digital Muda Solution</t>
  </si>
  <si>
    <t>['python', 'nosql', 'hadoop', 'spark', 'tensorflow', 'pytorch', 'keras']</t>
  </si>
  <si>
    <t>{'libraries': ['hadoop', 'spark', 'tensorflow', 'pytorch', 'keras'], 'programming': ['python', 'nosql']}</t>
  </si>
  <si>
    <t>['r', 'scala', 'sql', 'nosql', 'azure', 'gcp', 'aws', 'hadoop', 'spark', 'terraform']</t>
  </si>
  <si>
    <t>{'cloud': ['azure', 'gcp', 'aws'], 'libraries': ['hadoop', 'spark'], 'other': ['terraform'], 'programming': ['r', 'scala', 'sql', 'nosql']}</t>
  </si>
  <si>
    <t>['sql', 'python', 'java', 'perl', 'shell', 'aws', 'azure', 'snowflake', 'windows']</t>
  </si>
  <si>
    <t>{'cloud': ['aws', 'azure', 'snowflake'], 'os': ['windows'], 'programming': ['sql', 'python', 'java', 'perl', 'shell']}</t>
  </si>
  <si>
    <t>Vodafone UK</t>
  </si>
  <si>
    <t>algoanalytics pune</t>
  </si>
  <si>
    <t>Data Engineer (No C2C only W2 /1099)</t>
  </si>
  <si>
    <t>Audit Analyst (Bank) - Ref: YC</t>
  </si>
  <si>
    <t>['python', 'snowflake', 'ssis']</t>
  </si>
  <si>
    <t>{'analyst_tools': ['ssis'], 'cloud': ['snowflake'], 'programming': ['python']}</t>
  </si>
  <si>
    <t>Disney Star</t>
  </si>
  <si>
    <t>Senior Data Scientist (Data Scientist 4)- 8603</t>
  </si>
  <si>
    <t>['go', 'r', 'java', 'python', 'sql', 'kafka', 'excel', 'tableau', 'word', 'powerpoint']</t>
  </si>
  <si>
    <t>{'analyst_tools': ['excel', 'tableau', 'word', 'powerpoint'], 'libraries': ['kafka'], 'programming': ['go', 'r', 'java', 'python', 'sql']}</t>
  </si>
  <si>
    <t>Immediately  looking for Data Engineer</t>
  </si>
  <si>
    <t>['python', 'sql', 'aws', 'redshift', 'gcp', 'bigquery', 'kafka', 'airflow', 'looker', 'kubernetes', 'docker', 'terraform']</t>
  </si>
  <si>
    <t>{'analyst_tools': ['looker'], 'cloud': ['aws', 'redshift', 'gcp', 'bigquery'], 'libraries': ['kafka', 'airflow'], 'other': ['kubernetes', 'docker', 'terraform'], 'programming': ['python', 'sql']}</t>
  </si>
  <si>
    <t>Data Analytics and Reporting Technician 3</t>
  </si>
  <si>
    <t>['sql', 'vba', 'python', 'r', 'sas', 'sas', 'c++', 'java', 'sql server', 'oracle', 'snowflake', 'tableau', 'power bi', 'excel', 'ms access']</t>
  </si>
  <si>
    <t>{'analyst_tools': ['sas', 'tableau', 'power bi', 'excel', 'ms access'], 'cloud': ['oracle', 'snowflake'], 'databases': ['sql server'], 'programming': ['sql', 'vba', 'python', 'r', 'sas', 'c++', 'java']}</t>
  </si>
  <si>
    <t>['shell', 'bash', 'sql', 'aws', 'unix', 'splunk', 'jenkins', 'ansible', 'github']</t>
  </si>
  <si>
    <t>{'analyst_tools': ['splunk'], 'cloud': ['aws'], 'os': ['unix'], 'other': ['jenkins', 'ansible', 'github'], 'programming': ['shell', 'bash', 'sql']}</t>
  </si>
  <si>
    <t>Senior Software Engineer - Azure Data Engineer - L3 Support</t>
  </si>
  <si>
    <t>Tetovo, North Macedonia</t>
  </si>
  <si>
    <t>Senior Data Analyst- Forensics</t>
  </si>
  <si>
    <t>Data Analytics Developer / Data Engineer - Python</t>
  </si>
  <si>
    <t>['python', 'java', 'scala', 'aws', 'azure', 'redshift', 'bigquery', 'spark', 'hadoop', 'docker', 'kubernetes']</t>
  </si>
  <si>
    <t>{'cloud': ['aws', 'azure', 'redshift', 'bigquery'], 'libraries': ['spark', 'hadoop'], 'other': ['docker', 'kubernetes'], 'programming': ['python', 'java', 'scala']}</t>
  </si>
  <si>
    <t>['nosql', 'mongodb', 'mongodb', 'python', 'cassandra', 'mysql', 'mariadb', 'aws', 'snowflake', 'airflow']</t>
  </si>
  <si>
    <t>{'cloud': ['aws', 'snowflake'], 'databases': ['mongodb', 'cassandra', 'mysql', 'mariadb'], 'libraries': ['airflow'], 'programming': ['nosql', 'mongodb', 'python']}</t>
  </si>
  <si>
    <t>Vilnius, Lithuania</t>
  </si>
  <si>
    <t>TutoTOONS</t>
  </si>
  <si>
    <t>Welcome, MD</t>
  </si>
  <si>
    <t>Zero Point, Inc</t>
  </si>
  <si>
    <t>Waterproof, LA</t>
  </si>
  <si>
    <t>Data Engineer - Personalization &amp; Recommendation (f/m/x) (rtl...</t>
  </si>
  <si>
    <t>['sql', 'oracle', 'docker']</t>
  </si>
  <si>
    <t>{'cloud': ['oracle'], 'other': ['docker'], 'programming': ['sql']}</t>
  </si>
  <si>
    <t>IG Junior Data Analyst - Full time (Remote)</t>
  </si>
  <si>
    <t>['python', 'sql', 'oracle', 'excel', 'power bi', 'dax', 'smartsheet']</t>
  </si>
  <si>
    <t>{'analyst_tools': ['excel', 'power bi', 'dax'], 'async': ['smartsheet'], 'cloud': ['oracle'], 'programming': ['python', 'sql']}</t>
  </si>
  <si>
    <t>Data Scientist Customer Intelligence Privatkunden (d/m/w)</t>
  </si>
  <si>
    <t>Director, Data Science (HR Analytics)</t>
  </si>
  <si>
    <t>['mongodb', 'mongodb', 'bash', 'sql', 'postgresql', 'mysql', 'cassandra', 'elasticsearch', 'linux', 'ansible', 'git', 'svn', 'kubernetes', 'jira', 'confluence']</t>
  </si>
  <si>
    <t>{'async': ['jira', 'confluence'], 'databases': ['mongodb', 'postgresql', 'mysql', 'cassandra', 'elasticsearch'], 'os': ['linux'], 'other': ['ansible', 'git', 'svn', 'kubernetes'], 'programming': ['mongodb', 'bash', 'sql']}</t>
  </si>
  <si>
    <t>['sql', 'python', 'oracle', 'airflow', 'confluence']</t>
  </si>
  <si>
    <t>{'async': ['confluence'], 'cloud': ['oracle'], 'libraries': ['airflow'], 'programming': ['sql', 'python']}</t>
  </si>
  <si>
    <t>Co-Op/Intern Developer, Data Server Tools, Back End Technologies</t>
  </si>
  <si>
    <t>['powershell', 'groovy', 'python', 'c#', 'c++', 'azure', 'jenkins', 'docker']</t>
  </si>
  <si>
    <t>{'cloud': ['azure'], 'other': ['jenkins', 'docker'], 'programming': ['powershell', 'groovy', 'python', 'c#', 'c++']}</t>
  </si>
  <si>
    <t>Data Science - Computer Vision NLP H/F</t>
  </si>
  <si>
    <t>['t-sql', 'python', 'vba', 'power bi', 'ssrs']</t>
  </si>
  <si>
    <t>{'analyst_tools': ['power bi', 'ssrs'], 'programming': ['t-sql', 'python', 'vba']}</t>
  </si>
  <si>
    <t>Cybersecurity Company Startup</t>
  </si>
  <si>
    <t>['python', 'java', 'snowflake', 'aws', 'azure', 'databricks', 'spark', 'jupyter', 'hadoop', 'tableau', 'power bi', 'docker', 'kubernetes']</t>
  </si>
  <si>
    <t>{'analyst_tools': ['tableau', 'power bi'], 'cloud': ['snowflake', 'aws', 'azure', 'databricks'], 'libraries': ['spark', 'jupyter', 'hadoop'], 'other': ['docker', 'kubernetes'], 'programming': ['python', 'java']}</t>
  </si>
  <si>
    <t>['r', 'python', 'azure', 'matplotlib', 'seaborn', 'atlassian', 'bitbucket', 'jira', 'confluence']</t>
  </si>
  <si>
    <t>{'async': ['jira', 'confluence'], 'cloud': ['azure'], 'libraries': ['matplotlib', 'seaborn'], 'other': ['atlassian', 'bitbucket'], 'programming': ['r', 'python']}</t>
  </si>
  <si>
    <t>Data Engineer ETL, Hive / Impala / Spark / Greenplum</t>
  </si>
  <si>
    <t>['sql', 'python', 'java', 'sas', 'sas', 'bash', 'spark', 'hadoop', 'airflow', 'linux', 'ansible', 'bitbucket', 'git']</t>
  </si>
  <si>
    <t>{'analyst_tools': ['sas'], 'libraries': ['spark', 'hadoop', 'airflow'], 'os': ['linux'], 'other': ['ansible', 'bitbucket', 'git'], 'programming': ['sql', 'python', 'java', 'sas', 'bash']}</t>
  </si>
  <si>
    <t>Data Analyst. Job in Bradford My Valley Jobs Today</t>
  </si>
  <si>
    <t>Senior Data Engineer, SG</t>
  </si>
  <si>
    <t>Pricing Engineer</t>
  </si>
  <si>
    <t>Ruhrpumpen</t>
  </si>
  <si>
    <t>['go', 'bash', 'perl', 'python', 'mysql', 'redis', 'cassandra', 'elasticsearch', 'ubuntu', 'redhat', 'linux', 'terraform', 'gitlab']</t>
  </si>
  <si>
    <t>{'databases': ['mysql', 'redis', 'cassandra', 'elasticsearch'], 'os': ['ubuntu', 'redhat', 'linux'], 'other': ['terraform', 'gitlab'], 'programming': ['go', 'bash', 'perl', 'python']}</t>
  </si>
  <si>
    <t>Data Engineer - NWM F/H</t>
  </si>
  <si>
    <t>Commonwealth Computer Research</t>
  </si>
  <si>
    <t>Corte, France</t>
  </si>
  <si>
    <t>['crystal', 'oracle', 'windows', 'tableau', 'ms access']</t>
  </si>
  <si>
    <t>{'analyst_tools': ['tableau', 'ms access'], 'cloud': ['oracle'], 'os': ['windows'], 'programming': ['crystal']}</t>
  </si>
  <si>
    <t>The Horizon Group</t>
  </si>
  <si>
    <t>Angola, IN</t>
  </si>
  <si>
    <t>['sql', 'perl', 'shell', 'python', 'mysql', 'db2', 'oracle', 'aws', 'azure', 'gcp', 'spark', 'microstrategy', 'power bi', 'tableau', 'qlik', 'looker', 'sap', 'cognos']</t>
  </si>
  <si>
    <t>{'analyst_tools': ['microstrategy', 'power bi', 'tableau', 'qlik', 'looker', 'sap', 'cognos'], 'cloud': ['oracle', 'aws', 'azure', 'gcp'], 'databases': ['mysql', 'db2'], 'libraries': ['spark'], 'programming': ['sql', 'perl', 'shell', 'python']}</t>
  </si>
  <si>
    <t>Interface Agency</t>
  </si>
  <si>
    <t>['sql', 'mongodb', 'mongodb', 'r', 'python', 'sql server', 'azure', 'databricks', 'spark', 'ssis', 'ssrs', 'power bi', 'github', 'jira', 'confluence']</t>
  </si>
  <si>
    <t>{'analyst_tools': ['ssis', 'ssrs', 'power bi'], 'async': ['jira', 'confluence'], 'cloud': ['azure', 'databricks'], 'databases': ['mongodb', 'sql server'], 'libraries': ['spark'], 'other': ['github'], 'programming': ['sql', 'mongodb', 'r', 'python']}</t>
  </si>
  <si>
    <t>Senior Director Data Solutions Engineering</t>
  </si>
  <si>
    <t>['sql', 'aws', 'snowflake', 'kafka', 'flow', 'jenkins', 'ansible', 'terraform']</t>
  </si>
  <si>
    <t>{'cloud': ['aws', 'snowflake'], 'libraries': ['kafka'], 'other': ['flow', 'jenkins', 'ansible', 'terraform'], 'programming': ['sql']}</t>
  </si>
  <si>
    <t>Amira Learning</t>
  </si>
  <si>
    <t>['python', 'sql', 'aws', 'slack', 'zoom']</t>
  </si>
  <si>
    <t>{'cloud': ['aws'], 'programming': ['python', 'sql'], 'sync': ['slack', 'zoom']}</t>
  </si>
  <si>
    <t>['sql', 'nosql', 'mongodb', 'mongodb', 'postgresql', 'neo4j', 'azure', 'hadoop', 'git', 'jira', 'confluence']</t>
  </si>
  <si>
    <t>{'async': ['jira', 'confluence'], 'cloud': ['azure'], 'databases': ['mongodb', 'postgresql', 'neo4j'], 'libraries': ['hadoop'], 'other': ['git'], 'programming': ['sql', 'nosql', 'mongodb']}</t>
  </si>
  <si>
    <t>Spares Analyst</t>
  </si>
  <si>
    <t>Orbit &amp; Skyline</t>
  </si>
  <si>
    <t>Healthcare Data Analyst/Technical Consultant</t>
  </si>
  <si>
    <t>St Vincents Resourcing Ltd</t>
  </si>
  <si>
    <t>Data Engineer - (DE)</t>
  </si>
  <si>
    <t>Cognitive Solutions Analyst</t>
  </si>
  <si>
    <t>Beobank NVSA</t>
  </si>
  <si>
    <t>EDI Data Analyst (open to remote) (EDI-ITXA, ITX, Azure DevOps)</t>
  </si>
  <si>
    <t>Software QA Engineer for Data Annotator</t>
  </si>
  <si>
    <t>Data Engineer/Senior Business Intelligence Developer</t>
  </si>
  <si>
    <t>Connectos</t>
  </si>
  <si>
    <t>Discoveries Quintessential</t>
  </si>
  <si>
    <t>Flow Analyst Immersion</t>
  </si>
  <si>
    <t>ISO EXPERTS PC</t>
  </si>
  <si>
    <t>Tidio Poland Sp. z o.o.</t>
  </si>
  <si>
    <t>Client Services Analyst (f/m/x) financial area Prague -</t>
  </si>
  <si>
    <t>['sql', 'gdpr', 'visio']</t>
  </si>
  <si>
    <t>{'analyst_tools': ['visio'], 'libraries': ['gdpr'], 'programming': ['sql']}</t>
  </si>
  <si>
    <t>['sas', 'sas', 'sql', 'python', 'r', 'azure', 'powerpoint', 'excel']</t>
  </si>
  <si>
    <t>{'analyst_tools': ['sas', 'powerpoint', 'excel'], 'cloud': ['azure'], 'programming': ['sas', 'sql', 'python', 'r']}</t>
  </si>
  <si>
    <t>PhD Position for Data Engineering (m/f/d) in Musculoskeletal Medicine</t>
  </si>
  <si>
    <t>['python', 'r', 'sql', 'azure', 'aws', 'sap', 'tableau', 'power bi']</t>
  </si>
  <si>
    <t>{'analyst_tools': ['sap', 'tableau', 'power bi'], 'cloud': ['azure', 'aws'], 'programming': ['python', 'r', 'sql']}</t>
  </si>
  <si>
    <t>intelogi</t>
  </si>
  <si>
    <t>Req. for the post of Data Scientist</t>
  </si>
  <si>
    <t>jr data analyst / Machine learning engineer / Java Full stack...</t>
  </si>
  <si>
    <t>HR Systems Project Manager / Analyst</t>
  </si>
  <si>
    <t>STEP UP</t>
  </si>
  <si>
    <t>Data Analyst II, Reports and CI</t>
  </si>
  <si>
    <t>['sharepoint', 'excel', 'power bi', 'smartsheet']</t>
  </si>
  <si>
    <t>{'analyst_tools': ['sharepoint', 'excel', 'power bi'], 'async': ['smartsheet']}</t>
  </si>
  <si>
    <t>Noorderboog Zorggroep</t>
  </si>
  <si>
    <t>Data Engineer – Reporting</t>
  </si>
  <si>
    <t>DATA engineer 8+years remote</t>
  </si>
  <si>
    <t>['python', 'scala', 'java', 'sql', 'aws', 'azure', 'snowflake', 'gcp', 'kafka', 'airflow', 'looker', 'git', 'svn', 'docker', 'jenkins', 'kubernetes']</t>
  </si>
  <si>
    <t>{'analyst_tools': ['looker'], 'cloud': ['aws', 'azure', 'snowflake', 'gcp'], 'libraries': ['kafka', 'airflow'], 'other': ['git', 'svn', 'docker', 'jenkins', 'kubernetes'], 'programming': ['python', 'scala', 'java', 'sql']}</t>
  </si>
  <si>
    <t>Consulting: SA&amp;MA-A&amp;C: Snowflake Data Engineer</t>
  </si>
  <si>
    <t>Data Engineer (python, aws)</t>
  </si>
  <si>
    <t>Semco Maritime A/S</t>
  </si>
  <si>
    <t>reporter / writer</t>
  </si>
  <si>
    <t>Borgen Project (USD)</t>
  </si>
  <si>
    <t>['sql', 'snowflake', 'spark', 'pyspark']</t>
  </si>
  <si>
    <t>{'cloud': ['snowflake'], 'libraries': ['spark', 'pyspark'], 'programming': ['sql']}</t>
  </si>
  <si>
    <t>Data Scientist - REMOTO</t>
  </si>
  <si>
    <t>Adex Personnel</t>
  </si>
  <si>
    <t>['html', 'javascript', 'css', 'php', 'excel', 'word', 'outlook', 'powerpoint', 'jira']</t>
  </si>
  <si>
    <t>{'analyst_tools': ['excel', 'word', 'outlook', 'powerpoint'], 'async': ['jira'], 'programming': ['html', 'javascript', 'css', 'php']}</t>
  </si>
  <si>
    <t>Information Systems, IT, Cyber Engineer &amp; Data Science (Summer...</t>
  </si>
  <si>
    <t>['python', 'java', 'keras', 'pytorch', 'scikit-learn', 'linux']</t>
  </si>
  <si>
    <t>{'libraries': ['keras', 'pytorch', 'scikit-learn'], 'os': ['linux'], 'programming': ['python', 'java']}</t>
  </si>
  <si>
    <t>Remote Data Engineer in India</t>
  </si>
  <si>
    <t>Manager, Data Scientist, DMP</t>
  </si>
  <si>
    <t>Compliance Business Analyst , Compliance Europe</t>
  </si>
  <si>
    <t>NIO Nederland</t>
  </si>
  <si>
    <t>MediCard Philippines, Inc.</t>
  </si>
  <si>
    <t>['sql', 'mongodb', 'mongodb', 'sql server', 'mysql', 'postgresql', 'azure']</t>
  </si>
  <si>
    <t>{'cloud': ['azure'], 'databases': ['mongodb', 'sql server', 'mysql', 'postgresql'], 'programming': ['sql', 'mongodb']}</t>
  </si>
  <si>
    <t>Data Scientist (Experience - Min 5+ years)</t>
  </si>
  <si>
    <t>['python', 'scala', 'nosql', 'shell', 'cassandra', 'azure', 'aws', 'hadoop', 'spark', 'linux', 'sap']</t>
  </si>
  <si>
    <t>{'analyst_tools': ['sap'], 'cloud': ['azure', 'aws'], 'databases': ['cassandra'], 'libraries': ['hadoop', 'spark'], 'os': ['linux'], 'programming': ['python', 'scala', 'nosql', 'shell']}</t>
  </si>
  <si>
    <t>Runo</t>
  </si>
  <si>
    <t>['nosql', 'mongodb', 'mongodb', 'power bi', 'excel']</t>
  </si>
  <si>
    <t>{'analyst_tools': ['power bi', 'excel'], 'databases': ['mongodb'], 'programming': ['nosql', 'mongodb']}</t>
  </si>
  <si>
    <t>IT Business Analyst/ Data Analyst with devOps, banking .</t>
  </si>
  <si>
    <t>Aqua Talent Consulting</t>
  </si>
  <si>
    <t>Sush Talent Limited</t>
  </si>
  <si>
    <t>['python', 'shell', 'postgresql', 'spark', 'hadoop', 'airflow', 'kafka', 'linux', 'sap', 'git', 'kubernetes', 'docker', 'gitlab']</t>
  </si>
  <si>
    <t>{'analyst_tools': ['sap'], 'databases': ['postgresql'], 'libraries': ['spark', 'hadoop', 'airflow', 'kafka'], 'os': ['linux'], 'other': ['git', 'kubernetes', 'docker', 'gitlab'], 'programming': ['python', 'shell']}</t>
  </si>
  <si>
    <t>Data Engineer (m/w/d) im Bereich Risikomanagement</t>
  </si>
  <si>
    <t>['python', 'sql', 'airflow', 'github', 'jenkins']</t>
  </si>
  <si>
    <t>{'libraries': ['airflow'], 'other': ['github', 'jenkins'], 'programming': ['python', 'sql']}</t>
  </si>
  <si>
    <t>Analytics Engineer - BI Engineer</t>
  </si>
  <si>
    <t>Data Scientist (Computer Vision) - Remote  from PL, IN, PT, ES</t>
  </si>
  <si>
    <t>EMEAR Data Analyst</t>
  </si>
  <si>
    <t>Officine Maccaferri -</t>
  </si>
  <si>
    <t>['sql', 'python', 'javascript', 'c', 'tableau']</t>
  </si>
  <si>
    <t>{'analyst_tools': ['tableau'], 'programming': ['sql', 'python', 'javascript', 'c']}</t>
  </si>
  <si>
    <t>Data engineer / Lead Data - H/F</t>
  </si>
  <si>
    <t>Test Data Engineering Lead</t>
  </si>
  <si>
    <t>BE Incorporated</t>
  </si>
  <si>
    <t>Sr. Data Scientist (Inventory &amp; Supply Chain)</t>
  </si>
  <si>
    <t>['python', 'aws', 'gdpr', 'pyspark']</t>
  </si>
  <si>
    <t>{'cloud': ['aws'], 'libraries': ['gdpr', 'pyspark'], 'programming': ['python']}</t>
  </si>
  <si>
    <t>Data Engineer - Azure Data Suite - Oil/Gas Domain Experience Needed</t>
  </si>
  <si>
    <t>Business Analyst, RBAC</t>
  </si>
  <si>
    <t>Business Analyst – Bordeaux, France (H/F)</t>
  </si>
  <si>
    <t>Junior Data Engineer - Data Integration - IBM CIC</t>
  </si>
  <si>
    <t>Data Scientist (m/w/d) für Bildverarbeitung und 3D Rekonstruktion...</t>
  </si>
  <si>
    <t>GEOMAR Helmholtz-Zentrum für Ozeanforschung Kiel</t>
  </si>
  <si>
    <t>via Last Mile Talent</t>
  </si>
  <si>
    <t>Last Mile Talent</t>
  </si>
  <si>
    <t>Quality Data Analyst II INTERNAL</t>
  </si>
  <si>
    <t>Senior Data Engineer - R01524139</t>
  </si>
  <si>
    <t>['t-sql', 'python', 'sql', 'java', 'bigquery', 'gcp']</t>
  </si>
  <si>
    <t>{'cloud': ['bigquery', 'gcp'], 'programming': ['t-sql', 'python', 'sql', 'java']}</t>
  </si>
  <si>
    <t>Group Lead, Clinical Data Science</t>
  </si>
  <si>
    <t>SR Tableau Developer</t>
  </si>
  <si>
    <t>Data Scientist Jobs in Los Angeles, CA</t>
  </si>
  <si>
    <t>['sql', 'python', 'r', 'aws', 'azure', 'databricks', 'redshift', 'pandas', 'express', 'spss', 'tableau']</t>
  </si>
  <si>
    <t>{'analyst_tools': ['spss', 'tableau'], 'cloud': ['aws', 'azure', 'databricks', 'redshift'], 'libraries': ['pandas'], 'programming': ['sql', 'python', 'r'], 'webframeworks': ['express']}</t>
  </si>
  <si>
    <t>2023 Summer Intern: Business Intelligence Analyst</t>
  </si>
  <si>
    <t>['sql', 'python', 'excel', 'tableau', 'word', 'powerpoint']</t>
  </si>
  <si>
    <t>{'analyst_tools': ['excel', 'tableau', 'word', 'powerpoint'], 'programming': ['sql', 'python']}</t>
  </si>
  <si>
    <t>['mongodb', 'mongodb', 'databricks', 'angular', 'excel']</t>
  </si>
  <si>
    <t>{'analyst_tools': ['excel'], 'cloud': ['databricks'], 'databases': ['mongodb'], 'programming': ['mongodb'], 'webframeworks': ['angular']}</t>
  </si>
  <si>
    <t>Analyst (PTP)</t>
  </si>
  <si>
    <t>['oracle', 'sap', 'outlook', 'word', 'powerpoint']</t>
  </si>
  <si>
    <t>{'analyst_tools': ['sap', 'outlook', 'word', 'powerpoint'], 'cloud': ['oracle']}</t>
  </si>
  <si>
    <t>MNC, Data Engineer, Work from home, in house</t>
  </si>
  <si>
    <t>['python', 'sql', 'nosql', 't-sql', 'azure', 'databricks', 'spark', 'pandas', 'pyspark']</t>
  </si>
  <si>
    <t>{'cloud': ['azure', 'databricks'], 'libraries': ['spark', 'pandas', 'pyspark'], 'programming': ['python', 'sql', 'nosql', 't-sql']}</t>
  </si>
  <si>
    <t>Data Engineer bij de Volksbank – Traineeship</t>
  </si>
  <si>
    <t>Data Scientist - bioacoustics</t>
  </si>
  <si>
    <t>SmarTek21</t>
  </si>
  <si>
    <t>['java', 'scala', 'sql', 'spark', 'excel', 'kubernetes']</t>
  </si>
  <si>
    <t>{'analyst_tools': ['excel'], 'libraries': ['spark'], 'other': ['kubernetes'], 'programming': ['java', 'scala', 'sql']}</t>
  </si>
  <si>
    <t>Data Analyst sr (PowerBI) 100% REMOTO</t>
  </si>
  <si>
    <t>['python', 'databricks', 'pandas', 'numpy', 'keras', 'tensorflow', 'pytorch', 'pyspark', 'flask', 'fastapi', 'git']</t>
  </si>
  <si>
    <t>{'cloud': ['databricks'], 'libraries': ['pandas', 'numpy', 'keras', 'tensorflow', 'pytorch', 'pyspark'], 'other': ['git'], 'programming': ['python'], 'webframeworks': ['flask', 'fastapi']}</t>
  </si>
  <si>
    <t>MAESTRIA Recrutement &amp; Relocation</t>
  </si>
  <si>
    <t>National, MD</t>
  </si>
  <si>
    <t>Data Scientist. Job in Darmstadt My Valley Jobs Today</t>
  </si>
  <si>
    <t>Engineer - Data Science/R&amp;D</t>
  </si>
  <si>
    <t>Ninestars Information Technologies Pvt Ltd</t>
  </si>
  <si>
    <t>(Interim/Freelance) Data Analyst/Engineer</t>
  </si>
  <si>
    <t>['python', 'html', 'javascript', 'css']</t>
  </si>
  <si>
    <t>{'programming': ['python', 'html', 'javascript', 'css']}</t>
  </si>
  <si>
    <t>Sutter Creek, CA</t>
  </si>
  <si>
    <t>Web Analyst (m/w/d)</t>
  </si>
  <si>
    <t>Ab Ovo Inc</t>
  </si>
  <si>
    <t>['java', 'databricks', 'azure', 'pyspark', 'spring', 'flow']</t>
  </si>
  <si>
    <t>{'cloud': ['databricks', 'azure'], 'libraries': ['pyspark', 'spring'], 'other': ['flow'], 'programming': ['java']}</t>
  </si>
  <si>
    <t>State and Medicaid Data Lead</t>
  </si>
  <si>
    <t>Eximia Engineering GmbH</t>
  </si>
  <si>
    <t>Benenson Strategy Group</t>
  </si>
  <si>
    <t>['sql', 'nosql', 'mongodb', 'mongodb', 'java', 'python', 'postgresql', 'tableau', 'power bi']</t>
  </si>
  <si>
    <t>{'analyst_tools': ['tableau', 'power bi'], 'databases': ['mongodb', 'postgresql'], 'programming': ['sql', 'nosql', 'mongodb', 'java', 'python']}</t>
  </si>
  <si>
    <t>Data Engineer Data Quality - Contract - 23-00210</t>
  </si>
  <si>
    <t>ООО Inspired</t>
  </si>
  <si>
    <t>['python', 'r', 'sql', 'aws', 'tensorflow', 'keras', 'nltk', 'spark', 'git']</t>
  </si>
  <si>
    <t>{'cloud': ['aws'], 'libraries': ['tensorflow', 'keras', 'nltk', 'spark'], 'other': ['git'], 'programming': ['python', 'r', 'sql']}</t>
  </si>
  <si>
    <t>gamigo group (part of MGI)</t>
  </si>
  <si>
    <t>Data Analyst - Product Operations</t>
  </si>
  <si>
    <t>Ux Hires</t>
  </si>
  <si>
    <t>The Arnott'S Group</t>
  </si>
  <si>
    <t>Data Analyst / Data Engineer (Tech start-up)</t>
  </si>
  <si>
    <t>Data Engineer (w/m/div.) - Datenbankentwicklung/BI, Ingenieur</t>
  </si>
  <si>
    <t>Zenius Education/PT Zona Edukasi Nusantara</t>
  </si>
  <si>
    <t>['mongo', 'python', 'javascript', 'mongodb', 'mongodb', 'postgresql', 'bigquery']</t>
  </si>
  <si>
    <t>{'cloud': ['bigquery'], 'databases': ['mongodb', 'postgresql'], 'programming': ['mongo', 'python', 'javascript', 'mongodb']}</t>
  </si>
  <si>
    <t>Martee's</t>
  </si>
  <si>
    <t>2023-7054_Data Analyst</t>
  </si>
  <si>
    <t>Data Centre Product Analyst</t>
  </si>
  <si>
    <t>['outlook', 'excel', 'word', 'powerpoint', 'flow']</t>
  </si>
  <si>
    <t>{'analyst_tools': ['outlook', 'excel', 'word', 'powerpoint'], 'other': ['flow']}</t>
  </si>
  <si>
    <t>Sr Data Engineer - ETL | Pipelining | AWS | APIs - TS/SCI Requir Jobs</t>
  </si>
  <si>
    <t>['python', 'sql', 'snowflake', 'azure', 'docker', 'terraform']</t>
  </si>
  <si>
    <t>{'cloud': ['snowflake', 'azure'], 'other': ['docker', 'terraform'], 'programming': ['python', 'sql']}</t>
  </si>
  <si>
    <t>JobTestPrep</t>
  </si>
  <si>
    <t>['shell', 'python', 'spring', 'linux', 'jenkins', 'ansible', 'docker', 'gitlab', 'kubernetes']</t>
  </si>
  <si>
    <t>{'libraries': ['spring'], 'os': ['linux'], 'other': ['jenkins', 'ansible', 'docker', 'gitlab', 'kubernetes'], 'programming': ['shell', 'python']}</t>
  </si>
  <si>
    <t>VP, Data Engineer - Platform Tools Seekbetter | - LetsGoToWork | Seek</t>
  </si>
  <si>
    <t>['java', 'scala', 'sql', 'python', 'shell', 'groovy', 'hadoop', 'spark', 'kafka', 'jupyter', 'datarobot']</t>
  </si>
  <si>
    <t>{'analyst_tools': ['datarobot'], 'libraries': ['hadoop', 'spark', 'kafka', 'jupyter'], 'programming': ['java', 'scala', 'sql', 'python', 'shell', 'groovy']}</t>
  </si>
  <si>
    <t>Développeur Dataviz H/F - Qérys</t>
  </si>
  <si>
    <t>WARC</t>
  </si>
  <si>
    <t>['sql', 'python', 'javascript', 'redshift', 'oracle', 'hadoop', 'looker', 'tableau']</t>
  </si>
  <si>
    <t>{'analyst_tools': ['looker', 'tableau'], 'cloud': ['redshift', 'oracle'], 'libraries': ['hadoop'], 'programming': ['sql', 'python', 'javascript']}</t>
  </si>
  <si>
    <t>MicroGenesis Learning Private Limited</t>
  </si>
  <si>
    <t>Data Engineer - ZMS Audience Builder (all genders)</t>
  </si>
  <si>
    <t>['sql', 'scala', 'python', 'java', 'aws', 'gcp', 'spark']</t>
  </si>
  <si>
    <t>{'cloud': ['aws', 'gcp'], 'libraries': ['spark'], 'programming': ['sql', 'scala', 'python', 'java']}</t>
  </si>
  <si>
    <t>BLD Bach Langheid Dallmayr Rechtsanwälte Partnerschaftsgesellschaft mbB</t>
  </si>
  <si>
    <t>Data Analyst for Finance Transformation Project - Remote</t>
  </si>
  <si>
    <t>['python', 'r', 'perl', 'sas', 'sas', 'c++', 'c#', 'tableau', 'qlik', 'spss']</t>
  </si>
  <si>
    <t>{'analyst_tools': ['sas', 'tableau', 'qlik', 'spss'], 'programming': ['python', 'r', 'perl', 'sas', 'c++', 'c#']}</t>
  </si>
  <si>
    <t>Data &amp; Software Sales Acceleration Leader</t>
  </si>
  <si>
    <t>Sr. Marketing Analyst, Targeting and Data</t>
  </si>
  <si>
    <t>data science consultant sao paulo</t>
  </si>
  <si>
    <t>Humann Team&amp;Talent</t>
  </si>
  <si>
    <t>IT Integrations Engineer ( Mulesoft)</t>
  </si>
  <si>
    <t>['python', 'golang', 'scala', 'databricks', 'spark', 'excel', 'unify']</t>
  </si>
  <si>
    <t>{'analyst_tools': ['excel'], 'cloud': ['databricks'], 'libraries': ['spark'], 'programming': ['python', 'golang', 'scala'], 'sync': ['unify']}</t>
  </si>
  <si>
    <t>Moni</t>
  </si>
  <si>
    <t>['sql', 'python', 'r', 'scala', 'mysql', 'postgresql', 'sql server', 'aws', 'gcp', 'azure', 'looker']</t>
  </si>
  <si>
    <t>{'analyst_tools': ['looker'], 'cloud': ['aws', 'gcp', 'azure'], 'databases': ['mysql', 'postgresql', 'sql server'], 'programming': ['sql', 'python', 'r', 'scala']}</t>
  </si>
  <si>
    <t>Business Intelligence Specialist / Data Scientist</t>
  </si>
  <si>
    <t>BCG X (Senior) Data Scientist - Full-time</t>
  </si>
  <si>
    <t>DATA ANALYST Power BI</t>
  </si>
  <si>
    <t>Big Data Reliability Engineering Manager</t>
  </si>
  <si>
    <t>Financial Planning &amp; Analytics Analyst</t>
  </si>
  <si>
    <t>Data Scientist Intern Madrid, Spain</t>
  </si>
  <si>
    <t>DWH/SAS Data Engineer</t>
  </si>
  <si>
    <t>['sql', 'python', 'bash', 'powershell', 'azure', 'windows', 'linux', 'github', 'kubernetes', 'terraform', 'ansible', 'docker']</t>
  </si>
  <si>
    <t>{'cloud': ['azure'], 'os': ['windows', 'linux'], 'other': ['github', 'kubernetes', 'terraform', 'ansible', 'docker'], 'programming': ['sql', 'python', 'bash', 'powershell']}</t>
  </si>
  <si>
    <t>System Analyst It</t>
  </si>
  <si>
    <t>BI Business Analyst - Hybrid</t>
  </si>
  <si>
    <t>Data Scientist_Python +SQL+Predictive Modelling_Mumbai Onsite(3-5 yrs)</t>
  </si>
  <si>
    <t>Principal/Lead/Senior/Mid Level, Data Engineering</t>
  </si>
  <si>
    <t>SigFig</t>
  </si>
  <si>
    <t>['sql', 'python', 'r', 'julia', 'shell', 'pandas', 'spark', 'tableau', 'git']</t>
  </si>
  <si>
    <t>{'analyst_tools': ['tableau'], 'libraries': ['pandas', 'spark'], 'other': ['git'], 'programming': ['sql', 'python', 'r', 'julia', 'shell']}</t>
  </si>
  <si>
    <t>Buck</t>
  </si>
  <si>
    <t>2023 Intern - Finance Data Engineer</t>
  </si>
  <si>
    <t>Junior Business Process Analyst - Master Data (f/m/d). Job in Ulm...</t>
  </si>
  <si>
    <t>Data Scientist Top Secret</t>
  </si>
  <si>
    <t>Azure Data Engineer - Cambridge £65,000 - £70,000</t>
  </si>
  <si>
    <t>['sql', 'go', 'azure', 'aws', 'snowflake', 'power bi', 'tableau', 'excel']</t>
  </si>
  <si>
    <t>{'analyst_tools': ['power bi', 'tableau', 'excel'], 'cloud': ['azure', 'aws', 'snowflake'], 'programming': ['sql', 'go']}</t>
  </si>
  <si>
    <t>Satge - Data Analyst Support technique F/H</t>
  </si>
  <si>
    <t>Bookit</t>
  </si>
  <si>
    <t>['sql', 'python', 'bigquery', 'git', 'docker']</t>
  </si>
  <si>
    <t>{'cloud': ['bigquery'], 'other': ['git', 'docker'], 'programming': ['sql', 'python']}</t>
  </si>
  <si>
    <t>Koko Networks – Data Analyst</t>
  </si>
  <si>
    <t>Data Analyst - Business Analytics Team</t>
  </si>
  <si>
    <t>Senior Data Engineering Specialist - Western Canada CIC</t>
  </si>
  <si>
    <t>['sql', 'nosql', 'mongodb', 'mongodb', 'azure', 'aws', 'gcp', 'snowflake', 'databricks']</t>
  </si>
  <si>
    <t>{'cloud': ['azure', 'aws', 'gcp', 'snowflake', 'databricks'], 'databases': ['mongodb'], 'programming': ['sql', 'nosql', 'mongodb']}</t>
  </si>
  <si>
    <t>Senior Package Engineer</t>
  </si>
  <si>
    <t>Senior Backend(Data) Engineer</t>
  </si>
  <si>
    <t>['sql', 'php', 'python', 'java', 'mongodb', 'mongodb', 'mysql', 'redis', 'postgresql', 'elasticsearch', 'aws', 'hadoop', 'spark', 'kafka', 'laravel', 'flow', 'git', 'github', 'jenkins', 'docker', 'jira']</t>
  </si>
  <si>
    <t>{'async': ['jira'], 'cloud': ['aws'], 'databases': ['mongodb', 'mysql', 'redis', 'postgresql', 'elasticsearch'], 'libraries': ['hadoop', 'spark', 'kafka'], 'other': ['flow', 'git', 'github', 'jenkins', 'docker'], 'programming': ['sql', 'php', 'python', 'java', 'mongodb'], 'webframeworks': ['laravel']}</t>
  </si>
  <si>
    <t>['python', 'sql', 'databricks', 'aws', 'pyspark', 'hadoop']</t>
  </si>
  <si>
    <t>{'cloud': ['databricks', 'aws'], 'libraries': ['pyspark', 'hadoop'], 'programming': ['python', 'sql']}</t>
  </si>
  <si>
    <t>TalentOne Consulting Pvt Ltd</t>
  </si>
  <si>
    <t>['javascript', 'r', 'python', 'sql', 'tableau']</t>
  </si>
  <si>
    <t>{'analyst_tools': ['tableau'], 'programming': ['javascript', 'r', 'python', 'sql']}</t>
  </si>
  <si>
    <t>Data Scientist (m/w/d) für das Public Umfeld</t>
  </si>
  <si>
    <t>Peyrolles-en-Provence, France</t>
  </si>
  <si>
    <t>['sql', 'python', 'java', 'c++', 'aws']</t>
  </si>
  <si>
    <t>{'cloud': ['aws'], 'programming': ['sql', 'python', 'java', 'c++']}</t>
  </si>
  <si>
    <t>TAYA Consulting PLC</t>
  </si>
  <si>
    <t>Experienced IT Support Engineers, España</t>
  </si>
  <si>
    <t>Peraton Labs</t>
  </si>
  <si>
    <t>Hadoop Data Engineer-Infosys-Contract To hire-Hyd,Blr,Pune</t>
  </si>
  <si>
    <t>(Senior) Business Analyst (m/w/d) – Institutssteuerung</t>
  </si>
  <si>
    <t>Münster, Germany   (+3 others)</t>
  </si>
  <si>
    <t>AVEM (Groupe)</t>
  </si>
  <si>
    <t>Big Data Engineer / Data Science Engineer (m/w/d), mit...</t>
  </si>
  <si>
    <t>SQL Data Engineer / Analyst</t>
  </si>
  <si>
    <t>Tilt Recruitment Limited</t>
  </si>
  <si>
    <t>['sql', 't-sql', 'c#', 'excel', 'power bi', 'git']</t>
  </si>
  <si>
    <t>{'analyst_tools': ['excel', 'power bi'], 'other': ['git'], 'programming': ['sql', 't-sql', 'c#']}</t>
  </si>
  <si>
    <t>Data Engineer - Kafka expert - Contract to Hire</t>
  </si>
  <si>
    <t>['java', 'scala', 'kafka', 'linux', 'git']</t>
  </si>
  <si>
    <t>{'libraries': ['kafka'], 'os': ['linux'], 'other': ['git'], 'programming': ['java', 'scala']}</t>
  </si>
  <si>
    <t>['scala', 'sql', 'python', 'java', 'elasticsearch', 'spark', 'pandas', 'spring', 'docker', 'kubernetes']</t>
  </si>
  <si>
    <t>{'databases': ['elasticsearch'], 'libraries': ['spark', 'pandas', 'spring'], 'other': ['docker', 'kubernetes'], 'programming': ['scala', 'sql', 'python', 'java']}</t>
  </si>
  <si>
    <t>NES Associates</t>
  </si>
  <si>
    <t>['python', 'sql', 'sql server', 'azure', 'power bi', 'git']</t>
  </si>
  <si>
    <t>{'analyst_tools': ['power bi'], 'cloud': ['azure'], 'databases': ['sql server'], 'other': ['git'], 'programming': ['python', 'sql']}</t>
  </si>
  <si>
    <t>Lead Data Engineer, Solar</t>
  </si>
  <si>
    <t>Rejuvenate Biomed</t>
  </si>
  <si>
    <t>['r', 'sql', 'javascript', 'python', 'tensorflow', 'airflow', 'linux', 'docker']</t>
  </si>
  <si>
    <t>{'libraries': ['tensorflow', 'airflow'], 'os': ['linux'], 'other': ['docker'], 'programming': ['r', 'sql', 'javascript', 'python']}</t>
  </si>
  <si>
    <t>Compliance Analyst Jobs in Dubai</t>
  </si>
  <si>
    <t>Netivei Israel | נתיבי ישראל</t>
  </si>
  <si>
    <t>Associate Cloud Data Engineer, Graduates of Summer 2023 – IBM CIC</t>
  </si>
  <si>
    <t>Mobile Software Engineer - Monitoring</t>
  </si>
  <si>
    <t>['kotlin', 'swift', 'dart', 'flutter', 'git']</t>
  </si>
  <si>
    <t>{'libraries': ['flutter'], 'other': ['git'], 'programming': ['kotlin', 'swift', 'dart']}</t>
  </si>
  <si>
    <t>['sql', 'python', 'sql server', 'snowflake', 'airflow', 'tableau', 'github']</t>
  </si>
  <si>
    <t>{'analyst_tools': ['tableau'], 'cloud': ['snowflake'], 'databases': ['sql server'], 'libraries': ['airflow'], 'other': ['github'], 'programming': ['sql', 'python']}</t>
  </si>
  <si>
    <t>['sql', 'java', 'python', 'cassandra', 'hadoop', 'spark', 'sap']</t>
  </si>
  <si>
    <t>{'analyst_tools': ['sap'], 'databases': ['cassandra'], 'libraries': ['hadoop', 'spark'], 'programming': ['sql', 'java', 'python']}</t>
  </si>
  <si>
    <t>['sql', 'sas', 'sas', 'sql server', 'word', 'excel', 'webex']</t>
  </si>
  <si>
    <t>{'analyst_tools': ['sas', 'word', 'excel'], 'databases': ['sql server'], 'programming': ['sql', 'sas'], 'sync': ['webex']}</t>
  </si>
  <si>
    <t>['python', 'c++', 'keras', 'pytorch', 'scikit-learn', 'opencv', 'excel']</t>
  </si>
  <si>
    <t>{'analyst_tools': ['excel'], 'libraries': ['keras', 'pytorch', 'scikit-learn', 'opencv'], 'programming': ['python', 'c++']}</t>
  </si>
  <si>
    <t>['sql', 'nosql', 'java', 'go', 'python', 'r']</t>
  </si>
  <si>
    <t>{'programming': ['sql', 'nosql', 'java', 'go', 'python', 'r']}</t>
  </si>
  <si>
    <t>Business Intelligence Analyst / Data Scientist (m/f/d)</t>
  </si>
  <si>
    <t>Senior Data Engineer / Databricks - AA</t>
  </si>
  <si>
    <t>BridgePhase</t>
  </si>
  <si>
    <t>Lead Data Engineer (T2P)</t>
  </si>
  <si>
    <t>Python Data Specialist (REMOTE)</t>
  </si>
  <si>
    <t>Joone</t>
  </si>
  <si>
    <t>Data Analyst - European Commission</t>
  </si>
  <si>
    <t>Neurocast</t>
  </si>
  <si>
    <t>['sql', 'python', 'go', 'pandas']</t>
  </si>
  <si>
    <t>{'libraries': ['pandas'], 'programming': ['sql', 'python', 'go']}</t>
  </si>
  <si>
    <t>['python', 'sql', 'nosql', 'mongodb', 'mongodb', 'cassandra', 'bigquery', 'redshift', 'snowflake', 'gcp', 'pandas', 'numpy', 'nltk', 'jupyter', 'matplotlib', 'plotly', 'airflow', 'tableau', 'power bi']</t>
  </si>
  <si>
    <t>{'analyst_tools': ['tableau', 'power bi'], 'cloud': ['bigquery', 'redshift', 'snowflake', 'gcp'], 'databases': ['mongodb', 'cassandra'], 'libraries': ['pandas', 'numpy', 'nltk', 'jupyter', 'matplotlib', 'plotly', 'airflow'], 'programming': ['python', 'sql', 'nosql', 'mongodb']}</t>
  </si>
  <si>
    <t>['go', 'sql', 'nosql', 'crystal', 'mongodb', 'mongodb', 'c#', 'java', 'scala', 'python', 'powershell', 'sql server', 'cassandra', 'azure', 'kafka', 'spark', 'ssis', 'ssrs', 'power bi', 'excel', 'flow', 'git', 'jenkins']</t>
  </si>
  <si>
    <t>{'analyst_tools': ['ssis', 'ssrs', 'power bi', 'excel'], 'cloud': ['azure'], 'databases': ['mongodb', 'sql server', 'cassandra'], 'libraries': ['kafka', 'spark'], 'other': ['flow', 'git', 'jenkins'], 'programming': ['go', 'sql', 'nosql', 'crystal', 'mongodb', 'c#', 'java', 'scala', 'python', 'powershell']}</t>
  </si>
  <si>
    <t>['sql', 'python', 'sql server', 'azure', 'aws', 'excel', 'tableau', 'microstrategy']</t>
  </si>
  <si>
    <t>{'analyst_tools': ['excel', 'tableau', 'microstrategy'], 'cloud': ['azure', 'aws'], 'databases': ['sql server'], 'programming': ['sql', 'python']}</t>
  </si>
  <si>
    <t>Data Engineer II - Hunt Valley, MD</t>
  </si>
  <si>
    <t>Senior Data Developers – common data platform</t>
  </si>
  <si>
    <t>Napaautojobs</t>
  </si>
  <si>
    <t>mirador</t>
  </si>
  <si>
    <t>AI/ML data Scientist - Contract to Hire</t>
  </si>
  <si>
    <t>SAP BW Analytics and Reporting</t>
  </si>
  <si>
    <t>DigiHelic Solutions Pvt. Ltd.</t>
  </si>
  <si>
    <t>Oldcastle</t>
  </si>
  <si>
    <t>Senior Data Engineer / data scientist</t>
  </si>
  <si>
    <t>Instaacoders Technologies Pvt. Ltd.</t>
  </si>
  <si>
    <t>['python', 'java', 'scala', 'aws', 'spark', 'kafka']</t>
  </si>
  <si>
    <t>{'cloud': ['aws'], 'libraries': ['spark', 'kafka'], 'programming': ['python', 'java', 'scala']}</t>
  </si>
  <si>
    <t>Gemini Wind Park</t>
  </si>
  <si>
    <t>AWS Data Engineer - Consultant</t>
  </si>
  <si>
    <t>['python', 'sql', 'sql server', 'mysql', 'aws', 'databricks', 'oracle', 'spark', 'hadoop', 'pyspark', 'airflow', 'tableau', 'power bi', 'ssis', 'terraform', 'jenkins']</t>
  </si>
  <si>
    <t>{'analyst_tools': ['tableau', 'power bi', 'ssis'], 'cloud': ['aws', 'databricks', 'oracle'], 'databases': ['sql server', 'mysql'], 'libraries': ['spark', 'hadoop', 'pyspark', 'airflow'], 'other': ['terraform', 'jenkins'], 'programming': ['python', 'sql']}</t>
  </si>
  <si>
    <t>Geonamics (s) Pte Ltd</t>
  </si>
  <si>
    <t>Clarksons</t>
  </si>
  <si>
    <t>IT-Manager Data Analytics (m/w/d) in Stuttgart</t>
  </si>
  <si>
    <t>Analyst Marketing Trainee</t>
  </si>
  <si>
    <t>['python', 'golang', 'aws', 'azure', 'gcp', 'redshift', 'spark', 'airflow', 'datarobot', 'kubernetes', 'terraform']</t>
  </si>
  <si>
    <t>{'analyst_tools': ['datarobot'], 'cloud': ['aws', 'azure', 'gcp', 'redshift'], 'libraries': ['spark', 'airflow'], 'other': ['kubernetes', 'terraform'], 'programming': ['python', 'golang']}</t>
  </si>
  <si>
    <t>['spark', 'kafka', 'tableau']</t>
  </si>
  <si>
    <t>{'analyst_tools': ['tableau'], 'libraries': ['spark', 'kafka']}</t>
  </si>
  <si>
    <t>Ingeniero de Datos de Aws</t>
  </si>
  <si>
    <t>Lead Data Engineer at GSN Games India Private Limited in United...</t>
  </si>
  <si>
    <t>GSN Games India Private Limited</t>
  </si>
  <si>
    <t>Data engineer big data confirmé h/f</t>
  </si>
  <si>
    <t>Suzy</t>
  </si>
  <si>
    <t>Po - Data Engineer H/F</t>
  </si>
  <si>
    <t>Data Analyst / Algorithm (SME - Freelancer)</t>
  </si>
  <si>
    <t>Trivium Education</t>
  </si>
  <si>
    <t>['sql', 'python', 'bash', 'airflow', 'docker']</t>
  </si>
  <si>
    <t>{'libraries': ['airflow'], 'other': ['docker'], 'programming': ['sql', 'python', 'bash']}</t>
  </si>
  <si>
    <t>Data Engineer, Nicosia (Hybrid) – DE/10/23</t>
  </si>
  <si>
    <t>Human Asset</t>
  </si>
  <si>
    <t>Urgent Hiring! |Data Analyst</t>
  </si>
  <si>
    <t>TPG Telecom Limited</t>
  </si>
  <si>
    <t>['python', 'r', 'sql', 'aws', 'azure', 'gcp', 'pandas', 'numpy', 'spark', 'hadoop']</t>
  </si>
  <si>
    <t>{'cloud': ['aws', 'azure', 'gcp'], 'libraries': ['pandas', 'numpy', 'spark', 'hadoop'], 'programming': ['python', 'r', 'sql']}</t>
  </si>
  <si>
    <t>Werkstudent Softwareentwicklung Data Science (w/m/d) I Beiersdorf</t>
  </si>
  <si>
    <t>Hr Analyst, Process Analyst</t>
  </si>
  <si>
    <t>Sr. Manager, Data Engineer -- Databricks</t>
  </si>
  <si>
    <t>11:59</t>
  </si>
  <si>
    <t>['python', 'sql', 'databricks', 'aws', 'azure', 'redshift', 'snowflake', 'pyspark', 'jenkins', 'github', 'unity', 'jira']</t>
  </si>
  <si>
    <t>{'async': ['jira'], 'cloud': ['databricks', 'aws', 'azure', 'redshift', 'snowflake'], 'libraries': ['pyspark'], 'other': ['jenkins', 'github', 'unity'], 'programming': ['python', 'sql']}</t>
  </si>
  <si>
    <t>['powerpoint', 'word', 'excel', 'outlook', 'sap']</t>
  </si>
  <si>
    <t>{'analyst_tools': ['powerpoint', 'word', 'excel', 'outlook', 'sap']}</t>
  </si>
  <si>
    <t>Cloud Engineer/Developer</t>
  </si>
  <si>
    <t>['java', 'c#', 'javascript', 'aws', 'react', 'node', 'angular', 'express']</t>
  </si>
  <si>
    <t>{'cloud': ['aws'], 'libraries': ['react'], 'programming': ['java', 'c#', 'javascript'], 'webframeworks': ['node', 'angular', 'express']}</t>
  </si>
  <si>
    <t>['sql', 'no-sql', 'java']</t>
  </si>
  <si>
    <t>{'programming': ['sql', 'no-sql', 'java']}</t>
  </si>
  <si>
    <t>Lead Data Engineer(Python, AWS) (Remote)-1464,1562, 1668</t>
  </si>
  <si>
    <t>Director, Business, Technology Integration &amp; Data Operations</t>
  </si>
  <si>
    <t>Principal Site Reliability Engineer - Health Data and Analyt</t>
  </si>
  <si>
    <t>['python', 'ruby', 'ruby', 'bash', 'c++', 'java', 'javascript', 'sql', 'oracle', 'aws', 'azure', 'hadoop', 'linux', 'jenkins', 'kubernetes']</t>
  </si>
  <si>
    <t>{'cloud': ['oracle', 'aws', 'azure'], 'libraries': ['hadoop'], 'os': ['linux'], 'other': ['jenkins', 'kubernetes'], 'programming': ['python', 'ruby', 'bash', 'c++', 'java', 'javascript', 'sql'], 'webframeworks': ['ruby']}</t>
  </si>
  <si>
    <t>Software Engineer - Talent Science</t>
  </si>
  <si>
    <t>['python', 'node.js', 'ubuntu']</t>
  </si>
  <si>
    <t>{'os': ['ubuntu'], 'programming': ['python'], 'webframeworks': ['node.js']}</t>
  </si>
  <si>
    <t>NoSQL Database Engineer Contract 6-18 Months Dublin</t>
  </si>
  <si>
    <t>['python', 'c++', 'sql', 'numpy', 'pandas']</t>
  </si>
  <si>
    <t>{'libraries': ['numpy', 'pandas'], 'programming': ['python', 'c++', 'sql']}</t>
  </si>
  <si>
    <t>Senior Data Scientist in IRB Framework in Vilnius</t>
  </si>
  <si>
    <t>Augusta, GA   (+2 others)</t>
  </si>
  <si>
    <t>data scientist analytics de cumplimiento</t>
  </si>
  <si>
    <t>Data Scientist Strategic Analytics - Now Hiring</t>
  </si>
  <si>
    <t>['python', 'sql', 'scikit-learn', 'numpy', 'airflow', 'spark', 'pyspark', 'tensorflow', 'git', 'jenkins']</t>
  </si>
  <si>
    <t>{'libraries': ['scikit-learn', 'numpy', 'airflow', 'spark', 'pyspark', 'tensorflow'], 'other': ['git', 'jenkins'], 'programming': ['python', 'sql']}</t>
  </si>
  <si>
    <t>Senior Data Engineer - Atscale</t>
  </si>
  <si>
    <t>Claims Insight &amp; Control Data Analyst</t>
  </si>
  <si>
    <t>['power bi', 'ms access', 'spss', 'excel']</t>
  </si>
  <si>
    <t>{'analyst_tools': ['power bi', 'ms access', 'spss', 'excel']}</t>
  </si>
  <si>
    <t>['python', 'r', 'sql', 'postgresql', 'mysql', 'sql server', 'tableau', 'qlik']</t>
  </si>
  <si>
    <t>{'analyst_tools': ['tableau', 'qlik'], 'databases': ['postgresql', 'mysql', 'sql server'], 'programming': ['python', 'r', 'sql']}</t>
  </si>
  <si>
    <t>Arbalett</t>
  </si>
  <si>
    <t>Azure Data Engineer - 5 to 7 years - Max 22LPA - Immediate Joiners</t>
  </si>
  <si>
    <t>Senior DevOps/Data Engineering</t>
  </si>
  <si>
    <t>['bash', 'python', 'mongodb', 'mongodb', 'kubernetes']</t>
  </si>
  <si>
    <t>{'databases': ['mongodb'], 'other': ['kubernetes'], 'programming': ['bash', 'python', 'mongodb']}</t>
  </si>
  <si>
    <t>Working Student Sales Data Analyst (m/f/d)</t>
  </si>
  <si>
    <t>KoRo</t>
  </si>
  <si>
    <t>Senior Data Engineer(JR00097364)</t>
  </si>
  <si>
    <t>['c', 'sql', 'ssis']</t>
  </si>
  <si>
    <t>{'analyst_tools': ['ssis'], 'programming': ['c', 'sql']}</t>
  </si>
  <si>
    <t>['powershell', 'azure', 'tableau', 'word']</t>
  </si>
  <si>
    <t>{'analyst_tools': ['tableau', 'word'], 'cloud': ['azure'], 'programming': ['powershell']}</t>
  </si>
  <si>
    <t>['python', 'sql', 'html', 'javascript', 'mongodb', 'mongodb', 'postgresql', 'aws', 'azure', 'gcp', 'pandas', 'numpy', 'nltk', 'selenium', 'airflow', 'django', 'flask']</t>
  </si>
  <si>
    <t>{'cloud': ['aws', 'azure', 'gcp'], 'databases': ['mongodb', 'postgresql'], 'libraries': ['pandas', 'numpy', 'nltk', 'selenium', 'airflow'], 'programming': ['python', 'sql', 'html', 'javascript', 'mongodb'], 'webframeworks': ['django', 'flask']}</t>
  </si>
  <si>
    <t>Azure Data Engineer, Group IT (GN Group)</t>
  </si>
  <si>
    <t>Starszy specjalista ds. walidacji modeli Data Science</t>
  </si>
  <si>
    <t>['python', 'sas', 'sas', 'sql', 'spark', 'hadoop']</t>
  </si>
  <si>
    <t>{'analyst_tools': ['sas'], 'libraries': ['spark', 'hadoop'], 'programming': ['python', 'sas', 'sql']}</t>
  </si>
  <si>
    <t>Hidalgo, Hgo., Mexico</t>
  </si>
  <si>
    <t>Senior Econometrician</t>
  </si>
  <si>
    <t>['r', 'matlab', 'sas', 'sas', 'spss']</t>
  </si>
  <si>
    <t>{'analyst_tools': ['sas', 'spss'], 'programming': ['r', 'matlab', 'sas']}</t>
  </si>
  <si>
    <t>Statistical Data Analyst II - Neurology</t>
  </si>
  <si>
    <t>Data Specialist RTR</t>
  </si>
  <si>
    <t>['sap', 'word', 'excel', 'powerpoint', 'sharepoint']</t>
  </si>
  <si>
    <t>{'analyst_tools': ['sap', 'word', 'excel', 'powerpoint', 'sharepoint']}</t>
  </si>
  <si>
    <t>Data Analyst*in &amp; Performance Management</t>
  </si>
  <si>
    <t>Tertianum</t>
  </si>
  <si>
    <t>Senior Analytics Engineer (d/f/m) - Remote  from ES, NL, DE, IE</t>
  </si>
  <si>
    <t>Data Engineer H/F - Paris</t>
  </si>
  <si>
    <t>['sql', 'outlook', 'excel', 'powerpoint', 'word', 'tableau', 'power bi']</t>
  </si>
  <si>
    <t>{'analyst_tools': ['outlook', 'excel', 'powerpoint', 'word', 'tableau', 'power bi'], 'programming': ['sql']}</t>
  </si>
  <si>
    <t>['java', 'dynamodb', 'aws', 'docker', 'twilio']</t>
  </si>
  <si>
    <t>{'cloud': ['aws'], 'databases': ['dynamodb'], 'other': ['docker'], 'programming': ['java'], 'sync': ['twilio']}</t>
  </si>
  <si>
    <t>SRE Engineer (DataOps Platform, Big Data)</t>
  </si>
  <si>
    <t>Data Science Innovation Manager | £100k package | Leeds | BRAND...</t>
  </si>
  <si>
    <t>Data Scientist angewandte Statistik</t>
  </si>
  <si>
    <t>Software Engineer - Big Data Engineer</t>
  </si>
  <si>
    <t>X-trodes ltd</t>
  </si>
  <si>
    <t>Lead Data Scientist, Predictive Analytics</t>
  </si>
  <si>
    <t>Beyond Petroleum</t>
  </si>
  <si>
    <t>['sql', 'python', 'spark', 'pyspark', 'keras', 'theano', 'tensorflow']</t>
  </si>
  <si>
    <t>{'libraries': ['spark', 'pyspark', 'keras', 'theano', 'tensorflow'], 'programming': ['sql', 'python']}</t>
  </si>
  <si>
    <t>['cassandra', 'hadoop', 'spark', 'kafka', 'kubernetes']</t>
  </si>
  <si>
    <t>{'databases': ['cassandra'], 'libraries': ['hadoop', 'spark', 'kafka'], 'other': ['kubernetes']}</t>
  </si>
  <si>
    <t>Data Engineer Phyton+PySpark (teletrabajo 100%)</t>
  </si>
  <si>
    <t>Customer Platform Data Analyst</t>
  </si>
  <si>
    <t>['python', 'sql', 'javascript', 'azure', 'databricks', 'react', 'unix']</t>
  </si>
  <si>
    <t>{'cloud': ['azure', 'databricks'], 'libraries': ['react'], 'os': ['unix'], 'programming': ['python', 'sql', 'javascript']}</t>
  </si>
  <si>
    <t>Employer Direct Healthcare, LLC</t>
  </si>
  <si>
    <t>['sql', 'shell', 'powershell', 'sql server', 'azure', 'databricks', 'power bi', 'ssis']</t>
  </si>
  <si>
    <t>{'analyst_tools': ['power bi', 'ssis'], 'cloud': ['azure', 'databricks'], 'databases': ['sql server'], 'programming': ['sql', 'shell', 'powershell']}</t>
  </si>
  <si>
    <t>Consultant Audit &amp; Assurance - Data Analytics (m/w/d) in Köln</t>
  </si>
  <si>
    <t>['python', 'sql', 'azure', 'tensorflow', 'pytorch', 'scikit-learn', 'excel', 'github']</t>
  </si>
  <si>
    <t>{'analyst_tools': ['excel'], 'cloud': ['azure'], 'libraries': ['tensorflow', 'pytorch', 'scikit-learn'], 'other': ['github'], 'programming': ['python', 'sql']}</t>
  </si>
  <si>
    <t>Marktine Technology Solutions Pvt. Ltd.</t>
  </si>
  <si>
    <t>DataStage Engineer</t>
  </si>
  <si>
    <t>['sql', 'dynamodb']</t>
  </si>
  <si>
    <t>{'databases': ['dynamodb'], 'programming': ['sql']}</t>
  </si>
  <si>
    <t>Cargomatic, Inc.</t>
  </si>
  <si>
    <t>['javascript', 'elixir', 'typescript', 'phoenix']</t>
  </si>
  <si>
    <t>{'programming': ['javascript', 'elixir', 'typescript'], 'webframeworks': ['phoenix']}</t>
  </si>
  <si>
    <t>['sql', 'python', 'gcp', 'bigquery', 'airflow', 'hadoop', 'pyspark']</t>
  </si>
  <si>
    <t>{'cloud': ['gcp', 'bigquery'], 'libraries': ['airflow', 'hadoop', 'pyspark'], 'programming': ['sql', 'python']}</t>
  </si>
  <si>
    <t>['sql', 'kotlin', 'pandas', 'numpy', 'spark', 'jupyter', 'scikit-learn', 'nltk', 'hugging face', 'tensorflow', 'keras', 'angular', 'terraform']</t>
  </si>
  <si>
    <t>{'libraries': ['pandas', 'numpy', 'spark', 'jupyter', 'scikit-learn', 'nltk', 'hugging face', 'tensorflow', 'keras'], 'other': ['terraform'], 'programming': ['sql', 'kotlin'], 'webframeworks': ['angular']}</t>
  </si>
  <si>
    <t>['sql', 'python', 'databricks', 'pyspark', 'airflow']</t>
  </si>
  <si>
    <t>{'cloud': ['databricks'], 'libraries': ['pyspark', 'airflow'], 'programming': ['sql', 'python']}</t>
  </si>
  <si>
    <t>Vice President - Data Engineering</t>
  </si>
  <si>
    <t>['sql', 'python', 'bash', 'nosql', 'cassandra', 'redis', 'aws', 'hadoop', 'spark', 'pyspark', 'kafka']</t>
  </si>
  <si>
    <t>{'cloud': ['aws'], 'databases': ['cassandra', 'redis'], 'libraries': ['hadoop', 'spark', 'pyspark', 'kafka'], 'programming': ['sql', 'python', 'bash', 'nosql']}</t>
  </si>
  <si>
    <t>Data Analyst – Python et powerBI - domaine agriculture (H/F)</t>
  </si>
  <si>
    <t>Berater Data Analytics/ Data Engineering</t>
  </si>
  <si>
    <t>Assistant Electronic engineer manager</t>
  </si>
  <si>
    <t>Senior Data Scientist, Group Digital, INGKA Group</t>
  </si>
  <si>
    <t>Data Engineer /Data Analyst Intern (Full time)</t>
  </si>
  <si>
    <t>['python', 'sql', 'shell', 'mysql', 'pandas', 'numpy', 'linux', 'excel']</t>
  </si>
  <si>
    <t>{'analyst_tools': ['excel'], 'databases': ['mysql'], 'libraries': ['pandas', 'numpy'], 'os': ['linux'], 'programming': ['python', 'sql', 'shell']}</t>
  </si>
  <si>
    <t>['sql', 'shell', 'databricks', 'airflow', 'pandas', 'scikit-learn', 'numpy', 'jupyter', 'github', 'jenkins']</t>
  </si>
  <si>
    <t>{'cloud': ['databricks'], 'libraries': ['airflow', 'pandas', 'scikit-learn', 'numpy', 'jupyter'], 'other': ['github', 'jenkins'], 'programming': ['sql', 'shell']}</t>
  </si>
  <si>
    <t>Remote Jr Java programmer/Data Analyst/Data Scientists/ML ...</t>
  </si>
  <si>
    <t>GALLEON CONSULTANTS</t>
  </si>
  <si>
    <t>PD Compensation &amp; Data Management, Analyst</t>
  </si>
  <si>
    <t>['python', 'r', 'scala', 'pandas', 'numpy', 'tensorflow', 'pytorch', 'hadoop', 'spark']</t>
  </si>
  <si>
    <t>{'libraries': ['pandas', 'numpy', 'tensorflow', 'pytorch', 'hadoop', 'spark'], 'programming': ['python', 'r', 'scala']}</t>
  </si>
  <si>
    <t>Java Cloud Lead Engineer IRC206215</t>
  </si>
  <si>
    <t>['java', 'sql', 'mysql', 'cassandra', 'aws', 'kafka', 'splunk', 'jenkins', 'docker', 'git']</t>
  </si>
  <si>
    <t>{'analyst_tools': ['splunk'], 'cloud': ['aws'], 'databases': ['mysql', 'cassandra'], 'libraries': ['kafka'], 'other': ['jenkins', 'docker', 'git'], 'programming': ['java', 'sql']}</t>
  </si>
  <si>
    <t>Machine Data Analyst</t>
  </si>
  <si>
    <t>['mongodb', 'mongodb', 'sql', 'python', 'c#', 'databricks', 'snowflake', 'spark', 'splunk', 'jira', 'confluence']</t>
  </si>
  <si>
    <t>{'analyst_tools': ['splunk'], 'async': ['jira', 'confluence'], 'cloud': ['databricks', 'snowflake'], 'databases': ['mongodb'], 'libraries': ['spark'], 'programming': ['mongodb', 'sql', 'python', 'c#']}</t>
  </si>
  <si>
    <t>GB Solutions</t>
  </si>
  <si>
    <t>Postdoc Computational Biologist/Senior Data Scientist: AI ...</t>
  </si>
  <si>
    <t>National Institute of Agricultural Botany (NIAB)</t>
  </si>
  <si>
    <t>Data Engineer (OBIEE, PL/SQL, Informatica ETL)</t>
  </si>
  <si>
    <t>['snowflake', 'aws', 'oracle', 'airflow', 'tableau', 'power bi']</t>
  </si>
  <si>
    <t>{'analyst_tools': ['tableau', 'power bi'], 'cloud': ['snowflake', 'aws', 'oracle'], 'libraries': ['airflow']}</t>
  </si>
  <si>
    <t>Data Engineer - Treasure Data</t>
  </si>
  <si>
    <t>Thomasville, NC</t>
  </si>
  <si>
    <t>DatenVorsprung</t>
  </si>
  <si>
    <t>['sql', 'python', 'sharepoint', 'power bi', 'dax']</t>
  </si>
  <si>
    <t>{'analyst_tools': ['sharepoint', 'power bi', 'dax'], 'programming': ['sql', 'python']}</t>
  </si>
  <si>
    <t>data engineer traineeship</t>
  </si>
  <si>
    <t>REMOTE FUNCTIONAL DATA CONVERSION ANALYST</t>
  </si>
  <si>
    <t>SourceBae</t>
  </si>
  <si>
    <t>['python', 'java', 'scala', 'sql', 'databricks', 'aws', 'azure', 'spark', 'hadoop']</t>
  </si>
  <si>
    <t>{'cloud': ['databricks', 'aws', 'azure'], 'libraries': ['spark', 'hadoop'], 'programming': ['python', 'java', 'scala', 'sql']}</t>
  </si>
  <si>
    <t>Data Analyst Internal Audit (m/w/d)</t>
  </si>
  <si>
    <t>JSW Group</t>
  </si>
  <si>
    <t>['python', 'sql', 'r', 'java', 'c++', 'nosql', 'azure', 'spark', 'kafka', 'sap', 'git']</t>
  </si>
  <si>
    <t>{'analyst_tools': ['sap'], 'cloud': ['azure'], 'libraries': ['spark', 'kafka'], 'other': ['git'], 'programming': ['python', 'sql', 'r', 'java', 'c++', 'nosql']}</t>
  </si>
  <si>
    <t>Jonathan Lee</t>
  </si>
  <si>
    <t>Provincie Zeeland</t>
  </si>
  <si>
    <t>['sas', 'sas', 'sql', 'r', 'go', 'snowflake']</t>
  </si>
  <si>
    <t>{'analyst_tools': ['sas'], 'cloud': ['snowflake'], 'programming': ['sas', 'sql', 'r', 'go']}</t>
  </si>
  <si>
    <t>Lead_Data_Engineer</t>
  </si>
  <si>
    <t>['python', 'sql', 'bigquery', 'airflow', 'windows', 'linux', 'github', 'terraform']</t>
  </si>
  <si>
    <t>{'cloud': ['bigquery'], 'libraries': ['airflow'], 'os': ['windows', 'linux'], 'other': ['github', 'terraform'], 'programming': ['python', 'sql']}</t>
  </si>
  <si>
    <t>荷商葛蘭素史克藥廠</t>
  </si>
  <si>
    <t>Data Engineer (Manager)</t>
  </si>
  <si>
    <t>Sr. Data Scientist, Ads Prediction Machine Learning</t>
  </si>
  <si>
    <t>['sql', 'java', 'python', 'mysql', 'oracle', 'snowflake', 'aws', 'airflow', 'microstrategy', 'tableau']</t>
  </si>
  <si>
    <t>{'analyst_tools': ['microstrategy', 'tableau'], 'cloud': ['oracle', 'snowflake', 'aws'], 'databases': ['mysql'], 'libraries': ['airflow'], 'programming': ['sql', 'java', 'python']}</t>
  </si>
  <si>
    <t>Data Engineer (TS/SCI + Poly)</t>
  </si>
  <si>
    <t>Science &amp; Technology Data Analyst (Bio Tech), Top Secret (SCI...</t>
  </si>
  <si>
    <t>Chicago, IL   (+61 others)</t>
  </si>
  <si>
    <t>Endpoint Services Reprovisioning Engineer</t>
  </si>
  <si>
    <t>['python', 'scala', 'azure', 'aws', 'spark', 'numpy', 'pandas', 'scikit-learn', 'keras', 'git', 'docker']</t>
  </si>
  <si>
    <t>{'cloud': ['azure', 'aws'], 'libraries': ['spark', 'numpy', 'pandas', 'scikit-learn', 'keras'], 'other': ['git', 'docker'], 'programming': ['python', 'scala']}</t>
  </si>
  <si>
    <t>['sql', 'python', 'java', 'nosql', 'mongodb', 'mongodb', 'sql server', 'mysql', 'cassandra', 'azure', 'oracle', 'airflow']</t>
  </si>
  <si>
    <t>{'cloud': ['azure', 'oracle'], 'databases': ['mongodb', 'sql server', 'mysql', 'cassandra'], 'libraries': ['airflow'], 'programming': ['sql', 'python', 'java', 'nosql', 'mongodb']}</t>
  </si>
  <si>
    <t>Baneria, Rajasthan, India</t>
  </si>
  <si>
    <t>Practicology</t>
  </si>
  <si>
    <t>['python', 'azure', 'aws', 'snowflake', 'numpy', 'pandas', 'matplotlib', 'tensorflow', 'pytorch', 'opencv', 'nltk', 'scikit-learn', 'docker', 'kubernetes', 'git', 'jenkins']</t>
  </si>
  <si>
    <t>{'cloud': ['azure', 'aws', 'snowflake'], 'libraries': ['numpy', 'pandas', 'matplotlib', 'tensorflow', 'pytorch', 'opencv', 'nltk', 'scikit-learn'], 'other': ['docker', 'kubernetes', 'git', 'jenkins'], 'programming': ['python']}</t>
  </si>
  <si>
    <t>AI/ML Engineer - Remote  from Mexico</t>
  </si>
  <si>
    <t>['python', 'r', 'java', 'aws', 'azure', 'gdpr', 'tensorflow', 'pytorch', 'nltk', 'jenkins', 'gitlab', 'docker', 'kubernetes']</t>
  </si>
  <si>
    <t>{'cloud': ['aws', 'azure'], 'libraries': ['gdpr', 'tensorflow', 'pytorch', 'nltk'], 'other': ['jenkins', 'gitlab', 'docker', 'kubernetes'], 'programming': ['python', 'r', 'java']}</t>
  </si>
  <si>
    <t>Architect,FOBO Data Analyst</t>
  </si>
  <si>
    <t>['azure', 'alteryx', 'tableau', 'power bi']</t>
  </si>
  <si>
    <t>{'analyst_tools': ['alteryx', 'tableau', 'power bi'], 'cloud': ['azure']}</t>
  </si>
  <si>
    <t>Data Governance &amp; Data Management Expert (w|m|d)</t>
  </si>
  <si>
    <t>Data Analyst: Boootcamp and Project Work (remote -part-time) from...</t>
  </si>
  <si>
    <t>Zumra Food</t>
  </si>
  <si>
    <t>Data Science Analyst(Alteryx/Dataiku)</t>
  </si>
  <si>
    <t>['python', 'r', 'scala', 'scikit-learn', 'nltk', 'pandas', 'numpy', 'pyspark', 'tensorflow', 'pytorch']</t>
  </si>
  <si>
    <t>{'libraries': ['scikit-learn', 'nltk', 'pandas', 'numpy', 'pyspark', 'tensorflow', 'pytorch'], 'programming': ['python', 'r', 'scala']}</t>
  </si>
  <si>
    <t>['python', 'airflow', 'pandas', 'django']</t>
  </si>
  <si>
    <t>{'libraries': ['airflow', 'pandas'], 'programming': ['python'], 'webframeworks': ['django']}</t>
  </si>
  <si>
    <t>Junior Analyst with English</t>
  </si>
  <si>
    <t>['sql', 'python', 'tensorflow', 'pytorch', 'scikit-learn', 'nltk', 'hugging face', 'opencv']</t>
  </si>
  <si>
    <t>{'libraries': ['tensorflow', 'pytorch', 'scikit-learn', 'nltk', 'hugging face', 'opencv'], 'programming': ['sql', 'python']}</t>
  </si>
  <si>
    <t>Data Scientist II (JR14367)</t>
  </si>
  <si>
    <t>EBS - Elegant Business Solutions</t>
  </si>
  <si>
    <t>['python', 'java', 'scala', 'oracle', 'spark', 'hadoop']</t>
  </si>
  <si>
    <t>{'cloud': ['oracle'], 'libraries': ['spark', 'hadoop'], 'programming': ['python', 'java', 'scala']}</t>
  </si>
  <si>
    <t>Data Analyst (Поиск)</t>
  </si>
  <si>
    <t>Bioinformatics Data Engineer, Multi-Omics Technology Center</t>
  </si>
  <si>
    <t>['sql', 'nosql', 'python', 'bash', 'javascript', 'neo4j', 'gcp', 'aws', 'docker', 'github']</t>
  </si>
  <si>
    <t>{'cloud': ['gcp', 'aws'], 'databases': ['neo4j'], 'other': ['docker', 'github'], 'programming': ['sql', 'nosql', 'python', 'bash', 'javascript']}</t>
  </si>
  <si>
    <t>Senior Data Strategy &amp; Customer Analytics</t>
  </si>
  <si>
    <t>['r', 'python', 'vba', 'sql', 'excel', 'tableau']</t>
  </si>
  <si>
    <t>{'analyst_tools': ['excel', 'tableau'], 'programming': ['r', 'python', 'vba', 'sql']}</t>
  </si>
  <si>
    <t>Data Engineer, DTx</t>
  </si>
  <si>
    <t>['python', 'sql', 'html', 'javascript', 'c', 'qlik', 'excel', 'sheets']</t>
  </si>
  <si>
    <t>{'analyst_tools': ['qlik', 'excel', 'sheets'], 'programming': ['python', 'sql', 'html', 'javascript', 'c']}</t>
  </si>
  <si>
    <t>Data Engineer ( Azure cloud/ADF/ SSAS &amp; SSRS)- with a South Africa...</t>
  </si>
  <si>
    <t>['python', 'sql', 'go', 'gcp', 'aws', 'tensorflow', 'keras', 'pytorch']</t>
  </si>
  <si>
    <t>{'cloud': ['gcp', 'aws'], 'libraries': ['tensorflow', 'keras', 'pytorch'], 'programming': ['python', 'sql', 'go']}</t>
  </si>
  <si>
    <t>['sql', 'nosql', 'databricks', 'oracle', 'hadoop', 'spark', 'kafka', 'word', 'flow']</t>
  </si>
  <si>
    <t>{'analyst_tools': ['word'], 'cloud': ['databricks', 'oracle'], 'libraries': ['hadoop', 'spark', 'kafka'], 'other': ['flow'], 'programming': ['sql', 'nosql']}</t>
  </si>
  <si>
    <t>Data Analyst Jobs Adelaide</t>
  </si>
  <si>
    <t>['sql', 'aws', 'gcp', 'snowflake', 'databricks', 'airflow', 'hadoop']</t>
  </si>
  <si>
    <t>{'cloud': ['aws', 'gcp', 'snowflake', 'databricks'], 'libraries': ['airflow', 'hadoop'], 'programming': ['sql']}</t>
  </si>
  <si>
    <t>Frazer Tremble Executive</t>
  </si>
  <si>
    <t>['sql', 'python', 'oracle', 'snowflake', 'jira']</t>
  </si>
  <si>
    <t>{'async': ['jira'], 'cloud': ['oracle', 'snowflake'], 'programming': ['sql', 'python']}</t>
  </si>
  <si>
    <t>Data Engineer - reshaping real estate</t>
  </si>
  <si>
    <t>Lead Data Scientist - ML Modeling T500-8594</t>
  </si>
  <si>
    <t>Alternance Bac+4 – 5 Data Engineer – Analyst H/F</t>
  </si>
  <si>
    <t>['python', 'java', 'power bi', 'tableau']</t>
  </si>
  <si>
    <t>{'analyst_tools': ['power bi', 'tableau'], 'programming': ['python', 'java']}</t>
  </si>
  <si>
    <t>Data Engineer (m/f/d). Job in Koblenz My Valley Jobs Today</t>
  </si>
  <si>
    <t>Data Analyst - Remote from Canada</t>
  </si>
  <si>
    <t>Fair Marketing Inc</t>
  </si>
  <si>
    <t>Auto &amp; General (sea) Services Pte. Limited</t>
  </si>
  <si>
    <t>['word', 'jira', 'confluence']</t>
  </si>
  <si>
    <t>{'analyst_tools': ['word'], 'async': ['jira', 'confluence']}</t>
  </si>
  <si>
    <t>['python', 'java', 'r', 'sql', 'azure', 'databricks', 'aws', 'spark', 'pyspark', 'git', 'bitbucket', 'github']</t>
  </si>
  <si>
    <t>{'cloud': ['azure', 'databricks', 'aws'], 'libraries': ['spark', 'pyspark'], 'other': ['git', 'bitbucket', 'github'], 'programming': ['python', 'java', 'r', 'sql']}</t>
  </si>
  <si>
    <t>Power BI - Sr Data Engineer</t>
  </si>
  <si>
    <t>ELA Container GmbH</t>
  </si>
  <si>
    <t>['python', 'aws', 'azure', 'pandas', 'numpy']</t>
  </si>
  <si>
    <t>{'cloud': ['aws', 'azure'], 'libraries': ['pandas', 'numpy'], 'programming': ['python']}</t>
  </si>
  <si>
    <t>Senior Data Scientist Jobs in California, US</t>
  </si>
  <si>
    <t>Pockau-Lengefeld, Germany</t>
  </si>
  <si>
    <t>bankkarriere.at</t>
  </si>
  <si>
    <t>Senior Software Engineer (Confirmations - System)</t>
  </si>
  <si>
    <t>(Big) Data Analyst/Artist for Advanced Analytics (m/w)</t>
  </si>
  <si>
    <t>['sql', 'r', 'oracle', 'hadoop', 'tableau', 'looker', 'git']</t>
  </si>
  <si>
    <t>{'analyst_tools': ['tableau', 'looker'], 'cloud': ['oracle'], 'libraries': ['hadoop'], 'other': ['git'], 'programming': ['sql', 'r']}</t>
  </si>
  <si>
    <t>['python', 'sql', 'nosql', 'mongodb', 'mongodb', 'cassandra', 'azure', 'databricks', 'pandas', 'numpy', 'plotly', 'matplotlib', 'spark', 'tableau', 'power bi']</t>
  </si>
  <si>
    <t>{'analyst_tools': ['tableau', 'power bi'], 'cloud': ['azure', 'databricks'], 'databases': ['mongodb', 'cassandra'], 'libraries': ['pandas', 'numpy', 'plotly', 'matplotlib', 'spark'], 'programming': ['python', 'sql', 'nosql', 'mongodb']}</t>
  </si>
  <si>
    <t>Kaspper</t>
  </si>
  <si>
    <t>Data Scientist - Advanced Analytics &amp; AI (Munich office or Germany...</t>
  </si>
  <si>
    <t>Medior/Senior iOS Software Engineer</t>
  </si>
  <si>
    <t>Toptrove</t>
  </si>
  <si>
    <t>Head of Data Analytics / Banque Digitale</t>
  </si>
  <si>
    <t>Entreprise Confidentielle</t>
  </si>
  <si>
    <t>Senior Data Engineer for Advanced Analytics (f/m/div)</t>
  </si>
  <si>
    <t>['python', 'scala', 'java', 'rust', 'sql', 'mysql', 'hadoop', 'spark', 'kafka', 'git', 'jenkins', 'jira']</t>
  </si>
  <si>
    <t>{'async': ['jira'], 'databases': ['mysql'], 'libraries': ['hadoop', 'spark', 'kafka'], 'other': ['git', 'jenkins'], 'programming': ['python', 'scala', 'java', 'rust', 'sql']}</t>
  </si>
  <si>
    <t>Senior Data Scientist Jobs in San Mateo, CA</t>
  </si>
  <si>
    <t>Devoteam Marseille - Data Engineer (H/F)</t>
  </si>
  <si>
    <t>['scala', 'r', 'python', 'aws', 'azure', 'tensorflow', 'keras', 'looker', 'tableau']</t>
  </si>
  <si>
    <t>{'analyst_tools': ['looker', 'tableau'], 'cloud': ['aws', 'azure'], 'libraries': ['tensorflow', 'keras'], 'programming': ['scala', 'r', 'python']}</t>
  </si>
  <si>
    <t>Soft Inc.</t>
  </si>
  <si>
    <t>Data Scientist/Programmer, Senior Analyst - Nutrition</t>
  </si>
  <si>
    <t>RANDSTAD HELLAS AE</t>
  </si>
  <si>
    <t>Data Engineer Scientist - Talent Pool</t>
  </si>
  <si>
    <t>Jefe/a Proyecto de Data</t>
  </si>
  <si>
    <t>Wanted! Data Engineer/Migration Specialist</t>
  </si>
  <si>
    <t>Taxart</t>
  </si>
  <si>
    <t>Data Scientist Wheat(NIT/IIT candidate)(Guntur)(Bandita)</t>
  </si>
  <si>
    <t>['shell', 'snowflake', 'github', 'jenkins']</t>
  </si>
  <si>
    <t>{'cloud': ['snowflake'], 'other': ['github', 'jenkins'], 'programming': ['shell']}</t>
  </si>
  <si>
    <t>Senior/Lead Data Engineer Position</t>
  </si>
  <si>
    <t>via BlueSnap - Talentify</t>
  </si>
  <si>
    <t>Clinical Health Network For Transformation (CHN)</t>
  </si>
  <si>
    <t>['sql', 'r', 'shell', 'python', 'mysql', 'aws', 'redshift', 'excel', 'power bi']</t>
  </si>
  <si>
    <t>{'analyst_tools': ['excel', 'power bi'], 'cloud': ['aws', 'redshift'], 'databases': ['mysql'], 'programming': ['sql', 'r', 'shell', 'python']}</t>
  </si>
  <si>
    <t>['python', 'c', 'bash', 'elasticsearch', 'aws', 'unix', 'linux', 'docker', 'gitlab']</t>
  </si>
  <si>
    <t>{'cloud': ['aws'], 'databases': ['elasticsearch'], 'os': ['unix', 'linux'], 'other': ['docker', 'gitlab'], 'programming': ['python', 'c', 'bash']}</t>
  </si>
  <si>
    <t>['powershell', 'groovy', 'python', 'azure', 'jenkins', 'docker']</t>
  </si>
  <si>
    <t>{'cloud': ['azure'], 'other': ['jenkins', 'docker'], 'programming': ['powershell', 'groovy', 'python']}</t>
  </si>
  <si>
    <t>xMap</t>
  </si>
  <si>
    <t>['sql', 'python', 'java', 'scala', 'postgresql', 'mysql', 'aws', 'azure', 'gcp', 'hadoop', 'spark', 'kafka']</t>
  </si>
  <si>
    <t>{'cloud': ['aws', 'azure', 'gcp'], 'databases': ['postgresql', 'mysql'], 'libraries': ['hadoop', 'spark', 'kafka'], 'programming': ['sql', 'python', 'java', 'scala']}</t>
  </si>
  <si>
    <t>Senior Software Engineer – Azure Databricks</t>
  </si>
  <si>
    <t>['sql', 'python', 'azure', 'databricks', 'snowflake', 'pyspark', 'spark']</t>
  </si>
  <si>
    <t>{'cloud': ['azure', 'databricks', 'snowflake'], 'libraries': ['pyspark', 'spark'], 'programming': ['sql', 'python']}</t>
  </si>
  <si>
    <t>['python', 'bash', 'hadoop', 'spark', 'yarn', 'jenkins', 'github']</t>
  </si>
  <si>
    <t>{'libraries': ['hadoop', 'spark'], 'other': ['yarn', 'jenkins', 'github'], 'programming': ['python', 'bash']}</t>
  </si>
  <si>
    <t>Automotive Technical Support Engineer</t>
  </si>
  <si>
    <t>Data analyste risques crédits</t>
  </si>
  <si>
    <t>Data Engineer (m/w/d) Remote &amp; in Essen</t>
  </si>
  <si>
    <t>['splunk', 'sap', 'jira']</t>
  </si>
  <si>
    <t>{'analyst_tools': ['splunk', 'sap'], 'async': ['jira']}</t>
  </si>
  <si>
    <t>Javatpoint</t>
  </si>
  <si>
    <t>POEC Data Analyst</t>
  </si>
  <si>
    <t>M2i Formation-National</t>
  </si>
  <si>
    <t>['python', 'rust', 'java', 'scala', 't-sql', 'sql', 'nosql', 'azure', 'databricks', 'oracle', 'spark', 'git']</t>
  </si>
  <si>
    <t>{'cloud': ['azure', 'databricks', 'oracle'], 'libraries': ['spark'], 'other': ['git'], 'programming': ['python', 'rust', 'java', 'scala', 't-sql', 'sql', 'nosql']}</t>
  </si>
  <si>
    <t>EMEA Analytics Analyst. Job in Amsterdam Cambridge Careers</t>
  </si>
  <si>
    <t>globaldatanet GmbH</t>
  </si>
  <si>
    <t>['sql', 'python', 'go', 'aws', 'redshift', 'tableau', 'terraform', 'git']</t>
  </si>
  <si>
    <t>{'analyst_tools': ['tableau'], 'cloud': ['aws', 'redshift'], 'other': ['terraform', 'git'], 'programming': ['sql', 'python', 'go']}</t>
  </si>
  <si>
    <t>Data Analyst (Visualization and Analytics)</t>
  </si>
  <si>
    <t>Content Development Data Science</t>
  </si>
  <si>
    <t>FINGERTIPS</t>
  </si>
  <si>
    <t>Data Engineer- CDW</t>
  </si>
  <si>
    <t>['python', 'groovy', 'java', 'sql', 'mysql', 'oracle', 'sap']</t>
  </si>
  <si>
    <t>{'analyst_tools': ['sap'], 'cloud': ['oracle'], 'databases': ['mysql'], 'programming': ['python', 'groovy', 'java', 'sql']}</t>
  </si>
  <si>
    <t>Java DevOps Engineer - Expert (Terraform / Jenkins / HTTPD / SQL...</t>
  </si>
  <si>
    <t>['java', 'shell', 'aws', 'angular', 'linux', 'unix', 'terraform', 'jenkins', 'confluence', 'jira']</t>
  </si>
  <si>
    <t>{'async': ['confluence', 'jira'], 'cloud': ['aws'], 'os': ['linux', 'unix'], 'other': ['terraform', 'jenkins'], 'programming': ['java', 'shell'], 'webframeworks': ['angular']}</t>
  </si>
  <si>
    <t>Licentokil (m) Sdn Bhd</t>
  </si>
  <si>
    <t>Data &amp; Analytics Engineer at Adiutum SA</t>
  </si>
  <si>
    <t>Business Analyst/ Data Analyst – Reporting, Data Management Services</t>
  </si>
  <si>
    <t>ENGIE – Data Analyst</t>
  </si>
  <si>
    <t>Data Engineer-SETA</t>
  </si>
  <si>
    <t>Für Freelancer: Senior Data Analyst (m/w/d) - Berlin</t>
  </si>
  <si>
    <t>Multiversity Group</t>
  </si>
  <si>
    <t>['sql', 'vba', 'crystal', 'qlik', 'tableau', 'power bi']</t>
  </si>
  <si>
    <t>{'analyst_tools': ['qlik', 'tableau', 'power bi'], 'programming': ['sql', 'vba', 'crystal']}</t>
  </si>
  <si>
    <t>Senior Consulting Data Analyst - R, SAS,Linux, LaTex</t>
  </si>
  <si>
    <t>Data Scientist - Visual Analytics, Fintech</t>
  </si>
  <si>
    <t>['python', 'r', 'sql', 'nosql', 'seaborn', 'flask', 'django', 'tableau']</t>
  </si>
  <si>
    <t>{'analyst_tools': ['tableau'], 'libraries': ['seaborn'], 'programming': ['python', 'r', 'sql', 'nosql'], 'webframeworks': ['flask', 'django']}</t>
  </si>
  <si>
    <t>Data-инженер DWH/BI</t>
  </si>
  <si>
    <t>MedPoint24</t>
  </si>
  <si>
    <t>['sql', 'java', 'python', 'mongodb', 'mongodb', 'postgresql', 'mariadb', 'tableau', 'dax']</t>
  </si>
  <si>
    <t>{'analyst_tools': ['tableau', 'dax'], 'databases': ['mongodb', 'postgresql', 'mariadb'], 'programming': ['sql', 'java', 'python', 'mongodb']}</t>
  </si>
  <si>
    <t>Data Scientist (Should have Oracle Spatial / Graph Exp) - Remote</t>
  </si>
  <si>
    <t>via Careers At Saint Lukes</t>
  </si>
  <si>
    <t>Senior Environmental Data Manager (Mid-Senior)</t>
  </si>
  <si>
    <t>['r', 'python', 'ms access', 'excel']</t>
  </si>
  <si>
    <t>{'analyst_tools': ['ms access', 'excel'], 'programming': ['r', 'python']}</t>
  </si>
  <si>
    <t>Data Architect _VOIS</t>
  </si>
  <si>
    <t>Data Requirements Analyst</t>
  </si>
  <si>
    <t>['sas', 'sas', 'python', 'r', 'scala', 'sql']</t>
  </si>
  <si>
    <t>{'analyst_tools': ['sas'], 'programming': ['sas', 'python', 'r', 'scala', 'sql']}</t>
  </si>
  <si>
    <t>Data Engineer, 3+ Years of Experience</t>
  </si>
  <si>
    <t>Gradel Groupe SA</t>
  </si>
  <si>
    <t>Beliving</t>
  </si>
  <si>
    <t>['sql', 'shell', 'python', 'mysql', 'redshift', 'aws', 'spark']</t>
  </si>
  <si>
    <t>{'cloud': ['redshift', 'aws'], 'databases': ['mysql'], 'libraries': ['spark'], 'programming': ['sql', 'shell', 'python']}</t>
  </si>
  <si>
    <t>Vanilla</t>
  </si>
  <si>
    <t>Entry Level Data Scientist/Analyst/Engineer - Full-time / Part-time</t>
  </si>
  <si>
    <t>MLytica</t>
  </si>
  <si>
    <t>['python', 'r', 'keras', 'pytorch', 'tensorflow', 'hugging face', 'scikit-learn', 'airflow', 'git']</t>
  </si>
  <si>
    <t>{'libraries': ['keras', 'pytorch', 'tensorflow', 'hugging face', 'scikit-learn', 'airflow'], 'other': ['git'], 'programming': ['python', 'r']}</t>
  </si>
  <si>
    <t>['r', 'sql', 'javascript', 'python', 'mysql', 'oracle', 'pyspark', 'spark', 'hadoop', 'kafka', 'microstrategy', 'tableau']</t>
  </si>
  <si>
    <t>{'analyst_tools': ['microstrategy', 'tableau'], 'cloud': ['oracle'], 'databases': ['mysql'], 'libraries': ['pyspark', 'spark', 'hadoop', 'kafka'], 'programming': ['r', 'sql', 'javascript', 'python']}</t>
  </si>
  <si>
    <t>['python', 'matlab', 'sas', 'sas']</t>
  </si>
  <si>
    <t>{'analyst_tools': ['sas'], 'programming': ['python', 'matlab', 'sas']}</t>
  </si>
  <si>
    <t>Global Industrial Company</t>
  </si>
  <si>
    <t>['sql', 'python', 'c#', 'azure', 'tensorflow', 'pytorch', 'keras', 'spark', 'express', 'git']</t>
  </si>
  <si>
    <t>{'cloud': ['azure'], 'libraries': ['tensorflow', 'pytorch', 'keras', 'spark'], 'other': ['git'], 'programming': ['sql', 'python', 'c#'], 'webframeworks': ['express']}</t>
  </si>
  <si>
    <t>Data Engineer (Looker)</t>
  </si>
  <si>
    <t>SOPHIA ENGINEERING</t>
  </si>
  <si>
    <t>Internship 2023, Software Developer, UBS RiskLab &amp; Data Science Model</t>
  </si>
  <si>
    <t>Senior Algorithm Analytics Engineer</t>
  </si>
  <si>
    <t>Redwood Valley, CA</t>
  </si>
  <si>
    <t>DATA ANALYST (Stellenbosch)</t>
  </si>
  <si>
    <t>The I &amp; O Psychology Hub</t>
  </si>
  <si>
    <t>Data Engineer - Google Analytics/Tag Management System</t>
  </si>
  <si>
    <t>['sql', 'c++', 'java', 'python', 'aws', 'azure', 'jira']</t>
  </si>
  <si>
    <t>{'async': ['jira'], 'cloud': ['aws', 'azure'], 'programming': ['sql', 'c++', 'java', 'python']}</t>
  </si>
  <si>
    <t>Ingeniero de Nube Azure</t>
  </si>
  <si>
    <t>['bash', 'python', 'powershell', 'azure', 'aws', 'ansible', 'terraform', 'jenkins', 'kubernetes']</t>
  </si>
  <si>
    <t>{'cloud': ['azure', 'aws'], 'other': ['ansible', 'terraform', 'jenkins', 'kubernetes'], 'programming': ['bash', 'python', 'powershell']}</t>
  </si>
  <si>
    <t>Data Scientist Digital Health</t>
  </si>
  <si>
    <t>Digital and Data Engineer. Job in Derby LilyLifestyle Jobs</t>
  </si>
  <si>
    <t>['aws', 'azure', 'redshift', 'kafka', 'django', 'docker', 'terraform', 'kubernetes']</t>
  </si>
  <si>
    <t>{'cloud': ['aws', 'azure', 'redshift'], 'libraries': ['kafka'], 'other': ['docker', 'terraform', 'kubernetes'], 'webframeworks': ['django']}</t>
  </si>
  <si>
    <t>['sql', 'javascript', 'sas', 'sas', 'excel', 'spss', 'tableau', 'looker']</t>
  </si>
  <si>
    <t>{'analyst_tools': ['sas', 'excel', 'spss', 'tableau', 'looker'], 'programming': ['sql', 'javascript', 'sas']}</t>
  </si>
  <si>
    <t>['sql', 'azure', 'jupyter']</t>
  </si>
  <si>
    <t>{'cloud': ['azure'], 'libraries': ['jupyter'], 'programming': ['sql']}</t>
  </si>
  <si>
    <t>Data Science &amp; Software Summer Intern 2024</t>
  </si>
  <si>
    <t>2023 Graduate  Data Science  System Performance Evaluation</t>
  </si>
  <si>
    <t>Big Data Engineer - Dev</t>
  </si>
  <si>
    <t>['sql', 'python', 'java', 'c', 'perl', 'javascript', 'snowflake', 'databricks', 'spark', 'kafka', 'zoom']</t>
  </si>
  <si>
    <t>{'cloud': ['snowflake', 'databricks'], 'libraries': ['spark', 'kafka'], 'programming': ['sql', 'python', 'java', 'c', 'perl', 'javascript'], 'sync': ['zoom']}</t>
  </si>
  <si>
    <t>PROCAPITA MENA</t>
  </si>
  <si>
    <t>Illumination Works LLC</t>
  </si>
  <si>
    <t>Data Engineer, Staff - Data Warehouse / SAP / RDBMS -  Remote</t>
  </si>
  <si>
    <t>Principal Data Scientist, Marketing</t>
  </si>
  <si>
    <t>Diversity Equity and Inclusion Analyst</t>
  </si>
  <si>
    <t>['python', 'sql', 'gcp', 'bigquery', 'pandas', 'spark', 'kafka', 'looker', 'gitlab', 'terraform']</t>
  </si>
  <si>
    <t>{'analyst_tools': ['looker'], 'cloud': ['gcp', 'bigquery'], 'libraries': ['pandas', 'spark', 'kafka'], 'other': ['gitlab', 'terraform'], 'programming': ['python', 'sql']}</t>
  </si>
  <si>
    <t>['python', 'c', 'r', 'tensorflow', 'pytorch']</t>
  </si>
  <si>
    <t>{'libraries': ['tensorflow', 'pytorch'], 'programming': ['python', 'c', 'r']}</t>
  </si>
  <si>
    <t>Sr Reporting Analyst - SQL, Alteryx and Tableau</t>
  </si>
  <si>
    <t>['sql', 'c++', 'python', 'r', 'matlab', 'sap']</t>
  </si>
  <si>
    <t>{'analyst_tools': ['sap'], 'programming': ['sql', 'c++', 'python', 'r', 'matlab']}</t>
  </si>
  <si>
    <t>['shell', 'java', 'python', 'nosql', 'oracle', 'aws', 'hadoop', 'pyspark', 'spark', 'unix', 'sharepoint', 'git', 'jenkins', 'jira', 'confluence']</t>
  </si>
  <si>
    <t>{'analyst_tools': ['sharepoint'], 'async': ['jira', 'confluence'], 'cloud': ['oracle', 'aws'], 'libraries': ['hadoop', 'pyspark', 'spark'], 'os': ['unix'], 'other': ['git', 'jenkins'], 'programming': ['shell', 'java', 'python', 'nosql']}</t>
  </si>
  <si>
    <t>Merchandising Sr. Data Scientist Jobs in Minneapolis, MN</t>
  </si>
  <si>
    <t>Management &amp; Program Analyst</t>
  </si>
  <si>
    <t>Vet Customer Experience (VCE)</t>
  </si>
  <si>
    <t>['aws', 'azure', 'gitlab', 'github', 'jenkins', 'kubernetes']</t>
  </si>
  <si>
    <t>{'cloud': ['aws', 'azure'], 'other': ['gitlab', 'github', 'jenkins', 'kubernetes']}</t>
  </si>
  <si>
    <t>Web Analytics and Tag Manager Specialist II</t>
  </si>
  <si>
    <t>Allianz Belgium</t>
  </si>
  <si>
    <t>Buck Mason</t>
  </si>
  <si>
    <t>['sql', 'python', 'r', 'sas', 'sas', 'spss', 'excel']</t>
  </si>
  <si>
    <t>{'analyst_tools': ['sas', 'spss', 'excel'], 'programming': ['sql', 'python', 'r', 'sas']}</t>
  </si>
  <si>
    <t>['python', 'scala', 'perl', 'sql', 'sql server', 'aws', 'redshift', 'oracle', 'spark', 'ssis']</t>
  </si>
  <si>
    <t>{'analyst_tools': ['ssis'], 'cloud': ['aws', 'redshift', 'oracle'], 'databases': ['sql server'], 'libraries': ['spark'], 'programming': ['python', 'scala', 'perl', 'sql']}</t>
  </si>
  <si>
    <t>Jr. Data Engineer (Kontich)</t>
  </si>
  <si>
    <t>Principal Engineer of Data Science</t>
  </si>
  <si>
    <t>['go', 'sap', 'power bi', 'tableau', 'excel']</t>
  </si>
  <si>
    <t>{'analyst_tools': ['sap', 'power bi', 'tableau', 'excel'], 'programming': ['go']}</t>
  </si>
  <si>
    <t>['python', 'sql', 'aws', 'hadoop', 'spark', 'pyspark']</t>
  </si>
  <si>
    <t>{'cloud': ['aws'], 'libraries': ['hadoop', 'spark', 'pyspark'], 'programming': ['python', 'sql']}</t>
  </si>
  <si>
    <t>['sql', 'python', 'aws', 'azure', 'kafka', 'git', 'docker', 'kubernetes', 'github']</t>
  </si>
  <si>
    <t>{'cloud': ['aws', 'azure'], 'libraries': ['kafka'], 'other': ['git', 'docker', 'kubernetes', 'github'], 'programming': ['sql', 'python']}</t>
  </si>
  <si>
    <t>Cloud Data Engineer:in für Azure Databricks (m/w/d)</t>
  </si>
  <si>
    <t>Team Lead Business Analysis and Data Science (m/w/d)</t>
  </si>
  <si>
    <t>Data Scientist 5 (6368)</t>
  </si>
  <si>
    <t>Tech Lead BI / Power BI CDI - H/F</t>
  </si>
  <si>
    <t>Data Scientist (Vienna/Hybrid)</t>
  </si>
  <si>
    <t>Randstad Deutschland GmbH &amp; Co. KG</t>
  </si>
  <si>
    <t>Group Marketing Data Science and Infrastructure Manager</t>
  </si>
  <si>
    <t>Interview in this Project Mercury - Data Engineer - Remote</t>
  </si>
  <si>
    <t>['python', 'sql', 'sql server', 'azure', 'databricks', 'oracle']</t>
  </si>
  <si>
    <t>{'cloud': ['azure', 'databricks', 'oracle'], 'databases': ['sql server'], 'programming': ['python', 'sql']}</t>
  </si>
  <si>
    <t>Senior Data Security Engineer - DLP</t>
  </si>
  <si>
    <t>Data Engineer Microsoft Platform</t>
  </si>
  <si>
    <t>['sql', 'nosql', 'mongodb', 'mongodb', 'bash', 'python', 'ruby', 'ruby', 'scala', 'postgresql', 'mysql', 'sql server', 'cassandra', 'aws', 'redshift', 'spark', 'linux']</t>
  </si>
  <si>
    <t>{'cloud': ['aws', 'redshift'], 'databases': ['mongodb', 'postgresql', 'mysql', 'sql server', 'cassandra'], 'libraries': ['spark'], 'os': ['linux'], 'programming': ['sql', 'nosql', 'mongodb', 'bash', 'python', 'ruby', 'scala'], 'webframeworks': ['ruby']}</t>
  </si>
  <si>
    <t>Business Insights Senior Analyst - System Expert</t>
  </si>
  <si>
    <t>Data Scientist II - 3D</t>
  </si>
  <si>
    <t>Senior Software Engineer (C/C++)</t>
  </si>
  <si>
    <t>JPC - 912 - Data Engineer</t>
  </si>
  <si>
    <t>Clinical Data Svs Sr Analyst-Clinical</t>
  </si>
  <si>
    <t>Data Engineer at Proton Therapy Leader</t>
  </si>
  <si>
    <t>['databricks', 'azure', 'airflow', 'terraform', 'gitlab', 'kubernetes', 'docker']</t>
  </si>
  <si>
    <t>{'cloud': ['databricks', 'azure'], 'libraries': ['airflow'], 'other': ['terraform', 'gitlab', 'kubernetes', 'docker']}</t>
  </si>
  <si>
    <t>Data Engineer PowerCenter (100% Remoto)</t>
  </si>
  <si>
    <t>Manufacturing Data Engineer/Analyst  I4.0 with Python, PowerBI...</t>
  </si>
  <si>
    <t>['python', 'java', 'scala', 'sql', 'nosql', 'mongodb', 'mongodb', 'postgresql', 'mysql', 'cassandra', 'power bi', 'tableau', 'sap', 'planner']</t>
  </si>
  <si>
    <t>{'analyst_tools': ['power bi', 'tableau', 'sap'], 'async': ['planner'], 'databases': ['mongodb', 'postgresql', 'mysql', 'cassandra'], 'programming': ['python', 'java', 'scala', 'sql', 'nosql', 'mongodb']}</t>
  </si>
  <si>
    <t>Manager, Data Analysis and Insights</t>
  </si>
  <si>
    <t>Customer Insight and Data analyst</t>
  </si>
  <si>
    <t>SPORTISIMO</t>
  </si>
  <si>
    <t>Data Engineer SAP BW (m w d)</t>
  </si>
  <si>
    <t>['python', 'java', 'linux', 'excel', 'sap', 'git']</t>
  </si>
  <si>
    <t>{'analyst_tools': ['excel', 'sap'], 'os': ['linux'], 'other': ['git'], 'programming': ['python', 'java']}</t>
  </si>
  <si>
    <t>['javascript', 'typescript', 'sap']</t>
  </si>
  <si>
    <t>{'analyst_tools': ['sap'], 'programming': ['javascript', 'typescript']}</t>
  </si>
  <si>
    <t>Senior Software Engineer Python Amsterdam</t>
  </si>
  <si>
    <t>GlobalOrange</t>
  </si>
  <si>
    <t>['python', 'aws', 'graphql', 'django', 'flask', 'fastapi', 'docker']</t>
  </si>
  <si>
    <t>{'cloud': ['aws'], 'libraries': ['graphql'], 'other': ['docker'], 'programming': ['python'], 'webframeworks': ['django', 'flask', 'fastapi']}</t>
  </si>
  <si>
    <t>Cryptanalytic Computer Scientist (Data Scientist 2)- 6347 Jobs</t>
  </si>
  <si>
    <t>['sql', 'r', 'sql server', 'aws', 'snowflake', 'hadoop', 'ssrs', 'ssis', 'tableau']</t>
  </si>
  <si>
    <t>{'analyst_tools': ['ssrs', 'ssis', 'tableau'], 'cloud': ['aws', 'snowflake'], 'databases': ['sql server'], 'libraries': ['hadoop'], 'programming': ['sql', 'r']}</t>
  </si>
  <si>
    <t>GSD Engineer</t>
  </si>
  <si>
    <t>SHL</t>
  </si>
  <si>
    <t>Data Engineer (Python + Linux + Cloud)</t>
  </si>
  <si>
    <t>['python', 'sql', 'linux', 'kubernetes']</t>
  </si>
  <si>
    <t>{'os': ['linux'], 'other': ['kubernetes'], 'programming': ['python', 'sql']}</t>
  </si>
  <si>
    <t>Research Analysis AI/ML And Data Science</t>
  </si>
  <si>
    <t>Geo Data Engineer / Ingenieurin Geoinformatik Vermessung (w/m/d)</t>
  </si>
  <si>
    <t>ir77</t>
  </si>
  <si>
    <t>['java', 'scala', 'dynamodb', 'postgresql', 'aws', 'redshift']</t>
  </si>
  <si>
    <t>{'cloud': ['aws', 'redshift'], 'databases': ['dynamodb', 'postgresql'], 'programming': ['java', 'scala']}</t>
  </si>
  <si>
    <t>Data Engineer - Dublin</t>
  </si>
  <si>
    <t>['t-sql', 'sql', 'python', 'sql server', 'azure', 'tableau', 'excel']</t>
  </si>
  <si>
    <t>{'analyst_tools': ['tableau', 'excel'], 'cloud': ['azure'], 'databases': ['sql server'], 'programming': ['t-sql', 'sql', 'python']}</t>
  </si>
  <si>
    <t>['java', 'python', 'selenium', 'jenkins', 'jira']</t>
  </si>
  <si>
    <t>{'async': ['jira'], 'libraries': ['selenium'], 'other': ['jenkins'], 'programming': ['java', 'python']}</t>
  </si>
  <si>
    <t>['sas', 'sas', 'r', 'python', 'alteryx', 'spss']</t>
  </si>
  <si>
    <t>{'analyst_tools': ['sas', 'alteryx', 'spss'], 'programming': ['sas', 'r', 'python']}</t>
  </si>
  <si>
    <t>Cocoa Climate Sustainability Data Analyst</t>
  </si>
  <si>
    <t>Analytics Manager-Fintech</t>
  </si>
  <si>
    <t>['sql', 'nosql', 'python', 'cassandra', 'redshift', 'snowflake', 'aws', 'gcp', 'azure', 'spark', 'kafka', 'airflow', 'docker', 'kubernetes']</t>
  </si>
  <si>
    <t>{'cloud': ['redshift', 'snowflake', 'aws', 'gcp', 'azure'], 'databases': ['cassandra'], 'libraries': ['spark', 'kafka', 'airflow'], 'other': ['docker', 'kubernetes'], 'programming': ['sql', 'nosql', 'python']}</t>
  </si>
  <si>
    <t>Lead Data Engineer- FT</t>
  </si>
  <si>
    <t>Jocata - Data Scientist</t>
  </si>
  <si>
    <t>U Education Management Pvt. Ltd.</t>
  </si>
  <si>
    <t>['sql', 'nosql', 'python', 'c++', 'java', 'go', 'cassandra', 'elasticsearch', 'linux', 'docker', 'kubernetes']</t>
  </si>
  <si>
    <t>{'databases': ['cassandra', 'elasticsearch'], 'os': ['linux'], 'other': ['docker', 'kubernetes'], 'programming': ['sql', 'nosql', 'python', 'c++', 'java', 'go']}</t>
  </si>
  <si>
    <t>['sql', 'postgresql', 'snowflake', 'aws', 'gcp', 'spark', 'linux', 'ssis']</t>
  </si>
  <si>
    <t>{'analyst_tools': ['ssis'], 'cloud': ['snowflake', 'aws', 'gcp'], 'databases': ['postgresql'], 'libraries': ['spark'], 'os': ['linux'], 'programming': ['sql']}</t>
  </si>
  <si>
    <t>Data / Voice Roaming IREG Engineer at Airtel Nigeria</t>
  </si>
  <si>
    <t>Data Scientist –                             Brasil</t>
  </si>
  <si>
    <t>Fall Centralized Data Science and Analytics Intern</t>
  </si>
  <si>
    <t>Data Scientist Senior en Recherche Opérationnelle F/H</t>
  </si>
  <si>
    <t>['sql', 'python', 'java', 'spring', 'docker']</t>
  </si>
  <si>
    <t>{'libraries': ['spring'], 'other': ['docker'], 'programming': ['sql', 'python', 'java']}</t>
  </si>
  <si>
    <t>JUNIOR Data Engineer/ERP Application Specialist</t>
  </si>
  <si>
    <t>Turate, Province of Como, Italy</t>
  </si>
  <si>
    <t>Freelance Data Analyst - CD (10) (ZZP) - vacatures. Job in Nieuwe...</t>
  </si>
  <si>
    <t>Data Engineer - Onsite in Kennesaw, GA</t>
  </si>
  <si>
    <t>['nosql', 'c#', 'java']</t>
  </si>
  <si>
    <t>{'programming': ['nosql', 'c#', 'java']}</t>
  </si>
  <si>
    <t>['vba', 'python', 'sql', 'nosql', 'excel', 'tableau']</t>
  </si>
  <si>
    <t>{'analyst_tools': ['excel', 'tableau'], 'programming': ['vba', 'python', 'sql', 'nosql']}</t>
  </si>
  <si>
    <t>R Developer/ Statistical Programmer</t>
  </si>
  <si>
    <t>['sas', 'sas', 'r', 'python', 'express']</t>
  </si>
  <si>
    <t>{'analyst_tools': ['sas'], 'programming': ['sas', 'r', 'python'], 'webframeworks': ['express']}</t>
  </si>
  <si>
    <t>Apon Bazaar</t>
  </si>
  <si>
    <t>['sql', 'go', 'excel', 'spss', 'tableau']</t>
  </si>
  <si>
    <t>{'analyst_tools': ['excel', 'spss', 'tableau'], 'programming': ['sql', 'go']}</t>
  </si>
  <si>
    <t>via Ba.mustakbil.com</t>
  </si>
  <si>
    <t>Big Data/ETL Test Lead</t>
  </si>
  <si>
    <t>Staff Data Architect – Cloud Data Platform</t>
  </si>
  <si>
    <t>['sql', 'python', 'java', 'go', 'snowflake', 'aws', 'azure', 'redshift', 'kafka', 'spark', 'qlik', 'tableau']</t>
  </si>
  <si>
    <t>{'analyst_tools': ['qlik', 'tableau'], 'cloud': ['snowflake', 'aws', 'azure', 'redshift'], 'libraries': ['kafka', 'spark'], 'programming': ['sql', 'python', 'java', 'go']}</t>
  </si>
  <si>
    <t>Data Engineer / Remote</t>
  </si>
  <si>
    <t>['python', 'sql', 'sql server', 'aws', 'databricks', 'pyspark']</t>
  </si>
  <si>
    <t>{'cloud': ['aws', 'databricks'], 'databases': ['sql server'], 'libraries': ['pyspark'], 'programming': ['python', 'sql']}</t>
  </si>
  <si>
    <t>['sql', 'kafka', 'spark', 'airflow']</t>
  </si>
  <si>
    <t>{'libraries': ['kafka', 'spark', 'airflow'], 'programming': ['sql']}</t>
  </si>
  <si>
    <t>Healthcare Data Analyst- Temp to Perm</t>
  </si>
  <si>
    <t>groovy aesthetic clinic</t>
  </si>
  <si>
    <t>['groovy', 'python', 'excel']</t>
  </si>
  <si>
    <t>{'analyst_tools': ['excel'], 'programming': ['groovy', 'python']}</t>
  </si>
  <si>
    <t>4A Consulting, LLC</t>
  </si>
  <si>
    <t>['vb.net', 'aws']</t>
  </si>
  <si>
    <t>{'cloud': ['aws'], 'programming': ['vb.net']}</t>
  </si>
  <si>
    <t>['sql', 'python', 'java', 'c#', 'r', 'shell', 'sql server', 'mysql', 'postgresql', 'oracle', 'redshift', 'bigquery', 'aws', 'azure', 'tableau', 'power bi', 'looker']</t>
  </si>
  <si>
    <t>{'analyst_tools': ['tableau', 'power bi', 'looker'], 'cloud': ['oracle', 'redshift', 'bigquery', 'aws', 'azure'], 'databases': ['sql server', 'mysql', 'postgresql'], 'programming': ['sql', 'python', 'java', 'c#', 'r', 'shell']}</t>
  </si>
  <si>
    <t>CPS, Data Engineer- Professional</t>
  </si>
  <si>
    <t>['java', 'python', 'snowflake', 'express', 'ssis']</t>
  </si>
  <si>
    <t>{'analyst_tools': ['ssis'], 'cloud': ['snowflake'], 'programming': ['java', 'python'], 'webframeworks': ['express']}</t>
  </si>
  <si>
    <t>Data Analysis Manager - Enterprise Search Practice, Search Engine...</t>
  </si>
  <si>
    <t>['python', 'sql', 'azure', 'aws', 'databricks', 'pyspark', 'spark', 'power bi']</t>
  </si>
  <si>
    <t>{'analyst_tools': ['power bi'], 'cloud': ['azure', 'aws', 'databricks'], 'libraries': ['pyspark', 'spark'], 'programming': ['python', 'sql']}</t>
  </si>
  <si>
    <t>['python', 'no-sql', 'elasticsearch', 'mysql', 'redis', 'kubernetes']</t>
  </si>
  <si>
    <t>{'databases': ['elasticsearch', 'mysql', 'redis'], 'other': ['kubernetes'], 'programming': ['python', 'no-sql']}</t>
  </si>
  <si>
    <t>['python', 'java', 'ruby', 'ruby', 'c++', 'c#', 'go', 'scala', 'nosql', 'shell', 'snowflake', 'redshift', 'bigquery', 'aws', 'gcp', 'azure', 'hadoop', 'spark']</t>
  </si>
  <si>
    <t>{'cloud': ['snowflake', 'redshift', 'bigquery', 'aws', 'gcp', 'azure'], 'libraries': ['hadoop', 'spark'], 'programming': ['python', 'java', 'ruby', 'c++', 'c#', 'go', 'scala', 'nosql', 'shell'], 'webframeworks': ['ruby']}</t>
  </si>
  <si>
    <t>Senior Data Scientist (W/M/X)</t>
  </si>
  <si>
    <t>Digital Marketing Data Engineer Automotive (f/m/div)</t>
  </si>
  <si>
    <t>['java', 'c', 'python', 'r', 'sql']</t>
  </si>
  <si>
    <t>{'programming': ['java', 'c', 'python', 'r', 'sql']}</t>
  </si>
  <si>
    <t>['java', 'python', 'c#', 'sql', 'r', 'mongodb', 'mongodb', 'neo4j', 'aws', 'azure', 'gcp', 'oracle', 'snowflake', 'spark', 'kafka', 'sap', 'git', 'jenkins']</t>
  </si>
  <si>
    <t>{'analyst_tools': ['sap'], 'cloud': ['aws', 'azure', 'gcp', 'oracle', 'snowflake'], 'databases': ['mongodb', 'neo4j'], 'libraries': ['spark', 'kafka'], 'other': ['git', 'jenkins'], 'programming': ['java', 'python', 'c#', 'sql', 'r', 'mongodb']}</t>
  </si>
  <si>
    <t>Hashwide Pvt Ltd</t>
  </si>
  <si>
    <t>['python', 'mongodb', 'mongodb', 'snowflake', 'databricks', 'aws', 'azure', 'pyspark', 'airflow']</t>
  </si>
  <si>
    <t>{'cloud': ['snowflake', 'databricks', 'aws', 'azure'], 'databases': ['mongodb'], 'libraries': ['pyspark', 'airflow'], 'programming': ['python', 'mongodb']}</t>
  </si>
  <si>
    <t>Junior Data Scientist H/F (6-month internship)</t>
  </si>
  <si>
    <t>['python', 'sql', 'r', 'julia', 'flow', 'github']</t>
  </si>
  <si>
    <t>{'other': ['flow', 'github'], 'programming': ['python', 'sql', 'r', 'julia']}</t>
  </si>
  <si>
    <t>Data Engineer (office in Limassol)</t>
  </si>
  <si>
    <t>Senior Manager, Data Science (Senior Professional)</t>
  </si>
  <si>
    <t>LeanTaas, Inc.</t>
  </si>
  <si>
    <t>['sql', 'bash', 'python', 'mysql', 'linux', 'ansible', 'jenkins']</t>
  </si>
  <si>
    <t>{'databases': ['mysql'], 'os': ['linux'], 'other': ['ansible', 'jenkins'], 'programming': ['sql', 'bash', 'python']}</t>
  </si>
  <si>
    <t>Alternance Apprenti Business Analyst Data H/F</t>
  </si>
  <si>
    <t>ConocoPhillips Company</t>
  </si>
  <si>
    <t>Senior Regulatory Reporting Analyst, UAE</t>
  </si>
  <si>
    <t>Global Employee Relations Data and Reporting Analyst (hybrid)</t>
  </si>
  <si>
    <t>Netvagas - (618000817)</t>
  </si>
  <si>
    <t>via Sports Job Zone</t>
  </si>
  <si>
    <t>EPAM Systems -</t>
  </si>
  <si>
    <t>DATA FINANCIAL REPORTING ANALYST</t>
  </si>
  <si>
    <t>['vba', 'sql', 'c++', 'sas', 'sas', 'excel', 'power bi', 'sharepoint', 'tableau']</t>
  </si>
  <si>
    <t>{'analyst_tools': ['sas', 'excel', 'power bi', 'sharepoint', 'tableau'], 'programming': ['vba', 'sql', 'c++', 'sas']}</t>
  </si>
  <si>
    <t>Business Data Analyst - Remote | WFH from United States</t>
  </si>
  <si>
    <t>МТС. Техника</t>
  </si>
  <si>
    <t>AI Consultant</t>
  </si>
  <si>
    <t>Jr. Data Scientist, Minerva Analytics</t>
  </si>
  <si>
    <t>FeedMe</t>
  </si>
  <si>
    <t>['python', 'r', 'nosql', 'bigquery', 'pandas', 'numpy', 'tensorflow', 'pytorch', 'hadoop', 'spark', 'tableau']</t>
  </si>
  <si>
    <t>{'analyst_tools': ['tableau'], 'cloud': ['bigquery'], 'libraries': ['pandas', 'numpy', 'tensorflow', 'pytorch', 'hadoop', 'spark'], 'programming': ['python', 'r', 'nosql']}</t>
  </si>
  <si>
    <t>MIS Executive/ Data Analyst</t>
  </si>
  <si>
    <t>M/S Kishanlal Tibrewal</t>
  </si>
  <si>
    <t>Nav Inc.</t>
  </si>
  <si>
    <t>Data Purchasing Analyst</t>
  </si>
  <si>
    <t>Boyd</t>
  </si>
  <si>
    <t>['sql', 'r', 'python', 'sql server', 'oracle', 'power bi', 'ssrs', 'ssis']</t>
  </si>
  <si>
    <t>{'analyst_tools': ['power bi', 'ssrs', 'ssis'], 'cloud': ['oracle'], 'databases': ['sql server'], 'programming': ['sql', 'r', 'python']}</t>
  </si>
  <si>
    <t>charu sharma:: NEED:: Data Scientist ATL, GA</t>
  </si>
  <si>
    <t>tekinspirations.com</t>
  </si>
  <si>
    <t>['python', 'sql', 'bash', 'scala', 'bigquery', 'gcp', 'hadoop', 'pyspark', 'tensorflow', 'pytorch', 'github', 'flow', 'kubernetes']</t>
  </si>
  <si>
    <t>{'cloud': ['bigquery', 'gcp'], 'libraries': ['hadoop', 'pyspark', 'tensorflow', 'pytorch'], 'other': ['github', 'flow', 'kubernetes'], 'programming': ['python', 'sql', 'bash', 'scala']}</t>
  </si>
  <si>
    <t>Dixon HR</t>
  </si>
  <si>
    <t>Financial Cost Analyst</t>
  </si>
  <si>
    <t>Assistant Manager - Data Scientist - Govt. and Public Services...</t>
  </si>
  <si>
    <t>['scala', 'python', 'flow', 'docker', 'kubernetes']</t>
  </si>
  <si>
    <t>{'other': ['flow', 'docker', 'kubernetes'], 'programming': ['scala', 'python']}</t>
  </si>
  <si>
    <t>Business Analyst – Data Model Design ,GSC''s</t>
  </si>
  <si>
    <t>Head of Data Engineering (d/f/m) - All Personio Offices</t>
  </si>
  <si>
    <t>Trainee Software Engineer (.NET) - For Data Edge Limited</t>
  </si>
  <si>
    <t>['sql', 'python', 'vba', 'powershell', 'snowflake', 'linux', 'power bi']</t>
  </si>
  <si>
    <t>{'analyst_tools': ['power bi'], 'cloud': ['snowflake'], 'os': ['linux'], 'programming': ['sql', 'python', 'vba', 'powershell']}</t>
  </si>
  <si>
    <t>HireForYou</t>
  </si>
  <si>
    <t>['sql', 'sql server', 'azure', 'gdpr', 'ssis', 'unity']</t>
  </si>
  <si>
    <t>{'analyst_tools': ['ssis'], 'cloud': ['azure'], 'databases': ['sql server'], 'libraries': ['gdpr'], 'other': ['unity'], 'programming': ['sql']}</t>
  </si>
  <si>
    <t>МТС Банк. IT</t>
  </si>
  <si>
    <t>NOV CORPORATIVO MEX</t>
  </si>
  <si>
    <t>['python', 'r', 'julia', 'gcp', 'tensorflow', 'pytorch', 'scikit-learn']</t>
  </si>
  <si>
    <t>{'cloud': ['gcp'], 'libraries': ['tensorflow', 'pytorch', 'scikit-learn'], 'programming': ['python', 'r', 'julia']}</t>
  </si>
  <si>
    <t>Cartelux</t>
  </si>
  <si>
    <t>SIX Hunters</t>
  </si>
  <si>
    <t>Data Center Engineer - Leading Multinational Consultancy</t>
  </si>
  <si>
    <t>Российская академия народного хозяйства и государственной службы при Президенте Российской Федерации</t>
  </si>
  <si>
    <t>['sql', 'python', 'java', 'php', 'postgresql', 'mysql', 'kafka', 'airflow', 'microsoft teams']</t>
  </si>
  <si>
    <t>{'databases': ['postgresql', 'mysql'], 'libraries': ['kafka', 'airflow'], 'programming': ['sql', 'python', 'java', 'php'], 'sync': ['microsoft teams']}</t>
  </si>
  <si>
    <t>Business Intel Anst/Data Analyst</t>
  </si>
  <si>
    <t>APECIA SDN BHD</t>
  </si>
  <si>
    <t>['python', 'rust', 'sql', 'aws', 'tensorflow', 'pytorch', 'linux', 'docker']</t>
  </si>
  <si>
    <t>{'cloud': ['aws'], 'libraries': ['tensorflow', 'pytorch'], 'os': ['linux'], 'other': ['docker'], 'programming': ['python', 'rust', 'sql']}</t>
  </si>
  <si>
    <t>Senior Data Engineer, HCM - Dallas, TX</t>
  </si>
  <si>
    <t>['python', 'sql', 'databricks', 'snowflake', 'redshift', 'bigquery', 'gcp', 'azure', 'airflow', 'kafka', 'docker', 'kubernetes', 'git', 'jira', 'confluence']</t>
  </si>
  <si>
    <t>{'async': ['jira', 'confluence'], 'cloud': ['databricks', 'snowflake', 'redshift', 'bigquery', 'gcp', 'azure'], 'libraries': ['airflow', 'kafka'], 'other': ['docker', 'kubernetes', 'git'], 'programming': ['python', 'sql']}</t>
  </si>
  <si>
    <t>['go', 'scala', 'java', 'c++', 'tensorflow', 'pytorch']</t>
  </si>
  <si>
    <t>{'libraries': ['tensorflow', 'pytorch'], 'programming': ['go', 'scala', 'java', 'c++']}</t>
  </si>
  <si>
    <t>Junior Data Scientist/Data Analyst - Full-time / Part-time</t>
  </si>
  <si>
    <t>['unix', 'git', 'bitbucket']</t>
  </si>
  <si>
    <t>{'os': ['unix'], 'other': ['git', 'bitbucket']}</t>
  </si>
  <si>
    <t>2023 Blackstone Technology and Innovations, Data Engineer Summer...</t>
  </si>
  <si>
    <t>['python', 'sql', 'aws', 'snowflake', 'pandas', 'airflow', 'kafka', 'spring', 'docker', 'terraform', 'jenkins']</t>
  </si>
  <si>
    <t>{'cloud': ['aws', 'snowflake'], 'libraries': ['pandas', 'airflow', 'kafka', 'spring'], 'other': ['docker', 'terraform', 'jenkins'], 'programming': ['python', 'sql']}</t>
  </si>
  <si>
    <t>Hagerty</t>
  </si>
  <si>
    <t>['python', 'sql', 'aws', 'snowflake', 'azure', 'gcp', 'airflow', 'kafka', 'terraform']</t>
  </si>
  <si>
    <t>{'cloud': ['aws', 'snowflake', 'azure', 'gcp'], 'libraries': ['airflow', 'kafka'], 'other': ['terraform'], 'programming': ['python', 'sql']}</t>
  </si>
  <si>
    <t>Data Center Strategic Negotiator, Energy</t>
  </si>
  <si>
    <t>Senior Business Analyst, Bolt Market</t>
  </si>
  <si>
    <t>IT - (Associate) IT Manager, Data Analyst</t>
  </si>
  <si>
    <t>Data Analyst -PM.</t>
  </si>
  <si>
    <t>Data Science Director - Audit</t>
  </si>
  <si>
    <t>Sr. Data Scientist / II (Decisioning)</t>
  </si>
  <si>
    <t>Data Analyst, BytePlus Recommend</t>
  </si>
  <si>
    <t>Ingénieur en IA - Data Scientist (H/F)</t>
  </si>
  <si>
    <t>Technical ELINT Data Analyst-Relo Available</t>
  </si>
  <si>
    <t>['sql', 'r', 'matlab', 'python', 'sas', 'sas', 'oracle', 'snowflake', 'excel', 'spss', 'tableau', 'jira', 'trello', 'confluence']</t>
  </si>
  <si>
    <t>{'analyst_tools': ['sas', 'excel', 'spss', 'tableau'], 'async': ['jira', 'trello', 'confluence'], 'cloud': ['oracle', 'snowflake'], 'programming': ['sql', 'r', 'matlab', 'python', 'sas']}</t>
  </si>
  <si>
    <t>['aws', 'redshift', 'sap', 'tableau']</t>
  </si>
  <si>
    <t>{'analyst_tools': ['sap', 'tableau'], 'cloud': ['aws', 'redshift']}</t>
  </si>
  <si>
    <t>Aspen Technology Labs, Inc.</t>
  </si>
  <si>
    <t>['html', 'javascript', 'selenium']</t>
  </si>
  <si>
    <t>{'libraries': ['selenium'], 'programming': ['html', 'javascript']}</t>
  </si>
  <si>
    <t>Software Test Engineer (Environmental and Data)</t>
  </si>
  <si>
    <t>Sr. Engineer - Data Engineering</t>
  </si>
  <si>
    <t>Scientist - Engineering and Continuous Improvement</t>
  </si>
  <si>
    <t>وظائف Data Scientist بدمنهور</t>
  </si>
  <si>
    <t>via وظائف مصر</t>
  </si>
  <si>
    <t>شركة جورج ابراهيم العامة</t>
  </si>
  <si>
    <t>['vba', 'visual basic']</t>
  </si>
  <si>
    <t>{'programming': ['vba', 'visual basic']}</t>
  </si>
  <si>
    <t>Circular Capital</t>
  </si>
  <si>
    <t>Software Engineer, Cloud Platform</t>
  </si>
  <si>
    <t>['nosql', 'ruby', 'ruby', 'java', 'javascript', 'css', 'mongodb', 'mongodb', 'elasticsearch', 'linux']</t>
  </si>
  <si>
    <t>{'databases': ['mongodb', 'elasticsearch'], 'os': ['linux'], 'programming': ['nosql', 'ruby', 'java', 'javascript', 'css', 'mongodb'], 'webframeworks': ['ruby']}</t>
  </si>
  <si>
    <t>Perception Verification and Validation - Data Engineer (ML Data...</t>
  </si>
  <si>
    <t>['sql', 'python', 'c++', 'aws', 'spark', 'hadoop', 'airflow', 'kafka', 'jenkins']</t>
  </si>
  <si>
    <t>{'cloud': ['aws'], 'libraries': ['spark', 'hadoop', 'airflow', 'kafka'], 'other': ['jenkins'], 'programming': ['sql', 'python', 'c++']}</t>
  </si>
  <si>
    <t>Junior Commercial</t>
  </si>
  <si>
    <t>Data Scientist - ENG</t>
  </si>
  <si>
    <t>Analyst Data Analytics (m/w/d) in Hamburg</t>
  </si>
  <si>
    <t>Principal AI/ML Research Engineer | AI Center of Excellence</t>
  </si>
  <si>
    <t>Data Engineer –SQL , PLSQL, ETL (IBM Data Stage)</t>
  </si>
  <si>
    <t>VENPA STAFFING SERVICES INDIA PRIVATE LIMITED</t>
  </si>
  <si>
    <t>Director of User and Safety Data Science</t>
  </si>
  <si>
    <t>Pure Software</t>
  </si>
  <si>
    <t>['sql', 'vba', 'python', 'power bi', 'tableau', 'excel']</t>
  </si>
  <si>
    <t>{'analyst_tools': ['power bi', 'tableau', 'excel'], 'programming': ['sql', 'vba', 'python']}</t>
  </si>
  <si>
    <t>Consultant Data Engineer confirmé Niort H/F</t>
  </si>
  <si>
    <t>['sql', 'python', 'go', 'databricks', 'azure', 'pyspark', 'git']</t>
  </si>
  <si>
    <t>{'cloud': ['databricks', 'azure'], 'libraries': ['pyspark'], 'other': ['git'], 'programming': ['sql', 'python', 'go']}</t>
  </si>
  <si>
    <t>Data Science Instrumentation &amp; Architecture – Snapchat Internship...</t>
  </si>
  <si>
    <t>['sql', 'java', 'python', 'mysql', 'snowflake', 'redshift', 'oracle', 'aws', 'airflow', 'hadoop']</t>
  </si>
  <si>
    <t>{'cloud': ['snowflake', 'redshift', 'oracle', 'aws'], 'databases': ['mysql'], 'libraries': ['airflow', 'hadoop'], 'programming': ['sql', 'java', 'python']}</t>
  </si>
  <si>
    <t>Digitale Werkplek Engineer</t>
  </si>
  <si>
    <t>Data Scientist (f/m) - Ingles Alto</t>
  </si>
  <si>
    <t>Data Analyst &amp; No-Code Engineer - Internship</t>
  </si>
  <si>
    <t>Infinit</t>
  </si>
  <si>
    <t>Magshimim, Israel</t>
  </si>
  <si>
    <t>KinSame</t>
  </si>
  <si>
    <t>['sql', 'python', 'r', 'tableau', 'power bi', 'word']</t>
  </si>
  <si>
    <t>{'analyst_tools': ['tableau', 'power bi', 'word'], 'programming': ['sql', 'python', 'r']}</t>
  </si>
  <si>
    <t>Principal Data Scientist, Decision Technologies</t>
  </si>
  <si>
    <t>Peepal Consulting</t>
  </si>
  <si>
    <t>Junior Analyst (Finance team)</t>
  </si>
  <si>
    <t>['python', 'sql', 'azure', 'gcp', 'power bi']</t>
  </si>
  <si>
    <t>{'analyst_tools': ['power bi'], 'cloud': ['azure', 'gcp'], 'programming': ['python', 'sql']}</t>
  </si>
  <si>
    <t>ML Engineer - TMI</t>
  </si>
  <si>
    <t>['python', 'azure', 'aws', 'gcp', 'tensorflow', 'pytorch', 'scikit-learn', 'docker', 'kubernetes']</t>
  </si>
  <si>
    <t>{'cloud': ['azure', 'aws', 'gcp'], 'libraries': ['tensorflow', 'pytorch', 'scikit-learn'], 'other': ['docker', 'kubernetes'], 'programming': ['python']}</t>
  </si>
  <si>
    <t>Intelligence Analyst - TS/SCI with Poly. Job in Alice Springs My...</t>
  </si>
  <si>
    <t>Team Manager, Product Analytics</t>
  </si>
  <si>
    <t>Data Engineer (Based in HCMC)</t>
  </si>
  <si>
    <t>Fit Panda Technologies</t>
  </si>
  <si>
    <t>['python', 'power bi', 'docker', 'git']</t>
  </si>
  <si>
    <t>{'analyst_tools': ['power bi'], 'other': ['docker', 'git'], 'programming': ['python']}</t>
  </si>
  <si>
    <t>Campaign Analyst - 14298317904 - Remote</t>
  </si>
  <si>
    <t>QA инженер (C#) в команду Compliance Data Engineering</t>
  </si>
  <si>
    <t>['sql', 'python', 'r', 'sas', 'sas', 'mysql', 'aws', 'spark', 'pandas', 'pytorch', 'tensorflow', 'scikit-learn', 'dplyr', 'tidyr', 'hadoop', 'linux', 'tableau']</t>
  </si>
  <si>
    <t>{'analyst_tools': ['sas', 'tableau'], 'cloud': ['aws'], 'databases': ['mysql'], 'libraries': ['spark', 'pandas', 'pytorch', 'tensorflow', 'scikit-learn', 'dplyr', 'tidyr', 'hadoop'], 'os': ['linux'], 'programming': ['sql', 'python', 'r', 'sas']}</t>
  </si>
  <si>
    <t>['r', 'python', 'sql', 'c++', 'javascript', 'tableau', 'power bi', 'qlik']</t>
  </si>
  <si>
    <t>{'analyst_tools': ['tableau', 'power bi', 'qlik'], 'programming': ['r', 'python', 'sql', 'c++', 'javascript']}</t>
  </si>
  <si>
    <t>['sql', 'java', 'python', 'aws', 'azure', 'hadoop', 'kafka', 'unix', 'kubernetes']</t>
  </si>
  <si>
    <t>{'cloud': ['aws', 'azure'], 'libraries': ['hadoop', 'kafka'], 'os': ['unix'], 'other': ['kubernetes'], 'programming': ['sql', 'java', 'python']}</t>
  </si>
  <si>
    <t>['go', 'sql', 'sap', 'excel', 'flow']</t>
  </si>
  <si>
    <t>{'analyst_tools': ['sap', 'excel'], 'other': ['flow'], 'programming': ['go', 'sql']}</t>
  </si>
  <si>
    <t>['python', 'java', 'c', 'go', 'r', 'sql', 'javascript', 'sql server', 'gcp', 'bigquery', 'oracle', 'datarobot', 'looker', 'excel', 'sheets', 'git', 'svn']</t>
  </si>
  <si>
    <t>{'analyst_tools': ['datarobot', 'looker', 'excel', 'sheets'], 'cloud': ['gcp', 'bigquery', 'oracle'], 'databases': ['sql server'], 'other': ['git', 'svn'], 'programming': ['python', 'java', 'c', 'go', 'r', 'sql', 'javascript']}</t>
  </si>
  <si>
    <t>CRM Data Analyst (m/f)</t>
  </si>
  <si>
    <t>Server Engineer - Database, SQL Specialist - NV1 - ACT</t>
  </si>
  <si>
    <t>Head Of Analytics JB-2430</t>
  </si>
  <si>
    <t>Sr. Data Engineer, Cross Product Change Services Team</t>
  </si>
  <si>
    <t>['sql', 'nosql', 'tableau', 'qlik', 'alteryx']</t>
  </si>
  <si>
    <t>{'analyst_tools': ['tableau', 'qlik', 'alteryx'], 'programming': ['sql', 'nosql']}</t>
  </si>
  <si>
    <t>Data Scientist at Reliance Health - Hireme.Africa</t>
  </si>
  <si>
    <t>Data Engineer - Python and Spark -Associate/AVP</t>
  </si>
  <si>
    <t>['python', 'nosql', 'sql', 'spark', 'hadoop']</t>
  </si>
  <si>
    <t>{'libraries': ['spark', 'hadoop'], 'programming': ['python', 'nosql', 'sql']}</t>
  </si>
  <si>
    <t>Eesti Energia</t>
  </si>
  <si>
    <t>Karyabinayak, Nepal</t>
  </si>
  <si>
    <t>Dish Media Network</t>
  </si>
  <si>
    <t>['java', 'sql', 'gcp', 'power bi']</t>
  </si>
  <si>
    <t>{'analyst_tools': ['power bi'], 'cloud': ['gcp'], 'programming': ['java', 'sql']}</t>
  </si>
  <si>
    <t>Transportation Planning / Data Analysis Intern</t>
  </si>
  <si>
    <t>Signal Group</t>
  </si>
  <si>
    <t>Internship Data Visualization</t>
  </si>
  <si>
    <t>Hanamkonda, Telangana, India</t>
  </si>
  <si>
    <t>Data Engineer - Systems Integration</t>
  </si>
  <si>
    <t>['python', 'go', 'scala', 'redshift', 'bigquery', 'aws', 'azure', 'airflow', 'spark', 'kafka', 'sap']</t>
  </si>
  <si>
    <t>{'analyst_tools': ['sap'], 'cloud': ['redshift', 'bigquery', 'aws', 'azure'], 'libraries': ['airflow', 'spark', 'kafka'], 'programming': ['python', 'go', 'scala']}</t>
  </si>
  <si>
    <t>Data Analyst (m/f/d/)</t>
  </si>
  <si>
    <t>Akelius Languages Online gGmbH</t>
  </si>
  <si>
    <t>['sql', 'python', 'java', 'javascript', 'looker']</t>
  </si>
  <si>
    <t>{'analyst_tools': ['looker'], 'programming': ['sql', 'python', 'java', 'javascript']}</t>
  </si>
  <si>
    <t>Data Analyst (Customer &amp; Vendor Experience)</t>
  </si>
  <si>
    <t>['r', 'sql', 'aws', 'jira']</t>
  </si>
  <si>
    <t>{'async': ['jira'], 'cloud': ['aws'], 'programming': ['r', 'sql']}</t>
  </si>
  <si>
    <t>Head of CRM, Data &amp; Processes (m/w/d)</t>
  </si>
  <si>
    <t>Research Fellow – Data and Analytics Lead for the Active Together...</t>
  </si>
  <si>
    <t>Sheffield Hallam University</t>
  </si>
  <si>
    <t>Data Engineer - Global Functions Technology - Officer-C11</t>
  </si>
  <si>
    <t>['python', 'aws', 'gcp', 'azure', 'scikit-learn', 'tensorflow', 'airflow', 'pyspark', 'git', 'terraform']</t>
  </si>
  <si>
    <t>{'cloud': ['aws', 'gcp', 'azure'], 'libraries': ['scikit-learn', 'tensorflow', 'airflow', 'pyspark'], 'other': ['git', 'terraform'], 'programming': ['python']}</t>
  </si>
  <si>
    <t>['word', 'sharepoint', 'excel']</t>
  </si>
  <si>
    <t>{'analyst_tools': ['word', 'sharepoint', 'excel']}</t>
  </si>
  <si>
    <t>['python', 'bash', 'numpy', 'opencv', 'pandas', 'matplotlib', 'scikit-learn', 'tensorflow', 'linux', 'git']</t>
  </si>
  <si>
    <t>{'libraries': ['numpy', 'opencv', 'pandas', 'matplotlib', 'scikit-learn', 'tensorflow'], 'os': ['linux'], 'other': ['git'], 'programming': ['python', 'bash']}</t>
  </si>
  <si>
    <t>NKT S.A.</t>
  </si>
  <si>
    <t>['sql', 'windows', 'sap', 'excel', 'power bi']</t>
  </si>
  <si>
    <t>{'analyst_tools': ['sap', 'excel', 'power bi'], 'os': ['windows'], 'programming': ['sql']}</t>
  </si>
  <si>
    <t>['aws', 'gcp', 'azure', 'spark', 'excel', 'tableau']</t>
  </si>
  <si>
    <t>{'analyst_tools': ['excel', 'tableau'], 'cloud': ['aws', 'gcp', 'azure'], 'libraries': ['spark']}</t>
  </si>
  <si>
    <t>Hearst Magazine Media, Inc.</t>
  </si>
  <si>
    <t>Data Scientist-biotech-Barcelona</t>
  </si>
  <si>
    <t>Data Analist / Data Scientist (32-40 uur)</t>
  </si>
  <si>
    <t>Moet ik naar de dokter</t>
  </si>
  <si>
    <t>LATG Inc.</t>
  </si>
  <si>
    <t>Blockchain/Backend/ Data Scientists/Digital marketing Interns</t>
  </si>
  <si>
    <t>PharmaTrace</t>
  </si>
  <si>
    <t>['java', 'node', 'vue']</t>
  </si>
  <si>
    <t>{'programming': ['java'], 'webframeworks': ['node', 'vue']}</t>
  </si>
  <si>
    <t>Full time - Data Analyst Jr. (Remote)</t>
  </si>
  <si>
    <t>square enix</t>
  </si>
  <si>
    <t>First Recruiting Agency</t>
  </si>
  <si>
    <t>['sql', 'python', 'nosql', 'bigquery', 'tableau']</t>
  </si>
  <si>
    <t>{'analyst_tools': ['tableau'], 'cloud': ['bigquery'], 'programming': ['sql', 'python', 'nosql']}</t>
  </si>
  <si>
    <t>Permanent TSB</t>
  </si>
  <si>
    <t>Work From Home/ Online Data Analyst - German Language - Part-Time</t>
  </si>
  <si>
    <t>['sql', 'scala', 'java', 'python', 'aws', 'spark', 'airflow']</t>
  </si>
  <si>
    <t>{'cloud': ['aws'], 'libraries': ['spark', 'airflow'], 'programming': ['sql', 'scala', 'java', 'python']}</t>
  </si>
  <si>
    <t>['python', 'sql', 'sql server', 'pytorch', 'tensorflow', 'keras', 'excel']</t>
  </si>
  <si>
    <t>{'analyst_tools': ['excel'], 'databases': ['sql server'], 'libraries': ['pytorch', 'tensorflow', 'keras'], 'programming': ['python', 'sql']}</t>
  </si>
  <si>
    <t>['python', 'sql', 'airflow', 'excel', 'power bi']</t>
  </si>
  <si>
    <t>{'analyst_tools': ['excel', 'power bi'], 'libraries': ['airflow'], 'programming': ['python', 'sql']}</t>
  </si>
  <si>
    <t>Data Analysis work from home job/internship at WebGhat</t>
  </si>
  <si>
    <t>WebGhat</t>
  </si>
  <si>
    <t>['python', 'sql', 'excel', 'sheets', 'tableau']</t>
  </si>
  <si>
    <t>{'analyst_tools': ['excel', 'sheets', 'tableau'], 'programming': ['python', 'sql']}</t>
  </si>
  <si>
    <t>Хедлайнер</t>
  </si>
  <si>
    <t>Sr Data Analyst – Banking</t>
  </si>
  <si>
    <t>Software Engineer 446</t>
  </si>
  <si>
    <t>['sql', 'shell', 'java', 'python', 'hadoop', 'node', 'linux', 'windows', 'kubernetes']</t>
  </si>
  <si>
    <t>{'libraries': ['hadoop'], 'os': ['linux', 'windows'], 'other': ['kubernetes'], 'programming': ['sql', 'shell', 'java', 'python'], 'webframeworks': ['node']}</t>
  </si>
  <si>
    <t>Data Engineer Mid - Chase UK</t>
  </si>
  <si>
    <t>['java', 'c++', 'sql', 'snowflake', 'aws']</t>
  </si>
  <si>
    <t>{'cloud': ['snowflake', 'aws'], 'programming': ['java', 'c++', 'sql']}</t>
  </si>
  <si>
    <t>Cloud Operations Engineer (Vancouver)</t>
  </si>
  <si>
    <t>molecular testing labs</t>
  </si>
  <si>
    <t>Data Engineer I - Hybrid</t>
  </si>
  <si>
    <t>['python', 'sql', 'c#', 'azure', 'spark', 'pandas', 'power bi', 'git']</t>
  </si>
  <si>
    <t>{'analyst_tools': ['power bi'], 'cloud': ['azure'], 'libraries': ['spark', 'pandas'], 'other': ['git'], 'programming': ['python', 'sql', 'c#']}</t>
  </si>
  <si>
    <t>Data Scientist – SAN SAS</t>
  </si>
  <si>
    <t>['sas', 'sas', 'sql', 'python', 'r', 'go', 'azure', 'aws', 'linux']</t>
  </si>
  <si>
    <t>{'analyst_tools': ['sas'], 'cloud': ['azure', 'aws'], 'os': ['linux'], 'programming': ['sas', 'sql', 'python', 'r', 'go']}</t>
  </si>
  <si>
    <t>Girteka Group</t>
  </si>
  <si>
    <t>['python', 'gcp', 'aws', 'azure', 'spark', 'kafka', 'hadoop', 'terraform']</t>
  </si>
  <si>
    <t>{'cloud': ['gcp', 'aws', 'azure'], 'libraries': ['spark', 'kafka', 'hadoop'], 'other': ['terraform'], 'programming': ['python']}</t>
  </si>
  <si>
    <t>Senior Data Stores Engineer</t>
  </si>
  <si>
    <t>['mongodb', 'mongodb', 'nosql', 'azure', 'aws', 'gcp', 'gitlab', 'atlassian']</t>
  </si>
  <si>
    <t>{'cloud': ['azure', 'aws', 'gcp'], 'databases': ['mongodb'], 'other': ['gitlab', 'atlassian'], 'programming': ['mongodb', 'nosql']}</t>
  </si>
  <si>
    <t>Ksearch: BI Analyst</t>
  </si>
  <si>
    <t>NAS Storage System Engineer</t>
  </si>
  <si>
    <t>Yalah</t>
  </si>
  <si>
    <t>['go', 'mysql', 'excel', 'tableau']</t>
  </si>
  <si>
    <t>{'analyst_tools': ['excel', 'tableau'], 'databases': ['mysql'], 'programming': ['go']}</t>
  </si>
  <si>
    <t>['sql', 'vba', 'vb.net', 'ms access']</t>
  </si>
  <si>
    <t>{'analyst_tools': ['ms access'], 'programming': ['sql', 'vba', 'vb.net']}</t>
  </si>
  <si>
    <t>['python', 'sql', 'elasticsearch', 'gcp', 'bigquery', 'airflow', 'tensorflow', 'react', 'looker', 'terraform', 'notion']</t>
  </si>
  <si>
    <t>{'analyst_tools': ['looker'], 'async': ['notion'], 'cloud': ['gcp', 'bigquery'], 'databases': ['elasticsearch'], 'libraries': ['airflow', 'tensorflow', 'react'], 'other': ['terraform'], 'programming': ['python', 'sql']}</t>
  </si>
  <si>
    <t>Data Engineer SQL Expert</t>
  </si>
  <si>
    <t>['python', 'sql', 'aws', 'snowflake', 'pytorch', 'airflow', 'jenkins', 'kubernetes']</t>
  </si>
  <si>
    <t>{'cloud': ['aws', 'snowflake'], 'libraries': ['pytorch', 'airflow'], 'other': ['jenkins', 'kubernetes'], 'programming': ['python', 'sql']}</t>
  </si>
  <si>
    <t>Co-op, Data Engineering - Delta Wellbeing (Fall 2023)</t>
  </si>
  <si>
    <t>Devsecops Engineers/Specialist</t>
  </si>
  <si>
    <t>Eoh</t>
  </si>
  <si>
    <t>Senior SQL Developer / Data Engineer</t>
  </si>
  <si>
    <t>Flir Systems</t>
  </si>
  <si>
    <t>Hybrid| Lead Data Engineer| Shape the Future of Music Tech</t>
  </si>
  <si>
    <t>['python', 'spark', 'kafka', 'airflow', 'docker', 'kubernetes']</t>
  </si>
  <si>
    <t>{'libraries': ['spark', 'kafka', 'airflow'], 'other': ['docker', 'kubernetes'], 'programming': ['python']}</t>
  </si>
  <si>
    <t>Financial Analyst-Volunteer (Open for Students)</t>
  </si>
  <si>
    <t>['python', 'sql', 'bash', 'aws', 'spark', 'airflow', 'linux', 'jenkins', 'docker', 'confluence']</t>
  </si>
  <si>
    <t>{'async': ['confluence'], 'cloud': ['aws'], 'libraries': ['spark', 'airflow'], 'os': ['linux'], 'other': ['jenkins', 'docker'], 'programming': ['python', 'sql', 'bash']}</t>
  </si>
  <si>
    <t>['sql', 'python', 'java', 'airflow', 'spark']</t>
  </si>
  <si>
    <t>{'libraries': ['airflow', 'spark'], 'programming': ['sql', 'python', 'java']}</t>
  </si>
  <si>
    <t>Consultant Data Quality F/H</t>
  </si>
  <si>
    <t>['sql', 'aws', 'gcp', 'linux', 'windows', 'terraform', 'docker', 'kubernetes']</t>
  </si>
  <si>
    <t>{'cloud': ['aws', 'gcp'], 'os': ['linux', 'windows'], 'other': ['terraform', 'docker', 'kubernetes'], 'programming': ['sql']}</t>
  </si>
  <si>
    <t>New York Blood Center Inc</t>
  </si>
  <si>
    <t>Data Scientist Engineer with Satellite, Aerospace Experience ...</t>
  </si>
  <si>
    <t>ETL Data Engineer- Talend</t>
  </si>
  <si>
    <t>['python', 'sql', 'nosql', 'shell', 'neo4j', 'azure', 'databricks', 'kafka', 'spark', 'airflow', 'linux', 'power bi']</t>
  </si>
  <si>
    <t>{'analyst_tools': ['power bi'], 'cloud': ['azure', 'databricks'], 'databases': ['neo4j'], 'libraries': ['kafka', 'spark', 'airflow'], 'os': ['linux'], 'programming': ['python', 'sql', 'nosql', 'shell']}</t>
  </si>
  <si>
    <t>Senior Data Scientist - Remote in Canada except Quebec</t>
  </si>
  <si>
    <t>['python', 'sql', 'java', 'mysql']</t>
  </si>
  <si>
    <t>{'databases': ['mysql'], 'programming': ['python', 'sql', 'java']}</t>
  </si>
  <si>
    <t>Greenhouse</t>
  </si>
  <si>
    <t>Prompt Softech</t>
  </si>
  <si>
    <t>S-Kreditpartner</t>
  </si>
  <si>
    <t>Стажер Data Scientist</t>
  </si>
  <si>
    <t>Grand era</t>
  </si>
  <si>
    <t>Digibank Malaysia Project -Lead Specialist, Data Analyst</t>
  </si>
  <si>
    <t>Genisis Technology Solutions</t>
  </si>
  <si>
    <t>Cloud Native Engineer for data platform</t>
  </si>
  <si>
    <t>Manager, Data Scientist, Machine Learning</t>
  </si>
  <si>
    <t>Collegeville, IN</t>
  </si>
  <si>
    <t>['python', 'r', 'sql', 'sas', 'sas', 'aws', 'azure', 'gcp', 'spark', 'tableau', 'power bi']</t>
  </si>
  <si>
    <t>{'analyst_tools': ['sas', 'tableau', 'power bi'], 'cloud': ['aws', 'azure', 'gcp'], 'libraries': ['spark'], 'programming': ['python', 'r', 'sql', 'sas']}</t>
  </si>
  <si>
    <t>['python', 'r', 'postgresql', 'aws', 'fastapi', 'sap']</t>
  </si>
  <si>
    <t>{'analyst_tools': ['sap'], 'cloud': ['aws'], 'databases': ['postgresql'], 'programming': ['python', 'r'], 'webframeworks': ['fastapi']}</t>
  </si>
  <si>
    <t>['go', 'sql', 'python', 'redshift', 'snowflake', 'azure', 'aws', 'hadoop', 'kafka', 'spark', 'airflow', 'tableau']</t>
  </si>
  <si>
    <t>{'analyst_tools': ['tableau'], 'cloud': ['redshift', 'snowflake', 'azure', 'aws'], 'libraries': ['hadoop', 'kafka', 'spark', 'airflow'], 'programming': ['go', 'sql', 'python']}</t>
  </si>
  <si>
    <t>Data Scientist II, Decision Technologies</t>
  </si>
  <si>
    <t>['shell', 'sql', 'bash', 'c', 'c++', 'c#', 'python', 'linux', 'excel']</t>
  </si>
  <si>
    <t>{'analyst_tools': ['excel'], 'os': ['linux'], 'programming': ['shell', 'sql', 'bash', 'c', 'c++', 'c#', 'python']}</t>
  </si>
  <si>
    <t>['sql', 'go', 'power bi', 'tableau', 'qlik', 'sap', 'word', 'excel']</t>
  </si>
  <si>
    <t>{'analyst_tools': ['power bi', 'tableau', 'qlik', 'sap', 'word', 'excel'], 'programming': ['sql', 'go']}</t>
  </si>
  <si>
    <t>Senior Data Analyst/Scientist (w/m/d) für Treasury</t>
  </si>
  <si>
    <t>AVP, Data Engineer - Financial Sector</t>
  </si>
  <si>
    <t>BCIC Swiss Limited</t>
  </si>
  <si>
    <t>Process Analyst - Reporting</t>
  </si>
  <si>
    <t>Aire Networks</t>
  </si>
  <si>
    <t>['python', 'no-sql', 'mysql', 'power bi', 'tableau', 'excel', 'word', 'jira', 'trello']</t>
  </si>
  <si>
    <t>{'analyst_tools': ['power bi', 'tableau', 'excel', 'word'], 'async': ['jira', 'trello'], 'databases': ['mysql'], 'programming': ['python', 'no-sql']}</t>
  </si>
  <si>
    <t>Data Analyst - Noisy le grand (93) - CDI - H/F H/F</t>
  </si>
  <si>
    <t>Protectline (JV Orange-Groupama)</t>
  </si>
  <si>
    <t>['python', 'r', 'c#', 'java', 'scala', 'sql', 'scikit-learn', 'keras', 'pytorch', 'tensorflow', 'spark', 'seaborn', 'matplotlib', 'plotly', 'word', 'excel', 'powerpoint', 'sheets']</t>
  </si>
  <si>
    <t>{'analyst_tools': ['word', 'excel', 'powerpoint', 'sheets'], 'libraries': ['scikit-learn', 'keras', 'pytorch', 'tensorflow', 'spark', 'seaborn', 'matplotlib', 'plotly'], 'programming': ['python', 'r', 'c#', 'java', 'scala', 'sql']}</t>
  </si>
  <si>
    <t>Data Developer (Trading)</t>
  </si>
  <si>
    <t>Data Scientist - Customer Analytics - Full-time</t>
  </si>
  <si>
    <t>Stage - Process Data Analyst H/F/X (Publiée le 12/03)</t>
  </si>
  <si>
    <t>['r', 'python', 'matlab', 'spark', 'kafka', 'hadoop']</t>
  </si>
  <si>
    <t>{'libraries': ['spark', 'kafka', 'hadoop'], 'programming': ['r', 'python', 'matlab']}</t>
  </si>
  <si>
    <t>Big Data Software Engineer(N7975)</t>
  </si>
  <si>
    <t>['python', 'ruby', 'ruby', 'java', 'mysql', 'redis', 'spark']</t>
  </si>
  <si>
    <t>{'databases': ['mysql', 'redis'], 'libraries': ['spark'], 'programming': ['python', 'ruby', 'java'], 'webframeworks': ['ruby']}</t>
  </si>
  <si>
    <t>Junior Data Engineer (m/w)</t>
  </si>
  <si>
    <t>..Fresh Gravity</t>
  </si>
  <si>
    <t>['perl', 'python', 'matlab', 'r', 'sql', 'nosql', 'mongodb', 'mongodb', 'cassandra', 'neo4j', 'aws', 'azure', 'nltk', 'scikit-learn', 'pandas']</t>
  </si>
  <si>
    <t>{'cloud': ['aws', 'azure'], 'databases': ['mongodb', 'cassandra', 'neo4j'], 'libraries': ['nltk', 'scikit-learn', 'pandas'], 'programming': ['perl', 'python', 'matlab', 'r', 'sql', 'nosql', 'mongodb']}</t>
  </si>
  <si>
    <t>['gcp', 'terraform', 'ansible']</t>
  </si>
  <si>
    <t>{'cloud': ['gcp'], 'other': ['terraform', 'ansible']}</t>
  </si>
  <si>
    <t>Senior Software Engineer, Developer Tools</t>
  </si>
  <si>
    <t>['mongodb', 'mongodb', 'shell', 'javascript', 'react', 'node.js']</t>
  </si>
  <si>
    <t>{'databases': ['mongodb'], 'libraries': ['react'], 'programming': ['mongodb', 'shell', 'javascript'], 'webframeworks': ['node.js']}</t>
  </si>
  <si>
    <t>['aws', 'azure', 'react', 'laravel', 'symfony', 'angular', 'terraform', 'kubernetes', 'github', 'bitbucket', 'gitlab', 'jenkins', 'atlassian', 'docker', 'npm']</t>
  </si>
  <si>
    <t>{'cloud': ['aws', 'azure'], 'libraries': ['react'], 'other': ['terraform', 'kubernetes', 'github', 'bitbucket', 'gitlab', 'jenkins', 'atlassian', 'docker', 'npm'], 'webframeworks': ['laravel', 'symfony', 'angular']}</t>
  </si>
  <si>
    <t>Business Data Analyst / Strategy Expert (m/w/d)</t>
  </si>
  <si>
    <t>Knowledge Management Assistant ( Analyst II )</t>
  </si>
  <si>
    <t>Waste Methane Geospatial Data Scientist/Senior Associate</t>
  </si>
  <si>
    <t>['sql', 'python', 'r', 'azure', 'aws', 'jupyter', 'pandas', 'numpy', 'scikit-learn', 'spark', 'pyspark', 'hadoop', 'github']</t>
  </si>
  <si>
    <t>{'cloud': ['azure', 'aws'], 'libraries': ['jupyter', 'pandas', 'numpy', 'scikit-learn', 'spark', 'pyspark', 'hadoop'], 'other': ['github'], 'programming': ['sql', 'python', 'r']}</t>
  </si>
  <si>
    <t>Sr. Data Engineer, Amazon Publisher Monetization, Analytics</t>
  </si>
  <si>
    <t>McKinlay QLD, Australia</t>
  </si>
  <si>
    <t>Delaplane, VA</t>
  </si>
  <si>
    <t>Senior Cloud Platform Engineer (Data Management)</t>
  </si>
  <si>
    <t>['go', 'java', 'mongodb', 'mongodb', 'elasticsearch', 'mysql', 'postgresql', 'aws', 'gcp', 'azure', 'kafka', 'kubernetes', 'terraform']</t>
  </si>
  <si>
    <t>{'cloud': ['aws', 'gcp', 'azure'], 'databases': ['mongodb', 'elasticsearch', 'mysql', 'postgresql'], 'libraries': ['kafka'], 'other': ['kubernetes', 'terraform'], 'programming': ['go', 'java', 'mongodb']}</t>
  </si>
  <si>
    <t>['sql', 'shell', 'db2', 'aws', 'unix', 'bitbucket', 'jenkins']</t>
  </si>
  <si>
    <t>{'cloud': ['aws'], 'databases': ['db2'], 'os': ['unix'], 'other': ['bitbucket', 'jenkins'], 'programming': ['sql', 'shell']}</t>
  </si>
  <si>
    <t>Arcteryx</t>
  </si>
  <si>
    <t>Data Scientist &amp; BI Engineer</t>
  </si>
  <si>
    <t>Clínica Alemana de Santiago</t>
  </si>
  <si>
    <t>['sql', 'python', 'java', 'r', 'gcp', 'looker', 'tableau']</t>
  </si>
  <si>
    <t>{'analyst_tools': ['looker', 'tableau'], 'cloud': ['gcp'], 'programming': ['sql', 'python', 'java', 'r']}</t>
  </si>
  <si>
    <t>['python', 'jupyter', 'pandas', 'scikit-learn', 'matplotlib', 'plotly']</t>
  </si>
  <si>
    <t>{'libraries': ['jupyter', 'pandas', 'scikit-learn', 'matplotlib', 'plotly'], 'programming': ['python']}</t>
  </si>
  <si>
    <t>Customer Transformation Data Scientist</t>
  </si>
  <si>
    <t>User Insights Data Analyst</t>
  </si>
  <si>
    <t>Demand</t>
  </si>
  <si>
    <t>Stage – Data Analyst Talent Marketing F/H</t>
  </si>
  <si>
    <t>['excel', 'visio', 'powerpoint', 'flow']</t>
  </si>
  <si>
    <t>{'analyst_tools': ['excel', 'visio', 'powerpoint'], 'other': ['flow']}</t>
  </si>
  <si>
    <t>Engineer I Data Science</t>
  </si>
  <si>
    <t>SENIOR DATA SCIENTIST (remoto)</t>
  </si>
  <si>
    <t>UNIFIED BUSINESS TECHNOLOGIES (UBT)</t>
  </si>
  <si>
    <t>DATA Scientist H/F-(H/F)</t>
  </si>
  <si>
    <t>Associate Research/Data Analyst - Postsecondary Education Research</t>
  </si>
  <si>
    <t>['typescript', 'sql', 'sql server', 'aws', 'oracle', 'terraform']</t>
  </si>
  <si>
    <t>{'cloud': ['aws', 'oracle'], 'databases': ['sql server'], 'other': ['terraform'], 'programming': ['typescript', 'sql']}</t>
  </si>
  <si>
    <t>Donabate, County Dublin, Ireland</t>
  </si>
  <si>
    <t>Senior Analyst Data Modelling</t>
  </si>
  <si>
    <t>Senior Data Engineer - Remote / Telecommute</t>
  </si>
  <si>
    <t>Apulo, Cundinamarca, Colombia</t>
  </si>
  <si>
    <t>Data Engineer at Capitec Bank Ltd</t>
  </si>
  <si>
    <t>['python', 'scala', 'shell', 'sql', 'aws', 'redshift', 'pyspark', 'spark', 'hadoop', 'word', 'excel', 'outlook', 'power bi', 'terraform', 'git', 'jira', 'confluence']</t>
  </si>
  <si>
    <t>{'analyst_tools': ['word', 'excel', 'outlook', 'power bi'], 'async': ['jira', 'confluence'], 'cloud': ['aws', 'redshift'], 'libraries': ['pyspark', 'spark', 'hadoop'], 'other': ['terraform', 'git'], 'programming': ['python', 'scala', 'shell', 'sql']}</t>
  </si>
  <si>
    <t>IT Data Engineer | MUST: DBT, Snowflake, Fivetran, Qlik, Oracle</t>
  </si>
  <si>
    <t>['snowflake', 'oracle', 'aws', 'azure', 'alteryx']</t>
  </si>
  <si>
    <t>{'analyst_tools': ['alteryx'], 'cloud': ['snowflake', 'oracle', 'aws', 'azure']}</t>
  </si>
  <si>
    <t>Sr Business Application Analyst</t>
  </si>
  <si>
    <t>SEO Senior Data Engineer -  Power BI  -DDaT</t>
  </si>
  <si>
    <t>['sql', 'r', 'azure', 'power bi', 'dax', 'sharepoint']</t>
  </si>
  <si>
    <t>{'analyst_tools': ['power bi', 'dax', 'sharepoint'], 'cloud': ['azure'], 'programming': ['sql', 'r']}</t>
  </si>
  <si>
    <t>['go', 'golang', 'python', 'scala', 'typescript', 'sql', 'nosql', 'mongodb', 'mongodb', 'dynamodb', 'mysql', 'aws', 'linux', 'git', 'gitlab', 'jira']</t>
  </si>
  <si>
    <t>{'async': ['jira'], 'cloud': ['aws'], 'databases': ['mongodb', 'dynamodb', 'mysql'], 'os': ['linux'], 'other': ['git', 'gitlab'], 'programming': ['go', 'golang', 'python', 'scala', 'typescript', 'sql', 'nosql', 'mongodb']}</t>
  </si>
  <si>
    <t>Junior Data Analyst (m/f/x)</t>
  </si>
  <si>
    <t>['sql', 'python', 'r', 'firebase', 'firebase', 'bigquery', 'pandas', 'scikit-learn', 'tableau', 'looker']</t>
  </si>
  <si>
    <t>{'analyst_tools': ['tableau', 'looker'], 'cloud': ['firebase', 'bigquery'], 'databases': ['firebase'], 'libraries': ['pandas', 'scikit-learn'], 'programming': ['sql', 'python', 'r']}</t>
  </si>
  <si>
    <t>FERCHAU GmbH Niederlassung Stuttgart Automotive</t>
  </si>
  <si>
    <t>['r', 'python', 'tensorflow', 'pytorch', 'keras', 'scikit-learn']</t>
  </si>
  <si>
    <t>{'libraries': ['tensorflow', 'pytorch', 'keras', 'scikit-learn'], 'programming': ['r', 'python']}</t>
  </si>
  <si>
    <t>Data Scientist - Machine Learning/Deep Learning</t>
  </si>
  <si>
    <t>Triadss Tech Solutions</t>
  </si>
  <si>
    <t>PWW Recruiting, LLC.</t>
  </si>
  <si>
    <t>Data Analyst (all levels)</t>
  </si>
  <si>
    <t>['sql', 'python', 'sql server', 'azure', 'aws', 'spark', 'power bi', 'dax', 'tableau', 'looker', 'qlik']</t>
  </si>
  <si>
    <t>{'analyst_tools': ['power bi', 'dax', 'tableau', 'looker', 'qlik'], 'cloud': ['azure', 'aws'], 'databases': ['sql server'], 'libraries': ['spark'], 'programming': ['sql', 'python']}</t>
  </si>
  <si>
    <t>['sql', 'scala', 'gcp', 'bigquery', 'databricks', 'airflow', 'spark', 'kafka']</t>
  </si>
  <si>
    <t>{'cloud': ['gcp', 'bigquery', 'databricks'], 'libraries': ['airflow', 'spark', 'kafka'], 'programming': ['sql', 'scala']}</t>
  </si>
  <si>
    <t>Data Operations- Operations Analyst- Pre Processing (with Computer...</t>
  </si>
  <si>
    <t>Compass Informatics</t>
  </si>
  <si>
    <t>['r', 'python', 'bash', 'oracle', 'hadoop', 'git']</t>
  </si>
  <si>
    <t>{'cloud': ['oracle'], 'libraries': ['hadoop'], 'other': ['git'], 'programming': ['r', 'python', 'bash']}</t>
  </si>
  <si>
    <t>Data Analyst - Schwerpunkt Software Engineering (m/w/d)</t>
  </si>
  <si>
    <t>ercas Software Solutions GmbH</t>
  </si>
  <si>
    <t>['c', 'scala', 'java', 'python', 'golang', 'aws', 'azure', 'gcp']</t>
  </si>
  <si>
    <t>{'cloud': ['aws', 'azure', 'gcp'], 'programming': ['c', 'scala', 'java', 'python', 'golang']}</t>
  </si>
  <si>
    <t>Graduate/Intern Software Engineer</t>
  </si>
  <si>
    <t>['go', 'java', 'python', 'c', 'c++', 'linux', 'fedora', 'git', 'jenkins', 'trello', 'slack']</t>
  </si>
  <si>
    <t>{'async': ['trello'], 'os': ['linux', 'fedora'], 'other': ['git', 'jenkins'], 'programming': ['go', 'java', 'python', 'c', 'c++'], 'sync': ['slack']}</t>
  </si>
  <si>
    <t>['sql', 'python', 'snowflake', 'cognos', 'microstrategy', 'github']</t>
  </si>
  <si>
    <t>{'analyst_tools': ['cognos', 'microstrategy'], 'cloud': ['snowflake'], 'other': ['github'], 'programming': ['sql', 'python']}</t>
  </si>
  <si>
    <t>Data Engineer (AWS, Pyspark_</t>
  </si>
  <si>
    <t>Senior Data Infrastructure Engineer (DevOps)</t>
  </si>
  <si>
    <t>Data Engineer - German Speaking</t>
  </si>
  <si>
    <t>Data Analyst (m/w/d) Digital Marketing</t>
  </si>
  <si>
    <t>BORA Vertriebs GmbH &amp; Co KG</t>
  </si>
  <si>
    <t>IT Specialist - Data Analytics and AI</t>
  </si>
  <si>
    <t>['python', 'r', 'nosql', 'aws', 'gcp', 'azure', 'hadoop', 'spark', 'tensorflow', 'pytorch', 'keras', 'git', 'jenkins']</t>
  </si>
  <si>
    <t>{'cloud': ['aws', 'gcp', 'azure'], 'libraries': ['hadoop', 'spark', 'tensorflow', 'pytorch', 'keras'], 'other': ['git', 'jenkins'], 'programming': ['python', 'r', 'nosql']}</t>
  </si>
  <si>
    <t>['sql', 'python', 'scala', 'nosql', 'aws', 'azure', 'gcp', 'databricks', 'snowflake', 'spark', 'pyspark', 'kafka', 'hadoop', 'airflow']</t>
  </si>
  <si>
    <t>{'cloud': ['aws', 'azure', 'gcp', 'databricks', 'snowflake'], 'libraries': ['spark', 'pyspark', 'kafka', 'hadoop', 'airflow'], 'programming': ['sql', 'python', 'scala', 'nosql']}</t>
  </si>
  <si>
    <t>Northend, Henley-on-Thames, UK</t>
  </si>
  <si>
    <t>Adjunct/Part Time Faculty; School of Data Science</t>
  </si>
  <si>
    <t>Technical Data Analyst, Adobe Analytics Implementation</t>
  </si>
  <si>
    <t>['javascript', 'python', 'sql', 'pandas', 'tableau']</t>
  </si>
  <si>
    <t>{'analyst_tools': ['tableau'], 'libraries': ['pandas'], 'programming': ['javascript', 'python', 'sql']}</t>
  </si>
  <si>
    <t>Tonnay-Charente, France</t>
  </si>
  <si>
    <t>Talentedminds.in</t>
  </si>
  <si>
    <t>BI Data Scientist im Bereich Controlling Insights</t>
  </si>
  <si>
    <t>DATA ENGINEER (Scala or Python)</t>
  </si>
  <si>
    <t>Vision for Cosmetics</t>
  </si>
  <si>
    <t>Senior BI-udvikler/Data Engineer til den grønne og digitale dagsorden</t>
  </si>
  <si>
    <t>Energi Fyn</t>
  </si>
  <si>
    <t>['azure', 'databricks', 'power bi', 'git', 'chef']</t>
  </si>
  <si>
    <t>{'analyst_tools': ['power bi'], 'cloud': ['azure', 'databricks'], 'other': ['git', 'chef']}</t>
  </si>
  <si>
    <t>Data Operations Analyst -REMOTE</t>
  </si>
  <si>
    <t>['unix', 'power bi', 'tableau']</t>
  </si>
  <si>
    <t>{'analyst_tools': ['power bi', 'tableau'], 'os': ['unix']}</t>
  </si>
  <si>
    <t>['c++', 'java', 'python', 'c', 'watson', 'ibm cloud', 'linux', 'docker', 'kubernetes']</t>
  </si>
  <si>
    <t>{'cloud': ['watson', 'ibm cloud'], 'os': ['linux'], 'other': ['docker', 'kubernetes'], 'programming': ['c++', 'java', 'python', 'c']}</t>
  </si>
  <si>
    <t>['sql', 'python', 'redshift', 'aws', 'pandas', 'numpy', 'tableau']</t>
  </si>
  <si>
    <t>{'analyst_tools': ['tableau'], 'cloud': ['redshift', 'aws'], 'libraries': ['pandas', 'numpy'], 'programming': ['sql', 'python']}</t>
  </si>
  <si>
    <t>Expert Data Scientist Pacific Gas and Electric Company Recruitment</t>
  </si>
  <si>
    <t>['python', 'java', 'scala', 'databricks', 'aws', 'spark', 'kafka', 'docker']</t>
  </si>
  <si>
    <t>{'cloud': ['databricks', 'aws'], 'libraries': ['spark', 'kafka'], 'other': ['docker'], 'programming': ['python', 'java', 'scala']}</t>
  </si>
  <si>
    <t>['sql', 'nosql', 'mongodb', 'mongodb', 'sql server', 'cassandra', 'gcp', 'oracle', 'bigquery', 'spark', 'airflow', 'jira']</t>
  </si>
  <si>
    <t>{'async': ['jira'], 'cloud': ['gcp', 'oracle', 'bigquery'], 'databases': ['mongodb', 'sql server', 'cassandra'], 'libraries': ['spark', 'airflow'], 'programming': ['sql', 'nosql', 'mongodb']}</t>
  </si>
  <si>
    <t>['python', 'sql', 'aws', 'gcp', 'azure', 'spark', 'hadoop', 'phoenix', 'docker', 'terraform', 'jenkins', 'git']</t>
  </si>
  <si>
    <t>{'cloud': ['aws', 'gcp', 'azure'], 'libraries': ['spark', 'hadoop'], 'other': ['docker', 'terraform', 'jenkins', 'git'], 'programming': ['python', 'sql'], 'webframeworks': ['phoenix']}</t>
  </si>
  <si>
    <t>Data Analyst II (Washington DC)</t>
  </si>
  <si>
    <t>Azure Data Engineer Up to Salary Not Specified plus benefits...</t>
  </si>
  <si>
    <t>Senior Data Scientist – Deep Learning – Banking</t>
  </si>
  <si>
    <t>['python', 'r', 'scala', 'sql', 'databricks', 'hadoop', 'spark']</t>
  </si>
  <si>
    <t>{'cloud': ['databricks'], 'libraries': ['hadoop', 'spark'], 'programming': ['python', 'r', 'scala', 'sql']}</t>
  </si>
  <si>
    <t>Head of Data Science, in Financial Crime Intelligence, Investigations</t>
  </si>
  <si>
    <t>Alternance Trading Data Scientist</t>
  </si>
  <si>
    <t>North America HR Systems &amp; Data Analyst</t>
  </si>
  <si>
    <t>Griffith Foods</t>
  </si>
  <si>
    <t>MSIG Insurance Europe AG</t>
  </si>
  <si>
    <t>Professional Executive (Data Analyst)</t>
  </si>
  <si>
    <t>Enemalta plc</t>
  </si>
  <si>
    <t>Principal Full Stack Integration Engineer 1806</t>
  </si>
  <si>
    <t>['javascript', 'sass', 'typescript', 'java', 'html', 'mongodb', 'mongodb', 'sql', 'mysql', 'firestore', 'redis', 'sql server', 'jquery', 'angular', 'windows', 'gitlab', 'jenkins', 'kubernetes', 'jira', 'confluence']</t>
  </si>
  <si>
    <t>{'async': ['jira', 'confluence'], 'databases': ['mongodb', 'mysql', 'firestore', 'redis', 'sql server'], 'os': ['windows'], 'other': ['gitlab', 'jenkins', 'kubernetes'], 'programming': ['javascript', 'sass', 'typescript', 'java', 'html', 'mongodb', 'sql'], 'webframeworks': ['jquery', 'angular']}</t>
  </si>
  <si>
    <t>Data Analyst Quality Manager - Security Clearance Required</t>
  </si>
  <si>
    <t>高级临床数据科学家（Senior Data Scientist)</t>
  </si>
  <si>
    <t>FESCO Adecco （外企德科）</t>
  </si>
  <si>
    <t>Research Assistant (Data Engineer, JD-0223-009)</t>
  </si>
  <si>
    <t>Oxford University Clinical Research Unit (OUCRU Vietnam)</t>
  </si>
  <si>
    <t>Data Engineer (команда SberWorks)</t>
  </si>
  <si>
    <t>Discovery Postdoctoral Fellow: Pharmacology and Data Science</t>
  </si>
  <si>
    <t>NIBRI</t>
  </si>
  <si>
    <t>Data Analyst /Scientist (Tech MNC/ SQL/ UP TO12K)</t>
  </si>
  <si>
    <t>Employee Adminstration Analyst (Indonesian Speaker)</t>
  </si>
  <si>
    <t>Bat Aspac Service Centre Sdn Bhd</t>
  </si>
  <si>
    <t>Senior Software Engineer   Data Platform</t>
  </si>
  <si>
    <t>['python', 'aws', 'kafka', 'pyspark', 'linux']</t>
  </si>
  <si>
    <t>{'cloud': ['aws'], 'libraries': ['kafka', 'pyspark'], 'os': ['linux'], 'programming': ['python']}</t>
  </si>
  <si>
    <t>Remote Data Engineer / Data Scientist</t>
  </si>
  <si>
    <t>Gadag-Betageri, Karnataka, India</t>
  </si>
  <si>
    <t>Aerospace and Defense Web Geek Technology</t>
  </si>
  <si>
    <t>Data Analyst (Mid-level)</t>
  </si>
  <si>
    <t>['sql', 'python', 'r', 'go', 'bigquery', 'looker', 'power bi', 'tableau']</t>
  </si>
  <si>
    <t>{'analyst_tools': ['looker', 'power bi', 'tableau'], 'cloud': ['bigquery'], 'programming': ['sql', 'python', 'r', 'go']}</t>
  </si>
  <si>
    <t>['python', 'java', 'sql', 'html', 'javascript', 'css', 'r', 'sas', 'sas', 'mysql', 'hadoop', 'spss']</t>
  </si>
  <si>
    <t>{'analyst_tools': ['sas', 'spss'], 'databases': ['mysql'], 'libraries': ['hadoop'], 'programming': ['python', 'java', 'sql', 'html', 'javascript', 'css', 'r', 'sas']}</t>
  </si>
  <si>
    <t>BIOSTATISTICIAN</t>
  </si>
  <si>
    <t>Senior Data Scientist (multiple position)</t>
  </si>
  <si>
    <t>['sql', 'python', 'nosql', 'snowflake', 'alteryx', 'cognos', 'excel', 'power bi', 'flow']</t>
  </si>
  <si>
    <t>{'analyst_tools': ['alteryx', 'cognos', 'excel', 'power bi'], 'cloud': ['snowflake'], 'other': ['flow'], 'programming': ['sql', 'python', 'nosql']}</t>
  </si>
  <si>
    <t>Senior Analyst - Customer Insight &amp; Analytics</t>
  </si>
  <si>
    <t>['sql', 'sql server', 'snowflake', 'tableau', 'power bi', 'alteryx']</t>
  </si>
  <si>
    <t>{'analyst_tools': ['tableau', 'power bi', 'alteryx'], 'cloud': ['snowflake'], 'databases': ['sql server'], 'programming': ['sql']}</t>
  </si>
  <si>
    <t>CTO Analyst</t>
  </si>
  <si>
    <t>DATA SCIENTIST IA</t>
  </si>
  <si>
    <t>Contract Business Intelligence Analyst</t>
  </si>
  <si>
    <t>['sas', 'sas', 'typescript', 'javascript', 'java', 'golang', 'ruby', 'ruby', 'html', 'css', 'aws', 'react', 'angular', 'ruby on rails', 'tableau', 'terraform']</t>
  </si>
  <si>
    <t>{'analyst_tools': ['sas', 'tableau'], 'cloud': ['aws'], 'libraries': ['react'], 'other': ['terraform'], 'programming': ['sas', 'typescript', 'javascript', 'java', 'golang', 'ruby', 'html', 'css'], 'webframeworks': ['ruby', 'angular', 'ruby on rails']}</t>
  </si>
  <si>
    <t>Data Visualization Engineer &amp; Analyst (m/f/x)</t>
  </si>
  <si>
    <t>['python', 'sql', 'azure', 'databricks', 'tableau']</t>
  </si>
  <si>
    <t>{'analyst_tools': ['tableau'], 'cloud': ['azure', 'databricks'], 'programming': ['python', 'sql']}</t>
  </si>
  <si>
    <t>Gemayel Freres s.a.l.</t>
  </si>
  <si>
    <t>Devenir Software Private Limited</t>
  </si>
  <si>
    <t>['sql', 'python', 'java', 'scala', 'azure', 'snowflake', 'spark', 'sap']</t>
  </si>
  <si>
    <t>{'analyst_tools': ['sap'], 'cloud': ['azure', 'snowflake'], 'libraries': ['spark'], 'programming': ['sql', 'python', 'java', 'scala']}</t>
  </si>
  <si>
    <t>MB.OS Data Engineer (Dataset)</t>
  </si>
  <si>
    <t>['css', 'javascript', 'html', 'nosql', 'c#', 'sql', 'asp.net', 'jquery', 'angular']</t>
  </si>
  <si>
    <t>{'programming': ['css', 'javascript', 'html', 'nosql', 'c#', 'sql'], 'webframeworks': ['asp.net', 'jquery', 'angular']}</t>
  </si>
  <si>
    <t>BI Data Engineer I</t>
  </si>
  <si>
    <t>via The Boston Beer Company - Talentify</t>
  </si>
  <si>
    <t>Azure Infrastructure Engineer - Databricks</t>
  </si>
  <si>
    <t>Strategic Moves Consultancy</t>
  </si>
  <si>
    <t>['python', 'powershell', 'azure', 'databricks', 'terraform']</t>
  </si>
  <si>
    <t>{'cloud': ['azure', 'databricks'], 'other': ['terraform'], 'programming': ['python', 'powershell']}</t>
  </si>
  <si>
    <t>['python', 'sql', 'mysql', 'django', 'flask']</t>
  </si>
  <si>
    <t>{'databases': ['mysql'], 'programming': ['python', 'sql'], 'webframeworks': ['django', 'flask']}</t>
  </si>
  <si>
    <t>AECOM Corporation</t>
  </si>
  <si>
    <t>Nextwo Co.</t>
  </si>
  <si>
    <t>['python', 'sql', 'matlab', 'r', 'notion']</t>
  </si>
  <si>
    <t>{'async': ['notion'], 'programming': ['python', 'sql', 'matlab', 'r']}</t>
  </si>
  <si>
    <t>Creative Zephyr</t>
  </si>
  <si>
    <t>Senior Data Analyst with Energy, Utilities and Sustainability</t>
  </si>
  <si>
    <t>Data Scientist - Pricing Analytics</t>
  </si>
  <si>
    <t>Quation Solution Pvt Ltd</t>
  </si>
  <si>
    <t>['sql', 'python', 'excel', 'powerpoint', 'cognos']</t>
  </si>
  <si>
    <t>{'analyst_tools': ['excel', 'powerpoint', 'cognos'], 'programming': ['sql', 'python']}</t>
  </si>
  <si>
    <t>Earth Science Modeler</t>
  </si>
  <si>
    <t>Mid/ Senior Machine Learning Engineer</t>
  </si>
  <si>
    <t>['python', 'r', 'express', 'trello', 'jira']</t>
  </si>
  <si>
    <t>{'async': ['trello', 'jira'], 'programming': ['python', 'r'], 'webframeworks': ['express']}</t>
  </si>
  <si>
    <t>UNi</t>
  </si>
  <si>
    <t>['sql', 'nosql', 'python', 'php', 'java', 'c++', 'scala', 'sql server', 'mysql', 'snowflake', 'bigquery', 'redshift', 'aws', 'power bi', 'tableau', 'looker']</t>
  </si>
  <si>
    <t>{'analyst_tools': ['power bi', 'tableau', 'looker'], 'cloud': ['snowflake', 'bigquery', 'redshift', 'aws'], 'databases': ['sql server', 'mysql'], 'programming': ['sql', 'nosql', 'python', 'php', 'java', 'c++', 'scala']}</t>
  </si>
  <si>
    <t>Lead data Engineer (H/F)</t>
  </si>
  <si>
    <t>Data Engineer (Marketing)</t>
  </si>
  <si>
    <t>Senior Data Engineer - Security</t>
  </si>
  <si>
    <t>Software Engineering Lead - Data (f/d/m) in München. Job in Dachau...</t>
  </si>
  <si>
    <t>MORSCO INC</t>
  </si>
  <si>
    <t>['go', 'sql', 'python', 'java', 'scala', 'javascript']</t>
  </si>
  <si>
    <t>{'programming': ['go', 'sql', 'python', 'java', 'scala', 'javascript']}</t>
  </si>
  <si>
    <t>Engineer - Planned Works</t>
  </si>
  <si>
    <t>Denmark   (+31 others)</t>
  </si>
  <si>
    <t>RAVE Specialist, Data Enrichment</t>
  </si>
  <si>
    <t>KDCI Outsourcing</t>
  </si>
  <si>
    <t>Data Analyst Intern II - Graduate Level</t>
  </si>
  <si>
    <t>Senior Software Engineer I - Big Data, Hadoop, Hive</t>
  </si>
  <si>
    <t>['sql', 'python', 'spark', 'kafka', 'excel', 'docker', 'kubernetes', 'github']</t>
  </si>
  <si>
    <t>{'analyst_tools': ['excel'], 'libraries': ['spark', 'kafka'], 'other': ['docker', 'kubernetes', 'github'], 'programming': ['sql', 'python']}</t>
  </si>
  <si>
    <t>Data Analyst Intern - Customer Service Quality, Regional Operations</t>
  </si>
  <si>
    <t>Sr. Data Engineer, MDM</t>
  </si>
  <si>
    <t>['java', 'python', 'snowflake', 'redshift', 'bigquery', 'aws', 'github']</t>
  </si>
  <si>
    <t>{'cloud': ['snowflake', 'redshift', 'bigquery', 'aws'], 'other': ['github'], 'programming': ['java', 'python']}</t>
  </si>
  <si>
    <t>Data Specialist – Category Management (m/w/d)</t>
  </si>
  <si>
    <t>DENIOS SE</t>
  </si>
  <si>
    <t>['python', 'sql', 'nosql', 'elasticsearch', 'azure', 'databricks', 'spark', 'flask', 'node.js', 'linux', 'git', 'jenkins', 'docker', 'kubernetes']</t>
  </si>
  <si>
    <t>{'cloud': ['azure', 'databricks'], 'databases': ['elasticsearch'], 'libraries': ['spark'], 'os': ['linux'], 'other': ['git', 'jenkins', 'docker', 'kubernetes'], 'programming': ['python', 'sql', 'nosql'], 'webframeworks': ['flask', 'node.js']}</t>
  </si>
  <si>
    <t>Data Engineer FSP</t>
  </si>
  <si>
    <t>CRM Data Analytics Manager (Nutrition Division)</t>
  </si>
  <si>
    <t>['sas', 'sas', 'sql', 'word', 'powerpoint', 'excel', 'visio', 'tableau', 'power bi']</t>
  </si>
  <si>
    <t>{'analyst_tools': ['sas', 'word', 'powerpoint', 'excel', 'visio', 'tableau', 'power bi'], 'programming': ['sas', 'sql']}</t>
  </si>
  <si>
    <t>Data Center Engineer (Freelancer) Madrid [ON-SITE]</t>
  </si>
  <si>
    <t>Sugar Loaf Township, IL</t>
  </si>
  <si>
    <t>['python', 'sql', 'nosql', 'mongo', 'java', 'javascript', 'mysql', 'dynamodb', 'cassandra', 'snowflake', 'redshift', 'aws', 'bigquery', 'pandas', 'airflow']</t>
  </si>
  <si>
    <t>{'cloud': ['snowflake', 'redshift', 'aws', 'bigquery'], 'databases': ['mysql', 'dynamodb', 'cassandra'], 'libraries': ['pandas', 'airflow'], 'programming': ['python', 'sql', 'nosql', 'mongo', 'java', 'javascript']}</t>
  </si>
  <si>
    <t>Pacheco, CA</t>
  </si>
  <si>
    <t>['python', 'java', 'r', 'crystal', 'jupyter']</t>
  </si>
  <si>
    <t>{'libraries': ['jupyter'], 'programming': ['python', 'java', 'r', 'crystal']}</t>
  </si>
  <si>
    <t>CDQA Market Research (Female) Data Analyst</t>
  </si>
  <si>
    <t>vConnect iDees</t>
  </si>
  <si>
    <t>Microsoft SQL Server Database Analyst</t>
  </si>
  <si>
    <t>['python', 'scala', 'java', 'sql', 'bash', 'shell', 'azure', 'databricks', 'spark', 'power bi', 'tableau', 'qlik']</t>
  </si>
  <si>
    <t>{'analyst_tools': ['power bi', 'tableau', 'qlik'], 'cloud': ['azure', 'databricks'], 'libraries': ['spark'], 'programming': ['python', 'scala', 'java', 'sql', 'bash', 'shell']}</t>
  </si>
  <si>
    <t>Cybele Software, Inc.</t>
  </si>
  <si>
    <t>['python', 'sql', 'aws', 'azure', 'tensorflow']</t>
  </si>
  <si>
    <t>{'cloud': ['aws', 'azure'], 'libraries': ['tensorflow'], 'programming': ['python', 'sql']}</t>
  </si>
  <si>
    <t>Data Analytics Senior Analyst - AVP -Hybrid</t>
  </si>
  <si>
    <t>Technical Staff, Software Engineering</t>
  </si>
  <si>
    <t>['shell', 'python', 'linux', 'unix', 'docker', 'kubernetes']</t>
  </si>
  <si>
    <t>{'os': ['linux', 'unix'], 'other': ['docker', 'kubernetes'], 'programming': ['shell', 'python']}</t>
  </si>
  <si>
    <t>Team Lead Data Scientist CRM / Data Management Omni-Channel (m w d)</t>
  </si>
  <si>
    <t>Verticurl</t>
  </si>
  <si>
    <t>['python', 'r', 'sql', 'aws', 'azure', 'matplotlib', 'hadoop', 'spark', 'tableau', 'power bi']</t>
  </si>
  <si>
    <t>{'analyst_tools': ['tableau', 'power bi'], 'cloud': ['aws', 'azure'], 'libraries': ['matplotlib', 'hadoop', 'spark'], 'programming': ['python', 'r', 'sql']}</t>
  </si>
  <si>
    <t>Data Scientist MLOps (IT) / Freelance</t>
  </si>
  <si>
    <t>Senior Scientist, Plant Genetics and Genomics</t>
  </si>
  <si>
    <t>HSA</t>
  </si>
  <si>
    <t>Eurofins - Data Systems Analyst</t>
  </si>
  <si>
    <t>Analyst Data Scientist III</t>
  </si>
  <si>
    <t>SAP SD Business system Analyst (Should have strong Exp with SAP...</t>
  </si>
  <si>
    <t>Senior Data Engineer Python ETL Cloud</t>
  </si>
  <si>
    <t>Data Revolutionist | Data Engineer</t>
  </si>
  <si>
    <t>['python', 'sql', 'elasticsearch', 'redis', 'neo4j', 'airflow', 'spark', 'kafka', 'docker', 'terraform', 'kubernetes', 'zoom', 'slack']</t>
  </si>
  <si>
    <t>{'databases': ['elasticsearch', 'redis', 'neo4j'], 'libraries': ['airflow', 'spark', 'kafka'], 'other': ['docker', 'terraform', 'kubernetes'], 'programming': ['python', 'sql'], 'sync': ['zoom', 'slack']}</t>
  </si>
  <si>
    <t>['python', 'r', 'azure', 'aws', 'excel', 'powerpoint', 'spreadsheet', 'git']</t>
  </si>
  <si>
    <t>{'analyst_tools': ['excel', 'powerpoint', 'spreadsheet'], 'cloud': ['azure', 'aws'], 'other': ['git'], 'programming': ['python', 'r']}</t>
  </si>
  <si>
    <t>Data and System Analyst</t>
  </si>
  <si>
    <t>Clearsk Healthcare Pte. Ltd.</t>
  </si>
  <si>
    <t>De Linde Groep / International Recruitment &amp; Assessments</t>
  </si>
  <si>
    <t>Senior Data Analyst (International Expansion)</t>
  </si>
  <si>
    <t>['sas', 'sas', 'python', 'tableau', 'power bi', 'alteryx']</t>
  </si>
  <si>
    <t>{'analyst_tools': ['sas', 'tableau', 'power bi', 'alteryx'], 'programming': ['sas', 'python']}</t>
  </si>
  <si>
    <t>Health Data Scientist (Remote)</t>
  </si>
  <si>
    <t>GNSM.in</t>
  </si>
  <si>
    <t>Investissement dans la fibre des territoires</t>
  </si>
  <si>
    <t>Junior Data Scientist(Remote)</t>
  </si>
  <si>
    <t>Azure Data Analyst/Developer</t>
  </si>
  <si>
    <t>['dynamodb', 'redshift', 'aws', 'terraform', 'atlassian', 'confluence', 'jira']</t>
  </si>
  <si>
    <t>{'async': ['confluence', 'jira'], 'cloud': ['redshift', 'aws'], 'databases': ['dynamodb'], 'other': ['terraform', 'atlassian']}</t>
  </si>
  <si>
    <t>Strong Middle/Senior Data Engineer (Python+AWS)</t>
  </si>
  <si>
    <t>['python', 'dynamodb', 'aws', 'redshift', 'snowflake', 'airflow']</t>
  </si>
  <si>
    <t>{'cloud': ['aws', 'redshift', 'snowflake'], 'databases': ['dynamodb'], 'libraries': ['airflow'], 'programming': ['python']}</t>
  </si>
  <si>
    <t>Manager 2 Data and Analytics</t>
  </si>
  <si>
    <t>Sr. Digital Marketing Data Scientist</t>
  </si>
  <si>
    <t>Engineering Manager Data Management - Remote</t>
  </si>
  <si>
    <t>['azure', 'databricks', 'power bi', 'unity']</t>
  </si>
  <si>
    <t>{'analyst_tools': ['power bi'], 'cloud': ['azure', 'databricks'], 'other': ['unity']}</t>
  </si>
  <si>
    <t>شركة الشرق اللأوسط للاءستثمارات</t>
  </si>
  <si>
    <t>Data Warehouse QA Automation Engineer</t>
  </si>
  <si>
    <t>betPawa</t>
  </si>
  <si>
    <t>['sql', 'java', 'python', 'mysql', 'jenkins']</t>
  </si>
  <si>
    <t>{'databases': ['mysql'], 'other': ['jenkins'], 'programming': ['sql', 'java', 'python']}</t>
  </si>
  <si>
    <t>Data Analyst - Cardiology</t>
  </si>
  <si>
    <t>['sql', 'python', 'perl', 'shell', 'centos', 'linux', 'jira', 'confluence']</t>
  </si>
  <si>
    <t>{'async': ['jira', 'confluence'], 'os': ['centos', 'linux'], 'programming': ['sql', 'python', 'perl', 'shell']}</t>
  </si>
  <si>
    <t>etrailer</t>
  </si>
  <si>
    <t>['go', 'python', 'sql', 'c#', 'azure', 'kafka', 'splunk', 'power bi', 'tableau', 'flow']</t>
  </si>
  <si>
    <t>{'analyst_tools': ['splunk', 'power bi', 'tableau'], 'cloud': ['azure'], 'libraries': ['kafka'], 'other': ['flow'], 'programming': ['go', 'python', 'sql', 'c#']}</t>
  </si>
  <si>
    <t>Data Analyst (22227)</t>
  </si>
  <si>
    <t>Integration and Master Data Specialist</t>
  </si>
  <si>
    <t>Sr. Director Data Science</t>
  </si>
  <si>
    <t>Reflexion.AI</t>
  </si>
  <si>
    <t>Data Analyst - Research, Associate</t>
  </si>
  <si>
    <t>OpenInvest</t>
  </si>
  <si>
    <t>['sql', 'scala', 'python', 'r', 'java', 'go', 'aws', 'databricks', 'hadoop', 'spark']</t>
  </si>
  <si>
    <t>{'cloud': ['aws', 'databricks'], 'libraries': ['hadoop', 'spark'], 'programming': ['sql', 'scala', 'python', 'r', 'java', 'go']}</t>
  </si>
  <si>
    <t>Data Analytics Lead, Banking</t>
  </si>
  <si>
    <t>['sql', 'python', 'snowflake', 'aws', 'azure', 'spark', 'hadoop', 'kafka', 'keras', 'scikit-learn', 'pandas', 'numpy', 'plotly', 'linux', 'docker', 'git']</t>
  </si>
  <si>
    <t>{'cloud': ['snowflake', 'aws', 'azure'], 'libraries': ['spark', 'hadoop', 'kafka', 'keras', 'scikit-learn', 'pandas', 'numpy', 'plotly'], 'os': ['linux'], 'other': ['docker', 'git'], 'programming': ['sql', 'python']}</t>
  </si>
  <si>
    <t>Data Engineer | ERP | $120k | Columbus, OH</t>
  </si>
  <si>
    <t>Software Engineer Python And Data Scientist</t>
  </si>
  <si>
    <t>Strategy &amp; Analytics Analyst - (SQL / SAS)</t>
  </si>
  <si>
    <t>Buckden Partners</t>
  </si>
  <si>
    <t>TRG recruitment</t>
  </si>
  <si>
    <t>Dorotheum GmbH &amp; Co KG</t>
  </si>
  <si>
    <t>Wizya Consulting</t>
  </si>
  <si>
    <t>Data Engineer - GCP, snowflakes, ETL</t>
  </si>
  <si>
    <t>['python', 'java', 'bash', 'shell', 'nosql', 'cassandra', 'mysql', 'aws', 'azure', 'hadoop', 'unix']</t>
  </si>
  <si>
    <t>{'cloud': ['aws', 'azure'], 'databases': ['cassandra', 'mysql'], 'libraries': ['hadoop'], 'os': ['unix'], 'programming': ['python', 'java', 'bash', 'shell', 'nosql']}</t>
  </si>
  <si>
    <t>Data scientist principal</t>
  </si>
  <si>
    <t>Senior Data Engineer, AI Infrastructure</t>
  </si>
  <si>
    <t>Field Data Analyst (m/w/x)</t>
  </si>
  <si>
    <t>['go', 'sql', 'python', 'tableau', 'jira', 'confluence']</t>
  </si>
  <si>
    <t>{'analyst_tools': ['tableau'], 'async': ['jira', 'confluence'], 'programming': ['go', 'sql', 'python']}</t>
  </si>
  <si>
    <t>Data Engineer – Plateforme Technologique d’Investissement – ESG. ...</t>
  </si>
  <si>
    <t>via Jobs Für Mich</t>
  </si>
  <si>
    <t>Jobsfürmich.ch</t>
  </si>
  <si>
    <t>['sql', 'python', 'redshift', 'bigquery', 'spark', 'kafka', 'airflow']</t>
  </si>
  <si>
    <t>{'cloud': ['redshift', 'bigquery'], 'libraries': ['spark', 'kafka', 'airflow'], 'programming': ['sql', 'python']}</t>
  </si>
  <si>
    <t>Virology Data Analyst/Lab Operations 2nd Shift</t>
  </si>
  <si>
    <t>Eurofins Scientific, Inc.</t>
  </si>
  <si>
    <t>Junior Data Engineer - YEPP</t>
  </si>
  <si>
    <t>Security Data Visualization &amp; Content Engineer</t>
  </si>
  <si>
    <t>eine/n Data Scientist (m/w/d)</t>
  </si>
  <si>
    <t>Michael Bauer Research GmbH</t>
  </si>
  <si>
    <t>Content Analyst - Fund Contribution</t>
  </si>
  <si>
    <t>DevOps Project Engineer</t>
  </si>
  <si>
    <t>['java', 'python', 'aws', 'gcp', 'kubernetes']</t>
  </si>
  <si>
    <t>{'cloud': ['aws', 'gcp'], 'other': ['kubernetes'], 'programming': ['java', 'python']}</t>
  </si>
  <si>
    <t>Junior Data Analyst H/F - Solutions (6 months)</t>
  </si>
  <si>
    <t>Pueo Business Solutions</t>
  </si>
  <si>
    <t>ILI Inspection Data Analyst III</t>
  </si>
  <si>
    <t>['go', 'java', 'c++', 'ruby', 'ruby', 'python', 'hadoop', 'kafka', 'spark', 'linux', 'jenkins', 'github']</t>
  </si>
  <si>
    <t>{'libraries': ['hadoop', 'kafka', 'spark'], 'os': ['linux'], 'other': ['jenkins', 'github'], 'programming': ['go', 'java', 'c++', 'ruby', 'python'], 'webframeworks': ['ruby']}</t>
  </si>
  <si>
    <t>Lead Data Engineer / Data Architect (Snowflake)  IRC205794</t>
  </si>
  <si>
    <t>Agolo</t>
  </si>
  <si>
    <t>LEAP India</t>
  </si>
  <si>
    <t>VP Data Science &amp; Research</t>
  </si>
  <si>
    <t>['sql', 'r', 'python', 'word', 'excel']</t>
  </si>
  <si>
    <t>{'analyst_tools': ['word', 'excel'], 'programming': ['sql', 'r', 'python']}</t>
  </si>
  <si>
    <t>via Staffing Future Jobs</t>
  </si>
  <si>
    <t>['sql', 'python', 'sql server', 'azure', 'databricks', 'pyspark', 'spark', 'power bi', 'qlik', 'sap', 'git']</t>
  </si>
  <si>
    <t>{'analyst_tools': ['power bi', 'qlik', 'sap'], 'cloud': ['azure', 'databricks'], 'databases': ['sql server'], 'libraries': ['pyspark', 'spark'], 'other': ['git'], 'programming': ['sql', 'python']}</t>
  </si>
  <si>
    <t>Assistant Director, Data Management/Senior Data Scientist - Office...</t>
  </si>
  <si>
    <t>['sql', 'r', 'sas', 'sas', 'python', 'sql server', 'oracle']</t>
  </si>
  <si>
    <t>{'analyst_tools': ['sas'], 'cloud': ['oracle'], 'databases': ['sql server'], 'programming': ['sql', 'r', 'sas', 'python']}</t>
  </si>
  <si>
    <t>Scientific Software Engineer / Data Scientist</t>
  </si>
  <si>
    <t>Fundação Champalimaud</t>
  </si>
  <si>
    <t>['python', 'sql', 'shell', 'mysql', 'numpy', 'matplotlib', 'pandas', 'unix', 'git']</t>
  </si>
  <si>
    <t>{'databases': ['mysql'], 'libraries': ['numpy', 'matplotlib', 'pandas'], 'os': ['unix'], 'other': ['git'], 'programming': ['python', 'sql', 'shell']}</t>
  </si>
  <si>
    <t>Data Science Analytics Specialist - Data Science</t>
  </si>
  <si>
    <t>Director/ Directora Proyectos Data Scientist/Analyst en Innovación...</t>
  </si>
  <si>
    <t>Enticon</t>
  </si>
  <si>
    <t>Gridwise</t>
  </si>
  <si>
    <t>['sql', 'python', 'go', 'gcp', 'aws', 'airflow', 'kafka', 'spark', 'hadoop', 'kubernetes']</t>
  </si>
  <si>
    <t>{'cloud': ['gcp', 'aws'], 'libraries': ['airflow', 'kafka', 'spark', 'hadoop'], 'other': ['kubernetes'], 'programming': ['sql', 'python', 'go']}</t>
  </si>
  <si>
    <t>Principal Specialist Data Scientist</t>
  </si>
  <si>
    <t>['python', 'sql', 'azure', 'aws', 'pyspark', 'pandas', 'numpy', 'scikit-learn']</t>
  </si>
  <si>
    <t>{'cloud': ['azure', 'aws'], 'libraries': ['pyspark', 'pandas', 'numpy', 'scikit-learn'], 'programming': ['python', 'sql']}</t>
  </si>
  <si>
    <t>Senior Data Scientist – Service Health Data Science</t>
  </si>
  <si>
    <t>Senior Software Engineer - ODM/IBM/SQL</t>
  </si>
  <si>
    <t>['sql', 'java', 'qlik', 'splunk']</t>
  </si>
  <si>
    <t>{'analyst_tools': ['qlik', 'splunk'], 'programming': ['sql', 'java']}</t>
  </si>
  <si>
    <t>Replicon Inc.</t>
  </si>
  <si>
    <t>Excellence AG | GreenTech Engineering</t>
  </si>
  <si>
    <t>Профитсайз</t>
  </si>
  <si>
    <t>['sql', 'python', 'scala', 'azure', 'aws', 'snowflake', 'databricks', 'redshift', 'aurora', 'bigquery', 'spark']</t>
  </si>
  <si>
    <t>{'cloud': ['azure', 'aws', 'snowflake', 'databricks', 'redshift', 'aurora', 'bigquery'], 'libraries': ['spark'], 'programming': ['sql', 'python', 'scala']}</t>
  </si>
  <si>
    <t>Data Analysis Engineer - Electrical / Excel</t>
  </si>
  <si>
    <t>Data Infrastructure Engineer: Shaping the Future of Analysis</t>
  </si>
  <si>
    <t>['python', 'aws', 'redshift', 'kafka', 'excel']</t>
  </si>
  <si>
    <t>{'analyst_tools': ['excel'], 'cloud': ['aws', 'redshift'], 'libraries': ['kafka'], 'programming': ['python']}</t>
  </si>
  <si>
    <t>BOUCHERON - Data Analyst F/H</t>
  </si>
  <si>
    <t>['sql', 'nosql', 'mongodb', 'mongodb', 'no-sql', 'r', 'python', 'c++', 'javascript', 'go', 'cassandra', 'neo4j', 'azure', 'aws', 'spark', 'hadoop', 'kafka', 'git']</t>
  </si>
  <si>
    <t>{'cloud': ['azure', 'aws'], 'databases': ['mongodb', 'cassandra', 'neo4j'], 'libraries': ['spark', 'hadoop', 'kafka'], 'other': ['git'], 'programming': ['sql', 'nosql', 'mongodb', 'no-sql', 'r', 'python', 'c++', 'javascript', 'go']}</t>
  </si>
  <si>
    <t>Associate Customer Success Engineer (Data Engineering/Data Science)</t>
  </si>
  <si>
    <t>['python', 'sql', 'databricks', 'excel', 'unify']</t>
  </si>
  <si>
    <t>{'analyst_tools': ['excel'], 'cloud': ['databricks'], 'programming': ['python', 'sql'], 'sync': ['unify']}</t>
  </si>
  <si>
    <t>Bloom Sales Partners</t>
  </si>
  <si>
    <t>AbsolutData Research oamp Analytics ( P ) Ltd</t>
  </si>
  <si>
    <t>Sr ML Data Engineer - Now Hiring</t>
  </si>
  <si>
    <t>Power System Data Scientist</t>
  </si>
  <si>
    <t>['java', 'python', 'matlab', 'aws']</t>
  </si>
  <si>
    <t>{'cloud': ['aws'], 'programming': ['java', 'python', 'matlab']}</t>
  </si>
  <si>
    <t>Data Analytics Manager - SIU (Hybrid)</t>
  </si>
  <si>
    <t>Data Analyst – Finance Platform (Tax Feature Team) – LBG RETURNERS</t>
  </si>
  <si>
    <t>['html', 'sql', 'power bi']</t>
  </si>
  <si>
    <t>{'analyst_tools': ['power bi'], 'programming': ['html', 'sql']}</t>
  </si>
  <si>
    <t>Data Science (NLP) Intern</t>
  </si>
  <si>
    <t>Business Analyst (Apps/Web)</t>
  </si>
  <si>
    <t>['sql', 'nosql', 'swift', 'powerpoint', 'excel', 'word']</t>
  </si>
  <si>
    <t>{'analyst_tools': ['powerpoint', 'excel', 'word'], 'programming': ['sql', 'nosql', 'swift']}</t>
  </si>
  <si>
    <t>INGÉNIEUR BUSINESS ANALYST (H/F)</t>
  </si>
  <si>
    <t>['python', 'c++', 'java', 'aws', 'azure', 'tensorflow', 'pytorch', 'pandas', 'numpy', 'opencv', 'nltk', 'matplotlib', 'seaborn']</t>
  </si>
  <si>
    <t>{'cloud': ['aws', 'azure'], 'libraries': ['tensorflow', 'pytorch', 'pandas', 'numpy', 'opencv', 'nltk', 'matplotlib', 'seaborn'], 'programming': ['python', 'c++', 'java']}</t>
  </si>
  <si>
    <t>Data Engineer (Hybrid - 3/2 Work Schedule)</t>
  </si>
  <si>
    <t>Wissenschaftliche:r Mitarbeiter:in (d/m/w) Datenanalyse / Data...</t>
  </si>
  <si>
    <t>Data Analyste/edi</t>
  </si>
  <si>
    <t>['sql', 'crystal', 'vba', 'javascript', 'power bi']</t>
  </si>
  <si>
    <t>{'analyst_tools': ['power bi'], 'programming': ['sql', 'crystal', 'vba', 'javascript']}</t>
  </si>
  <si>
    <t>FreeportMcMoRan Copper &amp; Gold</t>
  </si>
  <si>
    <t>Venustiano Carranza, Chis., Mexico</t>
  </si>
  <si>
    <t>Young Graduate – Data Associate</t>
  </si>
  <si>
    <t>Online Azure Data Engineer, Data analysis in Excel, Data analysis...</t>
  </si>
  <si>
    <t>Getmeonboard</t>
  </si>
  <si>
    <t>ETL/Data Business Analyst</t>
  </si>
  <si>
    <t>['java', 'sql', 'cassandra', 'kafka', 'spark', 'ssis']</t>
  </si>
  <si>
    <t>{'analyst_tools': ['ssis'], 'databases': ['cassandra'], 'libraries': ['kafka', 'spark'], 'programming': ['java', 'sql']}</t>
  </si>
  <si>
    <t>Lead Sales Engineer - Data Center Vertical</t>
  </si>
  <si>
    <t>Tax Technology Analyst</t>
  </si>
  <si>
    <t>Knowliah</t>
  </si>
  <si>
    <t>['vba', 'python', 'oracle', 'excel', 'sap', 'alteryx', 'power bi', 'flow']</t>
  </si>
  <si>
    <t>{'analyst_tools': ['excel', 'sap', 'alteryx', 'power bi'], 'cloud': ['oracle'], 'other': ['flow'], 'programming': ['vba', 'python']}</t>
  </si>
  <si>
    <t>Staff Data Engineer - AWS</t>
  </si>
  <si>
    <t>Summer Associate Internship (Data Analyst )</t>
  </si>
  <si>
    <t>Senior Data Scientist - Banking &amp; Financial Analytics</t>
  </si>
  <si>
    <t>Manager, Data Engineering &amp; Architecture - Indianapolis Health</t>
  </si>
  <si>
    <t>Lead Healthcare Data Governance Analyst</t>
  </si>
  <si>
    <t>Integration &amp; Testing Engineer</t>
  </si>
  <si>
    <t>Game Data Analyst (fully remote) - Datenbankentwicklung/BI, Ingenieur</t>
  </si>
  <si>
    <t>TAKORA</t>
  </si>
  <si>
    <t>Quantitative Research Analyst - APAC</t>
  </si>
  <si>
    <t>Verkkokauppa.com</t>
  </si>
  <si>
    <t>Research Intern - Data Scientist NLP</t>
  </si>
  <si>
    <t>Crowdsec</t>
  </si>
  <si>
    <t>['python', 'golang', 'c++', 'word']</t>
  </si>
  <si>
    <t>{'analyst_tools': ['word'], 'programming': ['python', 'golang', 'c++']}</t>
  </si>
  <si>
    <t>Data Analyst II/ I</t>
  </si>
  <si>
    <t>['r', 'python', 'java', 'c', 'c#', 'scala', 'sas', 'sas', 'matlab', 'sql']</t>
  </si>
  <si>
    <t>{'analyst_tools': ['sas'], 'programming': ['r', 'python', 'java', 'c', 'c#', 'scala', 'sas', 'matlab', 'sql']}</t>
  </si>
  <si>
    <t>['c#', 'java', 'go', 'python', 'sap']</t>
  </si>
  <si>
    <t>{'analyst_tools': ['sap'], 'programming': ['c#', 'java', 'go', 'python']}</t>
  </si>
  <si>
    <t>['sql', 'python', 'php', 'sql server', 'pandas', 'tableau', 'power bi']</t>
  </si>
  <si>
    <t>{'analyst_tools': ['tableau', 'power bi'], 'databases': ['sql server'], 'libraries': ['pandas'], 'programming': ['sql', 'python', 'php']}</t>
  </si>
  <si>
    <t>Strategy and Analytics</t>
  </si>
  <si>
    <t>Data Analyst (J230705012)</t>
  </si>
  <si>
    <t>Didi</t>
  </si>
  <si>
    <t>Senior Analyst, CKSI Advanced Data Analytics &amp; Insights</t>
  </si>
  <si>
    <t>['sql', 'python', 'r', 'snowflake', 'tableau', 'power bi', 'qlik']</t>
  </si>
  <si>
    <t>{'analyst_tools': ['tableau', 'power bi', 'qlik'], 'cloud': ['snowflake'], 'programming': ['sql', 'python', 'r']}</t>
  </si>
  <si>
    <t>Senior Data Scientist-(H/F)Permanent contractPuteaux, France</t>
  </si>
  <si>
    <t>['python', 'java', 'scala', 'sql', 'express']</t>
  </si>
  <si>
    <t>{'programming': ['python', 'java', 'scala', 'sql'], 'webframeworks': ['express']}</t>
  </si>
  <si>
    <t>Vacancy Available For Data Analytics Manager</t>
  </si>
  <si>
    <t>Stater N.V.</t>
  </si>
  <si>
    <t>['python', 'c++', 'vmware']</t>
  </si>
  <si>
    <t>{'cloud': ['vmware'], 'programming': ['python', 'c++']}</t>
  </si>
  <si>
    <t>wm staffing solutions</t>
  </si>
  <si>
    <t>['sql', 'python', 'gcp', 'pyspark', 'airflow', 'tableau', 'sap']</t>
  </si>
  <si>
    <t>{'analyst_tools': ['tableau', 'sap'], 'cloud': ['gcp'], 'libraries': ['pyspark', 'airflow'], 'programming': ['sql', 'python']}</t>
  </si>
  <si>
    <t>Freelance Data Analyst (ZZP)</t>
  </si>
  <si>
    <t>data and business analyst para multinacional co</t>
  </si>
  <si>
    <t>Chía, Cundinamarca, Colombia</t>
  </si>
  <si>
    <t>['sql', 'r', 'excel', 'tableau', 'power bi', 'looker']</t>
  </si>
  <si>
    <t>{'analyst_tools': ['excel', 'tableau', 'power bi', 'looker'], 'programming': ['sql', 'r']}</t>
  </si>
  <si>
    <t>Invited</t>
  </si>
  <si>
    <t>['python', 'java', 'sql', 'nosql', 'aws', 'airflow', 'hadoop']</t>
  </si>
  <si>
    <t>{'cloud': ['aws'], 'libraries': ['airflow', 'hadoop'], 'programming': ['python', 'java', 'sql', 'nosql']}</t>
  </si>
  <si>
    <t>Mankato, MN</t>
  </si>
  <si>
    <t>AI &amp; ML Data Scientist - Python | R | NLP - Top Secret Req.</t>
  </si>
  <si>
    <t>Sr. Health Data Analyst Remote</t>
  </si>
  <si>
    <t>Healthcare Data Analyst (MedInsight - Milwaukee Office)</t>
  </si>
  <si>
    <t>Project Engineer Operations</t>
  </si>
  <si>
    <t>Fresh Mushroom Europe</t>
  </si>
  <si>
    <t>Data and Solution Engineer for Software-defined Vehicle and...</t>
  </si>
  <si>
    <t>via Learner Job</t>
  </si>
  <si>
    <t>DATA &amp; ANALYTICS ANALYST</t>
  </si>
  <si>
    <t>['sql', 'python', 'firebase', 'firebase', 'gcp', 'aws', 'looker', 'tableau']</t>
  </si>
  <si>
    <t>{'analyst_tools': ['looker', 'tableau'], 'cloud': ['firebase', 'gcp', 'aws'], 'databases': ['firebase'], 'programming': ['sql', 'python']}</t>
  </si>
  <si>
    <t>['nosql', 'python', 'redis', 'couchbase', 'cassandra', 'hadoop', 'spark']</t>
  </si>
  <si>
    <t>{'databases': ['redis', 'couchbase', 'cassandra'], 'libraries': ['hadoop', 'spark'], 'programming': ['nosql', 'python']}</t>
  </si>
  <si>
    <t>Data Engineer-TS/SCI with Full-Scope Poly-Required</t>
  </si>
  <si>
    <t>['sql', 'python', 'sas', 'sas', 'r', 'azure', 'databricks', 'tableau']</t>
  </si>
  <si>
    <t>{'analyst_tools': ['sas', 'tableau'], 'cloud': ['azure', 'databricks'], 'programming': ['sql', 'python', 'sas', 'r']}</t>
  </si>
  <si>
    <t>['r', 'python', 'sql', 'databricks', 'azure', 'pyspark', 'power bi']</t>
  </si>
  <si>
    <t>{'analyst_tools': ['power bi'], 'cloud': ['databricks', 'azure'], 'libraries': ['pyspark'], 'programming': ['r', 'python', 'sql']}</t>
  </si>
  <si>
    <t>via Animal Health Jobs</t>
  </si>
  <si>
    <t>Financial Data Anlayst-need to be Onsite 2 days a week</t>
  </si>
  <si>
    <t>Sr. Analyst, Data + Analytics</t>
  </si>
  <si>
    <t>SEARCHABILITY</t>
  </si>
  <si>
    <t>['python', 'aws', 'azure', 'gcp', 'redshift', 'kafka', 'express']</t>
  </si>
  <si>
    <t>{'cloud': ['aws', 'azure', 'gcp', 'redshift'], 'libraries': ['kafka'], 'programming': ['python'], 'webframeworks': ['express']}</t>
  </si>
  <si>
    <t>IQVIA Operation France SAS (FR12)</t>
  </si>
  <si>
    <t>Director, Data, Analytics and AI Enablement</t>
  </si>
  <si>
    <t>WB Europe s.r.o.</t>
  </si>
  <si>
    <t>['php', 'javascript', 'node.js', 'docker', 'kubernetes']</t>
  </si>
  <si>
    <t>{'other': ['docker', 'kubernetes'], 'programming': ['php', 'javascript'], 'webframeworks': ['node.js']}</t>
  </si>
  <si>
    <t>['python', 'sql', 'snowflake', 'redshift', 'bigquery', 'spark', 'airflow', 'terraform', 'notion']</t>
  </si>
  <si>
    <t>{'async': ['notion'], 'cloud': ['snowflake', 'redshift', 'bigquery'], 'libraries': ['spark', 'airflow'], 'other': ['terraform'], 'programming': ['python', 'sql']}</t>
  </si>
  <si>
    <t>['r', 'go', 'c#']</t>
  </si>
  <si>
    <t>{'programming': ['r', 'go', 'c#']}</t>
  </si>
  <si>
    <t>['scala', 'java', 'python', 'kotlin', 'sql', 'gcp', 'azure', 'aws', 'kafka', 'spark', 'git']</t>
  </si>
  <si>
    <t>{'cloud': ['gcp', 'azure', 'aws'], 'libraries': ['kafka', 'spark'], 'other': ['git'], 'programming': ['scala', 'java', 'python', 'kotlin', 'sql']}</t>
  </si>
  <si>
    <t>data scientist 2</t>
  </si>
  <si>
    <t>Software Engineer - Data Tech (Algorithm Sorting &amp; Data Structures)</t>
  </si>
  <si>
    <t>Senior Data Engineer - Up to 80k - London 📊📈</t>
  </si>
  <si>
    <t>KitUP</t>
  </si>
  <si>
    <t>Business Analyst Data Management (m/w/d) - 999-5006 - Remote</t>
  </si>
  <si>
    <t>['sql', 'alteryx', 'excel', 'tableau']</t>
  </si>
  <si>
    <t>{'analyst_tools': ['alteryx', 'excel', 'tableau'], 'programming': ['sql']}</t>
  </si>
  <si>
    <t>Software Engineer II, Business Enablement UI</t>
  </si>
  <si>
    <t>['typescript', 'javascript', 'html', 'css']</t>
  </si>
  <si>
    <t>{'programming': ['typescript', 'javascript', 'html', 'css']}</t>
  </si>
  <si>
    <t>Treasury Junior Analyst English C1</t>
  </si>
  <si>
    <t>Data Scientist Demand &amp; Supply Planning</t>
  </si>
  <si>
    <t>Quality &amp; Automation Engineer II</t>
  </si>
  <si>
    <t>Verimatrix</t>
  </si>
  <si>
    <t>['javascript', 'typescript', 'dynamodb', 'aws', 'git', 'github', 'docker']</t>
  </si>
  <si>
    <t>{'cloud': ['aws'], 'databases': ['dynamodb'], 'other': ['git', 'github', 'docker'], 'programming': ['javascript', 'typescript']}</t>
  </si>
  <si>
    <t>Senior Data Engineer with AWS Knowledge</t>
  </si>
  <si>
    <t>Data Scientist - Statistician H/F</t>
  </si>
  <si>
    <t>Data Engineer (Databricks + AWS)</t>
  </si>
  <si>
    <t>['python', 'sql', 'databricks', 'aws', 'pyspark', 'github', 'git', 'jenkins', 'jira']</t>
  </si>
  <si>
    <t>{'async': ['jira'], 'cloud': ['databricks', 'aws'], 'libraries': ['pyspark'], 'other': ['github', 'git', 'jenkins'], 'programming': ['python', 'sql']}</t>
  </si>
  <si>
    <t>Data Science &amp; Analytics Lead Outschool Jobs Near Me</t>
  </si>
  <si>
    <t>Outschool</t>
  </si>
  <si>
    <t>Data Analyst (F/H) en stage</t>
  </si>
  <si>
    <t>2.	App developer and data engineer</t>
  </si>
  <si>
    <t>['php', 'sql', 'postgresql', 'mysql', 'gcp', 'flutter', 'git']</t>
  </si>
  <si>
    <t>{'cloud': ['gcp'], 'databases': ['postgresql', 'mysql'], 'libraries': ['flutter'], 'other': ['git'], 'programming': ['php', 'sql']}</t>
  </si>
  <si>
    <t>Bravinci</t>
  </si>
  <si>
    <t>['sql', 'python', 'nosql', 'sql server', 'postgresql', 'azure', 'aws', 'oracle', 'snowflake', 'spark']</t>
  </si>
  <si>
    <t>{'cloud': ['azure', 'aws', 'oracle', 'snowflake'], 'databases': ['sql server', 'postgresql'], 'libraries': ['spark'], 'programming': ['sql', 'python', 'nosql']}</t>
  </si>
  <si>
    <t>['sas', 'sas', 'sql', 'python', 'tableau', 'word', 'jira']</t>
  </si>
  <si>
    <t>{'analyst_tools': ['sas', 'tableau', 'word'], 'async': ['jira'], 'programming': ['sas', 'sql', 'python']}</t>
  </si>
  <si>
    <t>Senior Business Analyst (m/f/d)</t>
  </si>
  <si>
    <t>Data Scientist Power BI Specialist</t>
  </si>
  <si>
    <t>iboo</t>
  </si>
  <si>
    <t>Data Engineer - Mentor</t>
  </si>
  <si>
    <t>Data Engineer (IND23)</t>
  </si>
  <si>
    <t>Test Achats</t>
  </si>
  <si>
    <t>Junior Data Analyst Finance TZ 20-30 Std. (w/m/d) @paybox Bank</t>
  </si>
  <si>
    <t>Senior Data Scientist, Support Operations and Trust</t>
  </si>
  <si>
    <t>['snowflake', 'azure', 'ssis']</t>
  </si>
  <si>
    <t>{'analyst_tools': ['ssis'], 'cloud': ['snowflake', 'azure']}</t>
  </si>
  <si>
    <t>Director of Engineering - Data Engineering</t>
  </si>
  <si>
    <t>fuboTV</t>
  </si>
  <si>
    <t>['golang', 'scala', 'python', 'bigquery', 'kafka', 'react', 'tableau', 'docker', 'kubernetes']</t>
  </si>
  <si>
    <t>{'analyst_tools': ['tableau'], 'cloud': ['bigquery'], 'libraries': ['kafka', 'react'], 'other': ['docker', 'kubernetes'], 'programming': ['golang', 'scala', 'python']}</t>
  </si>
  <si>
    <t>Data Analyst (m/w/d) Architekt Datenplattform</t>
  </si>
  <si>
    <t>Tempton Next Level Experts GmbH</t>
  </si>
  <si>
    <t>Impiegata-- Aggiornamento Data Base</t>
  </si>
  <si>
    <t>Anna Jaques Hospital</t>
  </si>
  <si>
    <t>StaffingPartner</t>
  </si>
  <si>
    <t>BI/Data Analyst Jobs in Abu Dhabi</t>
  </si>
  <si>
    <t>Senior Associate (Data Analyst)/Client Manager, Lease Administration</t>
  </si>
  <si>
    <t>Hoofd Data Science</t>
  </si>
  <si>
    <t>['python', 'r', 'scala', 'shell', 'go', 'bigquery', 'databricks', 'spark', 'kafka', 'kubernetes']</t>
  </si>
  <si>
    <t>{'cloud': ['bigquery', 'databricks'], 'libraries': ['spark', 'kafka'], 'other': ['kubernetes'], 'programming': ['python', 'r', 'scala', 'shell', 'go']}</t>
  </si>
  <si>
    <t>Data Analyst Thoughtspot H/F</t>
  </si>
  <si>
    <t>IT Analyst-Conocimiento en Redes/ Soporte/Admin</t>
  </si>
  <si>
    <t>BI Analyst –                             Brasil</t>
  </si>
  <si>
    <t>Concentrix Corp.</t>
  </si>
  <si>
    <t>via Lydia Solutions - Teamtailor</t>
  </si>
  <si>
    <t>STAGE - Data Analyst - Customer Insights</t>
  </si>
  <si>
    <t>Computer Scientist (Fresh graduate)</t>
  </si>
  <si>
    <t>Data Modelling Analyst Ii</t>
  </si>
  <si>
    <t>Data Scientist Risque de crédit-(H/F)</t>
  </si>
  <si>
    <t>Algorithms and Scientific Computing</t>
  </si>
  <si>
    <t>Cabot Financial Spain</t>
  </si>
  <si>
    <t>['sql', 't-sql', 'python', 'sql server', 'mysql', 'db2', 'oracle', 'databricks', 'azure', 'spark', 'git', 'jira']</t>
  </si>
  <si>
    <t>{'async': ['jira'], 'cloud': ['oracle', 'databricks', 'azure'], 'databases': ['sql server', 'mysql', 'db2'], 'libraries': ['spark'], 'other': ['git'], 'programming': ['sql', 't-sql', 'python']}</t>
  </si>
  <si>
    <t>Data Engineer - Arabic Speaker</t>
  </si>
  <si>
    <t>Data Engineer-Ipaas</t>
  </si>
  <si>
    <t>['sql', 'python', 'sql server', 'azure', 'oracle', 'spark', 'dax', 'power bi']</t>
  </si>
  <si>
    <t>{'analyst_tools': ['dax', 'power bi'], 'cloud': ['azure', 'oracle'], 'databases': ['sql server'], 'libraries': ['spark'], 'programming': ['sql', 'python']}</t>
  </si>
  <si>
    <t>Virtual Desktop Infrastructure Engineer</t>
  </si>
  <si>
    <t>Andria, Province of Barletta-Andria-Trani, Italy</t>
  </si>
  <si>
    <t>Business Analyst Research</t>
  </si>
  <si>
    <t>['python', 'c', 'c++', 'java', 'sql', 'bash', 'aws', 'git', 'docker', 'kubernetes']</t>
  </si>
  <si>
    <t>{'cloud': ['aws'], 'other': ['git', 'docker', 'kubernetes'], 'programming': ['python', 'c', 'c++', 'java', 'sql', 'bash']}</t>
  </si>
  <si>
    <t>['java', 'python', 'nosql', 'mongo', 'aws', 'snowflake', 'databricks', 'kafka', 'jenkins']</t>
  </si>
  <si>
    <t>{'cloud': ['aws', 'snowflake', 'databricks'], 'libraries': ['kafka'], 'other': ['jenkins'], 'programming': ['java', 'python', 'nosql', 'mongo']}</t>
  </si>
  <si>
    <t>Data Analyst -C++ (permanent)</t>
  </si>
  <si>
    <t>Bringmeister GmbH</t>
  </si>
  <si>
    <t>18664_Business analyst</t>
  </si>
  <si>
    <t>['python', 'sql', 'sql server', 'snowflake', 'aws', 'azure', 'git']</t>
  </si>
  <si>
    <t>{'cloud': ['snowflake', 'aws', 'azure'], 'databases': ['sql server'], 'other': ['git'], 'programming': ['python', 'sql']}</t>
  </si>
  <si>
    <t>AI Solution - Data Scientist/Developer</t>
  </si>
  <si>
    <t>Indra Philippines Inc</t>
  </si>
  <si>
    <t>['python', 'javascript', 'html', 'css', 'mongodb', 'mongodb', 'elasticsearch', 'redis', 'aws', 'react', 'node', 'django', 'flask', 'git']</t>
  </si>
  <si>
    <t>{'cloud': ['aws'], 'databases': ['mongodb', 'elasticsearch', 'redis'], 'libraries': ['react'], 'other': ['git'], 'programming': ['python', 'javascript', 'html', 'css', 'mongodb'], 'webframeworks': ['node', 'django', 'flask']}</t>
  </si>
  <si>
    <t>Divirod Llc</t>
  </si>
  <si>
    <t>IT Support, Data</t>
  </si>
  <si>
    <t>STAGE Data Engineer Azure F/H</t>
  </si>
  <si>
    <t>['sql', 'azure', 'snowflake', 'databricks', 'airflow']</t>
  </si>
  <si>
    <t>{'cloud': ['azure', 'snowflake', 'databricks'], 'libraries': ['airflow'], 'programming': ['sql']}</t>
  </si>
  <si>
    <t>Data Analyst - Health Field</t>
  </si>
  <si>
    <t>Associate Site Reliability Engineer</t>
  </si>
  <si>
    <t>Program Manager Quality Data Analytics</t>
  </si>
  <si>
    <t>LnS Infusion</t>
  </si>
  <si>
    <t>['scala', 'sql', 'nosql', 'redis', 'couchdb', 'hadoop', 'airflow', 'unix', 'yarn']</t>
  </si>
  <si>
    <t>{'databases': ['redis', 'couchdb'], 'libraries': ['hadoop', 'airflow'], 'os': ['unix'], 'other': ['yarn'], 'programming': ['scala', 'sql', 'nosql']}</t>
  </si>
  <si>
    <t>['sql', 'python', 'snowflake', 'redshift', 'bigquery', 'looker']</t>
  </si>
  <si>
    <t>{'analyst_tools': ['looker'], 'cloud': ['snowflake', 'redshift', 'bigquery'], 'programming': ['sql', 'python']}</t>
  </si>
  <si>
    <t>['python', 'sql', 'java', 'postgresql', 'aws', 'redshift', 'kafka', 'numpy', 'pandas', 'kubernetes', 'bitbucket']</t>
  </si>
  <si>
    <t>{'cloud': ['aws', 'redshift'], 'databases': ['postgresql'], 'libraries': ['kafka', 'numpy', 'pandas'], 'other': ['kubernetes', 'bitbucket'], 'programming': ['python', 'sql', 'java']}</t>
  </si>
  <si>
    <t>E42</t>
  </si>
  <si>
    <t>Apprenti-e data analyst H/F</t>
  </si>
  <si>
    <t>CERFRANCE VAL DE LOIRE</t>
  </si>
  <si>
    <t>Nandos Careers</t>
  </si>
  <si>
    <t>(Senior) Data Scientist for Fleet Operations Analytics (m/f/d)</t>
  </si>
  <si>
    <t>['nosql', 'aws', 'azure', 'kafka']</t>
  </si>
  <si>
    <t>{'cloud': ['aws', 'azure'], 'libraries': ['kafka'], 'programming': ['nosql']}</t>
  </si>
  <si>
    <t>Collection Analyst gyakornok</t>
  </si>
  <si>
    <t>MADS Iskolaszövetkezet</t>
  </si>
  <si>
    <t>Lead Data Engineer - Telco</t>
  </si>
  <si>
    <t>Change Agent / Data Scientist m/w/d</t>
  </si>
  <si>
    <t>Sandro</t>
  </si>
  <si>
    <t>['python', 'sql', 'sap', 'flow', 'git']</t>
  </si>
  <si>
    <t>{'analyst_tools': ['sap'], 'other': ['flow', 'git'], 'programming': ['python', 'sql']}</t>
  </si>
  <si>
    <t>Data Engineer - Toulouse H/F</t>
  </si>
  <si>
    <t>EDAG Engineering GmbH</t>
  </si>
  <si>
    <t>Business Intelligence Engineer - Analytics And Dat</t>
  </si>
  <si>
    <t>['python', 'sql', 'sql server', 'databricks', 'pyspark', 'spark']</t>
  </si>
  <si>
    <t>{'cloud': ['databricks'], 'databases': ['sql server'], 'libraries': ['pyspark', 'spark'], 'programming': ['python', 'sql']}</t>
  </si>
  <si>
    <t>Milcobel cvba</t>
  </si>
  <si>
    <t>Risk Data Analyst (Lark) - Product Security</t>
  </si>
  <si>
    <t>Exp. Mrktng Tech</t>
  </si>
  <si>
    <t>['azure', 'snowflake', 'databricks', 'flow']</t>
  </si>
  <si>
    <t>{'cloud': ['azure', 'snowflake', 'databricks'], 'other': ['flow']}</t>
  </si>
  <si>
    <t>Senior Backend Scala Engineer</t>
  </si>
  <si>
    <t>University Of Notre Dame</t>
  </si>
  <si>
    <t>Senior Manager, Payment Analytics</t>
  </si>
  <si>
    <t>Principal Data Engineer. Job in Los Angeles WDTN Jobs</t>
  </si>
  <si>
    <t>Summer Internship 2024 - Data Scientist Intern</t>
  </si>
  <si>
    <t>Principal Master Data Management (MDM) Engineer</t>
  </si>
  <si>
    <t>['c', 'crystal', 'aurora', 'spring', 'cordova', 'phoenix']</t>
  </si>
  <si>
    <t>{'cloud': ['aurora'], 'libraries': ['spring', 'cordova'], 'programming': ['c', 'crystal'], 'webframeworks': ['phoenix']}</t>
  </si>
  <si>
    <t>Intern - Process Modeling and Data Analyst</t>
  </si>
  <si>
    <t>Sr. Financial Analyst, Amazon Advertising</t>
  </si>
  <si>
    <t>Data Science/Machine Learning Manager</t>
  </si>
  <si>
    <t>['pandas', 'numpy', 'keras', 'nltk', 'excel', 'powerpoint', 'tableau']</t>
  </si>
  <si>
    <t>{'analyst_tools': ['excel', 'powerpoint', 'tableau'], 'libraries': ['pandas', 'numpy', 'keras', 'nltk']}</t>
  </si>
  <si>
    <t>Data Scientist | Permanent WFH | Day 1 HMO</t>
  </si>
  <si>
    <t>Dzierżoniów, Poland</t>
  </si>
  <si>
    <t>nVent Thermal Management</t>
  </si>
  <si>
    <t>['python', 'postgresql', 'vue']</t>
  </si>
  <si>
    <t>{'databases': ['postgresql'], 'programming': ['python'], 'webframeworks': ['vue']}</t>
  </si>
  <si>
    <t>['python', 'sql', 'azure', 'databricks', 'pyspark', 'pandas', 'microstrategy']</t>
  </si>
  <si>
    <t>{'analyst_tools': ['microstrategy'], 'cloud': ['azure', 'databricks'], 'libraries': ['pyspark', 'pandas'], 'programming': ['python', 'sql']}</t>
  </si>
  <si>
    <t>Data Analyst - Financial Systems</t>
  </si>
  <si>
    <t>Data Engineer AWS, Python, postgreSQL</t>
  </si>
  <si>
    <t>T.C.R. INTERNATIONAL N.V.</t>
  </si>
  <si>
    <t>network engineer di data center</t>
  </si>
  <si>
    <t>Overdata Sagl</t>
  </si>
  <si>
    <t>Cambay Healthcare LLC</t>
  </si>
  <si>
    <t>Reference Data Management - Associate</t>
  </si>
  <si>
    <t>Synergie recrute pour Synergie</t>
  </si>
  <si>
    <t>Data Scientist, Dataiku DSS (Data Science Studio) Manager</t>
  </si>
  <si>
    <t>First Tech Federal Credit Union</t>
  </si>
  <si>
    <t>Data Collection Lead</t>
  </si>
  <si>
    <t>Tela Technology</t>
  </si>
  <si>
    <t>Business Data Analyst / Data Modeler. Job in Singapore Allied-IT Jobs</t>
  </si>
  <si>
    <t>['html', 'sql', 'python', 'sql server', 'jquery', 'power bi', 'excel', 'sharepoint', 'flow']</t>
  </si>
  <si>
    <t>{'analyst_tools': ['power bi', 'excel', 'sharepoint'], 'databases': ['sql server'], 'other': ['flow'], 'programming': ['html', 'sql', 'python'], 'webframeworks': ['jquery']}</t>
  </si>
  <si>
    <t>Royston, Barnsley, UK</t>
  </si>
  <si>
    <t>U.S. Department of the Interior</t>
  </si>
  <si>
    <t>['sas', 'sas', 'c', 'go']</t>
  </si>
  <si>
    <t>{'analyst_tools': ['sas'], 'programming': ['sas', 'c', 'go']}</t>
  </si>
  <si>
    <t>['java', 'javascript', 'python', 'sql', 'groovy', 'c#', 'cassandra', 'databricks', 'oracle', 'azure', 'kafka', 'spring', 'react']</t>
  </si>
  <si>
    <t>{'cloud': ['databricks', 'oracle', 'azure'], 'databases': ['cassandra'], 'libraries': ['kafka', 'spring', 'react'], 'programming': ['java', 'javascript', 'python', 'sql', 'groovy', 'c#']}</t>
  </si>
  <si>
    <t>Dsquares Aggregated</t>
  </si>
  <si>
    <t>['sql', 'python', 'gcp', 'aws', 'airflow', 'tableau']</t>
  </si>
  <si>
    <t>{'analyst_tools': ['tableau'], 'cloud': ['gcp', 'aws'], 'libraries': ['airflow'], 'programming': ['sql', 'python']}</t>
  </si>
  <si>
    <t>['python', 'scala', 'sql', 'nosql', 'elasticsearch', 'aws', 'azure', 'gcp', 'hadoop', 'spark', 'pyspark', 'kafka', 'yarn']</t>
  </si>
  <si>
    <t>{'cloud': ['aws', 'azure', 'gcp'], 'databases': ['elasticsearch'], 'libraries': ['hadoop', 'spark', 'pyspark', 'kafka'], 'other': ['yarn'], 'programming': ['python', 'scala', 'sql', 'nosql']}</t>
  </si>
  <si>
    <t>Product Analyst (eSports FPS Analyst)</t>
  </si>
  <si>
    <t>GamingBrain</t>
  </si>
  <si>
    <t>Reporting/Data Analytics (ARIS)</t>
  </si>
  <si>
    <t>Data Warehouse Programmer/Analyst</t>
  </si>
  <si>
    <t>['sql', 'visual basic', 'c#', 'python', 'sql server', 'ssis', 'ssrs', 'tableau', 'power bi']</t>
  </si>
  <si>
    <t>{'analyst_tools': ['ssis', 'ssrs', 'tableau', 'power bi'], 'databases': ['sql server'], 'programming': ['sql', 'visual basic', 'c#', 'python']}</t>
  </si>
  <si>
    <t>Data Engineering Internship - Summer 2023</t>
  </si>
  <si>
    <t>['python', 'sql', 'redshift', 'databricks', 'react', 'airflow', 'kafka']</t>
  </si>
  <si>
    <t>{'cloud': ['redshift', 'databricks'], 'libraries': ['react', 'airflow', 'kafka'], 'programming': ['python', 'sql']}</t>
  </si>
  <si>
    <t>F and G Sourcing Specialist</t>
  </si>
  <si>
    <t>Data Engineer  - H/F</t>
  </si>
  <si>
    <t>['python', 'sql', 'aws', 'redshift', 'airflow', 'gitlab']</t>
  </si>
  <si>
    <t>{'cloud': ['aws', 'redshift'], 'libraries': ['airflow'], 'other': ['gitlab'], 'programming': ['python', 'sql']}</t>
  </si>
  <si>
    <t>Senior Analyst, Marketing Database</t>
  </si>
  <si>
    <t>Data Scientist/SR Data Scientist - Remote</t>
  </si>
  <si>
    <t>Data Scientist - Global Technology Solutions Business</t>
  </si>
  <si>
    <t>['sql', 'python', 'oracle', 'numpy', 'pandas', 'excel', 'word']</t>
  </si>
  <si>
    <t>{'analyst_tools': ['excel', 'word'], 'cloud': ['oracle'], 'libraries': ['numpy', 'pandas'], 'programming': ['sql', 'python']}</t>
  </si>
  <si>
    <t>Teradata Operations DBA</t>
  </si>
  <si>
    <t>Kyiv, Ukraine (+1 other)</t>
  </si>
  <si>
    <t>['ruby', 'ruby', 'kotlin', 'golang', 'mongodb', 'mongodb', 'python', 'java', 'redis', 'elasticsearch', 'aws', 'kafka', 'node.js', 'excel', 'kubernetes']</t>
  </si>
  <si>
    <t>{'analyst_tools': ['excel'], 'cloud': ['aws'], 'databases': ['mongodb', 'redis', 'elasticsearch'], 'libraries': ['kafka'], 'other': ['kubernetes'], 'programming': ['ruby', 'kotlin', 'golang', 'mongodb', 'python', 'java'], 'webframeworks': ['ruby', 'node.js']}</t>
  </si>
  <si>
    <t>['python', 'c', 'zoom']</t>
  </si>
  <si>
    <t>{'programming': ['python', 'c'], 'sync': ['zoom']}</t>
  </si>
  <si>
    <t>Doctors Inlet, FL</t>
  </si>
  <si>
    <t>Associate Director, Data Science (Biomarker, Omics)</t>
  </si>
  <si>
    <t>Statminds, LLC,</t>
  </si>
  <si>
    <t>['sas', 'sas', 'oracle', 'word', 'excel', 'powerpoint']</t>
  </si>
  <si>
    <t>{'analyst_tools': ['sas', 'word', 'excel', 'powerpoint'], 'cloud': ['oracle'], 'programming': ['sas']}</t>
  </si>
  <si>
    <t>Data Center Operator/ NOC Engineer</t>
  </si>
  <si>
    <t>QinetiQ Australia</t>
  </si>
  <si>
    <t>Data Analyst(Data Scientist)</t>
  </si>
  <si>
    <t>Al Khiran, Kuwait</t>
  </si>
  <si>
    <t>Business Analyst (tech)</t>
  </si>
  <si>
    <t>AdTech Senior Data Engineer</t>
  </si>
  <si>
    <t>['sql', 'vba', 'python', 'cognos']</t>
  </si>
  <si>
    <t>{'analyst_tools': ['cognos'], 'programming': ['sql', 'vba', 'python']}</t>
  </si>
  <si>
    <t>Data Science Senior Advisor (Solution Value Analytics)</t>
  </si>
  <si>
    <t>Senior Backend Engineer - Data Team</t>
  </si>
  <si>
    <t>['python', 'sql', 'nosql', 'aws', 'gcp', 'azure', 'hadoop', 'spark', 'kafka', 'node.js']</t>
  </si>
  <si>
    <t>{'cloud': ['aws', 'gcp', 'azure'], 'libraries': ['hadoop', 'spark', 'kafka'], 'programming': ['python', 'sql', 'nosql'], 'webframeworks': ['node.js']}</t>
  </si>
  <si>
    <t>Senior Business Analyst Dk</t>
  </si>
  <si>
    <t>Data Engineer, Customer Domain, Selling, Payment &amp; PMP, Group...</t>
  </si>
  <si>
    <t>Data Scientist II, School of Public Health -Data Sciences in Precision</t>
  </si>
  <si>
    <t>Staff Data Scientist, Advertiser Platform Analytics</t>
  </si>
  <si>
    <t>['azure', 'hadoop', 'spark', 'power bi']</t>
  </si>
  <si>
    <t>{'analyst_tools': ['power bi'], 'cloud': ['azure'], 'libraries': ['hadoop', 'spark']}</t>
  </si>
  <si>
    <t>Senior/Principal Scientist</t>
  </si>
  <si>
    <t>['python', 'nosql', 'php', 'azure', 'aws', 'hadoop', 'spark']</t>
  </si>
  <si>
    <t>{'cloud': ['azure', 'aws'], 'libraries': ['hadoop', 'spark'], 'programming': ['python', 'nosql', 'php']}</t>
  </si>
  <si>
    <t>Infrastructure Cybersecurity Operations Engineer</t>
  </si>
  <si>
    <t>['python', 'perl', 'bash']</t>
  </si>
  <si>
    <t>{'programming': ['python', 'perl', 'bash']}</t>
  </si>
  <si>
    <t>Awm Math</t>
  </si>
  <si>
    <t>Bencom Group</t>
  </si>
  <si>
    <t>Vitesse Capital Limited</t>
  </si>
  <si>
    <t>Manager Advanced Analytics Entergy Careers</t>
  </si>
  <si>
    <t>['java', 'sas', 'sas', 'python', 'r', 'sql', 'cassandra', 'spark', 'kafka', 'power bi']</t>
  </si>
  <si>
    <t>{'analyst_tools': ['sas', 'power bi'], 'databases': ['cassandra'], 'libraries': ['spark', 'kafka'], 'programming': ['java', 'sas', 'python', 'r', 'sql']}</t>
  </si>
  <si>
    <t>['python', 'gcp', 'docker', 'kubernetes']</t>
  </si>
  <si>
    <t>{'cloud': ['gcp'], 'other': ['docker', 'kubernetes'], 'programming': ['python']}</t>
  </si>
  <si>
    <t>Sr. Systems Analyst (Westlake, TX)</t>
  </si>
  <si>
    <t>Director, Data Analytics &amp; Data Science, HEOR/RWD/RWE - REMOTE</t>
  </si>
  <si>
    <t>Nutrabay</t>
  </si>
  <si>
    <t>['python', 'r', 'julia', 'postgresql', 'linux', 'git', 'docker', 'kubernetes']</t>
  </si>
  <si>
    <t>{'databases': ['postgresql'], 'os': ['linux'], 'other': ['git', 'docker', 'kubernetes'], 'programming': ['python', 'r', 'julia']}</t>
  </si>
  <si>
    <t>דרוש/ה Data Science Engineer בחברה סטארט-אפ – משרה חמה</t>
  </si>
  <si>
    <t>['python', 'postgresql', 'aws', 'react', 'node', 'kubernetes']</t>
  </si>
  <si>
    <t>{'cloud': ['aws'], 'databases': ['postgresql'], 'libraries': ['react'], 'other': ['kubernetes'], 'programming': ['python'], 'webframeworks': ['node']}</t>
  </si>
  <si>
    <t>BALANCED CONSULTING SPA</t>
  </si>
  <si>
    <t>['java', 'python', 'shell', 'linux', 'docker', 'kubernetes']</t>
  </si>
  <si>
    <t>{'os': ['linux'], 'other': ['docker', 'kubernetes'], 'programming': ['java', 'python', 'shell']}</t>
  </si>
  <si>
    <t>Life Time, Inc.</t>
  </si>
  <si>
    <t>['sql', 'java', 'python', 'sql server', 'db2', 'mysql', 'postgresql', 'oracle', 'spark', 'kafka', 'hadoop', 'linux', 'unix', 'centos', 'suse', 'ubuntu']</t>
  </si>
  <si>
    <t>{'cloud': ['oracle'], 'databases': ['sql server', 'db2', 'mysql', 'postgresql'], 'libraries': ['spark', 'kafka', 'hadoop'], 'os': ['linux', 'unix', 'centos', 'suse', 'ubuntu'], 'programming': ['sql', 'java', 'python']}</t>
  </si>
  <si>
    <t>Senior Data Scientist - NYC</t>
  </si>
  <si>
    <t>['python', 't-sql', 'sql', 'azure', 'databricks', 'aws', 'gcp', 'spark', 'ssis', 'chef']</t>
  </si>
  <si>
    <t>{'analyst_tools': ['ssis'], 'cloud': ['azure', 'databricks', 'aws', 'gcp'], 'libraries': ['spark'], 'other': ['chef'], 'programming': ['python', 't-sql', 'sql']}</t>
  </si>
  <si>
    <t>['python', 'julia', 'perl', 'bash', 'c++', 'java']</t>
  </si>
  <si>
    <t>{'programming': ['python', 'julia', 'perl', 'bash', 'c++', 'java']}</t>
  </si>
  <si>
    <t>AI/BI Analyst. Job in Augsburg NBC4i Jobs</t>
  </si>
  <si>
    <t>['sql', 'shell', 'python', 'go', 'oracle', 'aws', 'snowflake', 'pyspark', 'unix', 'ssis', 'github']</t>
  </si>
  <si>
    <t>{'analyst_tools': ['ssis'], 'cloud': ['oracle', 'aws', 'snowflake'], 'libraries': ['pyspark'], 'os': ['unix'], 'other': ['github'], 'programming': ['sql', 'shell', 'python', 'go']}</t>
  </si>
  <si>
    <t>Data Analyst II-MGH Care Management</t>
  </si>
  <si>
    <t>['typescript', 'javascript', 'groovy', 'css', 'aws', 'azure', 'gcp', 'spark', 'tensorflow', 'react', 'angular', 'jquery', 'linux', 'kubernetes', 'git', 'svn']</t>
  </si>
  <si>
    <t>{'cloud': ['aws', 'azure', 'gcp'], 'libraries': ['spark', 'tensorflow', 'react'], 'os': ['linux'], 'other': ['kubernetes', 'git', 'svn'], 'programming': ['typescript', 'javascript', 'groovy', 'css'], 'webframeworks': ['angular', 'jquery']}</t>
  </si>
  <si>
    <t>['python', 'r', 'c#', 'java', 'scala', 'go', 'scikit-learn', 'pandas', 'keras', 'tensorflow']</t>
  </si>
  <si>
    <t>{'libraries': ['scikit-learn', 'pandas', 'keras', 'tensorflow'], 'programming': ['python', 'r', 'c#', 'java', 'scala', 'go']}</t>
  </si>
  <si>
    <t>Bangor, UK</t>
  </si>
  <si>
    <t>['sql', 'excel', 'sheets', 'cognos', 'flow']</t>
  </si>
  <si>
    <t>{'analyst_tools': ['excel', 'sheets', 'cognos'], 'other': ['flow'], 'programming': ['sql']}</t>
  </si>
  <si>
    <t>Dahr El Mghara, Lebanon</t>
  </si>
  <si>
    <t>Al Taghziah</t>
  </si>
  <si>
    <t>Sr. Business Analyst - Data Management</t>
  </si>
  <si>
    <t>Data Engineer with AWS S3 and Python Experience</t>
  </si>
  <si>
    <t>(Senior) Business Analyst Analytics</t>
  </si>
  <si>
    <t>Data Engineer/Data architect</t>
  </si>
  <si>
    <t>['db2', 'aws', 'oracle', 'aurora', 'redshift', 'sap']</t>
  </si>
  <si>
    <t>{'analyst_tools': ['sap'], 'cloud': ['aws', 'oracle', 'aurora', 'redshift'], 'databases': ['db2']}</t>
  </si>
  <si>
    <t>Greystar (International)</t>
  </si>
  <si>
    <t>['sql', 'sql server', 'azure', 'snowflake', 'power bi', 'dax', 'word', 'spreadsheet']</t>
  </si>
  <si>
    <t>{'analyst_tools': ['power bi', 'dax', 'word', 'spreadsheet'], 'cloud': ['azure', 'snowflake'], 'databases': ['sql server'], 'programming': ['sql']}</t>
  </si>
  <si>
    <t>Data Lakes-Data Engineer(Senior)</t>
  </si>
  <si>
    <t>TEAMWORK TALENT SOLUTIONS</t>
  </si>
  <si>
    <t>Elsy Pte. Ltd.</t>
  </si>
  <si>
    <t>Senior Data Engineer- Enterprise Data (remote)</t>
  </si>
  <si>
    <t>Dicks Sporting Goods</t>
  </si>
  <si>
    <t>Senior Manager - Lighthouse Data Science - Full Time</t>
  </si>
  <si>
    <t>['mongodb', 'mongodb', 'python', 'redis', 'snowflake', 'aws', 'kafka', 'fastapi', 'flask', 'kubernetes']</t>
  </si>
  <si>
    <t>{'cloud': ['snowflake', 'aws'], 'databases': ['mongodb', 'redis'], 'libraries': ['kafka'], 'other': ['kubernetes'], 'programming': ['mongodb', 'python'], 'webframeworks': ['fastapi', 'flask']}</t>
  </si>
  <si>
    <t>['sql', 'nosql', 'python', 'cassandra', 'aws', 'redshift', 'pandas', 'flow']</t>
  </si>
  <si>
    <t>{'cloud': ['aws', 'redshift'], 'databases': ['cassandra'], 'libraries': ['pandas'], 'other': ['flow'], 'programming': ['sql', 'nosql', 'python']}</t>
  </si>
  <si>
    <t>Deep Learning Engineer (Python)</t>
  </si>
  <si>
    <t>EmbeDL</t>
  </si>
  <si>
    <t>(Senior) Cloud Data Engineer (m/f/d)</t>
  </si>
  <si>
    <t>['snowflake', 'aws', 'terraform', 'kubernetes']</t>
  </si>
  <si>
    <t>{'cloud': ['snowflake', 'aws'], 'other': ['terraform', 'kubernetes']}</t>
  </si>
  <si>
    <t>Công Ty Rydiam Sài Gòn TNHH</t>
  </si>
  <si>
    <t>['python', 'sql', 'r', 'excel', 'powerpoint', 'tableau', 'power bi']</t>
  </si>
  <si>
    <t>{'analyst_tools': ['excel', 'powerpoint', 'tableau', 'power bi'], 'programming': ['python', 'sql', 'r']}</t>
  </si>
  <si>
    <t>West Corporation</t>
  </si>
  <si>
    <t>Data Scientist / okr. Teplice</t>
  </si>
  <si>
    <t>Kariéra personální agentura</t>
  </si>
  <si>
    <t>['python', 'r', 'scala', 'sql', 'spark', 'pyspark', 'kafka']</t>
  </si>
  <si>
    <t>{'libraries': ['spark', 'pyspark', 'kafka'], 'programming': ['python', 'r', 'scala', 'sql']}</t>
  </si>
  <si>
    <t>Senior Software Architect/Engineer in our Data Analytics...</t>
  </si>
  <si>
    <t>['java', 'c#', 'python', 'mongodb', 'mongodb', 'mysql', 'azure']</t>
  </si>
  <si>
    <t>{'cloud': ['azure'], 'databases': ['mongodb', 'mysql'], 'programming': ['java', 'c#', 'python', 'mongodb']}</t>
  </si>
  <si>
    <t>Database Analyst / Database Administrator III</t>
  </si>
  <si>
    <t>T.D. Williamson</t>
  </si>
  <si>
    <t>['sql', 'sql server', 'ssis', 'ssrs', 'flow']</t>
  </si>
  <si>
    <t>{'analyst_tools': ['ssis', 'ssrs'], 'databases': ['sql server'], 'other': ['flow'], 'programming': ['sql']}</t>
  </si>
  <si>
    <t>Data &amp; Analytics Developer</t>
  </si>
  <si>
    <t>AAIDEOLOGY</t>
  </si>
  <si>
    <t>['sql', 't-sql', 'sql server', 'azure', 'ssis', 'sharepoint', 'dax', 'ssrs', 'power bi', 'git']</t>
  </si>
  <si>
    <t>{'analyst_tools': ['ssis', 'sharepoint', 'dax', 'ssrs', 'power bi'], 'cloud': ['azure'], 'databases': ['sql server'], 'other': ['git'], 'programming': ['sql', 't-sql']}</t>
  </si>
  <si>
    <t>Data Management Sr. Analyst</t>
  </si>
  <si>
    <t>Human Capital Data Analyst, Mid Jobs</t>
  </si>
  <si>
    <t>Life Healthcare Group (Pty) Ltd</t>
  </si>
  <si>
    <t>['sql', 'scala', 'sql server', 'azure', 'hadoop', 'spark', 'ssis', 'ssrs', 'flow']</t>
  </si>
  <si>
    <t>{'analyst_tools': ['ssis', 'ssrs'], 'cloud': ['azure'], 'databases': ['sql server'], 'libraries': ['hadoop', 'spark'], 'other': ['flow'], 'programming': ['sql', 'scala']}</t>
  </si>
  <si>
    <t>Data Scientist - M &amp; T_She Codes</t>
  </si>
  <si>
    <t>Data Engineer - Global Security</t>
  </si>
  <si>
    <t>['sql', 'python', 'nosql', 'r', 'aws', 'redshift', 'windows', 'power bi', 'tableau', 'git', 'jira']</t>
  </si>
  <si>
    <t>{'analyst_tools': ['power bi', 'tableau'], 'async': ['jira'], 'cloud': ['aws', 'redshift'], 'os': ['windows'], 'other': ['git'], 'programming': ['sql', 'python', 'nosql', 'r']}</t>
  </si>
  <si>
    <t>Senior Data Scientist, Data Science Products | Bankrate</t>
  </si>
  <si>
    <t>SPIE Operations</t>
  </si>
  <si>
    <t>['java', 'mysql', 'oracle', 'hadoop', 'kafka', 'spark']</t>
  </si>
  <si>
    <t>{'cloud': ['oracle'], 'databases': ['mysql'], 'libraries': ['hadoop', 'kafka', 'spark'], 'programming': ['java']}</t>
  </si>
  <si>
    <t>Sales Product Analyst / Dublin / Hybrid</t>
  </si>
  <si>
    <t>Expert conseil Data F/H</t>
  </si>
  <si>
    <t>['sql', 't-sql', 'python', 'aws', 'snowflake', 'redshift', 'alteryx']</t>
  </si>
  <si>
    <t>{'analyst_tools': ['alteryx'], 'cloud': ['aws', 'snowflake', 'redshift'], 'programming': ['sql', 't-sql', 'python']}</t>
  </si>
  <si>
    <t>ANALYST SR, SYSTEMS_TL</t>
  </si>
  <si>
    <t>Data Associate I</t>
  </si>
  <si>
    <t>PRÁCTICAS - DATA TESTING</t>
  </si>
  <si>
    <t>Capgemini Engineering - Consultores/as</t>
  </si>
  <si>
    <t>Zoxima Solutions Pvt. Ltd.</t>
  </si>
  <si>
    <t>Ascentia Partners</t>
  </si>
  <si>
    <t>Software Engineer - Food Science, AI Content Generation - Consumer...</t>
  </si>
  <si>
    <t>['python', 'gcp', 'aws', 'azure', 'fastapi']</t>
  </si>
  <si>
    <t>{'cloud': ['gcp', 'aws', 'azure'], 'programming': ['python'], 'webframeworks': ['fastapi']}</t>
  </si>
  <si>
    <t>وظائف Data Scientist - الزقازيق</t>
  </si>
  <si>
    <t>شركة سوبر ناشيونال</t>
  </si>
  <si>
    <t>['python', 'hadoop', 'microstrategy']</t>
  </si>
  <si>
    <t>{'analyst_tools': ['microstrategy'], 'libraries': ['hadoop'], 'programming': ['python']}</t>
  </si>
  <si>
    <t>Marketing Data Analyst - (0ffice based, no hybrid or remote)</t>
  </si>
  <si>
    <t>['go', 'oracle', 'flow', 'jira', 'confluence', 'microsoft teams']</t>
  </si>
  <si>
    <t>{'async': ['jira', 'confluence'], 'cloud': ['oracle'], 'other': ['flow'], 'programming': ['go'], 'sync': ['microsoft teams']}</t>
  </si>
  <si>
    <t>['python', 'shell', 'sql', 'nosql', 'dynamodb', 'cassandra', 'spark', 'hadoop', 'kafka', 'flow']</t>
  </si>
  <si>
    <t>{'databases': ['dynamodb', 'cassandra'], 'libraries': ['spark', 'hadoop', 'kafka'], 'other': ['flow'], 'programming': ['python', 'shell', 'sql', 'nosql']}</t>
  </si>
  <si>
    <t>VP Machine Learning, AI and Data Strategy</t>
  </si>
  <si>
    <t>Manager, WW Partner Sales Analytics</t>
  </si>
  <si>
    <t>Data Engineer for Asset Finance Tribe</t>
  </si>
  <si>
    <t>Fortris Spain</t>
  </si>
  <si>
    <t>['python', 'java', 'scala', 'nosql', 'aws', 'azure', 'gcp', 'redshift', 'snowflake', 'hadoop', 'spark', 'kafka', 'airflow']</t>
  </si>
  <si>
    <t>{'cloud': ['aws', 'azure', 'gcp', 'redshift', 'snowflake'], 'libraries': ['hadoop', 'spark', 'kafka', 'airflow'], 'programming': ['python', 'java', 'scala', 'nosql']}</t>
  </si>
  <si>
    <t>Sr Data Scientists IRC206235</t>
  </si>
  <si>
    <t>Data Engineer (Starshield)</t>
  </si>
  <si>
    <t>['c++', 'c#', 'python', 'java', 'javascript', 'snowflake', 'react', 'spark', 'angular', 'linux', 'kubernetes']</t>
  </si>
  <si>
    <t>{'cloud': ['snowflake'], 'libraries': ['react', 'spark'], 'os': ['linux'], 'other': ['kubernetes'], 'programming': ['c++', 'c#', 'python', 'java', 'javascript'], 'webframeworks': ['angular']}</t>
  </si>
  <si>
    <t>Senior Data Engineer - Remote | WFH from United States</t>
  </si>
  <si>
    <t>ZeeDimension</t>
  </si>
  <si>
    <t>Capgemini Software Solutions Center</t>
  </si>
  <si>
    <t>['python', 'sql', 'aws', 'azure', 'gcp', 'pyspark', 'jenkins', 'terraform', 'docker', 'kubernetes']</t>
  </si>
  <si>
    <t>{'cloud': ['aws', 'azure', 'gcp'], 'libraries': ['pyspark'], 'other': ['jenkins', 'terraform', 'docker', 'kubernetes'], 'programming': ['python', 'sql']}</t>
  </si>
  <si>
    <t>(台北) ADNEX數據分析顧問 Data Analyst Consultant</t>
  </si>
  <si>
    <t>Aviointeriors</t>
  </si>
  <si>
    <t>Business Analyst. Job in Rotterdam Cambridge Careers</t>
  </si>
  <si>
    <t>Software Engineer AI Governance</t>
  </si>
  <si>
    <t>['java', 'c#', 'python', 'javascript', 'postgresql', 'angular']</t>
  </si>
  <si>
    <t>{'databases': ['postgresql'], 'programming': ['java', 'c#', 'python', 'javascript'], 'webframeworks': ['angular']}</t>
  </si>
  <si>
    <t>Lead Finance Analyst, Anaplan Modeling</t>
  </si>
  <si>
    <t>Big Data – Full Stack Engineer – Leuven</t>
  </si>
  <si>
    <t>['java', 'typescript', 'aws', 'oracle', 'spring', 'react', 'kubernetes', 'docker']</t>
  </si>
  <si>
    <t>{'cloud': ['aws', 'oracle'], 'libraries': ['spring', 'react'], 'other': ['kubernetes', 'docker'], 'programming': ['java', 'typescript']}</t>
  </si>
  <si>
    <t>Data Engineer - Big Data - Data Factory - Nantes</t>
  </si>
  <si>
    <t>Analyst/Senior Analyst - Data Processing</t>
  </si>
  <si>
    <t>Krea Technology LLC</t>
  </si>
  <si>
    <t>B2b Provisioning Integration Engineer</t>
  </si>
  <si>
    <t>QA - SDET (UI/Frontend) Test Engineer</t>
  </si>
  <si>
    <t>['sql', 'databricks', 'snowflake', 'aws', 'docker', 'kubernetes', 'jira']</t>
  </si>
  <si>
    <t>{'async': ['jira'], 'cloud': ['databricks', 'snowflake', 'aws'], 'other': ['docker', 'kubernetes'], 'programming': ['sql']}</t>
  </si>
  <si>
    <t>Data Engineer / Python / AWS / Databricks is a Plus</t>
  </si>
  <si>
    <t>Staff Data Scientist - Buying / Markets</t>
  </si>
  <si>
    <t>['shell', 'sql', 'nosql', 'python', 'java', 'c#', 'gcp', 'aws', 'azure', 'hadoop', 'kafka', 'spark', 'linux']</t>
  </si>
  <si>
    <t>{'cloud': ['gcp', 'aws', 'azure'], 'libraries': ['hadoop', 'kafka', 'spark'], 'os': ['linux'], 'programming': ['shell', 'sql', 'nosql', 'python', 'java', 'c#']}</t>
  </si>
  <si>
    <t>Azure Data Engineer-powerBI - Contract to Hire</t>
  </si>
  <si>
    <t>['sql', 'python', 'javascript', 'c#', 'snowflake', 'bigquery', 'redshift', 'ssis', 'tableau', 'word']</t>
  </si>
  <si>
    <t>{'analyst_tools': ['ssis', 'tableau', 'word'], 'cloud': ['snowflake', 'bigquery', 'redshift'], 'programming': ['sql', 'python', 'javascript', 'c#']}</t>
  </si>
  <si>
    <t>['python', 'rust', 'aws', 'redshift', 'spark', 'hadoop', 'kafka', 'terraform']</t>
  </si>
  <si>
    <t>{'cloud': ['aws', 'redshift'], 'libraries': ['spark', 'hadoop', 'kafka'], 'other': ['terraform'], 'programming': ['python', 'rust']}</t>
  </si>
  <si>
    <t>Director, Business Data</t>
  </si>
  <si>
    <t>['c', 'docker']</t>
  </si>
  <si>
    <t>{'other': ['docker'], 'programming': ['c']}</t>
  </si>
  <si>
    <t>Puratos Zrt.</t>
  </si>
  <si>
    <t>Старший инженер эксплуатации</t>
  </si>
  <si>
    <t>['scala', 'go', 'spark', 'airflow']</t>
  </si>
  <si>
    <t>{'libraries': ['spark', 'airflow'], 'programming': ['scala', 'go']}</t>
  </si>
  <si>
    <t>Сервисный Инженер ( Без опыта)</t>
  </si>
  <si>
    <t>XL Data GROUP</t>
  </si>
  <si>
    <t>Part-time Python Engineer / Data Scientist</t>
  </si>
  <si>
    <t>['python', 'html', 'css', 'javascript', 'mongodb', 'mongodb', 'postgresql', 'aws', 'azure', 'plotly', 'pandas', 'numpy', 'scikit-learn', 'flask', 'fastapi', 'docker']</t>
  </si>
  <si>
    <t>{'cloud': ['aws', 'azure'], 'databases': ['mongodb', 'postgresql'], 'libraries': ['plotly', 'pandas', 'numpy', 'scikit-learn'], 'other': ['docker'], 'programming': ['python', 'html', 'css', 'javascript', 'mongodb'], 'webframeworks': ['flask', 'fastapi']}</t>
  </si>
  <si>
    <t>Middletons Assured Talent - Data and Software Contract Recruitment Specialists</t>
  </si>
  <si>
    <t>['python', 'aws', 'react', 'node']</t>
  </si>
  <si>
    <t>{'cloud': ['aws'], 'libraries': ['react'], 'programming': ['python'], 'webframeworks': ['node']}</t>
  </si>
  <si>
    <t>Data Scientist (Machine Learning) - Remote</t>
  </si>
  <si>
    <t>['sql', 'python', 'r', 'sas', 'sas', 'excel', 'powerpoint']</t>
  </si>
  <si>
    <t>{'analyst_tools': ['sas', 'excel', 'powerpoint'], 'programming': ['sql', 'python', 'r', 'sas']}</t>
  </si>
  <si>
    <t>['python', 'sql', 'databricks', 'snowflake', 'azure', 'powerpoint']</t>
  </si>
  <si>
    <t>{'analyst_tools': ['powerpoint'], 'cloud': ['databricks', 'snowflake', 'azure'], 'programming': ['python', 'sql']}</t>
  </si>
  <si>
    <t>Salt Recruitment Dubai</t>
  </si>
  <si>
    <t>['python', 'sql', 'mysql', 'postgresql', 'aws', 'bigquery', 'flask', 'django', 'kubernetes', 'docker', 'git', 'flow']</t>
  </si>
  <si>
    <t>{'cloud': ['aws', 'bigquery'], 'databases': ['mysql', 'postgresql'], 'other': ['kubernetes', 'docker', 'git', 'flow'], 'programming': ['python', 'sql'], 'webframeworks': ['flask', 'django']}</t>
  </si>
  <si>
    <t>['python', 'aws', 'gcp', 'snowflake', 'redshift', 'spark', 'kafka']</t>
  </si>
  <si>
    <t>{'cloud': ['aws', 'gcp', 'snowflake', 'redshift'], 'libraries': ['spark', 'kafka'], 'programming': ['python']}</t>
  </si>
  <si>
    <t>Howmet Aerospace, Inc.</t>
  </si>
  <si>
    <t>Sastaticket</t>
  </si>
  <si>
    <t>['sql', 't-sql', 'python', 'r', 'java', 'c++', 'sql server', 'mysql', 'aws', 'azure', 'oracle', 'ssis', 'tableau', 'power bi']</t>
  </si>
  <si>
    <t>{'analyst_tools': ['ssis', 'tableau', 'power bi'], 'cloud': ['aws', 'azure', 'oracle'], 'databases': ['sql server', 'mysql'], 'programming': ['sql', 't-sql', 'python', 'r', 'java', 'c++']}</t>
  </si>
  <si>
    <t>SAMA A&amp;C Big Data Engineer</t>
  </si>
  <si>
    <t>Lead Data Governance Project Data Analyst - Remote | WFH</t>
  </si>
  <si>
    <t>Software Engineer II (Performance Marketing) Backend</t>
  </si>
  <si>
    <t>Sr Data Engineer - Group Functions</t>
  </si>
  <si>
    <t>Merck, Swaasa Jobs</t>
  </si>
  <si>
    <t>['nosql', 'python', 'java', 'scala', 'sql', 'shell', 'aws', 'spark', 'kafka', 'pyspark']</t>
  </si>
  <si>
    <t>{'cloud': ['aws'], 'libraries': ['spark', 'kafka', 'pyspark'], 'programming': ['nosql', 'python', 'java', 'scala', 'sql', 'shell']}</t>
  </si>
  <si>
    <t>Senior Software Development Engineer with Reporting (SSRS) - USA...</t>
  </si>
  <si>
    <t>Universidad de Monterrey</t>
  </si>
  <si>
    <t>PeopleScope (Asia)</t>
  </si>
  <si>
    <t>Data Engineer- Data lake / Python</t>
  </si>
  <si>
    <t>2024- Data Analytics Opportunities United Kingdom!</t>
  </si>
  <si>
    <t>Jefe de Advanced Analytics ACOE</t>
  </si>
  <si>
    <t>M&amp;M Soluciones y Estrategias en Capital Humano</t>
  </si>
  <si>
    <t>Dateningenieur / Softwareingenieur - Brennstoffzellen (w/m/d)</t>
  </si>
  <si>
    <t>['python', 'sql', 'azure', 'flask', 'django']</t>
  </si>
  <si>
    <t>{'cloud': ['azure'], 'programming': ['python', 'sql'], 'webframeworks': ['flask', 'django']}</t>
  </si>
  <si>
    <t>Lead Data Scientist  RWE Epidemiologist</t>
  </si>
  <si>
    <t>['go', 'power bi', 'tableau', 'excel', 'powerpoint']</t>
  </si>
  <si>
    <t>{'analyst_tools': ['power bi', 'tableau', 'excel', 'powerpoint'], 'programming': ['go']}</t>
  </si>
  <si>
    <t>N.S. International, Ltd</t>
  </si>
  <si>
    <t>Data Engineer (gn) M/W/D. Job in Landau in der Pfalz My Valley...</t>
  </si>
  <si>
    <t>Technical Data Analyst [T500-6031]</t>
  </si>
  <si>
    <t>data processor/draughtsperson/draftsman</t>
  </si>
  <si>
    <t>United Surveyors Pte Ltd</t>
  </si>
  <si>
    <t>Alchemy Global Talent Solutions</t>
  </si>
  <si>
    <t>Sr. Analyst - Data Analytics and Visualization, Commercial...</t>
  </si>
  <si>
    <t>Dev-Lead AWS Data Engineer</t>
  </si>
  <si>
    <t>['express', 'excel', 'microsoft teams']</t>
  </si>
  <si>
    <t>{'analyst_tools': ['excel'], 'sync': ['microsoft teams'], 'webframeworks': ['express']}</t>
  </si>
  <si>
    <t>Sr. analyst</t>
  </si>
  <si>
    <t>Data Science-Generative AI Architect</t>
  </si>
  <si>
    <t>['python', 'sas', 'sas', 'dynamodb', 'aws', 'redshift', 'spark', 'git', 'bitbucket']</t>
  </si>
  <si>
    <t>{'analyst_tools': ['sas'], 'cloud': ['aws', 'redshift'], 'databases': ['dynamodb'], 'libraries': ['spark'], 'other': ['git', 'bitbucket'], 'programming': ['python', 'sas']}</t>
  </si>
  <si>
    <t>['java', 'groovy', 'python', 'bash', 'aws', 'gcp', 'selenium', 'windows', 'linux', 'jenkins', 'docker', 'kubernetes']</t>
  </si>
  <si>
    <t>{'cloud': ['aws', 'gcp'], 'libraries': ['selenium'], 'os': ['windows', 'linux'], 'other': ['jenkins', 'docker', 'kubernetes'], 'programming': ['java', 'groovy', 'python', 'bash']}</t>
  </si>
  <si>
    <t>Corsair</t>
  </si>
  <si>
    <t>['sql', 'python', 'r', 'snowflake', 'dax', 'excel', 'power bi', 'powerpoint']</t>
  </si>
  <si>
    <t>{'analyst_tools': ['dax', 'excel', 'power bi', 'powerpoint'], 'cloud': ['snowflake'], 'programming': ['sql', 'python', 'r']}</t>
  </si>
  <si>
    <t>WFM Real Time Analyst</t>
  </si>
  <si>
    <t>Senior Finance Data Analyst Народного банка Узбекистана</t>
  </si>
  <si>
    <t>Head of Data Science - Management Consulting</t>
  </si>
  <si>
    <t>Blue Astral Consulting</t>
  </si>
  <si>
    <t>Senior Data Scientist - Hybrid role</t>
  </si>
  <si>
    <t>Data Scientist - A&amp;P COI</t>
  </si>
  <si>
    <t>Senior Product Manager - Servicing Data Platform &amp; Machine Learning</t>
  </si>
  <si>
    <t>['go', 'kafka', 'spark', 'airflow']</t>
  </si>
  <si>
    <t>{'libraries': ['kafka', 'spark', 'airflow'], 'programming': ['go']}</t>
  </si>
  <si>
    <t>Newborn Solutions</t>
  </si>
  <si>
    <t>Data Scientists - R720K - R480K</t>
  </si>
  <si>
    <t>ascena</t>
  </si>
  <si>
    <t>Stage CONSULTANT DATA SCIENTIST SCORING.AI (H/F)</t>
  </si>
  <si>
    <t>Wide Agency</t>
  </si>
  <si>
    <t>['python', 'r', 'sas', 'sas', 'sql', 'aws', 'azure', 'pyspark', 'gitlab']</t>
  </si>
  <si>
    <t>{'analyst_tools': ['sas'], 'cloud': ['aws', 'azure'], 'libraries': ['pyspark'], 'other': ['gitlab'], 'programming': ['python', 'r', 'sas', 'sql']}</t>
  </si>
  <si>
    <t>['sql', 'python', 'scala', 'sql server', 'snowflake', 'aws', 'gcp', 'spark']</t>
  </si>
  <si>
    <t>{'cloud': ['snowflake', 'aws', 'gcp'], 'databases': ['sql server'], 'libraries': ['spark'], 'programming': ['sql', 'python', 'scala']}</t>
  </si>
  <si>
    <t>McGregor Boyall Associates</t>
  </si>
  <si>
    <t>['python', 'matlab', 'c++', 'java', 'nosql', 'aws', 'spark', 'airflow', 'kubernetes']</t>
  </si>
  <si>
    <t>{'cloud': ['aws'], 'libraries': ['spark', 'airflow'], 'other': ['kubernetes'], 'programming': ['python', 'matlab', 'c++', 'java', 'nosql']}</t>
  </si>
  <si>
    <t>['python', 'go', 'jupyter', 'tensorflow', 'keras', 'pyspark']</t>
  </si>
  <si>
    <t>{'libraries': ['jupyter', 'tensorflow', 'keras', 'pyspark'], 'programming': ['python', 'go']}</t>
  </si>
  <si>
    <t>929 static equipment senior engineer</t>
  </si>
  <si>
    <t>Pathfinder 23</t>
  </si>
  <si>
    <t>AMC Health</t>
  </si>
  <si>
    <t>['python', 'r', 'sql', 'aws', 'pytorch', 'tensorflow', 'scikit-learn', 'opencv']</t>
  </si>
  <si>
    <t>{'cloud': ['aws'], 'libraries': ['pytorch', 'tensorflow', 'scikit-learn', 'opencv'], 'programming': ['python', 'r', 'sql']}</t>
  </si>
  <si>
    <t>Senior Data Scientist (w/m/d) - FDZ FBR</t>
  </si>
  <si>
    <t>Leibniz-Institut für ökologische Raumentwicklung</t>
  </si>
  <si>
    <t>Data Engineer (Oracle, PL/SQL, AWS)</t>
  </si>
  <si>
    <t>['sql', 'python', 'java', 'oracle', 'aws', 'snowflake']</t>
  </si>
  <si>
    <t>{'cloud': ['oracle', 'aws', 'snowflake'], 'programming': ['sql', 'python', 'java']}</t>
  </si>
  <si>
    <t>HE 3/30: Data/Information Mgt Analyst (Irving/Tampa)</t>
  </si>
  <si>
    <t>Presales Engineer (H/M/X)</t>
  </si>
  <si>
    <t>Data Labeling Quality Specialist - Federal</t>
  </si>
  <si>
    <t>Senior Manager I: Data Engineering</t>
  </si>
  <si>
    <t>Massmart Holdings Limited</t>
  </si>
  <si>
    <t>['sql', 'nosql', 'java', 'express']</t>
  </si>
  <si>
    <t>{'programming': ['sql', 'nosql', 'java'], 'webframeworks': ['express']}</t>
  </si>
  <si>
    <t>BI Data Management Specialist</t>
  </si>
  <si>
    <t>Zooplusspain</t>
  </si>
  <si>
    <t>['azure', 'aws', 'git', 'docker', 'bitbucket', 'terraform', 'kubernetes', 'jira', 'confluence']</t>
  </si>
  <si>
    <t>{'async': ['jira', 'confluence'], 'cloud': ['azure', 'aws'], 'other': ['git', 'docker', 'bitbucket', 'terraform', 'kubernetes']}</t>
  </si>
  <si>
    <t>Data Analyst- Replacement for maternity leave</t>
  </si>
  <si>
    <t>AU10TIX</t>
  </si>
  <si>
    <t>Business Data Analyst (m/v/x)</t>
  </si>
  <si>
    <t>Data analyst -(H/F)InternshipLa Defense, France</t>
  </si>
  <si>
    <t>BeyondTrust Corporation</t>
  </si>
  <si>
    <t>Data Engineer. Job in Atlanta FOX8 Jobs</t>
  </si>
  <si>
    <t>['python', 'sql', 'sas', 'sas', 'sql server', 'azure', 'oracle', 'unix', 'excel', 'power bi', 'flow']</t>
  </si>
  <si>
    <t>{'analyst_tools': ['sas', 'excel', 'power bi'], 'cloud': ['azure', 'oracle'], 'databases': ['sql server'], 'os': ['unix'], 'other': ['flow'], 'programming': ['python', 'sql', 'sas']}</t>
  </si>
  <si>
    <t>['python', 'scala', 'java', 'shell', 'aws', 'snowflake', 'redshift', 'spark', 'kafka', 'hadoop', 'cognos', 'tableau']</t>
  </si>
  <si>
    <t>{'analyst_tools': ['cognos', 'tableau'], 'cloud': ['aws', 'snowflake', 'redshift'], 'libraries': ['spark', 'kafka', 'hadoop'], 'programming': ['python', 'scala', 'java', 'shell']}</t>
  </si>
  <si>
    <t>ValiantIQ INC</t>
  </si>
  <si>
    <t>['java', 'python', 'sql', 'scala', 'go', 'sql server', 'gcp', 'hadoop', 'kafka', 'spark', 'qlik', 'flow', 'jenkins']</t>
  </si>
  <si>
    <t>{'analyst_tools': ['qlik'], 'cloud': ['gcp'], 'databases': ['sql server'], 'libraries': ['hadoop', 'kafka', 'spark'], 'other': ['flow', 'jenkins'], 'programming': ['java', 'python', 'sql', 'scala', 'go']}</t>
  </si>
  <si>
    <t>Principal Forensic Structural Engineer</t>
  </si>
  <si>
    <t>NLP PEOPLE sta cercando Robotic Data Scientist</t>
  </si>
  <si>
    <t>['r', 'python', 'html', 'css', 'java', 'flow']</t>
  </si>
  <si>
    <t>{'other': ['flow'], 'programming': ['r', 'python', 'html', 'css', 'java']}</t>
  </si>
  <si>
    <t>Dream Broker Oy</t>
  </si>
  <si>
    <t>Persolkelly's client</t>
  </si>
  <si>
    <t>HQ Data Chatbot</t>
  </si>
  <si>
    <t>Software Engineer II - Data Technologies &amp; Innovation</t>
  </si>
  <si>
    <t>['sql', 'nosql', 'mongo', 'python', 'java', 'scala', 'aws', 'redshift', 'spark', 'kafka', 'airflow', 'flow', 'kubernetes']</t>
  </si>
  <si>
    <t>{'cloud': ['aws', 'redshift'], 'libraries': ['spark', 'kafka', 'airflow'], 'other': ['flow', 'kubernetes'], 'programming': ['sql', 'nosql', 'mongo', 'python', 'java', 'scala']}</t>
  </si>
  <si>
    <t>BCS Technology International PTY LTD - Philippines ROHQ</t>
  </si>
  <si>
    <t>['sql', 'nosql', 'python', 'azure', 'aws', 'pyspark', 'airflow', 'hadoop', 'spark', 'kafka', 'docker', 'kubernetes']</t>
  </si>
  <si>
    <t>{'cloud': ['azure', 'aws'], 'libraries': ['pyspark', 'airflow', 'hadoop', 'spark', 'kafka'], 'other': ['docker', 'kubernetes'], 'programming': ['sql', 'nosql', 'python']}</t>
  </si>
  <si>
    <t>ALT - DATA SCIENTIST CLIMAT - H/F</t>
  </si>
  <si>
    <t>Data Project Developer</t>
  </si>
  <si>
    <t>Data Management Assistant (Data Analyst)</t>
  </si>
  <si>
    <t>BFD</t>
  </si>
  <si>
    <t>Data Scientist HR</t>
  </si>
  <si>
    <t>via Www.gcstechtalent.com</t>
  </si>
  <si>
    <t>GCS Talent</t>
  </si>
  <si>
    <t>Data Scientist - Retina</t>
  </si>
  <si>
    <t>Senior Data Management Analyst - Enterprise Data Governance</t>
  </si>
  <si>
    <t>['python', 'java', 'c#', 'sql', 'aws', 'kafka', 'tableau', 'jenkins']</t>
  </si>
  <si>
    <t>{'analyst_tools': ['tableau'], 'cloud': ['aws'], 'libraries': ['kafka'], 'other': ['jenkins'], 'programming': ['python', 'java', 'c#', 'sql']}</t>
  </si>
  <si>
    <t>Data Scientist, Privacy Hub, UK</t>
  </si>
  <si>
    <t>Insurity</t>
  </si>
  <si>
    <t>Data Scientist with Machine Learning specialisation</t>
  </si>
  <si>
    <t>Qfin</t>
  </si>
  <si>
    <t>DispatchTrack en Español</t>
  </si>
  <si>
    <t>Data Engineer - Computer Vision</t>
  </si>
  <si>
    <t>Industrial Placement - Data Analyst</t>
  </si>
  <si>
    <t>Temporary Data Engineer</t>
  </si>
  <si>
    <t>Air Methods</t>
  </si>
  <si>
    <t>Technology Recruiting Solutions,Inc.</t>
  </si>
  <si>
    <t>Data Flow and Routing Solutions - System Engineer 3</t>
  </si>
  <si>
    <t>DAT Solutions</t>
  </si>
  <si>
    <t>Availity India</t>
  </si>
  <si>
    <t>['r', 'python', 'scala', 'go', 'java', 'sql', 'sql server', 'aws', 'oracle', 'spark', 'pyspark', 'linux', 'git']</t>
  </si>
  <si>
    <t>{'cloud': ['aws', 'oracle'], 'databases': ['sql server'], 'libraries': ['spark', 'pyspark'], 'os': ['linux'], 'other': ['git'], 'programming': ['r', 'python', 'scala', 'go', 'java', 'sql']}</t>
  </si>
  <si>
    <t>Senior Data Scientist (Core Product and Experimentation)</t>
  </si>
  <si>
    <t>Bixbyte Ltd. UK</t>
  </si>
  <si>
    <t>Azure Data Engineer at Naperville, IL</t>
  </si>
  <si>
    <t>Ibridgetechsoft</t>
  </si>
  <si>
    <t>['go', 'sql', 'python', 'java', 'c', 'cassandra', 'azure', 'databricks', 'aws', 'pyspark', 'spark', 'kafka', 'hadoop', 'unix', 'power bi']</t>
  </si>
  <si>
    <t>{'analyst_tools': ['power bi'], 'cloud': ['azure', 'databricks', 'aws'], 'databases': ['cassandra'], 'libraries': ['pyspark', 'spark', 'kafka', 'hadoop'], 'os': ['unix'], 'programming': ['go', 'sql', 'python', 'java', 'c']}</t>
  </si>
  <si>
    <t>Staff Product Designer, Search &amp; Navigation</t>
  </si>
  <si>
    <t>80401143 - Engineer, Quality</t>
  </si>
  <si>
    <t>['sql', 't-sql', 'go', 'oracle', 'azure', 'aws']</t>
  </si>
  <si>
    <t>{'cloud': ['oracle', 'azure', 'aws'], 'programming': ['sql', 't-sql', 'go']}</t>
  </si>
  <si>
    <t>JR Level Data Analyst</t>
  </si>
  <si>
    <t>Devops/DevSecOps Engineer</t>
  </si>
  <si>
    <t>['scala', 'python', 'azure', 'spark', 'qlik', 'outlook', 'flow', 'github', 'docker']</t>
  </si>
  <si>
    <t>{'analyst_tools': ['qlik', 'outlook'], 'cloud': ['azure'], 'libraries': ['spark'], 'other': ['flow', 'github', 'docker'], 'programming': ['scala', 'python']}</t>
  </si>
  <si>
    <t>['python', 'java', 'scala', 'typescript', 'mysql', 'postgresql', 'aws', 'spark', 'jupyter', 'pandas', 'flow', 'docker', 'github']</t>
  </si>
  <si>
    <t>{'cloud': ['aws'], 'databases': ['mysql', 'postgresql'], 'libraries': ['spark', 'jupyter', 'pandas'], 'other': ['flow', 'docker', 'github'], 'programming': ['python', 'java', 'scala', 'typescript']}</t>
  </si>
  <si>
    <t>Business Analyst Supply Chain</t>
  </si>
  <si>
    <t>['sql', 'nosql', 'mongodb', 'mongodb', 'python', 'java', 'scala', 'mysql', 'cassandra', 'oracle', 'snowflake', 'hadoop', 'spark', 'kafka', 'airflow', 'excel', 'tableau', 'flow']</t>
  </si>
  <si>
    <t>{'analyst_tools': ['excel', 'tableau'], 'cloud': ['oracle', 'snowflake'], 'databases': ['mongodb', 'mysql', 'cassandra'], 'libraries': ['hadoop', 'spark', 'kafka', 'airflow'], 'other': ['flow'], 'programming': ['sql', 'nosql', 'mongodb', 'python', 'java', 'scala']}</t>
  </si>
  <si>
    <t>['sql', 'c#', 't-sql', 'nosql', 'java', 'unix']</t>
  </si>
  <si>
    <t>{'os': ['unix'], 'programming': ['sql', 'c#', 't-sql', 'nosql', 'java']}</t>
  </si>
  <si>
    <t>SmartInfo Data Solution</t>
  </si>
  <si>
    <t>['sql', 'scala', 'java', 'python', 'powershell', 'oracle']</t>
  </si>
  <si>
    <t>{'cloud': ['oracle'], 'programming': ['sql', 'scala', 'java', 'python', 'powershell']}</t>
  </si>
  <si>
    <t>Business Analyst / Market Data Analyst</t>
  </si>
  <si>
    <t>Data Protection Security Engineer</t>
  </si>
  <si>
    <t>Jadeite Tech</t>
  </si>
  <si>
    <t>Cynamics</t>
  </si>
  <si>
    <t>ADTRAV Travel Management</t>
  </si>
  <si>
    <t>['python', 'sql', 'c#', 'sql server', 'azure', 'airflow', 'git', 'jira']</t>
  </si>
  <si>
    <t>{'async': ['jira'], 'cloud': ['azure'], 'databases': ['sql server'], 'libraries': ['airflow'], 'other': ['git'], 'programming': ['python', 'sql', 'c#']}</t>
  </si>
  <si>
    <t>Data Insights Product Owner, Asset Management , AVP</t>
  </si>
  <si>
    <t>['python', 'r', 'sql', 'nosql', 'azure', 'hadoop', 'spark', 'power bi']</t>
  </si>
  <si>
    <t>{'analyst_tools': ['power bi'], 'cloud': ['azure'], 'libraries': ['hadoop', 'spark'], 'programming': ['python', 'r', 'sql', 'nosql']}</t>
  </si>
  <si>
    <t>['sql', 'vba', 'sap', 'power bi', 'excel', 'word', 'powerpoint', 'outlook']</t>
  </si>
  <si>
    <t>{'analyst_tools': ['sap', 'power bi', 'excel', 'word', 'powerpoint', 'outlook'], 'programming': ['sql', 'vba']}</t>
  </si>
  <si>
    <t>Sr. Data Analyst, Revenue Integrity - Now Hiring</t>
  </si>
  <si>
    <t>['java', 'python', 'snowflake', 'kafka', 'hadoop', 'spark', 'linux', 'sap', 'cognos', 'flow', 'git', 'jenkins']</t>
  </si>
  <si>
    <t>{'analyst_tools': ['sap', 'cognos'], 'cloud': ['snowflake'], 'libraries': ['kafka', 'hadoop', 'spark'], 'os': ['linux'], 'other': ['flow', 'git', 'jenkins'], 'programming': ['java', 'python']}</t>
  </si>
  <si>
    <t>Boubyan Digital Factory</t>
  </si>
  <si>
    <t>Actuarial Consultant</t>
  </si>
  <si>
    <t>Voice Data Engineer - Now Hiring</t>
  </si>
  <si>
    <t>Senior Data Scientist. Job in Irving My Valley Jobs Today</t>
  </si>
  <si>
    <t>Consultant Data &amp; Analytics Strategy (a*)</t>
  </si>
  <si>
    <t>Detecon Schweiz</t>
  </si>
  <si>
    <t>Elite It Recruitment</t>
  </si>
  <si>
    <t>['python', 'golang', 'java', 'sql', 'gcp', 'azure', 'oracle', 'kafka', 'splunk', 'sharepoint', 'sap', 'terraform']</t>
  </si>
  <si>
    <t>{'analyst_tools': ['splunk', 'sharepoint', 'sap'], 'cloud': ['gcp', 'azure', 'oracle'], 'libraries': ['kafka'], 'other': ['terraform'], 'programming': ['python', 'golang', 'java', 'sql']}</t>
  </si>
  <si>
    <t>comercial software en la nube</t>
  </si>
  <si>
    <t>Betters softwares sas</t>
  </si>
  <si>
    <t>Дата-инженер (Motion Prediction)</t>
  </si>
  <si>
    <t>Peninsula</t>
  </si>
  <si>
    <t>Sr Database engineer</t>
  </si>
  <si>
    <t>GROUPE AXEREAL</t>
  </si>
  <si>
    <t>['python', 'shell', 'azure', 'puppet', 'github']</t>
  </si>
  <si>
    <t>{'cloud': ['azure'], 'other': ['puppet', 'github'], 'programming': ['python', 'shell']}</t>
  </si>
  <si>
    <t>TN202254 - Grade VII – HR Data Analyst</t>
  </si>
  <si>
    <t>Data Analyst - Solihull</t>
  </si>
  <si>
    <t>Senior Data Ops and Services Programmer</t>
  </si>
  <si>
    <t>['python', 'c++', 'php', 'sql', 'lua', 'mongo', 'unreal']</t>
  </si>
  <si>
    <t>{'other': ['unreal'], 'programming': ['python', 'c++', 'php', 'sql', 'lua', 'mongo']}</t>
  </si>
  <si>
    <t>Risk &amp; Typology Coverage Assessment (RTCA) Data Analyst</t>
  </si>
  <si>
    <t>Consultor SAS / Data Scientist</t>
  </si>
  <si>
    <t>Cloud Data Engineer, GBS</t>
  </si>
  <si>
    <t>['python', 'sql', 'azure', 'databricks', 'snowflake', 'spark', 'pyspark', 'hadoop']</t>
  </si>
  <si>
    <t>{'cloud': ['azure', 'databricks', 'snowflake'], 'libraries': ['spark', 'pyspark', 'hadoop'], 'programming': ['python', 'sql']}</t>
  </si>
  <si>
    <t>Senior Data Scientist Managing Consultant. Job in Chantilly...</t>
  </si>
  <si>
    <t>Homeward Health</t>
  </si>
  <si>
    <t>['r', 'python', 'scala', 'sql', 'arch', 'tableau', 'looker', 'zoom']</t>
  </si>
  <si>
    <t>{'analyst_tools': ['tableau', 'looker'], 'os': ['arch'], 'programming': ['r', 'python', 'scala', 'sql'], 'sync': ['zoom']}</t>
  </si>
  <si>
    <t>['python', 'sql', 'hadoop', 'airflow', 'pyspark', 'kafka', 'flask', 'fastapi', 'linux', 'yarn', 'git', 'docker', 'kubernetes']</t>
  </si>
  <si>
    <t>{'libraries': ['hadoop', 'airflow', 'pyspark', 'kafka'], 'os': ['linux'], 'other': ['yarn', 'git', 'docker', 'kubernetes'], 'programming': ['python', 'sql'], 'webframeworks': ['flask', 'fastapi']}</t>
  </si>
  <si>
    <t>Professional Values Italia  sta cercando Data Analyst Supply Chain</t>
  </si>
  <si>
    <t>Senior Data Engineer, Toronto, Canada</t>
  </si>
  <si>
    <t>['python', 'java', 'aws', 'tensorflow']</t>
  </si>
  <si>
    <t>{'cloud': ['aws'], 'libraries': ['tensorflow'], 'programming': ['python', 'java']}</t>
  </si>
  <si>
    <t>Consultant(e) Data</t>
  </si>
  <si>
    <t>Oresys</t>
  </si>
  <si>
    <t>Tekniska verken</t>
  </si>
  <si>
    <t>RF Device Engineer, up to Staff.</t>
  </si>
  <si>
    <t>Data Integration Analyst H/F</t>
  </si>
  <si>
    <t>RS2i</t>
  </si>
  <si>
    <t>Data Science Senior Manager, AI CoE</t>
  </si>
  <si>
    <t>['python', 'sql', 'bigquery', 'oracle', 'spark', 'hadoop', 'kafka', 'airflow', 'linux', 'yarn', 'git']</t>
  </si>
  <si>
    <t>{'cloud': ['bigquery', 'oracle'], 'libraries': ['spark', 'hadoop', 'kafka', 'airflow'], 'os': ['linux'], 'other': ['yarn', 'git'], 'programming': ['python', 'sql']}</t>
  </si>
  <si>
    <t>Sr Manager, Data Visualization Platform Engineer</t>
  </si>
  <si>
    <t>['tableau', 'sharepoint', 'flow', 'jira', 'confluence']</t>
  </si>
  <si>
    <t>{'analyst_tools': ['tableau', 'sharepoint'], 'async': ['jira', 'confluence'], 'other': ['flow']}</t>
  </si>
  <si>
    <t>Security Detection and Analytics engineer</t>
  </si>
  <si>
    <t>['powershell', 'python', 'sql', 'r', 'azure', 'jupyter', 'spark', 'linux', 'windows', 'splunk', 'github']</t>
  </si>
  <si>
    <t>{'analyst_tools': ['splunk'], 'cloud': ['azure'], 'libraries': ['jupyter', 'spark'], 'os': ['linux', 'windows'], 'other': ['github'], 'programming': ['powershell', 'python', 'sql', 'r']}</t>
  </si>
  <si>
    <t>['bash', 'go', 'javascript', 'python', 'azure', 'terraform']</t>
  </si>
  <si>
    <t>{'cloud': ['azure'], 'other': ['terraform'], 'programming': ['bash', 'go', 'javascript', 'python']}</t>
  </si>
  <si>
    <t>Sustainability Data Analyst (f/m/d)</t>
  </si>
  <si>
    <t>['sql', 'shell', 'java', 'perl', 'python', 'powershell', 'javascript']</t>
  </si>
  <si>
    <t>{'programming': ['sql', 'shell', 'java', 'perl', 'python', 'powershell', 'javascript']}</t>
  </si>
  <si>
    <t>['sql', 'python', 'scala', 'aws', 'gcp', 'azure', 'databricks', 'snowflake', 'spark', 'pyspark', 'airflow', 'jenkins', 'docker', 'github']</t>
  </si>
  <si>
    <t>{'cloud': ['aws', 'gcp', 'azure', 'databricks', 'snowflake'], 'libraries': ['spark', 'pyspark', 'airflow'], 'other': ['jenkins', 'docker', 'github'], 'programming': ['sql', 'python', 'scala']}</t>
  </si>
  <si>
    <t>Amazon UK Services Ltd. - A10</t>
  </si>
  <si>
    <t>VP - Lead Data Engineer</t>
  </si>
  <si>
    <t>Data Science, Senior Director</t>
  </si>
  <si>
    <t>Security Master Data Analyst with Fixed Income experience</t>
  </si>
  <si>
    <t>Reference Data Remediation Senior Analyst</t>
  </si>
  <si>
    <t>Assistant Financial Analyst/ Financial Analyst</t>
  </si>
  <si>
    <t>Matilda International Hospital</t>
  </si>
  <si>
    <t>['sql', 'python', 'sql server', 'azure', 'snowflake', 'redshift', 'gcp', 'ssis', 'flow']</t>
  </si>
  <si>
    <t>{'analyst_tools': ['ssis'], 'cloud': ['azure', 'snowflake', 'redshift', 'gcp'], 'databases': ['sql server'], 'other': ['flow'], 'programming': ['sql', 'python']}</t>
  </si>
  <si>
    <t>Gold Beach, OR</t>
  </si>
  <si>
    <t>['python', 'pyspark', 'numpy', 'pandas', 'scikit-learn', 'matplotlib', 'word', 'excel']</t>
  </si>
  <si>
    <t>{'analyst_tools': ['word', 'excel'], 'libraries': ['pyspark', 'numpy', 'pandas', 'scikit-learn', 'matplotlib'], 'programming': ['python']}</t>
  </si>
  <si>
    <t>Privacy Business Systems Analyst-US</t>
  </si>
  <si>
    <t>Business Analyst als Leiter - Data Analytics Kundendaten...</t>
  </si>
  <si>
    <t>Applied Science Manager , Personalization Team</t>
  </si>
  <si>
    <t>Data Migration Support Engineer</t>
  </si>
  <si>
    <t>['go', 'shell', 'java', 'oracle']</t>
  </si>
  <si>
    <t>{'cloud': ['oracle'], 'programming': ['go', 'shell', 'java']}</t>
  </si>
  <si>
    <t>Tekwissen India</t>
  </si>
  <si>
    <t>Jumia Nigeria</t>
  </si>
  <si>
    <t>['go', 'python', 'pandas', 'selenium']</t>
  </si>
  <si>
    <t>{'libraries': ['pandas', 'selenium'], 'programming': ['go', 'python']}</t>
  </si>
  <si>
    <t>['python', 'java', 'javascript', 'redis', 'cassandra', 'azure', 'aws', 'hadoop', 'spark', 'kafka', 'kubernetes', 'flow']</t>
  </si>
  <si>
    <t>{'cloud': ['azure', 'aws'], 'databases': ['redis', 'cassandra'], 'libraries': ['hadoop', 'spark', 'kafka'], 'other': ['kubernetes', 'flow'], 'programming': ['python', 'java', 'javascript']}</t>
  </si>
  <si>
    <t>Data Science Educator</t>
  </si>
  <si>
    <t>['python', 'shell', 'pandas', 'scikit-learn']</t>
  </si>
  <si>
    <t>{'libraries': ['pandas', 'scikit-learn'], 'programming': ['python', 'shell']}</t>
  </si>
  <si>
    <t>Process Engineer/Data Translator</t>
  </si>
  <si>
    <t>['go', 'sas', 'sas', 'unity']</t>
  </si>
  <si>
    <t>{'analyst_tools': ['sas'], 'other': ['unity'], 'programming': ['go', 'sas']}</t>
  </si>
  <si>
    <t>Experienced Machine Learning Research Scientists (f/m/x)</t>
  </si>
  <si>
    <t>['python', 'java', 'scala', 'sql', 'sql server', 'mysql', 'gcp', 'aws', 'oracle', 'spark', 'git']</t>
  </si>
  <si>
    <t>{'cloud': ['gcp', 'aws', 'oracle'], 'databases': ['sql server', 'mysql'], 'libraries': ['spark'], 'other': ['git'], 'programming': ['python', 'java', 'scala', 'sql']}</t>
  </si>
  <si>
    <t>['python', 'java', 'c++', 'php', 'javascript', 'perl', 'ruby', 'ruby', 'gcp', 'aws', 'azure', 'openstack', 'windows', 'linux', 'ubuntu', 'docker', 'kubernetes', 'jenkins']</t>
  </si>
  <si>
    <t>{'cloud': ['gcp', 'aws', 'azure', 'openstack'], 'os': ['windows', 'linux', 'ubuntu'], 'other': ['docker', 'kubernetes', 'jenkins'], 'programming': ['python', 'java', 'c++', 'php', 'javascript', 'perl', 'ruby'], 'webframeworks': ['ruby']}</t>
  </si>
  <si>
    <t>Data Science (Freelancer)</t>
  </si>
  <si>
    <t>Knowledgebiz</t>
  </si>
  <si>
    <t>['python', 'sql', 'scikit-learn', 'pandas', 'keras', 'pyspark', 'hadoop']</t>
  </si>
  <si>
    <t>{'libraries': ['scikit-learn', 'pandas', 'keras', 'pyspark', 'hadoop'], 'programming': ['python', 'sql']}</t>
  </si>
  <si>
    <t>Job Delights</t>
  </si>
  <si>
    <t>['python', 'sql', 'azure', 'spark', 'airflow', 'unix']</t>
  </si>
  <si>
    <t>{'cloud': ['azure'], 'libraries': ['spark', 'airflow'], 'os': ['unix'], 'programming': ['python', 'sql']}</t>
  </si>
  <si>
    <t>Data Engineer for Computer Vision DL algorithms - Imaging ...</t>
  </si>
  <si>
    <t>Lead Engineer 2, DIH,Informatica,IICS,SQL,UNIX,CICD,Python</t>
  </si>
  <si>
    <t>Data analyst senior (H/F) en CDI à Lyon 🌶️</t>
  </si>
  <si>
    <t>Phillips &amp; Cohen Associates</t>
  </si>
  <si>
    <t>via OMR</t>
  </si>
  <si>
    <t>['java', 'python', 'sql', 'shell', 'aws', 'kafka', 'spark', 'looker']</t>
  </si>
  <si>
    <t>{'analyst_tools': ['looker'], 'cloud': ['aws'], 'libraries': ['kafka', 'spark'], 'programming': ['java', 'python', 'sql', 'shell']}</t>
  </si>
  <si>
    <t>Financial Data Analyst (Python)</t>
  </si>
  <si>
    <t>Bellville, TX</t>
  </si>
  <si>
    <t>Whitbread Group Plc*</t>
  </si>
  <si>
    <t>['python', 'java', 'r', 'sql', 't-sql', 'azure', 'databricks', 'git', 'jira']</t>
  </si>
  <si>
    <t>{'async': ['jira'], 'cloud': ['azure', 'databricks'], 'other': ['git'], 'programming': ['python', 'java', 'r', 'sql', 't-sql']}</t>
  </si>
  <si>
    <t>Data Engineer Spark (Розничные риски)</t>
  </si>
  <si>
    <t>['sql', 'python', 'scala', 'postgresql', 'spark', 'airflow', 'linux', 'debian', 'atlassian']</t>
  </si>
  <si>
    <t>{'databases': ['postgresql'], 'libraries': ['spark', 'airflow'], 'os': ['linux', 'debian'], 'other': ['atlassian'], 'programming': ['sql', 'python', 'scala']}</t>
  </si>
  <si>
    <t>Project Management Engineer</t>
  </si>
  <si>
    <t>Recruitmen International</t>
  </si>
  <si>
    <t>Haaksbergen, Netherlands</t>
  </si>
  <si>
    <t>TKH Airport Solutions</t>
  </si>
  <si>
    <t>['java', 'c++', 'sql', 'python', 'r', 'tableau']</t>
  </si>
  <si>
    <t>{'analyst_tools': ['tableau'], 'programming': ['java', 'c++', 'sql', 'python', 'r']}</t>
  </si>
  <si>
    <t>Technical Data Analyst - Product</t>
  </si>
  <si>
    <t>['java', 'python', 'sas', 'sas', 'r', 'sql', 'matlab']</t>
  </si>
  <si>
    <t>{'analyst_tools': ['sas'], 'programming': ['java', 'python', 'sas', 'r', 'sql', 'matlab']}</t>
  </si>
  <si>
    <t>['mysql', 'aws', 'sap', 'chef', 'docker', 'terraform']</t>
  </si>
  <si>
    <t>{'analyst_tools': ['sap'], 'cloud': ['aws'], 'databases': ['mysql'], 'other': ['chef', 'docker', 'terraform']}</t>
  </si>
  <si>
    <t>Data Analyst / Data Scientist / Analyst  Senior Analyst</t>
  </si>
  <si>
    <t>Power BI Data Visualisation Expert</t>
  </si>
  <si>
    <t>['sql', 'azure', 'databricks', 'power bi', 'alteryx', 'sap']</t>
  </si>
  <si>
    <t>{'analyst_tools': ['power bi', 'alteryx', 'sap'], 'cloud': ['azure', 'databricks'], 'programming': ['sql']}</t>
  </si>
  <si>
    <t>Senior Data Engineer–Data Warehousing Technologies - Full-time</t>
  </si>
  <si>
    <t>['sql', 'python', 'redshift', 'aws', 'airflow', 'git', 'gitlab']</t>
  </si>
  <si>
    <t>{'cloud': ['redshift', 'aws'], 'libraries': ['airflow'], 'other': ['git', 'gitlab'], 'programming': ['sql', 'python']}</t>
  </si>
  <si>
    <t>['docker', 'gitlab']</t>
  </si>
  <si>
    <t>{'other': ['docker', 'gitlab']}</t>
  </si>
  <si>
    <t>BUSINESS ANALYST | Future proof solutions</t>
  </si>
  <si>
    <t>Network data Specialist</t>
  </si>
  <si>
    <t>Institut F2i</t>
  </si>
  <si>
    <t>['linux', 'git', 'docker', 'github']</t>
  </si>
  <si>
    <t>{'os': ['linux'], 'other': ['git', 'docker', 'github']}</t>
  </si>
  <si>
    <t>Double Line</t>
  </si>
  <si>
    <t>Global Data Science CoE Project Manager</t>
  </si>
  <si>
    <t>Implementation Engineer (L2) – Data Center &amp; Multi Cloud</t>
  </si>
  <si>
    <t>Data Engineer Specialized In C#, Azure, Kafka</t>
  </si>
  <si>
    <t>Grasp Technologies</t>
  </si>
  <si>
    <t>['sql', 't-sql', 'c#', 'sql server', 'azure', 'kafka']</t>
  </si>
  <si>
    <t>{'cloud': ['azure'], 'databases': ['sql server'], 'libraries': ['kafka'], 'programming': ['sql', 't-sql', 'c#']}</t>
  </si>
  <si>
    <t>Senior Business Analyst, Behavioral Health Member Platform</t>
  </si>
  <si>
    <t>['sql', 'python', 'sql server', 'azure', 'databricks', 'hadoop', 'spark', 'pyspark']</t>
  </si>
  <si>
    <t>{'cloud': ['azure', 'databricks'], 'databases': ['sql server'], 'libraries': ['hadoop', 'spark', 'pyspark'], 'programming': ['sql', 'python']}</t>
  </si>
  <si>
    <t>Semisenior Data Bussines Analysts</t>
  </si>
  <si>
    <t>OTA Delivery Engineer</t>
  </si>
  <si>
    <t>Data Engineer onsite - Best Rate</t>
  </si>
  <si>
    <t>Banking Domain Client</t>
  </si>
  <si>
    <t>Airtable Data Engineer</t>
  </si>
  <si>
    <t>['python', 'sql', 'spark', 'pyspark', 'airflow', 'kafka', 'git', 'jira']</t>
  </si>
  <si>
    <t>{'async': ['jira'], 'libraries': ['spark', 'pyspark', 'airflow', 'kafka'], 'other': ['git'], 'programming': ['python', 'sql']}</t>
  </si>
  <si>
    <t>NetSpend</t>
  </si>
  <si>
    <t>Van Wert, OH</t>
  </si>
  <si>
    <t>['excel', 'outlook', 'powerpoint', 'power bi', 'tableau']</t>
  </si>
  <si>
    <t>{'analyst_tools': ['excel', 'outlook', 'powerpoint', 'power bi', 'tableau']}</t>
  </si>
  <si>
    <t>Senior Data Engineer /  Tracking comportemental</t>
  </si>
  <si>
    <t>4M Career</t>
  </si>
  <si>
    <t>Senior Engineering Manager, Planetary Variables</t>
  </si>
  <si>
    <t>['python', 'numpy', 'tensorflow', 'gdpr', 'linux', 'git', 'docker']</t>
  </si>
  <si>
    <t>{'libraries': ['numpy', 'tensorflow', 'gdpr'], 'os': ['linux'], 'other': ['git', 'docker'], 'programming': ['python']}</t>
  </si>
  <si>
    <t>Trabajo de Título Business Analytics</t>
  </si>
  <si>
    <t>Manchester, UK   (+2 others)</t>
  </si>
  <si>
    <t>AMBITION INSTITUTE</t>
  </si>
  <si>
    <t>Jr. Data Engineer (ETL Focused)</t>
  </si>
  <si>
    <t>['python', 'sql', 'scala', 'r', 'html', 'css', 'java', 'shell', 'mysql', 'elasticsearch', 'snowflake', 'aws', 'azure', 'databricks', 'redshift', 'oracle', 'kafka', 'spark', 'jupyter', 'excel', 'tableau', 'docker', 'git']</t>
  </si>
  <si>
    <t>{'analyst_tools': ['excel', 'tableau'], 'cloud': ['snowflake', 'aws', 'azure', 'databricks', 'redshift', 'oracle'], 'databases': ['mysql', 'elasticsearch'], 'libraries': ['kafka', 'spark', 'jupyter'], 'other': ['docker', 'git'], 'programming': ['python', 'sql', 'scala', 'r', 'html', 'css', 'java', 'shell']}</t>
  </si>
  <si>
    <t>Reporting Analyst (Power BI)</t>
  </si>
  <si>
    <t>Generative AI Data Scientist - Healthcare Payment Integrity</t>
  </si>
  <si>
    <t>Codoxo</t>
  </si>
  <si>
    <t>['python', 'tensorflow', 'pytorch', 'keras', 'pandas', 'git']</t>
  </si>
  <si>
    <t>{'libraries': ['tensorflow', 'pytorch', 'keras', 'pandas'], 'other': ['git'], 'programming': ['python']}</t>
  </si>
  <si>
    <t>Finance Planning &amp; Forecasting Data Engineer, (CDIO Group Finance)</t>
  </si>
  <si>
    <t>['scala', 'c#', 'html', 'css', 'databricks', 'react', 'spark', 'kafka']</t>
  </si>
  <si>
    <t>{'cloud': ['databricks'], 'libraries': ['react', 'spark', 'kafka'], 'programming': ['scala', 'c#', 'html', 'css']}</t>
  </si>
  <si>
    <t>['sql', 'python', 'sql server', 'bigquery', 'databricks', 'pyspark', 'power bi']</t>
  </si>
  <si>
    <t>{'analyst_tools': ['power bi'], 'cloud': ['bigquery', 'databricks'], 'databases': ['sql server'], 'libraries': ['pyspark'], 'programming': ['sql', 'python']}</t>
  </si>
  <si>
    <t>Hondo, TX</t>
  </si>
  <si>
    <t>Data Engineer - 11561 Jobs</t>
  </si>
  <si>
    <t>Senior Data Analyst (Analytics Team)</t>
  </si>
  <si>
    <t>Profesionales del rubro Tecnológico</t>
  </si>
  <si>
    <t>Axity.</t>
  </si>
  <si>
    <t>Procurement Analyst (Junior)</t>
  </si>
  <si>
    <t>Senior Data Analyst (Based in Madrid or Barcelona)</t>
  </si>
  <si>
    <t>Chilis Lab</t>
  </si>
  <si>
    <t>['sql', 'python', 'bigquery', 'excel', 'power bi']</t>
  </si>
  <si>
    <t>{'analyst_tools': ['excel', 'power bi'], 'cloud': ['bigquery'], 'programming': ['sql', 'python']}</t>
  </si>
  <si>
    <t>via Volt International</t>
  </si>
  <si>
    <t>Senior Analyst Data and Analytics Lead RAMET</t>
  </si>
  <si>
    <t>['sql', 't-sql', 'powershell', 'python', 'oracle', 'aws', 'redshift', 'azure', 'snowflake', 'tableau', 'power bi', 'ssis', 'jira']</t>
  </si>
  <si>
    <t>{'analyst_tools': ['tableau', 'power bi', 'ssis'], 'async': ['jira'], 'cloud': ['oracle', 'aws', 'redshift', 'azure', 'snowflake'], 'programming': ['sql', 't-sql', 'powershell', 'python']}</t>
  </si>
  <si>
    <t>Data Analyst* mit Schwerpunkt ESG (w/m/d)</t>
  </si>
  <si>
    <t>CAD Automation Engineer</t>
  </si>
  <si>
    <t>Jaguar</t>
  </si>
  <si>
    <t>['python', 'sql', 'java', 'aws', 'snowflake', 'oracle']</t>
  </si>
  <si>
    <t>{'cloud': ['aws', 'snowflake', 'oracle'], 'programming': ['python', 'sql', 'java']}</t>
  </si>
  <si>
    <t>Courzieu, France</t>
  </si>
  <si>
    <t>['sql', 'azure', 'tableau', 'power bi', 'alteryx']</t>
  </si>
  <si>
    <t>{'analyst_tools': ['tableau', 'power bi', 'alteryx'], 'cloud': ['azure'], 'programming': ['sql']}</t>
  </si>
  <si>
    <t>Data Analyst I, Credit Facility Reporting</t>
  </si>
  <si>
    <t>Lead HR Data Analytics</t>
  </si>
  <si>
    <t>Consulting-SAMA A&amp;C-Data Science</t>
  </si>
  <si>
    <t>Lead Analytics Consultant - Remediation Analytics</t>
  </si>
  <si>
    <t>Senior Spark/Python Data Engineer | $150K-$200K + Bonus + Stock...</t>
  </si>
  <si>
    <t>['python', 'sql', 'shell', 'aws', 'pyspark', 'github']</t>
  </si>
  <si>
    <t>{'cloud': ['aws'], 'libraries': ['pyspark'], 'other': ['github'], 'programming': ['python', 'sql', 'shell']}</t>
  </si>
  <si>
    <t>Desktop Support Analyst, Data &amp; Digital</t>
  </si>
  <si>
    <t>Te Whatu Ora   National Office</t>
  </si>
  <si>
    <t>Data Scientist (Remote / Hybrid)</t>
  </si>
  <si>
    <t>Shopify Data Analyst</t>
  </si>
  <si>
    <t>Gel Sting Ph</t>
  </si>
  <si>
    <t>(Senior) Data Scientist Einkauf (m/w/d)</t>
  </si>
  <si>
    <t>Engineer - Frontend - Customer and Data</t>
  </si>
  <si>
    <t>['typescript', 'javascript', 'kotlin', 'java', 'golang', 'aws', 'azure', 'react.js', 'kubernetes']</t>
  </si>
  <si>
    <t>{'cloud': ['aws', 'azure'], 'other': ['kubernetes'], 'programming': ['typescript', 'javascript', 'kotlin', 'java', 'golang'], 'webframeworks': ['react.js']}</t>
  </si>
  <si>
    <t>Sr. Digital Analytics Engineer</t>
  </si>
  <si>
    <t>['python', 'bash', 'tensorflow', 'pandas', 'numpy', 'scikit-learn', 'pyspark', 'jenkins', 'ansible', 'git']</t>
  </si>
  <si>
    <t>{'libraries': ['tensorflow', 'pandas', 'numpy', 'scikit-learn', 'pyspark'], 'other': ['jenkins', 'ansible', 'git'], 'programming': ['python', 'bash']}</t>
  </si>
  <si>
    <t>Harding Township, NJ</t>
  </si>
  <si>
    <t>['typescript', 'python', 'postgresql', 'react', 'node.js', 'django', 'kubernetes']</t>
  </si>
  <si>
    <t>{'databases': ['postgresql'], 'libraries': ['react'], 'other': ['kubernetes'], 'programming': ['typescript', 'python'], 'webframeworks': ['node.js', 'django']}</t>
  </si>
  <si>
    <t>Data Scientist Experimenté - IBM France (H/F)</t>
  </si>
  <si>
    <t>['sql', 'nosql', 'java', 'python', 'aws', 'snowflake', 'hadoop', 'spark', 'pyspark', 'airflow', 'kafka']</t>
  </si>
  <si>
    <t>{'cloud': ['aws', 'snowflake'], 'libraries': ['hadoop', 'spark', 'pyspark', 'airflow', 'kafka'], 'programming': ['sql', 'nosql', 'java', 'python']}</t>
  </si>
  <si>
    <t>Asset Lead- Clinical Data Sciences</t>
  </si>
  <si>
    <t>['sql', 'sql server', 'oracle', 'aws', 'snowflake', 'redshift', 'sap', 'power bi']</t>
  </si>
  <si>
    <t>{'analyst_tools': ['sap', 'power bi'], 'cloud': ['oracle', 'aws', 'snowflake', 'redshift'], 'databases': ['sql server'], 'programming': ['sql']}</t>
  </si>
  <si>
    <t>NYU School of Medicine</t>
  </si>
  <si>
    <t>Senior Data Analyst/ BI Developer</t>
  </si>
  <si>
    <t>['python', 'sql', 'redshift', 'bigquery', 'snowflake', 'pandas', 'numpy', 'airflow', 'spark', 'flask', 'django', 'git']</t>
  </si>
  <si>
    <t>{'cloud': ['redshift', 'bigquery', 'snowflake'], 'libraries': ['pandas', 'numpy', 'airflow', 'spark'], 'other': ['git'], 'programming': ['python', 'sql'], 'webframeworks': ['flask', 'django']}</t>
  </si>
  <si>
    <t>Senior AI Systems Engineer</t>
  </si>
  <si>
    <t>['python', 'sql', 'aws', 'redshift', 'pytorch', 'terraform', 'kubernetes']</t>
  </si>
  <si>
    <t>{'cloud': ['aws', 'redshift'], 'libraries': ['pytorch'], 'other': ['terraform', 'kubernetes'], 'programming': ['python', 'sql']}</t>
  </si>
  <si>
    <t>Principal Data Scientist | Walmart</t>
  </si>
  <si>
    <t>['python', 'matlab', 'r', 'aws', 'azure', 'numpy', 'pandas', 'matplotlib', 'tensorflow', 'keras', 'pytorch', 'jupyter', 'docker', 'kubernetes', 'jenkins']</t>
  </si>
  <si>
    <t>{'cloud': ['aws', 'azure'], 'libraries': ['numpy', 'pandas', 'matplotlib', 'tensorflow', 'keras', 'pytorch', 'jupyter'], 'other': ['docker', 'kubernetes', 'jenkins'], 'programming': ['python', 'matlab', 'r']}</t>
  </si>
  <si>
    <t>SCC France</t>
  </si>
  <si>
    <t>Data Analyst - Networks</t>
  </si>
  <si>
    <t>Birmingham Women's and Children's NHS Foundation Trust</t>
  </si>
  <si>
    <t>Uslar, Germany</t>
  </si>
  <si>
    <t>['r', 'python', 'sql', 'mongodb', 'mongodb', 'c++', 'java', 'sql server', 'mysql', 'snowflake']</t>
  </si>
  <si>
    <t>{'cloud': ['snowflake'], 'databases': ['mongodb', 'sql server', 'mysql'], 'programming': ['r', 'python', 'sql', 'mongodb', 'c++', 'java']}</t>
  </si>
  <si>
    <t>['go', 'python', 'aws', 'docker', 'kubernetes', 'terraform']</t>
  </si>
  <si>
    <t>{'cloud': ['aws'], 'other': ['docker', 'kubernetes', 'terraform'], 'programming': ['go', 'python']}</t>
  </si>
  <si>
    <t>['sql', 'nosql', 'azure', 'excel', 'tableau', 'power bi', 'flow']</t>
  </si>
  <si>
    <t>{'analyst_tools': ['excel', 'tableau', 'power bi'], 'cloud': ['azure'], 'other': ['flow'], 'programming': ['sql', 'nosql']}</t>
  </si>
  <si>
    <t>['sql', 'azure', 'oracle', 'git']</t>
  </si>
  <si>
    <t>{'cloud': ['azure', 'oracle'], 'other': ['git'], 'programming': ['sql']}</t>
  </si>
  <si>
    <t>['sql', 'python', 'oracle', 'numpy', 'sap']</t>
  </si>
  <si>
    <t>{'analyst_tools': ['sap'], 'cloud': ['oracle'], 'libraries': ['numpy'], 'programming': ['sql', 'python']}</t>
  </si>
  <si>
    <t>data analyst bi h/f</t>
  </si>
  <si>
    <t>NOV MALAYSIA</t>
  </si>
  <si>
    <t>APTIM Corp.</t>
  </si>
  <si>
    <t>['sql', 'sql server', 'oracle', 'excel', 'tableau', 'powerpoint', 'outlook', 'cognos', 'sap', 'power bi']</t>
  </si>
  <si>
    <t>{'analyst_tools': ['excel', 'tableau', 'powerpoint', 'outlook', 'cognos', 'sap', 'power bi'], 'cloud': ['oracle'], 'databases': ['sql server'], 'programming': ['sql']}</t>
  </si>
  <si>
    <t>Octas.Statera</t>
  </si>
  <si>
    <t>['python', 'html', 'css', 'drupal', 'looker']</t>
  </si>
  <si>
    <t>{'analyst_tools': ['looker'], 'programming': ['python', 'html', 'css'], 'webframeworks': ['drupal']}</t>
  </si>
  <si>
    <t>Senior Data Engineer (Senior Data Modeler) (f/m/x)</t>
  </si>
  <si>
    <t>Data Analyst (Insurance Industry) (30-35K)</t>
  </si>
  <si>
    <t>['python', 'sql', 'tensorflow', 'pytorch', 'keras', 'pandas', 'numpy', 'scikit-learn']</t>
  </si>
  <si>
    <t>{'libraries': ['tensorflow', 'pytorch', 'keras', 'pandas', 'numpy', 'scikit-learn'], 'programming': ['python', 'sql']}</t>
  </si>
  <si>
    <t>Azure Data Engineer : 6 Months : Outside IR35</t>
  </si>
  <si>
    <t>Python Data Engineer (Scraping Specialist) - Full Time</t>
  </si>
  <si>
    <t>['python', 'sql', 'html', 'javascript', 'mongodb', 'mongodb', 'postgresql', 'aws', 'azure', 'gcp', 'pandas', 'numpy', 'nltk', 'selenium', 'airflow', 'django', 'flask', 'fastapi', 'git']</t>
  </si>
  <si>
    <t>{'cloud': ['aws', 'azure', 'gcp'], 'databases': ['mongodb', 'postgresql'], 'libraries': ['pandas', 'numpy', 'nltk', 'selenium', 'airflow'], 'other': ['git'], 'programming': ['python', 'sql', 'html', 'javascript', 'mongodb'], 'webframeworks': ['django', 'flask', 'fastapi']}</t>
  </si>
  <si>
    <t>Senior Manager, Manufacturing Analytics</t>
  </si>
  <si>
    <t>['python', 'sql', 'aws', 'azure', 'databricks', 'spark', 'hadoop', 'kafka', 'terraform']</t>
  </si>
  <si>
    <t>{'cloud': ['aws', 'azure', 'databricks'], 'libraries': ['spark', 'hadoop', 'kafka'], 'other': ['terraform'], 'programming': ['python', 'sql']}</t>
  </si>
  <si>
    <t>T&amp;E and Financial Master Data Specialist</t>
  </si>
  <si>
    <t>Data Engineer, considering multiple levels</t>
  </si>
  <si>
    <t>['sql', 'python', 'db2', 'aws', 'snowflake']</t>
  </si>
  <si>
    <t>{'cloud': ['aws', 'snowflake'], 'databases': ['db2'], 'programming': ['sql', 'python']}</t>
  </si>
  <si>
    <t>Sr. Big Data Engineer - Hybrid</t>
  </si>
  <si>
    <t>MSBI Data engineer/ Specialist</t>
  </si>
  <si>
    <t>Production Engineer with Microsoft Power BI  Link Group</t>
  </si>
  <si>
    <t>['sql', 'shell', 'sql server', 'oracle', 'spring', 'linux', 'windows', 'power bi']</t>
  </si>
  <si>
    <t>{'analyst_tools': ['power bi'], 'cloud': ['oracle'], 'databases': ['sql server'], 'libraries': ['spring'], 'os': ['linux', 'windows'], 'programming': ['sql', 'shell']}</t>
  </si>
  <si>
    <t>Experienced Property Analyst</t>
  </si>
  <si>
    <t>Enlightenment Properties</t>
  </si>
  <si>
    <t>Data Scientist, Informatiker/In, Datenanalyst/In</t>
  </si>
  <si>
    <t>['c++', 'python', 'java', 'c#', 'tableau', 'kubernetes']</t>
  </si>
  <si>
    <t>{'analyst_tools': ['tableau'], 'other': ['kubernetes'], 'programming': ['c++', 'python', 'java', 'c#']}</t>
  </si>
  <si>
    <t>['python', 'bash', 'java', 'postgresql', 'azure', 'spring', 'kafka', 'docker', 'kubernetes']</t>
  </si>
  <si>
    <t>{'cloud': ['azure'], 'databases': ['postgresql'], 'libraries': ['spring', 'kafka'], 'other': ['docker', 'kubernetes'], 'programming': ['python', 'bash', 'java']}</t>
  </si>
  <si>
    <t>['sql', 'python', 'r', 'mongodb', 'mongodb', 'sas', 'sas', 'postgresql', 'mysql', 'redis', 'elasticsearch', 'oracle', 'aws', 'azure', 'watson', 'spark', 'hadoop', 'kafka', 'jupyter', 'alteryx', 'power bi', 'tableau', 'spss', 'git']</t>
  </si>
  <si>
    <t>{'analyst_tools': ['sas', 'alteryx', 'power bi', 'tableau', 'spss'], 'cloud': ['oracle', 'aws', 'azure', 'watson'], 'databases': ['mongodb', 'postgresql', 'mysql', 'redis', 'elasticsearch'], 'libraries': ['spark', 'hadoop', 'kafka', 'jupyter'], 'other': ['git'], 'programming': ['sql', 'python', 'r', 'mongodb', 'sas']}</t>
  </si>
  <si>
    <t>['sql', 'python', 'bash', 'shell', 'oracle', 'tableau', 'power bi']</t>
  </si>
  <si>
    <t>{'analyst_tools': ['tableau', 'power bi'], 'cloud': ['oracle'], 'programming': ['sql', 'python', 'bash', 'shell']}</t>
  </si>
  <si>
    <t>Group Tormans</t>
  </si>
  <si>
    <t>Director Data Sciences</t>
  </si>
  <si>
    <t>Senior Data Engineer | Hybrid | Med Device |Boston MA</t>
  </si>
  <si>
    <t>GCP Data Engineer  Link Group</t>
  </si>
  <si>
    <t>['sql', 'python', 'gcp', 'terraform', 'git']</t>
  </si>
  <si>
    <t>{'cloud': ['gcp'], 'other': ['terraform', 'git'], 'programming': ['sql', 'python']}</t>
  </si>
  <si>
    <t>Senior Data Scientist - Remote Eligible (Health Division)</t>
  </si>
  <si>
    <t>['r', 'python', 'julia', 'databricks', 'redshift', 'jupyter', 'atlassian', 'github', 'git', 'confluence', 'jira']</t>
  </si>
  <si>
    <t>{'async': ['confluence', 'jira'], 'cloud': ['databricks', 'redshift'], 'libraries': ['jupyter'], 'other': ['atlassian', 'github', 'git'], 'programming': ['r', 'python', 'julia']}</t>
  </si>
  <si>
    <t>['sql', 'gcp', 'bigquery', 'aws', 'redshift', 'oracle', 'airflow', 'github']</t>
  </si>
  <si>
    <t>{'cloud': ['gcp', 'bigquery', 'aws', 'redshift', 'oracle'], 'libraries': ['airflow'], 'other': ['github'], 'programming': ['sql']}</t>
  </si>
  <si>
    <t>System Analyst (Data Engineer)</t>
  </si>
  <si>
    <t>['scala', 'java', 'python', 'sql', 'nosql', 'shell', 'aws', 'spark', 'hadoop', 'airflow', 'linux']</t>
  </si>
  <si>
    <t>{'cloud': ['aws'], 'libraries': ['spark', 'hadoop', 'airflow'], 'os': ['linux'], 'programming': ['scala', 'java', 'python', 'sql', 'nosql', 'shell']}</t>
  </si>
  <si>
    <t>['go', 'aws', 'gcp', 'bigquery', 'airflow', 'kafka']</t>
  </si>
  <si>
    <t>{'cloud': ['aws', 'gcp', 'bigquery'], 'libraries': ['airflow', 'kafka'], 'programming': ['go']}</t>
  </si>
  <si>
    <t>Demorest, GA</t>
  </si>
  <si>
    <t>(Senior) Consultant Cloud Data Engineering (m/w/d) in Köln</t>
  </si>
  <si>
    <t>Prompt Engineer / Data Analyst / ChatGPT / OpenAI</t>
  </si>
  <si>
    <t>['c++', 'python', 'php', 'vba', 'excel']</t>
  </si>
  <si>
    <t>{'analyst_tools': ['excel'], 'programming': ['c++', 'python', 'php', 'vba']}</t>
  </si>
  <si>
    <t>Analyst People Data H/F</t>
  </si>
  <si>
    <t>[Relocation to Sweden] Open application Senior Software Engineer ...</t>
  </si>
  <si>
    <t>LuunaX</t>
  </si>
  <si>
    <t>['java', 'c#', 'c++', 'python', 'sql', 'mongodb', 'mongodb', 'nosql', 'r', 'go', 'sql server', 'mysql', 'oracle', 'azure', 'aws', 'gcp', 'react', 'hadoop', 'spark', 'tensorflow', 'keras', 'pytorch', 'node.js', 'angular', 'vue.js', 'tableau', 'power bi']</t>
  </si>
  <si>
    <t>{'analyst_tools': ['tableau', 'power bi'], 'cloud': ['oracle', 'azure', 'aws', 'gcp'], 'databases': ['mongodb', 'sql server', 'mysql'], 'libraries': ['react', 'hadoop', 'spark', 'tensorflow', 'keras', 'pytorch'], 'programming': ['java', 'c#', 'c++', 'python', 'sql', 'mongodb', 'nosql', 'r', 'go'], 'webframeworks': ['node.js', 'angular', 'vue.js']}</t>
  </si>
  <si>
    <t>Data Engineer - OP01105-02</t>
  </si>
  <si>
    <t>poLight is looking for Production Data Analyst</t>
  </si>
  <si>
    <t>Skoppum, Norway</t>
  </si>
  <si>
    <t>poLight ASA</t>
  </si>
  <si>
    <t>Senior Embedded Hardware and Software Engineer</t>
  </si>
  <si>
    <t>Sr Sales Planning Analyst</t>
  </si>
  <si>
    <t>Data Analyst (M-F-D)</t>
  </si>
  <si>
    <t>Data CoLAB</t>
  </si>
  <si>
    <t>['python', 'r', 'sql', 'mysql', 'sql server', 'dax', 'tableau', 'power bi']</t>
  </si>
  <si>
    <t>{'analyst_tools': ['dax', 'tableau', 'power bi'], 'databases': ['mysql', 'sql server'], 'programming': ['python', 'r', 'sql']}</t>
  </si>
  <si>
    <t>['go', 'nosql', 'sql', 'python', 'scala', 'c++', 'java', 'db2', 'oracle', 'azure', 'aws', 'gcp', 'snowflake', 'bigquery', 'redshift', 'spark', 'qlik', 'microstrategy', 'tableau', 'looker', 'github', 'jira', 'confluence']</t>
  </si>
  <si>
    <t>{'analyst_tools': ['qlik', 'microstrategy', 'tableau', 'looker'], 'async': ['jira', 'confluence'], 'cloud': ['oracle', 'azure', 'aws', 'gcp', 'snowflake', 'bigquery', 'redshift'], 'databases': ['db2'], 'libraries': ['spark'], 'other': ['github'], 'programming': ['go', 'nosql', 'sql', 'python', 'scala', 'c++', 'java']}</t>
  </si>
  <si>
    <t>['sql', 'python', 'azure', 'databricks', 'spark', 'pyspark', 'power bi', 'dax', 'powerbi']</t>
  </si>
  <si>
    <t>{'analyst_tools': ['power bi', 'dax', 'powerbi'], 'cloud': ['azure', 'databricks'], 'libraries': ['spark', 'pyspark'], 'programming': ['sql', 'python']}</t>
  </si>
  <si>
    <t>Finance Data Analyst. Job in Birmingham My Valley Jobs Today</t>
  </si>
  <si>
    <t>Data Engineer (3년 이하)</t>
  </si>
  <si>
    <t>Freshman/Intern - Data Science &amp; Analysis (Full-/Part-time/Remote)</t>
  </si>
  <si>
    <t>['java', 'javascript', 'sql', 'python', 'firebase', 'firebase', 'aws', 'azure', 'spark', 'hadoop', 'pytorch', 'power bi']</t>
  </si>
  <si>
    <t>{'analyst_tools': ['power bi'], 'cloud': ['firebase', 'aws', 'azure'], 'databases': ['firebase'], 'libraries': ['spark', 'hadoop', 'pytorch'], 'programming': ['java', 'javascript', 'sql', 'python']}</t>
  </si>
  <si>
    <t>FaceOnLive - On Premises Biometrics, Identity Verification</t>
  </si>
  <si>
    <t>Computer Scientist/Data Analyst II Jobs</t>
  </si>
  <si>
    <t>['c#', 'azure', 'gcp', 'aws', 'kubernetes', 'docker']</t>
  </si>
  <si>
    <t>{'cloud': ['azure', 'gcp', 'aws'], 'other': ['kubernetes', 'docker'], 'programming': ['c#']}</t>
  </si>
  <si>
    <t>PAS Senior Engineer</t>
  </si>
  <si>
    <t>Data Engineering/ Ml Engineering Lead</t>
  </si>
  <si>
    <t>Business Analyst | Sustainability  Poreion</t>
  </si>
  <si>
    <t>Data Analyst DWH</t>
  </si>
  <si>
    <t>Data Engineer - JR047</t>
  </si>
  <si>
    <t>['python', 'sql', 'sap', 'excel', 'flow']</t>
  </si>
  <si>
    <t>{'analyst_tools': ['sap', 'excel'], 'other': ['flow'], 'programming': ['python', 'sql']}</t>
  </si>
  <si>
    <t>Encora Technologies Pte Ltd</t>
  </si>
  <si>
    <t>Teamleitung Data Insights (Data Analysis/Data Science) (m/w/d)</t>
  </si>
  <si>
    <t>Eustema S.p.A.</t>
  </si>
  <si>
    <t>['sql', 'python', 'golang', 'javascript', 'typescript', 'gcp', 'bigquery', 'aws', 'airflow', 'kafka', 'pyspark', 'node', 'tableau', 'terraform', 'bitbucket', 'jira']</t>
  </si>
  <si>
    <t>{'analyst_tools': ['tableau'], 'async': ['jira'], 'cloud': ['gcp', 'bigquery', 'aws'], 'libraries': ['airflow', 'kafka', 'pyspark'], 'other': ['terraform', 'bitbucket'], 'programming': ['sql', 'python', 'golang', 'javascript', 'typescript'], 'webframeworks': ['node']}</t>
  </si>
  <si>
    <t>Senior Data Engineer - Python, AWS, Databricks</t>
  </si>
  <si>
    <t>['python', 'go', 'c#', 'r', 'sas', 'sas', 'sql', 'oracle', 'excel', 'tableau']</t>
  </si>
  <si>
    <t>{'analyst_tools': ['sas', 'excel', 'tableau'], 'cloud': ['oracle'], 'programming': ['python', 'go', 'c#', 'r', 'sas', 'sql']}</t>
  </si>
  <si>
    <t>Acrow Recruitment</t>
  </si>
  <si>
    <t>Full-time, Contractor, and Volunteer</t>
  </si>
  <si>
    <t>Nottingham Building Society</t>
  </si>
  <si>
    <t>['python', 'sql', 'nosql', 'gcp', 'aws', 'bigquery', 'airflow']</t>
  </si>
  <si>
    <t>{'cloud': ['gcp', 'aws', 'bigquery'], 'libraries': ['airflow'], 'programming': ['python', 'sql', 'nosql']}</t>
  </si>
  <si>
    <t>['sql', 'sql server', 'azure', 'oracle', 'power bi', 'dax', 'excel']</t>
  </si>
  <si>
    <t>{'analyst_tools': ['power bi', 'dax', 'excel'], 'cloud': ['azure', 'oracle'], 'databases': ['sql server'], 'programming': ['sql']}</t>
  </si>
  <si>
    <t>Celonis Data Engineer-PAN India</t>
  </si>
  <si>
    <t>ZPID Trier</t>
  </si>
  <si>
    <t>Principal AI Engineer</t>
  </si>
  <si>
    <t>IPAPER AS</t>
  </si>
  <si>
    <t>['c#', 'sql', 'powershell', 'bash', 'aws', 'windows', 'linux', 'github', 'kubernetes', 'slack', 'zoom']</t>
  </si>
  <si>
    <t>{'cloud': ['aws'], 'os': ['windows', 'linux'], 'other': ['github', 'kubernetes'], 'programming': ['c#', 'sql', 'powershell', 'bash'], 'sync': ['slack', 'zoom']}</t>
  </si>
  <si>
    <t>Senior Product Marketing Manager, Data Science</t>
  </si>
  <si>
    <t>Senior Data Engineer. Job in Andover My Valley Jobs Today</t>
  </si>
  <si>
    <t>Senovo_IT</t>
  </si>
  <si>
    <t>['sql', 'sql server', 'azure', 'windows', 'ssis', 'ssrs', 'kubernetes']</t>
  </si>
  <si>
    <t>{'analyst_tools': ['ssis', 'ssrs'], 'cloud': ['azure'], 'databases': ['sql server'], 'os': ['windows'], 'other': ['kubernetes'], 'programming': ['sql']}</t>
  </si>
  <si>
    <t>['sql', 'sql server', 'ssrs', 'ssis', 'outlook']</t>
  </si>
  <si>
    <t>{'analyst_tools': ['ssrs', 'ssis', 'outlook'], 'databases': ['sql server'], 'programming': ['sql']}</t>
  </si>
  <si>
    <t>Data Analyst Bi_qliksense</t>
  </si>
  <si>
    <t>Apprenti.e Data Analyst H/F</t>
  </si>
  <si>
    <t>Agc Val de Loire</t>
  </si>
  <si>
    <t>Magic Visibility Engineer</t>
  </si>
  <si>
    <t>['go', 'python', 'rust', 'sql', 'kafka', 'graphql', 'linux', 'flow']</t>
  </si>
  <si>
    <t>{'libraries': ['kafka', 'graphql'], 'os': ['linux'], 'other': ['flow'], 'programming': ['go', 'python', 'rust', 'sql']}</t>
  </si>
  <si>
    <t>We are looking for Platform Engineers for our Data &amp; Analytics team!</t>
  </si>
  <si>
    <t>DNB Bank ASA</t>
  </si>
  <si>
    <t>['scala', 'sql', 'aws', 'azure', 'gcp', 'spark']</t>
  </si>
  <si>
    <t>{'cloud': ['aws', 'azure', 'gcp'], 'libraries': ['spark'], 'programming': ['scala', 'sql']}</t>
  </si>
  <si>
    <t>Great Haywood, Stafford, UK</t>
  </si>
  <si>
    <t>Board Analyst</t>
  </si>
  <si>
    <t>Brico Depot Romania (part of Kingfisher Group)</t>
  </si>
  <si>
    <t>Sr. Data Scientist - Security, Global Services Security</t>
  </si>
  <si>
    <t>Associate Analyst, Performance andamp; Data Recon</t>
  </si>
  <si>
    <t>Supply Chain Data Assistant</t>
  </si>
  <si>
    <t>Data custodian</t>
  </si>
  <si>
    <t>Ad Tech, Data Engineer</t>
  </si>
  <si>
    <t>['python', 'mysql', 'snowflake', 'aws', 'bigquery', 'airflow']</t>
  </si>
  <si>
    <t>{'cloud': ['snowflake', 'aws', 'bigquery'], 'databases': ['mysql'], 'libraries': ['airflow'], 'programming': ['python']}</t>
  </si>
  <si>
    <t>Software / Data Engineer, Python, Senior - 1004 Jobs</t>
  </si>
  <si>
    <t>C&amp;B Controlling Data Analyst (Thessaloniki)</t>
  </si>
  <si>
    <t>Analytics and Innovation Engineer</t>
  </si>
  <si>
    <t>['sql', 'power bi', 'sheets']</t>
  </si>
  <si>
    <t>{'analyst_tools': ['power bi', 'sheets'], 'programming': ['sql']}</t>
  </si>
  <si>
    <t>['bash', 'python', 'perl', 'aws', 'azure', 'gcp', 'terraform', 'ansible', 'jenkins', 'kubernetes']</t>
  </si>
  <si>
    <t>{'cloud': ['aws', 'azure', 'gcp'], 'other': ['terraform', 'ansible', 'jenkins', 'kubernetes'], 'programming': ['bash', 'python', 'perl']}</t>
  </si>
  <si>
    <t>Graduate Data &amp; Advanced Analytics</t>
  </si>
  <si>
    <t>['html', 'css', 'javascript', 'express', 'docker']</t>
  </si>
  <si>
    <t>{'other': ['docker'], 'programming': ['html', 'css', 'javascript'], 'webframeworks': ['express']}</t>
  </si>
  <si>
    <t>Hangzhou Xiaoying Innovation Technology Co. LTD</t>
  </si>
  <si>
    <t>Work From Home Freelance: Media Search Analyst – French (CA)</t>
  </si>
  <si>
    <t>QA System Analyst Intern</t>
  </si>
  <si>
    <t>Client Data Services (Sr. Analyst)</t>
  </si>
  <si>
    <t>Data Analyst, Programs</t>
  </si>
  <si>
    <t>Breaking Ground</t>
  </si>
  <si>
    <t>Data Scientist Pluriplus</t>
  </si>
  <si>
    <t>Pluripharm B.V.</t>
  </si>
  <si>
    <t>['gcp', 'oracle', 'excel', 'flow']</t>
  </si>
  <si>
    <t>{'analyst_tools': ['excel'], 'cloud': ['gcp', 'oracle'], 'other': ['flow']}</t>
  </si>
  <si>
    <t>Roots Canada</t>
  </si>
  <si>
    <t>Analog Layout Staff Engineer</t>
  </si>
  <si>
    <t>Marvell Technology, Inc.</t>
  </si>
  <si>
    <t>['python', 'sql', 'r', 'bash', 'postgresql', 'aws', 'redshift', 'pandas', 'spark', 'airflow', 'kafka', 'jupyter', 'flask', 'phoenix', 'linux', 'docker']</t>
  </si>
  <si>
    <t>{'cloud': ['aws', 'redshift'], 'databases': ['postgresql'], 'libraries': ['pandas', 'spark', 'airflow', 'kafka', 'jupyter'], 'os': ['linux'], 'other': ['docker'], 'programming': ['python', 'sql', 'r', 'bash'], 'webframeworks': ['flask', 'phoenix']}</t>
  </si>
  <si>
    <t>Data - Site Reliability Engineer</t>
  </si>
  <si>
    <t>['python', 'sql', 'databricks', 'pandas', 'airflow', 'spark', 'kafka']</t>
  </si>
  <si>
    <t>{'cloud': ['databricks'], 'libraries': ['pandas', 'airflow', 'spark', 'kafka'], 'programming': ['python', 'sql']}</t>
  </si>
  <si>
    <t>['sql', 'python', 'r', 'crystal', 'numpy', 'pandas', 'seaborn', 'dplyr', 'pyspark', 'keras', 'tableau', 'excel']</t>
  </si>
  <si>
    <t>{'analyst_tools': ['tableau', 'excel'], 'libraries': ['numpy', 'pandas', 'seaborn', 'dplyr', 'pyspark', 'keras'], 'programming': ['sql', 'python', 'r', 'crystal']}</t>
  </si>
  <si>
    <t>Manager, Data Science - Partnership Analytics</t>
  </si>
  <si>
    <t>Honey Science Corporation</t>
  </si>
  <si>
    <t>['sql', 'python', 'c++', 'c#', 'java', 'javascript', 'r', 'spark', 'tableau', 'kubernetes', 'docker']</t>
  </si>
  <si>
    <t>{'analyst_tools': ['tableau'], 'libraries': ['spark'], 'other': ['kubernetes', 'docker'], 'programming': ['sql', 'python', 'c++', 'c#', 'java', 'javascript', 'r']}</t>
  </si>
  <si>
    <t>['powershell', 'sql', 'aws', 'vmware', 'windows']</t>
  </si>
  <si>
    <t>{'cloud': ['aws', 'vmware'], 'os': ['windows'], 'programming': ['powershell', 'sql']}</t>
  </si>
  <si>
    <t>['python', 'go', 'scala', 'java', 'sql', 'nosql', 'aws', 'pyspark']</t>
  </si>
  <si>
    <t>{'cloud': ['aws'], 'libraries': ['pyspark'], 'programming': ['python', 'go', 'scala', 'java', 'sql', 'nosql']}</t>
  </si>
  <si>
    <t>['tensorflow', 'pytorch', 'opencv', 'docker']</t>
  </si>
  <si>
    <t>{'libraries': ['tensorflow', 'pytorch', 'opencv'], 'other': ['docker']}</t>
  </si>
  <si>
    <t>Data Science Internship - Summer 2023 (Remote, ROU)</t>
  </si>
  <si>
    <t>['python', 'scala', 'aws', 'spark', 'tensorflow', 'keras', 'pytorch', 'linux', 'github', 'git', 'docker', 'slack']</t>
  </si>
  <si>
    <t>{'cloud': ['aws'], 'libraries': ['spark', 'tensorflow', 'keras', 'pytorch'], 'os': ['linux'], 'other': ['github', 'git', 'docker'], 'programming': ['python', 'scala'], 'sync': ['slack']}</t>
  </si>
  <si>
    <t>SimAnalytics Oy</t>
  </si>
  <si>
    <t>Data Engineer/Analyst (m/w/d)</t>
  </si>
  <si>
    <t>['python', 'sql', 't-sql', 'sql server', 'azure', 'databricks', 'pyspark', 'power bi', 'tableau']</t>
  </si>
  <si>
    <t>{'analyst_tools': ['power bi', 'tableau'], 'cloud': ['azure', 'databricks'], 'databases': ['sql server'], 'libraries': ['pyspark'], 'programming': ['python', 'sql', 't-sql']}</t>
  </si>
  <si>
    <t>Data Scientist (Remote Sensing)</t>
  </si>
  <si>
    <t>ELD Recrutement</t>
  </si>
  <si>
    <t>['python', 'aws', 'pandas', 'numpy', 'terraform']</t>
  </si>
  <si>
    <t>{'cloud': ['aws'], 'libraries': ['pandas', 'numpy'], 'other': ['terraform'], 'programming': ['python']}</t>
  </si>
  <si>
    <t>69597: Computer Scientist, Data Scientist, or similar, Research...</t>
  </si>
  <si>
    <t>Herräng, Sweden (+1 other)</t>
  </si>
  <si>
    <t>via Outpost24 Group</t>
  </si>
  <si>
    <t>['c#', 'powershell', 'azure', 'selenium', 'windows', 'excel', 'jenkins']</t>
  </si>
  <si>
    <t>{'analyst_tools': ['excel'], 'cloud': ['azure'], 'libraries': ['selenium'], 'os': ['windows'], 'other': ['jenkins'], 'programming': ['c#', 'powershell']}</t>
  </si>
  <si>
    <t>ShelfGenie</t>
  </si>
  <si>
    <t>Senior Data Engineer Engineering</t>
  </si>
  <si>
    <t>Synergy Computer Solutions, Inc.</t>
  </si>
  <si>
    <t>['sql', 'sql server', 'azure', 'bigquery', 'cognos']</t>
  </si>
  <si>
    <t>{'analyst_tools': ['cognos'], 'cloud': ['azure', 'bigquery'], 'databases': ['sql server'], 'programming': ['sql']}</t>
  </si>
  <si>
    <t>Nordwand Group - the IT &amp; Finance Recruitment Company</t>
  </si>
  <si>
    <t>EUROBET</t>
  </si>
  <si>
    <t>60 Degrees Ltd</t>
  </si>
  <si>
    <t>Partner Solution Engineer - Service Centre - REF7618U</t>
  </si>
  <si>
    <t>['go', 'r', 'sas', 'sas', 'python', 'sql', 'matlab', 'mongodb', 'mongodb', 'mysql', 'oracle', 'spark', 'jupyter', 'power bi', 'tableau', 'qlik', 'git']</t>
  </si>
  <si>
    <t>{'analyst_tools': ['sas', 'power bi', 'tableau', 'qlik'], 'cloud': ['oracle'], 'databases': ['mongodb', 'mysql'], 'libraries': ['spark', 'jupyter'], 'other': ['git'], 'programming': ['go', 'r', 'sas', 'python', 'sql', 'matlab', 'mongodb']}</t>
  </si>
  <si>
    <t>['sql', 'python', 'r', 'databricks', 'excel', 'sheets', 'tableau', 'git']</t>
  </si>
  <si>
    <t>{'analyst_tools': ['excel', 'sheets', 'tableau'], 'cloud': ['databricks'], 'other': ['git'], 'programming': ['sql', 'python', 'r']}</t>
  </si>
  <si>
    <t>Data Scientist (KTP Associate/Research Assistant</t>
  </si>
  <si>
    <t>University of Aberdeen</t>
  </si>
  <si>
    <t>Bennett and Game Recruitment</t>
  </si>
  <si>
    <t>Server Analyst</t>
  </si>
  <si>
    <t>Eidgenössisches Institut für Geistiges Eigentum</t>
  </si>
  <si>
    <t>Development engineer – Engine optimization performance</t>
  </si>
  <si>
    <t>Data Scientist- Solution Architect</t>
  </si>
  <si>
    <t>['python', 'r', 'sql', 'nosql', 'cassandra', 'azure', 'aws', 'gcp', 'spark', 'hadoop', 'kafka', 'tableau', 'power bi', 'alteryx', 'kubernetes']</t>
  </si>
  <si>
    <t>{'analyst_tools': ['tableau', 'power bi', 'alteryx'], 'cloud': ['azure', 'aws', 'gcp'], 'databases': ['cassandra'], 'libraries': ['spark', 'hadoop', 'kafka'], 'other': ['kubernetes'], 'programming': ['python', 'r', 'sql', 'nosql']}</t>
  </si>
  <si>
    <t>Cyber Security Engineer (SG)(P3)</t>
  </si>
  <si>
    <t>IAEA - International Atomic Energy Agency</t>
  </si>
  <si>
    <t>['c', 'linux', 'splunk']</t>
  </si>
  <si>
    <t>{'analyst_tools': ['splunk'], 'os': ['linux'], 'programming': ['c']}</t>
  </si>
  <si>
    <t>Software Engineer - Distributed Stream Processing - C++/Rust</t>
  </si>
  <si>
    <t>Synnada</t>
  </si>
  <si>
    <t>['rust', 'python', 'spark', 'kafka', 'kubernetes']</t>
  </si>
  <si>
    <t>{'libraries': ['spark', 'kafka'], 'other': ['kubernetes'], 'programming': ['rust', 'python']}</t>
  </si>
  <si>
    <t>Workday Data Migration Analyst</t>
  </si>
  <si>
    <t>Staff Software Engineer - Data Integration</t>
  </si>
  <si>
    <t>['sql', 'java', 'python', 'aws', 'graphql']</t>
  </si>
  <si>
    <t>{'cloud': ['aws'], 'libraries': ['graphql'], 'programming': ['sql', 'java', 'python']}</t>
  </si>
  <si>
    <t>Divernon, IL</t>
  </si>
  <si>
    <t>Awesome Analytics</t>
  </si>
  <si>
    <t>['python', 'vba', 'sql', 'c#', 'excel', 'ssis', 'power bi', 'dax']</t>
  </si>
  <si>
    <t>{'analyst_tools': ['excel', 'ssis', 'power bi', 'dax'], 'programming': ['python', 'vba', 'sql', 'c#']}</t>
  </si>
  <si>
    <t>['sql', 'azure', 'aws', 'ssis', 'jira']</t>
  </si>
  <si>
    <t>{'analyst_tools': ['ssis'], 'async': ['jira'], 'cloud': ['azure', 'aws'], 'programming': ['sql']}</t>
  </si>
  <si>
    <t>['python', 'java', 'sql', 'sas', 'sas', 'r', 'oracle', 'linux', 'git']</t>
  </si>
  <si>
    <t>{'analyst_tools': ['sas'], 'cloud': ['oracle'], 'os': ['linux'], 'other': ['git'], 'programming': ['python', 'java', 'sql', 'sas', 'r']}</t>
  </si>
  <si>
    <t>['sql', 'python', 'pyspark', 'notion']</t>
  </si>
  <si>
    <t>{'async': ['notion'], 'libraries': ['pyspark'], 'programming': ['sql', 'python']}</t>
  </si>
  <si>
    <t>Data Engineer - Hado</t>
  </si>
  <si>
    <t>['python', 'kafka', 'spark', 'hadoop']</t>
  </si>
  <si>
    <t>{'libraries': ['kafka', 'spark', 'hadoop'], 'programming': ['python']}</t>
  </si>
  <si>
    <t>Data Analytics and IT testing Engineer</t>
  </si>
  <si>
    <t>Rubí, Spain</t>
  </si>
  <si>
    <t>Submer</t>
  </si>
  <si>
    <t>Data Scientist, Global Listed MNC</t>
  </si>
  <si>
    <t>['python', 'r', 'javascript', 'scikit-learn', 'tensorflow', 'tableau', 'gitlab', 'jira']</t>
  </si>
  <si>
    <t>{'analyst_tools': ['tableau'], 'async': ['jira'], 'libraries': ['scikit-learn', 'tensorflow'], 'other': ['gitlab'], 'programming': ['python', 'r', 'javascript']}</t>
  </si>
  <si>
    <t>Data Analysis/Business Intelligence/Reporting</t>
  </si>
  <si>
    <t>Sr. Data Engineer - Markham, ON</t>
  </si>
  <si>
    <t>Economics &amp; Damages Associate – Data Analysis and Economic Research</t>
  </si>
  <si>
    <t>['scala', 'python', 'nosql', 'mongodb', 'mongodb', 'shell', 'mysql', 'dynamodb', 'aws', 'spark', 'kafka', 'hadoop', 'linux', 'gitlab', 'bitbucket', 'docker', 'kubernetes', 'terraform', 'ansible']</t>
  </si>
  <si>
    <t>{'cloud': ['aws'], 'databases': ['mongodb', 'mysql', 'dynamodb'], 'libraries': ['spark', 'kafka', 'hadoop'], 'os': ['linux'], 'other': ['gitlab', 'bitbucket', 'docker', 'kubernetes', 'terraform', 'ansible'], 'programming': ['scala', 'python', 'nosql', 'mongodb', 'shell']}</t>
  </si>
  <si>
    <t>Data Systems Analyst - Fully Remote</t>
  </si>
  <si>
    <t>Sr. Quantitative Model Validation Analyst</t>
  </si>
  <si>
    <t>['c#', 'typescript', 'sql', 'azure', 'react', 'angular', 'docker', 'kubernetes']</t>
  </si>
  <si>
    <t>{'cloud': ['azure'], 'libraries': ['react'], 'other': ['docker', 'kubernetes'], 'programming': ['c#', 'typescript', 'sql'], 'webframeworks': ['angular']}</t>
  </si>
  <si>
    <t>Energy Intelligence Client Representative</t>
  </si>
  <si>
    <t>BUSINESS INTELLIGENCE ENGINEER - DATA SCIENTIST (M/F)</t>
  </si>
  <si>
    <t>Lintgen, Luxembourg</t>
  </si>
  <si>
    <t>CGDIS - Corps grand-ducal d'incendie et de secours</t>
  </si>
  <si>
    <t>North America Principal Data Engineer (Remote Option*) - Full-time...</t>
  </si>
  <si>
    <t>['java', 'sql', 'linux', 'flow']</t>
  </si>
  <si>
    <t>{'os': ['linux'], 'other': ['flow'], 'programming': ['java', 'sql']}</t>
  </si>
  <si>
    <t>Dole Food Company</t>
  </si>
  <si>
    <t>Data Platform Engineer/DBA - Junior-Mid</t>
  </si>
  <si>
    <t>['sql', 'azure', 'databricks', 'ssis', 'ssrs', 'kubernetes', 'docker', 'terraform']</t>
  </si>
  <si>
    <t>{'analyst_tools': ['ssis', 'ssrs'], 'cloud': ['azure', 'databricks'], 'other': ['kubernetes', 'docker', 'terraform'], 'programming': ['sql']}</t>
  </si>
  <si>
    <t>Data Valuation Analyst</t>
  </si>
  <si>
    <t>['go', 'python', 'r', 'pytorch', 'tensorflow']</t>
  </si>
  <si>
    <t>{'libraries': ['pytorch', 'tensorflow'], 'programming': ['go', 'python', 'r']}</t>
  </si>
  <si>
    <t>['sql', 'python', 'tableau', 'excel', 'sheets', 'looker', 'power bi']</t>
  </si>
  <si>
    <t>{'analyst_tools': ['tableau', 'excel', 'sheets', 'looker', 'power bi'], 'programming': ['sql', 'python']}</t>
  </si>
  <si>
    <t>Data Analyst Fresher Entry Level Only</t>
  </si>
  <si>
    <t>Hadoop &amp; Teradata-  Developer</t>
  </si>
  <si>
    <t>['sql', 'hadoop', 'unix', 'tableau']</t>
  </si>
  <si>
    <t>{'analyst_tools': ['tableau'], 'libraries': ['hadoop'], 'os': ['unix'], 'programming': ['sql']}</t>
  </si>
  <si>
    <t>Simplify Healthcare</t>
  </si>
  <si>
    <t>['python', 'azure', 'hadoop', 'spark', 'linux']</t>
  </si>
  <si>
    <t>{'cloud': ['azure'], 'libraries': ['hadoop', 'spark'], 'os': ['linux'], 'programming': ['python']}</t>
  </si>
  <si>
    <t>['sql', 'python', 'aws', 'azure', 'databricks', 'spark', 'airflow', 'kafka', 'tableau', 'power bi', 'looker']</t>
  </si>
  <si>
    <t>{'analyst_tools': ['tableau', 'power bi', 'looker'], 'cloud': ['aws', 'azure', 'databricks'], 'libraries': ['spark', 'airflow', 'kafka'], 'programming': ['sql', 'python']}</t>
  </si>
  <si>
    <t>Origin Data Lake - Senior Developer (Python)</t>
  </si>
  <si>
    <t>['sql', 'python', 'r', 'gcp', 'express', 'tableau']</t>
  </si>
  <si>
    <t>{'analyst_tools': ['tableau'], 'cloud': ['gcp'], 'programming': ['sql', 'python', 'r'], 'webframeworks': ['express']}</t>
  </si>
  <si>
    <t>Financial Analyst Intern (Dhaka-Remote)</t>
  </si>
  <si>
    <t>Data Processing Analyst (Project Based)</t>
  </si>
  <si>
    <t>Vendor Data Analyst - 12 months</t>
  </si>
  <si>
    <t>Phoenix, AZ (+3 others)</t>
  </si>
  <si>
    <t>Data Science and Systems Graduate Engineers</t>
  </si>
  <si>
    <t>Technical Interviewer for Data Scientist/ML Engineer Roles...</t>
  </si>
  <si>
    <t>RELX International</t>
  </si>
  <si>
    <t>['sql', 'python', 'r', 'azure', 'databricks', 'pyspark', 'power bi']</t>
  </si>
  <si>
    <t>{'analyst_tools': ['power bi'], 'cloud': ['azure', 'databricks'], 'libraries': ['pyspark'], 'programming': ['sql', 'python', 'r']}</t>
  </si>
  <si>
    <t>Staff Engineer- Backend</t>
  </si>
  <si>
    <t>Data Engineer (SQLServer) (F/M/D)</t>
  </si>
  <si>
    <t>Senior Software Engineer - 26749</t>
  </si>
  <si>
    <t>Crédit Agricole Corporate and Investment Bank</t>
  </si>
  <si>
    <t>['r', 'python', 'sql', 'nosql', 'qlik', 'tableau', 'dax']</t>
  </si>
  <si>
    <t>{'analyst_tools': ['qlik', 'tableau', 'dax'], 'programming': ['r', 'python', 'sql', 'nosql']}</t>
  </si>
  <si>
    <t>['sql', 'python', 'scala', 'sql server', 'azure', 'databricks', 'aws', 'ssis', 'power bi', 'git']</t>
  </si>
  <si>
    <t>{'analyst_tools': ['ssis', 'power bi'], 'cloud': ['azure', 'databricks', 'aws'], 'databases': ['sql server'], 'other': ['git'], 'programming': ['sql', 'python', 'scala']}</t>
  </si>
  <si>
    <t>Data Centre Shift Engineer - Peterborough</t>
  </si>
  <si>
    <t>['python', 'java', 'go', 'c', 'linux']</t>
  </si>
  <si>
    <t>{'os': ['linux'], 'programming': ['python', 'java', 'go', 'c']}</t>
  </si>
  <si>
    <t>Data and Backend Engineer (Remote)</t>
  </si>
  <si>
    <t>4code</t>
  </si>
  <si>
    <t>['sql', 'python', 'typescript', 'gcp', 'aws', 'azure', 'airflow', 'node.js', 'flow', 'docker', 'kubernetes']</t>
  </si>
  <si>
    <t>{'cloud': ['gcp', 'aws', 'azure'], 'libraries': ['airflow'], 'other': ['flow', 'docker', 'kubernetes'], 'programming': ['sql', 'python', 'typescript'], 'webframeworks': ['node.js']}</t>
  </si>
  <si>
    <t>Lightwater, UK</t>
  </si>
  <si>
    <t>William Russell</t>
  </si>
  <si>
    <t>['sql', 't-sql', 'azure', 'power bi', 'ssis', 'excel', 'ssrs']</t>
  </si>
  <si>
    <t>{'analyst_tools': ['power bi', 'ssis', 'excel', 'ssrs'], 'cloud': ['azure'], 'programming': ['sql', 't-sql']}</t>
  </si>
  <si>
    <t>Data Scientist- AML Analytics</t>
  </si>
  <si>
    <t>Stage Data Scientist / Data Analyst H/F</t>
  </si>
  <si>
    <t>['java', 'vba']</t>
  </si>
  <si>
    <t>{'programming': ['java', 'vba']}</t>
  </si>
  <si>
    <t>Business Analyst - Data Quality</t>
  </si>
  <si>
    <t>['sql', 'python', 'java', 'c++', 'scala', 'nosql', 'aws', 'redshift', 'hadoop', 'spark', 'kafka']</t>
  </si>
  <si>
    <t>{'cloud': ['aws', 'redshift'], 'libraries': ['hadoop', 'spark', 'kafka'], 'programming': ['sql', 'python', 'java', 'c++', 'scala', 'nosql']}</t>
  </si>
  <si>
    <t>Parsly</t>
  </si>
  <si>
    <t>Data Engineer : Vehicule Analytics</t>
  </si>
  <si>
    <t>['python', 'sql', 'matlab', 'jira']</t>
  </si>
  <si>
    <t>{'async': ['jira'], 'programming': ['python', 'sql', 'matlab']}</t>
  </si>
  <si>
    <t>Data Analyst - Digital and new verticals -Stage</t>
  </si>
  <si>
    <t>PRO32</t>
  </si>
  <si>
    <t>Department of Youth Services</t>
  </si>
  <si>
    <t>Data Scientist for Medical Imaging 60% - 100% | befristet</t>
  </si>
  <si>
    <t>Senior Marketing Analyst (d/f/m)</t>
  </si>
  <si>
    <t>DVS</t>
  </si>
  <si>
    <t>['python', 'sql', 'snowflake', 'azure', 'aws', 'gcp', 'sap']</t>
  </si>
  <si>
    <t>{'analyst_tools': ['sap'], 'cloud': ['snowflake', 'azure', 'aws', 'gcp'], 'programming': ['python', 'sql']}</t>
  </si>
  <si>
    <t>Settlement Analyst I</t>
  </si>
  <si>
    <t>Excelerate Asia</t>
  </si>
  <si>
    <t>['python', 'numpy', 'pandas', 'scikit-learn', 'hadoop', 'spark', 'unix', 'github']</t>
  </si>
  <si>
    <t>{'libraries': ['numpy', 'pandas', 'scikit-learn', 'hadoop', 'spark'], 'os': ['unix'], 'other': ['github'], 'programming': ['python']}</t>
  </si>
  <si>
    <t>Xapo</t>
  </si>
  <si>
    <t>['sql', 'c#', 'python', 'golang', 'azure', 'kubernetes']</t>
  </si>
  <si>
    <t>{'cloud': ['azure'], 'other': ['kubernetes'], 'programming': ['sql', 'c#', 'python', 'golang']}</t>
  </si>
  <si>
    <t>Senior Developer / Data Engineer (SQL, C#, Azure)</t>
  </si>
  <si>
    <t>Data Engineer / Software Engineer 75-100% w/m/d</t>
  </si>
  <si>
    <t>Senior Data Analyst. Job in Ireland NBC4i Jobs</t>
  </si>
  <si>
    <t>Talent Stream</t>
  </si>
  <si>
    <t>Senior Data Scientist - HUAWEI Ads (Contract)</t>
  </si>
  <si>
    <t>Data Modernization Architect - Full-time / Part-time</t>
  </si>
  <si>
    <t>Infowave Systems Inc</t>
  </si>
  <si>
    <t>data architect/data scientist</t>
  </si>
  <si>
    <t>axmiyan hr solutions private limited</t>
  </si>
  <si>
    <t>Senior Data Scientist - QuantumBlack - Growth, Marketing &amp; Sales...</t>
  </si>
  <si>
    <t>AI by McKinsey.</t>
  </si>
  <si>
    <t>Data Engineer[매니저]</t>
  </si>
  <si>
    <t>['python', 'shell', 'elasticsearch', 'hadoop', 'kafka', 'spark']</t>
  </si>
  <si>
    <t>{'databases': ['elasticsearch'], 'libraries': ['hadoop', 'kafka', 'spark'], 'programming': ['python', 'shell']}</t>
  </si>
  <si>
    <t>Elron / Eesti Liinirongid AS</t>
  </si>
  <si>
    <t>['sql', 't-sql', 'nosql', 'python', 'scala', 'sql server', 'azure', 'databricks', 'hadoop', 'kafka', 'spark', 'pyspark', 'ssis']</t>
  </si>
  <si>
    <t>{'analyst_tools': ['ssis'], 'cloud': ['azure', 'databricks'], 'databases': ['sql server'], 'libraries': ['hadoop', 'kafka', 'spark', 'pyspark'], 'programming': ['sql', 't-sql', 'nosql', 'python', 'scala']}</t>
  </si>
  <si>
    <t>Data Engineer, Database and ETL/ Real-World &amp; Analytics Solutions</t>
  </si>
  <si>
    <t>['nosql', 'aws', 'azure', 'hadoop', 'spark', 'tableau']</t>
  </si>
  <si>
    <t>{'analyst_tools': ['tableau'], 'cloud': ['aws', 'azure'], 'libraries': ['hadoop', 'spark'], 'programming': ['nosql']}</t>
  </si>
  <si>
    <t>Airflow, databricks, Python &amp; Lambda Engineer</t>
  </si>
  <si>
    <t>Logixos</t>
  </si>
  <si>
    <t>['python', 'databricks', 'aws', 'azure', 'airflow', 'git']</t>
  </si>
  <si>
    <t>{'cloud': ['databricks', 'aws', 'azure'], 'libraries': ['airflow'], 'other': ['git'], 'programming': ['python']}</t>
  </si>
  <si>
    <t>Data Engineer - CRYPTO. Job in London My Valley Jobs Today</t>
  </si>
  <si>
    <t>Holisto (formerly Splitty)</t>
  </si>
  <si>
    <t>['sql', 'python', 'c', 'snowflake', 'redshift', 'bigquery', 'tableau', 'looker', 'excel']</t>
  </si>
  <si>
    <t>{'analyst_tools': ['tableau', 'looker', 'excel'], 'cloud': ['snowflake', 'redshift', 'bigquery'], 'programming': ['sql', 'python', 'c']}</t>
  </si>
  <si>
    <t>Tableau Administration &amp; Azure Synapse Performance Optimisation...</t>
  </si>
  <si>
    <t>Seosaph-infotech</t>
  </si>
  <si>
    <t>['sql', 'sql server', 'azure', 'snowflake', 'oracle', 'tableau']</t>
  </si>
  <si>
    <t>{'analyst_tools': ['tableau'], 'cloud': ['azure', 'snowflake', 'oracle'], 'databases': ['sql server'], 'programming': ['sql']}</t>
  </si>
  <si>
    <t>Semi senior Data Engineer (Azure Databricks)</t>
  </si>
  <si>
    <t>IT Singular</t>
  </si>
  <si>
    <t>Postgres Professional</t>
  </si>
  <si>
    <t>['shell', 'python', 'postgresql']</t>
  </si>
  <si>
    <t>{'databases': ['postgresql'], 'programming': ['shell', 'python']}</t>
  </si>
  <si>
    <t>Power Bi Consultant</t>
  </si>
  <si>
    <t>Data Scientist - Advanced Optimization (m/f/d)</t>
  </si>
  <si>
    <t>Senior Full-Stack Engineer (Python)</t>
  </si>
  <si>
    <t>['python', 'javascript', 'sql', 'aws', 'pandas', 'flask', 'react.js', 'linux', 'docker', 'github']</t>
  </si>
  <si>
    <t>{'cloud': ['aws'], 'libraries': ['pandas'], 'os': ['linux'], 'other': ['docker', 'github'], 'programming': ['python', 'javascript', 'sql'], 'webframeworks': ['flask', 'react.js']}</t>
  </si>
  <si>
    <t>Hybrid BI Analyst</t>
  </si>
  <si>
    <t>IFP Motion Solutions, Inc.</t>
  </si>
  <si>
    <t>Backend Engineer - Data Platform</t>
  </si>
  <si>
    <t>Data Scientist / Software Data Engineer / TS/SCI clearance with Jobs</t>
  </si>
  <si>
    <t>Data Warehouse Database Performance Engineer</t>
  </si>
  <si>
    <t>['sql', 'shell', 'python', 'perl', 'mysql', 'redshift', 'oracle', 'aws', 'pyspark', 'flow']</t>
  </si>
  <si>
    <t>{'cloud': ['redshift', 'oracle', 'aws'], 'databases': ['mysql'], 'libraries': ['pyspark'], 'other': ['flow'], 'programming': ['sql', 'shell', 'python', 'perl']}</t>
  </si>
  <si>
    <t>Data Centre Colocation Engineer (Facilities)</t>
  </si>
  <si>
    <t>Synack</t>
  </si>
  <si>
    <t>Data Scientist. Job in Joplin WDTN Jobs</t>
  </si>
  <si>
    <t>Principal Engineer, Cloud to Cloud Data Movement</t>
  </si>
  <si>
    <t>['java', 'c#', 'excel', 'atlassian', 'jira', 'confluence']</t>
  </si>
  <si>
    <t>{'analyst_tools': ['excel'], 'async': ['jira', 'confluence'], 'other': ['atlassian'], 'programming': ['java', 'c#']}</t>
  </si>
  <si>
    <t>ELK Automation Engineer Analyst</t>
  </si>
  <si>
    <t>北京百米互联科技有限公司</t>
  </si>
  <si>
    <t>Data Analyst - Híbrido</t>
  </si>
  <si>
    <t>Data Engineer – Consulting</t>
  </si>
  <si>
    <t>Data Engineer Pleno - Vaga afirmativa para Pessoas com Deficiência...</t>
  </si>
  <si>
    <t>Python Data ML Developer</t>
  </si>
  <si>
    <t>['python', 'typescript', 'sql', 'azure', 'gcp', 'react', 'terraform', 'github']</t>
  </si>
  <si>
    <t>{'cloud': ['azure', 'gcp'], 'libraries': ['react'], 'other': ['terraform', 'github'], 'programming': ['python', 'typescript', 'sql']}</t>
  </si>
  <si>
    <t>IT Finance Business Analyst H/F</t>
  </si>
  <si>
    <t>Nocera Superiore, SA, Italy</t>
  </si>
  <si>
    <t>Albero Group Srl</t>
  </si>
  <si>
    <t>Publica</t>
  </si>
  <si>
    <t>via What's Up In Startup</t>
  </si>
  <si>
    <t>Gostudent</t>
  </si>
  <si>
    <t>Senior Backend and Cloud Engineer - Machine Learning...</t>
  </si>
  <si>
    <t>Revenue Cycle Managed Services - Data Analyst - Sr. Associate</t>
  </si>
  <si>
    <t>DATEV eg</t>
  </si>
  <si>
    <t>['sql', 'python', 'databricks', 'spark', 'sap', 'tableau']</t>
  </si>
  <si>
    <t>{'analyst_tools': ['sap', 'tableau'], 'cloud': ['databricks'], 'libraries': ['spark'], 'programming': ['sql', 'python']}</t>
  </si>
  <si>
    <t>Data Project Consultant</t>
  </si>
  <si>
    <t>['mongo', 'python', 'mysql', 'tableau', 'qlik']</t>
  </si>
  <si>
    <t>{'analyst_tools': ['tableau', 'qlik'], 'databases': ['mysql'], 'programming': ['mongo', 'python']}</t>
  </si>
  <si>
    <t>State of Goiás, Brazil</t>
  </si>
  <si>
    <t>['scala', 'python', 'nosql', 'spark']</t>
  </si>
  <si>
    <t>{'libraries': ['spark'], 'programming': ['scala', 'python', 'nosql']}</t>
  </si>
  <si>
    <t>Azure Data Engineer - Azure - Remote - Up to £55k</t>
  </si>
  <si>
    <t>Data Scientist, Transportation Systems</t>
  </si>
  <si>
    <t>Software Engineer, Machine Learning (Ads PET)</t>
  </si>
  <si>
    <t>['sql', 'python', 'linux', 'looker', 'git']</t>
  </si>
  <si>
    <t>{'analyst_tools': ['looker'], 'os': ['linux'], 'other': ['git'], 'programming': ['sql', 'python']}</t>
  </si>
  <si>
    <t>['python', 'gcp', 'opencv']</t>
  </si>
  <si>
    <t>{'cloud': ['gcp'], 'libraries': ['opencv'], 'programming': ['python']}</t>
  </si>
  <si>
    <t>Shoprite Group Of Companies</t>
  </si>
  <si>
    <t>['r', 'python', 'azure', 'hadoop', 'spark', 'docker']</t>
  </si>
  <si>
    <t>{'cloud': ['azure'], 'libraries': ['hadoop', 'spark'], 'other': ['docker'], 'programming': ['r', 'python']}</t>
  </si>
  <si>
    <t>Sephora USA</t>
  </si>
  <si>
    <t>Data Analyst - (CR)15483289244 - Remote</t>
  </si>
  <si>
    <t>Data/ Business Analyst with Security Clearance</t>
  </si>
  <si>
    <t>Senior Database Engineer (with Power BI skills)</t>
  </si>
  <si>
    <t>K.K. Consulting Services</t>
  </si>
  <si>
    <t>Treasury Global Process Owner (GPO) Data Issue Management –...</t>
  </si>
  <si>
    <t>Azure/SQL/noSQL Data Engineer</t>
  </si>
  <si>
    <t>Qualserv Consulting Limited</t>
  </si>
  <si>
    <t>Data Engineer Cloud SQL Confirmé/Sénior (DBT, Snowflake...) - H/F</t>
  </si>
  <si>
    <t>['sql', 't-sql', 'python', 'r', 'sql server', 'power bi', 'tableau']</t>
  </si>
  <si>
    <t>{'analyst_tools': ['power bi', 'tableau'], 'databases': ['sql server'], 'programming': ['sql', 't-sql', 'python', 'r']}</t>
  </si>
  <si>
    <t>Global Commercial Data Analyst - Data Governance</t>
  </si>
  <si>
    <t>Data Engineer T8 - Sales</t>
  </si>
  <si>
    <t>['scala', 'python', 'r', 'sql', 'sql server', 'spark', 'hadoop', 'ssis', 'ansible']</t>
  </si>
  <si>
    <t>{'analyst_tools': ['ssis'], 'databases': ['sql server'], 'libraries': ['spark', 'hadoop'], 'other': ['ansible'], 'programming': ['scala', 'python', 'r', 'sql']}</t>
  </si>
  <si>
    <t>EMDec23-Risk-Data Scientist/Machine Learning Engineer</t>
  </si>
  <si>
    <t>['python', 'pandas', 'scikit-learn', 'spark', 'tensorflow']</t>
  </si>
  <si>
    <t>{'libraries': ['pandas', 'scikit-learn', 'spark', 'tensorflow'], 'programming': ['python']}</t>
  </si>
  <si>
    <t>Wipro Careers 2023 - Freshers Jobs - Data Engineer Posts</t>
  </si>
  <si>
    <t>behavioral data scientist</t>
  </si>
  <si>
    <t>Data Engineer II (JF)</t>
  </si>
  <si>
    <t>Healthcare Research / Data Analyst - Urgent Hiring</t>
  </si>
  <si>
    <t>['python', 'pandas', 'excel', 'jenkins', 'git']</t>
  </si>
  <si>
    <t>{'analyst_tools': ['excel'], 'libraries': ['pandas'], 'other': ['jenkins', 'git'], 'programming': ['python']}</t>
  </si>
  <si>
    <t>Client Reporting Business Analyst</t>
  </si>
  <si>
    <t>ANALYSTE RISQUE - data scientist crédit H/F</t>
  </si>
  <si>
    <t>['sql', 'python', 'r', 'matlab', 'bigquery', 'looker', 'tableau']</t>
  </si>
  <si>
    <t>{'analyst_tools': ['looker', 'tableau'], 'cloud': ['bigquery'], 'programming': ['sql', 'python', 'r', 'matlab']}</t>
  </si>
  <si>
    <t>['nosql', 'sql', 'python', 'aws', 'redshift', 'spark', 'pyspark', 'airflow', 'tableau', 'notion']</t>
  </si>
  <si>
    <t>{'analyst_tools': ['tableau'], 'async': ['notion'], 'cloud': ['aws', 'redshift'], 'libraries': ['spark', 'pyspark', 'airflow'], 'programming': ['nosql', 'sql', 'python']}</t>
  </si>
  <si>
    <t>Sr Data Engineer – Big Data Developer</t>
  </si>
  <si>
    <t>['sql', 'python', 'azure', 'databricks', 'snowflake', 'spark', 'airflow', 'unix', 'git']</t>
  </si>
  <si>
    <t>{'cloud': ['azure', 'databricks', 'snowflake'], 'libraries': ['spark', 'airflow'], 'os': ['unix'], 'other': ['git'], 'programming': ['sql', 'python']}</t>
  </si>
  <si>
    <t>['javascript', 'sap', 'jira']</t>
  </si>
  <si>
    <t>{'analyst_tools': ['sap'], 'async': ['jira'], 'programming': ['javascript']}</t>
  </si>
  <si>
    <t>Data Scientist, Meraki</t>
  </si>
  <si>
    <t>TCEQ - Data Analyst IV - (Job Number: 00033195)</t>
  </si>
  <si>
    <t>Lavoropiù S. P. A.</t>
  </si>
  <si>
    <t>['aws', 'selenium', 'linux', 'windows', 'docker', 'jenkins', 'bitbucket', 'github', 'ansible', 'terraform', 'kubernetes', 'jira', 'confluence']</t>
  </si>
  <si>
    <t>{'async': ['jira', 'confluence'], 'cloud': ['aws'], 'libraries': ['selenium'], 'os': ['linux', 'windows'], 'other': ['docker', 'jenkins', 'bitbucket', 'github', 'ansible', 'terraform', 'kubernetes']}</t>
  </si>
  <si>
    <t>Shairu Gems Diamonds PVT.LTD.</t>
  </si>
  <si>
    <t>Business Analyst - Inventory</t>
  </si>
  <si>
    <t>['sql', 'python', 'scala', 'mysql', 'azure']</t>
  </si>
  <si>
    <t>{'cloud': ['azure'], 'databases': ['mysql'], 'programming': ['sql', 'python', 'scala']}</t>
  </si>
  <si>
    <t>Trammels, TX</t>
  </si>
  <si>
    <t>Nimble Rx</t>
  </si>
  <si>
    <t>National Information Management Analyst - Re-advertised</t>
  </si>
  <si>
    <t>via Thrive</t>
  </si>
  <si>
    <t>Capabilities &amp; Insights Analyst – Insurance and Banking</t>
  </si>
  <si>
    <t>Data Analyst – Contract - 6 months - Outside IR35 - Job Ref 23047</t>
  </si>
  <si>
    <t>ERCOT</t>
  </si>
  <si>
    <t>['nosql', 'mongodb', 'mongodb', 'elasticsearch', 'redis', 'aws', 'kafka', 'hadoop', 'docker', 'flow']</t>
  </si>
  <si>
    <t>{'cloud': ['aws'], 'databases': ['mongodb', 'elasticsearch', 'redis'], 'libraries': ['kafka', 'hadoop'], 'other': ['docker', 'flow'], 'programming': ['nosql', 'mongodb']}</t>
  </si>
  <si>
    <t>['crystal', 'sql', 't-sql', 'sql server', 'ssrs', 'ssis']</t>
  </si>
  <si>
    <t>{'analyst_tools': ['ssrs', 'ssis'], 'databases': ['sql server'], 'programming': ['crystal', 'sql', 't-sql']}</t>
  </si>
  <si>
    <t>Data Analyst Teacher</t>
  </si>
  <si>
    <t>TASKTECH</t>
  </si>
  <si>
    <t>Data Standard Analyst, Biostatistics Team</t>
  </si>
  <si>
    <t>Data Engineer [016389]</t>
  </si>
  <si>
    <t>['sql', 't-sql', 'powershell', 'sql server', 'ssrs', 'ssis']</t>
  </si>
  <si>
    <t>{'analyst_tools': ['ssrs', 'ssis'], 'databases': ['sql server'], 'programming': ['sql', 't-sql', 'powershell']}</t>
  </si>
  <si>
    <t>Docente Formatore Percorso Formativo Data Engineering</t>
  </si>
  <si>
    <t>ISS FACILITY SERVICES</t>
  </si>
  <si>
    <t>Senior Data Analyst UK Remote - Perm Career £ 80K</t>
  </si>
  <si>
    <t>Senior NOC Engineer</t>
  </si>
  <si>
    <t>['sql', 'databricks', 'azure', 'aws', 'gcp', 'linux']</t>
  </si>
  <si>
    <t>{'cloud': ['databricks', 'azure', 'aws', 'gcp'], 'os': ['linux'], 'programming': ['sql']}</t>
  </si>
  <si>
    <t>OMF Data Analyst</t>
  </si>
  <si>
    <t>Analyst/Snr Analyst/Lead Analyst (Data Engineering ...</t>
  </si>
  <si>
    <t>Research Associate / Research Assistant - Biomedical Data Science</t>
  </si>
  <si>
    <t>Data Analyst Senior Specialist - Systems</t>
  </si>
  <si>
    <t>['sql', 'python', 'r', 'azure', 'oracle', 'databricks', 'pandas', 'git', 'kubernetes']</t>
  </si>
  <si>
    <t>{'cloud': ['azure', 'oracle', 'databricks'], 'libraries': ['pandas'], 'other': ['git', 'kubernetes'], 'programming': ['sql', 'python', 'r']}</t>
  </si>
  <si>
    <t>LykonDX GmbH</t>
  </si>
  <si>
    <t>Data Scientist Python SQL - Credit Risk Modelling - Urgent Hire</t>
  </si>
  <si>
    <t>Data Scientist - Marketing And Commericial</t>
  </si>
  <si>
    <t>['python', 'sql', 'azure', 'databricks', 'aws']</t>
  </si>
  <si>
    <t>{'cloud': ['azure', 'databricks', 'aws'], 'programming': ['python', 'sql']}</t>
  </si>
  <si>
    <t>AVIZVA</t>
  </si>
  <si>
    <t>['sql', 'no-sql', 'mongodb', 'mongodb', 'nosql', 'postgresql', 'mysql', 'sql server', 'cassandra', 'snowflake', 'bigquery', 'flow']</t>
  </si>
  <si>
    <t>{'cloud': ['snowflake', 'bigquery'], 'databases': ['mongodb', 'postgresql', 'mysql', 'sql server', 'cassandra'], 'other': ['flow'], 'programming': ['sql', 'no-sql', 'mongodb', 'nosql']}</t>
  </si>
  <si>
    <t>CurbWaste</t>
  </si>
  <si>
    <t>Data Engineering Manager, SMGS Ops - DP&amp;I - Atlas</t>
  </si>
  <si>
    <t>['python', 'java', 'scala', 'dynamodb', 'aws', 'redshift', 'spark', 'hadoop', 'flow']</t>
  </si>
  <si>
    <t>{'cloud': ['aws', 'redshift'], 'databases': ['dynamodb'], 'libraries': ['spark', 'hadoop'], 'other': ['flow'], 'programming': ['python', 'java', 'scala']}</t>
  </si>
  <si>
    <t>['go', 'microstrategy', 'tableau']</t>
  </si>
  <si>
    <t>{'analyst_tools': ['microstrategy', 'tableau'], 'programming': ['go']}</t>
  </si>
  <si>
    <t>EMPLEO – Data Analyst junior</t>
  </si>
  <si>
    <t>Universidad Europea de Madrid</t>
  </si>
  <si>
    <t>Eveo</t>
  </si>
  <si>
    <t>Volunteer Graph Data science | NLP Engineer | Machine Learning ...</t>
  </si>
  <si>
    <t>Hanker Solutions Pvt.Ltd</t>
  </si>
  <si>
    <t>EHS Systems&amp;Data Analyst</t>
  </si>
  <si>
    <t>NextDeavor, Inc.</t>
  </si>
  <si>
    <t>['java', 'c#', 'python', 'ruby', 'ruby', 'perl', 'tensorflow', 'mxnet']</t>
  </si>
  <si>
    <t>{'libraries': ['tensorflow', 'mxnet'], 'programming': ['java', 'c#', 'python', 'ruby', 'perl'], 'webframeworks': ['ruby']}</t>
  </si>
  <si>
    <t>Cloud BI Engineer H/F</t>
  </si>
  <si>
    <t>['sql', 'azure', 'aws', 'looker', 'git']</t>
  </si>
  <si>
    <t>{'analyst_tools': ['looker'], 'cloud': ['azure', 'aws'], 'other': ['git'], 'programming': ['sql']}</t>
  </si>
  <si>
    <t>Data Engineer - B</t>
  </si>
  <si>
    <t>Baltimore Tech Slack</t>
  </si>
  <si>
    <t>['sql', 'javascript', 'snowflake', 'gcp']</t>
  </si>
  <si>
    <t>{'cloud': ['snowflake', 'gcp'], 'programming': ['sql', 'javascript']}</t>
  </si>
  <si>
    <t>Data engineer. Job in Netherlands NBC4i Jobs</t>
  </si>
  <si>
    <t>Software Engineer Data Visualization - Reunion Island or Remote Europe</t>
  </si>
  <si>
    <t>['java', 'node.js', 'word']</t>
  </si>
  <si>
    <t>{'analyst_tools': ['word'], 'programming': ['java'], 'webframeworks': ['node.js']}</t>
  </si>
  <si>
    <t>www.leaseweb.com</t>
  </si>
  <si>
    <t>DATA SCIENTIST pour le Data Lab IGAD(H/F)</t>
  </si>
  <si>
    <t>Middle Python Engineer with data processing experience - Contract...</t>
  </si>
  <si>
    <t>['javascript', 'python', 'scala', 'go', 'sql', 'nosql', 'azure', 'aws', 'gcp', 'databricks', 'spark', 'terraform', 'github', 'jenkins', 'docker', 'kubernetes']</t>
  </si>
  <si>
    <t>{'cloud': ['azure', 'aws', 'gcp', 'databricks'], 'libraries': ['spark'], 'other': ['terraform', 'github', 'jenkins', 'docker', 'kubernetes'], 'programming': ['javascript', 'python', 'scala', 'go', 'sql', 'nosql']}</t>
  </si>
  <si>
    <t>Senior Manager Data Scientist/Engineer (f/m/div)</t>
  </si>
  <si>
    <t>['java', 'python', 'go', 'javascript', 'aws', 'gcp', 'react', 'linux', 'kubernetes']</t>
  </si>
  <si>
    <t>{'cloud': ['aws', 'gcp'], 'libraries': ['react'], 'os': ['linux'], 'other': ['kubernetes'], 'programming': ['java', 'python', 'go', 'javascript']}</t>
  </si>
  <si>
    <t>['sql', 'python', 'gcp', 'ssis', 'power bi', 'microstrategy']</t>
  </si>
  <si>
    <t>{'analyst_tools': ['ssis', 'power bi', 'microstrategy'], 'cloud': ['gcp'], 'programming': ['sql', 'python']}</t>
  </si>
  <si>
    <t>System Test Engineer Job</t>
  </si>
  <si>
    <t>['c', 'go', 'jira', 'confluence']</t>
  </si>
  <si>
    <t>{'async': ['jira', 'confluence'], 'programming': ['c', 'go']}</t>
  </si>
  <si>
    <t>L1 Data Center Monitoring Engineer with Spanish and/or Portuguese</t>
  </si>
  <si>
    <t>PHP Data Engineer</t>
  </si>
  <si>
    <t>['python', 'sql', 'snowflake', 'redshift', 'aws', 'spark', 'kafka', 'tableau']</t>
  </si>
  <si>
    <t>{'analyst_tools': ['tableau'], 'cloud': ['snowflake', 'redshift', 'aws'], 'libraries': ['spark', 'kafka'], 'programming': ['python', 'sql']}</t>
  </si>
  <si>
    <t>Kariliner Consulting</t>
  </si>
  <si>
    <t>['python', 'r', 'sql', 'scala', 'java', 'c++', 'pyspark', 'hadoop', 'tableau', 'excel', 'git', 'bitbucket']</t>
  </si>
  <si>
    <t>{'analyst_tools': ['tableau', 'excel'], 'libraries': ['pyspark', 'hadoop'], 'other': ['git', 'bitbucket'], 'programming': ['python', 'r', 'sql', 'scala', 'java', 'c++']}</t>
  </si>
  <si>
    <t>['python', 'r', 'sql', 'scala', 'azure', 'gcp', 'databricks', 'aws', 'spark']</t>
  </si>
  <si>
    <t>{'cloud': ['azure', 'gcp', 'databricks', 'aws'], 'libraries': ['spark'], 'programming': ['python', 'r', 'sql', 'scala']}</t>
  </si>
  <si>
    <t>Werkstudent / Praktikant Data Analytics (m/w/d)</t>
  </si>
  <si>
    <t>Data Analyst. Job in Antrim My Valley Jobs Today</t>
  </si>
  <si>
    <t>Fusion People</t>
  </si>
  <si>
    <t>Data Analyst with ArcGIS - Remote | WFH</t>
  </si>
  <si>
    <t>Product Data Analyst Tech · Copenhagen · Hybrid Remote</t>
  </si>
  <si>
    <t>Perseus Group, Constellation Software</t>
  </si>
  <si>
    <t>['nosql', 'sql', 'c#', 'scala', 'python', 'sql server', 'databricks', 'azure', 'spark', 'ssis', 'ssrs', 'git']</t>
  </si>
  <si>
    <t>{'analyst_tools': ['ssis', 'ssrs'], 'cloud': ['databricks', 'azure'], 'databases': ['sql server'], 'libraries': ['spark'], 'other': ['git'], 'programming': ['nosql', 'sql', 'c#', 'scala', 'python']}</t>
  </si>
  <si>
    <t>Data Engineer AQ0048</t>
  </si>
  <si>
    <t>['sql', 'python', 'azure', 'snowflake', 'terraform', 'atlassian', 'confluence', 'jira']</t>
  </si>
  <si>
    <t>{'async': ['confluence', 'jira'], 'cloud': ['azure', 'snowflake'], 'other': ['terraform', 'atlassian'], 'programming': ['sql', 'python']}</t>
  </si>
  <si>
    <t>MEDTL MEDICAL TECHNOLOGIES LTD</t>
  </si>
  <si>
    <t>GreenTech Data Engineer - Earth Observation (Anywhere in Europe)</t>
  </si>
  <si>
    <t>Sheffield Children's NHS Foundation Trust</t>
  </si>
  <si>
    <t>Drayton, Langport, UK</t>
  </si>
  <si>
    <t>Data Engineer (Data Engineering)</t>
  </si>
  <si>
    <t>['c', 'python', 'azure', 'aws', 'gcp', 'scikit-learn', 'pandas', 'numpy', 'nltk', 'pytorch']</t>
  </si>
  <si>
    <t>{'cloud': ['azure', 'aws', 'gcp'], 'libraries': ['scikit-learn', 'pandas', 'numpy', 'nltk', 'pytorch'], 'programming': ['c', 'python']}</t>
  </si>
  <si>
    <t>Data Analyst, Team App &amp; Content</t>
  </si>
  <si>
    <t>Data Analyst Senior (finance and/or underwriting)</t>
  </si>
  <si>
    <t>Distinctive Schools</t>
  </si>
  <si>
    <t>['sql', 'python', 'r', 'html', 'bigquery', 'tableau', 'excel']</t>
  </si>
  <si>
    <t>{'analyst_tools': ['tableau', 'excel'], 'cloud': ['bigquery'], 'programming': ['sql', 'python', 'r', 'html']}</t>
  </si>
  <si>
    <t>Data Science Academy Lecturer/Facilitator</t>
  </si>
  <si>
    <t>Platform Data Engineer Jobs</t>
  </si>
  <si>
    <t>Customer Analytics Data Engineering Analyst</t>
  </si>
  <si>
    <t>['sql', 'aws', 'hadoop', 'spark', 'pyspark', 'alteryx', 'excel', 'tableau']</t>
  </si>
  <si>
    <t>{'analyst_tools': ['alteryx', 'excel', 'tableau'], 'cloud': ['aws'], 'libraries': ['hadoop', 'spark', 'pyspark'], 'programming': ['sql']}</t>
  </si>
  <si>
    <t>Dlp Capital</t>
  </si>
  <si>
    <t>Data Engineer - Web Crawling Team</t>
  </si>
  <si>
    <t>['python', 'gcp', 'aws', 'azure', 'spark', 'airflow', 'kubernetes', 'git']</t>
  </si>
  <si>
    <t>{'cloud': ['gcp', 'aws', 'azure'], 'libraries': ['spark', 'airflow'], 'other': ['kubernetes', 'git'], 'programming': ['python']}</t>
  </si>
  <si>
    <t>Head of Data Analytics and AI - Must be hands-on</t>
  </si>
  <si>
    <t>['python', 'sass', 'c', 'aurora', 'redshift', 'alteryx', 'tableau']</t>
  </si>
  <si>
    <t>{'analyst_tools': ['alteryx', 'tableau'], 'cloud': ['aurora', 'redshift'], 'programming': ['python', 'sass', 'c']}</t>
  </si>
  <si>
    <t>['redshift', 'snowflake', 'databricks', 'airflow', 'kafka', 'terraform']</t>
  </si>
  <si>
    <t>{'cloud': ['redshift', 'snowflake', 'databricks'], 'libraries': ['airflow', 'kafka'], 'other': ['terraform']}</t>
  </si>
  <si>
    <t>Business Data Analyst, FIS University Program</t>
  </si>
  <si>
    <t>['sql', 'vba', 'javascript', 'excel']</t>
  </si>
  <si>
    <t>{'analyst_tools': ['excel'], 'programming': ['sql', 'vba', 'javascript']}</t>
  </si>
  <si>
    <t>Data-инженер (Scala)</t>
  </si>
  <si>
    <t>['sql', 'scala', 'java', 'spark', 'spring']</t>
  </si>
  <si>
    <t>{'libraries': ['spark', 'spring'], 'programming': ['sql', 'scala', 'java']}</t>
  </si>
  <si>
    <t>Data Analyst- Excel Expert</t>
  </si>
  <si>
    <t>Data Engineer / Software Engineer (m/w/d) DevSecOps-Team Data...</t>
  </si>
  <si>
    <t>Landesamt für Geoinformation und Landesvermessung Niedersachsen (LGLN)</t>
  </si>
  <si>
    <t>Are you Centric`s next Data Science Specialist?</t>
  </si>
  <si>
    <t>Centric IT Professionals</t>
  </si>
  <si>
    <t>Coalition Communications</t>
  </si>
  <si>
    <t>['sql', 't-sql', 'nosql', 'python', 'java', 'scala', 'sql server', 'azure', 'oracle', 'jira']</t>
  </si>
  <si>
    <t>{'async': ['jira'], 'cloud': ['azure', 'oracle'], 'databases': ['sql server'], 'programming': ['sql', 't-sql', 'nosql', 'python', 'java', 'scala']}</t>
  </si>
  <si>
    <t>['sql', 'nosql', 't-sql', 'azure']</t>
  </si>
  <si>
    <t>{'cloud': ['azure'], 'programming': ['sql', 'nosql', 't-sql']}</t>
  </si>
  <si>
    <t>MIT RESOURCE</t>
  </si>
  <si>
    <t>['sql', 'microstrategy', 'word', 'excel']</t>
  </si>
  <si>
    <t>{'analyst_tools': ['microstrategy', 'word', 'excel'], 'programming': ['sql']}</t>
  </si>
  <si>
    <t>['sql', 'databricks', 'azure', 'snowflake', 'pyspark', 'power bi']</t>
  </si>
  <si>
    <t>{'analyst_tools': ['power bi'], 'cloud': ['databricks', 'azure', 'snowflake'], 'libraries': ['pyspark'], 'programming': ['sql']}</t>
  </si>
  <si>
    <t>Datenanalyst (w/m/d) - Bankenwesen #Zahlenjongleur #Finanzwelt...</t>
  </si>
  <si>
    <t>Performance Rehabilitation &amp; Regenerative Medicine</t>
  </si>
  <si>
    <t>Contrôle de gestion - Data Analyst F/H</t>
  </si>
  <si>
    <t>qa analyst sr</t>
  </si>
  <si>
    <t>Data &amp; Process Senior Analyst (Regional)</t>
  </si>
  <si>
    <t>['python', 'sql', 'sas', 'sas', 'redshift', 'snowflake', 'airflow']</t>
  </si>
  <si>
    <t>{'analyst_tools': ['sas'], 'cloud': ['redshift', 'snowflake'], 'libraries': ['airflow'], 'programming': ['python', 'sql', 'sas']}</t>
  </si>
  <si>
    <t>New Consultancy: Market Research Data Analyst, Markets, Supply</t>
  </si>
  <si>
    <t>C++ or C# Engineer</t>
  </si>
  <si>
    <t>Tangshan, Hebei, China</t>
  </si>
  <si>
    <t>['c++', 'c#', 'sql', 'sql server']</t>
  </si>
  <si>
    <t>{'databases': ['sql server'], 'programming': ['c++', 'c#', 'sql']}</t>
  </si>
  <si>
    <t>Data &amp; Reporting Analyst (SAS, SQL and Hadoop)</t>
  </si>
  <si>
    <t>D2C Data Analyst Intern</t>
  </si>
  <si>
    <t>['c', 'go', 'sql', 'python']</t>
  </si>
  <si>
    <t>{'programming': ['c', 'go', 'sql', 'python']}</t>
  </si>
  <si>
    <t>Manager: Data Engineer / Data Scientist</t>
  </si>
  <si>
    <t>['python', 'sas', 'sas', 'r', 'scala', 'mongo', 'oracle', 'hadoop', 'spark', 'github', 'gitlab']</t>
  </si>
  <si>
    <t>{'analyst_tools': ['sas'], 'cloud': ['oracle'], 'libraries': ['hadoop', 'spark'], 'other': ['github', 'gitlab'], 'programming': ['python', 'sas', 'r', 'scala', 'mongo']}</t>
  </si>
  <si>
    <t>Data Engineer Jacksonville, FL (onsite)</t>
  </si>
  <si>
    <t>['mongodb', 'mongodb', 'sql', 'nosql', 'sql server', 'azure', 'tableau', 'cognos', 'power bi', 'flow']</t>
  </si>
  <si>
    <t>{'analyst_tools': ['tableau', 'cognos', 'power bi'], 'cloud': ['azure'], 'databases': ['mongodb', 'sql server'], 'other': ['flow'], 'programming': ['mongodb', 'sql', 'nosql']}</t>
  </si>
  <si>
    <t>Junior Data Scientist/Data Scientist Intern</t>
  </si>
  <si>
    <t>Transcrime-Università Cattolica del Sacro Cuore</t>
  </si>
  <si>
    <t>Mueller, Inc.</t>
  </si>
  <si>
    <t>GBI Data scientist (mid/expert level)</t>
  </si>
  <si>
    <t>charu sharma:: NEED:: Data Scientist / ML Engineer San Dimas, CA...</t>
  </si>
  <si>
    <t>['python', 'sql', 'scala', 'power bi']</t>
  </si>
  <si>
    <t>{'analyst_tools': ['power bi'], 'programming': ['python', 'sql', 'scala']}</t>
  </si>
  <si>
    <t>Cloud Data Engineer - R009042</t>
  </si>
  <si>
    <t>['sql', 'python', 'shell', 'sql server', 'mysql', 'dynamodb', 'aws', 'azure', 'gcp', 'snowflake', 'databricks', 'pyspark', 'pandas', 'airflow', 'github']</t>
  </si>
  <si>
    <t>{'cloud': ['aws', 'azure', 'gcp', 'snowflake', 'databricks'], 'databases': ['sql server', 'mysql', 'dynamodb'], 'libraries': ['pyspark', 'pandas', 'airflow'], 'other': ['github'], 'programming': ['sql', 'python', 'shell']}</t>
  </si>
  <si>
    <t>['sql', 'java', 'c++', 'c#', 'mongodb', 'mongodb', 'couchdb', 'aws', 'azure', 'git', 'jira']</t>
  </si>
  <si>
    <t>{'async': ['jira'], 'cloud': ['aws', 'azure'], 'databases': ['mongodb', 'couchdb'], 'other': ['git'], 'programming': ['sql', 'java', 'c++', 'c#', 'mongodb']}</t>
  </si>
  <si>
    <t>The Voleon Group</t>
  </si>
  <si>
    <t>['python', 'sql', 'pandas', 'linux', 'flow']</t>
  </si>
  <si>
    <t>{'libraries': ['pandas'], 'os': ['linux'], 'other': ['flow'], 'programming': ['python', 'sql']}</t>
  </si>
  <si>
    <t>Richardson, TX   (+4 others)</t>
  </si>
  <si>
    <t>C002598 Engineer (IaaS) (CTS) - TUE 14 Mar</t>
  </si>
  <si>
    <t>['vmware', 'windows', 'linux', 'redhat']</t>
  </si>
  <si>
    <t>{'cloud': ['vmware'], 'os': ['windows', 'linux', 'redhat']}</t>
  </si>
  <si>
    <t>Recruitment Matters Africa</t>
  </si>
  <si>
    <t>['python', 'sql', 'azure', 'pyspark', 'spark', 'express', 'ssis', 'ssrs']</t>
  </si>
  <si>
    <t>{'analyst_tools': ['ssis', 'ssrs'], 'cloud': ['azure'], 'libraries': ['pyspark', 'spark'], 'programming': ['python', 'sql'], 'webframeworks': ['express']}</t>
  </si>
  <si>
    <t>Statistician/ Data Scientist Jobs</t>
  </si>
  <si>
    <t>Test Data Management Engineer (1007319)</t>
  </si>
  <si>
    <t>Senior Data Engineer–Data Warehousing Technologies - Now Hiring</t>
  </si>
  <si>
    <t>['sql', 'r', 'python', 'azure', 'alteryx', 'ssis', 'ssrs']</t>
  </si>
  <si>
    <t>{'analyst_tools': ['alteryx', 'ssis', 'ssrs'], 'cloud': ['azure'], 'programming': ['sql', 'r', 'python']}</t>
  </si>
  <si>
    <t>FAMILY SUPPORT SERVICES OF NORTH FLO</t>
  </si>
  <si>
    <t>['scala', 'python', 'spark', 'kafka', 'airflow', 'kubernetes']</t>
  </si>
  <si>
    <t>{'libraries': ['spark', 'kafka', 'airflow'], 'other': ['kubernetes'], 'programming': ['scala', 'python']}</t>
  </si>
  <si>
    <t>47 Technology/IT</t>
  </si>
  <si>
    <t>Data Engineer (Каталог)</t>
  </si>
  <si>
    <t>['java', 'python', 'r', 'postgresql', 'elasticsearch', 'kafka', 'kubernetes', 'github', 'gitlab', 'docker']</t>
  </si>
  <si>
    <t>{'databases': ['postgresql', 'elasticsearch'], 'libraries': ['kafka'], 'other': ['kubernetes', 'github', 'gitlab', 'docker'], 'programming': ['java', 'python', 'r']}</t>
  </si>
  <si>
    <t>Assistant Manager, Indirect Procurement (Data Analyst)</t>
  </si>
  <si>
    <t>['aurora', 'pytorch', 'tensorflow', 'tableau']</t>
  </si>
  <si>
    <t>{'analyst_tools': ['tableau'], 'cloud': ['aurora'], 'libraries': ['pytorch', 'tensorflow']}</t>
  </si>
  <si>
    <t>Internal Projects Data Engineer</t>
  </si>
  <si>
    <t>SPOT Low Power Engineer</t>
  </si>
  <si>
    <t>Hubbed Pte. Ltd.</t>
  </si>
  <si>
    <t>Postdoctoral Research Fellowship in Health Data Science</t>
  </si>
  <si>
    <t>JPC - 780 - Online Analytics Traffic Data Specialist</t>
  </si>
  <si>
    <t>Data Scientist (Hands-On ML Engineer) –@ Remote</t>
  </si>
  <si>
    <t>['python', 'c', 'tensorflow', 'pytorch', 'docker']</t>
  </si>
  <si>
    <t>{'libraries': ['tensorflow', 'pytorch'], 'other': ['docker'], 'programming': ['python', 'c']}</t>
  </si>
  <si>
    <t>Senior Data Scientist, Fast Writing</t>
  </si>
  <si>
    <t>Remote: Sr. Data Engineer w/Python Expertise</t>
  </si>
  <si>
    <t>['java', 'python', 'sql', 'mongodb', 'mongodb', 'scala', 'mysql', 'postgresql', 'gcp', 'bigquery', 'hadoop', 'spark', 'airflow']</t>
  </si>
  <si>
    <t>{'cloud': ['gcp', 'bigquery'], 'databases': ['mongodb', 'mysql', 'postgresql'], 'libraries': ['hadoop', 'spark', 'airflow'], 'programming': ['java', 'python', 'sql', 'mongodb', 'scala']}</t>
  </si>
  <si>
    <t>Data Scientist - Azure/ML</t>
  </si>
  <si>
    <t>Data Engineer - Quantexa</t>
  </si>
  <si>
    <t>['java', 'python', 'scala', 'r', 'elasticsearch', 'aws', 'azure', 'spark', 'hadoop']</t>
  </si>
  <si>
    <t>{'cloud': ['aws', 'azure'], 'databases': ['elasticsearch'], 'libraries': ['spark', 'hadoop'], 'programming': ['java', 'python', 'scala', 'r']}</t>
  </si>
  <si>
    <t>Senior Staff / Principal Data Engineer</t>
  </si>
  <si>
    <t>Data Analyst pour le projet Statistiques (H/F)</t>
  </si>
  <si>
    <t>Finance Systems And Data Analyst</t>
  </si>
  <si>
    <t>['mongodb', 'mongodb', 'mysql', 'postgresql', 'aws', 'ansible', 'puppet', 'chef', 'kubernetes', 'docker']</t>
  </si>
  <si>
    <t>{'cloud': ['aws'], 'databases': ['mongodb', 'mysql', 'postgresql'], 'other': ['ansible', 'puppet', 'chef', 'kubernetes', 'docker'], 'programming': ['mongodb']}</t>
  </si>
  <si>
    <t>Remote Business Data Analyst - Full-time</t>
  </si>
  <si>
    <t>R&amp;D Scientist - CDI - Paris</t>
  </si>
  <si>
    <t>data scientist en ambulancias domingosi te apasiona el análisis de...</t>
  </si>
  <si>
    <t>AMBULANCIAS DOMINGO</t>
  </si>
  <si>
    <t>['r', 'python', 'sql', 'c#']</t>
  </si>
  <si>
    <t>{'programming': ['r', 'python', 'sql', 'c#']}</t>
  </si>
  <si>
    <t>Business Analyst, Singapore</t>
  </si>
  <si>
    <t>['sql', 'go', 'mysql', 'databricks', 'snowflake', 'redshift', 'oracle', 'bigquery', 'spark', 'airflow', 'hadoop', 'kafka', 'gdpr', 'atlassian', 'docker', 'kubernetes', 'git', 'jira', 'confluence']</t>
  </si>
  <si>
    <t>{'async': ['jira', 'confluence'], 'cloud': ['databricks', 'snowflake', 'redshift', 'oracle', 'bigquery'], 'databases': ['mysql'], 'libraries': ['spark', 'airflow', 'hadoop', 'kafka', 'gdpr'], 'other': ['atlassian', 'docker', 'kubernetes', 'git'], 'programming': ['sql', 'go']}</t>
  </si>
  <si>
    <t>Data Center Operations Engineer (Dubai/Abudhabi)</t>
  </si>
  <si>
    <t>Nova Biomedical</t>
  </si>
  <si>
    <t>['python', 'scala', 'r', 'spark', 'express']</t>
  </si>
  <si>
    <t>{'libraries': ['spark'], 'programming': ['python', 'scala', 'r'], 'webframeworks': ['express']}</t>
  </si>
  <si>
    <t>Data Engineer - Data Pipelines</t>
  </si>
  <si>
    <t>Senior Data Analyst (Credit Risk Office)</t>
  </si>
  <si>
    <t>['java', 'python', 'oracle', 'kafka', 'node.js', 'docker', 'kubernetes', 'git']</t>
  </si>
  <si>
    <t>{'cloud': ['oracle'], 'libraries': ['kafka'], 'other': ['docker', 'kubernetes', 'git'], 'programming': ['java', 'python'], 'webframeworks': ['node.js']}</t>
  </si>
  <si>
    <t>HSE Regulatory Compliance Senior Engineer</t>
  </si>
  <si>
    <t>Rest Solution Corp</t>
  </si>
  <si>
    <t>['azure', 'power bi', 'powerbi']</t>
  </si>
  <si>
    <t>{'analyst_tools': ['power bi', 'powerbi'], 'cloud': ['azure']}</t>
  </si>
  <si>
    <t>Snr Software Dev Engineer</t>
  </si>
  <si>
    <t>Naval Systems</t>
  </si>
  <si>
    <t>Part-Time Internship: Data Science And Digital Twin Specialist Intern</t>
  </si>
  <si>
    <t>via Joblink - Leeds University Union</t>
  </si>
  <si>
    <t>Slingshot Simulations</t>
  </si>
  <si>
    <t>Analyst, Process Analytics</t>
  </si>
  <si>
    <t>['python', 'r', 'sql', 'snowflake', 'aws', 'aurora', 'redshift', 'plotly', 'pandas', 'tableau']</t>
  </si>
  <si>
    <t>{'analyst_tools': ['tableau'], 'cloud': ['snowflake', 'aws', 'aurora', 'redshift'], 'libraries': ['plotly', 'pandas'], 'programming': ['python', 'r', 'sql']}</t>
  </si>
  <si>
    <t>Austin, TX (+7 others)</t>
  </si>
  <si>
    <t>Marketo</t>
  </si>
  <si>
    <t>['sql', 'go', 'python', 'aws', 'redshift', 'spark', 'word']</t>
  </si>
  <si>
    <t>{'analyst_tools': ['word'], 'cloud': ['aws', 'redshift'], 'libraries': ['spark'], 'programming': ['sql', 'go', 'python']}</t>
  </si>
  <si>
    <t>Ukraine (+2 others)</t>
  </si>
  <si>
    <t>via Glorium Technologies</t>
  </si>
  <si>
    <t>EXPERT DATA ANALYST – TABLEAU / DATAIKU (H/F)</t>
  </si>
  <si>
    <t>SEO Company</t>
  </si>
  <si>
    <t>Berkshire Hathaway Homestate Companies - Workers Compensation Division</t>
  </si>
  <si>
    <t>Principal Data Engineer - Information Security Strategy and...</t>
  </si>
  <si>
    <t>Associate Data Insights Lead</t>
  </si>
  <si>
    <t>['html', 'sql', 'oracle', 'hadoop', 'tensorflow', 'pytorch', 'spark', 'qlik', 'power bi', 'tableau']</t>
  </si>
  <si>
    <t>{'analyst_tools': ['qlik', 'power bi', 'tableau'], 'cloud': ['oracle'], 'libraries': ['hadoop', 'tensorflow', 'pytorch', 'spark'], 'programming': ['html', 'sql']}</t>
  </si>
  <si>
    <t>Data Engineer (entry-level)</t>
  </si>
  <si>
    <t>Data Analyst (Data Visualisation)</t>
  </si>
  <si>
    <t>['excel', 'flow', 'jira', 'confluence']</t>
  </si>
  <si>
    <t>{'analyst_tools': ['excel'], 'async': ['jira', 'confluence'], 'other': ['flow']}</t>
  </si>
  <si>
    <t>Data Engineer-SAP</t>
  </si>
  <si>
    <t>totHR Solutions</t>
  </si>
  <si>
    <t>['sql', 'python', 'javascript', 'sql server', 'oracle', 'pandas', 'numpy', 'sap']</t>
  </si>
  <si>
    <t>{'analyst_tools': ['sap'], 'cloud': ['oracle'], 'databases': ['sql server'], 'libraries': ['pandas', 'numpy'], 'programming': ['sql', 'python', 'javascript']}</t>
  </si>
  <si>
    <t>Financial Data Migration Analyst</t>
  </si>
  <si>
    <t>['r', 'python', 'sas', 'sas', 'sql', 'tableau', 'excel', 'power bi']</t>
  </si>
  <si>
    <t>{'analyst_tools': ['sas', 'tableau', 'excel', 'power bi'], 'programming': ['r', 'python', 'sas', 'sql']}</t>
  </si>
  <si>
    <t>Senior. Business Intelligence. Engineer | BI Engineer</t>
  </si>
  <si>
    <t>['sql', 'python', 'r', 'java', 'gcp']</t>
  </si>
  <si>
    <t>{'cloud': ['gcp'], 'programming': ['sql', 'python', 'r', 'java']}</t>
  </si>
  <si>
    <t>['python', 'sql', 'java', 'aws', 'azure', 'redshift', 'oracle', 'spark', 'linux', 'git', 'kubernetes']</t>
  </si>
  <si>
    <t>{'cloud': ['aws', 'azure', 'redshift', 'oracle'], 'libraries': ['spark'], 'os': ['linux'], 'other': ['git', 'kubernetes'], 'programming': ['python', 'sql', 'java']}</t>
  </si>
  <si>
    <t>E.ON Next</t>
  </si>
  <si>
    <t>['r', 'python', 'sql', 't-sql', 'sql server', 'snowflake', 'aws', 'azure', 'redshift', 'oracle', 'kafka', 'spark', 'hadoop', 'airflow', 'sap', 'ssis', 'github', 'jenkins']</t>
  </si>
  <si>
    <t>{'analyst_tools': ['sap', 'ssis'], 'cloud': ['snowflake', 'aws', 'azure', 'redshift', 'oracle'], 'databases': ['sql server'], 'libraries': ['kafka', 'spark', 'hadoop', 'airflow'], 'other': ['github', 'jenkins'], 'programming': ['r', 'python', 'sql', 't-sql']}</t>
  </si>
  <si>
    <t>['sql', 'python', 'azure', 'aws', 'gcp', 'databricks', 'spark', 'pyspark', 'sharepoint', 'gitlab', 'jenkins']</t>
  </si>
  <si>
    <t>{'analyst_tools': ['sharepoint'], 'cloud': ['azure', 'aws', 'gcp', 'databricks'], 'libraries': ['spark', 'pyspark'], 'other': ['gitlab', 'jenkins'], 'programming': ['sql', 'python']}</t>
  </si>
  <si>
    <t>GSS E-Procure Sr. Analyst</t>
  </si>
  <si>
    <t>Senior Software Engineer or Data Engineer (f/m/div.)</t>
  </si>
  <si>
    <t>SoundCommerce Technologies Inc</t>
  </si>
  <si>
    <t>['sql', 'oracle', 'react', 'airflow', 'linux', 'windows', 'terminal']</t>
  </si>
  <si>
    <t>{'cloud': ['oracle'], 'libraries': ['react', 'airflow'], 'os': ['linux', 'windows'], 'other': ['terminal'], 'programming': ['sql']}</t>
  </si>
  <si>
    <t>MANAGER-RC DATA SCIENCE-ENT (Manager-Research Computing Data...</t>
  </si>
  <si>
    <t>190800000 Research Computing</t>
  </si>
  <si>
    <t>Data Analyst - 14755357822 - Remote</t>
  </si>
  <si>
    <t>Senior Data Engineer Aws Remoto</t>
  </si>
  <si>
    <t>Freelance Data Center Engineer</t>
  </si>
  <si>
    <t>Data Analyst (IRC166016)</t>
  </si>
  <si>
    <t>Data Analytics Product Manager (m/f/d)</t>
  </si>
  <si>
    <t>Data Analyste DPPF</t>
  </si>
  <si>
    <t>URBN Senior Data Analyst - Enterprise Data Team</t>
  </si>
  <si>
    <t>['sql', 'snowflake', 'word', 'excel', 'powerpoint', 'visio', 'qlik', 'microstrategy']</t>
  </si>
  <si>
    <t>{'analyst_tools': ['word', 'excel', 'powerpoint', 'visio', 'qlik', 'microstrategy'], 'cloud': ['snowflake'], 'programming': ['sql']}</t>
  </si>
  <si>
    <t>Benchworks</t>
  </si>
  <si>
    <t>Dexatel</t>
  </si>
  <si>
    <t>DATA ENGINEER | Hamwic Education Trust</t>
  </si>
  <si>
    <t>Senior Systems Business Analyst: Data Platform</t>
  </si>
  <si>
    <t>['scala', 'nosql', 'db2', 'cassandra', 'gcp', 'oracle', 'hadoop', 'spark', 'kafka', 'github', 'jenkins']</t>
  </si>
  <si>
    <t>{'cloud': ['gcp', 'oracle'], 'databases': ['db2', 'cassandra'], 'libraries': ['hadoop', 'spark', 'kafka'], 'other': ['github', 'jenkins'], 'programming': ['scala', 'nosql']}</t>
  </si>
  <si>
    <t>DUNAS INTREPIDAS LDA</t>
  </si>
  <si>
    <t>Data-Warehouse-Spezialist/in, Informatiker/in...</t>
  </si>
  <si>
    <t>Feedback Analyst</t>
  </si>
  <si>
    <t>Scientist Product</t>
  </si>
  <si>
    <t>Ettingen, Switzerland</t>
  </si>
  <si>
    <t>Corden Pharma A Full Service Cdmo</t>
  </si>
  <si>
    <t>Software Developer Data Analyst</t>
  </si>
  <si>
    <t>InfPro IT Solutions GmbH</t>
  </si>
  <si>
    <t>['crystal', 'sql', 'power bi', 'ssrs']</t>
  </si>
  <si>
    <t>{'analyst_tools': ['power bi', 'ssrs'], 'programming': ['crystal', 'sql']}</t>
  </si>
  <si>
    <t>Data Scientist / Machine Learning Specialist</t>
  </si>
  <si>
    <t>['python', 'shell', 'java', 'keras', 'tensorflow', 'linux', 'unix']</t>
  </si>
  <si>
    <t>{'libraries': ['keras', 'tensorflow'], 'os': ['linux', 'unix'], 'programming': ['python', 'shell', 'java']}</t>
  </si>
  <si>
    <t>['sql', 'r', 'python', 'oracle', 'snowflake', 'aws', 'unix', 'alteryx', 'qlik', 'tableau', 'cognos', 'power bi']</t>
  </si>
  <si>
    <t>{'analyst_tools': ['alteryx', 'qlik', 'tableau', 'cognos', 'power bi'], 'cloud': ['oracle', 'snowflake', 'aws'], 'os': ['unix'], 'programming': ['sql', 'r', 'python']}</t>
  </si>
  <si>
    <t>Controlling &amp; SQL Enthusiast (M/F/D)</t>
  </si>
  <si>
    <t>['sql', 'python', 'r', 'vba', 'excel', 'power bi', 'tableau']</t>
  </si>
  <si>
    <t>{'analyst_tools': ['excel', 'power bi', 'tableau'], 'programming': ['sql', 'python', 'r', 'vba']}</t>
  </si>
  <si>
    <t>['python', 'bigquery', 'aws', 'gcp', 'pandas', 'matplotlib', 'numpy', 'tensorflow', 'keras', 'jupyter', 'spark', 'kubernetes', 'docker']</t>
  </si>
  <si>
    <t>{'cloud': ['bigquery', 'aws', 'gcp'], 'libraries': ['pandas', 'matplotlib', 'numpy', 'tensorflow', 'keras', 'jupyter', 'spark'], 'other': ['kubernetes', 'docker'], 'programming': ['python']}</t>
  </si>
  <si>
    <t>Cosmose, Inc.</t>
  </si>
  <si>
    <t>CSB Bank Limited</t>
  </si>
  <si>
    <t>Business Analyst / Data Scientist</t>
  </si>
  <si>
    <t>DATA SCIENTIST / ANALYST</t>
  </si>
  <si>
    <t>Armée De L'Air Et De L'Espace</t>
  </si>
  <si>
    <t>Data Engineer, R100k pm, Gauteng</t>
  </si>
  <si>
    <t>IT Software Engineer - Oracle/ETL Developer</t>
  </si>
  <si>
    <t>['sql', 'python', 'oracle', 'azure', 'unix']</t>
  </si>
  <si>
    <t>{'cloud': ['oracle', 'azure'], 'os': ['unix'], 'programming': ['sql', 'python']}</t>
  </si>
  <si>
    <t>['python', 'typescript', 'javascript', 'snowflake', 'numpy', 'pandas', 'tensorflow', 'pytorch', 'react', 'node', 'excel']</t>
  </si>
  <si>
    <t>{'analyst_tools': ['excel'], 'cloud': ['snowflake'], 'libraries': ['numpy', 'pandas', 'tensorflow', 'pytorch', 'react'], 'programming': ['python', 'typescript', 'javascript'], 'webframeworks': ['node']}</t>
  </si>
  <si>
    <t>Senior Python Big Data Engineer</t>
  </si>
  <si>
    <t>['java', 'python', 'azure', 'aws', 'gcp', 'linux', 'docker', 'kubernetes']</t>
  </si>
  <si>
    <t>{'cloud': ['azure', 'aws', 'gcp'], 'os': ['linux'], 'other': ['docker', 'kubernetes'], 'programming': ['java', 'python']}</t>
  </si>
  <si>
    <t>Associate Director, Data Science - Supply Chain</t>
  </si>
  <si>
    <t>via ChallengeRocket.com</t>
  </si>
  <si>
    <t>Audience Programmatic Analyst</t>
  </si>
  <si>
    <t>['python', 'sql', 'nosql', 'azure', 'databricks', 'hadoop', 'spark', 'pyspark', 'kafka']</t>
  </si>
  <si>
    <t>{'cloud': ['azure', 'databricks'], 'libraries': ['hadoop', 'spark', 'pyspark', 'kafka'], 'programming': ['python', 'sql', 'nosql']}</t>
  </si>
  <si>
    <t>(Senior) Consultant Cloud Data Engineering (m/w/d)</t>
  </si>
  <si>
    <t>Data Engineer, Amzl Orbit Data Engineering</t>
  </si>
  <si>
    <t>Claris, an Apple company</t>
  </si>
  <si>
    <t>Healthcare Solutions Architect Data Analytics</t>
  </si>
  <si>
    <t>Senior Lead Data Engineer - GCP</t>
  </si>
  <si>
    <t>['gcp', 'aws', 'pyspark', 'hadoop', 'spark', 'kafka', 'airflow', 'github']</t>
  </si>
  <si>
    <t>{'cloud': ['gcp', 'aws'], 'libraries': ['pyspark', 'hadoop', 'spark', 'kafka', 'airflow'], 'other': ['github']}</t>
  </si>
  <si>
    <t>DataOps Engineer, Fintech - Remote  from Greece</t>
  </si>
  <si>
    <t>['java', 'python', 'sql', 'nosql', 'go', 'spring', 'flask', 'fastapi', 'docker', 'jenkins']</t>
  </si>
  <si>
    <t>{'libraries': ['spring'], 'other': ['docker', 'jenkins'], 'programming': ['java', 'python', 'sql', 'nosql', 'go'], 'webframeworks': ['flask', 'fastapi']}</t>
  </si>
  <si>
    <t>Financial Data Analyst – European Language Speaker</t>
  </si>
  <si>
    <t>Director/TL, Analytics Engineering - Biopharma</t>
  </si>
  <si>
    <t>['python', 'shell', 'sql', 'redshift', 'snowflake', 'hadoop', 'unix', 'tableau', 'power bi']</t>
  </si>
  <si>
    <t>{'analyst_tools': ['tableau', 'power bi'], 'cloud': ['redshift', 'snowflake'], 'libraries': ['hadoop'], 'os': ['unix'], 'programming': ['python', 'shell', 'sql']}</t>
  </si>
  <si>
    <t>['t-sql', 'azure', 'power bi', 'git']</t>
  </si>
  <si>
    <t>{'analyst_tools': ['power bi'], 'cloud': ['azure'], 'other': ['git'], 'programming': ['t-sql']}</t>
  </si>
  <si>
    <t>khu mua sắm healthcare</t>
  </si>
  <si>
    <t>['python', 'scikit-learn', 'tensorflow', 'linux', 'git', 'docker']</t>
  </si>
  <si>
    <t>{'libraries': ['scikit-learn', 'tensorflow'], 'os': ['linux'], 'other': ['git', 'docker'], 'programming': ['python']}</t>
  </si>
  <si>
    <t>Senior Data Scientist- KSA</t>
  </si>
  <si>
    <t>DTS</t>
  </si>
  <si>
    <t>['python', 'aws', 'azure', 'pyspark', 'graphql', 'jenkins', 'docker', 'kubernetes']</t>
  </si>
  <si>
    <t>{'cloud': ['aws', 'azure'], 'libraries': ['pyspark', 'graphql'], 'other': ['jenkins', 'docker', 'kubernetes'], 'programming': ['python']}</t>
  </si>
  <si>
    <t>Für Freelancer: Data Engineer - Personalization (m/f/d)</t>
  </si>
  <si>
    <t>Adventist Health Care</t>
  </si>
  <si>
    <t>['java', 'sql', 'aws', 'azure', 'ssis']</t>
  </si>
  <si>
    <t>{'analyst_tools': ['ssis'], 'cloud': ['aws', 'azure'], 'programming': ['java', 'sql']}</t>
  </si>
  <si>
    <t>Retail Marketing Data Analyst- temp</t>
  </si>
  <si>
    <t>Junior Business Data Analyst - Loyalty, Referrals &amp; Members Area</t>
  </si>
  <si>
    <t>['java', 'python', 'scala', 'sql', 'azure', 'gcp', 'bigquery', 'hadoop', 'react', 'spark', 'angular']</t>
  </si>
  <si>
    <t>{'cloud': ['azure', 'gcp', 'bigquery'], 'libraries': ['hadoop', 'react', 'spark'], 'programming': ['java', 'python', 'scala', 'sql'], 'webframeworks': ['angular']}</t>
  </si>
  <si>
    <t>Data Engineer - cloud migration(W2 candidates only,Hybrid, Atlanta,GA)</t>
  </si>
  <si>
    <t>OPTIVER</t>
  </si>
  <si>
    <t>Westcoast Group</t>
  </si>
  <si>
    <t>Data Scientist (m/w/d). Job in Oldenburg Cambridge Careers</t>
  </si>
  <si>
    <t>BTC Embedded Systems AG</t>
  </si>
  <si>
    <t>['python', 'java', 'pytorch', 'numpy', 'matplotlib', 'scikit-learn', 'github']</t>
  </si>
  <si>
    <t>{'libraries': ['pytorch', 'numpy', 'matplotlib', 'scikit-learn'], 'other': ['github'], 'programming': ['python', 'java']}</t>
  </si>
  <si>
    <t>Prácticas Remuneradas en Digital Analytics</t>
  </si>
  <si>
    <t>ekar</t>
  </si>
  <si>
    <t>['python', 'java', 'scala', 'sql', 'databricks', 'snowflake', 'aws', 'azure', 'gcp', 'hadoop', 'spark', 'tableau', 'power bi']</t>
  </si>
  <si>
    <t>{'analyst_tools': ['tableau', 'power bi'], 'cloud': ['databricks', 'snowflake', 'aws', 'azure', 'gcp'], 'libraries': ['hadoop', 'spark'], 'programming': ['python', 'java', 'scala', 'sql']}</t>
  </si>
  <si>
    <t>Internship - Data Scientist - Data Engineer Research, Assessment...</t>
  </si>
  <si>
    <t>Healthcare Data Analytics Analyst</t>
  </si>
  <si>
    <t>AAJ Solutions LLP</t>
  </si>
  <si>
    <t>Engineer - DataDoc Mgmt</t>
  </si>
  <si>
    <t>['shell', 'excel', 'power bi']</t>
  </si>
  <si>
    <t>{'analyst_tools': ['excel', 'power bi'], 'programming': ['shell']}</t>
  </si>
  <si>
    <t>Data Science Engineer - Natural Language Processing (NLP)</t>
  </si>
  <si>
    <t>Data Engineer - SPAIN</t>
  </si>
  <si>
    <t>Lead Data scientist (NLP/NLU)</t>
  </si>
  <si>
    <t>AlloRecrute</t>
  </si>
  <si>
    <t>['python', 'sql', 'vba', 'sas', 'sas', 'excel']</t>
  </si>
  <si>
    <t>{'analyst_tools': ['sas', 'excel'], 'programming': ['python', 'sql', 'vba', 'sas']}</t>
  </si>
  <si>
    <t>Senior Fraud Data Scientist/ Analyst</t>
  </si>
  <si>
    <t>Junior Business Process Analyst - Master Data (f/m/d). Job in...</t>
  </si>
  <si>
    <t>Data Analyst, Government Consumer Analytics</t>
  </si>
  <si>
    <t>['python', 'sql', 'dynamodb', 'azure', 'redshift', 'aurora', 'snowflake', 'databricks']</t>
  </si>
  <si>
    <t>{'cloud': ['azure', 'redshift', 'aurora', 'snowflake', 'databricks'], 'databases': ['dynamodb'], 'programming': ['python', 'sql']}</t>
  </si>
  <si>
    <t>Redis Data Engineer</t>
  </si>
  <si>
    <t>['java', 'python', 'shell', 'redis', 'aws', 'node', 'git', 'docker']</t>
  </si>
  <si>
    <t>{'cloud': ['aws'], 'databases': ['redis'], 'other': ['git', 'docker'], 'programming': ['java', 'python', 'shell'], 'webframeworks': ['node']}</t>
  </si>
  <si>
    <t>Urgent Hiring for Full Time Data Science (Python) Trainer</t>
  </si>
  <si>
    <t>Seven Mentor</t>
  </si>
  <si>
    <t>Reporting &amp; Insights Analyst, Member Resolutions Australia Posted...</t>
  </si>
  <si>
    <t>Data Analyst. Job in Lake Mary LilyLifestyle Jobs</t>
  </si>
  <si>
    <t>Westgate Resorts, Ltd.</t>
  </si>
  <si>
    <t>SAP Pm Planning and Master Data Analyst</t>
  </si>
  <si>
    <t>Nonprofit HR</t>
  </si>
  <si>
    <t>Viably</t>
  </si>
  <si>
    <t>['sql', 'python', 'redis', 'aws', 'snowflake', 'redshift', 'spark', 'kafka']</t>
  </si>
  <si>
    <t>{'cloud': ['aws', 'snowflake', 'redshift'], 'databases': ['redis'], 'libraries': ['spark', 'kafka'], 'programming': ['sql', 'python']}</t>
  </si>
  <si>
    <t>Junior Data Scientist. Job in Risch My Valley Jobs Today</t>
  </si>
  <si>
    <t>Lead Analytics Analyst, Advice</t>
  </si>
  <si>
    <t>['java', 'javascript', 'sas', 'sas', 'azure', 'spark', 'react', 'spring', 'docker', 'kubernetes', 'jenkins']</t>
  </si>
  <si>
    <t>{'analyst_tools': ['sas'], 'cloud': ['azure'], 'libraries': ['spark', 'react', 'spring'], 'other': ['docker', 'kubernetes', 'jenkins'], 'programming': ['java', 'javascript', 'sas']}</t>
  </si>
  <si>
    <t>Senior/lead Python Data Engineer</t>
  </si>
  <si>
    <t>['python', 'snowflake', 'airflow', 'docker', 'kubernetes']</t>
  </si>
  <si>
    <t>{'cloud': ['snowflake'], 'libraries': ['airflow'], 'other': ['docker', 'kubernetes'], 'programming': ['python']}</t>
  </si>
  <si>
    <t>HireBloc Ventures Pvt Ltd</t>
  </si>
  <si>
    <t>['sql', 'php', 'scala', 'python', 'java', 'c', 'nosql', 'mysql', 'aws', 'aurora', 'spark', 'airflow']</t>
  </si>
  <si>
    <t>{'cloud': ['aws', 'aurora'], 'databases': ['mysql'], 'libraries': ['spark', 'airflow'], 'programming': ['sql', 'php', 'scala', 'python', 'java', 'c', 'nosql']}</t>
  </si>
  <si>
    <t>Instigate</t>
  </si>
  <si>
    <t>['python', 'java', 'sql', 'aws', 'scikit-learn', 'keras']</t>
  </si>
  <si>
    <t>{'cloud': ['aws'], 'libraries': ['scikit-learn', 'keras'], 'programming': ['python', 'java', 'sql']}</t>
  </si>
  <si>
    <t>BDI PLUS LABS PVT LTD</t>
  </si>
  <si>
    <t>['go', 'python', 'r', 'sql', 'aws', 'azure', 'databricks', 'numpy', 'pandas', 'scikit-learn', 'matplotlib', 'plotly', 'hadoop', 'spark', 'tensorflow', 'keras', 'pytorch', 'tableau', 'git', 'flow']</t>
  </si>
  <si>
    <t>{'analyst_tools': ['tableau'], 'cloud': ['aws', 'azure', 'databricks'], 'libraries': ['numpy', 'pandas', 'scikit-learn', 'matplotlib', 'plotly', 'hadoop', 'spark', 'tensorflow', 'keras', 'pytorch'], 'other': ['git', 'flow'], 'programming': ['go', 'python', 'r', 'sql']}</t>
  </si>
  <si>
    <t>Data Science Engineering Lead</t>
  </si>
  <si>
    <t>Senior Manager, Analytics Development</t>
  </si>
  <si>
    <t>['nosql', 'python', 'aws', 'azure', 'kubernetes']</t>
  </si>
  <si>
    <t>{'cloud': ['aws', 'azure'], 'other': ['kubernetes'], 'programming': ['nosql', 'python']}</t>
  </si>
  <si>
    <t>Work180</t>
  </si>
  <si>
    <t>SMRT Trains</t>
  </si>
  <si>
    <t>Agile Global Resources, LLC.</t>
  </si>
  <si>
    <t>Senior Data Engineer - SQL, SSIS</t>
  </si>
  <si>
    <t>DATA ENGINEER/ANALYST | Vlaamse Multinational</t>
  </si>
  <si>
    <t>Data Analyst, Marketing &amp; Communication Development Department...</t>
  </si>
  <si>
    <t>Electrical Commissioning Engineer Lead, Data Center</t>
  </si>
  <si>
    <t>Texas Health Hospital Rockwall</t>
  </si>
  <si>
    <t>['r', 'python', 'sql', 'java', 'gcp', 'aws', 'azure']</t>
  </si>
  <si>
    <t>{'cloud': ['gcp', 'aws', 'azure'], 'programming': ['r', 'python', 'sql', 'java']}</t>
  </si>
  <si>
    <t>Catastrophe Modelling Analyst</t>
  </si>
  <si>
    <t>Informatica/Axon Data Governance SME</t>
  </si>
  <si>
    <t>['sql', 'cobol', 'shell', 'db2', 'sql server', 'oracle', 'aws', 'linux', 'windows', 'tableau']</t>
  </si>
  <si>
    <t>{'analyst_tools': ['tableau'], 'cloud': ['oracle', 'aws'], 'databases': ['db2', 'sql server'], 'os': ['linux', 'windows'], 'programming': ['sql', 'cobol', 'shell']}</t>
  </si>
  <si>
    <t>Mezro</t>
  </si>
  <si>
    <t>Data Engineer_Advanced</t>
  </si>
  <si>
    <t>['sql', 'nosql', 'python', 'r', 'tensorflow', 'keras', 'scikit-learn']</t>
  </si>
  <si>
    <t>{'libraries': ['tensorflow', 'keras', 'scikit-learn'], 'programming': ['sql', 'nosql', 'python', 'r']}</t>
  </si>
  <si>
    <t>['sql', 'python', 'aws', 'azure', 'gcp', 'spark', 'sap']</t>
  </si>
  <si>
    <t>{'analyst_tools': ['sap'], 'cloud': ['aws', 'azure', 'gcp'], 'libraries': ['spark'], 'programming': ['sql', 'python']}</t>
  </si>
  <si>
    <t>(Senior) Staff Engineer Data Performance (f/m/div)</t>
  </si>
  <si>
    <t>GoldenSource Business Analyst</t>
  </si>
  <si>
    <t>Data Analyst (Python+Airflow)</t>
  </si>
  <si>
    <t>Argodis GmbH</t>
  </si>
  <si>
    <t>['python', 'sql', 'scala', 'databricks', 'snowflake', 'azure', 'aws', 'gcp', 'spark']</t>
  </si>
  <si>
    <t>{'cloud': ['databricks', 'snowflake', 'azure', 'aws', 'gcp'], 'libraries': ['spark'], 'programming': ['python', 'sql', 'scala']}</t>
  </si>
  <si>
    <t>Leaves Analyst</t>
  </si>
  <si>
    <t>$55+/Hour**Remote**Marketing Data Analyst</t>
  </si>
  <si>
    <t>['vmware', 'azure', 'aws', 'windows', 'linux', 'sharepoint', 'terraform']</t>
  </si>
  <si>
    <t>{'analyst_tools': ['sharepoint'], 'cloud': ['vmware', 'azure', 'aws'], 'os': ['windows', 'linux'], 'other': ['terraform']}</t>
  </si>
  <si>
    <t>['sql', 'nosql', 'python', 'azure', 'databricks', 'pyspark', 'kafka', 'power bi']</t>
  </si>
  <si>
    <t>{'analyst_tools': ['power bi'], 'cloud': ['azure', 'databricks'], 'libraries': ['pyspark', 'kafka'], 'programming': ['sql', 'nosql', 'python']}</t>
  </si>
  <si>
    <t>['python', 'java', 'r', 'sql', 'aws', 'oracle', 'redshift', 'snowflake']</t>
  </si>
  <si>
    <t>{'cloud': ['aws', 'oracle', 'redshift', 'snowflake'], 'programming': ['python', 'java', 'r', 'sql']}</t>
  </si>
  <si>
    <t>SENIOR DATA ANALYST/BI DEVELOPER</t>
  </si>
  <si>
    <t>Data Analyst Formation Alternance Bac+4 - 5 - Rennes H/F</t>
  </si>
  <si>
    <t>['sas', 'sas', 'python', 'java', 'tensorflow', 'pytorch', 'spss']</t>
  </si>
  <si>
    <t>{'analyst_tools': ['sas', 'spss'], 'libraries': ['tensorflow', 'pytorch'], 'programming': ['sas', 'python', 'java']}</t>
  </si>
  <si>
    <t>Ashland, MO</t>
  </si>
  <si>
    <t>Ei Square</t>
  </si>
  <si>
    <t>['sql', 'nosql', 'python', 'sql server', 'mysql', 'postgresql', 'azure', 'databricks', 'oracle', 'pyspark', 'spark', 'terraform']</t>
  </si>
  <si>
    <t>{'cloud': ['azure', 'databricks', 'oracle'], 'databases': ['sql server', 'mysql', 'postgresql'], 'libraries': ['pyspark', 'spark'], 'other': ['terraform'], 'programming': ['sql', 'nosql', 'python']}</t>
  </si>
  <si>
    <t>TI data engineer</t>
  </si>
  <si>
    <t>Fung Group European Office</t>
  </si>
  <si>
    <t>Alternant/Stagiaire Chargé de Recrutement Data</t>
  </si>
  <si>
    <t>Senior Analytics &amp; Data Director</t>
  </si>
  <si>
    <t>Palmetto</t>
  </si>
  <si>
    <t>Software Engineer, Data - Remote</t>
  </si>
  <si>
    <t>TrueCar, Inc.</t>
  </si>
  <si>
    <t>['java', 'sql', 'aws', 'hadoop', 'spring', 'graphql', 'spark', 'phoenix']</t>
  </si>
  <si>
    <t>{'cloud': ['aws'], 'libraries': ['hadoop', 'spring', 'graphql', 'spark'], 'programming': ['java', 'sql'], 'webframeworks': ['phoenix']}</t>
  </si>
  <si>
    <t>['sql', 'nosql', 'aws', 'redshift', 'airflow', 'tableau', 'qlik', 'jenkins']</t>
  </si>
  <si>
    <t>{'analyst_tools': ['tableau', 'qlik'], 'cloud': ['aws', 'redshift'], 'libraries': ['airflow'], 'other': ['jenkins'], 'programming': ['sql', 'nosql']}</t>
  </si>
  <si>
    <t>Data Analyst-Tx</t>
  </si>
  <si>
    <t>Nissan is hiring for          freshers as Data Engineer I</t>
  </si>
  <si>
    <t>Data Scientist - Risiko- und Standortanalyse</t>
  </si>
  <si>
    <t>Sales Engineer SaaS</t>
  </si>
  <si>
    <t>['sql', 'nosql', 'cassandra', 'aws', 'aurora', 'databricks', 'azure', 'kafka', 'hadoop', 'spark']</t>
  </si>
  <si>
    <t>{'cloud': ['aws', 'aurora', 'databricks', 'azure'], 'databases': ['cassandra'], 'libraries': ['kafka', 'hadoop', 'spark'], 'programming': ['sql', 'nosql']}</t>
  </si>
  <si>
    <t>A.A Joyland (Pvt) Ltd</t>
  </si>
  <si>
    <t>BUSINESS DATA ANALYST appartenente alle categorie protette - Remote</t>
  </si>
  <si>
    <t>Summer Internship - Data Scientist, Omni Channel - Now Hiring</t>
  </si>
  <si>
    <t>Data Operations Analyst - Counterparty Management</t>
  </si>
  <si>
    <t>Jiffy.com</t>
  </si>
  <si>
    <t>['python', 'sql', 'redshift', 'aws', 'spark', 'airflow']</t>
  </si>
  <si>
    <t>{'cloud': ['redshift', 'aws'], 'libraries': ['spark', 'airflow'], 'programming': ['python', 'sql']}</t>
  </si>
  <si>
    <t>Data Scientist, Digital Experience Platform</t>
  </si>
  <si>
    <t>HR Data Analyst (PowerBI, Python) interim / freelance</t>
  </si>
  <si>
    <t>via Insticcdigital.freshteam.com</t>
  </si>
  <si>
    <t>Sr Analyst, Data Security, IT Security</t>
  </si>
  <si>
    <t>Data and privacy analyst German speaking</t>
  </si>
  <si>
    <t>Senior Data Analyst (Madrid - Portugal Based, Hybrid Model)</t>
  </si>
  <si>
    <t>['go', 'sql', 'crystal', 'gdpr', 'power bi', 'tableau', 'git']</t>
  </si>
  <si>
    <t>{'analyst_tools': ['power bi', 'tableau'], 'libraries': ['gdpr'], 'other': ['git'], 'programming': ['go', 'sql', 'crystal']}</t>
  </si>
  <si>
    <t>Workforce Data Analyst &amp; Project Coordinator</t>
  </si>
  <si>
    <t>Wirral University Teaching Hospital NHS Foundation Trust</t>
  </si>
  <si>
    <t>Manager - Data Analysis and Reporting - R009299</t>
  </si>
  <si>
    <t>Direct client on data analyst local</t>
  </si>
  <si>
    <t>Academic Tutor</t>
  </si>
  <si>
    <t>Senior Data Analyst – Strategy &amp; Forecasting</t>
  </si>
  <si>
    <t>Aumni - Data Engineer</t>
  </si>
  <si>
    <t>Data Architect - Data Science and Azure cloud</t>
  </si>
  <si>
    <t>eInfochips (An Arrow Company)</t>
  </si>
  <si>
    <t>['python', 'r', 'scala', 'azure', 'databricks']</t>
  </si>
  <si>
    <t>{'cloud': ['azure', 'databricks'], 'programming': ['python', 'r', 'scala']}</t>
  </si>
  <si>
    <t>['sql', 'nosql', 'html', 'javascript', 'css']</t>
  </si>
  <si>
    <t>{'programming': ['sql', 'nosql', 'html', 'javascript', 'css']}</t>
  </si>
  <si>
    <t>Tech Lead, Chrome OS Data Engineering</t>
  </si>
  <si>
    <t>ETL数据工程师</t>
  </si>
  <si>
    <t>科锐国际</t>
  </si>
  <si>
    <t>['sql', 'azure', 'aws', 'power bi', 'tableau', 'sap']</t>
  </si>
  <si>
    <t>{'analyst_tools': ['power bi', 'tableau', 'sap'], 'cloud': ['azure', 'aws'], 'programming': ['sql']}</t>
  </si>
  <si>
    <t>The Reynolds and Reynolds Company</t>
  </si>
  <si>
    <t>11235 Ltd.</t>
  </si>
  <si>
    <t>['javascript', 'typescript', 'java', 'react', 'selenium', 'node.js', 'npm', 'docker']</t>
  </si>
  <si>
    <t>{'libraries': ['react', 'selenium'], 'other': ['npm', 'docker'], 'programming': ['javascript', 'typescript', 'java'], 'webframeworks': ['node.js']}</t>
  </si>
  <si>
    <t>Senior Data Engineers (Client Facing)</t>
  </si>
  <si>
    <t>['python', 'azure', 'pandas', 'kafka', 'flask', 'linux']</t>
  </si>
  <si>
    <t>{'cloud': ['azure'], 'libraries': ['pandas', 'kafka'], 'os': ['linux'], 'programming': ['python'], 'webframeworks': ['flask']}</t>
  </si>
  <si>
    <t>Rastreator</t>
  </si>
  <si>
    <t>['sql', 'azure', 'gdpr', 'excel', 'microstrategy']</t>
  </si>
  <si>
    <t>{'analyst_tools': ['excel', 'microstrategy'], 'cloud': ['azure'], 'libraries': ['gdpr'], 'programming': ['sql']}</t>
  </si>
  <si>
    <t>Geeklab</t>
  </si>
  <si>
    <t>Career Coach (External Contractor) - Data Analyst - Oman</t>
  </si>
  <si>
    <t>['c++', 'nosql', 'mongodb', 'mongodb', 'mysql', 'aws', 'flow']</t>
  </si>
  <si>
    <t>{'cloud': ['aws'], 'databases': ['mongodb', 'mysql'], 'other': ['flow'], 'programming': ['c++', 'nosql', 'mongodb']}</t>
  </si>
  <si>
    <t>Continuous Improvement Data Analyst (B2B) (all genders)</t>
  </si>
  <si>
    <t>['sql', 'dax', 'git']</t>
  </si>
  <si>
    <t>{'analyst_tools': ['dax'], 'other': ['git'], 'programming': ['sql']}</t>
  </si>
  <si>
    <t>Data Scientist Im Bereich Forecast (m/w/d)</t>
  </si>
  <si>
    <t>['sql', 'r', 'azure', 'databricks', 'power bi', 'tableau', 'excel']</t>
  </si>
  <si>
    <t>{'analyst_tools': ['power bi', 'tableau', 'excel'], 'cloud': ['azure', 'databricks'], 'programming': ['sql', 'r']}</t>
  </si>
  <si>
    <t>Data Analyst ( Onsite role, CA)</t>
  </si>
  <si>
    <t>Senior ML Developer</t>
  </si>
  <si>
    <t>['python', 'tensorflow', 'pytorch', 'keras', 'excel', 'word']</t>
  </si>
  <si>
    <t>{'analyst_tools': ['excel', 'word'], 'libraries': ['tensorflow', 'pytorch', 'keras'], 'programming': ['python']}</t>
  </si>
  <si>
    <t>Data Engineer - TSQL - Remote - Inside IR35</t>
  </si>
  <si>
    <t>OMERS Administration Corporation</t>
  </si>
  <si>
    <t>Plural RH</t>
  </si>
  <si>
    <t>Atmo Technology</t>
  </si>
  <si>
    <t>Senior Associate, Data Analytics &amp; Modeling - Insights Center Of...</t>
  </si>
  <si>
    <t>['python', 'java', 'c', 'perl', 'javascript', 'spark', 'kafka']</t>
  </si>
  <si>
    <t>{'libraries': ['spark', 'kafka'], 'programming': ['python', 'java', 'c', 'perl', 'javascript']}</t>
  </si>
  <si>
    <t>Data Analyst (SQL, Tableau/Informatica)</t>
  </si>
  <si>
    <t>Data Analyst Long Term Intern</t>
  </si>
  <si>
    <t>US Banking Data</t>
  </si>
  <si>
    <t>['aws', 'azure', 'power bi', 'dax']</t>
  </si>
  <si>
    <t>{'analyst_tools': ['power bi', 'dax'], 'cloud': ['aws', 'azure']}</t>
  </si>
  <si>
    <t>Data Engineer (Pytho</t>
  </si>
  <si>
    <t>Software Engineer-I</t>
  </si>
  <si>
    <t>['javascript', 'css', 'java', 'gcp', 'react', 'spring', 'hadoop', 'spark', 'jquery', 'vue', 'angular']</t>
  </si>
  <si>
    <t>{'cloud': ['gcp'], 'libraries': ['react', 'spring', 'hadoop', 'spark'], 'programming': ['javascript', 'css', 'java'], 'webframeworks': ['jquery', 'vue', 'angular']}</t>
  </si>
  <si>
    <t>Alternance 2023 DATA ENGINEER H/F</t>
  </si>
  <si>
    <t>['sas', 'sas', 'java', 'sql', 'python', 'snowflake', 'spark', 'word', 'excel', 'powerpoint', 'git']</t>
  </si>
  <si>
    <t>{'analyst_tools': ['sas', 'word', 'excel', 'powerpoint'], 'cloud': ['snowflake'], 'libraries': ['spark'], 'other': ['git'], 'programming': ['sas', 'java', 'sql', 'python']}</t>
  </si>
  <si>
    <t>Digital Data Science Intern (60-100%)</t>
  </si>
  <si>
    <t>NFT Token Data Scientist - Contract to Hire</t>
  </si>
  <si>
    <t>Analytics Team Leader</t>
  </si>
  <si>
    <t>Bioinformatician / Data Scientist, Sickle cell disease</t>
  </si>
  <si>
    <t>Adecco   GS Perm</t>
  </si>
  <si>
    <t>Business Data Analyst (Croatia)</t>
  </si>
  <si>
    <t>Šibenik, Croatia</t>
  </si>
  <si>
    <t>Junior AI Risk Analyst</t>
  </si>
  <si>
    <t>OR Analyst</t>
  </si>
  <si>
    <t>Inverness, FL</t>
  </si>
  <si>
    <t>HCA Florida Citrus Hospital</t>
  </si>
  <si>
    <t>['word', 'excel', 'visio', 'flow']</t>
  </si>
  <si>
    <t>{'analyst_tools': ['word', 'excel', 'visio'], 'other': ['flow']}</t>
  </si>
  <si>
    <t>Clinical Data Manager- Informaticist (Senior Quality Data Analyst...</t>
  </si>
  <si>
    <t>Csl Plasma Inc.</t>
  </si>
  <si>
    <t>['python', 'r', 'snowflake', 'azure', 'aws', 'gcp']</t>
  </si>
  <si>
    <t>{'cloud': ['snowflake', 'azure', 'aws', 'gcp'], 'programming': ['python', 'r']}</t>
  </si>
  <si>
    <t>Remote IT Data Analyst/Power BI II</t>
  </si>
  <si>
    <t>True Talents Consulting Pvt. Ltd</t>
  </si>
  <si>
    <t>Senior Software Engineer - JavaScript/React</t>
  </si>
  <si>
    <t>['javascript', 'typescript', 'html', 'css', 'azure', 'gcp', 'aws', 'react', 'react.js']</t>
  </si>
  <si>
    <t>{'cloud': ['azure', 'gcp', 'aws'], 'libraries': ['react'], 'programming': ['javascript', 'typescript', 'html', 'css'], 'webframeworks': ['react.js']}</t>
  </si>
  <si>
    <t>Data Scientist · Full-time · Intermediate R&amp;D Ramat Gan</t>
  </si>
  <si>
    <t>Lsports Inc</t>
  </si>
  <si>
    <t>Watch EE - Automation &amp; Data Analysis Engineer</t>
  </si>
  <si>
    <t>Institutional Shareholde...</t>
  </si>
  <si>
    <t>Data Engineer - MA</t>
  </si>
  <si>
    <t>Big Data Architect/ Data Engineer</t>
  </si>
  <si>
    <t>['sql', 'aws', 'redshift', 'aurora', 'azure', 'hadoop', 'airflow', 'kafka', 'spark', 'github', 'yarn']</t>
  </si>
  <si>
    <t>{'cloud': ['aws', 'redshift', 'aurora', 'azure'], 'libraries': ['hadoop', 'airflow', 'kafka', 'spark'], 'other': ['github', 'yarn'], 'programming': ['sql']}</t>
  </si>
  <si>
    <t>Remote Scala</t>
  </si>
  <si>
    <t>['scala', 'cassandra', 'spark', 'hadoop', 'kafka', 'docker', 'github', 'git', 'jenkins', 'confluence']</t>
  </si>
  <si>
    <t>{'async': ['confluence'], 'databases': ['cassandra'], 'libraries': ['spark', 'hadoop', 'kafka'], 'other': ['docker', 'github', 'git', 'jenkins'], 'programming': ['scala']}</t>
  </si>
  <si>
    <t>['sql', 'db2', 'sql server', 'oracle', 'snowflake', 'redshift', 'aws', 'azure', 'gcp']</t>
  </si>
  <si>
    <t>{'cloud': ['oracle', 'snowflake', 'redshift', 'aws', 'azure', 'gcp'], 'databases': ['db2', 'sql server'], 'programming': ['sql']}</t>
  </si>
  <si>
    <t>VOLT EUROPE (FRANCE) SARL</t>
  </si>
  <si>
    <t>['python', 'r', 'postgresql', 'aws', 'oracle', 'snowflake', 'power bi', 'tableau']</t>
  </si>
  <si>
    <t>{'analyst_tools': ['power bi', 'tableau'], 'cloud': ['aws', 'oracle', 'snowflake'], 'databases': ['postgresql'], 'programming': ['python', 'r']}</t>
  </si>
  <si>
    <t>Ashdown Group Careers</t>
  </si>
  <si>
    <t>['sql', 'python', 'azure', 'pyspark', 'spark', 'power bi']</t>
  </si>
  <si>
    <t>{'analyst_tools': ['power bi'], 'cloud': ['azure'], 'libraries': ['pyspark', 'spark'], 'programming': ['sql', 'python']}</t>
  </si>
  <si>
    <t>BNova</t>
  </si>
  <si>
    <t>Data Labelling Analyst (Belgrade)</t>
  </si>
  <si>
    <t>Expert Intelligence</t>
  </si>
  <si>
    <t>['sql', 'python', 'snowflake', 'aws', 'airflow', 'react', 'kafka', 'node.js', 'github', 'git', 'kubernetes', 'docker']</t>
  </si>
  <si>
    <t>{'cloud': ['snowflake', 'aws'], 'libraries': ['airflow', 'react', 'kafka'], 'other': ['github', 'git', 'kubernetes', 'docker'], 'programming': ['sql', 'python'], 'webframeworks': ['node.js']}</t>
  </si>
  <si>
    <t>3 Danmark</t>
  </si>
  <si>
    <t>['sql', 'python', 'r', 'sas', 'sas', 'scala', 'aws', 'hadoop', 'spark', 'excel', 'tableau']</t>
  </si>
  <si>
    <t>{'analyst_tools': ['sas', 'excel', 'tableau'], 'cloud': ['aws'], 'libraries': ['hadoop', 'spark'], 'programming': ['sql', 'python', 'r', 'sas', 'scala']}</t>
  </si>
  <si>
    <t>['r', 'python', 'azure', 'databricks', 'hadoop', 'spark', 'tableau', 'power bi']</t>
  </si>
  <si>
    <t>{'analyst_tools': ['tableau', 'power bi'], 'cloud': ['azure', 'databricks'], 'libraries': ['hadoop', 'spark'], 'programming': ['r', 'python']}</t>
  </si>
  <si>
    <t>Data Scientist (60%-100%)</t>
  </si>
  <si>
    <t>Joe Security LLC</t>
  </si>
  <si>
    <t>Data Analyst with CRMD</t>
  </si>
  <si>
    <t>Senior Data Engineer - Core Java</t>
  </si>
  <si>
    <t>['java', 'sql', 'gcp', 'azure', 'aws']</t>
  </si>
  <si>
    <t>{'cloud': ['gcp', 'azure', 'aws'], 'programming': ['java', 'sql']}</t>
  </si>
  <si>
    <t>Hammer Market Intelligence</t>
  </si>
  <si>
    <t>Data Scientist (DoD Clearance Required) Jobs</t>
  </si>
  <si>
    <t>kenbi</t>
  </si>
  <si>
    <t>Senior Data Scientist – ML/NLP (Hybrid)</t>
  </si>
  <si>
    <t>['python', 'aws', 'azure', 'snowflake', 'tensorflow', 'pytorch', 'spark']</t>
  </si>
  <si>
    <t>{'cloud': ['aws', 'azure', 'snowflake'], 'libraries': ['tensorflow', 'pytorch', 'spark'], 'programming': ['python']}</t>
  </si>
  <si>
    <t>Senior Healthcare Data Analyst - Flexible Remote - Full-time</t>
  </si>
  <si>
    <t>Data Quality Engineer ( QA)</t>
  </si>
  <si>
    <t>Yearlong Safety Data Analyst Intern</t>
  </si>
  <si>
    <t>Remote Senior Application Analyst</t>
  </si>
  <si>
    <t>Terraform and Data Transformation Engineer</t>
  </si>
  <si>
    <t>['python', 'sql', 'aws', 'azure', 'gcp', 'terraform', 'git', 'kubernetes']</t>
  </si>
  <si>
    <t>{'cloud': ['aws', 'azure', 'gcp'], 'other': ['terraform', 'git', 'kubernetes'], 'programming': ['python', 'sql']}</t>
  </si>
  <si>
    <t>Senior Analyst-Business Intelligence</t>
  </si>
  <si>
    <t>['visual basic', 'sql', 'sas', 'sas', 'r', 'python', 'excel', 'spss', 'tableau']</t>
  </si>
  <si>
    <t>{'analyst_tools': ['sas', 'excel', 'spss', 'tableau'], 'programming': ['visual basic', 'sql', 'sas', 'r', 'python']}</t>
  </si>
  <si>
    <t>Data Analyst and Assurance Manager</t>
  </si>
  <si>
    <t>['python', 'r', 'java', 'scala', 'sql', 'nosql', 'elasticsearch', 'aws', 'azure', 'databricks', 'spark', 'hadoop', 'kafka', 'unix', 'linux']</t>
  </si>
  <si>
    <t>{'cloud': ['aws', 'azure', 'databricks'], 'databases': ['elasticsearch'], 'libraries': ['spark', 'hadoop', 'kafka'], 'os': ['unix', 'linux'], 'programming': ['python', 'r', 'java', 'scala', 'sql', 'nosql']}</t>
  </si>
  <si>
    <t>Data Engineer (Multiple Levels) - Consulting</t>
  </si>
  <si>
    <t>['sql', 'python', 'gcp', 'azure', 'databricks', 'aws', 'spark', 'kafka', 'kubernetes']</t>
  </si>
  <si>
    <t>{'cloud': ['gcp', 'azure', 'databricks', 'aws'], 'libraries': ['spark', 'kafka'], 'other': ['kubernetes'], 'programming': ['sql', 'python']}</t>
  </si>
  <si>
    <t>Senior Data Analyst, Security &amp; Trust</t>
  </si>
  <si>
    <t>Mattel, Inc.</t>
  </si>
  <si>
    <t>['tableau', 'cognos', 'excel', 'ms access', 'powerpoint']</t>
  </si>
  <si>
    <t>{'analyst_tools': ['tableau', 'cognos', 'excel', 'ms access', 'powerpoint']}</t>
  </si>
  <si>
    <t>['azure', 'gcp', 'aws', 'databricks']</t>
  </si>
  <si>
    <t>{'cloud': ['azure', 'gcp', 'aws', 'databricks']}</t>
  </si>
  <si>
    <t>Software Engineering Team Leader</t>
  </si>
  <si>
    <t>Data Scientist, Utility Reliability</t>
  </si>
  <si>
    <t>Doppelmayr Gruppe</t>
  </si>
  <si>
    <t>Leiter:in Data-Driven Distribution / Lead Data Scientist</t>
  </si>
  <si>
    <t>['python', 'sql', 'scala', 'r', 'crystal', 'databricks', 'scikit-learn', 'pandas', 'numpy', 'pyspark', 'spark', 'tensorflow']</t>
  </si>
  <si>
    <t>{'cloud': ['databricks'], 'libraries': ['scikit-learn', 'pandas', 'numpy', 'pyspark', 'spark', 'tensorflow'], 'programming': ['python', 'sql', 'scala', 'r', 'crystal']}</t>
  </si>
  <si>
    <t>['python', 'java', 'sql', 'kafka', 'docker', 'kubernetes', 'jenkins']</t>
  </si>
  <si>
    <t>{'libraries': ['kafka'], 'other': ['docker', 'kubernetes', 'jenkins'], 'programming': ['python', 'java', 'sql']}</t>
  </si>
  <si>
    <t>Staff Data Scientist, Emerging Markets / APAC</t>
  </si>
  <si>
    <t>Assistant Scientist - Data Manager</t>
  </si>
  <si>
    <t>Data Center Engineer Lead</t>
  </si>
  <si>
    <t>['bash', 'python', 'java', 'sharepoint', 'jenkins']</t>
  </si>
  <si>
    <t>{'analyst_tools': ['sharepoint'], 'other': ['jenkins'], 'programming': ['bash', 'python', 'java']}</t>
  </si>
  <si>
    <t>Prácticas Big Data &amp; Analytics (I&amp;D)</t>
  </si>
  <si>
    <t>Data Engineer [URGENT!]</t>
  </si>
  <si>
    <t>Gatineau, QC, Canada</t>
  </si>
  <si>
    <t>['sql', 'python', 'sql server', 'oracle', 'excel', 'tableau', 'qlik', 'power bi']</t>
  </si>
  <si>
    <t>{'analyst_tools': ['excel', 'tableau', 'qlik', 'power bi'], 'cloud': ['oracle'], 'databases': ['sql server'], 'programming': ['sql', 'python']}</t>
  </si>
  <si>
    <t>SAPPI</t>
  </si>
  <si>
    <t>Airbnb For Work-Senior Data Engineer in Chicago</t>
  </si>
  <si>
    <t>Opencloudco</t>
  </si>
  <si>
    <t>Operations Data Analyst/Scientist</t>
  </si>
  <si>
    <t>['sql', 'python', 'r', 'matlab', 'tableau']</t>
  </si>
  <si>
    <t>{'analyst_tools': ['tableau'], 'programming': ['sql', 'python', 'r', 'matlab']}</t>
  </si>
  <si>
    <t>Tech Lead Python Data Engineer H/F</t>
  </si>
  <si>
    <t>Human Resources Data Engineer</t>
  </si>
  <si>
    <t>['sql', 'python', 'shell', 'java', 'scala', 'spark', 'unix', 'sap']</t>
  </si>
  <si>
    <t>{'analyst_tools': ['sap'], 'libraries': ['spark'], 'os': ['unix'], 'programming': ['sql', 'python', 'shell', 'java', 'scala']}</t>
  </si>
  <si>
    <t>['python', 'sql', 'java', 'scala', 'sas', 'sas', 'redis', 'kafka', 'spark', 'airflow', 'kubernetes']</t>
  </si>
  <si>
    <t>{'analyst_tools': ['sas'], 'databases': ['redis'], 'libraries': ['kafka', 'spark', 'airflow'], 'other': ['kubernetes'], 'programming': ['python', 'sql', 'java', 'scala', 'sas']}</t>
  </si>
  <si>
    <t>Sanborn, CA</t>
  </si>
  <si>
    <t>Data Scientist (Power BI)</t>
  </si>
  <si>
    <t>Close Brothers Group</t>
  </si>
  <si>
    <t>['sql', 'sql server', 'snowflake', 'tableau', 'alteryx']</t>
  </si>
  <si>
    <t>{'analyst_tools': ['tableau', 'alteryx'], 'cloud': ['snowflake'], 'databases': ['sql server'], 'programming': ['sql']}</t>
  </si>
  <si>
    <t>HR Data and System Analyst Intern at British American Tobacco</t>
  </si>
  <si>
    <t>British American Tobacco (BAT)</t>
  </si>
  <si>
    <t>Supplier Accounts Reporting Analyst</t>
  </si>
  <si>
    <t>Waterstones</t>
  </si>
  <si>
    <t>IND (New) Senior Data Scientist - wiq</t>
  </si>
  <si>
    <t>['shell', 'sql', 'nosql', 'python', 'elasticsearch', 'aws', 'azure', 'databricks', 'hadoop', 'linux', 'ansible']</t>
  </si>
  <si>
    <t>{'cloud': ['aws', 'azure', 'databricks'], 'databases': ['elasticsearch'], 'libraries': ['hadoop'], 'os': ['linux'], 'other': ['ansible'], 'programming': ['shell', 'sql', 'nosql', 'python']}</t>
  </si>
  <si>
    <t>Ageo, Saitama, Japan</t>
  </si>
  <si>
    <t>UD Trucks</t>
  </si>
  <si>
    <t>['go', 'wsl']</t>
  </si>
  <si>
    <t>{'os': ['wsl'], 'programming': ['go']}</t>
  </si>
  <si>
    <t>CLARKSON</t>
  </si>
  <si>
    <t>['powershell', 'vmware', 'windows', 'flow']</t>
  </si>
  <si>
    <t>{'cloud': ['vmware'], 'os': ['windows'], 'other': ['flow'], 'programming': ['powershell']}</t>
  </si>
  <si>
    <t>Senior Factory Layout Engineer</t>
  </si>
  <si>
    <t>Systems Analyst (Jr. Level - I)</t>
  </si>
  <si>
    <t>LVTLABS-Magus</t>
  </si>
  <si>
    <t>Purdue University Global Senior Data Analyst for Enrollment...</t>
  </si>
  <si>
    <t>Purdue University Global (PUG)</t>
  </si>
  <si>
    <t>['sql', 'python', 'r', 'express', 'tableau', 'looker']</t>
  </si>
  <si>
    <t>{'analyst_tools': ['tableau', 'looker'], 'programming': ['sql', 'python', 'r'], 'webframeworks': ['express']}</t>
  </si>
  <si>
    <t>['r', 'sas', 'sas', 'python', 'azure', 'datarobot']</t>
  </si>
  <si>
    <t>{'analyst_tools': ['sas', 'datarobot'], 'cloud': ['azure'], 'programming': ['r', 'sas', 'python']}</t>
  </si>
  <si>
    <t>Methods Analyst</t>
  </si>
  <si>
    <t>Leo Burnett UK</t>
  </si>
  <si>
    <t>['sql', 'javascript', 'html', 'css', 'aws', 'kafka']</t>
  </si>
  <si>
    <t>{'cloud': ['aws'], 'libraries': ['kafka'], 'programming': ['sql', 'javascript', 'html', 'css']}</t>
  </si>
  <si>
    <t>Consultant Audit &amp; Assurance - Data Analytics (m/w/d) in Hamburg</t>
  </si>
  <si>
    <t>['sql', 'c#', 'python', 'java']</t>
  </si>
  <si>
    <t>{'programming': ['sql', 'c#', 'python', 'java']}</t>
  </si>
  <si>
    <t>ANB Global</t>
  </si>
  <si>
    <t>Staff Management SMX</t>
  </si>
  <si>
    <t>Data &amp; Business Analyst Job in Switzerland</t>
  </si>
  <si>
    <t>AVP, Digital Analytics (L10)</t>
  </si>
  <si>
    <t>['selenium', 'git', 'github', 'gitlab', 'confluence', 'slack']</t>
  </si>
  <si>
    <t>{'async': ['confluence'], 'libraries': ['selenium'], 'other': ['git', 'github', 'gitlab'], 'sync': ['slack']}</t>
  </si>
  <si>
    <t>umbrl</t>
  </si>
  <si>
    <t>Senior Data Scientist Computer Vision &amp; 3D Data (m/f)</t>
  </si>
  <si>
    <t>Homelink</t>
  </si>
  <si>
    <t>['sql', 'python', 'typescript', 'nosql', 'mysql', 'elasticsearch', 'aws', 'kafka']</t>
  </si>
  <si>
    <t>{'cloud': ['aws'], 'databases': ['mysql', 'elasticsearch'], 'libraries': ['kafka'], 'programming': ['sql', 'python', 'typescript', 'nosql']}</t>
  </si>
  <si>
    <t>['sas', 'sas', 'python', 'r', 'sql', 'alteryx']</t>
  </si>
  <si>
    <t>{'analyst_tools': ['sas', 'alteryx'], 'programming': ['sas', 'python', 'r', 'sql']}</t>
  </si>
  <si>
    <t>['python', 'matlab', 'c', 'sql', 'sharepoint', 'power bi', 'excel']</t>
  </si>
  <si>
    <t>{'analyst_tools': ['sharepoint', 'power bi', 'excel'], 'programming': ['python', 'matlab', 'c', 'sql']}</t>
  </si>
  <si>
    <t>Senior Data Engineer - Data Orchestration</t>
  </si>
  <si>
    <t>Compliance Reporting/Data Analyst</t>
  </si>
  <si>
    <t>Office of The Chief Financial Officer</t>
  </si>
  <si>
    <t>Analyst/Senior Analyst- Financial Data Management</t>
  </si>
  <si>
    <t>Health and Safety Executive</t>
  </si>
  <si>
    <t>['snowflake', 'oracle', 'jira']</t>
  </si>
  <si>
    <t>{'async': ['jira'], 'cloud': ['snowflake', 'oracle']}</t>
  </si>
  <si>
    <t>apprenti(e) analyste données datah/f</t>
  </si>
  <si>
    <t>['sql', 'mongodb', 'mongodb', 'python', 'sql server', 'postgresql', 'tableau', 'power bi']</t>
  </si>
  <si>
    <t>{'analyst_tools': ['tableau', 'power bi'], 'databases': ['mongodb', 'sql server', 'postgresql'], 'programming': ['sql', 'mongodb', 'python']}</t>
  </si>
  <si>
    <t>Data Analyst (programmatic audiences)</t>
  </si>
  <si>
    <t>Principal Engineer (Big Data with Azure)</t>
  </si>
  <si>
    <t>['python', 'scala', 'sql', 'nosql', 'cassandra', 'azure', 'databricks', 'snowflake', 'spark', 'pyspark']</t>
  </si>
  <si>
    <t>{'cloud': ['azure', 'databricks', 'snowflake'], 'databases': ['cassandra'], 'libraries': ['spark', 'pyspark'], 'programming': ['python', 'scala', 'sql', 'nosql']}</t>
  </si>
  <si>
    <t>Western Alliance Bank</t>
  </si>
  <si>
    <t>['sas', 'sas', 'sql', 'sharepoint', 'word', 'excel', 'ms access']</t>
  </si>
  <si>
    <t>{'analyst_tools': ['sas', 'sharepoint', 'word', 'excel', 'ms access'], 'programming': ['sas', 'sql']}</t>
  </si>
  <si>
    <t>Azure Data Engineer | $140k Direct Hire | Columbus, OH</t>
  </si>
  <si>
    <t>Data Scientist  HL Tech</t>
  </si>
  <si>
    <t>['sql', 'python', 'aws', 'hadoop', 'confluence', 'jira']</t>
  </si>
  <si>
    <t>{'async': ['confluence', 'jira'], 'cloud': ['aws'], 'libraries': ['hadoop'], 'programming': ['sql', 'python']}</t>
  </si>
  <si>
    <t>Lead Data Warehouse Engineer (work from home)</t>
  </si>
  <si>
    <t>jr Java software programmer/Data Analyst/Data Scientists ...</t>
  </si>
  <si>
    <t>Senior Data Analyst X3</t>
  </si>
  <si>
    <t>Staff Analyst - Business Intelligence &amp; Analytics (IT)</t>
  </si>
  <si>
    <t>['c', 'oracle', 'sap', 'tableau']</t>
  </si>
  <si>
    <t>{'analyst_tools': ['sap', 'tableau'], 'cloud': ['oracle'], 'programming': ['c']}</t>
  </si>
  <si>
    <t>Sales Researcher</t>
  </si>
  <si>
    <t>Senior Data Engineer - Data Extraction and Warehousing</t>
  </si>
  <si>
    <t>Cornerstone Information Systems, Inc.</t>
  </si>
  <si>
    <t>['sql', 'python', 'snowflake', 'databricks', 'azure', 'aws', 'flow']</t>
  </si>
  <si>
    <t>{'cloud': ['snowflake', 'databricks', 'azure', 'aws'], 'other': ['flow'], 'programming': ['sql', 'python']}</t>
  </si>
  <si>
    <t>['sql', 'oracle', 'azure', 'databricks', 'aws', 'power bi', 'ssis']</t>
  </si>
  <si>
    <t>{'analyst_tools': ['power bi', 'ssis'], 'cloud': ['oracle', 'azure', 'databricks', 'aws'], 'programming': ['sql']}</t>
  </si>
  <si>
    <t>Regulatory Data Reporting Manager</t>
  </si>
  <si>
    <t>Cloud Data Consultant (CN)</t>
  </si>
  <si>
    <t>Statistical Analyst (Patient Clinical Data Analysis) - Remote CONUS</t>
  </si>
  <si>
    <t>Chatbot Developer, Senior/Junior/Intern, Vietnam/Remote</t>
  </si>
  <si>
    <t>Wisdom Telecom</t>
  </si>
  <si>
    <t>['java', 'python', 'pytorch', 'tensorflow', 'word']</t>
  </si>
  <si>
    <t>{'analyst_tools': ['word'], 'libraries': ['pytorch', 'tensorflow'], 'programming': ['java', 'python']}</t>
  </si>
  <si>
    <t>Sr Customer Experience Data Analyst Dallas Fort Worth...</t>
  </si>
  <si>
    <t>['python', 'gcp', 'aws', 'docker', 'kubernetes']</t>
  </si>
  <si>
    <t>{'cloud': ['gcp', 'aws'], 'other': ['docker', 'kubernetes'], 'programming': ['python']}</t>
  </si>
  <si>
    <t>Data/ Meta Data Engineer</t>
  </si>
  <si>
    <t>Tv 2 As</t>
  </si>
  <si>
    <t>DevOps engineer (DMP)</t>
  </si>
  <si>
    <t>Team Lead(11-12 years)-Data Engineering</t>
  </si>
  <si>
    <t>Hays Recruiting Experts Worldwide -</t>
  </si>
  <si>
    <t>['python', 'c', 'sql', 'postgresql', 'redis', 'pandas', 'jupyter', 'scikit-learn', 'kafka']</t>
  </si>
  <si>
    <t>{'databases': ['postgresql', 'redis'], 'libraries': ['pandas', 'jupyter', 'scikit-learn', 'kafka'], 'programming': ['python', 'c', 'sql']}</t>
  </si>
  <si>
    <t>Data Scientist Level_1</t>
  </si>
  <si>
    <t>FiveRivers Technologies</t>
  </si>
  <si>
    <t>['python', 'sql', 'mongodb', 'mongodb', 'postgresql', 'redshift', 'bigquery', 'scikit-learn', 'tensorflow', 'keras', 'pytorch', 'pandas', 'pyspark', 'matplotlib', 'seaborn', 'plotly', 'nltk', 'opencv', 'excel', 'tableau']</t>
  </si>
  <si>
    <t>{'analyst_tools': ['excel', 'tableau'], 'cloud': ['redshift', 'bigquery'], 'databases': ['mongodb', 'postgresql'], 'libraries': ['scikit-learn', 'tensorflow', 'keras', 'pytorch', 'pandas', 'pyspark', 'matplotlib', 'seaborn', 'plotly', 'nltk', 'opencv'], 'programming': ['python', 'sql', 'mongodb']}</t>
  </si>
  <si>
    <t>['python', 'go', 'c', 'mongo', 'postgresql', 'openstack', 'linux', 'ubuntu', 'debian', 'kubernetes']</t>
  </si>
  <si>
    <t>{'cloud': ['openstack'], 'databases': ['postgresql'], 'os': ['linux', 'ubuntu', 'debian'], 'other': ['kubernetes'], 'programming': ['python', 'go', 'c', 'mongo']}</t>
  </si>
  <si>
    <t>Working student [Data Engineering] (m/f/d)</t>
  </si>
  <si>
    <t>['sql', 'go', 'excel', 'word', 'outlook']</t>
  </si>
  <si>
    <t>{'analyst_tools': ['excel', 'word', 'outlook'], 'programming': ['sql', 'go']}</t>
  </si>
  <si>
    <t>Oslo, Norway   (+2 others)</t>
  </si>
  <si>
    <t>via Volue - Teamtailor</t>
  </si>
  <si>
    <t>Supply Management Analyst III</t>
  </si>
  <si>
    <t>Head of Program</t>
  </si>
  <si>
    <t>Reporting &amp; Insights Analyst, Member Resolutions</t>
  </si>
  <si>
    <t>Provider Data Management Analyst 1</t>
  </si>
  <si>
    <t>['oracle', 'power bi', 'excel', 'cognos']</t>
  </si>
  <si>
    <t>{'analyst_tools': ['power bi', 'excel', 'cognos'], 'cloud': ['oracle']}</t>
  </si>
  <si>
    <t>['t-sql', 'azure', 'databricks', 'ssis', 'visio', 'word', 'excel', 'outlook', 'powerpoint']</t>
  </si>
  <si>
    <t>{'analyst_tools': ['ssis', 'visio', 'word', 'excel', 'outlook', 'powerpoint'], 'cloud': ['azure', 'databricks'], 'programming': ['t-sql']}</t>
  </si>
  <si>
    <t>['shell', 'java', 'python', 'unix', 'ssis', 'flow']</t>
  </si>
  <si>
    <t>{'analyst_tools': ['ssis'], 'os': ['unix'], 'other': ['flow'], 'programming': ['shell', 'java', 'python']}</t>
  </si>
  <si>
    <t>Data Engineer / Data Scientist (m/f)</t>
  </si>
  <si>
    <t>Azure Senior Data Engineer - Contract to Hire</t>
  </si>
  <si>
    <t>['sql', 'python', 'azure', 'databricks', 'spark', 'airflow', 'kafka', 'pyspark']</t>
  </si>
  <si>
    <t>{'cloud': ['azure', 'databricks'], 'libraries': ['spark', 'airflow', 'kafka', 'pyspark'], 'programming': ['sql', 'python']}</t>
  </si>
  <si>
    <t>Business Analyst(Comms &amp; Media)</t>
  </si>
  <si>
    <t>Data Analyst (Female) Required</t>
  </si>
  <si>
    <t>['sql', 'java', 'gcp', 'kafka', 'spring']</t>
  </si>
  <si>
    <t>{'cloud': ['gcp'], 'libraries': ['kafka', 'spring'], 'programming': ['sql', 'java']}</t>
  </si>
  <si>
    <t>['sql', 'python', 'java', 'go', 'snowflake', 'bigquery', 'redshift', 'aws', 'kafka', 'looker', 'terraform']</t>
  </si>
  <si>
    <t>{'analyst_tools': ['looker'], 'cloud': ['snowflake', 'bigquery', 'redshift', 'aws'], 'libraries': ['kafka'], 'other': ['terraform'], 'programming': ['sql', 'python', 'java', 'go']}</t>
  </si>
  <si>
    <t>Epiroc AB</t>
  </si>
  <si>
    <t>Kanini Software Solutions</t>
  </si>
  <si>
    <t>Data Analyst - Internship for Climate Finance - Impact Investing</t>
  </si>
  <si>
    <t>responsAbility Investments AG</t>
  </si>
  <si>
    <t>['python', 'pandas', 'numpy', 'pytorch', 'tensorflow', 'git', 'docker']</t>
  </si>
  <si>
    <t>{'libraries': ['pandas', 'numpy', 'pytorch', 'tensorflow'], 'other': ['git', 'docker'], 'programming': ['python']}</t>
  </si>
  <si>
    <t>Data &amp; Dashboard Engineer</t>
  </si>
  <si>
    <t>St Pauls, NC</t>
  </si>
  <si>
    <t>Ancient Gaming</t>
  </si>
  <si>
    <t>['python', 'sql', 'sas', 'sas', 'hadoop', 'spss']</t>
  </si>
  <si>
    <t>{'analyst_tools': ['sas', 'spss'], 'libraries': ['hadoop'], 'programming': ['python', 'sql', 'sas']}</t>
  </si>
  <si>
    <t>SAP Senior Software Engineer- 8-10 years. Experience in SAP BW...</t>
  </si>
  <si>
    <t>['python', 'scala', 'go', 'sql', 'nosql', 'mongodb', 'mongodb', 'mysql', 'mariadb', 'postgresql', 'redis', 'aws', 'azure', 'gcp', 'spark', 'linux']</t>
  </si>
  <si>
    <t>{'cloud': ['aws', 'azure', 'gcp'], 'databases': ['mongodb', 'mysql', 'mariadb', 'postgresql', 'redis'], 'libraries': ['spark'], 'os': ['linux'], 'programming': ['python', 'scala', 'go', 'sql', 'nosql', 'mongodb']}</t>
  </si>
  <si>
    <t>Senior Director, Data and Analytics</t>
  </si>
  <si>
    <t>['sql', 'python', 'r', 'sas', 'sas', 'sql server', 'azure', 'databricks', 'power bi', 'dax', 'ssis', 'ssrs', 'spss', 'tableau', 'qlik', 'microstrategy']</t>
  </si>
  <si>
    <t>{'analyst_tools': ['sas', 'power bi', 'dax', 'ssis', 'ssrs', 'spss', 'tableau', 'qlik', 'microstrategy'], 'cloud': ['azure', 'databricks'], 'databases': ['sql server'], 'programming': ['sql', 'python', 'r', 'sas']}</t>
  </si>
  <si>
    <t>Reliability Data Engineer</t>
  </si>
  <si>
    <t>Orange, TX</t>
  </si>
  <si>
    <t>Pipersville, PA</t>
  </si>
  <si>
    <t>Senior Deep Learning/Machine Learning Expert</t>
  </si>
  <si>
    <t>['python', 'c++', 'sql', 'aws', 'pandas', 'numpy', 'pytorch', 'scikit-learn', 'tensorflow', 'mxnet', 'opencv']</t>
  </si>
  <si>
    <t>{'cloud': ['aws'], 'libraries': ['pandas', 'numpy', 'pytorch', 'scikit-learn', 'tensorflow', 'mxnet', 'opencv'], 'programming': ['python', 'c++', 'sql']}</t>
  </si>
  <si>
    <t>['scala', 'c++', 'c#', 'python', 'php', 'azure', 'databricks', 'spark', 'hadoop', 'angular']</t>
  </si>
  <si>
    <t>{'cloud': ['azure', 'databricks'], 'libraries': ['spark', 'hadoop'], 'programming': ['scala', 'c++', 'c#', 'python', 'php'], 'webframeworks': ['angular']}</t>
  </si>
  <si>
    <t>Scientific Data Analyst, Sr.</t>
  </si>
  <si>
    <t>Data Engineer - Tech for Good</t>
  </si>
  <si>
    <t>Team Leader– Data Analytics</t>
  </si>
  <si>
    <t>['sql', 'sas', 'sas', 'python', 'azure', 'power bi', 'ssis']</t>
  </si>
  <si>
    <t>{'analyst_tools': ['sas', 'power bi', 'ssis'], 'cloud': ['azure'], 'programming': ['sql', 'sas', 'python']}</t>
  </si>
  <si>
    <t>['sql', 't-sql', 'vba', 'visual basic', 'sql server', 'sap', 'excel']</t>
  </si>
  <si>
    <t>{'analyst_tools': ['sap', 'excel'], 'databases': ['sql server'], 'programming': ['sql', 't-sql', 'vba', 'visual basic']}</t>
  </si>
  <si>
    <t>['r', 'python', 'tensorflow', 'pytorch', 'excel']</t>
  </si>
  <si>
    <t>{'analyst_tools': ['excel'], 'libraries': ['tensorflow', 'pytorch'], 'programming': ['r', 'python']}</t>
  </si>
  <si>
    <t>Admore Recruitment</t>
  </si>
  <si>
    <t>Data Analyst-OSI PI Historian</t>
  </si>
  <si>
    <t>SSEN Transmission</t>
  </si>
  <si>
    <t>['python', 'sql', 'aws', 'terraform', 'git', 'jira']</t>
  </si>
  <si>
    <t>{'async': ['jira'], 'cloud': ['aws'], 'other': ['terraform', 'git'], 'programming': ['python', 'sql']}</t>
  </si>
  <si>
    <t>National Training and Data Collection Coordinator</t>
  </si>
  <si>
    <t>['c', 'outlook', 'excel']</t>
  </si>
  <si>
    <t>{'analyst_tools': ['outlook', 'excel'], 'programming': ['c']}</t>
  </si>
  <si>
    <t>Software Dev Engineer III - Data Engineering</t>
  </si>
  <si>
    <t>['no-sql', 'shell', 'sql', 'oracle', 'hadoop', 'spark', 'kafka', 'splunk', 'jenkins', 'git']</t>
  </si>
  <si>
    <t>{'analyst_tools': ['splunk'], 'cloud': ['oracle'], 'libraries': ['hadoop', 'spark', 'kafka'], 'other': ['jenkins', 'git'], 'programming': ['no-sql', 'shell', 'sql']}</t>
  </si>
  <si>
    <t>Disability Learnership Urgently</t>
  </si>
  <si>
    <t>EMIS Group</t>
  </si>
  <si>
    <t>['python', 'java', 'aws', 'databricks', 'airflow', 'spark', 'hadoop', 'docker']</t>
  </si>
  <si>
    <t>{'cloud': ['aws', 'databricks'], 'libraries': ['airflow', 'spark', 'hadoop'], 'other': ['docker'], 'programming': ['python', 'java']}</t>
  </si>
  <si>
    <t>Senior Data Engineer ( OBIEE Developer) - Express Scripts Canada</t>
  </si>
  <si>
    <t>['nosql', 'sql', 'python', 'java', 'sql server', 'gcp', 'oracle', 'spark']</t>
  </si>
  <si>
    <t>{'cloud': ['gcp', 'oracle'], 'databases': ['sql server'], 'libraries': ['spark'], 'programming': ['nosql', 'sql', 'python', 'java']}</t>
  </si>
  <si>
    <t>Data analyst u CRM odjelu (m/ž)</t>
  </si>
  <si>
    <t>SuperSport</t>
  </si>
  <si>
    <t>Dashboard Specialist</t>
  </si>
  <si>
    <t>(USA) Senior Manager I, Data Engineering, E2E</t>
  </si>
  <si>
    <t>['sql', 'java', 'scala', 'python', 'azure', 'bigquery', 'spark', 'airflow', 'kafka', 'tableau', 'looker', 'git', 'jenkins', 'confluence']</t>
  </si>
  <si>
    <t>{'analyst_tools': ['tableau', 'looker'], 'async': ['confluence'], 'cloud': ['azure', 'bigquery'], 'libraries': ['spark', 'airflow', 'kafka'], 'other': ['git', 'jenkins'], 'programming': ['sql', 'java', 'scala', 'python']}</t>
  </si>
  <si>
    <t>['sql', 'python', 'java', 'postgresql', 'sql server', 'aws', 'oracle', 'node.js']</t>
  </si>
  <si>
    <t>{'cloud': ['aws', 'oracle'], 'databases': ['postgresql', 'sql server'], 'programming': ['sql', 'python', 'java'], 'webframeworks': ['node.js']}</t>
  </si>
  <si>
    <t>Program Lead, Data Engineering</t>
  </si>
  <si>
    <t>Cancer Institute</t>
  </si>
  <si>
    <t>['r', 'sas', 'sas', 'sql', 'flow']</t>
  </si>
  <si>
    <t>{'analyst_tools': ['sas'], 'other': ['flow'], 'programming': ['r', 'sas', 'sql']}</t>
  </si>
  <si>
    <t>Data Scientist (f/m/x) – AI and Innovation Networks</t>
  </si>
  <si>
    <t>Pr3 Software LLC</t>
  </si>
  <si>
    <t>Software Architect / Data Engineer Azure DevOps / MLOps (w/m/d) ...</t>
  </si>
  <si>
    <t>Research Scientist or Engineer, Physics/Optics/Biomedical Engineering</t>
  </si>
  <si>
    <t>Data Engineering Analytics Ops Head</t>
  </si>
  <si>
    <t>Principal Data Scientist, Creators, Creators</t>
  </si>
  <si>
    <t>['c++', 'java', 'perl', 'python', 'go']</t>
  </si>
  <si>
    <t>{'programming': ['c++', 'java', 'perl', 'python', 'go']}</t>
  </si>
  <si>
    <t>Data Scientist for PRISMA project in DT Technik (REF1064F)</t>
  </si>
  <si>
    <t>['sas', 'sas', 'python', 'elasticsearch', 'oracle', 'pyspark', 'git']</t>
  </si>
  <si>
    <t>{'analyst_tools': ['sas'], 'cloud': ['oracle'], 'databases': ['elasticsearch'], 'libraries': ['pyspark'], 'other': ['git'], 'programming': ['sas', 'python']}</t>
  </si>
  <si>
    <t>['sql', 'scala', 'java', 'python', 'snowflake', 'redshift', 'databricks', 'aws', 'airflow', 'kafka', 'kubernetes', 'docker', 'git', 'gitlab', 'terraform']</t>
  </si>
  <si>
    <t>{'cloud': ['snowflake', 'redshift', 'databricks', 'aws'], 'libraries': ['airflow', 'kafka'], 'other': ['kubernetes', 'docker', 'git', 'gitlab', 'terraform'], 'programming': ['sql', 'scala', 'java', 'python']}</t>
  </si>
  <si>
    <t>Front-end Engineer, Back-end Engineer and Data Resercher</t>
  </si>
  <si>
    <t>Expat Careers</t>
  </si>
  <si>
    <t>Actionstep Group</t>
  </si>
  <si>
    <t>Aramco Innovations</t>
  </si>
  <si>
    <t>['python', 'tensorflow', 'keras', 'pytorch', 'opencv', 'scikit-learn', 'linux', 'git', 'gitlab']</t>
  </si>
  <si>
    <t>{'libraries': ['tensorflow', 'keras', 'pytorch', 'opencv', 'scikit-learn'], 'os': ['linux'], 'other': ['git', 'gitlab'], 'programming': ['python']}</t>
  </si>
  <si>
    <t>['r', 'sql', 'python', 'java', 'hadoop', 'spark', 'tableau', 'excel']</t>
  </si>
  <si>
    <t>{'analyst_tools': ['tableau', 'excel'], 'libraries': ['hadoop', 'spark'], 'programming': ['r', 'sql', 'python', 'java']}</t>
  </si>
  <si>
    <t>['sql', 'vba', 'python', 'ruby', 'ruby', 'sql server', 'oracle', 'aws', 'redshift', 'airflow', 'spark', 'hadoop', 'excel', 'dax', 'alteryx', 'microstrategy']</t>
  </si>
  <si>
    <t>{'analyst_tools': ['excel', 'dax', 'alteryx', 'microstrategy'], 'cloud': ['oracle', 'aws', 'redshift'], 'databases': ['sql server'], 'libraries': ['airflow', 'spark', 'hadoop'], 'programming': ['sql', 'vba', 'python', 'ruby'], 'webframeworks': ['ruby']}</t>
  </si>
  <si>
    <t>['sql', 'python', 'java', 'bigquery', 'airflow', 'sap', 'looker', 'tableau']</t>
  </si>
  <si>
    <t>{'analyst_tools': ['sap', 'looker', 'tableau'], 'cloud': ['bigquery'], 'libraries': ['airflow'], 'programming': ['sql', 'python', 'java']}</t>
  </si>
  <si>
    <t>Data Engineer with collibra</t>
  </si>
  <si>
    <t>Healthcare Data Analyst / Consultant (ICH Europe) - Remote  from...</t>
  </si>
  <si>
    <t>Data Management Specialist Purchasing</t>
  </si>
  <si>
    <t>Stage - Business Analyst / Data Analyst H/F</t>
  </si>
  <si>
    <t>Applogiq</t>
  </si>
  <si>
    <t>['outlook', 'sharepoint', 'cognos', 'tableau']</t>
  </si>
  <si>
    <t>{'analyst_tools': ['outlook', 'sharepoint', 'cognos', 'tableau']}</t>
  </si>
  <si>
    <t>Responsable Projet Data / Data Analyst</t>
  </si>
  <si>
    <t>via DMCG Global</t>
  </si>
  <si>
    <t>['python', 'sql', 'r', 'java', 'scala', 'aws', 'redshift']</t>
  </si>
  <si>
    <t>{'cloud': ['aws', 'redshift'], 'programming': ['python', 'sql', 'r', 'java', 'scala']}</t>
  </si>
  <si>
    <t>Deetsdigital</t>
  </si>
  <si>
    <t>Ingénieur d'Affaires senior DATA et DIGITAL F/H</t>
  </si>
  <si>
    <t>['sql', 'nosql', 'python', 'mysql', 'sql server', 'azure', 'aws', 'gcp', 'snowflake', 'redshift', 'databricks', 'airflow', 'spark', 'kafka', 'excel', 'git']</t>
  </si>
  <si>
    <t>{'analyst_tools': ['excel'], 'cloud': ['azure', 'aws', 'gcp', 'snowflake', 'redshift', 'databricks'], 'databases': ['mysql', 'sql server'], 'libraries': ['airflow', 'spark', 'kafka'], 'other': ['git'], 'programming': ['sql', 'nosql', 'python']}</t>
  </si>
  <si>
    <t>eCEOs</t>
  </si>
  <si>
    <t>Technical Leader - Supply Chain Analytics &amp; Data Science</t>
  </si>
  <si>
    <t>Sr. Data Scientist (CBP)-Only USC On W2</t>
  </si>
  <si>
    <t>Data engineer (дата-инженер)</t>
  </si>
  <si>
    <t>['nosql', 'java', 'sql', 'postgresql', 'spark', 'phoenix']</t>
  </si>
  <si>
    <t>{'databases': ['postgresql'], 'libraries': ['spark'], 'programming': ['nosql', 'java', 'sql'], 'webframeworks': ['phoenix']}</t>
  </si>
  <si>
    <t>Healthcare Claims Data Analyst - Consultant (SAS)</t>
  </si>
  <si>
    <t>E-Commerce Data Analyst - UOQ</t>
  </si>
  <si>
    <t>Research Data Scientist (3 positions)</t>
  </si>
  <si>
    <t>National Observatory of Athens</t>
  </si>
  <si>
    <t>['python', 'r', 'tensorflow', 'pytorch', 'github']</t>
  </si>
  <si>
    <t>{'libraries': ['tensorflow', 'pytorch'], 'other': ['github'], 'programming': ['python', 'r']}</t>
  </si>
  <si>
    <t>Práctica para Desarrollador/Datascientist</t>
  </si>
  <si>
    <t>['python', 'javascript', 'html', 'css', 'mysql', 'dynamodb', 'aws', 'react', 'pandas', 'numpy', 'jupyter', 'matplotlib', 'plotly', 'pytorch', 'django', 'node.js', 'fastapi', 'debian', 'windows', 'ubuntu', 'docker']</t>
  </si>
  <si>
    <t>{'cloud': ['aws'], 'databases': ['mysql', 'dynamodb'], 'libraries': ['react', 'pandas', 'numpy', 'jupyter', 'matplotlib', 'plotly', 'pytorch'], 'os': ['debian', 'windows', 'ubuntu'], 'other': ['docker'], 'programming': ['python', 'javascript', 'html', 'css'], 'webframeworks': ['django', 'node.js', 'fastapi']}</t>
  </si>
  <si>
    <t>Denali Advanced Integration, Inc.</t>
  </si>
  <si>
    <t>La Villette, France</t>
  </si>
  <si>
    <t>Club Med Resort</t>
  </si>
  <si>
    <t>Концерн ВКО Алмаз - Антей</t>
  </si>
  <si>
    <t>Data Engineer Instructor</t>
  </si>
  <si>
    <t>['aws', 'gcp', 'azure', 'spark', 'hadoop', 'kafka', 'airflow', 'excel']</t>
  </si>
  <si>
    <t>{'analyst_tools': ['excel'], 'cloud': ['aws', 'gcp', 'azure'], 'libraries': ['spark', 'hadoop', 'kafka', 'airflow']}</t>
  </si>
  <si>
    <t>e-Travel SA</t>
  </si>
  <si>
    <t>QA automation engineer</t>
  </si>
  <si>
    <t>['java', 'linux', 'git', 'gitlab', 'docker']</t>
  </si>
  <si>
    <t>{'os': ['linux'], 'other': ['git', 'gitlab', 'docker'], 'programming': ['java']}</t>
  </si>
  <si>
    <t>FLAT FEE RECRUITER</t>
  </si>
  <si>
    <t>Location Strategy Data Analyst - Student Placement Year</t>
  </si>
  <si>
    <t>JD Sports</t>
  </si>
  <si>
    <t>Fitness Data Collection Coordinator/ Analyst</t>
  </si>
  <si>
    <t>TEMPO</t>
  </si>
  <si>
    <t>['python', 'r', 'sql', 'gcp', 'aws', 'azure', 'looker', 'tableau', 'power bi', 'excel', 'powerpoint']</t>
  </si>
  <si>
    <t>{'analyst_tools': ['looker', 'tableau', 'power bi', 'excel', 'powerpoint'], 'cloud': ['gcp', 'aws', 'azure'], 'programming': ['python', 'r', 'sql']}</t>
  </si>
  <si>
    <t>['python', 'java', 'sql', 'azure', 'spark', 'pandas', 'numpy', 'pyspark', 'scikit-learn', 'tensorflow']</t>
  </si>
  <si>
    <t>{'cloud': ['azure'], 'libraries': ['spark', 'pandas', 'numpy', 'pyspark', 'scikit-learn', 'tensorflow'], 'programming': ['python', 'java', 'sql']}</t>
  </si>
  <si>
    <t>Engineering Manager I - Internal Analytics Automated Insights</t>
  </si>
  <si>
    <t>Data Engineer Intern Summer 2024</t>
  </si>
  <si>
    <t>Business &amp; Data Analyst (Homerun Proptech)</t>
  </si>
  <si>
    <t>Data Engineer  Remote | 971646</t>
  </si>
  <si>
    <t>Financial Data Analyst – French Speaker</t>
  </si>
  <si>
    <t>BI (Business Intelligence) Developer</t>
  </si>
  <si>
    <t>Vihasta</t>
  </si>
  <si>
    <t>['c#', 'java', 'python', 'javascript', 'sql', 'oracle']</t>
  </si>
  <si>
    <t>{'cloud': ['oracle'], 'programming': ['c#', 'java', 'python', 'javascript', 'sql']}</t>
  </si>
  <si>
    <t>Data Scientist (TSA) - Security Clearance Required</t>
  </si>
  <si>
    <t>Development InfoStructure, LLC (Devis)</t>
  </si>
  <si>
    <t>Jungle Boys</t>
  </si>
  <si>
    <t>Data Engineer- RTS</t>
  </si>
  <si>
    <t>['hadoop', 'unix', 'sap']</t>
  </si>
  <si>
    <t>{'analyst_tools': ['sap'], 'libraries': ['hadoop'], 'os': ['unix']}</t>
  </si>
  <si>
    <t>HRM Data Analyst</t>
  </si>
  <si>
    <t>Golden Key Group</t>
  </si>
  <si>
    <t>['oracle', 'tableau', 'sharepoint']</t>
  </si>
  <si>
    <t>{'analyst_tools': ['tableau', 'sharepoint'], 'cloud': ['oracle']}</t>
  </si>
  <si>
    <t>Senior Web Developer/Data Engineer</t>
  </si>
  <si>
    <t>['javascript', 'typescript', 'python', 'html', 'css', 'sql', 'java', 'aws', 'databricks', 'spark', 'node.js', 'jquery', 'git', 'jenkins', 'jira', 'confluence']</t>
  </si>
  <si>
    <t>{'async': ['jira', 'confluence'], 'cloud': ['aws', 'databricks'], 'libraries': ['spark'], 'other': ['git', 'jenkins'], 'programming': ['javascript', 'typescript', 'python', 'html', 'css', 'sql', 'java'], 'webframeworks': ['node.js', 'jquery']}</t>
  </si>
  <si>
    <t>Вакансия Product Manager (Data Analysis team)</t>
  </si>
  <si>
    <t>СофтКорп</t>
  </si>
  <si>
    <t>SQL Data Analyst (Reporting)</t>
  </si>
  <si>
    <t>['sql', 'vba', 'azure', 'gdpr', 'ssrs', 'power bi', 'excel']</t>
  </si>
  <si>
    <t>{'analyst_tools': ['ssrs', 'power bi', 'excel'], 'cloud': ['azure'], 'libraries': ['gdpr'], 'programming': ['sql', 'vba']}</t>
  </si>
  <si>
    <t>Turingminds.ai</t>
  </si>
  <si>
    <t>['r', 'python', 'c', 'c++', 'java', 'cassandra', 'hadoop', 'spark', 'tableau']</t>
  </si>
  <si>
    <t>{'analyst_tools': ['tableau'], 'databases': ['cassandra'], 'libraries': ['hadoop', 'spark'], 'programming': ['r', 'python', 'c', 'c++', 'java']}</t>
  </si>
  <si>
    <t>Principal SME Data Engineering</t>
  </si>
  <si>
    <t>Cloud Engineer Integratie</t>
  </si>
  <si>
    <t>Data Engineer für Business Intelligence</t>
  </si>
  <si>
    <t>Vacancy for Data Engineer at Pune</t>
  </si>
  <si>
    <t>RIGHT STAFF</t>
  </si>
  <si>
    <t>Personnel Security Data/Audit Analyst Jobs</t>
  </si>
  <si>
    <t>Reporting Analyst (Engineer)</t>
  </si>
  <si>
    <t>['r', 'python', 'power bi', 'tableau', 'excel', 'alteryx']</t>
  </si>
  <si>
    <t>{'analyst_tools': ['power bi', 'tableau', 'excel', 'alteryx'], 'programming': ['r', 'python']}</t>
  </si>
  <si>
    <t>Finance Data Analyst - QC</t>
  </si>
  <si>
    <t>VXI Global Holdings B.V. (Philippines) - Quezon City</t>
  </si>
  <si>
    <t>BI Engineer. Job in Utrecht My Valley Jobs Today</t>
  </si>
  <si>
    <t>Business Analyst - Technical</t>
  </si>
  <si>
    <t>['python', 'java', 'scala', 'sql', 'nosql', 'go', 'postgresql', 'elasticsearch', 'snowflake', 'aws', 'gcp', 'kafka', 'spark', 'windows', 'linux', 'terraform', 'ansible']</t>
  </si>
  <si>
    <t>{'cloud': ['snowflake', 'aws', 'gcp'], 'databases': ['postgresql', 'elasticsearch'], 'libraries': ['kafka', 'spark'], 'os': ['windows', 'linux'], 'other': ['terraform', 'ansible'], 'programming': ['python', 'java', 'scala', 'sql', 'nosql', 'go']}</t>
  </si>
  <si>
    <t>QA DATA ANALYST</t>
  </si>
  <si>
    <t>GESTLABS S.r.l.</t>
  </si>
  <si>
    <t>['sql', 'sap', 'excel', 'power bi', 'ms access', 'dax']</t>
  </si>
  <si>
    <t>{'analyst_tools': ['sap', 'excel', 'power bi', 'ms access', 'dax'], 'programming': ['sql']}</t>
  </si>
  <si>
    <t>Senior Data Scientist (2022-0124)</t>
  </si>
  <si>
    <t>Data scientist inside sales</t>
  </si>
  <si>
    <t>['python', 'sql', 'gcp', 'spark', 'scikit-learn', 'pytorch', 'tensorflow']</t>
  </si>
  <si>
    <t>{'cloud': ['gcp'], 'libraries': ['spark', 'scikit-learn', 'pytorch', 'tensorflow'], 'programming': ['python', 'sql']}</t>
  </si>
  <si>
    <t>Junior Data-analist</t>
  </si>
  <si>
    <t>Amiqus - Games Recruitment Specialists</t>
  </si>
  <si>
    <t>['sql', 'c', 'java', 'sql server', 'oracle', 'ssrs']</t>
  </si>
  <si>
    <t>{'analyst_tools': ['ssrs'], 'cloud': ['oracle'], 'databases': ['sql server'], 'programming': ['sql', 'c', 'java']}</t>
  </si>
  <si>
    <t>['sql', 'sql server', 'oracle', 'hadoop', 'spark', 'sap', 'power bi']</t>
  </si>
  <si>
    <t>{'analyst_tools': ['sap', 'power bi'], 'cloud': ['oracle'], 'databases': ['sql server'], 'libraries': ['hadoop', 'spark'], 'programming': ['sql']}</t>
  </si>
  <si>
    <t>Technical Support Engineer for Data team (day shifts)</t>
  </si>
  <si>
    <t>['mongo', 'sql', 'python', 'mysql', 'redshift', 'oracle', 'snowflake', 'linux', 'jenkins']</t>
  </si>
  <si>
    <t>{'cloud': ['redshift', 'oracle', 'snowflake'], 'databases': ['mysql'], 'os': ['linux'], 'other': ['jenkins'], 'programming': ['mongo', 'sql', 'python']}</t>
  </si>
  <si>
    <t>Data Engineer Senior - H/F</t>
  </si>
  <si>
    <t>Data Science - Engagement Manager</t>
  </si>
  <si>
    <t>themathcompany data analyst</t>
  </si>
  <si>
    <t>GCP Data &amp; ML Engineer</t>
  </si>
  <si>
    <t>['python', 'ruby', 'ruby', 'shell', 'gcp', 'azure', 'vmware', 'aws', 'hadoop', 'airflow', 'sharepoint', 'terraform']</t>
  </si>
  <si>
    <t>{'analyst_tools': ['sharepoint'], 'cloud': ['gcp', 'azure', 'vmware', 'aws'], 'libraries': ['hadoop', 'airflow'], 'other': ['terraform'], 'programming': ['python', 'ruby', 'shell'], 'webframeworks': ['ruby']}</t>
  </si>
  <si>
    <t>Research Scientist for 1-year position</t>
  </si>
  <si>
    <t>Gironde-sur-Dropt, France</t>
  </si>
  <si>
    <t>Director Data Analysis- Marketing</t>
  </si>
  <si>
    <t>['mongodb', 'mongodb', 'oracle', 'spark']</t>
  </si>
  <si>
    <t>{'cloud': ['oracle'], 'databases': ['mongodb'], 'libraries': ['spark'], 'programming': ['mongodb']}</t>
  </si>
  <si>
    <t>Stagiaire - Chargé de projets commerciaux et data analyst</t>
  </si>
  <si>
    <t>Allonnia</t>
  </si>
  <si>
    <t>Data scientist need to create models</t>
  </si>
  <si>
    <t>Director, Data Engineering - Miami, FL</t>
  </si>
  <si>
    <t>['scala', 'sql', 'sql server', 'azure', 'pandas', 'power bi', 'tableau', 'ssrs']</t>
  </si>
  <si>
    <t>{'analyst_tools': ['power bi', 'tableau', 'ssrs'], 'cloud': ['azure'], 'databases': ['sql server'], 'libraries': ['pandas'], 'programming': ['scala', 'sql']}</t>
  </si>
  <si>
    <t>CiValue</t>
  </si>
  <si>
    <t>Data Analyst (f/m/d) Stuttgart</t>
  </si>
  <si>
    <t>Req.  for Data Science Product Manager -Reputed IT Industry</t>
  </si>
  <si>
    <t>Data Scientist Generalist</t>
  </si>
  <si>
    <t>['python', 'azure', 'snowflake', 'terraform', 'docker', 'kubernetes']</t>
  </si>
  <si>
    <t>{'cloud': ['azure', 'snowflake'], 'other': ['terraform', 'docker', 'kubernetes'], 'programming': ['python']}</t>
  </si>
  <si>
    <t>Planning Data Scientist - Consultant</t>
  </si>
  <si>
    <t>['oracle', 'express', 'word', 'excel', 'powerpoint', 'sap', 'flow']</t>
  </si>
  <si>
    <t>{'analyst_tools': ['word', 'excel', 'powerpoint', 'sap'], 'cloud': ['oracle'], 'other': ['flow'], 'webframeworks': ['express']}</t>
  </si>
  <si>
    <t>Kofuku Idea Labs</t>
  </si>
  <si>
    <t>Senior Data Analyst / Python / Google Analytics / Remote</t>
  </si>
  <si>
    <t>['python', 'postgresql', 'looker']</t>
  </si>
  <si>
    <t>{'analyst_tools': ['looker'], 'databases': ['postgresql'], 'programming': ['python']}</t>
  </si>
  <si>
    <t>Data Analytics Logistics Junior (Bilingual)</t>
  </si>
  <si>
    <t>Entwicklungsingenieur:in Data Analytics</t>
  </si>
  <si>
    <t>Avl List Gmbh</t>
  </si>
  <si>
    <t>HCTec</t>
  </si>
  <si>
    <t>['sql', 'c++', 'html', 'java', 'sap']</t>
  </si>
  <si>
    <t>{'analyst_tools': ['sap'], 'programming': ['sql', 'c++', 'html', 'java']}</t>
  </si>
  <si>
    <t>Práctica Software Engineer</t>
  </si>
  <si>
    <t>via LMI - Talentify</t>
  </si>
  <si>
    <t>Data Reporting and Analytics Consultant IV, Programming - SAS, R...</t>
  </si>
  <si>
    <t>['sas', 'sas', 'sql', 'r', 'python', 'spss', 'tableau']</t>
  </si>
  <si>
    <t>{'analyst_tools': ['sas', 'spss', 'tableau'], 'programming': ['sas', 'sql', 'r', 'python']}</t>
  </si>
  <si>
    <t>Data Engineer Ingestion Administrateur (F/H)</t>
  </si>
  <si>
    <t>Stage – Data Engineer – Lyon, France (H/F)</t>
  </si>
  <si>
    <t>Für Freelancer: NLS Data Analyst (m/w/d)</t>
  </si>
  <si>
    <t>Wattrelos, France</t>
  </si>
  <si>
    <t>Research Specialist Level1, Data Analysis</t>
  </si>
  <si>
    <t>Weill Cornell Medicine - Qatar</t>
  </si>
  <si>
    <t>['go', 'azure', 'linux']</t>
  </si>
  <si>
    <t>{'cloud': ['azure'], 'os': ['linux'], 'programming': ['go']}</t>
  </si>
  <si>
    <t>Pacific Transport Data Analyst (Hybrid)</t>
  </si>
  <si>
    <t>Ingeniero de Datos Data Engineer</t>
  </si>
  <si>
    <t>ONNEC Group</t>
  </si>
  <si>
    <t>Voice and Data Specialist</t>
  </si>
  <si>
    <t>SAP Data Engineer - Remote | Hybrid</t>
  </si>
  <si>
    <t>ENETWORKS SRL</t>
  </si>
  <si>
    <t>Data Quality Analysis and Advisory (DQAA) Analyst</t>
  </si>
  <si>
    <t>Data Science Analyst m/w/d</t>
  </si>
  <si>
    <t>Lekkerland SE (Ein Unternehmen der REWE Group)</t>
  </si>
  <si>
    <t>Cardinal Health Canada</t>
  </si>
  <si>
    <t>Senior Clinical Data Analyst – Bilingual Japanese (US)</t>
  </si>
  <si>
    <t>Katonic.ai</t>
  </si>
  <si>
    <t>Project Engineer (Data Centre Management)</t>
  </si>
  <si>
    <t>SoftSys Hosting USA Inc.</t>
  </si>
  <si>
    <t>['python', 'javascript', 'go', 'golang', 'redis', 'spring', 'flow', 'git', 'docker']</t>
  </si>
  <si>
    <t>{'databases': ['redis'], 'libraries': ['spring'], 'other': ['flow', 'git', 'docker'], 'programming': ['python', 'javascript', 'go', 'golang']}</t>
  </si>
  <si>
    <t>Data Science Product Adoption Sr. Consultant</t>
  </si>
  <si>
    <t>COREIMPAQT-S</t>
  </si>
  <si>
    <t>Cloud and Data Infrastructure Engineer</t>
  </si>
  <si>
    <t>Administrative</t>
  </si>
  <si>
    <t>Data Engineer  - Clearance Required Jobs</t>
  </si>
  <si>
    <t>Data Engineer I - Hybrid- London</t>
  </si>
  <si>
    <t>Data Engineer (Mid/Senior experience) - Fluent Finnish required</t>
  </si>
  <si>
    <t>Sr. Analyst, Product Analytics</t>
  </si>
  <si>
    <t>Project Data Project Analyst</t>
  </si>
  <si>
    <t>Norsk rikskringkasting (NRK)</t>
  </si>
  <si>
    <t>['sql', 'scala', 'bigquery', 'power bi', 'kubernetes', 'docker']</t>
  </si>
  <si>
    <t>{'analyst_tools': ['power bi'], 'cloud': ['bigquery'], 'other': ['kubernetes', 'docker'], 'programming': ['sql', 'scala']}</t>
  </si>
  <si>
    <t>['sql', 'python', 'visual basic', 'azure', 'power bi', 'alteryx', 'excel', 'powerpoint', 'sharepoint']</t>
  </si>
  <si>
    <t>{'analyst_tools': ['power bi', 'alteryx', 'excel', 'powerpoint', 'sharepoint'], 'cloud': ['azure'], 'programming': ['sql', 'python', 'visual basic']}</t>
  </si>
  <si>
    <t>via Werken Bij KPN</t>
  </si>
  <si>
    <t>KPN Rotterdam (hoofdkantoor)</t>
  </si>
  <si>
    <t>Machintel</t>
  </si>
  <si>
    <t>['scala', 'python', 'ruby', 'ruby', 'perl', 'sql', 'java', 'sas', 'sas', 'r', 'mysql', 'redshift', 'aws', 'hadoop', 'spark', 'flow']</t>
  </si>
  <si>
    <t>{'analyst_tools': ['sas'], 'cloud': ['redshift', 'aws'], 'databases': ['mysql'], 'libraries': ['hadoop', 'spark'], 'other': ['flow'], 'programming': ['scala', 'python', 'ruby', 'perl', 'sql', 'java', 'sas', 'r'], 'webframeworks': ['ruby']}</t>
  </si>
  <si>
    <t>Imaging Scientist</t>
  </si>
  <si>
    <t>Global Data Analytics &amp; Compliance Lead</t>
  </si>
  <si>
    <t>Senior Director of Clinical Data Science</t>
  </si>
  <si>
    <t>АКБ Тенге Банк</t>
  </si>
  <si>
    <t>Data Architect/Engineer (m/f/d)</t>
  </si>
  <si>
    <t>Senior Data Analyst, Hospitality Solutions</t>
  </si>
  <si>
    <t>Redolent Infotech Pvt. Ltd.</t>
  </si>
  <si>
    <t>Data Scientist Dataïku H/F</t>
  </si>
  <si>
    <t>Boughton Malherbe, Maidstone, UK</t>
  </si>
  <si>
    <t>['sql', 'nosql', 'mongodb', 'mongodb', 'python', 'scala', 'java', 'sql server', 'mysql', 'oracle', 'bigquery', 'spark', 'airflow', 'kubernetes']</t>
  </si>
  <si>
    <t>{'cloud': ['oracle', 'bigquery'], 'databases': ['mongodb', 'sql server', 'mysql'], 'libraries': ['spark', 'airflow'], 'other': ['kubernetes'], 'programming': ['sql', 'nosql', 'mongodb', 'python', 'scala', 'java']}</t>
  </si>
  <si>
    <t>Process Analytics and Reporting Expert Belgium and 2</t>
  </si>
  <si>
    <t>['python', 'sql', 'go', 'snowflake', 'aws', 'spark', 'airflow']</t>
  </si>
  <si>
    <t>{'cloud': ['snowflake', 'aws'], 'libraries': ['spark', 'airflow'], 'programming': ['python', 'sql', 'go']}</t>
  </si>
  <si>
    <t>Zeki Research</t>
  </si>
  <si>
    <t>Data Engineer Gurugram</t>
  </si>
  <si>
    <t>data engineer @ Venquis. Job in The Hague Cambridge Careers</t>
  </si>
  <si>
    <t>['sql', 'python', 'aws', 'airflow', 'git', 'kubernetes', 'docker']</t>
  </si>
  <si>
    <t>{'cloud': ['aws'], 'libraries': ['airflow'], 'other': ['git', 'kubernetes', 'docker'], 'programming': ['sql', 'python']}</t>
  </si>
  <si>
    <t>Logic learning machine (LLM) Developer 5yrs+/Data Science Specialist</t>
  </si>
  <si>
    <t>Buildnetic</t>
  </si>
  <si>
    <t>Trident Transport</t>
  </si>
  <si>
    <t>['sql', 'css', 'sql server', 'power bi', 'ssrs', 'ssis']</t>
  </si>
  <si>
    <t>{'analyst_tools': ['power bi', 'ssrs', 'ssis'], 'databases': ['sql server'], 'programming': ['sql', 'css']}</t>
  </si>
  <si>
    <t>Analyst HR Tech</t>
  </si>
  <si>
    <t>3RI Technologies Pvt Ltd</t>
  </si>
  <si>
    <t>Company Watch Limited</t>
  </si>
  <si>
    <t>['python', 'r', 'sql', 'scala', 'java', 'c', 'c++', 'neo4j', 'gcp', 'aws', 'plotly', 'linux', 'excel', 'git']</t>
  </si>
  <si>
    <t>{'analyst_tools': ['excel'], 'cloud': ['gcp', 'aws'], 'databases': ['neo4j'], 'libraries': ['plotly'], 'os': ['linux'], 'other': ['git'], 'programming': ['python', 'r', 'sql', 'scala', 'java', 'c', 'c++']}</t>
  </si>
  <si>
    <t>Data Engineer (Apache Spark &amp; Databricks), 12 Month Contract, Work...</t>
  </si>
  <si>
    <t>['c#', 'sql', 't-sql', 'sql server']</t>
  </si>
  <si>
    <t>{'databases': ['sql server'], 'programming': ['c#', 'sql', 't-sql']}</t>
  </si>
  <si>
    <t>['sql', 'python', 'aws', 'databricks', 'spark', 'airflow', 'gitlab']</t>
  </si>
  <si>
    <t>{'cloud': ['aws', 'databricks'], 'libraries': ['spark', 'airflow'], 'other': ['gitlab'], 'programming': ['sql', 'python']}</t>
  </si>
  <si>
    <t>Data Scientist - 4.5 day work week!</t>
  </si>
  <si>
    <t>Dolní Břežany, Czechia</t>
  </si>
  <si>
    <t>ELI Beamlines</t>
  </si>
  <si>
    <t>Business Analyst for Customer Experience and Behaviour</t>
  </si>
  <si>
    <t>Manager Consultant Data Engineer</t>
  </si>
  <si>
    <t>['java', 'python', 'scala', 'r', 'sql', 'aws', 'databricks', 'spark', 'hadoop']</t>
  </si>
  <si>
    <t>{'cloud': ['aws', 'databricks'], 'libraries': ['spark', 'hadoop'], 'programming': ['java', 'python', 'scala', 'r', 'sql']}</t>
  </si>
  <si>
    <t>Starszy specjalista ds. data science w Zespole Analiz Rynku Gazu​</t>
  </si>
  <si>
    <t>via Randstad Türkiye</t>
  </si>
  <si>
    <t>['c', 'c++', 'matlab', 'excel']</t>
  </si>
  <si>
    <t>{'analyst_tools': ['excel'], 'programming': ['c', 'c++', 'matlab']}</t>
  </si>
  <si>
    <t>['python', 'scala', 'aws', 'redshift', 'oracle', 'flow']</t>
  </si>
  <si>
    <t>{'cloud': ['aws', 'redshift', 'oracle'], 'other': ['flow'], 'programming': ['python', 'scala']}</t>
  </si>
  <si>
    <t>AgRecruit</t>
  </si>
  <si>
    <t>['python', 'r', 'javascript', 'sql', 'go', 'power bi', 'excel']</t>
  </si>
  <si>
    <t>{'analyst_tools': ['power bi', 'excel'], 'programming': ['python', 'r', 'javascript', 'sql', 'go']}</t>
  </si>
  <si>
    <t>['sql', 'python', 'tableau', 'sharepoint', 'flow']</t>
  </si>
  <si>
    <t>{'analyst_tools': ['tableau', 'sharepoint'], 'other': ['flow'], 'programming': ['sql', 'python']}</t>
  </si>
  <si>
    <t>Data Engineer to join our Data Factory</t>
  </si>
  <si>
    <t>Amino, Inc.</t>
  </si>
  <si>
    <t>['sql', 'python', 'shell', 't-sql', 'scala', 'sql server', 'azure', 'hadoop', 'spark', 'excel', 'power bi', 'tableau', 'bitbucket', 'ansible', 'jira']</t>
  </si>
  <si>
    <t>{'analyst_tools': ['excel', 'power bi', 'tableau'], 'async': ['jira'], 'cloud': ['azure'], 'databases': ['sql server'], 'libraries': ['hadoop', 'spark'], 'other': ['bitbucket', 'ansible'], 'programming': ['sql', 'python', 'shell', 't-sql', 'scala']}</t>
  </si>
  <si>
    <t>Data Modeler / Data engineer</t>
  </si>
  <si>
    <t>Capitole</t>
  </si>
  <si>
    <t>['sql', 'nosql', 'sap']</t>
  </si>
  <si>
    <t>{'analyst_tools': ['sap'], 'programming': ['sql', 'nosql']}</t>
  </si>
  <si>
    <t>['sql', 'crystal', 'mysql', 'oracle', 'linux', 'excel', 'word']</t>
  </si>
  <si>
    <t>{'analyst_tools': ['excel', 'word'], 'cloud': ['oracle'], 'databases': ['mysql'], 'os': ['linux'], 'programming': ['sql', 'crystal']}</t>
  </si>
  <si>
    <t>Сінево Україна</t>
  </si>
  <si>
    <t>The Plus Group</t>
  </si>
  <si>
    <t>Data Analyst | Power BI &amp; SQL</t>
  </si>
  <si>
    <t>['vba', 'python', 'r', 'go', 'gdpr', 'spreadsheet', 'excel', 'powerpoint', 'power bi']</t>
  </si>
  <si>
    <t>{'analyst_tools': ['spreadsheet', 'excel', 'powerpoint', 'power bi'], 'libraries': ['gdpr'], 'programming': ['vba', 'python', 'r', 'go']}</t>
  </si>
  <si>
    <t>['python', 'firestore', 'bigquery']</t>
  </si>
  <si>
    <t>{'cloud': ['bigquery'], 'databases': ['firestore'], 'programming': ['python']}</t>
  </si>
  <si>
    <t>Consultant Data Science H/F</t>
  </si>
  <si>
    <t>Data Analyst, EMEA HR</t>
  </si>
  <si>
    <t>Analyst Programmer / System Analyst (big data)</t>
  </si>
  <si>
    <t>['sql', 'c', 'elasticsearch', 'azure', 'linux', 'windows']</t>
  </si>
  <si>
    <t>{'cloud': ['azure'], 'databases': ['elasticsearch'], 'os': ['linux', 'windows'], 'programming': ['sql', 'c']}</t>
  </si>
  <si>
    <t>Data Engineer - Onsite &amp; EE</t>
  </si>
  <si>
    <t>['java', 'mysql', 'aws', 'spring', 'docker']</t>
  </si>
  <si>
    <t>{'cloud': ['aws'], 'databases': ['mysql'], 'libraries': ['spring'], 'other': ['docker'], 'programming': ['java']}</t>
  </si>
  <si>
    <t>Azure Data Lake Administrator</t>
  </si>
  <si>
    <t>['sql', 'powershell', 'java', 'python', 'azure', 'snowflake', 'databricks']</t>
  </si>
  <si>
    <t>{'cloud': ['azure', 'snowflake', 'databricks'], 'programming': ['sql', 'powershell', 'java', 'python']}</t>
  </si>
  <si>
    <t>DATA SCIENTIST - ODH 2.0 H/F [15909]</t>
  </si>
  <si>
    <t>ESPACE EMPLOI DU CHRU DE TOURS</t>
  </si>
  <si>
    <t>Data Engineer Analytics-Remote</t>
  </si>
  <si>
    <t>Sr Business Analyst / Data Analyst - Oracle, Sql, Python...</t>
  </si>
  <si>
    <t>['t-sql', 'sql', 'linux']</t>
  </si>
  <si>
    <t>{'os': ['linux'], 'programming': ['t-sql', 'sql']}</t>
  </si>
  <si>
    <t>Engineer - Big Data Engineer 4+years</t>
  </si>
  <si>
    <t>Avalon Bay</t>
  </si>
  <si>
    <t>['sql', 'nosql', 'python', 'mysql', 'dynamodb', 'aws', 'redshift', 'oracle', 'hadoop', 'spark', 'pyspark', 'jira', 'confluence']</t>
  </si>
  <si>
    <t>{'async': ['jira', 'confluence'], 'cloud': ['aws', 'redshift', 'oracle'], 'databases': ['mysql', 'dynamodb'], 'libraries': ['hadoop', 'spark', 'pyspark'], 'programming': ['sql', 'nosql', 'python']}</t>
  </si>
  <si>
    <t>Senior Analytics Engineer - Looker</t>
  </si>
  <si>
    <t>Software Engineer, Query Processing, Munich, Germany</t>
  </si>
  <si>
    <t>['c++', 'bigquery', 'linux', 'looker']</t>
  </si>
  <si>
    <t>{'analyst_tools': ['looker'], 'cloud': ['bigquery'], 'os': ['linux'], 'programming': ['c++']}</t>
  </si>
  <si>
    <t>Eneco eMobility Deutschland</t>
  </si>
  <si>
    <t>2023 -2024 Yearlong Talent Assessment and Analytics Intern</t>
  </si>
  <si>
    <t>Data Engineer SnowFlake</t>
  </si>
  <si>
    <t>DevOps Engineer/Azure Cloud Specialist – Midrand/ Semi Remote – Up...</t>
  </si>
  <si>
    <t>IT Data and Network Analyst</t>
  </si>
  <si>
    <t>['spring', 'windows', 'macos']</t>
  </si>
  <si>
    <t>{'libraries': ['spring'], 'os': ['windows', 'macos']}</t>
  </si>
  <si>
    <t>Développeur Full-Stack (H/F/N) - Paris</t>
  </si>
  <si>
    <t>['typescript', 'mongodb', 'mongodb', 'postgresql', 'react', 'angular', 'node.js']</t>
  </si>
  <si>
    <t>{'databases': ['mongodb', 'postgresql'], 'libraries': ['react'], 'programming': ['typescript', 'mongodb'], 'webframeworks': ['angular', 'node.js']}</t>
  </si>
  <si>
    <t>['shell', 'nosql', 'aws', 'snowflake', 'spark', 'airflow', 'tableau', 'github', 'jira', 'confluence']</t>
  </si>
  <si>
    <t>{'analyst_tools': ['tableau'], 'async': ['jira', 'confluence'], 'cloud': ['aws', 'snowflake'], 'libraries': ['spark', 'airflow'], 'other': ['github'], 'programming': ['shell', 'nosql']}</t>
  </si>
  <si>
    <t>Python Data Engineer - Alabang</t>
  </si>
  <si>
    <t>via Seesaw - Talentify</t>
  </si>
  <si>
    <t>Seesaw</t>
  </si>
  <si>
    <t>At Home Group Inc.</t>
  </si>
  <si>
    <t>['sql', 'r', 'python', 'excel', 'power bi', 'alteryx', 'dax']</t>
  </si>
  <si>
    <t>{'analyst_tools': ['excel', 'power bi', 'alteryx', 'dax'], 'programming': ['sql', 'r', 'python']}</t>
  </si>
  <si>
    <t>DATA ENGINEER H/F (Freelance)</t>
  </si>
  <si>
    <t>DATA ANALYST  EXPERTO</t>
  </si>
  <si>
    <t>Flow Red de Recursos</t>
  </si>
  <si>
    <t>Sawiday</t>
  </si>
  <si>
    <t>Psious</t>
  </si>
  <si>
    <t>Big Data Engineer (Spark / Scala)</t>
  </si>
  <si>
    <t>Channel Data Visualisation Analyst</t>
  </si>
  <si>
    <t>Walmart work from home</t>
  </si>
  <si>
    <t>Market Data Sourcing Analyst</t>
  </si>
  <si>
    <t>['crystal', 'sql', 'nosql', 'python', 'java', 'azure', 'power bi']</t>
  </si>
  <si>
    <t>{'analyst_tools': ['power bi'], 'cloud': ['azure'], 'programming': ['crystal', 'sql', 'nosql', 'python', 'java']}</t>
  </si>
  <si>
    <t>Data Tools</t>
  </si>
  <si>
    <t>PayU - Data Engineer</t>
  </si>
  <si>
    <t>['python', 'scala', 'sql', 'oracle', 'databricks', 'aws', 'airflow', 'spark', 'kubernetes', 'github']</t>
  </si>
  <si>
    <t>{'cloud': ['oracle', 'databricks', 'aws'], 'libraries': ['airflow', 'spark'], 'other': ['kubernetes', 'github'], 'programming': ['python', 'scala', 'sql']}</t>
  </si>
  <si>
    <t>Arquitecto de Datos/ BI y Big Data-lima</t>
  </si>
  <si>
    <t>['postgresql', 'mysql', 'cassandra', 'neo4j', 'redis', 'azure']</t>
  </si>
  <si>
    <t>{'cloud': ['azure'], 'databases': ['postgresql', 'mysql', 'cassandra', 'neo4j', 'redis']}</t>
  </si>
  <si>
    <t>['sql', 'python', 'java', 'scala', 'bash', 'ruby', 'ruby', 'mongodb', 'mongodb', 'azure', 'spark', 'powerpoint', 'excel', 'git', 'docker']</t>
  </si>
  <si>
    <t>{'analyst_tools': ['powerpoint', 'excel'], 'cloud': ['azure'], 'databases': ['mongodb'], 'libraries': ['spark'], 'other': ['git', 'docker'], 'programming': ['sql', 'python', 'java', 'scala', 'bash', 'ruby', 'mongodb'], 'webframeworks': ['ruby']}</t>
  </si>
  <si>
    <t>PFE Data Analyst (H/F)</t>
  </si>
  <si>
    <t>Data Engineer ETL PowerCenter (Remoto)</t>
  </si>
  <si>
    <t>Data Analyst / Data Scientist (Marketing)</t>
  </si>
  <si>
    <t>Consultant Datascientist - Risques de CrÃ©dit et Climatiques H/F</t>
  </si>
  <si>
    <t>Jobpoint (Metaphor Infotech)</t>
  </si>
  <si>
    <t>['python', 'sql', 'hadoop', 'pyspark', 'yarn']</t>
  </si>
  <si>
    <t>{'libraries': ['hadoop', 'pyspark'], 'other': ['yarn'], 'programming': ['python', 'sql']}</t>
  </si>
  <si>
    <t>Dustin Aktiebolag</t>
  </si>
  <si>
    <t>['java', 'javascript', 'python', 'sql', 'node.js']</t>
  </si>
  <si>
    <t>{'programming': ['java', 'javascript', 'python', 'sql'], 'webframeworks': ['node.js']}</t>
  </si>
  <si>
    <t>Senior Data Analyst (Brand &amp; Growth)</t>
  </si>
  <si>
    <t>['c', 'sql', 'python', 'tableau', 'power bi']</t>
  </si>
  <si>
    <t>{'analyst_tools': ['tableau', 'power bi'], 'programming': ['c', 'sql', 'python']}</t>
  </si>
  <si>
    <t>Contract – IT System Analyst in Business Intelligence</t>
  </si>
  <si>
    <t>NSIS</t>
  </si>
  <si>
    <t>Ingeniero de software (DATA ENGINEERING)</t>
  </si>
  <si>
    <t>Senior Data Engineer, BI and Analytics</t>
  </si>
  <si>
    <t>Wallick Communities</t>
  </si>
  <si>
    <t>['sql', 'python', 'sql server', 'azure', 'power bi', 'excel', 'dax', 'flow']</t>
  </si>
  <si>
    <t>{'analyst_tools': ['power bi', 'excel', 'dax'], 'cloud': ['azure'], 'databases': ['sql server'], 'other': ['flow'], 'programming': ['sql', 'python']}</t>
  </si>
  <si>
    <t>Data Scientist - REQ001282_43245530923_2-3175</t>
  </si>
  <si>
    <t>Azure Analytics Engineer</t>
  </si>
  <si>
    <t>Grad Intern - Biomics Data Science (Remote)</t>
  </si>
  <si>
    <t>Murphy's Pharmacies PEI</t>
  </si>
  <si>
    <t>['sql', 'python', 'perl', 'php', 'snowflake']</t>
  </si>
  <si>
    <t>{'cloud': ['snowflake'], 'programming': ['sql', 'python', 'perl', 'php']}</t>
  </si>
  <si>
    <t>['scala', 'java', 'python', 'nosql', 'elasticsearch', 'dynamodb', 'mysql', 'redis', 'aws', 'hadoop', 'spark']</t>
  </si>
  <si>
    <t>{'cloud': ['aws'], 'databases': ['elasticsearch', 'dynamodb', 'mysql', 'redis'], 'libraries': ['hadoop', 'spark'], 'programming': ['scala', 'java', 'python', 'nosql']}</t>
  </si>
  <si>
    <t>Support Data Engineer (Junior/Middle)</t>
  </si>
  <si>
    <t>Technical Data Engineer (Customer Excellence)</t>
  </si>
  <si>
    <t>Jun/Mid DevOps engineer IRC193145</t>
  </si>
  <si>
    <t>['bash', 'python', 'gcp', 'linux', 'jenkins', 'gitlab', 'kubernetes', 'docker', 'terraform']</t>
  </si>
  <si>
    <t>{'cloud': ['gcp'], 'os': ['linux'], 'other': ['jenkins', 'gitlab', 'kubernetes', 'docker', 'terraform'], 'programming': ['bash', 'python']}</t>
  </si>
  <si>
    <t>Senior Data&amp;DW Engineer</t>
  </si>
  <si>
    <t>글래스돔코리아</t>
  </si>
  <si>
    <t>['nosql', 'sql', 'python', 'golang', 'airflow', 'spark', 'kafka', 'tableau', 'power bi', 'qlik']</t>
  </si>
  <si>
    <t>{'analyst_tools': ['tableau', 'power bi', 'qlik'], 'libraries': ['airflow', 'spark', 'kafka'], 'programming': ['nosql', 'sql', 'python', 'golang']}</t>
  </si>
  <si>
    <t>via OpenClassrooms Jobs</t>
  </si>
  <si>
    <t>OpenClassrooms Jobs</t>
  </si>
  <si>
    <t>Ingeniero de Nube de Datos</t>
  </si>
  <si>
    <t>Sentinel Software Engineer/Data Scientist - 8978</t>
  </si>
  <si>
    <t>Ulstein Group</t>
  </si>
  <si>
    <t>Data Scientist | 2023CNNG0904</t>
  </si>
  <si>
    <t>['python', 'sas', 'sas', 'r', 'express', 'linux']</t>
  </si>
  <si>
    <t>{'analyst_tools': ['sas'], 'os': ['linux'], 'programming': ['python', 'sas', 'r'], 'webframeworks': ['express']}</t>
  </si>
  <si>
    <t>Menden, Germany</t>
  </si>
  <si>
    <t>Associate Data Analyst - Hybrid (C)</t>
  </si>
  <si>
    <t>PSI Proteam Solutions Inc,</t>
  </si>
  <si>
    <t>Analytics Engineer Specialist</t>
  </si>
  <si>
    <t>['sql', 'python', 'r', 'bash', 'redshift', 'databricks', 'aws', 'gcp', 'azure', 'spark', 'pandas', 'kafka']</t>
  </si>
  <si>
    <t>{'cloud': ['redshift', 'databricks', 'aws', 'gcp', 'azure'], 'libraries': ['spark', 'pandas', 'kafka'], 'programming': ['sql', 'python', 'r', 'bash']}</t>
  </si>
  <si>
    <t>People Data and Reporting Business Intelligence Analyst</t>
  </si>
  <si>
    <t>['python', 'sql', 'databricks', 'tableau', 'power bi', 'alteryx']</t>
  </si>
  <si>
    <t>{'analyst_tools': ['tableau', 'power bi', 'alteryx'], 'cloud': ['databricks'], 'programming': ['python', 'sql']}</t>
  </si>
  <si>
    <t>['python', 'scala', 'sql', 'mysql', 'oracle', 'snowflake', 'spark', 'pandas']</t>
  </si>
  <si>
    <t>{'cloud': ['oracle', 'snowflake'], 'databases': ['mysql'], 'libraries': ['spark', 'pandas'], 'programming': ['python', 'scala', 'sql']}</t>
  </si>
  <si>
    <t>['azure', 'aws', 'hugging face', 'pandas', 'tensorflow', 'tableau']</t>
  </si>
  <si>
    <t>{'analyst_tools': ['tableau'], 'cloud': ['azure', 'aws'], 'libraries': ['hugging face', 'pandas', 'tensorflow']}</t>
  </si>
  <si>
    <t>['c#', 'python', 'javascript', 'golang', 'sql', 'postgresql', 'aws', 'kafka', 'spark', 'linux', 'windows', 'tableau', 'github', 'jenkins', 'terraform']</t>
  </si>
  <si>
    <t>{'analyst_tools': ['tableau'], 'cloud': ['aws'], 'databases': ['postgresql'], 'libraries': ['kafka', 'spark'], 'os': ['linux', 'windows'], 'other': ['github', 'jenkins', 'terraform'], 'programming': ['c#', 'python', 'javascript', 'golang', 'sql']}</t>
  </si>
  <si>
    <t>['sql', 'nosql', 'python', 'java', 'aws', 'gcp', 'azure']</t>
  </si>
  <si>
    <t>{'cloud': ['aws', 'gcp', 'azure'], 'programming': ['sql', 'nosql', 'python', 'java']}</t>
  </si>
  <si>
    <t>Principal Software Engineer – Cloud Data Pipeline</t>
  </si>
  <si>
    <t>Market Data BIA Analyst -Hybrid -Warren, NJ</t>
  </si>
  <si>
    <t>Supply Chain &amp; Business Analyst</t>
  </si>
  <si>
    <t>YEANG CREATIVE LTD</t>
  </si>
  <si>
    <t>Ab Initio Data Engineer (Azure - Data Factory Advantageous)</t>
  </si>
  <si>
    <t>levin</t>
  </si>
  <si>
    <t>Online Data Services Expert</t>
  </si>
  <si>
    <t>Eumetsat - Europäische Organisation für Wettersatelliten</t>
  </si>
  <si>
    <t>['python', 'postgresql', 'linux', 'unix']</t>
  </si>
  <si>
    <t>{'databases': ['postgresql'], 'os': ['linux', 'unix'], 'programming': ['python']}</t>
  </si>
  <si>
    <t>Senior Azure Data Warehouse Engineer</t>
  </si>
  <si>
    <t>SOFTOO</t>
  </si>
  <si>
    <t>['sql', 'python', 'powershell', 'azure', 'aws', 'spark', 'hadoop']</t>
  </si>
  <si>
    <t>{'cloud': ['azure', 'aws'], 'libraries': ['spark', 'hadoop'], 'programming': ['sql', 'python', 'powershell']}</t>
  </si>
  <si>
    <t>Remote Search Analyst (US) at TELUS International AI Inc.</t>
  </si>
  <si>
    <t>Data scientist wanted to analyze data and write report</t>
  </si>
  <si>
    <t>Evolve IT Recruitment Ltd</t>
  </si>
  <si>
    <t>['sql', 'python', 'java', 'bash', 'snowflake', 'aws', 'hadoop', 'airflow', 'linux', 'flow']</t>
  </si>
  <si>
    <t>{'cloud': ['snowflake', 'aws'], 'libraries': ['hadoop', 'airflow'], 'os': ['linux'], 'other': ['flow'], 'programming': ['sql', 'python', 'java', 'bash']}</t>
  </si>
  <si>
    <t>Senior Functional Analyst Ambito Investimenti</t>
  </si>
  <si>
    <t>['sql', 'shell', 'python', 'scala', 'nosql', 'mongodb', 'mongodb', 'db2', 'azure', 'gcp', 'oracle', 'hadoop', 'pyspark', 'kafka', 'spark', 'power bi', 'microstrategy', 'git', 'jira']</t>
  </si>
  <si>
    <t>{'analyst_tools': ['power bi', 'microstrategy'], 'async': ['jira'], 'cloud': ['azure', 'gcp', 'oracle'], 'databases': ['mongodb', 'db2'], 'libraries': ['hadoop', 'pyspark', 'kafka', 'spark'], 'other': ['git'], 'programming': ['sql', 'shell', 'python', 'scala', 'nosql', 'mongodb']}</t>
  </si>
  <si>
    <t>Pfizer, Inc.</t>
  </si>
  <si>
    <t>Operations Data Analyst and System Lead</t>
  </si>
  <si>
    <t>PACCAR Winch</t>
  </si>
  <si>
    <t>Customer Success Analyst Mid/Sr</t>
  </si>
  <si>
    <t>Udiscover Program Vie Scientific Data Analyst</t>
  </si>
  <si>
    <t>Associate Data Scientist Analyst</t>
  </si>
  <si>
    <t>Data/ml Engineer</t>
  </si>
  <si>
    <t>Data Engineer – FinTech £106K</t>
  </si>
  <si>
    <t>Data Scientist Intern W/M</t>
  </si>
  <si>
    <t>Associate Manager/ Manager, Pricing analytics (Bangkok-based...</t>
  </si>
  <si>
    <t>Data Analyst, Pohjola Vakuutuksen Asiakaspalvelut</t>
  </si>
  <si>
    <t>['sql', 'python', 'scala', 'r', 'sas', 'sas', 'c', 'typescript', 'aws', 'databricks', 'unix', 'linux', 'power bi', 'dax']</t>
  </si>
  <si>
    <t>{'analyst_tools': ['sas', 'power bi', 'dax'], 'cloud': ['aws', 'databricks'], 'os': ['unix', 'linux'], 'programming': ['sql', 'python', 'scala', 'r', 'sas', 'c', 'typescript']}</t>
  </si>
  <si>
    <t>Specialist - Analytics and Insights – Randburg – R1m per annum</t>
  </si>
  <si>
    <t>['ssrs', 'ssis', 'power bi']</t>
  </si>
  <si>
    <t>{'analyst_tools': ['ssrs', 'ssis', 'power bi']}</t>
  </si>
  <si>
    <t>Lead Data Analyst - B2C</t>
  </si>
  <si>
    <t>Business Analyst (Microsoft Dynamics 365)</t>
  </si>
  <si>
    <t>Kate Farms, Inc.</t>
  </si>
  <si>
    <t>Kaeyros Analytics GmbH</t>
  </si>
  <si>
    <t>['python', 'react', 'django', 'github']</t>
  </si>
  <si>
    <t>{'libraries': ['react'], 'other': ['github'], 'programming': ['python'], 'webframeworks': ['django']}</t>
  </si>
  <si>
    <t>Data Science - Pflichtpraktikum/Intern (m/f/d)</t>
  </si>
  <si>
    <t>Epiq Systems Singapore Pte. Ltd.</t>
  </si>
  <si>
    <t>['sql', 'python', 'javascript', 'spark', 'nltk', 'tableau', 'power bi', 'nuix', 'flow', 'jira', 'asana', 'trello']</t>
  </si>
  <si>
    <t>{'analyst_tools': ['tableau', 'power bi', 'nuix'], 'async': ['jira', 'asana', 'trello'], 'libraries': ['spark', 'nltk'], 'other': ['flow'], 'programming': ['sql', 'python', 'javascript']}</t>
  </si>
  <si>
    <t>SQL/Data Analyst (m/w/d)</t>
  </si>
  <si>
    <t>Al Watania Poultry</t>
  </si>
  <si>
    <t>['c#', 'sql', 'sql server', 'mysql', 'windows']</t>
  </si>
  <si>
    <t>{'databases': ['sql server', 'mysql'], 'os': ['windows'], 'programming': ['c#', 'sql']}</t>
  </si>
  <si>
    <t>HR-ON</t>
  </si>
  <si>
    <t>['graphql', 'node.js']</t>
  </si>
  <si>
    <t>{'libraries': ['graphql'], 'webframeworks': ['node.js']}</t>
  </si>
  <si>
    <t>Jorhat, Assam, India</t>
  </si>
  <si>
    <t>['sql', 'sql server', 'mysql', 'gcp', 'bigquery', 'oracle', 'redshift', 'hadoop', 'spark', 'airflow', 'looker', 'tableau', 'ssrs', 'jenkins']</t>
  </si>
  <si>
    <t>{'analyst_tools': ['looker', 'tableau', 'ssrs'], 'cloud': ['gcp', 'bigquery', 'oracle', 'redshift'], 'databases': ['sql server', 'mysql'], 'libraries': ['hadoop', 'spark', 'airflow'], 'other': ['jenkins'], 'programming': ['sql']}</t>
  </si>
  <si>
    <t>FCCI Hong Kong</t>
  </si>
  <si>
    <t>Data Scientist, Hardware</t>
  </si>
  <si>
    <t>Associate - Data Management</t>
  </si>
  <si>
    <t>['python', 'r', 'sql', 'azure', 'aws', 'pandas', 'scikit-learn', 'tensorflow', 'hadoop', 'spark', 'gdpr']</t>
  </si>
  <si>
    <t>{'cloud': ['azure', 'aws'], 'libraries': ['pandas', 'scikit-learn', 'tensorflow', 'hadoop', 'spark', 'gdpr'], 'programming': ['python', 'r', 'sql']}</t>
  </si>
  <si>
    <t>Senior Business Data Analyst (Remote – Hybrid-Bloomington or Saint...</t>
  </si>
  <si>
    <t>Scholarship America</t>
  </si>
  <si>
    <t>Data Scientist - Remote (Bangalore)</t>
  </si>
  <si>
    <t>['sql', 'python', 'bigquery', 'git', 'gitlab', 'jira']</t>
  </si>
  <si>
    <t>{'async': ['jira'], 'cloud': ['bigquery'], 'other': ['git', 'gitlab'], 'programming': ['sql', 'python']}</t>
  </si>
  <si>
    <t>YAGRO</t>
  </si>
  <si>
    <t>Data Analyst (a) für Inhouse-Funktion. Job in Wil My Valley Jobs Today</t>
  </si>
  <si>
    <t>Data Engineer with GCP  GFT Poland</t>
  </si>
  <si>
    <t>Global Data Analyst French Speaker</t>
  </si>
  <si>
    <t>['sql', 't-sql', 'powershell', 'crystal', 'sas', 'sas', 'sql server', 'azure', 'bigquery']</t>
  </si>
  <si>
    <t>{'analyst_tools': ['sas'], 'cloud': ['azure', 'bigquery'], 'databases': ['sql server'], 'programming': ['sql', 't-sql', 'powershell', 'crystal', 'sas']}</t>
  </si>
  <si>
    <t>837 - Product Owner - BI e Data Lake Pl</t>
  </si>
  <si>
    <t>Microsoft BI</t>
  </si>
  <si>
    <t>NLP Data Scientist Needed for Medical Document Summarization...</t>
  </si>
  <si>
    <t>via Vermont Jobs - Tarta.ai</t>
  </si>
  <si>
    <t>['python', 'sql', 'mysql', 'aws', 'azure', 'redshift', 'gitlab']</t>
  </si>
  <si>
    <t>{'cloud': ['aws', 'azure', 'redshift'], 'databases': ['mysql'], 'other': ['gitlab'], 'programming': ['python', 'sql']}</t>
  </si>
  <si>
    <t>ClosedLoop.ai</t>
  </si>
  <si>
    <t>Data Modeler (Outside IR35)</t>
  </si>
  <si>
    <t>Data analyst gaming</t>
  </si>
  <si>
    <t>Marketing Data Analyst Marketing Agency}</t>
  </si>
  <si>
    <t>Senior Snowflake/Data Engineer</t>
  </si>
  <si>
    <t>['snowflake', 'azure', 'sap', 'github', 'jenkins', 'atlassian']</t>
  </si>
  <si>
    <t>{'analyst_tools': ['sap'], 'cloud': ['snowflake', 'azure'], 'other': ['github', 'jenkins', 'atlassian']}</t>
  </si>
  <si>
    <t>Faglig sterke data-engineers og løsningsarkitekter søkes</t>
  </si>
  <si>
    <t>Data Analyst - STARTS Immediately</t>
  </si>
  <si>
    <t>[CJ제일제당] Marketing Data Management</t>
  </si>
  <si>
    <t>['scala', 'sql', 'python', 'java', 'spark', 'pyspark']</t>
  </si>
  <si>
    <t>{'libraries': ['spark', 'pyspark'], 'programming': ['scala', 'sql', 'python', 'java']}</t>
  </si>
  <si>
    <t>DATA ENGINEER Azure Databricks, Real Estate</t>
  </si>
  <si>
    <t>['python', 'azure', 'databricks', 'airflow', 'spark']</t>
  </si>
  <si>
    <t>{'cloud': ['azure', 'databricks'], 'libraries': ['airflow', 'spark'], 'programming': ['python']}</t>
  </si>
  <si>
    <t>Sr. Digital Data Analyst - Remote</t>
  </si>
  <si>
    <t>Senior Consultant / Manager Data Scientist / AI Garage (m/w/d)</t>
  </si>
  <si>
    <t>SAP BW Data Analyst</t>
  </si>
  <si>
    <t>['python', 'sas', 'sas', 'sql', 'azure', 'aws', 'sap', 'power bi', 'ssrs']</t>
  </si>
  <si>
    <t>{'analyst_tools': ['sas', 'sap', 'power bi', 'ssrs'], 'cloud': ['azure', 'aws'], 'programming': ['python', 'sas', 'sql']}</t>
  </si>
  <si>
    <t>['javascript', 'typescript', 'postgresql']</t>
  </si>
  <si>
    <t>{'databases': ['postgresql'], 'programming': ['javascript', 'typescript']}</t>
  </si>
  <si>
    <t>['python', 'sql', 'r', 'aws', 'azure', 'numpy', 'pandas', 'react', 'flask', 'linux', 'excel', 'docker']</t>
  </si>
  <si>
    <t>{'analyst_tools': ['excel'], 'cloud': ['aws', 'azure'], 'libraries': ['numpy', 'pandas', 'react'], 'os': ['linux'], 'other': ['docker'], 'programming': ['python', 'sql', 'r'], 'webframeworks': ['flask']}</t>
  </si>
  <si>
    <t>Data Engineer. Job in Leiden My Valley Jobs Today</t>
  </si>
  <si>
    <t>(Junior) Data Scientist/Data Analyst</t>
  </si>
  <si>
    <t>Junior Data Scientist - Image Processing. Fully Remote</t>
  </si>
  <si>
    <t>Data Management and Analytics Associate (Developer)</t>
  </si>
  <si>
    <t>['javascript', 'sql', 'postgresql', 'gcp', 'aws', 'redshift', 'react', 'graphql', 'sharepoint', 'alteryx']</t>
  </si>
  <si>
    <t>{'analyst_tools': ['sharepoint', 'alteryx'], 'cloud': ['gcp', 'aws', 'redshift'], 'databases': ['postgresql'], 'libraries': ['react', 'graphql'], 'programming': ['javascript', 'sql']}</t>
  </si>
  <si>
    <t>IT Business Analyst for our DWH</t>
  </si>
  <si>
    <t>['sql', 'powershell', 'javascript', 'python', 'oracle', 'excel', 'tableau', 'confluence', 'jira']</t>
  </si>
  <si>
    <t>{'analyst_tools': ['excel', 'tableau'], 'async': ['confluence', 'jira'], 'cloud': ['oracle'], 'programming': ['sql', 'powershell', 'javascript', 'python']}</t>
  </si>
  <si>
    <t>Equity Data Engineer - AWS</t>
  </si>
  <si>
    <t>Human Resources Compensation and Data Analyst</t>
  </si>
  <si>
    <t>CAPTRUST</t>
  </si>
  <si>
    <t>Data Engineer H/F (Dataiku)</t>
  </si>
  <si>
    <t>['sql', 'python', 'azure', 'gcp', 'pyspark']</t>
  </si>
  <si>
    <t>{'cloud': ['azure', 'gcp'], 'libraries': ['pyspark'], 'programming': ['sql', 'python']}</t>
  </si>
  <si>
    <t>Analytik Jena</t>
  </si>
  <si>
    <t>Data Analyst II – Cox Business</t>
  </si>
  <si>
    <t>['sql', 'visual basic', 'python', 'oracle', 'snowflake', 'excel', 'tableau', 'power bi']</t>
  </si>
  <si>
    <t>{'analyst_tools': ['excel', 'tableau', 'power bi'], 'cloud': ['oracle', 'snowflake'], 'programming': ['sql', 'visual basic', 'python']}</t>
  </si>
  <si>
    <t>ATM Grupo Maggioli SL</t>
  </si>
  <si>
    <t>['sql', 'python', 'php', 'sql server', 'postgresql', 'oracle']</t>
  </si>
  <si>
    <t>{'cloud': ['oracle'], 'databases': ['sql server', 'postgresql'], 'programming': ['sql', 'python', 'php']}</t>
  </si>
  <si>
    <t>Business Analyst German</t>
  </si>
  <si>
    <t>['python', 'java', 'scikit-learn', 'keras', 'excel', 'flow']</t>
  </si>
  <si>
    <t>{'analyst_tools': ['excel'], 'libraries': ['scikit-learn', 'keras'], 'other': ['flow'], 'programming': ['python', 'java']}</t>
  </si>
  <si>
    <t>Analyst Market Insights – Consumer Topics (m/f/d)</t>
  </si>
  <si>
    <t>['python', 'sql', 'r', 'powerpoint', 'excel', 'power bi']</t>
  </si>
  <si>
    <t>{'analyst_tools': ['powerpoint', 'excel', 'power bi'], 'programming': ['python', 'sql', 'r']}</t>
  </si>
  <si>
    <t>Industrial Scientific Corporation Pte Ltd</t>
  </si>
  <si>
    <t>H2 Performance</t>
  </si>
  <si>
    <t>Reporting and Data Analytics Specialist</t>
  </si>
  <si>
    <t>['vba', 'python', 'sql', 'sap', 'tableau', 'power bi', 'excel', 'powerpoint']</t>
  </si>
  <si>
    <t>{'analyst_tools': ['sap', 'tableau', 'power bi', 'excel', 'powerpoint'], 'programming': ['vba', 'python', 'sql']}</t>
  </si>
  <si>
    <t>GoComet</t>
  </si>
  <si>
    <t>['python', 'r', 'pandas', 'numpy', 'tensorflow', 'matplotlib', 'seaborn', 'tableau']</t>
  </si>
  <si>
    <t>{'analyst_tools': ['tableau'], 'libraries': ['pandas', 'numpy', 'tensorflow', 'matplotlib', 'seaborn'], 'programming': ['python', 'r']}</t>
  </si>
  <si>
    <t>['python', 'r', 'java', 'sql', 'azure', 'aws', 'spark', 'hadoop']</t>
  </si>
  <si>
    <t>{'cloud': ['azure', 'aws'], 'libraries': ['spark', 'hadoop'], 'programming': ['python', 'r', 'java', 'sql']}</t>
  </si>
  <si>
    <t>Data Analyst IRC166016</t>
  </si>
  <si>
    <t>['sql', 'sql server', 'oracle', 'qlik', 'power bi', 'ssis']</t>
  </si>
  <si>
    <t>{'analyst_tools': ['qlik', 'power bi', 'ssis'], 'cloud': ['oracle'], 'databases': ['sql server'], 'programming': ['sql']}</t>
  </si>
  <si>
    <t>Senior Manager - Master Data Management and Data Quality</t>
  </si>
  <si>
    <t>Think Tank BG</t>
  </si>
  <si>
    <t>['sql', 'sql server', 'mysql', 'oracle', 'ssis', 'ssrs', 'excel']</t>
  </si>
  <si>
    <t>{'analyst_tools': ['ssis', 'ssrs', 'excel'], 'cloud': ['oracle'], 'databases': ['sql server', 'mysql'], 'programming': ['sql']}</t>
  </si>
  <si>
    <t>Data &amp; Reporting Analyst II</t>
  </si>
  <si>
    <t>['sql', 'gcp', 'power bi', 'tableau', 'word', 'excel']</t>
  </si>
  <si>
    <t>{'analyst_tools': ['power bi', 'tableau', 'word', 'excel'], 'cloud': ['gcp'], 'programming': ['sql']}</t>
  </si>
  <si>
    <t>['python', 'golang', 'azure', 'gcp', 'aws', 'terraform', 'github', 'jenkins', 'gitlab']</t>
  </si>
  <si>
    <t>{'cloud': ['azure', 'gcp', 'aws'], 'other': ['terraform', 'github', 'jenkins', 'gitlab'], 'programming': ['python', 'golang']}</t>
  </si>
  <si>
    <t>Cegal</t>
  </si>
  <si>
    <t>ML Engineer.</t>
  </si>
  <si>
    <t>Business Analyst - Data &amp; Strategy</t>
  </si>
  <si>
    <t>Paro.ai</t>
  </si>
  <si>
    <t>R &amp; D Senior Electronic Development Engineer</t>
  </si>
  <si>
    <t>Mayten</t>
  </si>
  <si>
    <t>['sas', 'sas', 'oracle', 'plotly', 'spark', 'hadoop', 'windows', 'tableau', 'power bi']</t>
  </si>
  <si>
    <t>{'analyst_tools': ['sas', 'tableau', 'power bi'], 'cloud': ['oracle'], 'libraries': ['plotly', 'spark', 'hadoop'], 'os': ['windows'], 'programming': ['sas']}</t>
  </si>
  <si>
    <t>MTBC</t>
  </si>
  <si>
    <t>SCIENCE COMMUNICATIONS SPECIALIST - LEAD</t>
  </si>
  <si>
    <t>Jobbex group</t>
  </si>
  <si>
    <t>Lead Data Scientist/ML Engineer в RecSys Platform (Big Data)</t>
  </si>
  <si>
    <t>Data Scientist - Big Data/Machine Learning</t>
  </si>
  <si>
    <t>Wenger Watson</t>
  </si>
  <si>
    <t>['sql', 'python', 'snowflake', 'redshift', 'power bi', 'tableau', 'github']</t>
  </si>
  <si>
    <t>{'analyst_tools': ['power bi', 'tableau'], 'cloud': ['snowflake', 'redshift'], 'other': ['github'], 'programming': ['sql', 'python']}</t>
  </si>
  <si>
    <t>['python', 'scala', 'sql', 'databricks', 'aws', 'azure', 'redshift', 'bigquery', 'pyspark', 'spark', 'tableau', 'looker', 'flow', 'github', 'jenkins']</t>
  </si>
  <si>
    <t>{'analyst_tools': ['tableau', 'looker'], 'cloud': ['databricks', 'aws', 'azure', 'redshift', 'bigquery'], 'libraries': ['pyspark', 'spark'], 'other': ['flow', 'github', 'jenkins'], 'programming': ['python', 'scala', 'sql']}</t>
  </si>
  <si>
    <t>Safeguarding and Quality Practice Data analyst</t>
  </si>
  <si>
    <t>The Children's Society</t>
  </si>
  <si>
    <t>Medior Support Engineer</t>
  </si>
  <si>
    <t>ESG Professional - Data Engineering</t>
  </si>
  <si>
    <t>['java', 'python', 'sql', 'azure', 'snowflake', 'graphql', 'spring', 'spark', 'kafka', 'hadoop', 'tableau', 'alteryx', 'jira']</t>
  </si>
  <si>
    <t>{'analyst_tools': ['tableau', 'alteryx'], 'async': ['jira'], 'cloud': ['azure', 'snowflake'], 'libraries': ['graphql', 'spring', 'spark', 'kafka', 'hadoop'], 'programming': ['java', 'python', 'sql']}</t>
  </si>
  <si>
    <t>Araneo-IT B.V.</t>
  </si>
  <si>
    <t>Data Analyst - Open application (m/w/d)</t>
  </si>
  <si>
    <t>via Matt Wallaert</t>
  </si>
  <si>
    <t>Sr. Big Data Engineer (Kafka. Nifi)</t>
  </si>
  <si>
    <t>Data Analyst Procédés Industriels (H/F)</t>
  </si>
  <si>
    <t>Aurillac, France</t>
  </si>
  <si>
    <t>Lallemand SAS</t>
  </si>
  <si>
    <t>Praktikant / Werkstudent Audit &amp; Assurance - Data Analytics (m/w/d)</t>
  </si>
  <si>
    <t>Data Scientist - Delivery (Senior/Staff)</t>
  </si>
  <si>
    <t>DevOps Engineer with Azure Job</t>
  </si>
  <si>
    <t>['groovy', 'ruby', 'ruby', 'go', 'azure', 'aws', 'sap', 'kubernetes', 'docker', 'terraform', 'jenkins', 'github']</t>
  </si>
  <si>
    <t>{'analyst_tools': ['sap'], 'cloud': ['azure', 'aws'], 'other': ['kubernetes', 'docker', 'terraform', 'jenkins', 'github'], 'programming': ['groovy', 'ruby', 'go'], 'webframeworks': ['ruby']}</t>
  </si>
  <si>
    <t>Data Scientist - Deep Learning ML/AI</t>
  </si>
  <si>
    <t>['python', 'sql', 'aws', 'azure', 'tensorflow', 'pytorch', 'node.js']</t>
  </si>
  <si>
    <t>{'cloud': ['aws', 'azure'], 'libraries': ['tensorflow', 'pytorch'], 'programming': ['python', 'sql'], 'webframeworks': ['node.js']}</t>
  </si>
  <si>
    <t>Auchel, France</t>
  </si>
  <si>
    <t>Lisbon, Portugal (+5 others)</t>
  </si>
  <si>
    <t>['go', 'typescript', 'cassandra', 'react', 'spring', 'angular']</t>
  </si>
  <si>
    <t>{'databases': ['cassandra'], 'libraries': ['react', 'spring'], 'programming': ['go', 'typescript'], 'webframeworks': ['angular']}</t>
  </si>
  <si>
    <t>Diageo – Commercial Performance Analyst – BTL Insights &amp; Analytics</t>
  </si>
  <si>
    <t>['sql', 'power bi', 'qlik', 'excel', 'flow']</t>
  </si>
  <si>
    <t>{'analyst_tools': ['power bi', 'qlik', 'excel'], 'other': ['flow'], 'programming': ['sql']}</t>
  </si>
  <si>
    <t>Euformatics</t>
  </si>
  <si>
    <t>Marketing/Sales Analyst</t>
  </si>
  <si>
    <t>Straight Login Inc</t>
  </si>
  <si>
    <t>['sql', 'python', 'java', 'flow', 'git', 'jenkins']</t>
  </si>
  <si>
    <t>{'other': ['flow', 'git', 'jenkins'], 'programming': ['sql', 'python', 'java']}</t>
  </si>
  <si>
    <t>NOVA Corporation</t>
  </si>
  <si>
    <t>Data Migration Engineer - Eng HK</t>
  </si>
  <si>
    <t>Lead AI Quantitative Scientist (Wagering)</t>
  </si>
  <si>
    <t>Machine Learning Data Scientist - Global Optimization</t>
  </si>
  <si>
    <t>Enterprise Risk Analytics Analyst (Remote)</t>
  </si>
  <si>
    <t>ESL FACEIT Group [EFG]</t>
  </si>
  <si>
    <t>Software Engineer III, Machine Learning, Google Cloud Data Management</t>
  </si>
  <si>
    <t>Data Engineer/ Data Scientist Big Data, Python, SQL</t>
  </si>
  <si>
    <t>Ngân Hàng TMCP Công Thương Việt Nam</t>
  </si>
  <si>
    <t>['sql', 'nosql', 'python', 'java', 'scala', 'r', 'elasticsearch', 'aws', 'hadoop', 'kafka', 'spark', 'airflow', 'pyspark', 'scikit-learn', 'tensorflow', 'keras', 'pytorch', 'pandas', 'numpy']</t>
  </si>
  <si>
    <t>{'cloud': ['aws'], 'databases': ['elasticsearch'], 'libraries': ['hadoop', 'kafka', 'spark', 'airflow', 'pyspark', 'scikit-learn', 'tensorflow', 'keras', 'pytorch', 'pandas', 'numpy'], 'programming': ['sql', 'nosql', 'python', 'java', 'scala', 'r']}</t>
  </si>
  <si>
    <t>Machine Learning Scientist, ATS Machine Learning</t>
  </si>
  <si>
    <t>Serbian EURAXESS</t>
  </si>
  <si>
    <t>Efficace Solutions</t>
  </si>
  <si>
    <t>['sql', 'python', 'aws', 'snowflake', 'databricks', 'gcp', 'azure', 'airflow', 'spark', 'pyspark', 'github', 'jenkins']</t>
  </si>
  <si>
    <t>{'cloud': ['aws', 'snowflake', 'databricks', 'gcp', 'azure'], 'libraries': ['airflow', 'spark', 'pyspark'], 'other': ['github', 'jenkins'], 'programming': ['sql', 'python']}</t>
  </si>
  <si>
    <t>Java Engineer - IT</t>
  </si>
  <si>
    <t>Senior Segment Data Analyst</t>
  </si>
  <si>
    <t>ML Engineer (AI-помощник)</t>
  </si>
  <si>
    <t>['sql', 'tableau', 'power bi', 'unity']</t>
  </si>
  <si>
    <t>{'analyst_tools': ['tableau', 'power bi'], 'other': ['unity'], 'programming': ['sql']}</t>
  </si>
  <si>
    <t>Senior Analyst - Data Integrity (Remote)</t>
  </si>
  <si>
    <t>Data Analyst Large Enterprise f/m/d</t>
  </si>
  <si>
    <t>Database Analyst, Healthcare</t>
  </si>
  <si>
    <t>Franklintown, PA</t>
  </si>
  <si>
    <t>Senior Data Engineer II - Streaming</t>
  </si>
  <si>
    <t>Data Engineer Jobs In Dubai United Arab Emirates 2023 | Easygenerator</t>
  </si>
  <si>
    <t>Sr Engineer, Data Engineer</t>
  </si>
  <si>
    <t>['sql', 'python', 'golang', 'rust', 'flow']</t>
  </si>
  <si>
    <t>{'other': ['flow'], 'programming': ['sql', 'python', 'golang', 'rust']}</t>
  </si>
  <si>
    <t>['java', 'bash', 'python', 'ruby', 'ruby', 'go', 'aws', 'redshift', 'azure', 'kafka']</t>
  </si>
  <si>
    <t>{'cloud': ['aws', 'redshift', 'azure'], 'libraries': ['kafka'], 'programming': ['java', 'bash', 'python', 'ruby', 'go'], 'webframeworks': ['ruby']}</t>
  </si>
  <si>
    <t>['sql', 'python', 'sql server', 'hadoop', 'spark', 'airflow']</t>
  </si>
  <si>
    <t>{'databases': ['sql server'], 'libraries': ['hadoop', 'spark', 'airflow'], 'programming': ['sql', 'python']}</t>
  </si>
  <si>
    <t>Artificial Intelligence Specialist (m/w/d) – Bochum / hybrid / remote</t>
  </si>
  <si>
    <t>GBTEC Software AG</t>
  </si>
  <si>
    <t>Principal AI Scientist - Payments Analytics Studio</t>
  </si>
  <si>
    <t>iQ Cars</t>
  </si>
  <si>
    <t>Data Scientist, Mid (DS2)</t>
  </si>
  <si>
    <t>['python', 'r', 'javascript', 'c', 'c#', 'elasticsearch']</t>
  </si>
  <si>
    <t>{'databases': ['elasticsearch'], 'programming': ['python', 'r', 'javascript', 'c', 'c#']}</t>
  </si>
  <si>
    <t>Vflyorions Technologies Pvt Ltd</t>
  </si>
  <si>
    <t>Principal Data Scientist/ML Engineer</t>
  </si>
  <si>
    <t>FX10 Partners</t>
  </si>
  <si>
    <t>['python', 'java', 'sql', 'snowflake', 'azure', 'splunk', 'flow']</t>
  </si>
  <si>
    <t>{'analyst_tools': ['splunk'], 'cloud': ['snowflake', 'azure'], 'other': ['flow'], 'programming': ['python', 'java', 'sql']}</t>
  </si>
  <si>
    <t>['sql', 'python', 'php', 'ruby', 'ruby', 'html', 'javascript', 'snowflake', 'graphql', 'kafka', 'ruby on rails', 'flow', 'git', 'jira']</t>
  </si>
  <si>
    <t>{'async': ['jira'], 'cloud': ['snowflake'], 'libraries': ['graphql', 'kafka'], 'other': ['flow', 'git'], 'programming': ['sql', 'python', 'php', 'ruby', 'html', 'javascript'], 'webframeworks': ['ruby', 'ruby on rails']}</t>
  </si>
  <si>
    <t>Ripik Technology (P) Ltd</t>
  </si>
  <si>
    <t>Head of Data Engineering &amp; Operations</t>
  </si>
  <si>
    <t>['sql', 'python', 'r', 'shell', 'firebase', 'firebase', 'azure', 'aws', 'hadoop', 'spark', 'linux']</t>
  </si>
  <si>
    <t>{'cloud': ['firebase', 'azure', 'aws'], 'databases': ['firebase'], 'libraries': ['hadoop', 'spark'], 'os': ['linux'], 'programming': ['sql', 'python', 'r', 'shell']}</t>
  </si>
  <si>
    <t>Creyente Technologies</t>
  </si>
  <si>
    <t>['c#', 'python', 'sql', 'powershell', 'bash', 'ruby', 'ruby', 'perl', 'dynamodb', 'sql server', 'mysql', 'aws', 'redshift', 'aurora']</t>
  </si>
  <si>
    <t>{'cloud': ['aws', 'redshift', 'aurora'], 'databases': ['dynamodb', 'sql server', 'mysql'], 'programming': ['c#', 'python', 'sql', 'powershell', 'bash', 'ruby', 'perl'], 'webframeworks': ['ruby']}</t>
  </si>
  <si>
    <t>Zander Digital Services Deutschland</t>
  </si>
  <si>
    <t>['sql', 'java', 'cobol', 'bash', 'sql server', 'mysql', 'oracle']</t>
  </si>
  <si>
    <t>{'cloud': ['oracle'], 'databases': ['sql server', 'mysql'], 'programming': ['sql', 'java', 'cobol', 'bash']}</t>
  </si>
  <si>
    <t>Bi Developer, Bi Analyst, Developer Analyst</t>
  </si>
  <si>
    <t>Senior Software Engineer (Rust/C++/Real Time Data) - Up to $300k...</t>
  </si>
  <si>
    <t>['c++', 'rust']</t>
  </si>
  <si>
    <t>{'programming': ['c++', 'rust']}</t>
  </si>
  <si>
    <t>PIA GmbH</t>
  </si>
  <si>
    <t>Inventory Management &amp; Data Analyst</t>
  </si>
  <si>
    <t>Velde</t>
  </si>
  <si>
    <t>['sql', 'mysql', 'postgresql', 'redshift', 'snowflake', 'airflow']</t>
  </si>
  <si>
    <t>{'cloud': ['redshift', 'snowflake'], 'databases': ['mysql', 'postgresql'], 'libraries': ['airflow'], 'programming': ['sql']}</t>
  </si>
  <si>
    <t>Senior Big Data engineer - Python Developer</t>
  </si>
  <si>
    <t>Velti GR</t>
  </si>
  <si>
    <t>['python', 'sql', 'nosql', 'pyspark', 'spark', 'kafka', 'airflow', 'git', 'jenkins', 'jira']</t>
  </si>
  <si>
    <t>{'async': ['jira'], 'libraries': ['pyspark', 'spark', 'kafka', 'airflow'], 'other': ['git', 'jenkins'], 'programming': ['python', 'sql', 'nosql']}</t>
  </si>
  <si>
    <t>systems Analyst Manager</t>
  </si>
  <si>
    <t>Sandia Resort Casino</t>
  </si>
  <si>
    <t>PhD position in Tumor Immunology meets Surgical Data Science</t>
  </si>
  <si>
    <t>['sql', 'python', 'r', 'databricks', 'aws', 'spark', 'excel', 'sheets', 'tableau', 'word', 'git', 'unify']</t>
  </si>
  <si>
    <t>{'analyst_tools': ['excel', 'sheets', 'tableau', 'word'], 'cloud': ['databricks', 'aws'], 'libraries': ['spark'], 'other': ['git'], 'programming': ['sql', 'python', 'r'], 'sync': ['unify']}</t>
  </si>
  <si>
    <t>Financial Analyst - Data/Tech</t>
  </si>
  <si>
    <t>YourCode - Award Winning IT &amp; DigitalRecruitment</t>
  </si>
  <si>
    <t>Lead Data Scientist - Financial Sector</t>
  </si>
  <si>
    <t>Dark Web Data Analyst</t>
  </si>
  <si>
    <t>Derbyshire Constabulary</t>
  </si>
  <si>
    <t>['java', 'snowflake', 'aws', 'kubernetes', 'jenkins']</t>
  </si>
  <si>
    <t>{'cloud': ['snowflake', 'aws'], 'other': ['kubernetes', 'jenkins'], 'programming': ['java']}</t>
  </si>
  <si>
    <t>BI analyst Jr</t>
  </si>
  <si>
    <t>Data Scientist Team Manager</t>
  </si>
  <si>
    <t>ERAS-Quality Verification Clinical Data Analyst</t>
  </si>
  <si>
    <t>Human Resources Analyst I</t>
  </si>
  <si>
    <t>['python', 'javascript', 'html', 'css']</t>
  </si>
  <si>
    <t>{'programming': ['python', 'javascript', 'html', 'css']}</t>
  </si>
  <si>
    <t>VIE Program_BUSINESS ANALYST &amp; DATA OFFICER (M/F)_BELGIUM</t>
  </si>
  <si>
    <t>['typescript', 'javascript', 'sql', 'postgresql', 'aws', 'graphql', 'terraform', 'asana', 'slack']</t>
  </si>
  <si>
    <t>{'async': ['asana'], 'cloud': ['aws'], 'databases': ['postgresql'], 'libraries': ['graphql'], 'other': ['terraform'], 'programming': ['typescript', 'javascript', 'sql'], 'sync': ['slack']}</t>
  </si>
  <si>
    <t>Sport Customer Support Analyst</t>
  </si>
  <si>
    <t>['r', 'python', 'sql', 'sas', 'sas', 'scala', 'aws', 'azure', 'pyspark', 'tableau', 'qlik', 'github', 'gitlab']</t>
  </si>
  <si>
    <t>{'analyst_tools': ['sas', 'tableau', 'qlik'], 'cloud': ['aws', 'azure'], 'libraries': ['pyspark'], 'other': ['github', 'gitlab'], 'programming': ['r', 'python', 'sql', 'sas', 'scala']}</t>
  </si>
  <si>
    <t>Contrôleur de Gestion - Data analyst F/H</t>
  </si>
  <si>
    <t>Analyst - Wholesale / Impairment Data Analysis &amp; Reporting</t>
  </si>
  <si>
    <t>['sas', 'sas', 'python', 'sql', 'r', 'tableau', 'excel', 'zoom']</t>
  </si>
  <si>
    <t>{'analyst_tools': ['sas', 'tableau', 'excel'], 'programming': ['sas', 'python', 'sql', 'r'], 'sync': ['zoom']}</t>
  </si>
  <si>
    <t>Data Engineer Team Leader - Hybrid - R1250k per annum</t>
  </si>
  <si>
    <t>VIAHART</t>
  </si>
  <si>
    <t>IBP (Integrated Business Planning) IT Data Analyst</t>
  </si>
  <si>
    <t>Data Scientist (4) – Generative AI</t>
  </si>
  <si>
    <t>FP&amp;A Data BI Analyst (m/f)</t>
  </si>
  <si>
    <t>['power bi', 'qlik', 'tableau', 'cognos', 'sap']</t>
  </si>
  <si>
    <t>{'analyst_tools': ['power bi', 'qlik', 'tableau', 'cognos', 'sap']}</t>
  </si>
  <si>
    <t>Director, Data Science/Analytics, Marketplace Catalog</t>
  </si>
  <si>
    <t>['excel', 'tableau', 'powerpoint', 'jira']</t>
  </si>
  <si>
    <t>{'analyst_tools': ['excel', 'tableau', 'powerpoint'], 'async': ['jira']}</t>
  </si>
  <si>
    <t>Manager Data Quality</t>
  </si>
  <si>
    <t>eXcell, a division of CompuCom Systems, Inc.</t>
  </si>
  <si>
    <t>Junior Data Analyst – Short Term Gas</t>
  </si>
  <si>
    <t>['python', 'javascript', 'aws', 'snowflake', 'spark']</t>
  </si>
  <si>
    <t>{'cloud': ['aws', 'snowflake'], 'libraries': ['spark'], 'programming': ['python', 'javascript']}</t>
  </si>
  <si>
    <t>['sql', 'python', 'nosql', 'aws', 'spark', 'hadoop', 'kafka', 'kubernetes']</t>
  </si>
  <si>
    <t>{'cloud': ['aws'], 'libraries': ['spark', 'hadoop', 'kafka'], 'other': ['kubernetes'], 'programming': ['sql', 'python', 'nosql']}</t>
  </si>
  <si>
    <t>['sql', 'postgresql', 'mysql', 'excel', 'word', 'outlook', 'powerpoint']</t>
  </si>
  <si>
    <t>{'analyst_tools': ['excel', 'word', 'outlook', 'powerpoint'], 'databases': ['postgresql', 'mysql'], 'programming': ['sql']}</t>
  </si>
  <si>
    <t>['java', 'sql', 'python', 'html', 'c#', 'javascript', 'vba', 'typescript', 'r', 'aws', 'azure', 'gcp', 'react', 'angular', 'jquery', 'node.js', 'word', 'jenkins']</t>
  </si>
  <si>
    <t>{'analyst_tools': ['word'], 'cloud': ['aws', 'azure', 'gcp'], 'libraries': ['react'], 'other': ['jenkins'], 'programming': ['java', 'sql', 'python', 'html', 'c#', 'javascript', 'vba', 'typescript', 'r'], 'webframeworks': ['angular', 'jquery', 'node.js']}</t>
  </si>
  <si>
    <t>['python', 'sql', 'mongodb', 'mongodb', 'dynamodb', 'cassandra', 'neo4j', 'aws', 'pytorch', 'tensorflow', 'keras', 'scikit-learn', 'airflow', 'hadoop', 'spark', 'linux', 'datarobot', 'docker', 'kubernetes', 'jenkins', 'chef', 'terraform', 'git', 'flow']</t>
  </si>
  <si>
    <t>{'analyst_tools': ['datarobot'], 'cloud': ['aws'], 'databases': ['mongodb', 'dynamodb', 'cassandra', 'neo4j'], 'libraries': ['pytorch', 'tensorflow', 'keras', 'scikit-learn', 'airflow', 'hadoop', 'spark'], 'os': ['linux'], 'other': ['docker', 'kubernetes', 'jenkins', 'chef', 'terraform', 'git', 'flow'], 'programming': ['python', 'sql', 'mongodb']}</t>
  </si>
  <si>
    <t>['python', 'sql', 'nosql', 'aws', 'azure', 'flow']</t>
  </si>
  <si>
    <t>{'cloud': ['aws', 'azure'], 'other': ['flow'], 'programming': ['python', 'sql', 'nosql']}</t>
  </si>
  <si>
    <t>Power BI Support Engineer</t>
  </si>
  <si>
    <t>['css', 'c#', 'sql', 'python', 'mysql', 'oracle', 'power bi', 'sap', 'dax', 'tableau']</t>
  </si>
  <si>
    <t>{'analyst_tools': ['power bi', 'sap', 'dax', 'tableau'], 'cloud': ['oracle'], 'databases': ['mysql'], 'programming': ['css', 'c#', 'sql', 'python']}</t>
  </si>
  <si>
    <t>Staff MLOPs Engineer</t>
  </si>
  <si>
    <t>Senior ML engineer  IRC197707</t>
  </si>
  <si>
    <t>Lead Data Engineer (m/w/d). Job in Bern NBC4i Jobs</t>
  </si>
  <si>
    <t>Client Billing and Data Analyst</t>
  </si>
  <si>
    <t>['go', 'excel', 'word', 'outlook']</t>
  </si>
  <si>
    <t>{'analyst_tools': ['excel', 'word', 'outlook'], 'programming': ['go']}</t>
  </si>
  <si>
    <t>TrueGroup</t>
  </si>
  <si>
    <t>['sql', 'nosql', 'scala', 'python', 'r', 'java', 'azure', 'hadoop', 'spark', 'pyspark']</t>
  </si>
  <si>
    <t>{'cloud': ['azure'], 'libraries': ['hadoop', 'spark', 'pyspark'], 'programming': ['sql', 'nosql', 'scala', 'python', 'r', 'java']}</t>
  </si>
  <si>
    <t>['sql', 'databricks', 'aws', 'pyspark']</t>
  </si>
  <si>
    <t>{'cloud': ['databricks', 'aws'], 'libraries': ['pyspark'], 'programming': ['sql']}</t>
  </si>
  <si>
    <t>Data analyste informatique banque ODI STAMBIA (IT) / Freelance</t>
  </si>
  <si>
    <t>Cadena Growth Partners</t>
  </si>
  <si>
    <t>['python', 'r', 'java', 'azure', 'aws', 'snowflake', 'github', 'bitbucket']</t>
  </si>
  <si>
    <t>{'cloud': ['azure', 'aws', 'snowflake'], 'other': ['github', 'bitbucket'], 'programming': ['python', 'r', 'java']}</t>
  </si>
  <si>
    <t>Fortress Trust</t>
  </si>
  <si>
    <t>Uplift Inc.</t>
  </si>
  <si>
    <t>['python', 'sql', 'go', 'databricks', 'aws', 'snowflake', 'spark', 'linux', 'flow', 'docker']</t>
  </si>
  <si>
    <t>{'cloud': ['databricks', 'aws', 'snowflake'], 'libraries': ['spark'], 'os': ['linux'], 'other': ['flow', 'docker'], 'programming': ['python', 'sql', 'go']}</t>
  </si>
  <si>
    <t>['sql', 'python', 'mysql', 'aws', 'azure', 'oracle', 'power bi']</t>
  </si>
  <si>
    <t>{'analyst_tools': ['power bi'], 'cloud': ['aws', 'azure', 'oracle'], 'databases': ['mysql'], 'programming': ['sql', 'python']}</t>
  </si>
  <si>
    <t>BELEXPERTS</t>
  </si>
  <si>
    <t>Securities Data Management / Quantitative Analysis Specialist</t>
  </si>
  <si>
    <t>['swift', 'vba', 'excel']</t>
  </si>
  <si>
    <t>{'analyst_tools': ['excel'], 'programming': ['swift', 'vba']}</t>
  </si>
  <si>
    <t>Flow Networks</t>
  </si>
  <si>
    <t>['databricks', 'kafka', 'flow']</t>
  </si>
  <si>
    <t>{'cloud': ['databricks'], 'libraries': ['kafka'], 'other': ['flow']}</t>
  </si>
  <si>
    <t>Business Data Analyst Expert (m/v/x)</t>
  </si>
  <si>
    <t>QA Engineering Manager  Startup House</t>
  </si>
  <si>
    <t>Startup House</t>
  </si>
  <si>
    <t>Global Master Data Expert (w/m/d)</t>
  </si>
  <si>
    <t>dSPACE GmbH</t>
  </si>
  <si>
    <t>Senior Data Engineer (Specialist / Level 3)</t>
  </si>
  <si>
    <t>['java', 'sql', 'python', 'azure', 'pyspark', 'power bi']</t>
  </si>
  <si>
    <t>{'analyst_tools': ['power bi'], 'cloud': ['azure'], 'libraries': ['pyspark'], 'programming': ['java', 'sql', 'python']}</t>
  </si>
  <si>
    <t>['java', 'scala', 'python', 'sql', 'nosql', 'aws', 'azure', 'gcp', 'redshift', 'snowflake', 'bigquery', 'databricks', 'spark', 'kafka', 'looker', 'git', 'jenkins', 'ansible']</t>
  </si>
  <si>
    <t>{'analyst_tools': ['looker'], 'cloud': ['aws', 'azure', 'gcp', 'redshift', 'snowflake', 'bigquery', 'databricks'], 'libraries': ['spark', 'kafka'], 'other': ['git', 'jenkins', 'ansible'], 'programming': ['java', 'scala', 'python', 'sql', 'nosql']}</t>
  </si>
  <si>
    <t>['python', 'snowflake', 'oracle', 'cognos', 'git', 'github']</t>
  </si>
  <si>
    <t>{'analyst_tools': ['cognos'], 'cloud': ['snowflake', 'oracle'], 'other': ['git', 'github'], 'programming': ['python']}</t>
  </si>
  <si>
    <t>Cloud Engineer (Data and Web Ops)</t>
  </si>
  <si>
    <t>DevOps Engineer (Data Center) - #CatalystWSP</t>
  </si>
  <si>
    <t>Geospatial Data Scientists, Engineers &amp; Analysts</t>
  </si>
  <si>
    <t>Georgia System Operations Corporation</t>
  </si>
  <si>
    <t>Analyst Business Intelligence / Data Scientist (m w d)</t>
  </si>
  <si>
    <t>Lead Data Engineer (Azure/Python)</t>
  </si>
  <si>
    <t>['java', 'sql', 'python', 'scala', 'powershell', 'azure', 'databricks', 'kafka', 'spark', 'microstrategy']</t>
  </si>
  <si>
    <t>{'analyst_tools': ['microstrategy'], 'cloud': ['azure', 'databricks'], 'libraries': ['kafka', 'spark'], 'programming': ['java', 'sql', 'python', 'scala', 'powershell']}</t>
  </si>
  <si>
    <t>Regional Data Scientist - MNC | Machine Learning &amp; Data Mining</t>
  </si>
  <si>
    <t>Six People Map Consultancy Limited</t>
  </si>
  <si>
    <t>Senior Software Engineer - 26934</t>
  </si>
  <si>
    <t>Marketing / Digital Data Analyst</t>
  </si>
  <si>
    <t>Machine Learning Engineer | Remote</t>
  </si>
  <si>
    <t>Гоголь Е.О., ФЛП</t>
  </si>
  <si>
    <t>Manager, Data Engineering &amp; Architecture</t>
  </si>
  <si>
    <t>GOOD</t>
  </si>
  <si>
    <t>Senior Protocol Engineer</t>
  </si>
  <si>
    <t>Kalibri Labs</t>
  </si>
  <si>
    <t>['mongodb', 'mongodb', 'sql', 'scala', 'python', 'java', 'snowflake', 'databricks', 'aws', 'docker']</t>
  </si>
  <si>
    <t>{'cloud': ['snowflake', 'databricks', 'aws'], 'databases': ['mongodb'], 'other': ['docker'], 'programming': ['mongodb', 'sql', 'scala', 'python', 'java']}</t>
  </si>
  <si>
    <t>Associate Data Scientist-SQL, Python, PySpark</t>
  </si>
  <si>
    <t>['python', 'sql', 'r', 'aws', 'azure', 'databricks', 'pyspark', 'jupyter']</t>
  </si>
  <si>
    <t>{'cloud': ['aws', 'azure', 'databricks'], 'libraries': ['pyspark', 'jupyter'], 'programming': ['python', 'sql', 'r']}</t>
  </si>
  <si>
    <t>Data Scientist Marketing (Hybrid)</t>
  </si>
  <si>
    <t>Data Scientist | 3 - 10 Years | Tokyo, Japan |</t>
  </si>
  <si>
    <t>Hanson Trading &amp; Insdustry PLC</t>
  </si>
  <si>
    <t>['sql', 'python', 'r', 'sas', 'sas', 'excel', 'tableau', 'power bi', 'looker', 'spss']</t>
  </si>
  <si>
    <t>{'analyst_tools': ['sas', 'excel', 'tableau', 'power bi', 'looker', 'spss'], 'programming': ['sql', 'python', 'r', 'sas']}</t>
  </si>
  <si>
    <t>Pragma Edge Inc</t>
  </si>
  <si>
    <t>['linux', 'unix', 'arch']</t>
  </si>
  <si>
    <t>{'os': ['linux', 'unix', 'arch']}</t>
  </si>
  <si>
    <t>Software Engineer, WASM</t>
  </si>
  <si>
    <t>['c++', 'rust', 'github']</t>
  </si>
  <si>
    <t>{'other': ['github'], 'programming': ['c++', 'rust']}</t>
  </si>
  <si>
    <t>Credit/Market Risk Business Analyst</t>
  </si>
  <si>
    <t>AVP, Platform Engineer (Master Data Management), Technology Group...</t>
  </si>
  <si>
    <t>Manager, Data Science - Forecasting (remote opportunity)</t>
  </si>
  <si>
    <t>Data Scientist (CDI - Nantes) H/F</t>
  </si>
  <si>
    <t>Engineering Manager, Data processing</t>
  </si>
  <si>
    <t>Consultant Confirmé Data Scientist - Data Analyst H/F</t>
  </si>
  <si>
    <t>['python', 'r', 'sas', 'sas', 'azure', 'spark']</t>
  </si>
  <si>
    <t>{'analyst_tools': ['sas'], 'cloud': ['azure'], 'libraries': ['spark'], 'programming': ['python', 'r', 'sas']}</t>
  </si>
  <si>
    <t>Medicaid Data Analytics Senior Consultant</t>
  </si>
  <si>
    <t>['python', 'r', 'pyspark', 'atlassian']</t>
  </si>
  <si>
    <t>{'libraries': ['pyspark'], 'other': ['atlassian'], 'programming': ['python', 'r']}</t>
  </si>
  <si>
    <t>Data Engineer · Bellaterra (Barcelona)</t>
  </si>
  <si>
    <t>Софтмус</t>
  </si>
  <si>
    <t>['python', 'postgresql', 'airflow', 'django', 'flask', 'fastapi', 'github']</t>
  </si>
  <si>
    <t>{'databases': ['postgresql'], 'libraries': ['airflow'], 'other': ['github'], 'programming': ['python'], 'webframeworks': ['django', 'flask', 'fastapi']}</t>
  </si>
  <si>
    <t>Data Scientist_Senior Data Scientist</t>
  </si>
  <si>
    <t>Manager of Data Science Development</t>
  </si>
  <si>
    <t>Data Migration Engineer-SAP</t>
  </si>
  <si>
    <t>CEDARCREST HOSPITALS</t>
  </si>
  <si>
    <t>['python', 'sql', 'azure', 'databricks', 'spark', 'word', 'excel', 'powerpoint']</t>
  </si>
  <si>
    <t>{'analyst_tools': ['word', 'excel', 'powerpoint'], 'cloud': ['azure', 'databricks'], 'libraries': ['spark'], 'programming': ['python', 'sql']}</t>
  </si>
  <si>
    <t>['python', 'sql', 'elasticsearch', 'snowflake', 'aws', 'pyspark', 'airflow', 'kafka', 'pandas', 'kubernetes']</t>
  </si>
  <si>
    <t>{'cloud': ['snowflake', 'aws'], 'databases': ['elasticsearch'], 'libraries': ['pyspark', 'airflow', 'kafka', 'pandas'], 'other': ['kubernetes'], 'programming': ['python', 'sql']}</t>
  </si>
  <si>
    <t>['sql', 'windows', 'excel', 'word', 'powerpoint', 'visio']</t>
  </si>
  <si>
    <t>{'analyst_tools': ['excel', 'word', 'powerpoint', 'visio'], 'os': ['windows'], 'programming': ['sql']}</t>
  </si>
  <si>
    <t>['scala', 'python', 'sql', 'spark', 'hadoop', 'linux', 'sap', 'git']</t>
  </si>
  <si>
    <t>{'analyst_tools': ['sap'], 'libraries': ['spark', 'hadoop'], 'os': ['linux'], 'other': ['git'], 'programming': ['scala', 'python', 'sql']}</t>
  </si>
  <si>
    <t>['mongodb', 'mongodb', 'bash', 'python', 'linux', 'docker', 'gitlab']</t>
  </si>
  <si>
    <t>{'databases': ['mongodb'], 'os': ['linux'], 'other': ['docker', 'gitlab'], 'programming': ['mongodb', 'bash', 'python']}</t>
  </si>
  <si>
    <t>Comtech Telecommunications Corp.</t>
  </si>
  <si>
    <t>Senior MS Engineer, SOC</t>
  </si>
  <si>
    <t>['python', 'nosql', 'redis', 'cassandra', 'aws', 'spark', 'airflow', 'kafka', 'kubernetes']</t>
  </si>
  <si>
    <t>{'cloud': ['aws'], 'databases': ['redis', 'cassandra'], 'libraries': ['spark', 'airflow', 'kafka'], 'other': ['kubernetes'], 'programming': ['python', 'nosql']}</t>
  </si>
  <si>
    <t>Data Analyst / Product Analyst</t>
  </si>
  <si>
    <t>DATA ENGINEER Start-Up, IP-Ruling</t>
  </si>
  <si>
    <t>['go', 'java', 'crystal', 'gdpr', 'linux']</t>
  </si>
  <si>
    <t>{'libraries': ['gdpr'], 'os': ['linux'], 'programming': ['go', 'java', 'crystal']}</t>
  </si>
  <si>
    <t>Provin, France</t>
  </si>
  <si>
    <t>Consultant Talend - Data engineer H/F</t>
  </si>
  <si>
    <t>Data Engineer. Job in Derby LilyLifestyle Jobs</t>
  </si>
  <si>
    <t>['sql', 'aws', 'azure', 'express']</t>
  </si>
  <si>
    <t>{'cloud': ['aws', 'azure'], 'programming': ['sql'], 'webframeworks': ['express']}</t>
  </si>
  <si>
    <t>IT Intern- Data Science Analytics</t>
  </si>
  <si>
    <t>ONE Technologies</t>
  </si>
  <si>
    <t>Visual SW/FW and Solution Engineer</t>
  </si>
  <si>
    <t>['go', 'python', 'sql', 'nosql', 'mongodb', 'mongodb', 'mysql', 'cassandra', 'openstack', 'linux', 'windows', 'docker', 'git', 'ansible']</t>
  </si>
  <si>
    <t>{'cloud': ['openstack'], 'databases': ['mongodb', 'mysql', 'cassandra'], 'os': ['linux', 'windows'], 'other': ['docker', 'git', 'ansible'], 'programming': ['go', 'python', 'sql', 'nosql', 'mongodb']}</t>
  </si>
  <si>
    <t>PT Finture Tech Indonesia</t>
  </si>
  <si>
    <t>['java', 'sql', 'shell', 'mysql', 'elasticsearch', 'redis', 'oracle', 'spring', 'linux']</t>
  </si>
  <si>
    <t>{'cloud': ['oracle'], 'databases': ['mysql', 'elasticsearch', 'redis'], 'libraries': ['spring'], 'os': ['linux'], 'programming': ['java', 'sql', 'shell']}</t>
  </si>
  <si>
    <t>Data Analyst (Marketing &amp; Sales)</t>
  </si>
  <si>
    <t>SANDRO</t>
  </si>
  <si>
    <t>Data Analyst- Contract</t>
  </si>
  <si>
    <t>['sql', 'bash', 'kafka', 'unix', 'git', 'jira']</t>
  </si>
  <si>
    <t>{'async': ['jira'], 'libraries': ['kafka'], 'os': ['unix'], 'other': ['git'], 'programming': ['sql', 'bash']}</t>
  </si>
  <si>
    <t>Senior Data Engineer (C# required)</t>
  </si>
  <si>
    <t>Preventa Data</t>
  </si>
  <si>
    <t>Medical Diag Center</t>
  </si>
  <si>
    <t>DATA ENGINEER - join leading International ANALYTICS SOFTWARE...</t>
  </si>
  <si>
    <t>['perl', 'sql']</t>
  </si>
  <si>
    <t>{'programming': ['perl', 'sql']}</t>
  </si>
  <si>
    <t>Data Analyst -Hybrid role</t>
  </si>
  <si>
    <t>Ips Us</t>
  </si>
  <si>
    <t>Janus Henderson Investors</t>
  </si>
  <si>
    <t>Interlliserv</t>
  </si>
  <si>
    <t>['sql', 'shell', 'db2', 'snowflake', 'unix', 'flow']</t>
  </si>
  <si>
    <t>{'cloud': ['snowflake'], 'databases': ['db2'], 'os': ['unix'], 'other': ['flow'], 'programming': ['sql', 'shell']}</t>
  </si>
  <si>
    <t>Principal Data Scientist - Smart Grids - 951823401_43477262501_0-4685</t>
  </si>
  <si>
    <t>Promber</t>
  </si>
  <si>
    <t>MASTERSERO</t>
  </si>
  <si>
    <t>Onch &amp; Company</t>
  </si>
  <si>
    <t>Liuzhou, Guangxi, China</t>
  </si>
  <si>
    <t>EHR Data Analyst</t>
  </si>
  <si>
    <t>Lumere</t>
  </si>
  <si>
    <t>['python', 'sql', 'gcp', 'airflow', 'tableau', 'power bi', 'qlik', 'gitlab']</t>
  </si>
  <si>
    <t>{'analyst_tools': ['tableau', 'power bi', 'qlik'], 'cloud': ['gcp'], 'libraries': ['airflow'], 'other': ['gitlab'], 'programming': ['python', 'sql']}</t>
  </si>
  <si>
    <t>['sql', 'python', 'java', 'c', 'aws', 'airflow', 'spark', 'flow', 'git']</t>
  </si>
  <si>
    <t>{'cloud': ['aws'], 'libraries': ['airflow', 'spark'], 'other': ['flow', 'git'], 'programming': ['sql', 'python', 'java', 'c']}</t>
  </si>
  <si>
    <t>Data Scientist. Job in Mannheim NBC4i Jobs</t>
  </si>
  <si>
    <t>Chandra Technologies Inc</t>
  </si>
  <si>
    <t>['databricks', 'aws', 'terraform']</t>
  </si>
  <si>
    <t>{'cloud': ['databricks', 'aws'], 'other': ['terraform']}</t>
  </si>
  <si>
    <t>Consultant Microsoft Data Engineer</t>
  </si>
  <si>
    <t>BACKEND ENGINEER C#/.NET (F/M/X)</t>
  </si>
  <si>
    <t>via Raleigh ISSA</t>
  </si>
  <si>
    <t>Tributech</t>
  </si>
  <si>
    <t>['go', 'sql', 'mongodb', 'mongodb', 'powershell', 'sql server', 'dynamodb', 'azure', 'aws', 'gcp', 'redshift', 'snowflake', 'databricks', 'airflow', 'power bi', 'tableau', 'qlik', 'ssis']</t>
  </si>
  <si>
    <t>{'analyst_tools': ['power bi', 'tableau', 'qlik', 'ssis'], 'cloud': ['azure', 'aws', 'gcp', 'redshift', 'snowflake', 'databricks'], 'databases': ['mongodb', 'sql server', 'dynamodb'], 'libraries': ['airflow'], 'programming': ['go', 'sql', 'mongodb', 'powershell']}</t>
  </si>
  <si>
    <t>Senior IT Auditor/ Data Analytics specialist , Paris ...</t>
  </si>
  <si>
    <t>Hanami International</t>
  </si>
  <si>
    <t>Sr Manager, Data Science</t>
  </si>
  <si>
    <t>['sql', 'r', 'python', 'spark', 'power bi', 'tableau', 'microstrategy']</t>
  </si>
  <si>
    <t>{'analyst_tools': ['power bi', 'tableau', 'microstrategy'], 'libraries': ['spark'], 'programming': ['sql', 'r', 'python']}</t>
  </si>
  <si>
    <t>Специалист по работе с большими данными (data scientist...</t>
  </si>
  <si>
    <t>Россельхозбанк</t>
  </si>
  <si>
    <t>PROCESS MINING DATA ENGINEER</t>
  </si>
  <si>
    <t>['sql', 'python', 'alteryx', 'tableau', 'power bi', 'qlik']</t>
  </si>
  <si>
    <t>{'analyst_tools': ['alteryx', 'tableau', 'power bi', 'qlik'], 'programming': ['sql', 'python']}</t>
  </si>
  <si>
    <t>['sql', 'python', 'aws', 'redshift', 'sap', 'gitlab', 'github', 'jenkins', 'jira']</t>
  </si>
  <si>
    <t>{'analyst_tools': ['sap'], 'async': ['jira'], 'cloud': ['aws', 'redshift'], 'other': ['gitlab', 'github', 'jenkins'], 'programming': ['sql', 'python']}</t>
  </si>
  <si>
    <t>Data Engineer/Scientist (f/m/d) EUV Lithography</t>
  </si>
  <si>
    <t>Azure Data Engineer (SQL/Python)</t>
  </si>
  <si>
    <t>Lead Solution Engineer Tableau</t>
  </si>
  <si>
    <t>['react', 'tableau', 'flow', 'slack']</t>
  </si>
  <si>
    <t>{'analyst_tools': ['tableau'], 'libraries': ['react'], 'other': ['flow'], 'sync': ['slack']}</t>
  </si>
  <si>
    <t>HR / People Data Analyst</t>
  </si>
  <si>
    <t>['sql', 'assembly', 'sql server', 'azure', 'databricks', 'snowflake', 'power bi']</t>
  </si>
  <si>
    <t>{'analyst_tools': ['power bi'], 'cloud': ['azure', 'databricks', 'snowflake'], 'databases': ['sql server'], 'programming': ['sql', 'assembly']}</t>
  </si>
  <si>
    <t>VCC-link, Inc.</t>
  </si>
  <si>
    <t>Business Intelligence Engineer, Search Capacity</t>
  </si>
  <si>
    <t>['go', 'sql', 'python', 'dynamodb', 'aws', 'redshift', 'tableau']</t>
  </si>
  <si>
    <t>{'analyst_tools': ['tableau'], 'cloud': ['aws', 'redshift'], 'databases': ['dynamodb'], 'programming': ['go', 'sql', 'python']}</t>
  </si>
  <si>
    <t>xelerate.tech</t>
  </si>
  <si>
    <t>['java', 'python', 'sql', 'azure', 'gcp', 'aws', 'databricks', 'kafka']</t>
  </si>
  <si>
    <t>{'cloud': ['azure', 'gcp', 'aws', 'databricks'], 'libraries': ['kafka'], 'programming': ['java', 'python', 'sql']}</t>
  </si>
  <si>
    <t>['python', 'scala', 'java', 'tensorflow', 'hadoop', 'spark', 'matplotlib', 'tableau']</t>
  </si>
  <si>
    <t>{'analyst_tools': ['tableau'], 'libraries': ['tensorflow', 'hadoop', 'spark', 'matplotlib'], 'programming': ['python', 'scala', 'java']}</t>
  </si>
  <si>
    <t>Tutor for Data Science &amp; Data Analytics Programs - Contract to Hire</t>
  </si>
  <si>
    <t>CDP Data Engineer (Philadelphia, PA)</t>
  </si>
  <si>
    <t>SENIOR DATA WAREHOUSE ENGINEER PHP|Onsite Malaysia</t>
  </si>
  <si>
    <t>Data Scientist (Freelance position)</t>
  </si>
  <si>
    <t>Greenpeace Belgium</t>
  </si>
  <si>
    <t>Azure Data Engineer with Python (Azure / DataBricks Certified) ...</t>
  </si>
  <si>
    <t>Software Engineer, Platform - Remote  from Europe</t>
  </si>
  <si>
    <t>['golang', 'rust', 'aws', 'gcp', 'azure', 'kubernetes']</t>
  </si>
  <si>
    <t>{'cloud': ['aws', 'gcp', 'azure'], 'other': ['kubernetes'], 'programming': ['golang', 'rust']}</t>
  </si>
  <si>
    <t>SIGA</t>
  </si>
  <si>
    <t>['nosql', 'java', 'bigquery', 'kafka', 'hadoop', 'spark']</t>
  </si>
  <si>
    <t>{'cloud': ['bigquery'], 'libraries': ['kafka', 'hadoop', 'spark'], 'programming': ['nosql', 'java']}</t>
  </si>
  <si>
    <t>DS NLP Senior</t>
  </si>
  <si>
    <t>['python', 'mongodb', 'mongodb', 'postgresql', 'numpy', 'pandas', 'pytorch', 'fastapi', 'git', 'jira', 'confluence']</t>
  </si>
  <si>
    <t>{'async': ['jira', 'confluence'], 'databases': ['mongodb', 'postgresql'], 'libraries': ['numpy', 'pandas', 'pytorch'], 'other': ['git'], 'programming': ['python', 'mongodb'], 'webframeworks': ['fastapi']}</t>
  </si>
  <si>
    <t>Senior Actuarial Specialist - Reporting and Analytics</t>
  </si>
  <si>
    <t>['vba', 'sql', 'r', 'tableau', 'power bi']</t>
  </si>
  <si>
    <t>{'analyst_tools': ['tableau', 'power bi'], 'programming': ['vba', 'sql', 'r']}</t>
  </si>
  <si>
    <t>Smash</t>
  </si>
  <si>
    <t>['sql', 'aws', 'azure', 'ssis', 'alteryx', 'power bi', 'tableau', 'ssrs', 'flow']</t>
  </si>
  <si>
    <t>{'analyst_tools': ['ssis', 'alteryx', 'power bi', 'tableau', 'ssrs'], 'cloud': ['aws', 'azure'], 'other': ['flow'], 'programming': ['sql']}</t>
  </si>
  <si>
    <t>SW BackEnd Development Engineer</t>
  </si>
  <si>
    <t>Secheron Hasler Group</t>
  </si>
  <si>
    <t>A D Naik Wealth : AMFI-Registered Mutual Fund Distributor</t>
  </si>
  <si>
    <t>Van Ameyde International</t>
  </si>
  <si>
    <t>['python', 'r', 'tensorflow', 'scikit-learn', 'pytorch']</t>
  </si>
  <si>
    <t>{'libraries': ['tensorflow', 'scikit-learn', 'pytorch'], 'programming': ['python', 'r']}</t>
  </si>
  <si>
    <t>Trendyol Express-Data Analyst</t>
  </si>
  <si>
    <t>Senior Data Scientist, Strategy</t>
  </si>
  <si>
    <t>['sql', 'python', 'r', 'bigquery', 'sheets', 'tableau']</t>
  </si>
  <si>
    <t>{'analyst_tools': ['sheets', 'tableau'], 'cloud': ['bigquery'], 'programming': ['sql', 'python', 'r']}</t>
  </si>
  <si>
    <t>Ambition Europe Limited</t>
  </si>
  <si>
    <t>Data Scientist - Scoring Center (M/F - Hybrid)</t>
  </si>
  <si>
    <t>CBIGG Management, LLC</t>
  </si>
  <si>
    <t>Data Engineer - AWS (Trainer)</t>
  </si>
  <si>
    <t>Analytics Engineer – Data-Driven Hedge Fund – up to £250,000 total...</t>
  </si>
  <si>
    <t>Senior Data Engineer - CloudOps focused</t>
  </si>
  <si>
    <t>['python', 'aws', 'azure', 'databricks', 'redshift', 'airflow', 'excel', 'terraform']</t>
  </si>
  <si>
    <t>{'analyst_tools': ['excel'], 'cloud': ['aws', 'azure', 'databricks', 'redshift'], 'libraries': ['airflow'], 'other': ['terraform'], 'programming': ['python']}</t>
  </si>
  <si>
    <t>Cloud Link</t>
  </si>
  <si>
    <t>Business Intelligence Analyst Sr (Advance Analytics Analyst Sr) ...</t>
  </si>
  <si>
    <t>['sas', 'sas', 'python', 'r', 'sql', 'sql server', 'tableau']</t>
  </si>
  <si>
    <t>{'analyst_tools': ['sas', 'tableau'], 'databases': ['sql server'], 'programming': ['sas', 'python', 'r', 'sql']}</t>
  </si>
  <si>
    <t>Jr software programmer/Data Analyst/Data Scientists - Remote | WFH</t>
  </si>
  <si>
    <t>Hims &amp; Hers</t>
  </si>
  <si>
    <t>Data Scientist - Staff Jobs</t>
  </si>
  <si>
    <t>OTIS Elevator Company s.a.l</t>
  </si>
  <si>
    <t>['sql', 'python', 't-sql', 'azure', 'databricks', 'pyspark']</t>
  </si>
  <si>
    <t>{'cloud': ['azure', 'databricks'], 'libraries': ['pyspark'], 'programming': ['sql', 'python', 't-sql']}</t>
  </si>
  <si>
    <t>['sql', 'oracle', 'sap', 'ms access', 'excel', 'alteryx']</t>
  </si>
  <si>
    <t>{'analyst_tools': ['sap', 'ms access', 'excel', 'alteryx'], 'cloud': ['oracle'], 'programming': ['sql']}</t>
  </si>
  <si>
    <t>Lead Data Migration Developer</t>
  </si>
  <si>
    <t>['python', 'powershell', 'gcp']</t>
  </si>
  <si>
    <t>{'cloud': ['gcp'], 'programming': ['python', 'powershell']}</t>
  </si>
  <si>
    <t>Data scientist sagemaker - Contract to Hire</t>
  </si>
  <si>
    <t>via ScalePad - Talentify</t>
  </si>
  <si>
    <t>via Easybill</t>
  </si>
  <si>
    <t>Data-analyst in Für Das Gigabit-grundbuch (w/m/d) Vorrangig Für...</t>
  </si>
  <si>
    <t>Paarsh E-Learning</t>
  </si>
  <si>
    <t>MTA Inc</t>
  </si>
  <si>
    <t>Data Analysis (Business Intelligence)</t>
  </si>
  <si>
    <t>['sql', 'oracle', 'aws', 'sap', 'spss']</t>
  </si>
  <si>
    <t>{'analyst_tools': ['sap', 'spss'], 'cloud': ['oracle', 'aws'], 'programming': ['sql']}</t>
  </si>
  <si>
    <t>Sidney, OH</t>
  </si>
  <si>
    <t>['python', 'r', 'sql', 'azure', 'snowflake']</t>
  </si>
  <si>
    <t>{'cloud': ['azure', 'snowflake'], 'programming': ['python', 'r', 'sql']}</t>
  </si>
  <si>
    <t>BAMAI4-Systems and Data Analyst 4</t>
  </si>
  <si>
    <t>Développeur Data BI SQL H/F</t>
  </si>
  <si>
    <t>['sql', 'python', 'c#', 'azure', 'databricks', 'spark', 'sap']</t>
  </si>
  <si>
    <t>{'analyst_tools': ['sap'], 'cloud': ['azure', 'databricks'], 'libraries': ['spark'], 'programming': ['sql', 'python', 'c#']}</t>
  </si>
  <si>
    <t>(Senior) Data Engineer:in (f/m/d)</t>
  </si>
  <si>
    <t>['sql', 'python', 'firebase', 'firebase', 'gcp', 'aws', 'azure', 'airflow', 'tableau']</t>
  </si>
  <si>
    <t>{'analyst_tools': ['tableau'], 'cloud': ['firebase', 'gcp', 'aws', 'azure'], 'databases': ['firebase'], 'libraries': ['airflow'], 'programming': ['sql', 'python']}</t>
  </si>
  <si>
    <t>['nosql', 'cassandra', 'redis', 'elasticsearch', 'oracle', 'gcp', 'aws', 'azure', 'kafka', 'hadoop']</t>
  </si>
  <si>
    <t>{'cloud': ['oracle', 'gcp', 'aws', 'azure'], 'databases': ['cassandra', 'redis', 'elasticsearch'], 'libraries': ['kafka', 'hadoop'], 'programming': ['nosql']}</t>
  </si>
  <si>
    <t>Data Scientist - Active SC - Hybrid</t>
  </si>
  <si>
    <t>Revenue Cycle Business Analyst (On-Site)</t>
  </si>
  <si>
    <t>Terrell, TX</t>
  </si>
  <si>
    <t>['sql', 'oracle', 'power bi', 'excel', 'word', 'powerpoint', 'flow']</t>
  </si>
  <si>
    <t>{'analyst_tools': ['power bi', 'excel', 'word', 'powerpoint'], 'cloud': ['oracle'], 'other': ['flow'], 'programming': ['sql']}</t>
  </si>
  <si>
    <t>Data engineering Developer – 4 Month Co-op/Internship</t>
  </si>
  <si>
    <t>['python', 'sql', 'nosql', 'mongo', 'postgresql', 'cassandra', 'databricks', 'snowflake', 'aws', 'oracle', 'azure', 'pyspark']</t>
  </si>
  <si>
    <t>{'cloud': ['databricks', 'snowflake', 'aws', 'oracle', 'azure'], 'databases': ['postgresql', 'cassandra'], 'libraries': ['pyspark'], 'programming': ['python', 'sql', 'nosql', 'mongo']}</t>
  </si>
  <si>
    <t>PGP Data Hub Data Engineer</t>
  </si>
  <si>
    <t>['scala', 'python', 'sql', 'azure', 'aws', 'flow']</t>
  </si>
  <si>
    <t>{'cloud': ['azure', 'aws'], 'other': ['flow'], 'programming': ['scala', 'python', 'sql']}</t>
  </si>
  <si>
    <t>['python', 'sql', 'nltk', 'tensorflow', 'pytorch']</t>
  </si>
  <si>
    <t>{'libraries': ['nltk', 'tensorflow', 'pytorch'], 'programming': ['python', 'sql']}</t>
  </si>
  <si>
    <t>['nosql', 'sql', 'sql server', 'azure', 'databricks', 'oracle', 'snowflake', 'redshift', 'aws', 'gcp', 'hadoop', 'pyspark', 'spark', 'airflow', 'power bi', 'tableau', 'qlik', 'ssis', 'looker', 'excel', 'flow', 'jira']</t>
  </si>
  <si>
    <t>{'analyst_tools': ['power bi', 'tableau', 'qlik', 'ssis', 'looker', 'excel'], 'async': ['jira'], 'cloud': ['azure', 'databricks', 'oracle', 'snowflake', 'redshift', 'aws', 'gcp'], 'databases': ['sql server'], 'libraries': ['hadoop', 'pyspark', 'spark', 'airflow'], 'other': ['flow'], 'programming': ['nosql', 'sql']}</t>
  </si>
  <si>
    <t>['sql', 'scala', 'java', 'python', 'elasticsearch', 'azure', 'snowflake', 'hadoop', 'spark', 'airflow', 'kafka', 'selenium', 'git', 'bitbucket', 'jenkins', 'jira']</t>
  </si>
  <si>
    <t>{'async': ['jira'], 'cloud': ['azure', 'snowflake'], 'databases': ['elasticsearch'], 'libraries': ['hadoop', 'spark', 'airflow', 'kafka', 'selenium'], 'other': ['git', 'bitbucket', 'jenkins'], 'programming': ['sql', 'scala', 'java', 'python']}</t>
  </si>
  <si>
    <t>Разработчик DWH/ Разработчик баз данных/Data engineer</t>
  </si>
  <si>
    <t>БУРГЕР КИНГ РОССИЯ</t>
  </si>
  <si>
    <t>['python', 'sql', 'bigquery', 'aws', 'gcp', 'azure', 'numpy', 'pandas', 'scikit-learn', 'airflow', 'tableau', 'power bi', 'docker']</t>
  </si>
  <si>
    <t>{'analyst_tools': ['tableau', 'power bi'], 'cloud': ['bigquery', 'aws', 'gcp', 'azure'], 'libraries': ['numpy', 'pandas', 'scikit-learn', 'airflow'], 'other': ['docker'], 'programming': ['python', 'sql']}</t>
  </si>
  <si>
    <t>Molina Healthcare, Inc.</t>
  </si>
  <si>
    <t>Schibsted Consumer Business søker Data scientist</t>
  </si>
  <si>
    <t>Recién graduado Ingeniería informática (Beca remunerada Data Engineer)</t>
  </si>
  <si>
    <t>Data Engineer  Junior, Mid &amp; Senior Roles</t>
  </si>
  <si>
    <t>Financial Crimes/AML BI Analyst</t>
  </si>
  <si>
    <t>Assistant Vice President- Data Scientist (UAE National)</t>
  </si>
  <si>
    <t>Data Analyst / Visualization Engineer Jobs</t>
  </si>
  <si>
    <t>(Senior) Data Analyst Beschwerdemanagement (w/m/d)</t>
  </si>
  <si>
    <t>Montabaur, Germany (+1 other)</t>
  </si>
  <si>
    <t>['php', 'python', 'r', 'spark', 'tableau']</t>
  </si>
  <si>
    <t>{'analyst_tools': ['tableau'], 'libraries': ['spark'], 'programming': ['php', 'python', 'r']}</t>
  </si>
  <si>
    <t>Business Analyst | Entry-Level (Remote)</t>
  </si>
  <si>
    <t>['r', 'python', 'julia', 'sql', 'mysql', 'azure', 'ggplot2', 'hadoop', 'spark', 'power bi']</t>
  </si>
  <si>
    <t>{'analyst_tools': ['power bi'], 'cloud': ['azure'], 'databases': ['mysql'], 'libraries': ['ggplot2', 'hadoop', 'spark'], 'programming': ['r', 'python', 'julia', 'sql']}</t>
  </si>
  <si>
    <t>['sql', 'snowflake', 'databricks', 'azure', 'kafka', 'github', 'jenkins']</t>
  </si>
  <si>
    <t>{'cloud': ['snowflake', 'databricks', 'azure'], 'libraries': ['kafka'], 'other': ['github', 'jenkins'], 'programming': ['sql']}</t>
  </si>
  <si>
    <t>['python', 'pytorch', 'tableau']</t>
  </si>
  <si>
    <t>{'analyst_tools': ['tableau'], 'libraries': ['pytorch'], 'programming': ['python']}</t>
  </si>
  <si>
    <t>QA Engineer – Insights and Analytics</t>
  </si>
  <si>
    <t>Biotalent</t>
  </si>
  <si>
    <t>Junior Data Engineer - 2845</t>
  </si>
  <si>
    <t>Data Analyst - Dayshift - Taguig</t>
  </si>
  <si>
    <t>ASCENT PRO</t>
  </si>
  <si>
    <t>['sap', 'power bi', 'tableau', 'qlik']</t>
  </si>
  <si>
    <t>{'analyst_tools': ['sap', 'power bi', 'tableau', 'qlik']}</t>
  </si>
  <si>
    <t>ALTERNANCE - Data Analyst (F/H) à Bayard</t>
  </si>
  <si>
    <t>['sql', 'r', 'python', 'vue', 'tableau']</t>
  </si>
  <si>
    <t>{'analyst_tools': ['tableau'], 'programming': ['sql', 'r', 'python'], 'webframeworks': ['vue']}</t>
  </si>
  <si>
    <t>['sql', 'python', 'hadoop', 'spark', 'airflow', 'github', 'confluence']</t>
  </si>
  <si>
    <t>{'async': ['confluence'], 'libraries': ['hadoop', 'spark', 'airflow'], 'other': ['github'], 'programming': ['sql', 'python']}</t>
  </si>
  <si>
    <t>Consultant Data Analyst, Client Group Alts Intern</t>
  </si>
  <si>
    <t>Reports Analyst | Ortigas</t>
  </si>
  <si>
    <t>Software Engineer Data Base Administrator</t>
  </si>
  <si>
    <t>PROFILO RICERCATORE DATA SCIENTIST</t>
  </si>
  <si>
    <t>MISTER Smart Innovation</t>
  </si>
  <si>
    <t>['python', 'matlab', 'scikit-learn', 'tensorflow', 'github', 'gitlab', 'docker']</t>
  </si>
  <si>
    <t>{'libraries': ['scikit-learn', 'tensorflow'], 'other': ['github', 'gitlab', 'docker'], 'programming': ['python', 'matlab']}</t>
  </si>
  <si>
    <t>Business Intelligence Analyst II (Contract for 12 months)</t>
  </si>
  <si>
    <t>Vemagal, Karnataka, India</t>
  </si>
  <si>
    <t>Data Engineer Consultant (Clearance Required) Jobs</t>
  </si>
  <si>
    <t>Analyst, Market Intelligence</t>
  </si>
  <si>
    <t>Desarrollador Qlik (data analyst)</t>
  </si>
  <si>
    <t>['sql', 'qlik', 'jira', 'trello']</t>
  </si>
  <si>
    <t>{'analyst_tools': ['qlik'], 'async': ['jira', 'trello'], 'programming': ['sql']}</t>
  </si>
  <si>
    <t>R-33565 Master Data Engineer</t>
  </si>
  <si>
    <t>Siemens Gamesa Renewable Energy Blades, S.A</t>
  </si>
  <si>
    <t>Data/Cloud Engineer (f/m/d)</t>
  </si>
  <si>
    <t>Strategic Data Collection and Planning Analyst - Remote  from Namibia</t>
  </si>
  <si>
    <t>Online Education Services</t>
  </si>
  <si>
    <t>['python', 'sql', 'nosql', 'aws', 'redshift', 'airflow', 'jenkins']</t>
  </si>
  <si>
    <t>{'cloud': ['aws', 'redshift'], 'libraries': ['airflow'], 'other': ['jenkins'], 'programming': ['python', 'sql', 'nosql']}</t>
  </si>
  <si>
    <t>['nosql', 'sql', 'python', 'sql server', 'mysql', 'azure', 'aws', 'redshift', 'oracle', 'spark']</t>
  </si>
  <si>
    <t>{'cloud': ['azure', 'aws', 'redshift', 'oracle'], 'databases': ['sql server', 'mysql'], 'libraries': ['spark'], 'programming': ['nosql', 'sql', 'python']}</t>
  </si>
  <si>
    <t>['python', 'matlab', 'sql', 'pytorch', 'tensorflow', 'keras', 'seaborn', 'pyspark']</t>
  </si>
  <si>
    <t>{'libraries': ['pytorch', 'tensorflow', 'keras', 'seaborn', 'pyspark'], 'programming': ['python', 'matlab', 'sql']}</t>
  </si>
  <si>
    <t>Business Intelligence Analyst - Global Supply Chain</t>
  </si>
  <si>
    <t>['sql', 'hadoop', 'sap', 'tableau', 'excel']</t>
  </si>
  <si>
    <t>{'analyst_tools': ['sap', 'tableau', 'excel'], 'libraries': ['hadoop'], 'programming': ['sql']}</t>
  </si>
  <si>
    <t>Magnet Scientist/Engineer</t>
  </si>
  <si>
    <t>Barcelona Institute of Science and Technology (BIST)</t>
  </si>
  <si>
    <t>Senior Data Scientist (ML-engineer)</t>
  </si>
  <si>
    <t>Data Engineer(Azure Adf, Synapse)</t>
  </si>
  <si>
    <t>Data Engineer (Python, Big Data)</t>
  </si>
  <si>
    <t>['sql', 'python', 'nosql', 'cassandra', 'oracle', 'kafka', 'spark', 'hadoop', 'airflow']</t>
  </si>
  <si>
    <t>{'cloud': ['oracle'], 'databases': ['cassandra'], 'libraries': ['kafka', 'spark', 'hadoop', 'airflow'], 'programming': ['sql', 'python', 'nosql']}</t>
  </si>
  <si>
    <t>['c', 'sql', 'python', 'no-sql', 'sql server', 'mysql', 'cassandra', 'azure', 'aws', 'oracle', 'pyspark', 'airflow', 'kafka']</t>
  </si>
  <si>
    <t>{'cloud': ['azure', 'aws', 'oracle'], 'databases': ['sql server', 'mysql', 'cassandra'], 'libraries': ['pyspark', 'airflow', 'kafka'], 'programming': ['c', 'sql', 'python', 'no-sql']}</t>
  </si>
  <si>
    <t>Ведущий специалист по тестированию (QA Automation Engineer)</t>
  </si>
  <si>
    <t>Senior Data and Integration Engineer</t>
  </si>
  <si>
    <t>Ermes Department Stores Plc</t>
  </si>
  <si>
    <t>['sql', 'sql server', 'azure', 'ssis', 'ssrs', 'excel', 'word', 'tableau']</t>
  </si>
  <si>
    <t>{'analyst_tools': ['ssis', 'ssrs', 'excel', 'word', 'tableau'], 'cloud': ['azure'], 'databases': ['sql server'], 'programming': ['sql']}</t>
  </si>
  <si>
    <t>['r', 'python', 'sql', 'spark', 'word', 'excel', 'powerpoint', 'jira', 'confluence']</t>
  </si>
  <si>
    <t>{'analyst_tools': ['word', 'excel', 'powerpoint'], 'async': ['jira', 'confluence'], 'libraries': ['spark'], 'programming': ['r', 'python', 'sql']}</t>
  </si>
  <si>
    <t>Peak Technology Solutions, Inc</t>
  </si>
  <si>
    <t>Lead Data Analyst Dallas, TX, United States and 1 Posted on...</t>
  </si>
  <si>
    <t>Data Science Manager-GDDC</t>
  </si>
  <si>
    <t>MI &amp; Reporting Business Analyst (Strategy and Technology Group)</t>
  </si>
  <si>
    <t>['powerpoint', 'excel', 'ms access', 'power bi']</t>
  </si>
  <si>
    <t>{'analyst_tools': ['powerpoint', 'excel', 'ms access', 'power bi']}</t>
  </si>
  <si>
    <t>Azure Data Engineer (m/f)</t>
  </si>
  <si>
    <t>['python', 'sql', 'java', 'aws', 'gcp', 'tensorflow', 'pytorch', 'airflow']</t>
  </si>
  <si>
    <t>{'cloud': ['aws', 'gcp'], 'libraries': ['tensorflow', 'pytorch', 'airflow'], 'programming': ['python', 'sql', 'java']}</t>
  </si>
  <si>
    <t>Data Analyst (Helpdesk)</t>
  </si>
  <si>
    <t>['dart', 'sql', 'oracle']</t>
  </si>
  <si>
    <t>{'cloud': ['oracle'], 'programming': ['dart', 'sql']}</t>
  </si>
  <si>
    <t>['databricks', 'aws', 'azure', 'hadoop', 'spark', 'pandas', 'numpy', 'airflow', 'github', 'jenkins', 'jira', 'confluence']</t>
  </si>
  <si>
    <t>{'async': ['jira', 'confluence'], 'cloud': ['databricks', 'aws', 'azure'], 'libraries': ['hadoop', 'spark', 'pandas', 'numpy', 'airflow'], 'other': ['github', 'jenkins']}</t>
  </si>
  <si>
    <t>JavaScript Software Engineer in Vilnius</t>
  </si>
  <si>
    <t>['sql', 'cognos', 'tableau', 'planner']</t>
  </si>
  <si>
    <t>{'analyst_tools': ['cognos', 'tableau'], 'async': ['planner'], 'programming': ['sql']}</t>
  </si>
  <si>
    <t>Data Science Analyst (Product Analyst, Data Scientist)</t>
  </si>
  <si>
    <t>ENTRY LEVEL DATA ANALYST. Job in Texas City My Valley Jobs Today</t>
  </si>
  <si>
    <t>Senior Data Engineer - Paris H/F</t>
  </si>
  <si>
    <t>TWENTY ONE TALENTS</t>
  </si>
  <si>
    <t>MOVESION</t>
  </si>
  <si>
    <t>['python', 'c++', 'scala', 'aws', 'excel', 'flow']</t>
  </si>
  <si>
    <t>{'analyst_tools': ['excel'], 'cloud': ['aws'], 'other': ['flow'], 'programming': ['python', 'c++', 'scala']}</t>
  </si>
  <si>
    <t>['sql', 'python', 'sql server', 'azure', 'snowflake', 'airflow', 'spark', 'tableau']</t>
  </si>
  <si>
    <t>{'analyst_tools': ['tableau'], 'cloud': ['azure', 'snowflake'], 'databases': ['sql server'], 'libraries': ['airflow', 'spark'], 'programming': ['sql', 'python']}</t>
  </si>
  <si>
    <t>West Michigan Partnership for Children (WMPC)</t>
  </si>
  <si>
    <t>Talent Programme Data Analyst/Data Scientist</t>
  </si>
  <si>
    <t>Data Engineer - BAM Elevate</t>
  </si>
  <si>
    <t>['python', 'sql', 'aws', 'azure', 'spark', 'airflow', 'kubernetes', 'docker']</t>
  </si>
  <si>
    <t>{'cloud': ['aws', 'azure'], 'libraries': ['spark', 'airflow'], 'other': ['kubernetes', 'docker'], 'programming': ['python', 'sql']}</t>
  </si>
  <si>
    <t>Data Quality Engineer (M/F/D)</t>
  </si>
  <si>
    <t>['sql', 'go', 'snowflake', 'aws', 'airflow', 'tableau', 'kubernetes', 'docker', 'gitlab']</t>
  </si>
  <si>
    <t>{'analyst_tools': ['tableau'], 'cloud': ['snowflake', 'aws'], 'libraries': ['airflow'], 'other': ['kubernetes', 'docker', 'gitlab'], 'programming': ['sql', 'go']}</t>
  </si>
  <si>
    <t>Senior Cloud Data Engineer (AWS) - Remote</t>
  </si>
  <si>
    <t>['sql', 'python', 'go', 'dynamodb', 'aws', 'azure', 'pandas', 'git']</t>
  </si>
  <si>
    <t>{'cloud': ['aws', 'azure'], 'databases': ['dynamodb'], 'libraries': ['pandas'], 'other': ['git'], 'programming': ['sql', 'python', 'go']}</t>
  </si>
  <si>
    <t>['sql', 'python', 'java', 'scala', 'elasticsearch', 'postgresql', 'aws', 'snowflake', 'azure', 'databricks', 'spark', 'kafka', 'airflow', 'hadoop', 'git', 'jira']</t>
  </si>
  <si>
    <t>{'async': ['jira'], 'cloud': ['aws', 'snowflake', 'azure', 'databricks'], 'databases': ['elasticsearch', 'postgresql'], 'libraries': ['spark', 'kafka', 'airflow', 'hadoop'], 'other': ['git'], 'programming': ['sql', 'python', 'java', 'scala']}</t>
  </si>
  <si>
    <t>Construction company data analyst</t>
  </si>
  <si>
    <t>Mulchand Bherulal crushings pvt ltd</t>
  </si>
  <si>
    <t>Data Analyst (For Dohatec New Media)</t>
  </si>
  <si>
    <t>Investigator - Cheminformatics &amp; Data Science</t>
  </si>
  <si>
    <t>Lead Data Engineer – ED&amp;A</t>
  </si>
  <si>
    <t>WEATHERFORD COLLEGE</t>
  </si>
  <si>
    <t>Cyber Security Engineer (SIEM/LOGS)</t>
  </si>
  <si>
    <t>TechNET IT Recruitment Limited</t>
  </si>
  <si>
    <t>Expert, Data Architecture</t>
  </si>
  <si>
    <t>Ngân hàng TMCP Việt Nam Thịnh Vượng VPBank</t>
  </si>
  <si>
    <t>['sql', 'r', 'sas', 'sas', 'python', 'db2', 'oracle']</t>
  </si>
  <si>
    <t>{'analyst_tools': ['sas'], 'cloud': ['oracle'], 'databases': ['db2'], 'programming': ['sql', 'r', 'sas', 'python']}</t>
  </si>
  <si>
    <t>Data Analyst - Fourniture d'Énergie H/F</t>
  </si>
  <si>
    <t>RETHIC</t>
  </si>
  <si>
    <t>['sql', 'word', 'chef']</t>
  </si>
  <si>
    <t>{'analyst_tools': ['word'], 'other': ['chef'], 'programming': ['sql']}</t>
  </si>
  <si>
    <t>Senior Sales Engineer - Machine Learning/Data Science</t>
  </si>
  <si>
    <t>['sql', 't-sql', 'java', 'c#', 'python', 'r', 'javascript', 'sql server', 'postgresql', 'mysql', 'oracle', 'ssis', 'flow']</t>
  </si>
  <si>
    <t>{'analyst_tools': ['ssis'], 'cloud': ['oracle'], 'databases': ['sql server', 'postgresql', 'mysql'], 'other': ['flow'], 'programming': ['sql', 't-sql', 'java', 'c#', 'python', 'r', 'javascript']}</t>
  </si>
  <si>
    <t>Data Scientist – Sports Modelling</t>
  </si>
  <si>
    <t>Recruit</t>
  </si>
  <si>
    <t>Systemadministrator Mes System / Data Analyst (m/w/d)</t>
  </si>
  <si>
    <t>['python', 'sql', 'gcp', 'jupyter', 'tableau', 'github']</t>
  </si>
  <si>
    <t>{'analyst_tools': ['tableau'], 'cloud': ['gcp'], 'libraries': ['jupyter'], 'other': ['github'], 'programming': ['python', 'sql']}</t>
  </si>
  <si>
    <t>Global Compliance Systems &amp; Data Analyst</t>
  </si>
  <si>
    <t>['sap', 'power bi', 'outlook', 'word', 'excel']</t>
  </si>
  <si>
    <t>{'analyst_tools': ['sap', 'power bi', 'outlook', 'word', 'excel']}</t>
  </si>
  <si>
    <t>['python', 'java', 'scala', 'sql', 'nosql', 'postgresql', 'mysql', 'aws', 'redshift', 'bigquery', 'snowflake', 'spark']</t>
  </si>
  <si>
    <t>{'cloud': ['aws', 'redshift', 'bigquery', 'snowflake'], 'databases': ['postgresql', 'mysql'], 'libraries': ['spark'], 'programming': ['python', 'java', 'scala', 'sql', 'nosql']}</t>
  </si>
  <si>
    <t>Technical Lead Data Scientist (H/F)</t>
  </si>
  <si>
    <t>Data Engineer Leader (H/F)</t>
  </si>
  <si>
    <t>Adesso - NL</t>
  </si>
  <si>
    <t>AWS Data Engineer - Apache Hudi</t>
  </si>
  <si>
    <t>['python', 'nosql', 'postgresql', 'aws', 'databricks', 'spark']</t>
  </si>
  <si>
    <t>{'cloud': ['aws', 'databricks'], 'databases': ['postgresql'], 'libraries': ['spark'], 'programming': ['python', 'nosql']}</t>
  </si>
  <si>
    <t>Group Executive: Data Science &amp; Analytics</t>
  </si>
  <si>
    <t>diptyque paris</t>
  </si>
  <si>
    <t>Looking for Director of Data Science in Tempe, AZ</t>
  </si>
  <si>
    <t>via Careerwavez</t>
  </si>
  <si>
    <t>careerwavez</t>
  </si>
  <si>
    <t>Data Steward Analyst/Investment Bank - Full-time / Part-time</t>
  </si>
  <si>
    <t>Senior Privacy Engineer Firefox</t>
  </si>
  <si>
    <t>['c++', 'javascript']</t>
  </si>
  <si>
    <t>{'programming': ['c++', 'javascript']}</t>
  </si>
  <si>
    <t>Data Engineer - Video Infrastructure</t>
  </si>
  <si>
    <t>Senior Data Analyst Specialist - DataViz. Job in Paris Cambridge...</t>
  </si>
  <si>
    <t>Data Engineer Junior - Alternance - H/F</t>
  </si>
  <si>
    <t>Franck Provost Paris</t>
  </si>
  <si>
    <t>Lead  Product Analyst - SCM (m/f/x)</t>
  </si>
  <si>
    <t>['python', 'c', 'c++', 'matlab', 'aws', 'opencv', 'pytorch', 'tensorflow']</t>
  </si>
  <si>
    <t>{'cloud': ['aws'], 'libraries': ['opencv', 'pytorch', 'tensorflow'], 'programming': ['python', 'c', 'c++', 'matlab']}</t>
  </si>
  <si>
    <t>Senior Manager, Data Analytics &amp; Insights</t>
  </si>
  <si>
    <t>['sql', 'cobol', 'java', 'python', 'r', 'go', 'sql server', 'db2', 'oracle', 'snowflake', 'aws', 'azure', 'power bi', 'tableau', 'alteryx', 'ssis']</t>
  </si>
  <si>
    <t>{'analyst_tools': ['power bi', 'tableau', 'alteryx', 'ssis'], 'cloud': ['oracle', 'snowflake', 'aws', 'azure'], 'databases': ['sql server', 'db2'], 'programming': ['sql', 'cobol', 'java', 'python', 'r', 'go']}</t>
  </si>
  <si>
    <t>Data Analyst (SQL &amp; Python)</t>
  </si>
  <si>
    <t>Infinit-O Manila Inc.</t>
  </si>
  <si>
    <t>Awesome Technologies Inc.</t>
  </si>
  <si>
    <t>Data Analyst Mintec Sénior H/F (Lyon)</t>
  </si>
  <si>
    <t>['python', 'sql', 'mongodb', 'mongodb', 'postgresql', 'pandas']</t>
  </si>
  <si>
    <t>{'databases': ['mongodb', 'postgresql'], 'libraries': ['pandas'], 'programming': ['python', 'sql', 'mongodb']}</t>
  </si>
  <si>
    <t>Lead Data Scientist with Strong GCP AND Python  Location: Dallas...</t>
  </si>
  <si>
    <t>['r', 'python', 'aws', 'linux', 'flow', 'docker']</t>
  </si>
  <si>
    <t>{'cloud': ['aws'], 'os': ['linux'], 'other': ['flow', 'docker'], 'programming': ['r', 'python']}</t>
  </si>
  <si>
    <t>Finance Transformation – P2P Support analyst – Data cleanse</t>
  </si>
  <si>
    <t>Data Scientist- Opción a teletrabajo</t>
  </si>
  <si>
    <t>Сільпо, мережа супермаркетів</t>
  </si>
  <si>
    <t>Big Data Engineer |  proyecto estable</t>
  </si>
  <si>
    <t>['python', 'scala', 'sql', 'postgresql', 'databricks', 'azure', 'gcp', 'aws', 'spark', 'kafka', 'linux', 'git']</t>
  </si>
  <si>
    <t>{'cloud': ['databricks', 'azure', 'gcp', 'aws'], 'databases': ['postgresql'], 'libraries': ['spark', 'kafka'], 'os': ['linux'], 'other': ['git'], 'programming': ['python', 'scala', 'sql']}</t>
  </si>
  <si>
    <t>Digital Data Analyst - Digital Analyst Conversion-rate-optimierung...</t>
  </si>
  <si>
    <t>['python', 'r', 'matlab', 'sql', 'spreadsheet']</t>
  </si>
  <si>
    <t>{'analyst_tools': ['spreadsheet'], 'programming': ['python', 'r', 'matlab', 'sql']}</t>
  </si>
  <si>
    <t>['sas', 'sas', 'r', 'sql', 'hadoop', 'excel', 'tableau']</t>
  </si>
  <si>
    <t>{'analyst_tools': ['sas', 'excel', 'tableau'], 'libraries': ['hadoop'], 'programming': ['sas', 'r', 'sql']}</t>
  </si>
  <si>
    <t>Digital Dubai</t>
  </si>
  <si>
    <t>Business Analyst - Manager Category</t>
  </si>
  <si>
    <t>Data Platform Engineer (d/f/m) - Berlin OR Remote Germany</t>
  </si>
  <si>
    <t>DataOps Oy</t>
  </si>
  <si>
    <t>Data Analyst. Job in Schlieren NBC4i Jobs</t>
  </si>
  <si>
    <t>['python', 'sql', 'aws', 'snowflake', 'databricks', 'gcp', 'azure', 'redshift', 'airflow', 'looker', 'tableau', 'qlik']</t>
  </si>
  <si>
    <t>{'analyst_tools': ['looker', 'tableau', 'qlik'], 'cloud': ['aws', 'snowflake', 'databricks', 'gcp', 'azure', 'redshift'], 'libraries': ['airflow'], 'programming': ['python', 'sql']}</t>
  </si>
  <si>
    <t>['bash', 'python', 'go', 'groovy', 'linux', 'centos', 'ubuntu', 'kubernetes', 'terraform', 'git', 'jira', 'slack']</t>
  </si>
  <si>
    <t>{'async': ['jira'], 'os': ['linux', 'centos', 'ubuntu'], 'other': ['kubernetes', 'terraform', 'git'], 'programming': ['bash', 'python', 'go', 'groovy'], 'sync': ['slack']}</t>
  </si>
  <si>
    <t>Middle Big Data Engineer  IRC197578</t>
  </si>
  <si>
    <t>['scala', 'python', 'bash', 'sql', 'snowflake', 'aws', 'spark', 'airflow', 'linux', 'jenkins', 'git', 'terraform']</t>
  </si>
  <si>
    <t>{'cloud': ['snowflake', 'aws'], 'libraries': ['spark', 'airflow'], 'os': ['linux'], 'other': ['jenkins', 'git', 'terraform'], 'programming': ['scala', 'python', 'bash', 'sql']}</t>
  </si>
  <si>
    <t>Staff Data Scientist, Inference</t>
  </si>
  <si>
    <t>Data Science Instructor (C)</t>
  </si>
  <si>
    <t>Data Analyst CX</t>
  </si>
  <si>
    <t>['sql', 'gcp', 'excel', 'visio', 'power bi']</t>
  </si>
  <si>
    <t>{'analyst_tools': ['excel', 'visio', 'power bi'], 'cloud': ['gcp'], 'programming': ['sql']}</t>
  </si>
  <si>
    <t>Junior Analyst, Professional Services Europe</t>
  </si>
  <si>
    <t>Data Workforce Analyst</t>
  </si>
  <si>
    <t>['sql', 'python', 'sap', 'word', 'excel', 'powerpoint', 'outlook', 'power bi', 'tableau']</t>
  </si>
  <si>
    <t>{'analyst_tools': ['sap', 'word', 'excel', 'powerpoint', 'outlook', 'power bi', 'tableau'], 'programming': ['sql', 'python']}</t>
  </si>
  <si>
    <t>['python', 'sql', 'nosql', 'postgresql', 'mysql', 'bigquery', 'aws', 'azure', 'gcp', 'hadoop', 'spark', 'kafka', 'flow']</t>
  </si>
  <si>
    <t>{'cloud': ['bigquery', 'aws', 'azure', 'gcp'], 'databases': ['postgresql', 'mysql'], 'libraries': ['hadoop', 'spark', 'kafka'], 'other': ['flow'], 'programming': ['python', 'sql', 'nosql']}</t>
  </si>
  <si>
    <t>Data Analyst Digital Transformation (f/m/div.). Job in Abstatt My...</t>
  </si>
  <si>
    <t>Right e source</t>
  </si>
  <si>
    <t>['scala', 'go', 'sql', 'sql server', 'aws', 'oracle', 'spark', 'pyspark', 'linux', 'git']</t>
  </si>
  <si>
    <t>{'cloud': ['aws', 'oracle'], 'databases': ['sql server'], 'libraries': ['spark', 'pyspark'], 'os': ['linux'], 'other': ['git'], 'programming': ['scala', 'go', 'sql']}</t>
  </si>
  <si>
    <t>Data Analytics Developer Internship</t>
  </si>
  <si>
    <t>Contract Senior Business Analyst – Data Migration</t>
  </si>
  <si>
    <t>['python', 'r', 'sql', 'postgresql', 'redshift', 'bigquery', 'tableau', 'looker']</t>
  </si>
  <si>
    <t>{'analyst_tools': ['tableau', 'looker'], 'cloud': ['redshift', 'bigquery'], 'databases': ['postgresql'], 'programming': ['python', 'r', 'sql']}</t>
  </si>
  <si>
    <t>Senior Product Data Analyst-H/F</t>
  </si>
  <si>
    <t>Data Feature analyst.</t>
  </si>
  <si>
    <t>RBR-Technologies</t>
  </si>
  <si>
    <t>Developer 3 -- 0000101648 : MM -- Data Engineering - Fin &amp; Invt Mgt</t>
  </si>
  <si>
    <t>['python', 'html', 'css', 'javascript', 'sass', 'typescript', 'sql', 'redis', 'aws', 'django', 'jenkins', 'docker', 'kubernetes', 'terraform']</t>
  </si>
  <si>
    <t>{'cloud': ['aws'], 'databases': ['redis'], 'other': ['jenkins', 'docker', 'kubernetes', 'terraform'], 'programming': ['python', 'html', 'css', 'javascript', 'sass', 'typescript', 'sql'], 'webframeworks': ['django']}</t>
  </si>
  <si>
    <t>NLU Analyst</t>
  </si>
  <si>
    <t>Wilford, Nottingham, UK</t>
  </si>
  <si>
    <t>Financial Reporting Analyst- Part-time (Hybrid)</t>
  </si>
  <si>
    <t>Virtual Reality Developer in Data Analytics team</t>
  </si>
  <si>
    <t>['c#', 'unity', 'unreal']</t>
  </si>
  <si>
    <t>{'other': ['unity', 'unreal'], 'programming': ['c#']}</t>
  </si>
  <si>
    <t>VIDA Digital Identity</t>
  </si>
  <si>
    <t>Logistics Operation- Data Analyst - (B3)</t>
  </si>
  <si>
    <t>['python', 'php', 'java', 'sql', 'aws', 'express']</t>
  </si>
  <si>
    <t>{'cloud': ['aws'], 'programming': ['python', 'php', 'java', 'sql'], 'webframeworks': ['express']}</t>
  </si>
  <si>
    <t>Data Scientist II - Language Modeling and AI - Now Hiring</t>
  </si>
  <si>
    <t>Sr. Data Scientist | Poly Required</t>
  </si>
  <si>
    <t>Colfondos</t>
  </si>
  <si>
    <t>Data Engineer plus benefits Security Cleared Jobs</t>
  </si>
  <si>
    <t>Data Science Software Engineer III</t>
  </si>
  <si>
    <t>['python', 'sql', 'azure', 'oracle', 'unix', 'excel']</t>
  </si>
  <si>
    <t>{'analyst_tools': ['excel'], 'cloud': ['azure', 'oracle'], 'os': ['unix'], 'programming': ['python', 'sql']}</t>
  </si>
  <si>
    <t>Operations Admin/Data Analyst (PowerBI &amp; SQL) | Flexible Work...</t>
  </si>
  <si>
    <t>['sql', 'sharepoint', 'word', 'excel', 'powerpoint', 'power bi']</t>
  </si>
  <si>
    <t>{'analyst_tools': ['sharepoint', 'word', 'excel', 'powerpoint', 'power bi'], 'programming': ['sql']}</t>
  </si>
  <si>
    <t>Data Scientist (Generative Artificial Intelligence)</t>
  </si>
  <si>
    <t>Maveric NXT INC</t>
  </si>
  <si>
    <t>['python', 'aws', 'azure', 'tensorflow', 'pytorch', 'nltk', 'fastapi']</t>
  </si>
  <si>
    <t>{'cloud': ['aws', 'azure'], 'libraries': ['tensorflow', 'pytorch', 'nltk'], 'programming': ['python'], 'webframeworks': ['fastapi']}</t>
  </si>
  <si>
    <t>Master Data and Packaging Change Analyst</t>
  </si>
  <si>
    <t>['rust', 'typescript', 'javascript', 'aws', 'gcp', 'azure', 'github', 'notion']</t>
  </si>
  <si>
    <t>{'async': ['notion'], 'cloud': ['aws', 'gcp', 'azure'], 'other': ['github'], 'programming': ['rust', 'typescript', 'javascript']}</t>
  </si>
  <si>
    <t>Business, Data Analytics and Insights Senior Associate</t>
  </si>
  <si>
    <t>['bash', 'python', 'kafka', 'linux', 'ansible', 'git', 'jenkins']</t>
  </si>
  <si>
    <t>{'libraries': ['kafka'], 'os': ['linux'], 'other': ['ansible', 'git', 'jenkins'], 'programming': ['bash', 'python']}</t>
  </si>
  <si>
    <t>Westerrönfeld, Germany</t>
  </si>
  <si>
    <t>Holm &amp; Laue GmbH</t>
  </si>
  <si>
    <t>['r', 'sql', 'python', 'aws', 'azure', 'gcp']</t>
  </si>
  <si>
    <t>{'cloud': ['aws', 'azure', 'gcp'], 'programming': ['r', 'sql', 'python']}</t>
  </si>
  <si>
    <t>IT Trainee/ Data Analyst/ Network Engineer/ Programmer</t>
  </si>
  <si>
    <t>['python', 'sql', 'nosql', 'spark', 'hadoop', 'kafka']</t>
  </si>
  <si>
    <t>{'libraries': ['spark', 'hadoop', 'kafka'], 'programming': ['python', 'sql', 'nosql']}</t>
  </si>
  <si>
    <t>['java', 'javascript', 'python', 'aws', 'azure', 'kubernetes', 'terraform']</t>
  </si>
  <si>
    <t>{'cloud': ['aws', 'azure'], 'other': ['kubernetes', 'terraform'], 'programming': ['java', 'javascript', 'python']}</t>
  </si>
  <si>
    <t>Data Science + Python</t>
  </si>
  <si>
    <t>Media Search Analyst (Australia)</t>
  </si>
  <si>
    <t>Genentech Inc.</t>
  </si>
  <si>
    <t>Python Data Engineer - Cape Town - R800k per annum at e-Merge IT...</t>
  </si>
  <si>
    <t>Blacksburg, VA (+2 others)</t>
  </si>
  <si>
    <t>['sql', 't-sql', 'python', 'sql server', 'mysql', 'azure', 'snowflake', 'power bi', 'ssis', 'ssrs', 'dax']</t>
  </si>
  <si>
    <t>{'analyst_tools': ['power bi', 'ssis', 'ssrs', 'dax'], 'cloud': ['azure', 'snowflake'], 'databases': ['sql server', 'mysql'], 'programming': ['sql', 't-sql', 'python']}</t>
  </si>
  <si>
    <t>Software Developer / Scientist – Research Data Management for FAIRagro</t>
  </si>
  <si>
    <t>['javascript', 'r', 'python', 'sql']</t>
  </si>
  <si>
    <t>{'programming': ['javascript', 'r', 'python', 'sql']}</t>
  </si>
  <si>
    <t>['sql', 'azure', 'snowflake', 'pyspark', 'power bi', 'flow', 'jenkins']</t>
  </si>
  <si>
    <t>{'analyst_tools': ['power bi'], 'cloud': ['azure', 'snowflake'], 'libraries': ['pyspark'], 'other': ['flow', 'jenkins'], 'programming': ['sql']}</t>
  </si>
  <si>
    <t>Dataiku Data PythonETL Engineer Sydney</t>
  </si>
  <si>
    <t>Senior Data Engineer (Hadoop)</t>
  </si>
  <si>
    <t>Enterprise Functional Lead (Must have DV clearance)</t>
  </si>
  <si>
    <t>['go', 'azure', 'oracle']</t>
  </si>
  <si>
    <t>{'cloud': ['azure', 'oracle'], 'programming': ['go']}</t>
  </si>
  <si>
    <t>['python', 'powershell', 'jenkins']</t>
  </si>
  <si>
    <t>{'other': ['jenkins'], 'programming': ['python', 'powershell']}</t>
  </si>
  <si>
    <t>['sql', 'c#', 'java', 'python', 'nosql', 'sql server', 'hadoop', 'flow']</t>
  </si>
  <si>
    <t>{'databases': ['sql server'], 'libraries': ['hadoop'], 'other': ['flow'], 'programming': ['sql', 'c#', 'java', 'python', 'nosql']}</t>
  </si>
  <si>
    <t>Specialist Platform Engineer - Data Center Connectivity Services</t>
  </si>
  <si>
    <t>DigiLynx</t>
  </si>
  <si>
    <t>['python', 'sql', 'aws', 'redshift', 'azure', 'airflow', 'pyspark']</t>
  </si>
  <si>
    <t>{'cloud': ['aws', 'redshift', 'azure'], 'libraries': ['airflow', 'pyspark'], 'programming': ['python', 'sql']}</t>
  </si>
  <si>
    <t>Senior Software Engineer, Hybrid Cloud</t>
  </si>
  <si>
    <t>['python', 'typescript', 'redis', 'aws', 'gcp', 'kafka', 'react', 'django', 'atlassian', 'docker', 'kubernetes']</t>
  </si>
  <si>
    <t>{'cloud': ['aws', 'gcp'], 'databases': ['redis'], 'libraries': ['kafka', 'react'], 'other': ['atlassian', 'docker', 'kubernetes'], 'programming': ['python', 'typescript'], 'webframeworks': ['django']}</t>
  </si>
  <si>
    <t>Data Warehouse Engineer / Analyst (m/w/d)</t>
  </si>
  <si>
    <t>d&amp;b audiotechnik GmbH &amp; Co. KG</t>
  </si>
  <si>
    <t>Power BI Developer &amp; Data Engineer (m/w/d)</t>
  </si>
  <si>
    <t>['sql', 't-sql', 'python', 'sql server', 'azure', 'phoenix', 'power bi']</t>
  </si>
  <si>
    <t>{'analyst_tools': ['power bi'], 'cloud': ['azure'], 'databases': ['sql server'], 'programming': ['sql', 't-sql', 'python'], 'webframeworks': ['phoenix']}</t>
  </si>
  <si>
    <t>Insight Specialist</t>
  </si>
  <si>
    <t>Data Scientist VP - Chief Data Office India</t>
  </si>
  <si>
    <t>Medtronic Digital Surgery</t>
  </si>
  <si>
    <t>Graduation Internship Data Science</t>
  </si>
  <si>
    <t>CM.com</t>
  </si>
  <si>
    <t>СК Сбербанк страхование жизни</t>
  </si>
  <si>
    <t>['sql', 'python', 'c', 'postgresql', 'oracle', 'airflow', 'linux', 'git']</t>
  </si>
  <si>
    <t>{'cloud': ['oracle'], 'databases': ['postgresql'], 'libraries': ['airflow'], 'os': ['linux'], 'other': ['git'], 'programming': ['sql', 'python', 'c']}</t>
  </si>
  <si>
    <t>Business Technology Consultant – Advanced Analytics</t>
  </si>
  <si>
    <t>Aresys Srl</t>
  </si>
  <si>
    <t>Snowflake Computing Singapore Pte. Ltd.</t>
  </si>
  <si>
    <t>Talent Corner HR Services Pvt. Ltd.</t>
  </si>
  <si>
    <t>Analyst, Business Information Support</t>
  </si>
  <si>
    <t>Senior Business Marketing Analyst</t>
  </si>
  <si>
    <t>Quant Data Engineer - Python - Tier 1 Hedge Fund</t>
  </si>
  <si>
    <t>German Speaking Ǫuality Assurance Analyst - Office based</t>
  </si>
  <si>
    <t>Вакансия Дата-инженер (Data-engineer)</t>
  </si>
  <si>
    <t>INTER SAT</t>
  </si>
  <si>
    <t>Praktikum Data Engineering &amp; Applied Intelligence (all genders)</t>
  </si>
  <si>
    <t>HireMeFast LLC - Get More Interviews &amp; Job Offers Faster- 100% Guaranteed!</t>
  </si>
  <si>
    <t>Data Engineer (Data Engineer/DevOps)</t>
  </si>
  <si>
    <t>['python', 'airflow', 'linux', 'kubernetes']</t>
  </si>
  <si>
    <t>{'libraries': ['airflow'], 'os': ['linux'], 'other': ['kubernetes'], 'programming': ['python']}</t>
  </si>
  <si>
    <t>database engineer(外企/SRD/S3D)</t>
  </si>
  <si>
    <t>科锐尔人力资源服务（苏州）有限公司</t>
  </si>
  <si>
    <t>Management Information Analyst, Associate</t>
  </si>
  <si>
    <t>['python', 'r', 'matlab', 'tensorflow', 'pytorch', 'keras']</t>
  </si>
  <si>
    <t>{'libraries': ['tensorflow', 'pytorch', 'keras'], 'programming': ['python', 'r', 'matlab']}</t>
  </si>
  <si>
    <t>charu sharma:: NEED:: Python Data Engineer Roseland, NJ- NEED LOCAL</t>
  </si>
  <si>
    <t>['python', 'sql', 'databricks', 'aws', 'redshift']</t>
  </si>
  <si>
    <t>{'cloud': ['databricks', 'aws', 'redshift'], 'programming': ['python', 'sql']}</t>
  </si>
  <si>
    <t>['python', 'c++', 'julia', 'sql', 'nosql', 'mysql', 'postgresql', 'aurora', 'redshift', 'aws', 'pandas', 'pytorch', 'tensorflow', 'scikit-learn', 'plotly', 'seaborn', 'airflow', 'jupyter', 'powerbi', 'gitlab', 'docker']</t>
  </si>
  <si>
    <t>{'analyst_tools': ['powerbi'], 'cloud': ['aurora', 'redshift', 'aws'], 'databases': ['mysql', 'postgresql'], 'libraries': ['pandas', 'pytorch', 'tensorflow', 'scikit-learn', 'plotly', 'seaborn', 'airflow', 'jupyter'], 'other': ['gitlab', 'docker'], 'programming': ['python', 'c++', 'julia', 'sql', 'nosql']}</t>
  </si>
  <si>
    <t>Operations Analytics &amp; Intelligence Business Analyst</t>
  </si>
  <si>
    <t>['python', 'sql', 'r', 'sas', 'sas', 'bigquery', 'flutter', 'excel', 'powerpoint', 'microstrategy', 'spss']</t>
  </si>
  <si>
    <t>{'analyst_tools': ['sas', 'excel', 'powerpoint', 'microstrategy', 'spss'], 'cloud': ['bigquery'], 'libraries': ['flutter'], 'programming': ['python', 'sql', 'r', 'sas']}</t>
  </si>
  <si>
    <t>['java', 'python', 'sql', 'nosql', 'sql server', 'ibm cloud', 'azure', 'oracle', 'gdpr', 'linux', 'tableau', 'power bi', 'flow']</t>
  </si>
  <si>
    <t>{'analyst_tools': ['tableau', 'power bi'], 'cloud': ['ibm cloud', 'azure', 'oracle'], 'databases': ['sql server'], 'libraries': ['gdpr'], 'os': ['linux'], 'other': ['flow'], 'programming': ['java', 'python', 'sql', 'nosql']}</t>
  </si>
  <si>
    <t>Sr. Process Engineer/Data Analyst, MTS V - (E5)</t>
  </si>
  <si>
    <t>Azure Data Engineer - Remote | WFH</t>
  </si>
  <si>
    <t>Big Data &amp; Data Engineering - Module Lead Job</t>
  </si>
  <si>
    <t>Health System Support Group</t>
  </si>
  <si>
    <t>['python', 'sql', 'dynamodb', 'aws', 'databricks', 'redshift', 'pyspark', 'spark']</t>
  </si>
  <si>
    <t>{'cloud': ['aws', 'databricks', 'redshift'], 'databases': ['dynamodb'], 'libraries': ['pyspark', 'spark'], 'programming': ['python', 'sql']}</t>
  </si>
  <si>
    <t>Sequoia Applied Technologies Inc.</t>
  </si>
  <si>
    <t>高级大数据开发工程师</t>
  </si>
  <si>
    <t>南京特斯拉汽车服务有限公司</t>
  </si>
  <si>
    <t>['scala', 'java', 'kafka', 'spark', 'docker', 'kubernetes']</t>
  </si>
  <si>
    <t>{'libraries': ['kafka', 'spark'], 'other': ['docker', 'kubernetes'], 'programming': ['scala', 'java']}</t>
  </si>
  <si>
    <t>Lecturer/Senior Lecturer in Applied Data Science</t>
  </si>
  <si>
    <t>Harper Adams University</t>
  </si>
  <si>
    <t>Data Scientist 인턴 모집</t>
  </si>
  <si>
    <t>SK 매직</t>
  </si>
  <si>
    <t>Junior Data Engineer Antwerpen. Job in Antwerpen My Valley Jobs Today</t>
  </si>
  <si>
    <t>['python', 'golang', 'mysql']</t>
  </si>
  <si>
    <t>{'databases': ['mysql'], 'programming': ['python', 'golang']}</t>
  </si>
  <si>
    <t>['python', 'sql', 'r', 'gcp', 'bigquery', 'tableau', 'jira', 'confluence']</t>
  </si>
  <si>
    <t>{'analyst_tools': ['tableau'], 'async': ['jira', 'confluence'], 'cloud': ['gcp', 'bigquery'], 'programming': ['python', 'sql', 'r']}</t>
  </si>
  <si>
    <t>Data Scientist Senior spécialisé R Shiny H/F</t>
  </si>
  <si>
    <t>['sas', 'sas', 'alteryx', 'tableau', 'cognos']</t>
  </si>
  <si>
    <t>{'analyst_tools': ['sas', 'alteryx', 'tableau', 'cognos'], 'programming': ['sas']}</t>
  </si>
  <si>
    <t>PR Data Analyst</t>
  </si>
  <si>
    <t>Customer Support Data Engineer</t>
  </si>
  <si>
    <t>['sql', 'python', 'ruby', 'ruby', 'flow']</t>
  </si>
  <si>
    <t>{'other': ['flow'], 'programming': ['sql', 'python', 'ruby'], 'webframeworks': ['ruby']}</t>
  </si>
  <si>
    <t>['go', 'nosql', 'postgresql', 'cassandra', 'oracle', 'azure', 'databricks', 'linux', 'terminal', 'flow', 'github']</t>
  </si>
  <si>
    <t>{'cloud': ['oracle', 'azure', 'databricks'], 'databases': ['postgresql', 'cassandra'], 'os': ['linux'], 'other': ['terminal', 'flow', 'github'], 'programming': ['go', 'nosql']}</t>
  </si>
  <si>
    <t>Pharmacy Data Analyst (Hybrid) Westwood MA</t>
  </si>
  <si>
    <t>['sql', 'db2', 'oracle', 'azure', 'power bi', 'tableau', 'qlik', 'sap', 'cognos', 'ssis']</t>
  </si>
  <si>
    <t>{'analyst_tools': ['power bi', 'tableau', 'qlik', 'sap', 'cognos', 'ssis'], 'cloud': ['oracle', 'azure'], 'databases': ['db2'], 'programming': ['sql']}</t>
  </si>
  <si>
    <t>DevOps Engineer Azure for Project X IRC192893</t>
  </si>
  <si>
    <t>Distinguished Engineer – Data Center System Software Architect</t>
  </si>
  <si>
    <t>Ladorian</t>
  </si>
  <si>
    <t>['python', 'gcp', 'bigquery', 'aws', 'redshift', 'airflow', 'git', 'github', 'gitlab']</t>
  </si>
  <si>
    <t>{'cloud': ['gcp', 'bigquery', 'aws', 'redshift'], 'libraries': ['airflow'], 'other': ['git', 'github', 'gitlab'], 'programming': ['python']}</t>
  </si>
  <si>
    <t>Data Analyst (k/m)</t>
  </si>
  <si>
    <t>Trust</t>
  </si>
  <si>
    <t>Application Specialist/Data Analyst</t>
  </si>
  <si>
    <t>Secure Mobile Analyst Jobs</t>
  </si>
  <si>
    <t>Data Science Trainee - REF1574S</t>
  </si>
  <si>
    <t>['python', 'sql', 'nosql', 'tensorflow']</t>
  </si>
  <si>
    <t>{'libraries': ['tensorflow'], 'programming': ['python', 'sql', 'nosql']}</t>
  </si>
  <si>
    <t>['python', 'ruby', 'ruby', 'scala', 'aws', 'redshift', 'hadoop', 'unix']</t>
  </si>
  <si>
    <t>{'cloud': ['aws', 'redshift'], 'libraries': ['hadoop'], 'os': ['unix'], 'programming': ['python', 'ruby', 'scala'], 'webframeworks': ['ruby']}</t>
  </si>
  <si>
    <t>Commercial Modelling Analyst- Solar &amp; Battery</t>
  </si>
  <si>
    <t>['vba', 'sql', 'python', 'azure', 'databricks', 'excel', 'power bi', 'tableau']</t>
  </si>
  <si>
    <t>{'analyst_tools': ['excel', 'power bi', 'tableau'], 'cloud': ['azure', 'databricks'], 'programming': ['vba', 'sql', 'python']}</t>
  </si>
  <si>
    <t>['python', 'scala', 'java', 'golang', 'sql', 'snowflake', 'bigquery', 'redshift', 'aws', 'gcp', 'azure', 'hadoop', 'spark']</t>
  </si>
  <si>
    <t>{'cloud': ['snowflake', 'bigquery', 'redshift', 'aws', 'gcp', 'azure'], 'libraries': ['hadoop', 'spark'], 'programming': ['python', 'scala', 'java', 'golang', 'sql']}</t>
  </si>
  <si>
    <t>Data Scientist. Job in Harvest My Valley Jobs Today</t>
  </si>
  <si>
    <t>['r', 'sql', 'excel', 'power bi', 'flow']</t>
  </si>
  <si>
    <t>{'analyst_tools': ['excel', 'power bi'], 'other': ['flow'], 'programming': ['r', 'sql']}</t>
  </si>
  <si>
    <t>Data Analytics Consultant - Industrie 4.0 (w/m/div.)</t>
  </si>
  <si>
    <t>['powershell', 'python', 'sql', 'sql server', 'aws', 'windows', 'power bi', 'ansible', 'gitlab', 'terraform']</t>
  </si>
  <si>
    <t>{'analyst_tools': ['power bi'], 'cloud': ['aws'], 'databases': ['sql server'], 'os': ['windows'], 'other': ['ansible', 'gitlab', 'terraform'], 'programming': ['powershell', 'python', 'sql']}</t>
  </si>
  <si>
    <t>Data Management Student Assistant</t>
  </si>
  <si>
    <t>Senior Data Sciencist</t>
  </si>
  <si>
    <t>Gang Alternative</t>
  </si>
  <si>
    <t>Analyst - Consulting</t>
  </si>
  <si>
    <t>Kapsarc</t>
  </si>
  <si>
    <t>Contrôleur de Gestion - Data Analyst H/F</t>
  </si>
  <si>
    <t>Reports Analyst - Urgent Hiring | CLARK</t>
  </si>
  <si>
    <t>Data Engineer( Метр Квадратный )</t>
  </si>
  <si>
    <t>Data Engineer - Team Lambda</t>
  </si>
  <si>
    <t>Data Scientist (Hibrido)</t>
  </si>
  <si>
    <t>TMPG Group Pty Ltd</t>
  </si>
  <si>
    <t>Senior/Lead GCP Data Engineer</t>
  </si>
  <si>
    <t>['python', 'sql', 'gcp', 'bigquery', 'aws', 'airflow', 'excel', 'looker', 'docker', 'terraform']</t>
  </si>
  <si>
    <t>{'analyst_tools': ['excel', 'looker'], 'cloud': ['gcp', 'bigquery', 'aws'], 'libraries': ['airflow'], 'other': ['docker', 'terraform'], 'programming': ['python', 'sql']}</t>
  </si>
  <si>
    <t>Norseman Services</t>
  </si>
  <si>
    <t>MLOps Data Engineer  eSky Group</t>
  </si>
  <si>
    <t>eSky Group</t>
  </si>
  <si>
    <t>['python', 'c#', 'php', 'airflow', 'jenkins']</t>
  </si>
  <si>
    <t>{'libraries': ['airflow'], 'other': ['jenkins'], 'programming': ['python', 'c#', 'php']}</t>
  </si>
  <si>
    <t>เซอร์วี เอเชีย จำกัด</t>
  </si>
  <si>
    <t>Data Analytics - Farmers Insurance Contract - Full-time</t>
  </si>
  <si>
    <t>['vba', 'phoenix', 'excel']</t>
  </si>
  <si>
    <t>{'analyst_tools': ['excel'], 'programming': ['vba'], 'webframeworks': ['phoenix']}</t>
  </si>
  <si>
    <t>Senior Machine Learning Scientist (POLAND REMOTE)</t>
  </si>
  <si>
    <t>Business Data Analyst-Thailand</t>
  </si>
  <si>
    <t>Product Data Analyst I (Project Based)</t>
  </si>
  <si>
    <t>Data Scientist specialized in healthcare data analytics,.</t>
  </si>
  <si>
    <t>Bongohive</t>
  </si>
  <si>
    <t>['java', 'scala', 'aws', 'spark', 'hadoop', 'docker', 'jira', 'confluence']</t>
  </si>
  <si>
    <t>{'async': ['jira', 'confluence'], 'cloud': ['aws'], 'libraries': ['spark', 'hadoop'], 'other': ['docker'], 'programming': ['java', 'scala']}</t>
  </si>
  <si>
    <t>Finance Analyst - Reporting and Data Analytics</t>
  </si>
  <si>
    <t>Software And Data Engineering Graduates</t>
  </si>
  <si>
    <t>['shell', 'sql', 'nosql', 'python', 'powershell', 'azure', 'databricks', 'aws', 'pyspark', 'kafka', 'hadoop', 'spark', 'airflow', 'numpy', 'django', 'sap', 'terraform']</t>
  </si>
  <si>
    <t>{'analyst_tools': ['sap'], 'cloud': ['azure', 'databricks', 'aws'], 'libraries': ['pyspark', 'kafka', 'hadoop', 'spark', 'airflow', 'numpy'], 'other': ['terraform'], 'programming': ['shell', 'sql', 'nosql', 'python', 'powershell'], 'webframeworks': ['django']}</t>
  </si>
  <si>
    <t>Analytics Product Manager (Data Scientist)</t>
  </si>
  <si>
    <t>Public Health Data and Customer Support Analyst (Mid-Level)</t>
  </si>
  <si>
    <t>['sas', 'sas', 'r', 'mongo', 'java', 'sql', 'power bi', 'tableau', 'excel', 'word', 'powerpoint']</t>
  </si>
  <si>
    <t>{'analyst_tools': ['sas', 'power bi', 'tableau', 'excel', 'word', 'powerpoint'], 'programming': ['sas', 'r', 'mongo', 'java', 'sql']}</t>
  </si>
  <si>
    <t>['aws', 'kafka', 'linux', 'terraform', 'ansible', 'kubernetes']</t>
  </si>
  <si>
    <t>{'cloud': ['aws'], 'libraries': ['kafka'], 'os': ['linux'], 'other': ['terraform', 'ansible', 'kubernetes']}</t>
  </si>
  <si>
    <t>University, Advanced Data Science Intern Jobs</t>
  </si>
  <si>
    <t>Developer General Senior (Cloud Data Engineer) (m/f)</t>
  </si>
  <si>
    <t>['sql', 'python', 'sas', 'sas', 'azure', 'databricks']</t>
  </si>
  <si>
    <t>{'analyst_tools': ['sas'], 'cloud': ['azure', 'databricks'], 'programming': ['sql', 'python', 'sas']}</t>
  </si>
  <si>
    <t>Business and Quality Assurance Analyst</t>
  </si>
  <si>
    <t>Application Support L3 (Data Analyst)</t>
  </si>
  <si>
    <t>['sql', 'java', 'go', 'oracle', 'linux', 'terminal']</t>
  </si>
  <si>
    <t>{'cloud': ['oracle'], 'os': ['linux'], 'other': ['terminal'], 'programming': ['sql', 'java', 'go']}</t>
  </si>
  <si>
    <t>Principal, Computer Vision Engineer, Online Calibration</t>
  </si>
  <si>
    <t>['python', 'java', 'r', 'sql', 'elasticsearch', 'aws', 'hadoop', 'spark', 'unify']</t>
  </si>
  <si>
    <t>{'cloud': ['aws'], 'databases': ['elasticsearch'], 'libraries': ['hadoop', 'spark'], 'programming': ['python', 'java', 'r', 'sql'], 'sync': ['unify']}</t>
  </si>
  <si>
    <t>Data Analyst (AB Testing Data)</t>
  </si>
  <si>
    <t>Data/Data Quality Analyst/Officer</t>
  </si>
  <si>
    <t>🔊 Data Analyst. Cliente final &amp; 4 días en casa 🔊</t>
  </si>
  <si>
    <t>Controls Software Engineer IRC204237</t>
  </si>
  <si>
    <t>Data Engineer- Azure, Snowflake, Databricks, DBT</t>
  </si>
  <si>
    <t>Senior Data Scientist - Core Engine</t>
  </si>
  <si>
    <t>Senior Optical Data Analyst - Guaranteed sign on bonus and relocation</t>
  </si>
  <si>
    <t>Digital Transformation, Data and Analytics</t>
  </si>
  <si>
    <t>Pricewaterhousecoopers Consulting  Pte. Ltd.</t>
  </si>
  <si>
    <t>Posted to -Senior Machine Learning Engineer</t>
  </si>
  <si>
    <t>Data Engineer with Security &amp; Encryption</t>
  </si>
  <si>
    <t>GITS</t>
  </si>
  <si>
    <t>['python', 'java', 'sql', 'aws', 'azure', 'gdpr', 'ansible', 'puppet', 'chef']</t>
  </si>
  <si>
    <t>{'cloud': ['aws', 'azure'], 'libraries': ['gdpr'], 'other': ['ansible', 'puppet', 'chef'], 'programming': ['python', 'java', 'sql']}</t>
  </si>
  <si>
    <t>['sql', 'sql server', 'ssis', 'qlik', 'excel', 'tableau']</t>
  </si>
  <si>
    <t>{'analyst_tools': ['ssis', 'qlik', 'excel', 'tableau'], 'databases': ['sql server'], 'programming': ['sql']}</t>
  </si>
  <si>
    <t>IT PEOPLE INNOVATION</t>
  </si>
  <si>
    <t>['assembly', 'python', 'sql', 'c', 'aws', 'redshift', 'airflow', 'gitlab', 'notion']</t>
  </si>
  <si>
    <t>{'async': ['notion'], 'cloud': ['aws', 'redshift'], 'libraries': ['airflow'], 'other': ['gitlab'], 'programming': ['assembly', 'python', 'sql', 'c']}</t>
  </si>
  <si>
    <t>['gcp', 'airflow', 'hadoop', 'kafka', 'github']</t>
  </si>
  <si>
    <t>{'cloud': ['gcp'], 'libraries': ['airflow', 'hadoop', 'kafka'], 'other': ['github']}</t>
  </si>
  <si>
    <t>Data Science Study</t>
  </si>
  <si>
    <t>Data Analyst – Csuf Jobs Santa Clarita</t>
  </si>
  <si>
    <t>California State University, Fullerton</t>
  </si>
  <si>
    <t>BrillMark</t>
  </si>
  <si>
    <t>['javascript', 'sql', 'tableau', 'power bi']</t>
  </si>
  <si>
    <t>{'analyst_tools': ['tableau', 'power bi'], 'programming': ['javascript', 'sql']}</t>
  </si>
  <si>
    <t>ML Engineer / Data Scientist в команду автоматизации ML-процессов</t>
  </si>
  <si>
    <t>['scikit-learn', 'jupyter', 'docker']</t>
  </si>
  <si>
    <t>{'libraries': ['scikit-learn', 'jupyter'], 'other': ['docker']}</t>
  </si>
  <si>
    <t>Data Analyst Electrolyzer Systems (w/m/d)</t>
  </si>
  <si>
    <t>Data Engineer (Python/C#/Java)</t>
  </si>
  <si>
    <t>['java', 'javascript', 'nosql', 'mongodb', 'mongodb', 'c++', 'postgresql', 'redis', 'oracle', 'gcp', 'aws', 'azure', 'spring', 'flow', 'docker', 'kubernetes', 'git', 'jenkins']</t>
  </si>
  <si>
    <t>{'cloud': ['oracle', 'gcp', 'aws', 'azure'], 'databases': ['mongodb', 'postgresql', 'redis'], 'libraries': ['spring'], 'other': ['flow', 'docker', 'kubernetes', 'git', 'jenkins'], 'programming': ['java', 'javascript', 'nosql', 'mongodb', 'c++']}</t>
  </si>
  <si>
    <t>Data Analyst / Finance / Hybrid</t>
  </si>
  <si>
    <t>['sql', 'visio', 'tableau', 'power bi', 'jira']</t>
  </si>
  <si>
    <t>{'analyst_tools': ['visio', 'tableau', 'power bi'], 'async': ['jira'], 'programming': ['sql']}</t>
  </si>
  <si>
    <t>Business Sales Analyst Internship</t>
  </si>
  <si>
    <t>Givenchy</t>
  </si>
  <si>
    <t>Ref.: red.dataeng.pt – Data Engineer</t>
  </si>
  <si>
    <t>Data Science Jobs in Bangalore</t>
  </si>
  <si>
    <t>Data Analyst- Medicaid- CTH</t>
  </si>
  <si>
    <t>ElevaIT Workforce Solutions</t>
  </si>
  <si>
    <t>Head of Data Analytics and Machine Learning - £70,011 p.a + benefits</t>
  </si>
  <si>
    <t>Free2Move -</t>
  </si>
  <si>
    <t>Руководитель отдела инженерии данных</t>
  </si>
  <si>
    <t>The Green House Bristol</t>
  </si>
  <si>
    <t>['r', 'excel', 'word', 'powerpoint', 'outlook', 'spss']</t>
  </si>
  <si>
    <t>{'analyst_tools': ['excel', 'word', 'powerpoint', 'outlook', 'spss'], 'programming': ['r']}</t>
  </si>
  <si>
    <t>['sql', 'nosql', 'azure', 'snowflake', 'hadoop', 'flow']</t>
  </si>
  <si>
    <t>{'cloud': ['azure', 'snowflake'], 'libraries': ['hadoop'], 'other': ['flow'], 'programming': ['sql', 'nosql']}</t>
  </si>
  <si>
    <t>SintecMedia</t>
  </si>
  <si>
    <t>Consultant, Client Ops Data - Client Onboarding</t>
  </si>
  <si>
    <t>Director of Commercial Data Science</t>
  </si>
  <si>
    <t>Data Systems Analyst 4 - Enterprise Data and Analytics - FT Days</t>
  </si>
  <si>
    <t>The Great Eastern Life Assurance Co Ltd</t>
  </si>
  <si>
    <t>New York, NY   (+5 others)</t>
  </si>
  <si>
    <t>UrVenue</t>
  </si>
  <si>
    <t>['sql', 'python', 'php', 'java', 'snowflake', 'airflow', 'linux', 'ssis', 'github']</t>
  </si>
  <si>
    <t>{'analyst_tools': ['ssis'], 'cloud': ['snowflake'], 'libraries': ['airflow'], 'os': ['linux'], 'other': ['github'], 'programming': ['sql', 'python', 'php', 'java']}</t>
  </si>
  <si>
    <t>Nivid InfoTech Inc.</t>
  </si>
  <si>
    <t>['sql', 'python', 'java', 'nosql', 'mongodb', 'mongodb', 'postgresql', 'snowflake', 'databricks', 'azure', 'spring', 'hadoop', 'kafka', 'qlik', 'tableau']</t>
  </si>
  <si>
    <t>{'analyst_tools': ['qlik', 'tableau'], 'cloud': ['snowflake', 'databricks', 'azure'], 'databases': ['mongodb', 'postgresql'], 'libraries': ['spring', 'hadoop', 'kafka'], 'programming': ['sql', 'python', 'java', 'nosql', 'mongodb']}</t>
  </si>
  <si>
    <t>Aiola</t>
  </si>
  <si>
    <t>['typescript', 'dynamodb', 'aws', 'gcp', 'azure', 'node.js']</t>
  </si>
  <si>
    <t>{'cloud': ['aws', 'gcp', 'azure'], 'databases': ['dynamodb'], 'programming': ['typescript'], 'webframeworks': ['node.js']}</t>
  </si>
  <si>
    <t>Medicare Financial Data Analyst- NO REMOTE</t>
  </si>
  <si>
    <t>['spring', 'phoenix', 'sheets', 'excel', 'word', 'powerpoint', 'flow']</t>
  </si>
  <si>
    <t>{'analyst_tools': ['sheets', 'excel', 'word', 'powerpoint'], 'libraries': ['spring'], 'other': ['flow'], 'webframeworks': ['phoenix']}</t>
  </si>
  <si>
    <t>BPX</t>
  </si>
  <si>
    <t>เจ้าหน้าที่สารสนเทศ (Data Engineer) -  โรงงานราชบุรี (Thai Coconut )</t>
  </si>
  <si>
    <t>Lead Data Scientist Werk, Participatie en Inkomen 32-36 u p/w</t>
  </si>
  <si>
    <t>Staff Python + Data Engineer</t>
  </si>
  <si>
    <t>Asymmetric Capital Partners</t>
  </si>
  <si>
    <t>['python', 'bigquery', 'snowflake', 'gcp', 'terraform', 'kubernetes']</t>
  </si>
  <si>
    <t>{'cloud': ['bigquery', 'snowflake', 'gcp'], 'other': ['terraform', 'kubernetes'], 'programming': ['python']}</t>
  </si>
  <si>
    <t>['react', 'node', 'git', 'jenkins', 'docker']</t>
  </si>
  <si>
    <t>{'libraries': ['react'], 'other': ['git', 'jenkins', 'docker'], 'webframeworks': ['node']}</t>
  </si>
  <si>
    <t>Data Scientist, TRADOC G-2</t>
  </si>
  <si>
    <t>['python', 'r', 'sql', 'azure', 'spark', 'kafka']</t>
  </si>
  <si>
    <t>{'cloud': ['azure'], 'libraries': ['spark', 'kafka'], 'programming': ['python', 'r', 'sql']}</t>
  </si>
  <si>
    <t>Become a Data Coach (Remote)</t>
  </si>
  <si>
    <t>Find Recruitment Group LTD</t>
  </si>
  <si>
    <t>['python', 'sql', 'aws', 'tensorflow', 'keras', 'spark', 'numpy', 'pandas', 'kubernetes']</t>
  </si>
  <si>
    <t>{'cloud': ['aws'], 'libraries': ['tensorflow', 'keras', 'spark', 'numpy', 'pandas'], 'other': ['kubernetes'], 'programming': ['python', 'sql']}</t>
  </si>
  <si>
    <t>Healthcare Financial Analytics Data Analyst IV</t>
  </si>
  <si>
    <t>Centene Management Company, LLC</t>
  </si>
  <si>
    <t>Technical Engineer Analyst-Madrid</t>
  </si>
  <si>
    <t>['python', 'r', 'mysql', 'airflow', 'linux']</t>
  </si>
  <si>
    <t>{'databases': ['mysql'], 'libraries': ['airflow'], 'os': ['linux'], 'programming': ['python', 'r']}</t>
  </si>
  <si>
    <t>Python / ML Engineer</t>
  </si>
  <si>
    <t>Toss CX (토스씨엑스)</t>
  </si>
  <si>
    <t>EQT -</t>
  </si>
  <si>
    <t>['typescript', 'sql', 'snowflake', 'gcp', 'react', 'node', 'power bi', 'looker', 'kubernetes']</t>
  </si>
  <si>
    <t>{'analyst_tools': ['power bi', 'looker'], 'cloud': ['snowflake', 'gcp'], 'libraries': ['react'], 'other': ['kubernetes'], 'programming': ['typescript', 'sql'], 'webframeworks': ['node']}</t>
  </si>
  <si>
    <t>Data Engineer (Ab Initio) | 12-month contract | Johannesburg</t>
  </si>
  <si>
    <t>Inventory Planning Data Analyst</t>
  </si>
  <si>
    <t>Xeloron</t>
  </si>
  <si>
    <t>Data Engineer with Python, Pyspark, AWS, Kubernetes, Databricks</t>
  </si>
  <si>
    <t>Solution Manager - Data Analytics (m/f/d) for Vantage Towers</t>
  </si>
  <si>
    <t>Vantage Towers</t>
  </si>
  <si>
    <t>['gcp', 'aws', 'qlik', 'tableau']</t>
  </si>
  <si>
    <t>{'analyst_tools': ['qlik', 'tableau'], 'cloud': ['gcp', 'aws']}</t>
  </si>
  <si>
    <t>Stage - Ingénieur DATA Analyst – Domaine Aéronautique H/F</t>
  </si>
  <si>
    <t>Senior Data Engineer (Power BI)</t>
  </si>
  <si>
    <t>['sql', 'azure', 'power bi', 'terraform']</t>
  </si>
  <si>
    <t>{'analyst_tools': ['power bi'], 'cloud': ['azure'], 'other': ['terraform'], 'programming': ['sql']}</t>
  </si>
  <si>
    <t>​Sr Manager, Data Visualization Platform Engineer</t>
  </si>
  <si>
    <t>Senior Data Engineer (Azure) - €70,000 - Remote</t>
  </si>
  <si>
    <t>['python', 'mongo', 'sql', 'aws', 'databricks', 'spark', 'angular']</t>
  </si>
  <si>
    <t>{'cloud': ['aws', 'databricks'], 'libraries': ['spark'], 'programming': ['python', 'mongo', 'sql'], 'webframeworks': ['angular']}</t>
  </si>
  <si>
    <t>['sas', 'sas', 'r', 'python', 'sql', 'no-sql']</t>
  </si>
  <si>
    <t>{'analyst_tools': ['sas'], 'programming': ['sas', 'r', 'python', 'sql', 'no-sql']}</t>
  </si>
  <si>
    <t>Proactive SAP Fieldglass Data Analytics Expert to engage @ Aventi</t>
  </si>
  <si>
    <t>Irina Penea Trust</t>
  </si>
  <si>
    <t>HTH</t>
  </si>
  <si>
    <t>['sql', 'java', 'python', 'dynamodb', 'aws', 'redshift', 'terraform']</t>
  </si>
  <si>
    <t>{'cloud': ['aws', 'redshift'], 'databases': ['dynamodb'], 'other': ['terraform'], 'programming': ['sql', 'java', 'python']}</t>
  </si>
  <si>
    <t>['sql', 'nosql', 'mongo', 'python', 'cassandra', 'aws', 'snowflake', 'databricks', 'redshift', 'spark', 'airflow', 'kafka', 'react', 'django']</t>
  </si>
  <si>
    <t>{'cloud': ['aws', 'snowflake', 'databricks', 'redshift'], 'databases': ['cassandra'], 'libraries': ['spark', 'airflow', 'kafka', 'react'], 'programming': ['sql', 'nosql', 'mongo', 'python'], 'webframeworks': ['django']}</t>
  </si>
  <si>
    <t>Embedded SW Engineer III</t>
  </si>
  <si>
    <t>AVP, Data Scientist - Financial Sector</t>
  </si>
  <si>
    <t>Programmer Analyst I - Neurology</t>
  </si>
  <si>
    <t>['sql', 'javascript', 'mysql', 'windows', 'excel', 'tableau', 'word', 'outlook', 'powerpoint', 'sharepoint', 'confluence']</t>
  </si>
  <si>
    <t>{'analyst_tools': ['excel', 'tableau', 'word', 'outlook', 'powerpoint', 'sharepoint'], 'async': ['confluence'], 'databases': ['mysql'], 'os': ['windows'], 'programming': ['sql', 'javascript']}</t>
  </si>
  <si>
    <t>ATI.SU</t>
  </si>
  <si>
    <t>Azure data Engineer (Hyderabad)</t>
  </si>
  <si>
    <t>BI Analyst - Associate</t>
  </si>
  <si>
    <t>['sql', 'r', 'python', 'scala', 'javascript', 'sas', 'sas', 'aws', 'redshift', 'spark', 'power bi', 'excel', 'microstrategy', 'spss']</t>
  </si>
  <si>
    <t>{'analyst_tools': ['sas', 'power bi', 'excel', 'microstrategy', 'spss'], 'cloud': ['aws', 'redshift'], 'libraries': ['spark'], 'programming': ['sql', 'r', 'python', 'scala', 'javascript', 'sas']}</t>
  </si>
  <si>
    <t>['sql', 'oracle', 'airflow', 'ssis']</t>
  </si>
  <si>
    <t>{'analyst_tools': ['ssis'], 'cloud': ['oracle'], 'libraries': ['airflow'], 'programming': ['sql']}</t>
  </si>
  <si>
    <t>['go', 'sql', 'python', 't-sql', 'c#', 'r', 'javascript', 'java', 'visual basic', 'vba', 'php', 'powershell', 'matlab', 'assembly', 'c', 'cobol', 'nosql', 'ruby', 'ruby', 'shell', 'sql server', 'mysql', 'postgresql', 'db2', 'azure', 'databricks', 'aws', 'bigquery', 'oracle', 'snowflake', 'pyspark', 'spark', 'jupyter', 'scikit-learn', 'asp.net', 'jquery', 'react.js', 'unix', 'linux', 'windows', 'power bi', 'ssis', 'ssrs', 'excel', 'tableau', 'dax', 'spss', 'powerpoint', 'alteryx', 'cognos', 'sap', 'git', 'docker']</t>
  </si>
  <si>
    <t>{'analyst_tools': ['power bi', 'ssis', 'ssrs', 'excel', 'tableau', 'dax', 'spss', 'powerpoint', 'alteryx', 'cognos', 'sap'], 'cloud': ['azure', 'databricks', 'aws', 'bigquery', 'oracle', 'snowflake'], 'databases': ['sql server', 'mysql', 'postgresql', 'db2'], 'libraries': ['pyspark', 'spark', 'jupyter', 'scikit-learn'], 'os': ['unix', 'linux', 'windows'], 'other': ['git', 'docker'], 'programming': ['go', 'sql', 'python', 't-sql', 'c#', 'r', 'javascript', 'java', 'visual basic', 'vba', 'php', 'powershell', 'matlab', 'assembly', 'c', 'cobol', 'nosql', 'ruby', 'shell'], 'webframeworks': ['ruby', 'asp.net', 'jquery', 'react.js']}</t>
  </si>
  <si>
    <t>['python', 'sql', 'pytorch', 'tensorflow', 'git']</t>
  </si>
  <si>
    <t>{'libraries': ['pytorch', 'tensorflow'], 'other': ['git'], 'programming': ['python', 'sql']}</t>
  </si>
  <si>
    <t>['python', 'r', 'scala', 'sql', 'azure', 'aws', 'gcp', 'hadoop', 'spark', 'airflow', 'docker', 'git', 'gitlab', 'github']</t>
  </si>
  <si>
    <t>{'cloud': ['azure', 'aws', 'gcp'], 'libraries': ['hadoop', 'spark', 'airflow'], 'other': ['docker', 'git', 'gitlab', 'github'], 'programming': ['python', 'r', 'scala', 'sql']}</t>
  </si>
  <si>
    <t>Data Scientist – Optimization</t>
  </si>
  <si>
    <t>digital vida Ltd</t>
  </si>
  <si>
    <t>Data Analyst - Policy, Research &amp; Analysis</t>
  </si>
  <si>
    <t>['r', 'python', 'javascript', 'sas', 'sas', 'sql', 'nosql', 'hadoop', 'spark', 'spss', 'excel', 'tableau']</t>
  </si>
  <si>
    <t>{'analyst_tools': ['sas', 'spss', 'excel', 'tableau'], 'libraries': ['hadoop', 'spark'], 'programming': ['r', 'python', 'javascript', 'sas', 'sql', 'nosql']}</t>
  </si>
  <si>
    <t>Manager Customer Data</t>
  </si>
  <si>
    <t>L1 Data Support</t>
  </si>
  <si>
    <t>Marqo</t>
  </si>
  <si>
    <t>['nosql', 'elasticsearch', 'pytorch']</t>
  </si>
  <si>
    <t>{'databases': ['elasticsearch'], 'libraries': ['pytorch'], 'programming': ['nosql']}</t>
  </si>
  <si>
    <t>Young Talent in Data</t>
  </si>
  <si>
    <t>['go', 'sql', 'python', 'redis', 'redshift', 'snowflake', 'aws', 'airflow', 'ssis', 'ssrs', 'tableau', 'docker']</t>
  </si>
  <si>
    <t>{'analyst_tools': ['ssis', 'ssrs', 'tableau'], 'cloud': ['redshift', 'snowflake', 'aws'], 'databases': ['redis'], 'libraries': ['airflow'], 'other': ['docker'], 'programming': ['go', 'sql', 'python']}</t>
  </si>
  <si>
    <t>Data Scientist II (Model Risk Management)</t>
  </si>
  <si>
    <t>Llay, Wrexham, UK</t>
  </si>
  <si>
    <t>['python', 'sql', 'nosql', 'mongodb', 'mongodb', 'bash', 'postgresql', 'pandas', 'kafka', 'spark', 'node', 'linux', 'flow', 'git', 'kubernetes', 'docker', 'github']</t>
  </si>
  <si>
    <t>{'databases': ['mongodb', 'postgresql'], 'libraries': ['pandas', 'kafka', 'spark'], 'os': ['linux'], 'other': ['flow', 'git', 'kubernetes', 'docker', 'github'], 'programming': ['python', 'sql', 'nosql', 'mongodb', 'bash'], 'webframeworks': ['node']}</t>
  </si>
  <si>
    <t>Senior Emerging Technology Engineer</t>
  </si>
  <si>
    <t>['python', 'r', 'matlab', 'go', 'aws', 'linux', 'excel']</t>
  </si>
  <si>
    <t>{'analyst_tools': ['excel'], 'cloud': ['aws'], 'os': ['linux'], 'programming': ['python', 'r', 'matlab', 'go']}</t>
  </si>
  <si>
    <t>DG-Manager-Data Scientist-HMS021965</t>
  </si>
  <si>
    <t>['python', 'sql', 'aws', 'spark', 'pandas', 'airflow', 'jupyter', 'docker', 'jenkins', 'bitbucket', 'github']</t>
  </si>
  <si>
    <t>{'cloud': ['aws'], 'libraries': ['spark', 'pandas', 'airflow', 'jupyter'], 'other': ['docker', 'jenkins', 'bitbucket', 'github'], 'programming': ['python', 'sql']}</t>
  </si>
  <si>
    <t>Data Reporting &amp; Analytics Advisor - Projects</t>
  </si>
  <si>
    <t>Data Analyst (based in EU)</t>
  </si>
  <si>
    <t>['python', 'nosql', 'mongodb', 'mongodb', 'shell', 'r', 'redis', 'azure', 'aws', 'hadoop', 'kafka', 'spark', 'kubernetes', 'docker', 'chef']</t>
  </si>
  <si>
    <t>{'cloud': ['azure', 'aws'], 'databases': ['mongodb', 'redis'], 'libraries': ['hadoop', 'kafka', 'spark'], 'other': ['kubernetes', 'docker', 'chef'], 'programming': ['python', 'nosql', 'mongodb', 'shell', 'r']}</t>
  </si>
  <si>
    <t>The Indus Hospital</t>
  </si>
  <si>
    <t>Data Engineering - Business and Systems Analyst</t>
  </si>
  <si>
    <t>['sql', 'mysql', 'postgresql', 'sql server', 'redshift', 'airflow', 'express', 'excel', 'tableau', 'power bi', 'github']</t>
  </si>
  <si>
    <t>{'analyst_tools': ['excel', 'tableau', 'power bi'], 'cloud': ['redshift'], 'databases': ['mysql', 'postgresql', 'sql server'], 'libraries': ['airflow'], 'other': ['github'], 'programming': ['sql'], 'webframeworks': ['express']}</t>
  </si>
  <si>
    <t>Summer Trainee, Data Collection</t>
  </si>
  <si>
    <t>Senior/Principal Software Engineer - Backend, Data Engineering ...</t>
  </si>
  <si>
    <t>Data &amp; Analytics Platform And Operations Lead</t>
  </si>
  <si>
    <t>Intellihub</t>
  </si>
  <si>
    <t>Data Engineer (With ITSM PM)</t>
  </si>
  <si>
    <t>Аналитик данных (КХД)</t>
  </si>
  <si>
    <t>Werkstudent / Praktikant Data Analytics (m/w/d) in Mannheim</t>
  </si>
  <si>
    <t>Staff Azure Data Engineer</t>
  </si>
  <si>
    <t>Senior AI Scientist, Artificial Intelligence/Machine Learning</t>
  </si>
  <si>
    <t>['python', 'pytorch', 'github']</t>
  </si>
  <si>
    <t>{'libraries': ['pytorch'], 'other': ['github'], 'programming': ['python']}</t>
  </si>
  <si>
    <t>Principal Data Scientist - 9 Month FTC</t>
  </si>
  <si>
    <t>Gulf, NC</t>
  </si>
  <si>
    <t>['c++', 'scala', 'java', 'kafka']</t>
  </si>
  <si>
    <t>{'libraries': ['kafka'], 'programming': ['c++', 'scala', 'java']}</t>
  </si>
  <si>
    <t>['python', 'matlab', 'sql', 'nosql', 'mongodb', 'mongodb', 'mariadb', 'mysql', 'cassandra', 'oracle', 'keras', 'tensorflow']</t>
  </si>
  <si>
    <t>{'cloud': ['oracle'], 'databases': ['mongodb', 'mariadb', 'mysql', 'cassandra'], 'libraries': ['keras', 'tensorflow'], 'programming': ['python', 'matlab', 'sql', 'nosql', 'mongodb']}</t>
  </si>
  <si>
    <t>Triage Staffing | Healthcare Staffing</t>
  </si>
  <si>
    <t>Improva Talent Solutions</t>
  </si>
  <si>
    <t>['python', 'sql', 'gcp', 'bigquery', 'aws', 'pyspark', 'hadoop', 'kafka', 'docker']</t>
  </si>
  <si>
    <t>{'cloud': ['gcp', 'bigquery', 'aws'], 'libraries': ['pyspark', 'hadoop', 'kafka'], 'other': ['docker'], 'programming': ['python', 'sql']}</t>
  </si>
  <si>
    <t>['sql', 'nosql', 'python', 'c#', 'java', 'neo4j', 'azure', 'databricks', 'spark', 'pyspark', 'pandas', 'pytorch', 'git', 'kubernetes']</t>
  </si>
  <si>
    <t>{'cloud': ['azure', 'databricks'], 'databases': ['neo4j'], 'libraries': ['spark', 'pyspark', 'pandas', 'pytorch'], 'other': ['git', 'kubernetes'], 'programming': ['sql', 'nosql', 'python', 'c#', 'java']}</t>
  </si>
  <si>
    <t>via Sweatcoin - Teamtailor</t>
  </si>
  <si>
    <t>Главный инженер данных (DWH)</t>
  </si>
  <si>
    <t>['sql', 'c', 'python', 'java', 'sql server', 'airflow', 'hadoop']</t>
  </si>
  <si>
    <t>{'databases': ['sql server'], 'libraries': ['airflow', 'hadoop'], 'programming': ['sql', 'c', 'python', 'java']}</t>
  </si>
  <si>
    <t>['python', 'r', 'gcp', 'azure', 'databricks', 'spark', 'flow', 'github']</t>
  </si>
  <si>
    <t>{'cloud': ['gcp', 'azure', 'databricks'], 'libraries': ['spark'], 'other': ['flow', 'github'], 'programming': ['python', 'r']}</t>
  </si>
  <si>
    <t>['sql', 'python', 'c++', 'java', 'tableau', 'power bi']</t>
  </si>
  <si>
    <t>{'analyst_tools': ['tableau', 'power bi'], 'programming': ['sql', 'python', 'c++', 'java']}</t>
  </si>
  <si>
    <t>Data Analyst - Digital - Secteur Tourisme/E-commerce</t>
  </si>
  <si>
    <t>AWS Data Engineer (C#)</t>
  </si>
  <si>
    <t>Sr. Manager - Data Analytics</t>
  </si>
  <si>
    <t>Senior Data Engineer/</t>
  </si>
  <si>
    <t>['sql', 'javascript', 'r', 'mysql', 'oracle', 'spark', 'hadoop', 'kafka', 'pyspark', 'tableau']</t>
  </si>
  <si>
    <t>{'analyst_tools': ['tableau'], 'cloud': ['oracle'], 'databases': ['mysql'], 'libraries': ['spark', 'hadoop', 'kafka', 'pyspark'], 'programming': ['sql', 'javascript', 'r']}</t>
  </si>
  <si>
    <t>Senior Mobile Engineer- iOS</t>
  </si>
  <si>
    <t>Data Science Talent Ltd</t>
  </si>
  <si>
    <t>['sql', 'javascript', 'angular']</t>
  </si>
  <si>
    <t>{'programming': ['sql', 'javascript'], 'webframeworks': ['angular']}</t>
  </si>
  <si>
    <t>JUNIOR IT DATA ANALYST (DURBAN)</t>
  </si>
  <si>
    <t>Senior Data Scientists, Data Engineers and Machine Learning Engineers</t>
  </si>
  <si>
    <t>Kasta</t>
  </si>
  <si>
    <t>Senior MS Microsoft Engineer</t>
  </si>
  <si>
    <t>Intern - Data Analysis [temporary]</t>
  </si>
  <si>
    <t>MEA HR Data Analyst</t>
  </si>
  <si>
    <t>Business Analyst Junior H/F</t>
  </si>
  <si>
    <t>Skeeled Recruitment</t>
  </si>
  <si>
    <t>Statisticien(ne) / Data scientist expérimenté(e) F/H</t>
  </si>
  <si>
    <t>Data Scientist Team Lead - Entain</t>
  </si>
  <si>
    <t>Caliò Informatica</t>
  </si>
  <si>
    <t>FedEx Supply Chain</t>
  </si>
  <si>
    <t>HOCHTIEF</t>
  </si>
  <si>
    <t>BytesFarms Technologies</t>
  </si>
  <si>
    <t>Durafit fitness</t>
  </si>
  <si>
    <t>PowerUp Talent</t>
  </si>
  <si>
    <t>['python', 'sql', 'aws', 'pandas', 'numpy', 'pytorch', 'scikit-learn', 'spark', 'docker']</t>
  </si>
  <si>
    <t>{'cloud': ['aws'], 'libraries': ['pandas', 'numpy', 'pytorch', 'scikit-learn', 'spark'], 'other': ['docker'], 'programming': ['python', 'sql']}</t>
  </si>
  <si>
    <t>GTM Transformation &amp; Integration Analyst / Sr. Analyst</t>
  </si>
  <si>
    <t>BI Developer / Specialist MI &amp; Reporting Analysis</t>
  </si>
  <si>
    <t>['sql', 'aws', 'azure', 'hadoop', 'ssis']</t>
  </si>
  <si>
    <t>{'analyst_tools': ['ssis'], 'cloud': ['aws', 'azure'], 'libraries': ['hadoop'], 'programming': ['sql']}</t>
  </si>
  <si>
    <t>Consulting SAMA A&amp;C AAS, PBI &amp; Data Analyst</t>
  </si>
  <si>
    <t>['sql', 't-sql', 'azure', 'pyspark', 'dax', 'power bi']</t>
  </si>
  <si>
    <t>{'analyst_tools': ['dax', 'power bi'], 'cloud': ['azure'], 'libraries': ['pyspark'], 'programming': ['sql', 't-sql']}</t>
  </si>
  <si>
    <t>Data Analyst- Electronic Resources Metadata</t>
  </si>
  <si>
    <t>Virtual consulting</t>
  </si>
  <si>
    <t>bi Data Analyst</t>
  </si>
  <si>
    <t>PE2023186 | Data Engineer</t>
  </si>
  <si>
    <t>Droisys Inc.</t>
  </si>
  <si>
    <t>['sql', 'python', 'java', 'nosql', 'mongodb', 'mongodb', 'sql server', 'mysql', 'azure', 'bigquery', 'aws', 'gcp', 'looker', 'github', 'jenkins', 'atlassian', 'jira', 'confluence']</t>
  </si>
  <si>
    <t>{'analyst_tools': ['looker'], 'async': ['jira', 'confluence'], 'cloud': ['azure', 'bigquery', 'aws', 'gcp'], 'databases': ['mongodb', 'sql server', 'mysql'], 'other': ['github', 'jenkins', 'atlassian'], 'programming': ['sql', 'python', 'java', 'nosql', 'mongodb']}</t>
  </si>
  <si>
    <t>Data Engineer - Workforce Management</t>
  </si>
  <si>
    <t>['python', 'javascript', 'sql', 'aws', 'airflow']</t>
  </si>
  <si>
    <t>{'cloud': ['aws'], 'libraries': ['airflow'], 'programming': ['python', 'javascript', 'sql']}</t>
  </si>
  <si>
    <t>Data Automation and Reporting Analyst</t>
  </si>
  <si>
    <t>Associate Scientist/Scientist I</t>
  </si>
  <si>
    <t>['gcp', 'react']</t>
  </si>
  <si>
    <t>{'cloud': ['gcp'], 'libraries': ['react']}</t>
  </si>
  <si>
    <t>Data Science/Analyst Intern Summer 2024</t>
  </si>
  <si>
    <t>['windows', 'sap', 'excel', 'powerpoint', 'word', 'outlook']</t>
  </si>
  <si>
    <t>{'analyst_tools': ['sap', 'excel', 'powerpoint', 'word', 'outlook'], 'os': ['windows']}</t>
  </si>
  <si>
    <t>['python', 'java', 'scala', 'sql', 'aws', 'databricks', 'spark', 'airflow', 'atlassian']</t>
  </si>
  <si>
    <t>{'cloud': ['aws', 'databricks'], 'libraries': ['spark', 'airflow'], 'other': ['atlassian'], 'programming': ['python', 'java', 'scala', 'sql']}</t>
  </si>
  <si>
    <t>Data Engineer / ETL разработчик (Airflow)</t>
  </si>
  <si>
    <t>SMS Traffic</t>
  </si>
  <si>
    <t>['sql', 'python', 'mongodb', 'mongodb', 'nosql', 'java', 'postgresql', 'airflow', 'spark', 'kafka', 'docker']</t>
  </si>
  <si>
    <t>{'databases': ['mongodb', 'postgresql'], 'libraries': ['airflow', 'spark', 'kafka'], 'other': ['docker'], 'programming': ['sql', 'python', 'mongodb', 'nosql', 'java']}</t>
  </si>
  <si>
    <t>Data Scientist (Quantitative)</t>
  </si>
  <si>
    <t>Secure Technologies Group</t>
  </si>
  <si>
    <t>AQUANTIS  l Cabinet de recrutement</t>
  </si>
  <si>
    <t>IT Business Analyst | Listed Company</t>
  </si>
  <si>
    <t>['java', 'php', 'sql', 'mongodb', 'mongodb', 'css', 'sql server', 'mysql', 'oracle', 'aws', 'azure', 'react.js', 'angular', 'windows', 'linux', 'ssis']</t>
  </si>
  <si>
    <t>{'analyst_tools': ['ssis'], 'cloud': ['oracle', 'aws', 'azure'], 'databases': ['mongodb', 'sql server', 'mysql'], 'os': ['windows', 'linux'], 'programming': ['java', 'php', 'sql', 'mongodb', 'css'], 'webframeworks': ['react.js', 'angular']}</t>
  </si>
  <si>
    <t>Performance Data Analyst Windenergie (m/w/d)</t>
  </si>
  <si>
    <t>Husum, Germany</t>
  </si>
  <si>
    <t>PNE AG</t>
  </si>
  <si>
    <t>Data Scientist IV (I&amp;T) (329014)</t>
  </si>
  <si>
    <t>Empire Bridges</t>
  </si>
  <si>
    <t>Data Scientist Document Extraction</t>
  </si>
  <si>
    <t>Data Scientist - Remote  from Indiana (USA)</t>
  </si>
  <si>
    <t>['python', 'sql', 'r', 'snowflake', 'azure', 'aws', 'pyspark']</t>
  </si>
  <si>
    <t>{'cloud': ['snowflake', 'azure', 'aws'], 'libraries': ['pyspark'], 'programming': ['python', 'sql', 'r']}</t>
  </si>
  <si>
    <t>['shell', 'sql', 'sql server', 'mysql', 'snowflake', 'oracle', 'ibm cloud']</t>
  </si>
  <si>
    <t>{'cloud': ['snowflake', 'oracle', 'ibm cloud'], 'databases': ['sql server', 'mysql'], 'programming': ['shell', 'sql']}</t>
  </si>
  <si>
    <t>['sql', 'java', 'python', 'r', 'word', 'tableau']</t>
  </si>
  <si>
    <t>{'analyst_tools': ['word', 'tableau'], 'programming': ['sql', 'java', 'python', 'r']}</t>
  </si>
  <si>
    <t>Bergenbier SA</t>
  </si>
  <si>
    <t>Senior Data Scientist - Geospatial</t>
  </si>
  <si>
    <t>['python', 'rust', 'spark', 'docker', 'kubernetes']</t>
  </si>
  <si>
    <t>{'libraries': ['spark'], 'other': ['docker', 'kubernetes'], 'programming': ['python', 'rust']}</t>
  </si>
  <si>
    <t>Data Scientist (m/w) 80-100%</t>
  </si>
  <si>
    <t>['r', 'sas', 'sas', 'spss', 'word']</t>
  </si>
  <si>
    <t>{'analyst_tools': ['sas', 'spss', 'word'], 'programming': ['r', 'sas']}</t>
  </si>
  <si>
    <t>STAGE - Financial Data Analyst - Digitalization (F/H) (Stage)</t>
  </si>
  <si>
    <t>['sql', 'python', 'power bi', 'dax', 'gitlab']</t>
  </si>
  <si>
    <t>{'analyst_tools': ['power bi', 'dax'], 'other': ['gitlab'], 'programming': ['sql', 'python']}</t>
  </si>
  <si>
    <t>Data Engineer Intern (remote - healthcare), Kano</t>
  </si>
  <si>
    <t>Monri - member of Payten</t>
  </si>
  <si>
    <t>Asset Management and Maintenance Analyst / Consultant</t>
  </si>
  <si>
    <t>Gosoft (Thailand)</t>
  </si>
  <si>
    <t>['python', 'spark', 'jira', 'confluence']</t>
  </si>
  <si>
    <t>{'async': ['jira', 'confluence'], 'libraries': ['spark'], 'programming': ['python']}</t>
  </si>
  <si>
    <t>Big Data Integration Engineer ( Leased Labor)</t>
  </si>
  <si>
    <t>Deputy Store Manager</t>
  </si>
  <si>
    <t>Johnswell, Johnswell Village, County Kilkenny, Ireland</t>
  </si>
  <si>
    <t>C++ Senior Software Engineer with QNX</t>
  </si>
  <si>
    <t>Lead NLU Engineer</t>
  </si>
  <si>
    <t>IDfy</t>
  </si>
  <si>
    <t>['python', 'ruby', 'ruby', 'elixir', 'tensorflow', 'pytorch', 'node', 'docker', 'kubernetes']</t>
  </si>
  <si>
    <t>{'libraries': ['tensorflow', 'pytorch'], 'other': ['docker', 'kubernetes'], 'programming': ['python', 'ruby', 'elixir'], 'webframeworks': ['ruby', 'node']}</t>
  </si>
  <si>
    <t>['python', 'databricks', 'jupyter', 'excel']</t>
  </si>
  <si>
    <t>{'analyst_tools': ['excel'], 'cloud': ['databricks'], 'libraries': ['jupyter'], 'programming': ['python']}</t>
  </si>
  <si>
    <t>['java', 'c++', 'c#', 'go', 'python', 'ruby', 'ruby', 'c']</t>
  </si>
  <si>
    <t>{'programming': ['java', 'c++', 'c#', 'go', 'python', 'ruby', 'c'], 'webframeworks': ['ruby']}</t>
  </si>
  <si>
    <t>Data Engineer streaming</t>
  </si>
  <si>
    <t>['c#', 'java', 'c++', 'angular', 'docker']</t>
  </si>
  <si>
    <t>{'other': ['docker'], 'programming': ['c#', 'java', 'c++'], 'webframeworks': ['angular']}</t>
  </si>
  <si>
    <t>['sql', 'python', 'java', 'c#', 'sql server', 'azure', 'windows', 'power bi', 'qlik', 'tableau', 'outlook', 'word', 'powerpoint', 'excel', 'git']</t>
  </si>
  <si>
    <t>{'analyst_tools': ['power bi', 'qlik', 'tableau', 'outlook', 'word', 'powerpoint', 'excel'], 'cloud': ['azure'], 'databases': ['sql server'], 'os': ['windows'], 'other': ['git'], 'programming': ['sql', 'python', 'java', 'c#']}</t>
  </si>
  <si>
    <t>Data Scientist - 12 month fixed term contract</t>
  </si>
  <si>
    <t>Senior Data Scientist, Fraud &amp; Risk Analytics</t>
  </si>
  <si>
    <t>['python', 'kafka', 'kubernetes', 'docker']</t>
  </si>
  <si>
    <t>{'libraries': ['kafka'], 'other': ['kubernetes', 'docker'], 'programming': ['python']}</t>
  </si>
  <si>
    <t>Cholamandalam Investment and Finance Company Limited</t>
  </si>
  <si>
    <t>Senior Manager, DPU Application Engineering</t>
  </si>
  <si>
    <t>Mergers &amp; Acquisitions Analyst</t>
  </si>
  <si>
    <t>['java', 'python', 'r', 'scala', 'sql', 'spark', 'tableau']</t>
  </si>
  <si>
    <t>{'analyst_tools': ['tableau'], 'libraries': ['spark'], 'programming': ['java', 'python', 'r', 'scala', 'sql']}</t>
  </si>
  <si>
    <t>Data Scientist, Gaming Analytics</t>
  </si>
  <si>
    <t>Data Engineer confirmé - Banque - Lille</t>
  </si>
  <si>
    <t>BIOINFORMATICIAN I</t>
  </si>
  <si>
    <t>['bash', 'python', 'r', 'sql', 'spark']</t>
  </si>
  <si>
    <t>{'libraries': ['spark'], 'programming': ['bash', 'python', 'r', 'sql']}</t>
  </si>
  <si>
    <t>Wyoming Interactive</t>
  </si>
  <si>
    <t>['python', 'snowflake', 'aws', 'azure', 'gcp', 'tableau', 'power bi', 'looker']</t>
  </si>
  <si>
    <t>{'analyst_tools': ['tableau', 'power bi', 'looker'], 'cloud': ['snowflake', 'aws', 'azure', 'gcp'], 'programming': ['python']}</t>
  </si>
  <si>
    <t>ROBLOX</t>
  </si>
  <si>
    <t>Lead ETL/DWH Developer</t>
  </si>
  <si>
    <t>Bank Millennium</t>
  </si>
  <si>
    <t>Summer Associate Internship (Analytics Engineer)</t>
  </si>
  <si>
    <t>['sql', 'python', 'r', 'shell', 'powershell', 'bash', 'tableau', 'power bi', 'word']</t>
  </si>
  <si>
    <t>{'analyst_tools': ['tableau', 'power bi', 'word'], 'programming': ['sql', 'python', 'r', 'shell', 'powershell', 'bash']}</t>
  </si>
  <si>
    <t>Diversey LTD</t>
  </si>
  <si>
    <t>Architect,Data Analytics and Power BI Architect</t>
  </si>
  <si>
    <t>['sql', 'java', 'python', 'scala', 'go', 'oracle', 'azure', 'power bi', 'excel', 'spreadsheet']</t>
  </si>
  <si>
    <t>{'analyst_tools': ['power bi', 'excel', 'spreadsheet'], 'cloud': ['oracle', 'azure'], 'programming': ['sql', 'java', 'python', 'scala', 'go']}</t>
  </si>
  <si>
    <t>Senior Executive, Data Analysis &amp; Process Improvement (6 months...</t>
  </si>
  <si>
    <t>['python', 'c', 'html', 'aws', 'git', 'docker']</t>
  </si>
  <si>
    <t>{'cloud': ['aws'], 'other': ['git', 'docker'], 'programming': ['python', 'c', 'html']}</t>
  </si>
  <si>
    <t>People Culture Trainee</t>
  </si>
  <si>
    <t>['sql', 'azure', 'puppet', 'terraform', 'jenkins']</t>
  </si>
  <si>
    <t>{'cloud': ['azure'], 'other': ['puppet', 'terraform', 'jenkins'], 'programming': ['sql']}</t>
  </si>
  <si>
    <t>KStaff</t>
  </si>
  <si>
    <t>['python', 'hadoop', 'kafka', 'airflow', 'kubernetes', 'docker']</t>
  </si>
  <si>
    <t>{'libraries': ['hadoop', 'kafka', 'airflow'], 'other': ['kubernetes', 'docker'], 'programming': ['python']}</t>
  </si>
  <si>
    <t>['sas', 'sas', 'sql', 'spss', 'excel', 'powerpoint', 'word']</t>
  </si>
  <si>
    <t>{'analyst_tools': ['sas', 'spss', 'excel', 'powerpoint', 'word'], 'programming': ['sas', 'sql']}</t>
  </si>
  <si>
    <t>Applova Inc.</t>
  </si>
  <si>
    <t>DevOps Engineer with Dev Experience – Midrand/Menlyn/Rosslyn/Semi...</t>
  </si>
  <si>
    <t>Backend Engineer/Lead</t>
  </si>
  <si>
    <t>via Canaan Partners Job Board</t>
  </si>
  <si>
    <t>['python', 'sql', 'aws', 'azure', 'spark', 'tableau']</t>
  </si>
  <si>
    <t>{'analyst_tools': ['tableau'], 'cloud': ['aws', 'azure'], 'libraries': ['spark'], 'programming': ['python', 'sql']}</t>
  </si>
  <si>
    <t>Information System Engineer- Accounting</t>
  </si>
  <si>
    <t>Babo Community</t>
  </si>
  <si>
    <t>PLM Data Engineer (Remote)</t>
  </si>
  <si>
    <t>['sql', 'python', 'sql server', 'mysql', 'aws', 'looker', 'tableau']</t>
  </si>
  <si>
    <t>{'analyst_tools': ['looker', 'tableau'], 'cloud': ['aws'], 'databases': ['sql server', 'mysql'], 'programming': ['sql', 'python']}</t>
  </si>
  <si>
    <t>['c#', 'java', 'aws', 'azure', 'gcp', 'kafka']</t>
  </si>
  <si>
    <t>{'cloud': ['aws', 'azure', 'gcp'], 'libraries': ['kafka'], 'programming': ['c#', 'java']}</t>
  </si>
  <si>
    <t>Data Engineer - Fully Remote. Job in Bristol My Valley Jobs Today</t>
  </si>
  <si>
    <t>['typescript', 'python', 'aws', 'gcp', 'kubernetes']</t>
  </si>
  <si>
    <t>{'cloud': ['aws', 'gcp'], 'other': ['kubernetes'], 'programming': ['typescript', 'python']}</t>
  </si>
  <si>
    <t>CRM Analyst, Senior Level</t>
  </si>
  <si>
    <t>Rate</t>
  </si>
  <si>
    <t>Data Engineer for visualization and analytics pipelines (RE1)</t>
  </si>
  <si>
    <t>['python', 'r', 'scala', 'sql', 'pandas', 'numpy', 'scikit-learn']</t>
  </si>
  <si>
    <t>{'libraries': ['pandas', 'numpy', 'scikit-learn'], 'programming': ['python', 'r', 'scala', 'sql']}</t>
  </si>
  <si>
    <t>['python', 'aws', 'pandas', 'flow', 'git', 'jira']</t>
  </si>
  <si>
    <t>{'async': ['jira'], 'cloud': ['aws'], 'libraries': ['pandas'], 'other': ['flow', 'git'], 'programming': ['python']}</t>
  </si>
  <si>
    <t>Omnichannel Analytics Manager</t>
  </si>
  <si>
    <t>['scala', 'python', 'azure', 'databricks', 'gcp', 'spark', 'docker', 'git']</t>
  </si>
  <si>
    <t>{'cloud': ['azure', 'databricks', 'gcp'], 'libraries': ['spark'], 'other': ['docker', 'git'], 'programming': ['scala', 'python']}</t>
  </si>
  <si>
    <t>via Haven Jobs &amp; Careers</t>
  </si>
  <si>
    <t>Bourne Leisure Head Office</t>
  </si>
  <si>
    <t>['c#', 'vb.net', 'powershell', 'javascript', 'azure', 'git']</t>
  </si>
  <si>
    <t>{'cloud': ['azure'], 'other': ['git'], 'programming': ['c#', 'vb.net', 'powershell', 'javascript']}</t>
  </si>
  <si>
    <t>Data Engineer, ARTC</t>
  </si>
  <si>
    <t>Advanced Remanufacturing and Technology Centre (A*STAR)</t>
  </si>
  <si>
    <t>['python', 'r', 'sql', 'azure', 'hadoop', 'spark', 'tensorflow', 'keras']</t>
  </si>
  <si>
    <t>{'cloud': ['azure'], 'libraries': ['hadoop', 'spark', 'tensorflow', 'keras'], 'programming': ['python', 'r', 'sql']}</t>
  </si>
  <si>
    <t>data analyst sql</t>
  </si>
  <si>
    <t>Lead Data Analyst - 15178</t>
  </si>
  <si>
    <t>Averroes.ai Inc</t>
  </si>
  <si>
    <t>['golang', 'c#', 'python', 'nosql', 'mongodb', 'mongodb', 'shell', 'elasticsearch', 'aws', 'linux', 'git', 'docker']</t>
  </si>
  <si>
    <t>{'cloud': ['aws'], 'databases': ['mongodb', 'elasticsearch'], 'os': ['linux'], 'other': ['git', 'docker'], 'programming': ['golang', 'c#', 'python', 'nosql', 'mongodb', 'shell']}</t>
  </si>
  <si>
    <t>Control Systems Programming Engineer</t>
  </si>
  <si>
    <t>AVP, Research Insights Analyst - Korea</t>
  </si>
  <si>
    <t>['r', 'python', 'sql', 'redshift', 'digitalocean', 'spark']</t>
  </si>
  <si>
    <t>{'cloud': ['redshift', 'digitalocean'], 'libraries': ['spark'], 'programming': ['r', 'python', 'sql']}</t>
  </si>
  <si>
    <t>Regulatory Data Specialist</t>
  </si>
  <si>
    <t>Benjamin F. Edwards</t>
  </si>
  <si>
    <t>Senior Data &amp; Intelligence Analyst - Customer &amp; Advisory</t>
  </si>
  <si>
    <t>NHS Property Services Ltd</t>
  </si>
  <si>
    <t>Senior Analyst-Engineer</t>
  </si>
  <si>
    <t>Conrad Hong Kong</t>
  </si>
  <si>
    <t>['sql', 'scala', 'python', 'r', 'sql server', 'azure', 'hadoop', 'spark', 'power bi', 'ssrs', 'ssis', 'sharepoint', 'tableau']</t>
  </si>
  <si>
    <t>{'analyst_tools': ['power bi', 'ssrs', 'ssis', 'sharepoint', 'tableau'], 'cloud': ['azure'], 'databases': ['sql server'], 'libraries': ['hadoop', 'spark'], 'programming': ['sql', 'scala', 'python', 'r']}</t>
  </si>
  <si>
    <t>['python', 'sql', 'nosql', 'spark', 'airflow']</t>
  </si>
  <si>
    <t>{'libraries': ['spark', 'airflow'], 'programming': ['python', 'sql', 'nosql']}</t>
  </si>
  <si>
    <t>['python', 'sql', 'databricks', 'airflow', 'spark', 'kafka', 'flow']</t>
  </si>
  <si>
    <t>{'cloud': ['databricks'], 'libraries': ['airflow', 'spark', 'kafka'], 'other': ['flow'], 'programming': ['python', 'sql']}</t>
  </si>
  <si>
    <t>Avington, Winchester, UK</t>
  </si>
  <si>
    <t>Data Engineer - AI &amp; Datamanagement</t>
  </si>
  <si>
    <t>['python', 'sql', 'aws', 'azure', 'databricks', 'vmware', 'pandas', 'numpy', 'matplotlib', 'opencv', 'tensorflow', 'pytorch', 'keras', 'spark', 'mxnet', 'jupyter', 'plotly', 'sap']</t>
  </si>
  <si>
    <t>{'analyst_tools': ['sap'], 'cloud': ['aws', 'azure', 'databricks', 'vmware'], 'libraries': ['pandas', 'numpy', 'matplotlib', 'opencv', 'tensorflow', 'pytorch', 'keras', 'spark', 'mxnet', 'jupyter', 'plotly'], 'programming': ['python', 'sql']}</t>
  </si>
  <si>
    <t>Market Forecasting Services (MFS) Analyst</t>
  </si>
  <si>
    <t>['sql', 'bigquery', 'gcp', 'spark', 'jira']</t>
  </si>
  <si>
    <t>{'async': ['jira'], 'cloud': ['bigquery', 'gcp'], 'libraries': ['spark'], 'programming': ['sql']}</t>
  </si>
  <si>
    <t>Clipper Logistics Europe</t>
  </si>
  <si>
    <t>['vba', 'python', 'excel', 'power bi', 'ms access']</t>
  </si>
  <si>
    <t>{'analyst_tools': ['excel', 'power bi', 'ms access'], 'programming': ['vba', 'python']}</t>
  </si>
  <si>
    <t>Guy Carpenter &amp; Company, Limited</t>
  </si>
  <si>
    <t>['python', 'r', 'sql', 'vmware', 'aws']</t>
  </si>
  <si>
    <t>{'cloud': ['vmware', 'aws'], 'programming': ['python', 'r', 'sql']}</t>
  </si>
  <si>
    <t>Data Engineer bij DataRocks</t>
  </si>
  <si>
    <t>Ultracongelados De La Ribera SL</t>
  </si>
  <si>
    <t>Data Architect/Data ModelerRemote</t>
  </si>
  <si>
    <t>City of Kingston</t>
  </si>
  <si>
    <t>Digital Data Analyst EMEA - Prague - technology company / automotive</t>
  </si>
  <si>
    <t>['go', 'c++', 'java', 'python', 'sql', 'snowflake', 'aws', 'azure', 'gcp', 'excel']</t>
  </si>
  <si>
    <t>{'analyst_tools': ['excel'], 'cloud': ['snowflake', 'aws', 'azure', 'gcp'], 'programming': ['go', 'c++', 'java', 'python', 'sql']}</t>
  </si>
  <si>
    <t>Risk Data Analyst at Triggerise</t>
  </si>
  <si>
    <t>System Solutions</t>
  </si>
  <si>
    <t>Caroll</t>
  </si>
  <si>
    <t>Alternant data scientist / bioinformaticien (F/H)</t>
  </si>
  <si>
    <t>Data Engineer #IKR</t>
  </si>
  <si>
    <t>Web Data Analyst H/F - Alternance marketing</t>
  </si>
  <si>
    <t>Additi</t>
  </si>
  <si>
    <t>Data Analyst/ ETL Technical Liaison</t>
  </si>
  <si>
    <t>GROUPAGORA</t>
  </si>
  <si>
    <t>['sql', 'shell', 'nosql', 'java', 'python', 'hadoop', 'spark', 'spring', 'phoenix', 'unix']</t>
  </si>
  <si>
    <t>{'libraries': ['hadoop', 'spark', 'spring'], 'os': ['unix'], 'programming': ['sql', 'shell', 'nosql', 'java', 'python'], 'webframeworks': ['phoenix']}</t>
  </si>
  <si>
    <t>DevFox</t>
  </si>
  <si>
    <t>['sql', 'aws', 'azure', 'windows', 'ansible']</t>
  </si>
  <si>
    <t>{'cloud': ['aws', 'azure'], 'os': ['windows'], 'other': ['ansible'], 'programming': ['sql']}</t>
  </si>
  <si>
    <t>Director, Data Science - Commercial Insights &amp; Loyalty</t>
  </si>
  <si>
    <t>Data Engineer - Online Banking Industry</t>
  </si>
  <si>
    <t>Data Scientist/ ML engineer / Software Engineer</t>
  </si>
  <si>
    <t>['python', 'sql', 'c', 'c++', 'azure', 'airflow', 'power bi', 'tableau']</t>
  </si>
  <si>
    <t>{'analyst_tools': ['power bi', 'tableau'], 'cloud': ['azure'], 'libraries': ['airflow'], 'programming': ['python', 'sql', 'c', 'c++']}</t>
  </si>
  <si>
    <t>['c', 'sql', 'spark', 'excel']</t>
  </si>
  <si>
    <t>{'analyst_tools': ['excel'], 'libraries': ['spark'], 'programming': ['c', 'sql']}</t>
  </si>
  <si>
    <t>Dansk Socialrådgiverforening</t>
  </si>
  <si>
    <t>Management Executive Officer (Data Analytics &amp; Research)</t>
  </si>
  <si>
    <t>['sql', 'oracle', 'azure', 'gcp', 'aws', 'spark', 'hadoop', 'linux', 'unix', 'windows', 'sap', 'jira', 'confluence']</t>
  </si>
  <si>
    <t>{'analyst_tools': ['sap'], 'async': ['jira', 'confluence'], 'cloud': ['oracle', 'azure', 'gcp', 'aws'], 'libraries': ['spark', 'hadoop'], 'os': ['linux', 'unix', 'windows'], 'programming': ['sql']}</t>
  </si>
  <si>
    <t>Actuarial Data Scientist II - Personal Auto (Remote or Hybrid...</t>
  </si>
  <si>
    <t>Fresh Graduated Data Engineer</t>
  </si>
  <si>
    <t>BigBuy</t>
  </si>
  <si>
    <t>['sql', 'python', 'gcp', 'bigquery', 'azure', 'aws', 'airflow', 'pandas', 'scikit-learn', 'numpy', 'docker', 'git']</t>
  </si>
  <si>
    <t>{'cloud': ['gcp', 'bigquery', 'azure', 'aws'], 'libraries': ['airflow', 'pandas', 'scikit-learn', 'numpy'], 'other': ['docker', 'git'], 'programming': ['sql', 'python']}</t>
  </si>
  <si>
    <t>['nosql', 'mongodb', 'mongodb', 'sql', 'oracle', 'git', 'docker', 'github']</t>
  </si>
  <si>
    <t>{'cloud': ['oracle'], 'databases': ['mongodb'], 'other': ['git', 'docker', 'github'], 'programming': ['nosql', 'mongodb', 'sql']}</t>
  </si>
  <si>
    <t>NOVI Health</t>
  </si>
  <si>
    <t>['python', 'sql', 'excel', 'sheets', 'qlik', 'tableau', 'power bi']</t>
  </si>
  <si>
    <t>{'analyst_tools': ['excel', 'sheets', 'qlik', 'tableau', 'power bi'], 'programming': ['python', 'sql']}</t>
  </si>
  <si>
    <t>['python', 'tensorflow', 'pytorch', 'opencv', 'gitlab']</t>
  </si>
  <si>
    <t>{'libraries': ['tensorflow', 'pytorch', 'opencv'], 'other': ['gitlab'], 'programming': ['python']}</t>
  </si>
  <si>
    <t>Principal Back-End Engineer</t>
  </si>
  <si>
    <t>data analyst big data</t>
  </si>
  <si>
    <t>Software Engineer (Permanent Contract) [T-095]</t>
  </si>
  <si>
    <t>Sant Adrià de Besòs, Spain</t>
  </si>
  <si>
    <t>Talenthub Workforce, Inc.</t>
  </si>
  <si>
    <t>['sql', 'python', 'javascript', 'aws', 'redshift', 'word', 'tableau', 'excel', 'git']</t>
  </si>
  <si>
    <t>{'analyst_tools': ['word', 'tableau', 'excel'], 'cloud': ['aws', 'redshift'], 'other': ['git'], 'programming': ['sql', 'python', 'javascript']}</t>
  </si>
  <si>
    <t>Data Analytics Officer | E-commerce data</t>
  </si>
  <si>
    <t>H-TEC SYSTEMS GmbH</t>
  </si>
  <si>
    <t>['azure', 'databricks', 'aws', 'gcp', 'git']</t>
  </si>
  <si>
    <t>{'cloud': ['azure', 'databricks', 'aws', 'gcp'], 'other': ['git']}</t>
  </si>
  <si>
    <t>Business Data Analyst Bi H/F</t>
  </si>
  <si>
    <t>Eni Energies et Services</t>
  </si>
  <si>
    <t>['sql', 'python', 'tableau', 'git', 'asana', 'slack']</t>
  </si>
  <si>
    <t>{'analyst_tools': ['tableau'], 'async': ['asana'], 'other': ['git'], 'programming': ['sql', 'python'], 'sync': ['slack']}</t>
  </si>
  <si>
    <t>Data Scientist Pricing P&amp;C (all genders)</t>
  </si>
  <si>
    <t>Data Scientist - Petroleum &amp; Gas</t>
  </si>
  <si>
    <t>Analytics Insights Assoc Analyst</t>
  </si>
  <si>
    <t>Data Analyst - Medical Industry</t>
  </si>
  <si>
    <t>Data Privacy Engineer</t>
  </si>
  <si>
    <t>Research Assistant in Data and Computer Science (m/f; 80-100 %)</t>
  </si>
  <si>
    <t>Azure Data Engineer Ct</t>
  </si>
  <si>
    <t>BI ANALYST - BUSINESS INTELLIGENCE</t>
  </si>
  <si>
    <t>Senior Data Engineer / Analyst – 12 Month Contract</t>
  </si>
  <si>
    <t>Data Engineer + GCP Certified (Hibrido)</t>
  </si>
  <si>
    <t>Data Engineer T8 - (Job Number: MER0002CJE)</t>
  </si>
  <si>
    <t>['python', 'sql', 'azure', 'pandas', 'numpy', 'git', 'docker']</t>
  </si>
  <si>
    <t>{'cloud': ['azure'], 'libraries': ['pandas', 'numpy'], 'other': ['git', 'docker'], 'programming': ['python', 'sql']}</t>
  </si>
  <si>
    <t>Senior Data Scientist - £80k</t>
  </si>
  <si>
    <t>Clever</t>
  </si>
  <si>
    <t>Principal Data Scientist (Austin or Remote)</t>
  </si>
  <si>
    <t>['sql', 'r', 'python', 'tableau', 'excel', 'atlassian', 'bitbucket', 'flow', 'jira', 'confluence', 'trello']</t>
  </si>
  <si>
    <t>{'analyst_tools': ['tableau', 'excel'], 'async': ['jira', 'confluence', 'trello'], 'other': ['atlassian', 'bitbucket', 'flow'], 'programming': ['sql', 'r', 'python']}</t>
  </si>
  <si>
    <t>Postdoc in data science, bioinformatics or computational biology...</t>
  </si>
  <si>
    <t>Business Project Data Innovation Analyst</t>
  </si>
  <si>
    <t>People Foco Agency Ltd</t>
  </si>
  <si>
    <t>MS Power Apps Engineer (POL)</t>
  </si>
  <si>
    <t>['javascript', 'gdpr', 'sharepoint']</t>
  </si>
  <si>
    <t>{'analyst_tools': ['sharepoint'], 'libraries': ['gdpr'], 'programming': ['javascript']}</t>
  </si>
  <si>
    <t>Data Analytics Consultant/Senior Consultant</t>
  </si>
  <si>
    <t>Research Data Analyst - Management Analyst III - Digital and...</t>
  </si>
  <si>
    <t>UW–Madison College of Agricultural and Life Sciences</t>
  </si>
  <si>
    <t>Java Developer with Data Engineer background (w2 opportunity)</t>
  </si>
  <si>
    <t>Sr Data Engineer - OnStar Insurance</t>
  </si>
  <si>
    <t>['nosql', 'java', 'scala', 'python', 'sql', 'db2', 'azure', 'oracle', 'spark', 'git']</t>
  </si>
  <si>
    <t>{'cloud': ['azure', 'oracle'], 'databases': ['db2'], 'libraries': ['spark'], 'other': ['git'], 'programming': ['nosql', 'java', 'scala', 'python', 'sql']}</t>
  </si>
  <si>
    <t>via Ct-Candanews.com</t>
  </si>
  <si>
    <t>['python', 'java', 'c', 'scala', 'sql', 'azure', 'hadoop', 'spark', 'kafka', 'gitlab', 'jenkins']</t>
  </si>
  <si>
    <t>{'cloud': ['azure'], 'libraries': ['hadoop', 'spark', 'kafka'], 'other': ['gitlab', 'jenkins'], 'programming': ['python', 'java', 'c', 'scala', 'sql']}</t>
  </si>
  <si>
    <t>Metis International Pvt</t>
  </si>
  <si>
    <t>Analyst - business intelligence</t>
  </si>
  <si>
    <t>Data Analyst @ solvistas GmbH</t>
  </si>
  <si>
    <t>['sas', 'sas', 'python', 'sql', 't-sql', 'power bi', 'cognos']</t>
  </si>
  <si>
    <t>{'analyst_tools': ['sas', 'power bi', 'cognos'], 'programming': ['sas', 'python', 'sql', 't-sql']}</t>
  </si>
  <si>
    <t>['sql', 'scala', 'pyspark', 'kafka', 'hadoop', 'spark', 'jenkins']</t>
  </si>
  <si>
    <t>{'libraries': ['pyspark', 'kafka', 'hadoop', 'spark'], 'other': ['jenkins'], 'programming': ['sql', 'scala']}</t>
  </si>
  <si>
    <t>Data Analyst (Washington DC | Denver | Omaha | San Francisco ...</t>
  </si>
  <si>
    <t>Data-analyst/ Аналітик даних</t>
  </si>
  <si>
    <t>ЗЕСТ Аутсорсінг</t>
  </si>
  <si>
    <t>Job | Data engineer Data Development &amp; Operations | Brussel</t>
  </si>
  <si>
    <t>Data Analyst Junior  - El Corte Inglés Seguros Madrid (H/M)</t>
  </si>
  <si>
    <t>Data Analyst Trainee (2023 Batch)-</t>
  </si>
  <si>
    <t>Gözlemevi</t>
  </si>
  <si>
    <t>Sales Assistant Analyst (Reporting and Analytics)</t>
  </si>
  <si>
    <t>Elucidata Corporation</t>
  </si>
  <si>
    <t>Senior Data/ Software Engineer</t>
  </si>
  <si>
    <t>['java', 'python', 'aws', 'gcp', 'hadoop', 'airflow', 'spark', 'kafka', 'yarn']</t>
  </si>
  <si>
    <t>{'cloud': ['aws', 'gcp'], 'libraries': ['hadoop', 'airflow', 'spark', 'kafka'], 'other': ['yarn'], 'programming': ['java', 'python']}</t>
  </si>
  <si>
    <t>['aws', 'azure', 'pandas', 'scikit-learn', 'tensorflow', 'keras', 'tableau', 'power bi', 'docker']</t>
  </si>
  <si>
    <t>{'analyst_tools': ['tableau', 'power bi'], 'cloud': ['aws', 'azure'], 'libraries': ['pandas', 'scikit-learn', 'tensorflow', 'keras'], 'other': ['docker']}</t>
  </si>
  <si>
    <t>FC Internazionale Milano</t>
  </si>
  <si>
    <t>['python', 'r', 'sql', 'aws', 'redshift', 'hadoop', 'spark', 'flow', 'github']</t>
  </si>
  <si>
    <t>{'cloud': ['aws', 'redshift'], 'libraries': ['hadoop', 'spark'], 'other': ['flow', 'github'], 'programming': ['python', 'r', 'sql']}</t>
  </si>
  <si>
    <t>Test Automation data analyst</t>
  </si>
  <si>
    <t>Bliss Software solutions</t>
  </si>
  <si>
    <t>TrueLedge (HR and Accounting Services)</t>
  </si>
  <si>
    <t>['sql', 'python', 'java', 'scala', 'aws', 'gcp', 'azure', 'flow']</t>
  </si>
  <si>
    <t>{'cloud': ['aws', 'gcp', 'azure'], 'other': ['flow'], 'programming': ['sql', 'python', 'java', 'scala']}</t>
  </si>
  <si>
    <t>['python', 'java', 'typescript', 'pandas', 'scikit-learn', 'tensorflow', 'github', 'git']</t>
  </si>
  <si>
    <t>{'libraries': ['pandas', 'scikit-learn', 'tensorflow'], 'other': ['github', 'git'], 'programming': ['python', 'java', 'typescript']}</t>
  </si>
  <si>
    <t>IT Data Engineer, Associate</t>
  </si>
  <si>
    <t>['sql', 'sql server', 'redshift', 'oracle', 'aws', 'alteryx', 'sharepoint', 'git', 'jira']</t>
  </si>
  <si>
    <t>{'analyst_tools': ['alteryx', 'sharepoint'], 'async': ['jira'], 'cloud': ['redshift', 'oracle', 'aws'], 'databases': ['sql server'], 'other': ['git'], 'programming': ['sql']}</t>
  </si>
  <si>
    <t>['sql', 'python', 'shell', 'mysql', 'firebase', 'firebase', 'bigquery', 'pyspark', 'hadoop', 'spark']</t>
  </si>
  <si>
    <t>{'cloud': ['firebase', 'bigquery'], 'databases': ['mysql', 'firebase'], 'libraries': ['pyspark', 'hadoop', 'spark'], 'programming': ['sql', 'python', 'shell']}</t>
  </si>
  <si>
    <t>Data Scientist (Full remote)</t>
  </si>
  <si>
    <t>Ingénieur Java/Data</t>
  </si>
  <si>
    <t>MLOps - Data Scientist</t>
  </si>
  <si>
    <t>Data Engineer, Ring Product Development</t>
  </si>
  <si>
    <t>['python', 'java', 'sql', 'redshift', 'aws', 'pandas', 'numpy', 'matplotlib', 'tableau', 'flow']</t>
  </si>
  <si>
    <t>{'analyst_tools': ['tableau'], 'cloud': ['redshift', 'aws'], 'libraries': ['pandas', 'numpy', 'matplotlib'], 'other': ['flow'], 'programming': ['python', 'java', 'sql']}</t>
  </si>
  <si>
    <t>Data/NN Engineer - Internship</t>
  </si>
  <si>
    <t>AlphaGrep Securities</t>
  </si>
  <si>
    <t>PD Ports</t>
  </si>
  <si>
    <t>['java', 'python', 'sql', 'nosql', 'cassandra', 'hadoop', 'spark', 'kafka', 'sap', 'power bi']</t>
  </si>
  <si>
    <t>{'analyst_tools': ['sap', 'power bi'], 'databases': ['cassandra'], 'libraries': ['hadoop', 'spark', 'kafka'], 'programming': ['java', 'python', 'sql', 'nosql']}</t>
  </si>
  <si>
    <t>eCommerce Data Analyst – Work from Home – Day Shift</t>
  </si>
  <si>
    <t>Filta.</t>
  </si>
  <si>
    <t>['go', 'php', 'python', 'r', 'sql', 'excel', 'tableau', 'power bi']</t>
  </si>
  <si>
    <t>{'analyst_tools': ['excel', 'tableau', 'power bi'], 'programming': ['go', 'php', 'python', 'r', 'sql']}</t>
  </si>
  <si>
    <t>SQL Dba</t>
  </si>
  <si>
    <t>['sql', 'assembly', 'sql server', 'azure', 'ssis']</t>
  </si>
  <si>
    <t>{'analyst_tools': ['ssis'], 'cloud': ['azure'], 'databases': ['sql server'], 'programming': ['sql', 'assembly']}</t>
  </si>
  <si>
    <t>['sql', 'mongodb', 'mongodb', 'python', 'macos', 'power bi', 'tableau']</t>
  </si>
  <si>
    <t>{'analyst_tools': ['power bi', 'tableau'], 'databases': ['mongodb'], 'os': ['macos'], 'programming': ['sql', 'mongodb', 'python']}</t>
  </si>
  <si>
    <t>Provinzial Versicherung AG  - Düsseldorf</t>
  </si>
  <si>
    <t>['sql', 'python', 'r', 'azure', 'aws', 'dax', 'excel', 'tableau', 'looker', 'power bi']</t>
  </si>
  <si>
    <t>{'analyst_tools': ['dax', 'excel', 'tableau', 'looker', 'power bi'], 'cloud': ['azure', 'aws'], 'programming': ['sql', 'python', 'r']}</t>
  </si>
  <si>
    <t>IngÃ©niance</t>
  </si>
  <si>
    <t>Storage System Engineer</t>
  </si>
  <si>
    <t>Senior SAP BI Engineer</t>
  </si>
  <si>
    <t>Midoffice Data</t>
  </si>
  <si>
    <t>['python', 'r', 'nosql', 'sql', 'scikit-learn', 'pytorch', 'spark', 'nltk', 'matplotlib', 'seaborn']</t>
  </si>
  <si>
    <t>{'libraries': ['scikit-learn', 'pytorch', 'spark', 'nltk', 'matplotlib', 'seaborn'], 'programming': ['python', 'r', 'nosql', 'sql']}</t>
  </si>
  <si>
    <t>Chief Data Scientist - Digital Business Services</t>
  </si>
  <si>
    <t>Tokenomics Data Analyst / Scientist</t>
  </si>
  <si>
    <t>['sql', 'python', 'alteryx', 'qlik', 'power bi']</t>
  </si>
  <si>
    <t>{'analyst_tools': ['alteryx', 'qlik', 'power bi'], 'programming': ['sql', 'python']}</t>
  </si>
  <si>
    <t>['python', 'sql', 'nosql', 'shell', 'aws', 'pandas', 'spark', 'numpy', 'linux']</t>
  </si>
  <si>
    <t>{'cloud': ['aws'], 'libraries': ['pandas', 'spark', 'numpy'], 'os': ['linux'], 'programming': ['python', 'sql', 'nosql', 'shell']}</t>
  </si>
  <si>
    <t>Data Modeller - Investment Global Markets</t>
  </si>
  <si>
    <t>Cryptograph Technologies</t>
  </si>
  <si>
    <t>WP Media</t>
  </si>
  <si>
    <t>['sql', 'sql server', 'mysql', 'snowflake', 'aurora', 'tableau', 'unreal']</t>
  </si>
  <si>
    <t>{'analyst_tools': ['tableau'], 'cloud': ['snowflake', 'aurora'], 'databases': ['sql server', 'mysql'], 'other': ['unreal'], 'programming': ['sql']}</t>
  </si>
  <si>
    <t>Arity - Data Science Manager</t>
  </si>
  <si>
    <t>eCommerce Data Analyst | $110K-$130K + Full Benefits | 4-5 Days...</t>
  </si>
  <si>
    <t>['aws', 'suse', 'windows', 'sap']</t>
  </si>
  <si>
    <t>{'analyst_tools': ['sap'], 'cloud': ['aws'], 'os': ['suse', 'windows']}</t>
  </si>
  <si>
    <t>Senior Node.js Software Engineer</t>
  </si>
  <si>
    <t>['aws', 'gcp', 'node.js', 'vue.js', 'docker', 'jenkins', 'kubernetes']</t>
  </si>
  <si>
    <t>{'cloud': ['aws', 'gcp'], 'other': ['docker', 'jenkins', 'kubernetes'], 'webframeworks': ['node.js', 'vue.js']}</t>
  </si>
  <si>
    <t>LIDAR Data Scientist (Hybrid)</t>
  </si>
  <si>
    <t>GAVINHEATH</t>
  </si>
  <si>
    <t>Senior Datamart Engineer</t>
  </si>
  <si>
    <t>TechVedika</t>
  </si>
  <si>
    <t>['sql', 'aws', 'snowflake', 'databricks', 'azure', 'outlook', 'ssis', 'ssrs', 'power bi', 'dax', 'git']</t>
  </si>
  <si>
    <t>{'analyst_tools': ['outlook', 'ssis', 'ssrs', 'power bi', 'dax'], 'cloud': ['aws', 'snowflake', 'databricks', 'azure'], 'other': ['git'], 'programming': ['sql']}</t>
  </si>
  <si>
    <t>Senior Data Bricks Engineer</t>
  </si>
  <si>
    <t>['sql', 'python', 'r', 'shell', 'nosql', 'javascript', 'aws', 'snowflake', 'spark', 'airflow', 'windows', 'tableau', 'looker', 'alteryx']</t>
  </si>
  <si>
    <t>{'analyst_tools': ['tableau', 'looker', 'alteryx'], 'cloud': ['aws', 'snowflake'], 'libraries': ['spark', 'airflow'], 'os': ['windows'], 'programming': ['sql', 'python', 'r', 'shell', 'nosql', 'javascript']}</t>
  </si>
  <si>
    <t>CRYSTAL REPORTS DEVELOPER AND DATA ANALYST</t>
  </si>
  <si>
    <t>CAI-STA Philippines Inc.</t>
  </si>
  <si>
    <t>Data Scientist para Sector tecnológico - 100% en remoto</t>
  </si>
  <si>
    <t>Entry Level Data Science</t>
  </si>
  <si>
    <t>['python', 'r', 'sql', 'databricks', 'tensorflow', 'pytorch', 'keras', 'spark', 'hadoop']</t>
  </si>
  <si>
    <t>{'cloud': ['databricks'], 'libraries': ['tensorflow', 'pytorch', 'keras', 'spark', 'hadoop'], 'programming': ['python', 'r', 'sql']}</t>
  </si>
  <si>
    <t>['r', 'python', 'mysql', 'pandas']</t>
  </si>
  <si>
    <t>{'databases': ['mysql'], 'libraries': ['pandas'], 'programming': ['r', 'python']}</t>
  </si>
  <si>
    <t>Data Engineer (Ab Initio ETL Metadata)</t>
  </si>
  <si>
    <t>Afstudeerstage Master Data</t>
  </si>
  <si>
    <t>JetBlue Airways</t>
  </si>
  <si>
    <t>System Analyst and Modeller</t>
  </si>
  <si>
    <t>*W2 Direct Only* Data engineer</t>
  </si>
  <si>
    <t>['java', 'python', 'aws', 'gcp', 'tensorflow']</t>
  </si>
  <si>
    <t>{'cloud': ['aws', 'gcp'], 'libraries': ['tensorflow'], 'programming': ['java', 'python']}</t>
  </si>
  <si>
    <t>Junior Geotechnical Engineer</t>
  </si>
  <si>
    <t>Knight Piesold Consulting</t>
  </si>
  <si>
    <t>Data Engineer II_R-14756</t>
  </si>
  <si>
    <t>Moreton Bay Regional Council</t>
  </si>
  <si>
    <t>Ds Coe Senior Business Analytics</t>
  </si>
  <si>
    <t>['python', 'mongo', 'sql', 'nosql', 'dynamodb', 'mysql', 'redis', 'vmware', 'aws', 'azure', 'gcp', 'redshift', 'snowflake', 'graphql', 'airflow', 'flask', 'terraform', 'kubernetes', 'slack']</t>
  </si>
  <si>
    <t>{'cloud': ['vmware', 'aws', 'azure', 'gcp', 'redshift', 'snowflake'], 'databases': ['dynamodb', 'mysql', 'redis'], 'libraries': ['graphql', 'airflow'], 'other': ['terraform', 'kubernetes'], 'programming': ['python', 'mongo', 'sql', 'nosql'], 'sync': ['slack'], 'webframeworks': ['flask']}</t>
  </si>
  <si>
    <t>Global Retail Manufacturer</t>
  </si>
  <si>
    <t>Consultant Technique Master DATA</t>
  </si>
  <si>
    <t>Catherine BIAUDET</t>
  </si>
  <si>
    <t>Stipendio Competitivo Online Data Analyst</t>
  </si>
  <si>
    <t>['mongodb', 'mongodb', 'oracle', 'spark', 'tensorflow', 'docker', 'kubernetes', 'git', 'jenkins']</t>
  </si>
  <si>
    <t>{'cloud': ['oracle'], 'databases': ['mongodb'], 'libraries': ['spark', 'tensorflow'], 'other': ['docker', 'kubernetes', 'git', 'jenkins'], 'programming': ['mongodb']}</t>
  </si>
  <si>
    <t>Інженер даних / Data engineer</t>
  </si>
  <si>
    <t>ТОПАЗ</t>
  </si>
  <si>
    <t>['python', 'azure', 'pyspark', 'kafka']</t>
  </si>
  <si>
    <t>{'cloud': ['azure'], 'libraries': ['pyspark', 'kafka'], 'programming': ['python']}</t>
  </si>
  <si>
    <t>Data scientist (Центр валидации моделей розничного бизнеса)</t>
  </si>
  <si>
    <t>Mühlbauer GmbH &amp; Co. KG</t>
  </si>
  <si>
    <t>Histocompatibility Data Analyst</t>
  </si>
  <si>
    <t>Data Scientist (Python/ modelos NLP)</t>
  </si>
  <si>
    <t>Chistats</t>
  </si>
  <si>
    <t>SMTS Silicon Design Engineer</t>
  </si>
  <si>
    <t>- Inicio Inmediato Big Data Engineer</t>
  </si>
  <si>
    <t>WYZauto</t>
  </si>
  <si>
    <t>Losinger Marazzi SA</t>
  </si>
  <si>
    <t>['sql', 'nosql', 'visio', 'looker']</t>
  </si>
  <si>
    <t>{'analyst_tools': ['visio', 'looker'], 'programming': ['sql', 'nosql']}</t>
  </si>
  <si>
    <t>Senior Data Science Engineer (Online Sportsbook)</t>
  </si>
  <si>
    <t>Pleaneamiento Comercial &amp; Data Analyst Jr</t>
  </si>
  <si>
    <t>AH Consultores</t>
  </si>
  <si>
    <t>['sql', 't-sql', 'power bi', 'ssis', 'ssrs']</t>
  </si>
  <si>
    <t>{'analyst_tools': ['power bi', 'ssis', 'ssrs'], 'programming': ['sql', 't-sql']}</t>
  </si>
  <si>
    <t>data analyst, analyst retail</t>
  </si>
  <si>
    <t>Data Analytics &amp; Reporting Specialist (Litigation, IP and...</t>
  </si>
  <si>
    <t>Sr. Data Analyst - Acquisition (Remote)</t>
  </si>
  <si>
    <t>Hipcamp</t>
  </si>
  <si>
    <t>Manager, Data Governance Analyst</t>
  </si>
  <si>
    <t>Media Search Analyst - Russian | Remote</t>
  </si>
  <si>
    <t>Experienced Data Analyst and People Manager to lead the data...</t>
  </si>
  <si>
    <t>['gdpr', 'unix']</t>
  </si>
  <si>
    <t>{'libraries': ['gdpr'], 'os': ['unix']}</t>
  </si>
  <si>
    <t>Data Engineer/scientist Flexibility Trading (m/f/d)</t>
  </si>
  <si>
    <t>Working Student: Data Science</t>
  </si>
  <si>
    <t>Aubay UK</t>
  </si>
  <si>
    <t>['c#', 'python', 'c++', 'sql', 'azure', 'aws']</t>
  </si>
  <si>
    <t>{'cloud': ['azure', 'aws'], 'programming': ['c#', 'python', 'c++', 'sql']}</t>
  </si>
  <si>
    <t>KOBIL</t>
  </si>
  <si>
    <t>['python', 'c++', 'nosql', 'sql', 'pytorch', 'tensorflow', 'git', 'docker']</t>
  </si>
  <si>
    <t>{'libraries': ['pytorch', 'tensorflow'], 'other': ['git', 'docker'], 'programming': ['python', 'c++', 'nosql', 'sql']}</t>
  </si>
  <si>
    <t>Security Data Steward (w/m/d)</t>
  </si>
  <si>
    <t>['nosql', 'python', 'elasticsearch', 'windows', 'git']</t>
  </si>
  <si>
    <t>{'databases': ['elasticsearch'], 'os': ['windows'], 'other': ['git'], 'programming': ['nosql', 'python']}</t>
  </si>
  <si>
    <t>['sql', 'python', 'javascript', 'excel', 'tableau']</t>
  </si>
  <si>
    <t>{'analyst_tools': ['excel', 'tableau'], 'programming': ['sql', 'python', 'javascript']}</t>
  </si>
  <si>
    <t>Senior Sales Performance Analyst - Nordics</t>
  </si>
  <si>
    <t>ETL Engineer – Permanent</t>
  </si>
  <si>
    <t>['sql', 'python', 'sql server', 'azure', 'databricks', 'selenium', 'pyspark']</t>
  </si>
  <si>
    <t>{'cloud': ['azure', 'databricks'], 'databases': ['sql server'], 'libraries': ['selenium', 'pyspark'], 'programming': ['sql', 'python']}</t>
  </si>
  <si>
    <t>Data Science - Technical Lead</t>
  </si>
  <si>
    <t>['python', 'sql', 'nosql', 'java', 'scala', 'aws', 'hadoop', 'spark']</t>
  </si>
  <si>
    <t>{'cloud': ['aws'], 'libraries': ['hadoop', 'spark'], 'programming': ['python', 'sql', 'nosql', 'java', 'scala']}</t>
  </si>
  <si>
    <t>Associate, Investor Reporting &amp; Analytics</t>
  </si>
  <si>
    <t>Assistant Analyst - Data Science</t>
  </si>
  <si>
    <t>KPMG Denmark</t>
  </si>
  <si>
    <t>Langchain, AzureAI, OpenAI Expert</t>
  </si>
  <si>
    <t>The Data Scientist</t>
  </si>
  <si>
    <t>Early Warning Services, LLC</t>
  </si>
  <si>
    <t>['python', 'r', 'sql', 'sas', 'sas', 'scikit-learn', 'gitlab', 'jira', 'confluence']</t>
  </si>
  <si>
    <t>{'analyst_tools': ['sas'], 'async': ['jira', 'confluence'], 'libraries': ['scikit-learn'], 'other': ['gitlab'], 'programming': ['python', 'r', 'sql', 'sas']}</t>
  </si>
  <si>
    <t>Need Data Scientist</t>
  </si>
  <si>
    <t>Atria Group Llc</t>
  </si>
  <si>
    <t>['java', 'r', 'python', 'sas', 'sas', 'sql', 'c', 'nosql', 'hadoop']</t>
  </si>
  <si>
    <t>{'analyst_tools': ['sas'], 'libraries': ['hadoop'], 'programming': ['java', 'r', 'python', 'sas', 'sql', 'c', 'nosql']}</t>
  </si>
  <si>
    <t>RPA Architect</t>
  </si>
  <si>
    <t>['sql', 'python', 'snowflake', 'azure', 'flow', 'git', 'github', 'bitbucket', 'kubernetes']</t>
  </si>
  <si>
    <t>{'cloud': ['snowflake', 'azure'], 'other': ['flow', 'git', 'github', 'bitbucket', 'kubernetes'], 'programming': ['sql', 'python']}</t>
  </si>
  <si>
    <t>targetspot</t>
  </si>
  <si>
    <t>Createch - Creative + Tech Staffing</t>
  </si>
  <si>
    <t>Manager - Market Risk (Data Engineer/Database Development)</t>
  </si>
  <si>
    <t>Dubai Islamic Bank</t>
  </si>
  <si>
    <t>['sql', 'powershell', 'python', 'php', 'javascript', 'oracle', 'ssis', 'tableau']</t>
  </si>
  <si>
    <t>{'analyst_tools': ['ssis', 'tableau'], 'cloud': ['oracle'], 'programming': ['sql', 'powershell', 'python', 'php', 'javascript']}</t>
  </si>
  <si>
    <t>['python', 'spark', 'pyspark', 'hadoop', 'numpy', 'pandas', 'scikit-learn', 'plotly', 'matplotlib', 'airflow', 'gdpr', 'linux', 'tableau', 'github', 'docker']</t>
  </si>
  <si>
    <t>{'analyst_tools': ['tableau'], 'libraries': ['spark', 'pyspark', 'hadoop', 'numpy', 'pandas', 'scikit-learn', 'plotly', 'matplotlib', 'airflow', 'gdpr'], 'os': ['linux'], 'other': ['github', 'docker'], 'programming': ['python']}</t>
  </si>
  <si>
    <t>Senior Backend Engineer, Product Analytics</t>
  </si>
  <si>
    <t>['ruby', 'ruby', 'go', 'golang', 'python', 'javascript', 'postgresql', 'kafka', 'react', 'ruby on rails', 'vue.js', 'angular', 'gitlab', 'kubernetes']</t>
  </si>
  <si>
    <t>{'databases': ['postgresql'], 'libraries': ['kafka', 'react'], 'other': ['gitlab', 'kubernetes'], 'programming': ['ruby', 'go', 'golang', 'python', 'javascript'], 'webframeworks': ['ruby', 'ruby on rails', 'vue.js', 'angular']}</t>
  </si>
  <si>
    <t>Financial Data Analyst and Research Specialist</t>
  </si>
  <si>
    <t>Kewaskum, WI</t>
  </si>
  <si>
    <t>The Silbernagel Group</t>
  </si>
  <si>
    <t>Senior Consultant - Data Center Engineer - Amsterdam, Netherlands</t>
  </si>
  <si>
    <t>Junior Data Scientist - Ecommerce</t>
  </si>
  <si>
    <t>['python', 'sql', 'tensorflow', 'scikit-learn', 'theano']</t>
  </si>
  <si>
    <t>{'libraries': ['tensorflow', 'scikit-learn', 'theano'], 'programming': ['python', 'sql']}</t>
  </si>
  <si>
    <t>Chargé d'études data analyst</t>
  </si>
  <si>
    <t>['sql', 'java', 'scala', 'nosql', 'gcp', 'airflow', 'hadoop', 'spark', 'kafka', 'flow', 'terraform', 'kubernetes']</t>
  </si>
  <si>
    <t>{'cloud': ['gcp'], 'libraries': ['airflow', 'hadoop', 'spark', 'kafka'], 'other': ['flow', 'terraform', 'kubernetes'], 'programming': ['sql', 'java', 'scala', 'nosql']}</t>
  </si>
  <si>
    <t>Full Stack Python and Data Engineer</t>
  </si>
  <si>
    <t>['python', 'javascript', 'sql', 'sas', 'sas', 'aws', 'redshift', 'oracle', 'pandas', 'numpy', 'pyspark', 'selenium', 'docker', 'jenkins', 'svn', 'git', 'bitbucket', 'jira']</t>
  </si>
  <si>
    <t>{'analyst_tools': ['sas'], 'async': ['jira'], 'cloud': ['aws', 'redshift', 'oracle'], 'libraries': ['pandas', 'numpy', 'pyspark', 'selenium'], 'other': ['docker', 'jenkins', 'svn', 'git', 'bitbucket'], 'programming': ['python', 'javascript', 'sql', 'sas']}</t>
  </si>
  <si>
    <t>Buzzclan IT Services Pvt. Ltd</t>
  </si>
  <si>
    <t>['sql', 'shell', 'powershell', 'azure', 'express', 'ssis', 'ssrs', 'power bi']</t>
  </si>
  <si>
    <t>{'analyst_tools': ['ssis', 'ssrs', 'power bi'], 'cloud': ['azure'], 'programming': ['sql', 'shell', 'powershell'], 'webframeworks': ['express']}</t>
  </si>
  <si>
    <t>Researcher+Data Anaylst</t>
  </si>
  <si>
    <t>MarcTina Consultancy Ltd</t>
  </si>
  <si>
    <t>Financial Analyst FP&amp;A</t>
  </si>
  <si>
    <t>Senior Manager - Marketing Strategy and Analytics (Bangkok-based...</t>
  </si>
  <si>
    <t>E-talentnetwork</t>
  </si>
  <si>
    <t>['css', 'crystal', 't-sql', 'python', 'java', 'c#', 'sql', 'javascript', 'power bi', 'ssrs', 'tableau', 'ssis', 'git']</t>
  </si>
  <si>
    <t>{'analyst_tools': ['power bi', 'ssrs', 'tableau', 'ssis'], 'other': ['git'], 'programming': ['css', 'crystal', 't-sql', 'python', 'java', 'c#', 'sql', 'javascript']}</t>
  </si>
  <si>
    <t>['python', 'mongodb', 'mongodb', 'kafka', 'linux', 'docker', 'git', 'kubernetes']</t>
  </si>
  <si>
    <t>{'databases': ['mongodb'], 'libraries': ['kafka'], 'os': ['linux'], 'other': ['docker', 'git', 'kubernetes'], 'programming': ['python', 'mongodb']}</t>
  </si>
  <si>
    <t>Data Engineer - ESPECIALISTA</t>
  </si>
  <si>
    <t>['php', 'javascript', 'nosql', 'python', 'oracle', 'bigquery', 'react', 'jquery', 'linux', 'windows', 'github']</t>
  </si>
  <si>
    <t>{'cloud': ['oracle', 'bigquery'], 'libraries': ['react'], 'os': ['linux', 'windows'], 'other': ['github'], 'programming': ['php', 'javascript', 'nosql', 'python'], 'webframeworks': ['jquery']}</t>
  </si>
  <si>
    <t>Java Expert</t>
  </si>
  <si>
    <t>Dutch Speaking Online Data Analyst</t>
  </si>
  <si>
    <t>[Postulez Maintenant] APPRENTISSAGE</t>
  </si>
  <si>
    <t>ZobelloOdotcom</t>
  </si>
  <si>
    <t>Data Strategist, Engineer, City Services</t>
  </si>
  <si>
    <t>['python', 'scala', 'gcp', 'aws', 'azure', 'spark', 'pyspark']</t>
  </si>
  <si>
    <t>{'cloud': ['gcp', 'aws', 'azure'], 'libraries': ['spark', 'pyspark'], 'programming': ['python', 'scala']}</t>
  </si>
  <si>
    <t>Warehouse Analyst RM</t>
  </si>
  <si>
    <t>['python', 'golang', 'docker', 'kubernetes', 'terraform', 'gitlab']</t>
  </si>
  <si>
    <t>{'other': ['docker', 'kubernetes', 'terraform', 'gitlab'], 'programming': ['python', 'golang']}</t>
  </si>
  <si>
    <t>Sitaram Bhartia Institute of Science Researc</t>
  </si>
  <si>
    <t>Data Scientist CV rewriting</t>
  </si>
  <si>
    <t>Midwestern IT Inc</t>
  </si>
  <si>
    <t>Senior Data Engineer (On-Site)</t>
  </si>
  <si>
    <t>Junior / Entry Level Data Analyst</t>
  </si>
  <si>
    <t>Big Data/Data Engineer (m/f)</t>
  </si>
  <si>
    <t>Senior Data Scientist (Portfolio Pricing &amp; Analysis)</t>
  </si>
  <si>
    <t>['java', 'gcp', 'kubernetes']</t>
  </si>
  <si>
    <t>{'cloud': ['gcp'], 'other': ['kubernetes'], 'programming': ['java']}</t>
  </si>
  <si>
    <t>Senior Financial Crime Analyst</t>
  </si>
  <si>
    <t>Senior Principal Data Science &amp; Artificial Intelligence</t>
  </si>
  <si>
    <t>['python', 'r', 'sql', 'aws', 'snowflake', 'databricks', 'azure', 'gcp', 'scikit-learn', 'spark', 'tensorflow', 'keras', 'pytorch', 'tableau']</t>
  </si>
  <si>
    <t>{'analyst_tools': ['tableau'], 'cloud': ['aws', 'snowflake', 'databricks', 'azure', 'gcp'], 'libraries': ['scikit-learn', 'spark', 'tensorflow', 'keras', 'pytorch'], 'programming': ['python', 'r', 'sql']}</t>
  </si>
  <si>
    <t>Senior Software Engineer at Data Analyst &amp; Development</t>
  </si>
  <si>
    <t>['sql', 'r', 'azure', 'snowflake', 'pyspark']</t>
  </si>
  <si>
    <t>{'cloud': ['azure', 'snowflake'], 'libraries': ['pyspark'], 'programming': ['sql', 'r']}</t>
  </si>
  <si>
    <t>Statistician (m/f/d) or Professional with Statistical Expertise...</t>
  </si>
  <si>
    <t>CCDRD AG</t>
  </si>
  <si>
    <t>['sas', 'sas', 'r', 'javascript', 'excel', 'word']</t>
  </si>
  <si>
    <t>{'analyst_tools': ['sas', 'excel', 'word'], 'programming': ['sas', 'r', 'javascript']}</t>
  </si>
  <si>
    <t>['ruby', 'ruby', 'typescript', 'elasticsearch', 'aws', 'kafka', 'ruby on rails', 'react.js', 'kubernetes']</t>
  </si>
  <si>
    <t>{'cloud': ['aws'], 'databases': ['elasticsearch'], 'libraries': ['kafka'], 'other': ['kubernetes'], 'programming': ['ruby', 'typescript'], 'webframeworks': ['ruby', 'ruby on rails', 'react.js']}</t>
  </si>
  <si>
    <t>Senior Data Analyst:in und Data Architekt:in für Service Operations</t>
  </si>
  <si>
    <t>Phmsociety</t>
  </si>
  <si>
    <t>BPG Bio, Inc.</t>
  </si>
  <si>
    <t>['java', 'sql', 'gcp', 'aws', 'bigquery', 'spring', 'spark', 'terraform']</t>
  </si>
  <si>
    <t>{'cloud': ['gcp', 'aws', 'bigquery'], 'libraries': ['spring', 'spark'], 'other': ['terraform'], 'programming': ['java', 'sql']}</t>
  </si>
  <si>
    <t>DATA ANALYST  appartenente alle Categorie Protette</t>
  </si>
  <si>
    <t>['mongodb', 'mongodb', 'go', 'mysql', 'redis', 'spring', 'power bi']</t>
  </si>
  <si>
    <t>{'analyst_tools': ['power bi'], 'databases': ['mongodb', 'mysql', 'redis'], 'libraries': ['spring'], 'programming': ['mongodb', 'go']}</t>
  </si>
  <si>
    <t>Controleur de Gestion-Data Analyst CDI H/F</t>
  </si>
  <si>
    <t>Canberra Industries</t>
  </si>
  <si>
    <t>Life Time Fitness</t>
  </si>
  <si>
    <t>DATA ANALYST &amp; APPLICATIONS (Customer service center CSC_Wealthtech)</t>
  </si>
  <si>
    <t>Global Data Science Engineer (Business Intelligence) – Sibiu</t>
  </si>
  <si>
    <t>['sql', 'powershell', 'power bi', 'sharepoint']</t>
  </si>
  <si>
    <t>{'analyst_tools': ['power bi', 'sharepoint'], 'programming': ['sql', 'powershell']}</t>
  </si>
  <si>
    <t>Senior Data Labeling Specialist</t>
  </si>
  <si>
    <t>Plus</t>
  </si>
  <si>
    <t>VM2R Services Ltd</t>
  </si>
  <si>
    <t>AI/ML Health Data Scientist- Consultant - Now Hiring</t>
  </si>
  <si>
    <t>Junior + Data Engineer</t>
  </si>
  <si>
    <t>['spark', 'spring', 'sap']</t>
  </si>
  <si>
    <t>{'analyst_tools': ['sap'], 'libraries': ['spark', 'spring']}</t>
  </si>
  <si>
    <t>TASC Outsourcing Dubai</t>
  </si>
  <si>
    <t>Information Management Analyst I</t>
  </si>
  <si>
    <t>AI and Data Science Engineering Lead</t>
  </si>
  <si>
    <t>Inmarsat Government, Inc</t>
  </si>
  <si>
    <t>['python', 'r', 'java', 'sql', 'aws', 'azure', 'pytorch', 'tensorflow', 'hadoop', 'spark']</t>
  </si>
  <si>
    <t>{'cloud': ['aws', 'azure'], 'libraries': ['pytorch', 'tensorflow', 'hadoop', 'spark'], 'programming': ['python', 'r', 'java', 'sql']}</t>
  </si>
  <si>
    <t>Elena Martínez</t>
  </si>
  <si>
    <t>Data Scientist I/III</t>
  </si>
  <si>
    <t>['julia', 'r', 'vue', 'flow']</t>
  </si>
  <si>
    <t>{'other': ['flow'], 'programming': ['julia', 'r'], 'webframeworks': ['vue']}</t>
  </si>
  <si>
    <t>Jr Data Scientist (Operations)</t>
  </si>
  <si>
    <t>Data Engineer (Dynamics CRM)</t>
  </si>
  <si>
    <t>Data Analyst - 16499826774</t>
  </si>
  <si>
    <t>Business Analyst (m/w/d) Data Integration</t>
  </si>
  <si>
    <t>hagebau IT GmbH</t>
  </si>
  <si>
    <t>['powershell', 'go', 'oracle', 'azure', 'linux']</t>
  </si>
  <si>
    <t>{'cloud': ['oracle', 'azure'], 'os': ['linux'], 'programming': ['powershell', 'go']}</t>
  </si>
  <si>
    <t>Data Center Technicians and Office Administrator Needed</t>
  </si>
  <si>
    <t>['python', 'go', 'mongodb', 'mongodb', 'cassandra', 'aws', 'hadoop', 'kafka', 'spark', 'gdpr', 'windows', 'terraform']</t>
  </si>
  <si>
    <t>{'cloud': ['aws'], 'databases': ['mongodb', 'cassandra'], 'libraries': ['hadoop', 'kafka', 'spark', 'gdpr'], 'os': ['windows'], 'other': ['terraform'], 'programming': ['python', 'go', 'mongodb']}</t>
  </si>
  <si>
    <t>['php', 'sql', 'mysql', 'postgresql', 'aws', 'linux', 'ubuntu', 'debian', 'windows']</t>
  </si>
  <si>
    <t>{'cloud': ['aws'], 'databases': ['mysql', 'postgresql'], 'os': ['linux', 'ubuntu', 'debian', 'windows'], 'programming': ['php', 'sql']}</t>
  </si>
  <si>
    <t>['python', 'vba', 'sharepoint']</t>
  </si>
  <si>
    <t>{'analyst_tools': ['sharepoint'], 'programming': ['python', 'vba']}</t>
  </si>
  <si>
    <t>Software Development Engineer II CC</t>
  </si>
  <si>
    <t>['scala', 'sql', 'python', 'databricks', 'snowflake', 'spark']</t>
  </si>
  <si>
    <t>{'cloud': ['databricks', 'snowflake'], 'libraries': ['spark'], 'programming': ['scala', 'sql', 'python']}</t>
  </si>
  <si>
    <t>AVP-Sales and Commercial Analytics</t>
  </si>
  <si>
    <t>Workforce Analyst II</t>
  </si>
  <si>
    <t>Data Engineer – Smart Building Analytics</t>
  </si>
  <si>
    <t>Calibration Engineer / Electronics Technician – Data Acquisition</t>
  </si>
  <si>
    <t>['python', 'sql', 'snowflake', 'azure', 'databricks', 'gitlab']</t>
  </si>
  <si>
    <t>{'cloud': ['snowflake', 'azure', 'databricks'], 'other': ['gitlab'], 'programming': ['python', 'sql']}</t>
  </si>
  <si>
    <t>(Interim/Freelance) Sr. Data Engineer</t>
  </si>
  <si>
    <t>['scala', 'sql', 'nosql', 'gcp', 'azure', 'aws', 'spark', 'kafka']</t>
  </si>
  <si>
    <t>{'cloud': ['gcp', 'azure', 'aws'], 'libraries': ['spark', 'kafka'], 'programming': ['scala', 'sql', 'nosql']}</t>
  </si>
  <si>
    <t>Aster International</t>
  </si>
  <si>
    <t>Threat Analytics Data Scientist (m/w/d) – Anti-Financial Crime</t>
  </si>
  <si>
    <t>Data Scientist: Machine Learning Engineer</t>
  </si>
  <si>
    <t>Critical Facilities Technician EMEA</t>
  </si>
  <si>
    <t>Fresher Data Analyst   Data Science</t>
  </si>
  <si>
    <t>['python', 'r', 'sql', 'matlab', 'javascript', 'hadoop', 'pyspark', 'plotly', 'tableau']</t>
  </si>
  <si>
    <t>{'analyst_tools': ['tableau'], 'libraries': ['hadoop', 'pyspark', 'plotly'], 'programming': ['python', 'r', 'sql', 'matlab', 'javascript']}</t>
  </si>
  <si>
    <t>Exp Data Scientist NLU / NLP Programming</t>
  </si>
  <si>
    <t>DOF_Business Data Analysis</t>
  </si>
  <si>
    <t>Winter 2024 Digital Advisory – Digital Platform &amp; Analytics Intern</t>
  </si>
  <si>
    <t>['python', 'sql', 'azure', 'tableau', 'alteryx', 'power bi', 'looker', 'qlik', 'ssis']</t>
  </si>
  <si>
    <t>{'analyst_tools': ['tableau', 'alteryx', 'power bi', 'looker', 'qlik', 'ssis'], 'cloud': ['azure'], 'programming': ['python', 'sql']}</t>
  </si>
  <si>
    <t>Daily Dev</t>
  </si>
  <si>
    <t>Data Science and Engineering Director</t>
  </si>
  <si>
    <t>Data Scientist Image processing expert - Contract to Hire</t>
  </si>
  <si>
    <t>GenAI Senior Machine Learning Engineer, Runtime</t>
  </si>
  <si>
    <t>['databricks', 'pytorch', 'tensorflow', 'excel', 'unify']</t>
  </si>
  <si>
    <t>{'analyst_tools': ['excel'], 'cloud': ['databricks'], 'libraries': ['pytorch', 'tensorflow'], 'sync': ['unify']}</t>
  </si>
  <si>
    <t>via Jobs In Malaysia</t>
  </si>
  <si>
    <t>Capital Dynamics</t>
  </si>
  <si>
    <t>['sql', 't-sql', 'azure', 'spark', 'kafka', 'git', 'jira']</t>
  </si>
  <si>
    <t>{'async': ['jira'], 'cloud': ['azure'], 'libraries': ['spark', 'kafka'], 'other': ['git'], 'programming': ['sql', 't-sql']}</t>
  </si>
  <si>
    <t>['sql', 'java', 'sql server', 'aws', 'alteryx', 'excel', 'powerpoint', 'word', 'tableau']</t>
  </si>
  <si>
    <t>{'analyst_tools': ['alteryx', 'excel', 'powerpoint', 'word', 'tableau'], 'cloud': ['aws'], 'databases': ['sql server'], 'programming': ['sql', 'java']}</t>
  </si>
  <si>
    <t>['sql', 'mongodb', 'mongodb', 'python', 'mysql', 'redshift', 'snowflake', 'oracle', 'aws', 'azure', 'hadoop', 'spark', 'kafka', 'looker', 'tableau', 'power bi', 'kubernetes']</t>
  </si>
  <si>
    <t>{'analyst_tools': ['looker', 'tableau', 'power bi'], 'cloud': ['redshift', 'snowflake', 'oracle', 'aws', 'azure'], 'databases': ['mongodb', 'mysql'], 'libraries': ['hadoop', 'spark', 'kafka'], 'other': ['kubernetes'], 'programming': ['sql', 'mongodb', 'python']}</t>
  </si>
  <si>
    <t>Belastingdienst - Freelance Data Engineer (ZZP). Job in Poortugaal...</t>
  </si>
  <si>
    <t>Poortugaal, Netherlands</t>
  </si>
  <si>
    <t>['sql', 'python', 'php', 'shell', 'javascript', 'html', 'css', 'mysql', 'linux', 'git']</t>
  </si>
  <si>
    <t>{'databases': ['mysql'], 'os': ['linux'], 'other': ['git'], 'programming': ['sql', 'python', 'php', 'shell', 'javascript', 'html', 'css']}</t>
  </si>
  <si>
    <t>['python', 'sql', 'nosql', 'databricks', 'spark', 'unix', 'linux']</t>
  </si>
  <si>
    <t>{'cloud': ['databricks'], 'libraries': ['spark'], 'os': ['unix', 'linux'], 'programming': ['python', 'sql', 'nosql']}</t>
  </si>
  <si>
    <t>Innovation Hub I Data Engineer, AI &amp; Data, Cairo, Egypt</t>
  </si>
  <si>
    <t>['mongodb', 'mongodb', 'go', 'azure', 'aws', 'gcp', 'oracle', 'databricks', 'snowflake', 'graphql', 'excel', 'git', 'jira', 'confluence']</t>
  </si>
  <si>
    <t>{'analyst_tools': ['excel'], 'async': ['jira', 'confluence'], 'cloud': ['azure', 'aws', 'gcp', 'oracle', 'databricks', 'snowflake'], 'databases': ['mongodb'], 'libraries': ['graphql'], 'other': ['git'], 'programming': ['mongodb', 'go']}</t>
  </si>
  <si>
    <t>Graduate Scientist, Data Science</t>
  </si>
  <si>
    <t>Yarnton, UK</t>
  </si>
  <si>
    <t>First Light Fusion</t>
  </si>
  <si>
    <t>Data Analyst - Engineering</t>
  </si>
  <si>
    <t>['python', 'java', 'nosql', 'azure', 'spring']</t>
  </si>
  <si>
    <t>{'cloud': ['azure'], 'libraries': ['spring'], 'programming': ['python', 'java', 'nosql']}</t>
  </si>
  <si>
    <t>Experte Data Analyst / Vehicle Analytics - (m/f/d)</t>
  </si>
  <si>
    <t>via Discovered.ae</t>
  </si>
  <si>
    <t>Discovered</t>
  </si>
  <si>
    <t>Backend Engineer (Node Js) - Data Sharing</t>
  </si>
  <si>
    <t>Research data engineer for Chemical biology Consortium Sweden (CBCS)</t>
  </si>
  <si>
    <t>['python', 'mysql', 'linux']</t>
  </si>
  <si>
    <t>{'databases': ['mysql'], 'os': ['linux'], 'programming': ['python']}</t>
  </si>
  <si>
    <t>Architect | Cloud AZURE | Engineer</t>
  </si>
  <si>
    <t>Data Analyst Intern (Fully Remote)</t>
  </si>
  <si>
    <t>via Joby.sg</t>
  </si>
  <si>
    <t>['java', 'python', 'sql', 'vba', 'go', 'gcp', 'sharepoint', 'excel', 'github', 'terraform']</t>
  </si>
  <si>
    <t>{'analyst_tools': ['sharepoint', 'excel'], 'cloud': ['gcp'], 'other': ['github', 'terraform'], 'programming': ['java', 'python', 'sql', 'vba', 'go']}</t>
  </si>
  <si>
    <t>['sql', 'nosql', 'shell', 'go', 'sql server', 'mysql', 'aws', 'azure', 'snowflake', 'redshift', 'bigquery', 'oracle', 'hadoop', 'spark', 'tableau', 'qlik', 'jenkins', 'git']</t>
  </si>
  <si>
    <t>{'analyst_tools': ['tableau', 'qlik'], 'cloud': ['aws', 'azure', 'snowflake', 'redshift', 'bigquery', 'oracle'], 'databases': ['sql server', 'mysql'], 'libraries': ['hadoop', 'spark'], 'other': ['jenkins', 'git'], 'programming': ['sql', 'nosql', 'shell', 'go']}</t>
  </si>
  <si>
    <t>Kima Solutions Ltd.</t>
  </si>
  <si>
    <t>Environment/Biology Engineer - Data Analysis - Freshman/Intern/Remote</t>
  </si>
  <si>
    <t>['sql', 'python', 'airflow', 'kafka', 'pyspark', 'hadoop', 'bitbucket', 'docker', 'jira', 'confluence']</t>
  </si>
  <si>
    <t>{'async': ['jira', 'confluence'], 'libraries': ['airflow', 'kafka', 'pyspark', 'hadoop'], 'other': ['bitbucket', 'docker'], 'programming': ['sql', 'python']}</t>
  </si>
  <si>
    <t>['sql', 'python', 'snowflake', 'aws', 'redshift', 'tableau']</t>
  </si>
  <si>
    <t>{'analyst_tools': ['tableau'], 'cloud': ['snowflake', 'aws', 'redshift'], 'programming': ['sql', 'python']}</t>
  </si>
  <si>
    <t>DATA ANALYST LE MANS F/H</t>
  </si>
  <si>
    <t>Senior Lead Analytics Consultant (SAS)</t>
  </si>
  <si>
    <t>['sas', 'sas', 'sql', 'phoenix', 'excel', 'flow', 'jira']</t>
  </si>
  <si>
    <t>{'analyst_tools': ['sas', 'excel'], 'async': ['jira'], 'other': ['flow'], 'programming': ['sas', 'sql'], 'webframeworks': ['phoenix']}</t>
  </si>
  <si>
    <t>accès personnel</t>
  </si>
  <si>
    <t>Senior Scala Big Data Developer with Spark IRC206743</t>
  </si>
  <si>
    <t>['scala', 'java', 'spark', 'kubernetes']</t>
  </si>
  <si>
    <t>{'libraries': ['spark'], 'other': ['kubernetes'], 'programming': ['scala', 'java']}</t>
  </si>
  <si>
    <t>Senior Machine Learning Special</t>
  </si>
  <si>
    <t>['sql', 'snowflake', 'power bi', 'qlik', 'sap']</t>
  </si>
  <si>
    <t>{'analyst_tools': ['power bi', 'qlik', 'sap'], 'cloud': ['snowflake'], 'programming': ['sql']}</t>
  </si>
  <si>
    <t>Sankhyana Consultancy Services Pvt Ltd</t>
  </si>
  <si>
    <t>Technix Technology Pvt. Ltd</t>
  </si>
  <si>
    <t>['python', 'sql', 'bash', 'shell', 'scala', 'nosql', 'mysql', 'redshift', 'spark', 'airflow', 'hadoop', 'kafka', 'flow']</t>
  </si>
  <si>
    <t>{'cloud': ['redshift'], 'databases': ['mysql'], 'libraries': ['spark', 'airflow', 'hadoop', 'kafka'], 'other': ['flow'], 'programming': ['python', 'sql', 'bash', 'shell', 'scala', 'nosql']}</t>
  </si>
  <si>
    <t>['sql', 't-sql', 'sql server', 'snowflake', 'ssis', 'github']</t>
  </si>
  <si>
    <t>{'analyst_tools': ['ssis'], 'cloud': ['snowflake'], 'databases': ['sql server'], 'other': ['github'], 'programming': ['sql', 't-sql']}</t>
  </si>
  <si>
    <t>Lead Data Engineer (m/w/d). Job in Bern My Valley Jobs Today</t>
  </si>
  <si>
    <t>Machine Learning Engineer/Data Scientist for a valuation model</t>
  </si>
  <si>
    <t>Data Scientist (m/w/d) CRM</t>
  </si>
  <si>
    <t>Senior Data Engineer-Top consultancy company</t>
  </si>
  <si>
    <t>مهندس البيانات</t>
  </si>
  <si>
    <t>Data Scientist &amp; Engineer en Venture Capital</t>
  </si>
  <si>
    <t>['python', 'sql', 'postgresql', 'aws', 'react', 'react.js', 'node.js', 'github', 'docker']</t>
  </si>
  <si>
    <t>{'cloud': ['aws'], 'databases': ['postgresql'], 'libraries': ['react'], 'other': ['github', 'docker'], 'programming': ['python', 'sql'], 'webframeworks': ['react.js', 'node.js']}</t>
  </si>
  <si>
    <t>Galaxus Deutschland GmbH</t>
  </si>
  <si>
    <t>Sr. Analyst, Private Equity - New York</t>
  </si>
  <si>
    <t>Scores &amp; Levels</t>
  </si>
  <si>
    <t>Java Software Engineer - Customer Interaction &amp; Data Analytics</t>
  </si>
  <si>
    <t>Director, Decision Science - Data Strategy</t>
  </si>
  <si>
    <t>['azure', 'snowflake', 'power bi', 'symphony']</t>
  </si>
  <si>
    <t>{'analyst_tools': ['power bi'], 'cloud': ['azure', 'snowflake'], 'sync': ['symphony']}</t>
  </si>
  <si>
    <t>Big data engineer.</t>
  </si>
  <si>
    <t>['snowflake', 'aws', 'hadoop', 'pyspark']</t>
  </si>
  <si>
    <t>{'cloud': ['snowflake', 'aws'], 'libraries': ['hadoop', 'pyspark']}</t>
  </si>
  <si>
    <t>Spatial Data Scientist - R&amp;D H/F</t>
  </si>
  <si>
    <t>MEOSS</t>
  </si>
  <si>
    <t>['python', 'pytorch', 'opencv', 'scikit-learn']</t>
  </si>
  <si>
    <t>{'libraries': ['pytorch', 'opencv', 'scikit-learn'], 'programming': ['python']}</t>
  </si>
  <si>
    <t>Clinical Research Data Scientist - Full-time</t>
  </si>
  <si>
    <t>Data Analyst for Social Media</t>
  </si>
  <si>
    <t>HTS Intern - Data Analyst</t>
  </si>
  <si>
    <t>['javascript', 'python', 'snowflake']</t>
  </si>
  <si>
    <t>{'cloud': ['snowflake'], 'programming': ['javascript', 'python']}</t>
  </si>
  <si>
    <t>Critical Environment Field Service Engineer - Data Center</t>
  </si>
  <si>
    <t>['c', 'azure', 'planner']</t>
  </si>
  <si>
    <t>{'async': ['planner'], 'cloud': ['azure'], 'programming': ['c']}</t>
  </si>
  <si>
    <t>Program Consultant (Data Engineering), Information Quality</t>
  </si>
  <si>
    <t>['javascript', 'sas', 'sas', 'python', 'r', 'sql', 'spark']</t>
  </si>
  <si>
    <t>{'analyst_tools': ['sas'], 'libraries': ['spark'], 'programming': ['javascript', 'sas', 'python', 'r', 'sql']}</t>
  </si>
  <si>
    <t>Specialista/ka datové analytiky - Data scientist</t>
  </si>
  <si>
    <t>ČEPS</t>
  </si>
  <si>
    <t>['t-sql', 'python', 'nosql', 'sql', 'pandas', 'numpy', 'pyspark', 'kafka', 'power bi']</t>
  </si>
  <si>
    <t>{'analyst_tools': ['power bi'], 'libraries': ['pandas', 'numpy', 'pyspark', 'kafka'], 'programming': ['t-sql', 'python', 'nosql', 'sql']}</t>
  </si>
  <si>
    <t>Tesco Ireland</t>
  </si>
  <si>
    <t>ML/Data-Scientist</t>
  </si>
  <si>
    <t>['python', 'pytorch', 'nltk', 'pandas', 'scikit-learn']</t>
  </si>
  <si>
    <t>{'libraries': ['pytorch', 'nltk', 'pandas', 'scikit-learn'], 'programming': ['python']}</t>
  </si>
  <si>
    <t>['javascript', 'typescript', 'java', 'css', 'react', 'spring', 'angular']</t>
  </si>
  <si>
    <t>{'libraries': ['react', 'spring'], 'programming': ['javascript', 'typescript', 'java', 'css'], 'webframeworks': ['angular']}</t>
  </si>
  <si>
    <t>Network Plus</t>
  </si>
  <si>
    <t>['python', 'sql', 'azure', 'airflow', 'windows', 'ssis']</t>
  </si>
  <si>
    <t>{'analyst_tools': ['ssis'], 'cloud': ['azure'], 'libraries': ['airflow'], 'os': ['windows'], 'programming': ['python', 'sql']}</t>
  </si>
  <si>
    <t>DTICI Senior Consultant - Data Scientist - T8</t>
  </si>
  <si>
    <t>['python', 'r', 'databricks', 'azure', 'tensorflow', 'theano', 'pytorch', 'pyspark', 'spark']</t>
  </si>
  <si>
    <t>{'cloud': ['databricks', 'azure'], 'libraries': ['tensorflow', 'theano', 'pytorch', 'pyspark', 'spark'], 'programming': ['python', 'r']}</t>
  </si>
  <si>
    <t>Business Intelligence/Data Analyst - Full-time</t>
  </si>
  <si>
    <t>Data Automation Integration Engineer (M/F)</t>
  </si>
  <si>
    <t>Data Engineer| Integration Developer</t>
  </si>
  <si>
    <t>Senior Data Scientist (all genders). Job in Romania NBC4i Jobs</t>
  </si>
  <si>
    <t>Technical Support Engineer for Data Pod</t>
  </si>
  <si>
    <t>['mongo', 'python', 'mysql', 'redshift', 'oracle', 'snowflake', 'linux', 'jenkins', 'kubernetes']</t>
  </si>
  <si>
    <t>{'cloud': ['redshift', 'oracle', 'snowflake'], 'databases': ['mysql'], 'os': ['linux'], 'other': ['jenkins', 'kubernetes'], 'programming': ['mongo', 'python']}</t>
  </si>
  <si>
    <t>Staff/Sr. Staff Engineer, Productivity Engineering DevOps</t>
  </si>
  <si>
    <t>['mongodb', 'mongodb', 'golang', 'mysql', 'cassandra', 'angular', 'docker', 'kubernetes', 'jenkins', 'git', 'ansible', 'jira']</t>
  </si>
  <si>
    <t>{'async': ['jira'], 'databases': ['mongodb', 'mysql', 'cassandra'], 'other': ['docker', 'kubernetes', 'jenkins', 'git', 'ansible'], 'programming': ['mongodb', 'golang'], 'webframeworks': ['angular']}</t>
  </si>
  <si>
    <t>Info. Objects</t>
  </si>
  <si>
    <t>['python', 'sql', 'sheets', 'excel', 'zoom']</t>
  </si>
  <si>
    <t>{'analyst_tools': ['sheets', 'excel'], 'programming': ['python', 'sql'], 'sync': ['zoom']}</t>
  </si>
  <si>
    <t>Data Engineer - SaaS platform</t>
  </si>
  <si>
    <t>ImportGeniuss</t>
  </si>
  <si>
    <t>Sr. Azure Data Engineer (1156)</t>
  </si>
  <si>
    <t>Data Scientist / Data Engineer Im Finanzbereich Job in Switzerland</t>
  </si>
  <si>
    <t>Data Science 5yrs+/ Business Analyst (techno-functional)</t>
  </si>
  <si>
    <t>Für Freelancer: Data Scientist ab sofort für 6+ Monate (Remote)</t>
  </si>
  <si>
    <t>Cloud BMS Software Engineer</t>
  </si>
  <si>
    <t>['javascript', 'python', 'angular']</t>
  </si>
  <si>
    <t>{'programming': ['javascript', 'python'], 'webframeworks': ['angular']}</t>
  </si>
  <si>
    <t>Linux C++ Engineer (Media) IRC194103</t>
  </si>
  <si>
    <t>Squad Leader Data</t>
  </si>
  <si>
    <t>Branch Metrics</t>
  </si>
  <si>
    <t>['sql', 'python', 'gcp', 'windows', 'looker']</t>
  </si>
  <si>
    <t>{'analyst_tools': ['looker'], 'cloud': ['gcp'], 'os': ['windows'], 'programming': ['sql', 'python']}</t>
  </si>
  <si>
    <t>Senior Software Engineer, Data Engineering, Ad Platform</t>
  </si>
  <si>
    <t>['nosql', 'cassandra', 'spark', 'kafka', 'hadoop']</t>
  </si>
  <si>
    <t>{'databases': ['cassandra'], 'libraries': ['spark', 'kafka', 'hadoop'], 'programming': ['nosql']}</t>
  </si>
  <si>
    <t>Sr. Digital Analytics consultant</t>
  </si>
  <si>
    <t>GoodCare IT Management Services Pvt. Ltd.</t>
  </si>
  <si>
    <t>['scala', 'java', 'python', 'sql', 'azure', 'databricks', 'spark', 'kafka']</t>
  </si>
  <si>
    <t>{'cloud': ['azure', 'databricks'], 'libraries': ['spark', 'kafka'], 'programming': ['scala', 'java', 'python', 'sql']}</t>
  </si>
  <si>
    <t>Data Engineer/Data Analyst (Part-time)</t>
  </si>
  <si>
    <t>Transport Graduate - Planning Data Analyst</t>
  </si>
  <si>
    <t>Data Governance, Analyst / Senior Analyst (Management Consulting...</t>
  </si>
  <si>
    <t>['scala', 'java', 'python', 'sql', 'bigquery', 'hadoop', 'spark', 'pyspark', 'kafka', 'airflow', 'yarn', 'git', 'github', 'ansible', 'jenkins', 'jira']</t>
  </si>
  <si>
    <t>{'async': ['jira'], 'cloud': ['bigquery'], 'libraries': ['hadoop', 'spark', 'pyspark', 'kafka', 'airflow'], 'other': ['yarn', 'git', 'github', 'ansible', 'jenkins'], 'programming': ['scala', 'java', 'python', 'sql']}</t>
  </si>
  <si>
    <t>Sterz</t>
  </si>
  <si>
    <t>['python', 'scala', 'aws', 'gcp', 'azure', 'kafka', 'terraform', 'jenkins']</t>
  </si>
  <si>
    <t>{'cloud': ['aws', 'gcp', 'azure'], 'libraries': ['kafka'], 'other': ['terraform', 'jenkins'], 'programming': ['python', 'scala']}</t>
  </si>
  <si>
    <t>['scala', 'gcp', 'spark', 'hadoop', 'airflow']</t>
  </si>
  <si>
    <t>{'cloud': ['gcp'], 'libraries': ['spark', 'hadoop', 'airflow'], 'programming': ['scala']}</t>
  </si>
  <si>
    <t>['apl', 'matlab', 'python', 'c', 'c++']</t>
  </si>
  <si>
    <t>{'programming': ['apl', 'matlab', 'python', 'c', 'c++']}</t>
  </si>
  <si>
    <t>['python', 'scala', 'sql', 'nosql', 'aws', 'spark', 'hadoop']</t>
  </si>
  <si>
    <t>{'cloud': ['aws'], 'libraries': ['spark', 'hadoop'], 'programming': ['python', 'scala', 'sql', 'nosql']}</t>
  </si>
  <si>
    <t>Meridian Business Support</t>
  </si>
  <si>
    <t>['python', 'sql', 'aws', 'airflow', 'spark', 'pandas', 'numpy', 'pyspark', 'docker', 'terraform', 'flow', 'git']</t>
  </si>
  <si>
    <t>{'cloud': ['aws'], 'libraries': ['airflow', 'spark', 'pandas', 'numpy', 'pyspark'], 'other': ['docker', 'terraform', 'flow', 'git'], 'programming': ['python', 'sql']}</t>
  </si>
  <si>
    <t>Sales Ops Analyst - Disti Operations</t>
  </si>
  <si>
    <t>Statistician or Senior Statistician</t>
  </si>
  <si>
    <t>Staff Software Data Engineer</t>
  </si>
  <si>
    <t>['python', 'go', 'java', 'scala', 'nosql', 'bigquery', 'airflow']</t>
  </si>
  <si>
    <t>{'cloud': ['bigquery'], 'libraries': ['airflow'], 'programming': ['python', 'go', 'java', 'scala', 'nosql']}</t>
  </si>
  <si>
    <t>Engenheiro de Dados Sênior - Azure</t>
  </si>
  <si>
    <t>['python', 'sql', 'azure', 'databricks', 'aws', 'hadoop', 'spark', 'flow']</t>
  </si>
  <si>
    <t>{'cloud': ['azure', 'databricks', 'aws'], 'libraries': ['hadoop', 'spark'], 'other': ['flow'], 'programming': ['python', 'sql']}</t>
  </si>
  <si>
    <t>Lead Data Scientist, applied mathematics, Director level</t>
  </si>
  <si>
    <t>Senior Data Scientist Jobs in US</t>
  </si>
  <si>
    <t>LarraStaff</t>
  </si>
  <si>
    <t>['assembly', 'oracle', 'excel', 'power bi']</t>
  </si>
  <si>
    <t>{'analyst_tools': ['excel', 'power bi'], 'cloud': ['oracle'], 'programming': ['assembly']}</t>
  </si>
  <si>
    <t>Principal Cloud Engineer - Remote  from PK, IN</t>
  </si>
  <si>
    <t>['azure', 'aws', 'ansible', 'terraform', 'chef', 'kubernetes', 'docker']</t>
  </si>
  <si>
    <t>{'cloud': ['azure', 'aws'], 'other': ['ansible', 'terraform', 'chef', 'kubernetes', 'docker']}</t>
  </si>
  <si>
    <t>STAFF EMSO DATA ANALYST</t>
  </si>
  <si>
    <t>Fair Oaks Ranch, TX</t>
  </si>
  <si>
    <t>Consultant, Data Science and Machine Learning, Defence and...</t>
  </si>
  <si>
    <t>['python', 'go', 'aws', 'azure', 'gcp', 'jupyter', 'tensorflow', 'pytorch']</t>
  </si>
  <si>
    <t>{'cloud': ['aws', 'azure', 'gcp'], 'libraries': ['jupyter', 'tensorflow', 'pytorch'], 'programming': ['python', 'go']}</t>
  </si>
  <si>
    <t>Product Data Engineers</t>
  </si>
  <si>
    <t>['scala', 'python', 'sql', 'oracle', 'spark', 'pyspark']</t>
  </si>
  <si>
    <t>{'cloud': ['oracle'], 'libraries': ['spark', 'pyspark'], 'programming': ['scala', 'python', 'sql']}</t>
  </si>
  <si>
    <t>Sales Reporting Analyst with Portuguese</t>
  </si>
  <si>
    <t>Distro Energy</t>
  </si>
  <si>
    <t>['python', 'r', 'vba', 'sql', 'plotly', 'excel', 'git']</t>
  </si>
  <si>
    <t>{'analyst_tools': ['excel'], 'libraries': ['plotly'], 'other': ['git'], 'programming': ['python', 'r', 'vba', 'sql']}</t>
  </si>
  <si>
    <t>Grafana Engineer</t>
  </si>
  <si>
    <t>Stage Data Engineer (Immersion chez un client d'Aubay)</t>
  </si>
  <si>
    <t>['python', 'sql', 'aws', 'spark', 'git', 'terraform', 'jira']</t>
  </si>
  <si>
    <t>{'async': ['jira'], 'cloud': ['aws'], 'libraries': ['spark'], 'other': ['git', 'terraform'], 'programming': ['python', 'sql']}</t>
  </si>
  <si>
    <t>Stadtwerke Osnabrück AG</t>
  </si>
  <si>
    <t>TOYOTA MOTOR CORPORATION</t>
  </si>
  <si>
    <t>Data Scientist – Customer Growth Marketing - Remote</t>
  </si>
  <si>
    <t>Atimi</t>
  </si>
  <si>
    <t>['sql', 'nosql', 'go', 'aws', 'redshift', 'microstrategy']</t>
  </si>
  <si>
    <t>{'analyst_tools': ['microstrategy'], 'cloud': ['aws', 'redshift'], 'programming': ['sql', 'nosql', 'go']}</t>
  </si>
  <si>
    <t>Gis Systems Analyst</t>
  </si>
  <si>
    <t>['c', 'python', 'mysql', 'tableau']</t>
  </si>
  <si>
    <t>{'analyst_tools': ['tableau'], 'databases': ['mysql'], 'programming': ['c', 'python']}</t>
  </si>
  <si>
    <t>Data Stewardship Support Senior Analyst AVP - Hybrid</t>
  </si>
  <si>
    <t>Tallinn, Estonia  (+1 other)</t>
  </si>
  <si>
    <t>['go', 'java', 'postgresql', 'spring']</t>
  </si>
  <si>
    <t>{'databases': ['postgresql'], 'libraries': ['spring'], 'programming': ['go', 'java']}</t>
  </si>
  <si>
    <t>Data Scientist to build Google Sheets macros, VBA, and similar...</t>
  </si>
  <si>
    <t>['vba', 'sheets']</t>
  </si>
  <si>
    <t>{'analyst_tools': ['sheets'], 'programming': ['vba']}</t>
  </si>
  <si>
    <t>Data and Process Optimisation Specialist</t>
  </si>
  <si>
    <t>Yoga Alliance Professionals</t>
  </si>
  <si>
    <t>via Jobs - Partners For Growth</t>
  </si>
  <si>
    <t>Development Data Analyst – Bradford Jobs Bradford, England</t>
  </si>
  <si>
    <t>City Of Bradford</t>
  </si>
  <si>
    <t>Developer - Hadoop</t>
  </si>
  <si>
    <t>Seven Hills Group Technologies Inc</t>
  </si>
  <si>
    <t>IFI Techsolutions</t>
  </si>
  <si>
    <t>Senior Analyst, Data Integration</t>
  </si>
  <si>
    <t>Consumer Analyst - Remote | WFH</t>
  </si>
  <si>
    <t>GUM | Your MPF Expert | Hong Kong</t>
  </si>
  <si>
    <t>Code Universe Ii Pte. Ltd.</t>
  </si>
  <si>
    <t>Data Engineer (Data modeling &amp; Architecture)</t>
  </si>
  <si>
    <t>Senior Data Engineer (Redshift, Python, Sql, Aws) - Remote</t>
  </si>
  <si>
    <t>Data Analyst (VIT00741)</t>
  </si>
  <si>
    <t>Starmark Software</t>
  </si>
  <si>
    <t>UKTV</t>
  </si>
  <si>
    <t>Computer Operator cum Data Analysts</t>
  </si>
  <si>
    <t>KLB Instruments Co. Pvt. Ltd.</t>
  </si>
  <si>
    <t>Data Engineer H/F - CDI - Paris</t>
  </si>
  <si>
    <t>Noveo Group</t>
  </si>
  <si>
    <t>Phalaborwa, South Africa</t>
  </si>
  <si>
    <t>Ziyabuya Outsourcing</t>
  </si>
  <si>
    <t>Vartion</t>
  </si>
  <si>
    <t>['pascal', 'python', 'nosql', 'elasticsearch', 'selenium', 'docker', 'git']</t>
  </si>
  <si>
    <t>{'databases': ['elasticsearch'], 'libraries': ['selenium'], 'other': ['docker', 'git'], 'programming': ['pascal', 'python', 'nosql']}</t>
  </si>
  <si>
    <t>Data Engineer - HANA Modeling</t>
  </si>
  <si>
    <t>['sql', 'python', 'java', 'scala', 'aws', 'azure', 'sap', 'tableau']</t>
  </si>
  <si>
    <t>{'analyst_tools': ['sap', 'tableau'], 'cloud': ['aws', 'azure'], 'programming': ['sql', 'python', 'java', 'scala']}</t>
  </si>
  <si>
    <t>Azure Databricks Specialist</t>
  </si>
  <si>
    <t>AEH</t>
  </si>
  <si>
    <t>['java', 'kotlin', 'javascript', 'golang', 'nosql', 'azure', 'aws']</t>
  </si>
  <si>
    <t>{'cloud': ['azure', 'aws'], 'programming': ['java', 'kotlin', 'javascript', 'golang', 'nosql']}</t>
  </si>
  <si>
    <t>Vente-unique.com</t>
  </si>
  <si>
    <t>['sql', 'vue', 'power bi', 'excel']</t>
  </si>
  <si>
    <t>{'analyst_tools': ['power bi', 'excel'], 'programming': ['sql'], 'webframeworks': ['vue']}</t>
  </si>
  <si>
    <t>['r', 'javascript', 'css', 'html', 'python', 'sql', 'tidyverse']</t>
  </si>
  <si>
    <t>{'libraries': ['tidyverse'], 'programming': ['r', 'javascript', 'css', 'html', 'python', 'sql']}</t>
  </si>
  <si>
    <t>Wood Mackenzie Ltd.</t>
  </si>
  <si>
    <t>Data Engineer - US Citizen only</t>
  </si>
  <si>
    <t>Grupo Merpes S.A.S</t>
  </si>
  <si>
    <t>['macos', 'power bi', 'excel']</t>
  </si>
  <si>
    <t>{'analyst_tools': ['power bi', 'excel'], 'os': ['macos']}</t>
  </si>
  <si>
    <t>DATA ENGINEER | Logistieke Multinational</t>
  </si>
  <si>
    <t>Field Software Engineer at Canonical</t>
  </si>
  <si>
    <t>Intern, Business Analyst</t>
  </si>
  <si>
    <t>Compass Education</t>
  </si>
  <si>
    <t>['java', 'typescript', 'aws', 'react', 'graphql', 'kubernetes']</t>
  </si>
  <si>
    <t>{'cloud': ['aws'], 'libraries': ['react', 'graphql'], 'other': ['kubernetes'], 'programming': ['java', 'typescript']}</t>
  </si>
  <si>
    <t>Data Scientist with TS/SCI clearance</t>
  </si>
  <si>
    <t>Object CTalk Inc.</t>
  </si>
  <si>
    <t>['python', 'sql', 'r', 'perl', 'c++', 'tableau']</t>
  </si>
  <si>
    <t>{'analyst_tools': ['tableau'], 'programming': ['python', 'sql', 'r', 'perl', 'c++']}</t>
  </si>
  <si>
    <t>Office World Group</t>
  </si>
  <si>
    <t>Krediya</t>
  </si>
  <si>
    <t>['python', 'sql', 'sas', 'sas', 'r', 'java', 'excel', 'power bi']</t>
  </si>
  <si>
    <t>{'analyst_tools': ['sas', 'excel', 'power bi'], 'programming': ['python', 'sql', 'sas', 'r', 'java']}</t>
  </si>
  <si>
    <t>Project Manager-Data Engineering</t>
  </si>
  <si>
    <t>Alternance - Data Analyst / Analyste Expérience Client F/H</t>
  </si>
  <si>
    <t>['python', 'vba', 'sql', 'sas', 'sas', 'pandas', 'numpy', 'tensorflow', 'excel']</t>
  </si>
  <si>
    <t>{'analyst_tools': ['sas', 'excel'], 'libraries': ['pandas', 'numpy', 'tensorflow'], 'programming': ['python', 'vba', 'sql', 'sas']}</t>
  </si>
  <si>
    <t>['java', 'scala', 'gcp', 'azure', 'aws', 'hadoop', 'spark', 'word']</t>
  </si>
  <si>
    <t>{'analyst_tools': ['word'], 'cloud': ['gcp', 'azure', 'aws'], 'libraries': ['hadoop', 'spark'], 'programming': ['java', 'scala']}</t>
  </si>
  <si>
    <t>Data Engineer -Connected Care- Associate/Associate consultant</t>
  </si>
  <si>
    <t>['sql', 'nosql', 'snowflake', 'redshift', 'aws', 'power bi']</t>
  </si>
  <si>
    <t>{'analyst_tools': ['power bi'], 'cloud': ['snowflake', 'redshift', 'aws'], 'programming': ['sql', 'nosql']}</t>
  </si>
  <si>
    <t>['sql', 'python', 'snowflake', 'airflow', 'tableau', 'excel']</t>
  </si>
  <si>
    <t>{'analyst_tools': ['tableau', 'excel'], 'cloud': ['snowflake'], 'libraries': ['airflow'], 'programming': ['sql', 'python']}</t>
  </si>
  <si>
    <t>Anti-Financial Crime–Analytics Analyst</t>
  </si>
  <si>
    <t>['sql', 'tableau', 'sheets', 'ssrs']</t>
  </si>
  <si>
    <t>{'analyst_tools': ['tableau', 'sheets', 'ssrs'], 'programming': ['sql']}</t>
  </si>
  <si>
    <t>TouchPoint Consulting International</t>
  </si>
  <si>
    <t>['python', 'sql', 'r', 'power bi', 'tableau', 'qlik']</t>
  </si>
  <si>
    <t>{'analyst_tools': ['power bi', 'tableau', 'qlik'], 'programming': ['python', 'sql', 'r']}</t>
  </si>
  <si>
    <t>['python', 'ruby', 'ruby', 'java', 'sql', 'spark']</t>
  </si>
  <si>
    <t>{'libraries': ['spark'], 'programming': ['python', 'ruby', 'java', 'sql'], 'webframeworks': ['ruby']}</t>
  </si>
  <si>
    <t>GBMC HealthCare</t>
  </si>
  <si>
    <t>Tech_Srvc_Process_System_OSPC - AWS Python   Data Scientist</t>
  </si>
  <si>
    <t>Consultant KI / Data Analyst</t>
  </si>
  <si>
    <t>['sql', 'python', 'sas', 'sas', 'r', 'vba', 'mysql', 'oracle', 'sap', 'tableau']</t>
  </si>
  <si>
    <t>{'analyst_tools': ['sas', 'sap', 'tableau'], 'cloud': ['oracle'], 'databases': ['mysql'], 'programming': ['sql', 'python', 'sas', 'r', 'vba']}</t>
  </si>
  <si>
    <t>Kelvedon, Colchester, UK</t>
  </si>
  <si>
    <t>Essex County Fire and Rescue Service</t>
  </si>
  <si>
    <t>WHITRIDGE ASSOCIATES INC</t>
  </si>
  <si>
    <t>DATA ENGINEER (BD - SQL)</t>
  </si>
  <si>
    <t>Für Freelancer: Data Engineer ab sofort für 3+ Monate (Remote)</t>
  </si>
  <si>
    <t>Pricing Pact</t>
  </si>
  <si>
    <t>Azure Cloud Architect</t>
  </si>
  <si>
    <t>"Data Scientist Standard II - Data Analyst &amp; Script Developer"</t>
  </si>
  <si>
    <t>VP, Team Lead, Data Engineering 14945</t>
  </si>
  <si>
    <t>Policygenius Inc.</t>
  </si>
  <si>
    <t>Data Scientist  – Apple Vacancy</t>
  </si>
  <si>
    <t>['java', 'sql', 'gcp', 'kubernetes']</t>
  </si>
  <si>
    <t>{'cloud': ['gcp'], 'other': ['kubernetes'], 'programming': ['java', 'sql']}</t>
  </si>
  <si>
    <t>['sql', 'python', 'postgresql', 'bigquery', 'airflow', 'docker', 'git']</t>
  </si>
  <si>
    <t>{'cloud': ['bigquery'], 'databases': ['postgresql'], 'libraries': ['airflow'], 'other': ['docker', 'git'], 'programming': ['sql', 'python']}</t>
  </si>
  <si>
    <t>Fintool</t>
  </si>
  <si>
    <t>Scientific Project Manager/ Research Associate (Data Scientist)</t>
  </si>
  <si>
    <t>['r', 'python', 'sql', 'sas', 'sas', 'matlab', 'java']</t>
  </si>
  <si>
    <t>{'analyst_tools': ['sas'], 'programming': ['r', 'python', 'sql', 'sas', 'matlab', 'java']}</t>
  </si>
  <si>
    <t>Data &amp; BI Analyst I - Market Management Analytics - Now Hiring</t>
  </si>
  <si>
    <t>Rocheport, MO</t>
  </si>
  <si>
    <t>Marvin</t>
  </si>
  <si>
    <t>['sql', 'go', 'snowflake', 'azure', 'kafka', 'windows']</t>
  </si>
  <si>
    <t>{'cloud': ['snowflake', 'azure'], 'libraries': ['kafka'], 'os': ['windows'], 'programming': ['sql', 'go']}</t>
  </si>
  <si>
    <t>Fire Protection Engineer</t>
  </si>
  <si>
    <t>Data Scientist, Product Analytics | Scientifique de données en...</t>
  </si>
  <si>
    <t>['nosql', 'mongodb', 'mongodb', 'docker', 'git', 'github']</t>
  </si>
  <si>
    <t>{'databases': ['mongodb'], 'other': ['docker', 'git', 'github'], 'programming': ['nosql', 'mongodb']}</t>
  </si>
  <si>
    <t>Data Analyst, LiveOps</t>
  </si>
  <si>
    <t>via The Sandbox Game</t>
  </si>
  <si>
    <t>['python', 'sas', 'sas', 'azure', 'databricks', 'spark', 'power bi']</t>
  </si>
  <si>
    <t>{'analyst_tools': ['sas', 'power bi'], 'cloud': ['azure', 'databricks'], 'libraries': ['spark'], 'programming': ['python', 'sas']}</t>
  </si>
  <si>
    <t>Data Technical Pm</t>
  </si>
  <si>
    <t>STAFFMATCH</t>
  </si>
  <si>
    <t>Supervisory Human Capital and Diversity Data Analyst</t>
  </si>
  <si>
    <t>Chargé d'Etudes Numériques - Data Analyst Junior - 92 H/F</t>
  </si>
  <si>
    <t>Google Cloud Platform (GCP) Data Engineer - Remote</t>
  </si>
  <si>
    <t>(Delta Textile Egypt)</t>
  </si>
  <si>
    <t>Custom Data Fabric Engineer bij i-refact</t>
  </si>
  <si>
    <t>Benify AB</t>
  </si>
  <si>
    <t>Lead Data Engineer - Modelling</t>
  </si>
  <si>
    <t>['python', 'sas', 'sas', 'r', 'sql', 'snowflake', 'aws', 'hadoop']</t>
  </si>
  <si>
    <t>{'analyst_tools': ['sas'], 'cloud': ['snowflake', 'aws'], 'libraries': ['hadoop'], 'programming': ['python', 'sas', 'r', 'sql']}</t>
  </si>
  <si>
    <t>Analytics QA Engineer</t>
  </si>
  <si>
    <t>['sql', 'excel', 'github', 'jira']</t>
  </si>
  <si>
    <t>{'analyst_tools': ['excel'], 'async': ['jira'], 'other': ['github'], 'programming': ['sql']}</t>
  </si>
  <si>
    <t>Data Automation Specialist</t>
  </si>
  <si>
    <t>PayTheX</t>
  </si>
  <si>
    <t>Data Analyst | Data Scientist - Contract to Hire</t>
  </si>
  <si>
    <t>BI Analyst (m/w) 80-100%</t>
  </si>
  <si>
    <t>Data Scientist - Modalidad mixta</t>
  </si>
  <si>
    <t>Jacksonville, FL (+1 other)</t>
  </si>
  <si>
    <t>ANDsport</t>
  </si>
  <si>
    <t>Data Science Intern (Fall 2023)</t>
  </si>
  <si>
    <t>['sql', 't-sql', 'oracle', 'hadoop', 'spark', 'tableau']</t>
  </si>
  <si>
    <t>{'analyst_tools': ['tableau'], 'cloud': ['oracle'], 'libraries': ['hadoop', 'spark'], 'programming': ['sql', 't-sql']}</t>
  </si>
  <si>
    <t>Disha Communications Private Limited</t>
  </si>
  <si>
    <t>['python', 'r', 'java', 'sql', 'nosql', 'aws', 'azure', 'keras', 'pytorch', 'scikit-learn', 'hadoop', 'spark', 'tableau']</t>
  </si>
  <si>
    <t>{'analyst_tools': ['tableau'], 'cloud': ['aws', 'azure'], 'libraries': ['keras', 'pytorch', 'scikit-learn', 'hadoop', 'spark'], 'programming': ['python', 'r', 'java', 'sql', 'nosql']}</t>
  </si>
  <si>
    <t>Hopewell Township, NJ   (+5 others)</t>
  </si>
  <si>
    <t>AM-Data Engineering</t>
  </si>
  <si>
    <t>['sql', 'gcp', 'aws', 'spark', 'kafka', 'angular', 'kubernetes']</t>
  </si>
  <si>
    <t>{'cloud': ['gcp', 'aws'], 'libraries': ['spark', 'kafka'], 'other': ['kubernetes'], 'programming': ['sql'], 'webframeworks': ['angular']}</t>
  </si>
  <si>
    <t>Avison Young | Winnipeg</t>
  </si>
  <si>
    <t>EY - GDS Consulting - Data Analytics - Data Governance - Senior</t>
  </si>
  <si>
    <t>SIEM Security Use Case &amp; Data Engineer (m/w/d)</t>
  </si>
  <si>
    <t>['javascript', 'unix', 'linux', 'windows', 'git']</t>
  </si>
  <si>
    <t>{'os': ['unix', 'linux', 'windows'], 'other': ['git'], 'programming': ['javascript']}</t>
  </si>
  <si>
    <t>Senior Manager / Director of Global Growth Data Science</t>
  </si>
  <si>
    <t>['c#', 'azure', 'aws', 'gcp']</t>
  </si>
  <si>
    <t>{'cloud': ['azure', 'aws', 'gcp'], 'programming': ['c#']}</t>
  </si>
  <si>
    <t>🌳🌳🌳 Data Engineer - Informatica Powercenter 🌳🌳🌳</t>
  </si>
  <si>
    <t>Data Analyst 20/9/2023</t>
  </si>
  <si>
    <t>Data Analyst/AI</t>
  </si>
  <si>
    <t>FleishmanHillard</t>
  </si>
  <si>
    <t>Electrical &amp; Mechanical Supervisors/Engineers (Dublin) Data Centre...</t>
  </si>
  <si>
    <t>KPPM - Key Professional Placement And Management</t>
  </si>
  <si>
    <t>ZIDEA PTE. LTD.</t>
  </si>
  <si>
    <t>Data Engineer (medior)</t>
  </si>
  <si>
    <t>['snowflake', 'oracle', 'airflow', 'kafka', 'sap']</t>
  </si>
  <si>
    <t>{'analyst_tools': ['sap'], 'cloud': ['snowflake', 'oracle'], 'libraries': ['airflow', 'kafka']}</t>
  </si>
  <si>
    <t>icogz</t>
  </si>
  <si>
    <t>['sql', 'nosql', 'aws', 'azure', 'gcp', 'excel']</t>
  </si>
  <si>
    <t>{'analyst_tools': ['excel'], 'cloud': ['aws', 'azure', 'gcp'], 'programming': ['sql', 'nosql']}</t>
  </si>
  <si>
    <t>Meteor Education</t>
  </si>
  <si>
    <t>Data Analyst/Data Modeler_</t>
  </si>
  <si>
    <t>BPO</t>
  </si>
  <si>
    <t>Data Analyst/Public Health SME</t>
  </si>
  <si>
    <t>['sql', 'python', 'go', 'azure', 'snowflake', 'redshift']</t>
  </si>
  <si>
    <t>{'cloud': ['azure', 'snowflake', 'redshift'], 'programming': ['sql', 'python', 'go']}</t>
  </si>
  <si>
    <t>SSC - Senior Data Scientist</t>
  </si>
  <si>
    <t>Apogee Corporation</t>
  </si>
  <si>
    <t>Engtal Inc</t>
  </si>
  <si>
    <t>['scala', 'java', 'sql', 'mariadb', 'spark', 'hadoop', 'kafka', 'airflow']</t>
  </si>
  <si>
    <t>{'databases': ['mariadb'], 'libraries': ['spark', 'hadoop', 'kafka', 'airflow'], 'programming': ['scala', 'java', 'sql']}</t>
  </si>
  <si>
    <t>Data Engineering Lead. Job in Manchester My Valley Jobs Today</t>
  </si>
  <si>
    <t>Blupace</t>
  </si>
  <si>
    <t>['go', 'javascript', 'snowflake', 'looker', 'datarobot', 'github', 'notion', 'slack']</t>
  </si>
  <si>
    <t>{'analyst_tools': ['looker', 'datarobot'], 'async': ['notion'], 'cloud': ['snowflake'], 'other': ['github'], 'programming': ['go', 'javascript'], 'sync': ['slack']}</t>
  </si>
  <si>
    <t>Dutchess Community College</t>
  </si>
  <si>
    <t>['sql', 'python', 'sas', 'sas', 'oracle', 'power bi', 'tableau', 'spss']</t>
  </si>
  <si>
    <t>{'analyst_tools': ['sas', 'power bi', 'tableau', 'spss'], 'cloud': ['oracle'], 'programming': ['sql', 'python', 'sas']}</t>
  </si>
  <si>
    <t>THE SMILE CORNER S.R.L.</t>
  </si>
  <si>
    <t>['r', 'python', 'sql', 'tableau', 'power bi', 'excel', 'flow']</t>
  </si>
  <si>
    <t>{'analyst_tools': ['tableau', 'power bi', 'excel'], 'other': ['flow'], 'programming': ['r', 'python', 'sql']}</t>
  </si>
  <si>
    <t>['nosql', 'java', 'python', 'scala', 'bash', 'javascript', 'sql', 'azure', 'hadoop', 'spark', 'windows', 'linux', 'flow', 'git']</t>
  </si>
  <si>
    <t>{'cloud': ['azure'], 'libraries': ['hadoop', 'spark'], 'os': ['windows', 'linux'], 'other': ['flow', 'git'], 'programming': ['nosql', 'java', 'python', 'scala', 'bash', 'javascript', 'sql']}</t>
  </si>
  <si>
    <t>['scala', 'rust', 'python', 'go', 'sql', 'nosql', 'azure', 'aws', 'kafka', 'unix', 'linux', 'kubernetes']</t>
  </si>
  <si>
    <t>{'cloud': ['azure', 'aws'], 'libraries': ['kafka'], 'os': ['unix', 'linux'], 'other': ['kubernetes'], 'programming': ['scala', 'rust', 'python', 'go', 'sql', 'nosql']}</t>
  </si>
  <si>
    <t>mSE-GmbH Management Solutions and System Engineering</t>
  </si>
  <si>
    <t>['oracle', 'kafka', 'airflow', 'bitbucket', 'github']</t>
  </si>
  <si>
    <t>{'cloud': ['oracle'], 'libraries': ['kafka', 'airflow'], 'other': ['bitbucket', 'github']}</t>
  </si>
  <si>
    <t>Alternative Title for Client Data Analytics</t>
  </si>
  <si>
    <t>Azure Data Engineer | Outside IR35 | Remote | London</t>
  </si>
  <si>
    <t>Data Engineer - Yorkshire - Inside IR35 - £350 pd Yorkshire</t>
  </si>
  <si>
    <t>['python', 'sql', 'nosql', 'azure', 'gcp', 'airflow', 'spark', 'pyspark', 'docker', 'kubernetes']</t>
  </si>
  <si>
    <t>{'cloud': ['azure', 'gcp'], 'libraries': ['airflow', 'spark', 'pyspark'], 'other': ['docker', 'kubernetes'], 'programming': ['python', 'sql', 'nosql']}</t>
  </si>
  <si>
    <t>fomo_solutions</t>
  </si>
  <si>
    <t>['python', 'shell', 'azure', 'react', 'node.js', 'linux', 'github', 'jenkins', 'docker', 'ansible', 'terraform', 'kubernetes', 'git']</t>
  </si>
  <si>
    <t>{'cloud': ['azure'], 'libraries': ['react'], 'os': ['linux'], 'other': ['github', 'jenkins', 'docker', 'ansible', 'terraform', 'kubernetes', 'git'], 'programming': ['python', 'shell'], 'webframeworks': ['node.js']}</t>
  </si>
  <si>
    <t>Technical Data Analyst (Lead)</t>
  </si>
  <si>
    <t>Hodder Education</t>
  </si>
  <si>
    <t>['scala', 'bash', 'shell', 'aws', 'spark', 'linux', 'macos']</t>
  </si>
  <si>
    <t>{'cloud': ['aws'], 'libraries': ['spark'], 'os': ['linux', 'macos'], 'programming': ['scala', 'bash', 'shell']}</t>
  </si>
  <si>
    <t>Lead Data Scientist - Machine Learning - (Job Number: WHQ00023141)</t>
  </si>
  <si>
    <t>['sql', 'r', 'python', 'aws', 'pyspark']</t>
  </si>
  <si>
    <t>{'cloud': ['aws'], 'libraries': ['pyspark'], 'programming': ['sql', 'r', 'python']}</t>
  </si>
  <si>
    <t>Enterprise Data Achitect</t>
  </si>
  <si>
    <t>Data Scientist (m/w/d) Bereich Versicherungen</t>
  </si>
  <si>
    <t>Stage - Junior Data Scientist</t>
  </si>
  <si>
    <t>Keda Srl</t>
  </si>
  <si>
    <t>Data Analyst/BI Konsult</t>
  </si>
  <si>
    <t>CAG Arete</t>
  </si>
  <si>
    <t>['sql', 'python', 'azure', 'gcp', 'aws', 'power bi', 'tableau', 'ssis', 'ssrs', 'looker', 'sheets', 'git']</t>
  </si>
  <si>
    <t>{'analyst_tools': ['power bi', 'tableau', 'ssis', 'ssrs', 'looker', 'sheets'], 'cloud': ['azure', 'gcp', 'aws'], 'other': ['git'], 'programming': ['sql', 'python']}</t>
  </si>
  <si>
    <t>Alkymi</t>
  </si>
  <si>
    <t>Corporate Engineer</t>
  </si>
  <si>
    <t>['sql', 'python', 'mongodb', 'mongodb', 'postgresql', 'pandas', 'numpy', 'tableau']</t>
  </si>
  <si>
    <t>{'analyst_tools': ['tableau'], 'databases': ['mongodb', 'postgresql'], 'libraries': ['pandas', 'numpy'], 'programming': ['sql', 'python', 'mongodb']}</t>
  </si>
  <si>
    <t>Data Scientist / Senior Data Analyst - onsite 1x per week!</t>
  </si>
  <si>
    <t>['sql', 'python', 'alteryx', 'tableau', 'looker']</t>
  </si>
  <si>
    <t>{'analyst_tools': ['alteryx', 'tableau', 'looker'], 'programming': ['sql', 'python']}</t>
  </si>
  <si>
    <t>Digital &amp; Data Science Solution Analyst (AM Grade, Chatbot NLP)</t>
  </si>
  <si>
    <t>AI/ML - Siri Language Engineer (Vietnamese)</t>
  </si>
  <si>
    <t>['python', 'perl', 'ruby', 'ruby', 'shell']</t>
  </si>
  <si>
    <t>{'programming': ['python', 'perl', 'ruby', 'shell'], 'webframeworks': ['ruby']}</t>
  </si>
  <si>
    <t>Data scientist with experience in ML Ops</t>
  </si>
  <si>
    <t>['python', 'r', 'sql', 'aws', 'azure', 'gcp', 'pandas', 'pyspark', 'flask', 'fastapi', 'git', 'docker']</t>
  </si>
  <si>
    <t>{'cloud': ['aws', 'azure', 'gcp'], 'libraries': ['pandas', 'pyspark'], 'other': ['git', 'docker'], 'programming': ['python', 'r', 'sql'], 'webframeworks': ['flask', 'fastapi']}</t>
  </si>
  <si>
    <t>Data Scientist -- Sr/ Consultant</t>
  </si>
  <si>
    <t>['python', 'sql', 'javascript', 'aws', 'azure', 'gcp', 'kubernetes', 'git', 'docker', 'jira', 'trello', 'slack']</t>
  </si>
  <si>
    <t>{'async': ['jira', 'trello'], 'cloud': ['aws', 'azure', 'gcp'], 'other': ['kubernetes', 'git', 'docker'], 'programming': ['python', 'sql', 'javascript'], 'sync': ['slack']}</t>
  </si>
  <si>
    <t>Cloudthing</t>
  </si>
  <si>
    <t>['sql', 'python', 'azure', 'databricks', 'redshift', 'snowflake', 'power bi', 'dax', 'ssis', 'word']</t>
  </si>
  <si>
    <t>{'analyst_tools': ['power bi', 'dax', 'ssis', 'word'], 'cloud': ['azure', 'databricks', 'redshift', 'snowflake'], 'programming': ['sql', 'python']}</t>
  </si>
  <si>
    <t>Senior Data Scientist – Health AI</t>
  </si>
  <si>
    <t>Dexter Magnetic Technologies</t>
  </si>
  <si>
    <t>Azure Data Engineer | Up to 120K</t>
  </si>
  <si>
    <t>['sql', 'azure', 'snowflake', 'databricks', 'oracle', 'sap', 'cognos', 'ssis', 'excel', 'alteryx', 'trello', 'jira']</t>
  </si>
  <si>
    <t>{'analyst_tools': ['sap', 'cognos', 'ssis', 'excel', 'alteryx'], 'async': ['trello', 'jira'], 'cloud': ['azure', 'snowflake', 'databricks', 'oracle'], 'programming': ['sql']}</t>
  </si>
  <si>
    <t>Python Engineering Manager</t>
  </si>
  <si>
    <t>['python', 'ubuntu']</t>
  </si>
  <si>
    <t>{'os': ['ubuntu'], 'programming': ['python']}</t>
  </si>
  <si>
    <t>['go', 'python', 'c#', 'c++']</t>
  </si>
  <si>
    <t>{'programming': ['go', 'python', 'c#', 'c++']}</t>
  </si>
  <si>
    <t>Å Energi AS</t>
  </si>
  <si>
    <t>Rödl &amp; Partner Schweiz</t>
  </si>
  <si>
    <t>['python', 'aws', 'tensorflow', 'scikit-learn', 'jupyter', 'pytorch', 'keras', 'word']</t>
  </si>
  <si>
    <t>{'analyst_tools': ['word'], 'cloud': ['aws'], 'libraries': ['tensorflow', 'scikit-learn', 'jupyter', 'pytorch', 'keras'], 'programming': ['python']}</t>
  </si>
  <si>
    <t>['python', 'aws', 'pyspark', 'spark', 'git']</t>
  </si>
  <si>
    <t>{'cloud': ['aws'], 'libraries': ['pyspark', 'spark'], 'other': ['git'], 'programming': ['python']}</t>
  </si>
  <si>
    <t>Data Stage + ETL</t>
  </si>
  <si>
    <t>Senior Data Scientist. Job in Leeds My Valley Jobs Today</t>
  </si>
  <si>
    <t>(Junior) Consultant* - Data Analytics</t>
  </si>
  <si>
    <t>['sql', 'snowflake', 'spark', 'kafka', 'hadoop']</t>
  </si>
  <si>
    <t>{'cloud': ['snowflake'], 'libraries': ['spark', 'kafka', 'hadoop'], 'programming': ['sql']}</t>
  </si>
  <si>
    <t>['python', 'scala', 'java', 'sql', 'snowflake', 'databricks', 'aws', 'azure', 'spark', 'hadoop', 'flow']</t>
  </si>
  <si>
    <t>{'cloud': ['snowflake', 'databricks', 'aws', 'azure'], 'libraries': ['spark', 'hadoop'], 'other': ['flow'], 'programming': ['python', 'scala', 'java', 'sql']}</t>
  </si>
  <si>
    <t>Data Scientist (6291)</t>
  </si>
  <si>
    <t>['python', 'r', 'sql', 'neo4j', 'aws', 'redshift', 'plotly', 'matplotlib', 'linux', 'tableau', 'docker']</t>
  </si>
  <si>
    <t>{'analyst_tools': ['tableau'], 'cloud': ['aws', 'redshift'], 'databases': ['neo4j'], 'libraries': ['plotly', 'matplotlib'], 'os': ['linux'], 'other': ['docker'], 'programming': ['python', 'r', 'sql']}</t>
  </si>
  <si>
    <t>Senior Data and Reporting Professional - Remote</t>
  </si>
  <si>
    <t>Technical Systems Analyst 4</t>
  </si>
  <si>
    <t>['sql', 'python', 'snowflake', 'tableau', 'power bi', 'alteryx']</t>
  </si>
  <si>
    <t>{'analyst_tools': ['tableau', 'power bi', 'alteryx'], 'cloud': ['snowflake'], 'programming': ['sql', 'python']}</t>
  </si>
  <si>
    <t>Work from Home: Online Data Analyst</t>
  </si>
  <si>
    <t>Dreieich, Germany   (+4 others)</t>
  </si>
  <si>
    <t>IE Engineer</t>
  </si>
  <si>
    <t>['sql', 'snowflake', 'redshift', 'airflow', 'tableau']</t>
  </si>
  <si>
    <t>{'analyst_tools': ['tableau'], 'cloud': ['snowflake', 'redshift'], 'libraries': ['airflow'], 'programming': ['sql']}</t>
  </si>
  <si>
    <t>['java', 'c++', 'linux', 'docker', 'kubernetes']</t>
  </si>
  <si>
    <t>{'os': ['linux'], 'other': ['docker', 'kubernetes'], 'programming': ['java', 'c++']}</t>
  </si>
  <si>
    <t>Data Analyst Sector Energético (Madrid/Barcelona) - ID 8001</t>
  </si>
  <si>
    <t>Data Scientist - Practicas Programación R</t>
  </si>
  <si>
    <t>Data Engineering Apprenticeship Program - London</t>
  </si>
  <si>
    <t>Data Scientist - HR Alaytics (w/m/d)</t>
  </si>
  <si>
    <t>Data Engineer, Outside IR35, Hybrid Approach</t>
  </si>
  <si>
    <t>Anywhere Real Estate Operations, LLC</t>
  </si>
  <si>
    <t>['sql', 'python', 'vba', 'excel', 'dax']</t>
  </si>
  <si>
    <t>{'analyst_tools': ['excel', 'dax'], 'programming': ['sql', 'python', 'vba']}</t>
  </si>
  <si>
    <t>Senior Data Scientist (Search)</t>
  </si>
  <si>
    <t>['python', 'bigquery', 'gcp', 'pyspark', 'tableau']</t>
  </si>
  <si>
    <t>{'analyst_tools': ['tableau'], 'cloud': ['bigquery', 'gcp'], 'libraries': ['pyspark'], 'programming': ['python']}</t>
  </si>
  <si>
    <t>['sql', 'python', 'aws', 'pyspark', 'word', 'flow']</t>
  </si>
  <si>
    <t>{'analyst_tools': ['word'], 'cloud': ['aws'], 'libraries': ['pyspark'], 'other': ['flow'], 'programming': ['sql', 'python']}</t>
  </si>
  <si>
    <t>Data Engineer Datenarchitektur</t>
  </si>
  <si>
    <t>['sql', 'python', 'db2', 'sql server', 'snowflake', 'oracle']</t>
  </si>
  <si>
    <t>{'cloud': ['snowflake', 'oracle'], 'databases': ['db2', 'sql server'], 'programming': ['sql', 'python']}</t>
  </si>
  <si>
    <t>['python', 'sql', 'azure', 'spark', 'unity']</t>
  </si>
  <si>
    <t>{'cloud': ['azure'], 'libraries': ['spark'], 'other': ['unity'], 'programming': ['python', 'sql']}</t>
  </si>
  <si>
    <t>DATA ANALYST (M/W/D)</t>
  </si>
  <si>
    <t>Neckartenzlingen, Germany</t>
  </si>
  <si>
    <t>['excel', 'sap', 'qlik', 'tableau', 'power bi']</t>
  </si>
  <si>
    <t>{'analyst_tools': ['excel', 'sap', 'qlik', 'tableau', 'power bi']}</t>
  </si>
  <si>
    <t>Phreesia Payment Services</t>
  </si>
  <si>
    <t>Galaxy Education</t>
  </si>
  <si>
    <t>['python', 'java', 'scala', 'hadoop', 'spark', 'kafka', 'airflow']</t>
  </si>
  <si>
    <t>{'libraries': ['hadoop', 'spark', 'kafka', 'airflow'], 'programming': ['python', 'java', 'scala']}</t>
  </si>
  <si>
    <t>['python', 'c++', 'unreal', 'unity']</t>
  </si>
  <si>
    <t>{'other': ['unreal', 'unity'], 'programming': ['python', 'c++']}</t>
  </si>
  <si>
    <t>Network Big Data Engineer vois</t>
  </si>
  <si>
    <t>2023 Intern - Data Science Engineer</t>
  </si>
  <si>
    <t>['sql', 'python', 'spark', 'airflow', 'github', 'jenkins']</t>
  </si>
  <si>
    <t>{'libraries': ['spark', 'airflow'], 'other': ['github', 'jenkins'], 'programming': ['sql', 'python']}</t>
  </si>
  <si>
    <t>RRC - Data Analyst II</t>
  </si>
  <si>
    <t>['go', 'python', 'vba', 'sql', 'ms access', 'power bi']</t>
  </si>
  <si>
    <t>{'analyst_tools': ['ms access', 'power bi'], 'programming': ['go', 'python', 'vba', 'sql']}</t>
  </si>
  <si>
    <t>Junior Business Analyst Jobs In Dubai | Smart Hatch Technologies FZE</t>
  </si>
  <si>
    <t>Smart Hatch Technologies FZE</t>
  </si>
  <si>
    <t>YELLO MEDIA GROUP</t>
  </si>
  <si>
    <t>['excel', 'ms access', 'spss']</t>
  </si>
  <si>
    <t>{'analyst_tools': ['excel', 'ms access', 'spss']}</t>
  </si>
  <si>
    <t>Lerma de Villada, State of Mexico, Mexico</t>
  </si>
  <si>
    <t>Software/Data engineer (Deutsche Telekom IT), (Remote, Spain based...</t>
  </si>
  <si>
    <t>['sql', 't-sql', 'python', 'c#', 'javascript', 'java', 'sql server', 'oracle', 'snowflake', 'hadoop', 'power bi', 'ssis']</t>
  </si>
  <si>
    <t>{'analyst_tools': ['power bi', 'ssis'], 'cloud': ['oracle', 'snowflake'], 'databases': ['sql server'], 'libraries': ['hadoop'], 'programming': ['sql', 't-sql', 'python', 'c#', 'javascript', 'java']}</t>
  </si>
  <si>
    <t>Data Science Manager (They/She/He)</t>
  </si>
  <si>
    <t>['sql', 'python', 'shell', 'gcp', 'aws', 'azure', 'pyspark', 'spark', 'hadoop', 'unix', 'github']</t>
  </si>
  <si>
    <t>{'cloud': ['gcp', 'aws', 'azure'], 'libraries': ['pyspark', 'spark', 'hadoop'], 'os': ['unix'], 'other': ['github'], 'programming': ['sql', 'python', 'shell']}</t>
  </si>
  <si>
    <t>Data Analyst - Direction des risques</t>
  </si>
  <si>
    <t>Enbridge Contingent Talent Community</t>
  </si>
  <si>
    <t>['sql', 'crystal', 'python', 'power bi', 'excel', 'word', 'powerpoint', 'sap']</t>
  </si>
  <si>
    <t>{'analyst_tools': ['power bi', 'excel', 'word', 'powerpoint', 'sap'], 'programming': ['sql', 'crystal', 'python']}</t>
  </si>
  <si>
    <t>Data Scientist | Inside IR35 | Hybrid | London</t>
  </si>
  <si>
    <t>['python', 'bash', 'spark', 'pytorch', 'tensorflow', 'docker', 'git']</t>
  </si>
  <si>
    <t>{'libraries': ['spark', 'pytorch', 'tensorflow'], 'other': ['docker', 'git'], 'programming': ['python', 'bash']}</t>
  </si>
  <si>
    <t>Global Supply Analyst</t>
  </si>
  <si>
    <t>Operations Engineer, Splunk Security CoE - 27449</t>
  </si>
  <si>
    <t>Data Centre Engineer - London City</t>
  </si>
  <si>
    <t>Solvus</t>
  </si>
  <si>
    <t>['sql', 'python', 'postgresql', 'unix', 'linux', 'docker', 'ansible']</t>
  </si>
  <si>
    <t>{'databases': ['postgresql'], 'os': ['unix', 'linux'], 'other': ['docker', 'ansible'], 'programming': ['sql', 'python']}</t>
  </si>
  <si>
    <t>Yash Technologies - Azure Data Engineer - DataLake/Databricks</t>
  </si>
  <si>
    <t>['python', 'r', 'javascript', 'sql', 'nosql', 'c', 'postgresql', 'aws', 'gcp', 'spark', 'hadoop']</t>
  </si>
  <si>
    <t>{'cloud': ['aws', 'gcp'], 'databases': ['postgresql'], 'libraries': ['spark', 'hadoop'], 'programming': ['python', 'r', 'javascript', 'sql', 'nosql', 'c']}</t>
  </si>
  <si>
    <t>Senior Sales Engineer, Public Sector</t>
  </si>
  <si>
    <t>Intelligenesis Llc</t>
  </si>
  <si>
    <t>Senior Data Engineer For Azure (f/m/div.)</t>
  </si>
  <si>
    <t>START PEOPLE Inhouse Toyota</t>
  </si>
  <si>
    <t>['python', 'dynamodb', 'aws', 'node.js', 'confluence']</t>
  </si>
  <si>
    <t>{'async': ['confluence'], 'cloud': ['aws'], 'databases': ['dynamodb'], 'programming': ['python'], 'webframeworks': ['node.js']}</t>
  </si>
  <si>
    <t>Machine Learning Engineer - Data Scientist - Toronto</t>
  </si>
  <si>
    <t>['python', 'java', 'nosql', 'tensorflow', 'pytorch', 'scikit-learn', 'hadoop', 'spark', 'pandas', 'numpy', 'matplotlib', 'seaborn']</t>
  </si>
  <si>
    <t>{'libraries': ['tensorflow', 'pytorch', 'scikit-learn', 'hadoop', 'spark', 'pandas', 'numpy', 'matplotlib', 'seaborn'], 'programming': ['python', 'java', 'nosql']}</t>
  </si>
  <si>
    <t>GLO Services</t>
  </si>
  <si>
    <t>First Product Marketing Manager</t>
  </si>
  <si>
    <t>Ans, Belgium</t>
  </si>
  <si>
    <t>Data Management (Collibra)</t>
  </si>
  <si>
    <t>ModeTalent</t>
  </si>
  <si>
    <t>['go', 'python', 'rust', 'aws', 'azure', 'excel', 'kubernetes']</t>
  </si>
  <si>
    <t>{'analyst_tools': ['excel'], 'cloud': ['aws', 'azure'], 'other': ['kubernetes'], 'programming': ['go', 'python', 'rust']}</t>
  </si>
  <si>
    <t>Data Engineer - Poznan - 264000 zl</t>
  </si>
  <si>
    <t>Cycle &amp; Carriage Malaysia</t>
  </si>
  <si>
    <t>['python', 'bash', 'vmware', 'ssrs', 'kubernetes', 'docker']</t>
  </si>
  <si>
    <t>{'analyst_tools': ['ssrs'], 'cloud': ['vmware'], 'other': ['kubernetes', 'docker'], 'programming': ['python', 'bash']}</t>
  </si>
  <si>
    <t>['python', 'bash', 'sql', 'aws', 'redshift', 'gcp', 'snowflake', 'azure', 'selenium', 'airflow', 'spark', 'tableau', 'jenkins', 'github']</t>
  </si>
  <si>
    <t>{'analyst_tools': ['tableau'], 'cloud': ['aws', 'redshift', 'gcp', 'snowflake', 'azure'], 'libraries': ['selenium', 'airflow', 'spark'], 'other': ['jenkins', 'github'], 'programming': ['python', 'bash', 'sql']}</t>
  </si>
  <si>
    <t>Data Quality Engineer IRC192198</t>
  </si>
  <si>
    <t>Lead Credit Risk Data Scientist</t>
  </si>
  <si>
    <t>Meridian, MS</t>
  </si>
  <si>
    <t>Experis AG</t>
  </si>
  <si>
    <t>['sql', 'aws', 'azure', 'gcp', 'databricks', 'bigquery', 'redshift', 'snowflake', 'spark', 'kafka', 'terraform', 'git']</t>
  </si>
  <si>
    <t>{'cloud': ['aws', 'azure', 'gcp', 'databricks', 'bigquery', 'redshift', 'snowflake'], 'libraries': ['spark', 'kafka'], 'other': ['terraform', 'git'], 'programming': ['sql']}</t>
  </si>
  <si>
    <t>Job | Data Analyst – Risk &amp; ICM Data Delivery | Brussel</t>
  </si>
  <si>
    <t>Immediate requirement for Senior Data Scientist role with MNC FMCG...</t>
  </si>
  <si>
    <t>Career Opportunities: Data Scientist (9628)</t>
  </si>
  <si>
    <t>Data Analyst- FTC 12 Months</t>
  </si>
  <si>
    <t>['r', 'python', 'sql', 'vba', 'oracle', 'power bi', 'excel']</t>
  </si>
  <si>
    <t>{'analyst_tools': ['power bi', 'excel'], 'cloud': ['oracle'], 'programming': ['r', 'python', 'sql', 'vba']}</t>
  </si>
  <si>
    <t>Product Data Analyst, Data Analysis</t>
  </si>
  <si>
    <t>Data Engineering Consultant (Athens, Greece)</t>
  </si>
  <si>
    <t>['sql', 'python', 'java', 'azure', 'aws', 'gcp', 'hadoop', 'spark']</t>
  </si>
  <si>
    <t>{'cloud': ['azure', 'aws', 'gcp'], 'libraries': ['hadoop', 'spark'], 'programming': ['sql', 'python', 'java']}</t>
  </si>
  <si>
    <t>Data Engineering Lead. Job in London My Valley Jobs Today</t>
  </si>
  <si>
    <t>Data Engineer @ Fox</t>
  </si>
  <si>
    <t>Fox &amp; Wolf HR Solutions Kft.</t>
  </si>
  <si>
    <t>['python', 'azure', 'databricks', 'spark', 'gitlab', 'kubernetes']</t>
  </si>
  <si>
    <t>{'cloud': ['azure', 'databricks'], 'libraries': ['spark'], 'other': ['gitlab', 'kubernetes'], 'programming': ['python']}</t>
  </si>
  <si>
    <t>['java', 'sql', 'mysql', 'oracle', 'unix']</t>
  </si>
  <si>
    <t>{'cloud': ['oracle'], 'databases': ['mysql'], 'os': ['unix'], 'programming': ['java', 'sql']}</t>
  </si>
  <si>
    <t>Lead Data Engineer - remote friendly</t>
  </si>
  <si>
    <t>Lead Data &amp; DevOps Engineer</t>
  </si>
  <si>
    <t>['python', 'java', 'bash', 'powershell', 'kafka', 'pyspark', 'tensorflow', 'puppet', 'terraform']</t>
  </si>
  <si>
    <t>{'libraries': ['kafka', 'pyspark', 'tensorflow'], 'other': ['puppet', 'terraform'], 'programming': ['python', 'java', 'bash', 'powershell']}</t>
  </si>
  <si>
    <t>Capgemini Nederland B.V. - (YF)</t>
  </si>
  <si>
    <t>Sioux City, IA</t>
  </si>
  <si>
    <t>QOMMUTE</t>
  </si>
  <si>
    <t>['c#', 'sql', 'sql server', 'azure', 'angular']</t>
  </si>
  <si>
    <t>{'cloud': ['azure'], 'databases': ['sql server'], 'programming': ['c#', 'sql'], 'webframeworks': ['angular']}</t>
  </si>
  <si>
    <t>Senior Data Engineer / Java Developer</t>
  </si>
  <si>
    <t>Artin</t>
  </si>
  <si>
    <t>Data Analyst (Power BI) - Full-time</t>
  </si>
  <si>
    <t>Data Architecture Business Analyst (remote)</t>
  </si>
  <si>
    <t>RelMap Consulting</t>
  </si>
  <si>
    <t>['sql', 'azure', 'word', 'excel', 'visio', 'powerpoint', 'outlook', 'ssrs']</t>
  </si>
  <si>
    <t>{'analyst_tools': ['word', 'excel', 'visio', 'powerpoint', 'outlook', 'ssrs'], 'cloud': ['azure'], 'programming': ['sql']}</t>
  </si>
  <si>
    <t>Web Development work from home job/internship at AlmaBetter</t>
  </si>
  <si>
    <t>['javascript', 'mongodb', 'mongodb', 'node.js']</t>
  </si>
  <si>
    <t>{'databases': ['mongodb'], 'programming': ['javascript', 'mongodb'], 'webframeworks': ['node.js']}</t>
  </si>
  <si>
    <t>(Senior) Consultant Data Scientist</t>
  </si>
  <si>
    <t>['sql', 'sas', 'sas', 'microstrategy', 'power bi', 'tableau']</t>
  </si>
  <si>
    <t>{'analyst_tools': ['sas', 'microstrategy', 'power bi', 'tableau'], 'programming': ['sql', 'sas']}</t>
  </si>
  <si>
    <t>Trevparworld</t>
  </si>
  <si>
    <t>['r', 'python', 'sas', 'sas', 'matlab', 'sql', 'shell', 'ruby', 'ruby', 'java', 'html', 'css', 'perl', 'php', 'couchdb', 'mysql', 'aws', 'oracle', 'hadoop', 'ruby on rails', 'unix', 'spss', 'excel']</t>
  </si>
  <si>
    <t>{'analyst_tools': ['sas', 'spss', 'excel'], 'cloud': ['aws', 'oracle'], 'databases': ['couchdb', 'mysql'], 'libraries': ['hadoop'], 'os': ['unix'], 'programming': ['r', 'python', 'sas', 'matlab', 'sql', 'shell', 'ruby', 'java', 'html', 'css', 'perl', 'php'], 'webframeworks': ['ruby', 'ruby on rails']}</t>
  </si>
  <si>
    <t>Talentical</t>
  </si>
  <si>
    <t>KK Wind Solutions</t>
  </si>
  <si>
    <t>['sql', 'python', 'swift', 'azure', 'databricks', 'flow']</t>
  </si>
  <si>
    <t>{'cloud': ['azure', 'databricks'], 'other': ['flow'], 'programming': ['sql', 'python', 'swift']}</t>
  </si>
  <si>
    <t>Data Scientist: Process Automation</t>
  </si>
  <si>
    <t>['sql', 'python', 'databricks', 'azure', 'pyspark', 'tableau']</t>
  </si>
  <si>
    <t>{'analyst_tools': ['tableau'], 'cloud': ['databricks', 'azure'], 'libraries': ['pyspark'], 'programming': ['sql', 'python']}</t>
  </si>
  <si>
    <t>Consulting-SAMA-A&amp;C-PySpark Data Engineer</t>
  </si>
  <si>
    <t>Data Engineer ServiceNow</t>
  </si>
  <si>
    <t>Senior/ Lead Ai Engineer</t>
  </si>
  <si>
    <t>Cinnamon AI Labs</t>
  </si>
  <si>
    <t>['python', 'flow', 'slack']</t>
  </si>
  <si>
    <t>{'other': ['flow'], 'programming': ['python'], 'sync': ['slack']}</t>
  </si>
  <si>
    <t>Piping engineer</t>
  </si>
  <si>
    <t>ORINOX</t>
  </si>
  <si>
    <t>Senior Engineer, Data Scientist [T500-9608]</t>
  </si>
  <si>
    <t>['aws', 'tableau', 'github']</t>
  </si>
  <si>
    <t>{'analyst_tools': ['tableau'], 'cloud': ['aws'], 'other': ['github']}</t>
  </si>
  <si>
    <t>Belastingdienst - Freelance Data Engineer (ZZP). Job in Pernis My...</t>
  </si>
  <si>
    <t>['python', 'scala', 'sql', 'php', 'mariadb', 'mysql', 'azure', 'databricks', 'numpy', 'pandas', 'linux', 'redhat', 'ubuntu']</t>
  </si>
  <si>
    <t>{'cloud': ['azure', 'databricks'], 'databases': ['mariadb', 'mysql'], 'libraries': ['numpy', 'pandas'], 'os': ['linux', 'redhat', 'ubuntu'], 'programming': ['python', 'scala', 'sql', 'php']}</t>
  </si>
  <si>
    <t>Senior BI Specialist (Data Analyst)</t>
  </si>
  <si>
    <t>Ферреро Україна</t>
  </si>
  <si>
    <t>Avida Finans AB</t>
  </si>
  <si>
    <t>Consultant(e) Data Analyst F/H</t>
  </si>
  <si>
    <t>Deputy Manager, Information Security Analyst</t>
  </si>
  <si>
    <t>['java', 'python', 'snowflake', 'oracle', 'aws', 'hadoop']</t>
  </si>
  <si>
    <t>{'cloud': ['snowflake', 'oracle', 'aws'], 'libraries': ['hadoop'], 'programming': ['java', 'python']}</t>
  </si>
  <si>
    <t>AI Data Engineer (all genders) - Remote  from Romania</t>
  </si>
  <si>
    <t>['mongo', 'python', 'sql', 'postgresql', 'aws', 'flow']</t>
  </si>
  <si>
    <t>{'cloud': ['aws'], 'databases': ['postgresql'], 'other': ['flow'], 'programming': ['mongo', 'python', 'sql']}</t>
  </si>
  <si>
    <t>Werkstudent (mIwId) Data Analytics</t>
  </si>
  <si>
    <t>Kess Berlin GmbH</t>
  </si>
  <si>
    <t>KiwiCo Inc</t>
  </si>
  <si>
    <t>WVD Dialog Marketing GmbH</t>
  </si>
  <si>
    <t>['python', 'r', 'c', 'scala', 'aws', 'azure', 'tensorflow', 'pytorch', 'mxnet', 'git', 'jira']</t>
  </si>
  <si>
    <t>{'async': ['jira'], 'cloud': ['aws', 'azure'], 'libraries': ['tensorflow', 'pytorch', 'mxnet'], 'other': ['git'], 'programming': ['python', 'r', 'c', 'scala']}</t>
  </si>
  <si>
    <t>Product Business Intelligence (BI) Analyst</t>
  </si>
  <si>
    <t>FM GAMES</t>
  </si>
  <si>
    <t>['sql', 'firebase', 'firebase', 'tableau', 'looker']</t>
  </si>
  <si>
    <t>{'analyst_tools': ['tableau', 'looker'], 'cloud': ['firebase'], 'databases': ['firebase'], 'programming': ['sql']}</t>
  </si>
  <si>
    <t>Datascientist(H/F)Datascientist(H/F)CDISystèmesd'informationGenève</t>
  </si>
  <si>
    <t>['python', 'sql', 'nosql', 'aws', 'pandas', 'numpy', 'pyspark']</t>
  </si>
  <si>
    <t>{'cloud': ['aws'], 'libraries': ['pandas', 'numpy', 'pyspark'], 'programming': ['python', 'sql', 'nosql']}</t>
  </si>
  <si>
    <t>BI / DWH analyst &amp; developer - MS technologies</t>
  </si>
  <si>
    <t>AMBICA, s.r.o.</t>
  </si>
  <si>
    <t>['sql', 'c#', 't-sql', 'sql server', 'power bi', 'dax', 'excel', 'git', 'atlassian', 'jira']</t>
  </si>
  <si>
    <t>{'analyst_tools': ['power bi', 'dax', 'excel'], 'async': ['jira'], 'databases': ['sql server'], 'other': ['git', 'atlassian'], 'programming': ['sql', 'c#', 't-sql']}</t>
  </si>
  <si>
    <t>Sales Analyst (Customer and Distributor Support)</t>
  </si>
  <si>
    <t>Applied Analytics and Decision Science Lead APAC</t>
  </si>
  <si>
    <t>['gcp', 'bigquery', 'redshift', 'kafka', 'airflow', 'looker', 'tableau', 'power bi', 'docker', 'kubernetes']</t>
  </si>
  <si>
    <t>{'analyst_tools': ['looker', 'tableau', 'power bi'], 'cloud': ['gcp', 'bigquery', 'redshift'], 'libraries': ['kafka', 'airflow'], 'other': ['docker', 'kubernetes']}</t>
  </si>
  <si>
    <t>['python', 'java', 'r', 'c++', 'sql', 'html', 'sas', 'sas', 'matlab', 'pandas', 'linux', 'windows', 'tableau', 'word', 'powerpoint', 'excel', 'github']</t>
  </si>
  <si>
    <t>{'analyst_tools': ['sas', 'tableau', 'word', 'powerpoint', 'excel'], 'libraries': ['pandas'], 'os': ['linux', 'windows'], 'other': ['github'], 'programming': ['python', 'java', 'r', 'c++', 'sql', 'html', 'sas', 'matlab']}</t>
  </si>
  <si>
    <t>Risk Data and Analytics Analyst - Remote | WFH</t>
  </si>
  <si>
    <t>Data Scientist/Applied Scientist</t>
  </si>
  <si>
    <t>Azure Data Engineer - Tableau, Databricks and SQL</t>
  </si>
  <si>
    <t>Wallero</t>
  </si>
  <si>
    <t>['sql', 'python', 'sql server', 'databricks', 'azure', 'tableau']</t>
  </si>
  <si>
    <t>{'analyst_tools': ['tableau'], 'cloud': ['databricks', 'azure'], 'databases': ['sql server'], 'programming': ['sql', 'python']}</t>
  </si>
  <si>
    <t>Luxembourg (+1 other)</t>
  </si>
  <si>
    <t>via Deutsche Börse Group</t>
  </si>
  <si>
    <t>Công Ty CP Dược Phẩm Pharmacity</t>
  </si>
  <si>
    <t>Business Analyst Données production OIL &amp; GAS F/H - PAU</t>
  </si>
  <si>
    <t>Software Asset Manager Analyst - HYBRID</t>
  </si>
  <si>
    <t>['vmware', 'linux', 'unix', 'windows', 'excel', 'sharepoint']</t>
  </si>
  <si>
    <t>{'analyst_tools': ['excel', 'sharepoint'], 'cloud': ['vmware'], 'os': ['linux', 'unix', 'windows']}</t>
  </si>
  <si>
    <t>(Sr.) Data Engineer</t>
  </si>
  <si>
    <t>Data Specialist, Snowflake Engineer - Copenhagen:</t>
  </si>
  <si>
    <t>Data Analyst at Ascentech Services Limited - Hireme.Africa</t>
  </si>
  <si>
    <t>Growel Softech Private Limited</t>
  </si>
  <si>
    <t>Azure Data Engineer - 100% remoto</t>
  </si>
  <si>
    <t>🤖📲 Data Science - Machine Learning Engineer/ Multinacional...</t>
  </si>
  <si>
    <t>(USA) Senior, Data Scientist - Multilingual Experiences - Remote ...</t>
  </si>
  <si>
    <t>Project Scientist (Bio-Statistician/Data Scientist) Jobs 2021 In...</t>
  </si>
  <si>
    <t>National Institute of Malaria Research(NIMR ) New Delhi</t>
  </si>
  <si>
    <t>['python', 'sql', 'pandas', 'numpy', 'matplotlib', 'scikit-learn', 'keras']</t>
  </si>
  <si>
    <t>{'libraries': ['pandas', 'numpy', 'matplotlib', 'scikit-learn', 'keras'], 'programming': ['python', 'sql']}</t>
  </si>
  <si>
    <t>UBPO</t>
  </si>
  <si>
    <t>Schuelerhilfe GmbH</t>
  </si>
  <si>
    <t>['sql', 'python', 'postgresql', 'sql server', 'mysql', 'pandas', 'selenium', 'ssrs', 'ssis']</t>
  </si>
  <si>
    <t>{'analyst_tools': ['ssrs', 'ssis'], 'databases': ['postgresql', 'sql server', 'mysql'], 'libraries': ['pandas', 'selenium'], 'programming': ['sql', 'python']}</t>
  </si>
  <si>
    <t>Decathlon Nederland</t>
  </si>
  <si>
    <t>Land Transport Authority (LTA) Singapore</t>
  </si>
  <si>
    <t>ROAS Media</t>
  </si>
  <si>
    <t>['c', 'sql', 'python', 'scala', 'aws', 'azure', 'snowflake', 'kafka', 'spark', 'gdpr', 'terraform', 'docker', 'kubernetes']</t>
  </si>
  <si>
    <t>{'cloud': ['aws', 'azure', 'snowflake'], 'libraries': ['kafka', 'spark', 'gdpr'], 'other': ['terraform', 'docker', 'kubernetes'], 'programming': ['c', 'sql', 'python', 'scala']}</t>
  </si>
  <si>
    <t>Intern Software and Date Engineer F/H</t>
  </si>
  <si>
    <t>mozaik RH</t>
  </si>
  <si>
    <t>['python', 'javascript', 'c++', 'kotlin', 'postgresql', 'git', 'gitlab', 'docker']</t>
  </si>
  <si>
    <t>{'databases': ['postgresql'], 'other': ['git', 'gitlab', 'docker'], 'programming': ['python', 'javascript', 'c++', 'kotlin']}</t>
  </si>
  <si>
    <t>['go', 'r', 'python', 'sql', 'java', 'javascript', 'snowflake', 'azure', 'terraform', 'gitlab']</t>
  </si>
  <si>
    <t>{'cloud': ['snowflake', 'azure'], 'other': ['terraform', 'gitlab'], 'programming': ['go', 'r', 'python', 'sql', 'java', 'javascript']}</t>
  </si>
  <si>
    <t>The University of Alabama at Birmingham Medicine</t>
  </si>
  <si>
    <t>['scala', 'python', 'mongodb', 'mongodb', 'redis', 'elasticsearch', 'aws', 'airflow', 'kafka', 'spark', 'hadoop', 'flow', 'docker', 'kubernetes']</t>
  </si>
  <si>
    <t>{'cloud': ['aws'], 'databases': ['mongodb', 'redis', 'elasticsearch'], 'libraries': ['airflow', 'kafka', 'spark', 'hadoop'], 'other': ['flow', 'docker', 'kubernetes'], 'programming': ['scala', 'python', 'mongodb']}</t>
  </si>
  <si>
    <t>Nutrition Data Analyst</t>
  </si>
  <si>
    <t>Verdify</t>
  </si>
  <si>
    <t>['mongodb', 'mongodb', 'aws', 'databricks']</t>
  </si>
  <si>
    <t>{'cloud': ['aws', 'databricks'], 'databases': ['mongodb'], 'programming': ['mongodb']}</t>
  </si>
  <si>
    <t>Analyst - Experience Required</t>
  </si>
  <si>
    <t>Torch Technologies, Inc</t>
  </si>
  <si>
    <t>Intel GPU Customer Product Support Engineer</t>
  </si>
  <si>
    <t>Mediatica S.p.A.</t>
  </si>
  <si>
    <t>['python', 'sql', 'scala', 'azure', 'numpy', 'pandas', 'spark', 'kafka', 'scikit-learn', 'keras', 'gdpr', 'git']</t>
  </si>
  <si>
    <t>{'cloud': ['azure'], 'libraries': ['numpy', 'pandas', 'spark', 'kafka', 'scikit-learn', 'keras', 'gdpr'], 'other': ['git'], 'programming': ['python', 'sql', 'scala']}</t>
  </si>
  <si>
    <t>Principal Engineer - Data</t>
  </si>
  <si>
    <t>Ir Olav’s Globetrotters</t>
  </si>
  <si>
    <t>['sql', 'python', 'r', 'go', 'databricks', 'aws', 'gcp', 'azure', 'kafka', 'hadoop', 'spark', 'outlook']</t>
  </si>
  <si>
    <t>{'analyst_tools': ['outlook'], 'cloud': ['databricks', 'aws', 'gcp', 'azure'], 'libraries': ['kafka', 'hadoop', 'spark'], 'programming': ['sql', 'python', 'r', 'go']}</t>
  </si>
  <si>
    <t>SQL DATA ANALYST</t>
  </si>
  <si>
    <t>Cloud &amp; DevOps Engineer</t>
  </si>
  <si>
    <t>['azure', 'snowflake', 'aws', 'gcp', 'kubernetes', 'docker', 'terraform']</t>
  </si>
  <si>
    <t>{'cloud': ['azure', 'snowflake', 'aws', 'gcp'], 'other': ['kubernetes', 'docker', 'terraform']}</t>
  </si>
  <si>
    <t>['c#', 'css', 'javascript', 'typescript', 'sql', 'nosql', 'react', 'node.js', 'docker', 'kubernetes', 'git', 'flow']</t>
  </si>
  <si>
    <t>{'libraries': ['react'], 'other': ['docker', 'kubernetes', 'git', 'flow'], 'programming': ['c#', 'css', 'javascript', 'typescript', 'sql', 'nosql'], 'webframeworks': ['node.js']}</t>
  </si>
  <si>
    <t>['python', 'sql', 'mongodb', 'mongodb', 'spark', 'pandas', 'excel']</t>
  </si>
  <si>
    <t>{'analyst_tools': ['excel'], 'databases': ['mongodb'], 'libraries': ['spark', 'pandas'], 'programming': ['python', 'sql', 'mongodb']}</t>
  </si>
  <si>
    <t>Senior Executive - Business Analyst</t>
  </si>
  <si>
    <t>VERGER</t>
  </si>
  <si>
    <t>Data Scientist - Applied Analytics. Job in Utrecht LilyLifestyle Jobs</t>
  </si>
  <si>
    <t>Freelance Data Engineering position</t>
  </si>
  <si>
    <t>['python', 'azure', 'aws', 'gcp', 'spark', 'pyspark', 'excel']</t>
  </si>
  <si>
    <t>{'analyst_tools': ['excel'], 'cloud': ['azure', 'aws', 'gcp'], 'libraries': ['spark', 'pyspark'], 'programming': ['python']}</t>
  </si>
  <si>
    <t>Cloud Implementation (Migration) Engineer</t>
  </si>
  <si>
    <t>['sql', 'nosql', 'mongodb', 'mongodb', 'mysql', 'aws', 'oracle', 'vmware', 'windows', 'linux', 'terraform']</t>
  </si>
  <si>
    <t>{'cloud': ['aws', 'oracle', 'vmware'], 'databases': ['mongodb', 'mysql'], 'os': ['windows', 'linux'], 'other': ['terraform'], 'programming': ['sql', 'nosql', 'mongodb']}</t>
  </si>
  <si>
    <t>['sap', 'outlook', 'excel', 'powerpoint', 'word']</t>
  </si>
  <si>
    <t>{'analyst_tools': ['sap', 'outlook', 'excel', 'powerpoint', 'word']}</t>
  </si>
  <si>
    <t>Avp, Big Data Analyst (tableau), Middle Office Technology...</t>
  </si>
  <si>
    <t>ML Engineer / Data Science - Intern</t>
  </si>
  <si>
    <t>Cerina</t>
  </si>
  <si>
    <t>['r', 'python', 'aws', 'tensorflow', 'react']</t>
  </si>
  <si>
    <t>{'cloud': ['aws'], 'libraries': ['tensorflow', 'react'], 'programming': ['r', 'python']}</t>
  </si>
  <si>
    <t>Technisch Cloud Architect</t>
  </si>
  <si>
    <t>Software Engineer - Data science area</t>
  </si>
  <si>
    <t>BlackSwan Technologies</t>
  </si>
  <si>
    <t>['python', 'nosql', 'aws', 'graphql', 'jira']</t>
  </si>
  <si>
    <t>{'async': ['jira'], 'cloud': ['aws'], 'libraries': ['graphql'], 'programming': ['python', 'nosql']}</t>
  </si>
  <si>
    <t>Lead Applied Data Scientist (Experience with Media Mix Modeling) –...</t>
  </si>
  <si>
    <t>Urgent hiring for Network Data Engineer for Tech M for Hyderabad...</t>
  </si>
  <si>
    <t>Data Scientist for Excel-based Capacity Model</t>
  </si>
  <si>
    <t>['sql', 'java', 'html', 'css', 'javascript', 'sql server', 'angular', 'windows', 'ssis', 'excel']</t>
  </si>
  <si>
    <t>{'analyst_tools': ['ssis', 'excel'], 'databases': ['sql server'], 'os': ['windows'], 'programming': ['sql', 'java', 'html', 'css', 'javascript'], 'webframeworks': ['angular']}</t>
  </si>
  <si>
    <t>Data Scientist II-Audience Team</t>
  </si>
  <si>
    <t>['java', 'scala', 'python', 'mongodb', 'mongodb', 'sql', 'c', 'c++', 'perl', 'php', 'javascript', 'cassandra', 'hadoop', 'kafka', 'spark', 'jquery']</t>
  </si>
  <si>
    <t>{'databases': ['mongodb', 'cassandra'], 'libraries': ['hadoop', 'kafka', 'spark'], 'programming': ['java', 'scala', 'python', 'mongodb', 'sql', 'c', 'c++', 'perl', 'php', 'javascript'], 'webframeworks': ['jquery']}</t>
  </si>
  <si>
    <t>Jobintree</t>
  </si>
  <si>
    <t>['scala', 'java', 'c#', 'sql', 'python', 'spark']</t>
  </si>
  <si>
    <t>{'libraries': ['spark'], 'programming': ['scala', 'java', 'c#', 'sql', 'python']}</t>
  </si>
  <si>
    <t>Software Development Engineer, Devices Analytics Services</t>
  </si>
  <si>
    <t>['java', 'c++', 'c#']</t>
  </si>
  <si>
    <t>{'programming': ['java', 'c++', 'c#']}</t>
  </si>
  <si>
    <t>['sql', 'python', 'java', 'snowflake', 'azure']</t>
  </si>
  <si>
    <t>{'cloud': ['snowflake', 'azure'], 'programming': ['sql', 'python', 'java']}</t>
  </si>
  <si>
    <t>Data Analytics - Data Scientist. Job in Elk Grove My Valley Jobs Today</t>
  </si>
  <si>
    <t>Praktikant:in Business Intelligence</t>
  </si>
  <si>
    <t>Data Analyst (Agriculture) - Naivasha</t>
  </si>
  <si>
    <t>Data Analyst - (SQL/Python) - 18 months -Remote-Gaming Exp</t>
  </si>
  <si>
    <t>['sql', 'python', 'databricks', 'excel', 'tableau', 'git']</t>
  </si>
  <si>
    <t>{'analyst_tools': ['excel', 'tableau'], 'cloud': ['databricks'], 'other': ['git'], 'programming': ['sql', 'python']}</t>
  </si>
  <si>
    <t>['python', 'sql', 'nosql', 'gcp', 'oracle', 'pandas', 'numpy', 'hadoop']</t>
  </si>
  <si>
    <t>{'cloud': ['gcp', 'oracle'], 'libraries': ['pandas', 'numpy', 'hadoop'], 'programming': ['python', 'sql', 'nosql']}</t>
  </si>
  <si>
    <t>eCommerce Data Scientist. Job in Leeds My Valley Jobs Today</t>
  </si>
  <si>
    <t>Viacom18 Media Private Limited</t>
  </si>
  <si>
    <t>['java', 'go', 'scala', 'python', 'nosql', 'redis', 'gcp', 'airflow', 'kafka', 'spark', 'looker', 'wire']</t>
  </si>
  <si>
    <t>{'analyst_tools': ['looker'], 'cloud': ['gcp'], 'databases': ['redis'], 'libraries': ['airflow', 'kafka', 'spark'], 'programming': ['java', 'go', 'scala', 'python', 'nosql'], 'sync': ['wire']}</t>
  </si>
  <si>
    <t>Senior Embedded Software Engineer F/H</t>
  </si>
  <si>
    <t>Cenareo</t>
  </si>
  <si>
    <t>GRT Gaz</t>
  </si>
  <si>
    <t>Yvrac, France</t>
  </si>
  <si>
    <t>Data Engineer - HTHD</t>
  </si>
  <si>
    <t>['golang', 'javascript', 'typescript', 'azure', 'react', 'spark', 'graphql', 'linux', 'docker', 'terraform', 'jenkins', 'git']</t>
  </si>
  <si>
    <t>{'cloud': ['azure'], 'libraries': ['react', 'spark', 'graphql'], 'os': ['linux'], 'other': ['docker', 'terraform', 'jenkins', 'git'], 'programming': ['golang', 'javascript', 'typescript']}</t>
  </si>
  <si>
    <t>Junior Data Analist Amsterdam</t>
  </si>
  <si>
    <t>SEG International</t>
  </si>
  <si>
    <t>Gravita</t>
  </si>
  <si>
    <t>['python', 'r', 'watson', 'spark', 'tensorflow', 'unix', 'linux', 'docker', 'kubernetes', 'ansible', 'puppet']</t>
  </si>
  <si>
    <t>{'cloud': ['watson'], 'libraries': ['spark', 'tensorflow'], 'os': ['unix', 'linux'], 'other': ['docker', 'kubernetes', 'ansible', 'puppet'], 'programming': ['python', 'r']}</t>
  </si>
  <si>
    <t>Data Analyst for Homelessness Research</t>
  </si>
  <si>
    <t>via At The George Washington University</t>
  </si>
  <si>
    <t>The California Policy Lab</t>
  </si>
  <si>
    <t>Data Analyst - Real World Evidence (RWE)</t>
  </si>
  <si>
    <t>OPEN Health</t>
  </si>
  <si>
    <t>Manager MLOps, Data Science</t>
  </si>
  <si>
    <t>['r', 'python', 'sql', 'java', 'javascript', 'c', 'c++', 'aws', 'azure', 'gcp', 'databricks', 'pyspark', 'scikit-learn', 'tensorflow', 'pytorch', 'keras', 'docker', 'kubernetes', 'github']</t>
  </si>
  <si>
    <t>{'cloud': ['aws', 'azure', 'gcp', 'databricks'], 'libraries': ['pyspark', 'scikit-learn', 'tensorflow', 'pytorch', 'keras'], 'other': ['docker', 'kubernetes', 'github'], 'programming': ['r', 'python', 'sql', 'java', 'javascript', 'c', 'c++']}</t>
  </si>
  <si>
    <t>['python', 'databricks', 'redshift', 'azure', 'react', 'pyspark', 'hadoop', 'microstrategy']</t>
  </si>
  <si>
    <t>{'analyst_tools': ['microstrategy'], 'cloud': ['databricks', 'redshift', 'azure'], 'libraries': ['react', 'pyspark', 'hadoop'], 'programming': ['python']}</t>
  </si>
  <si>
    <t>['sql', 'python', 'java', 'scala', 'databricks', 'azure', 'spark', 'kafka', 'hadoop']</t>
  </si>
  <si>
    <t>{'cloud': ['databricks', 'azure'], 'libraries': ['spark', 'kafka', 'hadoop'], 'programming': ['sql', 'python', 'java', 'scala']}</t>
  </si>
  <si>
    <t>RP International (RPI)</t>
  </si>
  <si>
    <t>Senior Data Analyst for the Division of Housing Operations ...</t>
  </si>
  <si>
    <t>Team-Lead (m/w/d) Data Science - Remote</t>
  </si>
  <si>
    <t>Data analyst - chargé.e d'études statistiques en alternance</t>
  </si>
  <si>
    <t>URSSAF CAISSE NATIONALE</t>
  </si>
  <si>
    <t>Data Analyst ( 12 Month Contract)</t>
  </si>
  <si>
    <t>Grifols Worldwide Op Ltd</t>
  </si>
  <si>
    <t>['r', 'python', 'sql', 'azure', 'bigquery', 'excel', 'tableau', 'looker']</t>
  </si>
  <si>
    <t>{'analyst_tools': ['excel', 'tableau', 'looker'], 'cloud': ['azure', 'bigquery'], 'programming': ['r', 'python', 'sql']}</t>
  </si>
  <si>
    <t>['word', 'excel', 'powerpoint', 'power bi', 'sap']</t>
  </si>
  <si>
    <t>{'analyst_tools': ['word', 'excel', 'powerpoint', 'power bi', 'sap']}</t>
  </si>
  <si>
    <t>Analyst Positions</t>
  </si>
  <si>
    <t>Erigis NV</t>
  </si>
  <si>
    <t>Doble Engineering Company</t>
  </si>
  <si>
    <t>['html', 'css', 'javascript', 'go', 'java', 'aws', 'react', 'angular', 'jquery', 'docker', 'github']</t>
  </si>
  <si>
    <t>{'cloud': ['aws'], 'libraries': ['react'], 'other': ['docker', 'github'], 'programming': ['html', 'css', 'javascript', 'go', 'java'], 'webframeworks': ['angular', 'jquery']}</t>
  </si>
  <si>
    <t>['scala', 'sql', 'python', 'java', 'azure', 'gcp', 'aws', 'databricks', 'hadoop', 'spark', 'kafka', 'pyspark', 'looker', 'git']</t>
  </si>
  <si>
    <t>{'analyst_tools': ['looker'], 'cloud': ['azure', 'gcp', 'aws', 'databricks'], 'libraries': ['hadoop', 'spark', 'kafka', 'pyspark'], 'other': ['git'], 'programming': ['scala', 'sql', 'python', 'java']}</t>
  </si>
  <si>
    <t>Michael Trimmel e.U.</t>
  </si>
  <si>
    <t>['python', 'aws', 'gcp', 'azure', 'tensorflow', 'pytorch', 'docker', 'kubernetes']</t>
  </si>
  <si>
    <t>{'cloud': ['aws', 'gcp', 'azure'], 'libraries': ['tensorflow', 'pytorch'], 'other': ['docker', 'kubernetes'], 'programming': ['python']}</t>
  </si>
  <si>
    <t>['python', 'c#', 'kafka', 'spark', 'asp.net', 'excel', 'docker']</t>
  </si>
  <si>
    <t>{'analyst_tools': ['excel'], 'libraries': ['kafka', 'spark'], 'other': ['docker'], 'programming': ['python', 'c#'], 'webframeworks': ['asp.net']}</t>
  </si>
  <si>
    <t>Corporate Senior Data Scientist</t>
  </si>
  <si>
    <t>['python', 'kafka', 'node.js', 'kubernetes']</t>
  </si>
  <si>
    <t>{'libraries': ['kafka'], 'other': ['kubernetes'], 'programming': ['python'], 'webframeworks': ['node.js']}</t>
  </si>
  <si>
    <t>Costamare Shipping Company S.A.</t>
  </si>
  <si>
    <t>-  - Monstarlab Europe and Middle East</t>
  </si>
  <si>
    <t>Data Scientist - Johannesburg - up to R1mil</t>
  </si>
  <si>
    <t>Senior Data Engineer (Databricks &amp; Azure)  (⚡Lightning job for...</t>
  </si>
  <si>
    <t>Cutshort</t>
  </si>
  <si>
    <t>['python', 'java', 'scala', 'aws', 'hadoop', 'spark', 'kafka', 'unix', 'tableau']</t>
  </si>
  <si>
    <t>{'analyst_tools': ['tableau'], 'cloud': ['aws'], 'libraries': ['hadoop', 'spark', 'kafka'], 'os': ['unix'], 'programming': ['python', 'java', 'scala']}</t>
  </si>
  <si>
    <t>DATA ENGINEER/ARCHITECT | Azure</t>
  </si>
  <si>
    <t>['sas', 'sas', 'power bi', 'tableau', 'cognos']</t>
  </si>
  <si>
    <t>{'analyst_tools': ['sas', 'power bi', 'tableau', 'cognos'], 'programming': ['sas']}</t>
  </si>
  <si>
    <t>['sql', 'python', 'r', 'scala', 'aws', 'redshift', 'snowflake', 'numpy', 'pandas', 'matplotlib', 'seaborn', 'hadoop']</t>
  </si>
  <si>
    <t>{'cloud': ['aws', 'redshift', 'snowflake'], 'libraries': ['numpy', 'pandas', 'matplotlib', 'seaborn', 'hadoop'], 'programming': ['sql', 'python', 'r', 'scala']}</t>
  </si>
  <si>
    <t>Analyst, Finance Data Maintenance</t>
  </si>
  <si>
    <t>['python', 'go', 'aws', 'gcp', 'numpy', 'pandas', 'tensorflow', 'pytorch', 'scikit-learn', 'git']</t>
  </si>
  <si>
    <t>{'cloud': ['aws', 'gcp'], 'libraries': ['numpy', 'pandas', 'tensorflow', 'pytorch', 'scikit-learn'], 'other': ['git'], 'programming': ['python', 'go']}</t>
  </si>
  <si>
    <t>['python', 'sql', 'pandas', 'matplotlib', 'jupyter', 'github']</t>
  </si>
  <si>
    <t>{'libraries': ['pandas', 'matplotlib', 'jupyter'], 'other': ['github'], 'programming': ['python', 'sql']}</t>
  </si>
  <si>
    <t>charu sharma:: NEED:: Sr. Data Scientist Alpharetta, GA - LOCAL</t>
  </si>
  <si>
    <t>Data Visualization Manager</t>
  </si>
  <si>
    <t>['golang', 'docker']</t>
  </si>
  <si>
    <t>{'other': ['docker'], 'programming': ['golang']}</t>
  </si>
  <si>
    <t>Senior Data Analyst - Maternity Cover</t>
  </si>
  <si>
    <t>Comptoir des Cotonniers/ Princesse tam tam</t>
  </si>
  <si>
    <t>['c', 'sql', 'r', 'python', 'gcp']</t>
  </si>
  <si>
    <t>{'cloud': ['gcp'], 'programming': ['c', 'sql', 'r', 'python']}</t>
  </si>
  <si>
    <t>['python', 'ruby', 'ruby', 'golang', 'java', 'docker', 'kubernetes']</t>
  </si>
  <si>
    <t>{'other': ['docker', 'kubernetes'], 'programming': ['python', 'ruby', 'golang', 'java'], 'webframeworks': ['ruby']}</t>
  </si>
  <si>
    <t>Lead Data Analyst, Marketing</t>
  </si>
  <si>
    <t>Data Analyst, Regional Development, Manufacturing And Water</t>
  </si>
  <si>
    <t>Enterprise Growth Analyst</t>
  </si>
  <si>
    <t>['sql', 'r', 'python', 'redshift', 'looker']</t>
  </si>
  <si>
    <t>{'analyst_tools': ['looker'], 'cloud': ['redshift'], 'programming': ['sql', 'r', 'python']}</t>
  </si>
  <si>
    <t>Hiring For Data Science Intern</t>
  </si>
  <si>
    <t>Du er en Data Scientist - men er du en innovatør</t>
  </si>
  <si>
    <t>Kogenta AS</t>
  </si>
  <si>
    <t>Senior Process Engineer, Data Analysis</t>
  </si>
  <si>
    <t>['python', 'java', 'bash', 'golang', 'sql', 'gcp', 'bigquery', 'flow', 'terraform']</t>
  </si>
  <si>
    <t>{'cloud': ['gcp', 'bigquery'], 'other': ['flow', 'terraform'], 'programming': ['python', 'java', 'bash', 'golang', 'sql']}</t>
  </si>
  <si>
    <t>Internal IT Support Analyst</t>
  </si>
  <si>
    <t>GFI Digital Inc.</t>
  </si>
  <si>
    <t>Software Engineer II - Ab Initio [T500-8459]</t>
  </si>
  <si>
    <t>Data Engineer [w/m/d] mit Leidenschaft für die Welt der Zahlen</t>
  </si>
  <si>
    <t>East Asia All-Source Analyst</t>
  </si>
  <si>
    <t>['python', 'r', 'pandas', 'numpy', 'matplotlib', 'seaborn', 'plotly', 'unix', 'windows', 'linux', 'git', 'docker']</t>
  </si>
  <si>
    <t>{'libraries': ['pandas', 'numpy', 'matplotlib', 'seaborn', 'plotly'], 'os': ['unix', 'windows', 'linux'], 'other': ['git', 'docker'], 'programming': ['python', 'r']}</t>
  </si>
  <si>
    <t>['powershell', 'sql', 'azure', 'power bi', 'dax']</t>
  </si>
  <si>
    <t>{'analyst_tools': ['power bi', 'dax'], 'cloud': ['azure'], 'programming': ['powershell', 'sql']}</t>
  </si>
  <si>
    <t>Data Analyst Product, Data &amp; Tech · Stockholm, Sweden · Hybrid Remote</t>
  </si>
  <si>
    <t>Cloud Platform Engineer Digital and Data Mississauga, Ontario...</t>
  </si>
  <si>
    <t>Senior Data Analyst @Ubble by Checkout.com</t>
  </si>
  <si>
    <t>Loyalty &amp; Data Specialist</t>
  </si>
  <si>
    <t>PROFI ROM FOOD SRL</t>
  </si>
  <si>
    <t>GIBots</t>
  </si>
  <si>
    <t>['python', 'keras', 'pytorch', 'tensorflow', 'windows']</t>
  </si>
  <si>
    <t>{'libraries': ['keras', 'pytorch', 'tensorflow'], 'os': ['windows'], 'programming': ['python']}</t>
  </si>
  <si>
    <t>Machine Learning Staff</t>
  </si>
  <si>
    <t>['python', 'scikit-learn', 'pandas', 'tensorflow', 'keras', 'pytorch', 'mxnet', 'opencv']</t>
  </si>
  <si>
    <t>{'libraries': ['scikit-learn', 'pandas', 'tensorflow', 'keras', 'pytorch', 'mxnet', 'opencv'], 'programming': ['python']}</t>
  </si>
  <si>
    <t>LC Adroit Vantage</t>
  </si>
  <si>
    <t>['sql', 'nosql', 'python', 'java', 'scala', 'aws', 'redshift', 'spark']</t>
  </si>
  <si>
    <t>{'cloud': ['aws', 'redshift'], 'libraries': ['spark'], 'programming': ['sql', 'nosql', 'python', 'java', 'scala']}</t>
  </si>
  <si>
    <t>Full stack - Data Scientist / Algorithm Specialist at Etrax ...</t>
  </si>
  <si>
    <t>Image Quality Tuning Engineer, Silicon</t>
  </si>
  <si>
    <t>Data Analyst - Grad</t>
  </si>
  <si>
    <t>ARMIS Group</t>
  </si>
  <si>
    <t>Data Engineer bij Kinsman B.V.</t>
  </si>
  <si>
    <t>Data Engineer - EB4603</t>
  </si>
  <si>
    <t>Technology Innovation Institute</t>
  </si>
  <si>
    <t>Lean Digital Data Analyst</t>
  </si>
  <si>
    <t>['r', 'sql', 'python', 'scala', 'matlab']</t>
  </si>
  <si>
    <t>{'programming': ['r', 'sql', 'python', 'scala', 'matlab']}</t>
  </si>
  <si>
    <t>Data Scientist – Dataiku, advanced product development, Remote Working</t>
  </si>
  <si>
    <t>['python', 'sql', 'r', 'sas', 'sas', 'bigquery', 'tableau', 'qlik']</t>
  </si>
  <si>
    <t>{'analyst_tools': ['sas', 'tableau', 'qlik'], 'cloud': ['bigquery'], 'programming': ['python', 'sql', 'r', 'sas']}</t>
  </si>
  <si>
    <t>Solutions Engineer I</t>
  </si>
  <si>
    <t>Cancer Section Data Analyst</t>
  </si>
  <si>
    <t>Racanaa Energy Solution Private Limited</t>
  </si>
  <si>
    <t>['r', 'mysql', 'postgresql', 'matplotlib', 'numpy', 'pandas', 'keras', 'pytorch']</t>
  </si>
  <si>
    <t>{'databases': ['mysql', 'postgresql'], 'libraries': ['matplotlib', 'numpy', 'pandas', 'keras', 'pytorch'], 'programming': ['r']}</t>
  </si>
  <si>
    <t>Cro Analyst</t>
  </si>
  <si>
    <t>Data &amp; Analytics Analyst, AVP</t>
  </si>
  <si>
    <t>Business Intelligence Engineer/ Data analyst</t>
  </si>
  <si>
    <t>Centaur Media Plc</t>
  </si>
  <si>
    <t>Windows engineer</t>
  </si>
  <si>
    <t>['powershell', 'perl', 'python', 'azure', 'windows', 'ansible', 'confluence']</t>
  </si>
  <si>
    <t>{'async': ['confluence'], 'cloud': ['azure'], 'os': ['windows'], 'other': ['ansible'], 'programming': ['powershell', 'perl', 'python']}</t>
  </si>
  <si>
    <t>Flex Data Engineer</t>
  </si>
  <si>
    <t>Factory Firmware, Validation Data Analyst</t>
  </si>
  <si>
    <t>JBA Consulting</t>
  </si>
  <si>
    <t>Recruitment for Analytics Senior Analyst - Data Management</t>
  </si>
  <si>
    <t>['hadoop', 'alteryx']</t>
  </si>
  <si>
    <t>{'analyst_tools': ['alteryx'], 'libraries': ['hadoop']}</t>
  </si>
  <si>
    <t>Life Science Data Analyst - German Speaker (SAS &amp; SQL)</t>
  </si>
  <si>
    <t>Software Engineer, Big Data Solutions</t>
  </si>
  <si>
    <t>Apple SG</t>
  </si>
  <si>
    <t>['python', 'scala', 'java', 'snowflake', 'aws', 'azure', 'kafka', 'spark', 'airflow', 'kubernetes']</t>
  </si>
  <si>
    <t>{'cloud': ['snowflake', 'aws', 'azure'], 'libraries': ['kafka', 'spark', 'airflow'], 'other': ['kubernetes'], 'programming': ['python', 'scala', 'java']}</t>
  </si>
  <si>
    <t>Graduate Internship in Data Science</t>
  </si>
  <si>
    <t>['sql', 'r', 'python', 'gitlab']</t>
  </si>
  <si>
    <t>{'other': ['gitlab'], 'programming': ['sql', 'r', 'python']}</t>
  </si>
  <si>
    <t>Team Lead – Data Analyst (m/w/d) in Berlin</t>
  </si>
  <si>
    <t>tts GmbH</t>
  </si>
  <si>
    <t>DATA ANALYST (Credit Risk)</t>
  </si>
  <si>
    <t>Senior Software Engineer – Scala, Big Data</t>
  </si>
  <si>
    <t>['scala', 'java', 'haskell', 'sql', 'nosql', 'sql server', 'redis', 'azure', 'databricks', 'aws', 'spark', 'kafka', 'docker', 'kubernetes', 'git']</t>
  </si>
  <si>
    <t>{'cloud': ['azure', 'databricks', 'aws'], 'databases': ['sql server', 'redis'], 'libraries': ['spark', 'kafka'], 'other': ['docker', 'kubernetes', 'git'], 'programming': ['scala', 'java', 'haskell', 'sql', 'nosql']}</t>
  </si>
  <si>
    <t>PROGRAMMES OFFICER (DATA ANALYST)</t>
  </si>
  <si>
    <t>Dumaguete, Negros Oriental, Philippines</t>
  </si>
  <si>
    <t>The Reef-World Foundation</t>
  </si>
  <si>
    <t>Engenheiro de Dados(Data Engineer)</t>
  </si>
  <si>
    <t>BI Engineer / Analytics Engineer (m/w/d) (Informatiker/Mathematiker)</t>
  </si>
  <si>
    <t>GHD GesundHeits GmbH</t>
  </si>
  <si>
    <t>Junior Data Engineer/ BAU Analyst (Fortune 500, High-Net-Worth Team)</t>
  </si>
  <si>
    <t>Data Analyst (m/w/gn)</t>
  </si>
  <si>
    <t>ASICS Europe B.V.</t>
  </si>
  <si>
    <t>Analyst Researcher</t>
  </si>
  <si>
    <t>Tata Consultancy Services Limited(TCS)</t>
  </si>
  <si>
    <t>Lead Analytical Engineer</t>
  </si>
  <si>
    <t>Synergy (Electricity Generation and Retail Corporation)</t>
  </si>
  <si>
    <t>Mainframe Storage Engineer</t>
  </si>
  <si>
    <t>Data Analyst X2</t>
  </si>
  <si>
    <t>stage - assistant / assistante data analyst (f/h/x)</t>
  </si>
  <si>
    <t>Suntera Global</t>
  </si>
  <si>
    <t>Big Data work from home job/internship at DataFlair Web Services</t>
  </si>
  <si>
    <t>DataFlair Web Services</t>
  </si>
  <si>
    <t>['scala', 'sas', 'sas', 'sql', 'spark', 'kafka', 'hadoop', 'tableau', 'power bi']</t>
  </si>
  <si>
    <t>{'analyst_tools': ['sas', 'tableau', 'power bi'], 'libraries': ['spark', 'kafka', 'hadoop'], 'programming': ['scala', 'sas', 'sql']}</t>
  </si>
  <si>
    <t>Hilton Club Liberty Place Charleston</t>
  </si>
  <si>
    <t>['sql', 'java', 'ruby', 'ruby', 'postgresql', 'oracle', 'ruby on rails', 'node.js', 'vue.js', 'tableau', 'excel', 'docker', 'jenkins']</t>
  </si>
  <si>
    <t>{'analyst_tools': ['tableau', 'excel'], 'cloud': ['oracle'], 'databases': ['postgresql'], 'other': ['docker', 'jenkins'], 'programming': ['sql', 'java', 'ruby'], 'webframeworks': ['ruby', 'ruby on rails', 'node.js', 'vue.js']}</t>
  </si>
  <si>
    <t>Senior, Data Analyst – ETERNITY CONSULTANTS</t>
  </si>
  <si>
    <t>Data Analyst - Remoto Chile</t>
  </si>
  <si>
    <t>['sql', 'nosql', 'excel', 'word']</t>
  </si>
  <si>
    <t>{'analyst_tools': ['excel', 'word'], 'programming': ['sql', 'nosql']}</t>
  </si>
  <si>
    <t>Product owner data</t>
  </si>
  <si>
    <t>Business System analyst</t>
  </si>
  <si>
    <t>['sql', 'nosql', 'r', 'python', 'scala', 'java', 'c', 'mysql', 'sql server', 'oracle', 'aws', 'hadoop', 'tableau']</t>
  </si>
  <si>
    <t>{'analyst_tools': ['tableau'], 'cloud': ['oracle', 'aws'], 'databases': ['mysql', 'sql server'], 'libraries': ['hadoop'], 'programming': ['sql', 'nosql', 'r', 'python', 'scala', 'java', 'c']}</t>
  </si>
  <si>
    <t>Georgetown, CA</t>
  </si>
  <si>
    <t>Stage - Data scientist d'embeddings spécialisés aux...</t>
  </si>
  <si>
    <t>['python', 'shell', 'numpy', 'pandas', 'pytorch', 'chef']</t>
  </si>
  <si>
    <t>{'libraries': ['numpy', 'pandas', 'pytorch'], 'other': ['chef'], 'programming': ['python', 'shell']}</t>
  </si>
  <si>
    <t>['c++', 'java', 'php', 'oracle', 'gdpr', 'sap']</t>
  </si>
  <si>
    <t>{'analyst_tools': ['sap'], 'cloud': ['oracle'], 'libraries': ['gdpr'], 'programming': ['c++', 'java', 'php']}</t>
  </si>
  <si>
    <t>['t-sql', 'python', 'aws', 'azure', 'airflow', 'kubernetes']</t>
  </si>
  <si>
    <t>{'cloud': ['aws', 'azure'], 'libraries': ['airflow'], 'other': ['kubernetes'], 'programming': ['t-sql', 'python']}</t>
  </si>
  <si>
    <t>Data Engineer Life Sciences</t>
  </si>
  <si>
    <t>Stage Data Analyst/scientist</t>
  </si>
  <si>
    <t>Công Ty TNHH Jabil Việt Nam</t>
  </si>
  <si>
    <t>['shell', 'no-sql', 'sql', 'aws', 'azure', 'hadoop', 'spark', 'sap', 'tableau', 'excel', 'power bi']</t>
  </si>
  <si>
    <t>{'analyst_tools': ['sap', 'tableau', 'excel', 'power bi'], 'cloud': ['aws', 'azure'], 'libraries': ['hadoop', 'spark'], 'programming': ['shell', 'no-sql', 'sql']}</t>
  </si>
  <si>
    <t>Ingeniero de Datos Scala/spark</t>
  </si>
  <si>
    <t>Business (Software) Analyst</t>
  </si>
  <si>
    <t>Operations Data Analyst (m/f/d) - Hamburg</t>
  </si>
  <si>
    <t>Baja California, Chis., Mexico</t>
  </si>
  <si>
    <t>2023 Summer Internship/Co-op - Electrical or Mechanical...</t>
  </si>
  <si>
    <t>Mt Holly, NC</t>
  </si>
  <si>
    <t>Data Analyst Operations 5G (w/m/d)</t>
  </si>
  <si>
    <t>Staff Software Engineer, Event Logging</t>
  </si>
  <si>
    <t>['python', 'java', 'scala', 'sql', 'nosql', 'postgresql', 'mysql', 'aws', 'redshift', 'bigquery', 'azure', 'gcp', 'hadoop', 'spark', 'kafka', 'airflow', 'flow', 'git', 'svn']</t>
  </si>
  <si>
    <t>{'cloud': ['aws', 'redshift', 'bigquery', 'azure', 'gcp'], 'databases': ['postgresql', 'mysql'], 'libraries': ['hadoop', 'spark', 'kafka', 'airflow'], 'other': ['flow', 'git', 'svn'], 'programming': ['python', 'java', 'scala', 'sql', 'nosql']}</t>
  </si>
  <si>
    <t>Data And AI Delivery Manager</t>
  </si>
  <si>
    <t>Senior Business Data Analyst. Job in Miami WDTN Jobs</t>
  </si>
  <si>
    <t>Senior Analyst - People Analytics (Hybrid)</t>
  </si>
  <si>
    <t>IT and Data Analyst</t>
  </si>
  <si>
    <t>We Can Help You Ltd</t>
  </si>
  <si>
    <t>Lek Pharmaceuticals</t>
  </si>
  <si>
    <t>['python', 'airflow', 'keras', 'pytorch']</t>
  </si>
  <si>
    <t>{'libraries': ['airflow', 'keras', 'pytorch'], 'programming': ['python']}</t>
  </si>
  <si>
    <t>System Analyst (Data Analyst)</t>
  </si>
  <si>
    <t>Sedha Consulting</t>
  </si>
  <si>
    <t>['c', 'python', 'sql', 'power bi', 'tableau', 'microstrategy']</t>
  </si>
  <si>
    <t>{'analyst_tools': ['power bi', 'tableau', 'microstrategy'], 'programming': ['c', 'python', 'sql']}</t>
  </si>
  <si>
    <t>['sql', 'nosql', 'mongodb', 'mongodb', 'python', 'java', 'c++', 'scala', 'sql server', 'mysql', 'aws', 'oracle', 'snowflake', 'redshift', 'airflow', 'pyspark']</t>
  </si>
  <si>
    <t>{'cloud': ['aws', 'oracle', 'snowflake', 'redshift'], 'databases': ['mongodb', 'sql server', 'mysql'], 'libraries': ['airflow', 'pyspark'], 'programming': ['sql', 'nosql', 'mongodb', 'python', 'java', 'c++', 'scala']}</t>
  </si>
  <si>
    <t>Senior Business Analyst for Data Transformation in Vilnius</t>
  </si>
  <si>
    <t>BIP Portugal</t>
  </si>
  <si>
    <t>['python', 'java', 'javascript', 'bash', 'sql', 'r', 'aurora', 'tensorflow', 'hadoop', 'spark', 'selenium']</t>
  </si>
  <si>
    <t>{'cloud': ['aurora'], 'libraries': ['tensorflow', 'hadoop', 'spark', 'selenium'], 'programming': ['python', 'java', 'javascript', 'bash', 'sql', 'r']}</t>
  </si>
  <si>
    <t>Data Engineer &amp; Process Mining Architect</t>
  </si>
  <si>
    <t>InCommodities</t>
  </si>
  <si>
    <t>Commercial Analyst (Graduate)</t>
  </si>
  <si>
    <t>Spond AS</t>
  </si>
  <si>
    <t>Data &amp; BI Engineer - Gasperich</t>
  </si>
  <si>
    <t>Downstream Data Scientist (Fuels) - Relocate to Saudi Arabia...</t>
  </si>
  <si>
    <t>['go', 'snowflake', 'tableau', 'qlik']</t>
  </si>
  <si>
    <t>{'analyst_tools': ['tableau', 'qlik'], 'cloud': ['snowflake'], 'programming': ['go']}</t>
  </si>
  <si>
    <t>EU - Secure data and Document exchange Expert - +3 years...</t>
  </si>
  <si>
    <t>['python', 'sql', 'scala', 'kotlin', 'aws', 'pyspark', 'spark', 'airflow']</t>
  </si>
  <si>
    <t>{'cloud': ['aws'], 'libraries': ['pyspark', 'spark', 'airflow'], 'programming': ['python', 'sql', 'scala', 'kotlin']}</t>
  </si>
  <si>
    <t>['sql', 'sas', 'sas', 'python', 'r', 'sql server', 'oracle', 'excel', 'powerpoint', 'tableau', 'ssrs', 'alteryx', 'ssis']</t>
  </si>
  <si>
    <t>{'analyst_tools': ['sas', 'excel', 'powerpoint', 'tableau', 'ssrs', 'alteryx', 'ssis'], 'cloud': ['oracle'], 'databases': ['sql server'], 'programming': ['sql', 'sas', 'python', 'r']}</t>
  </si>
  <si>
    <t>Sr. Accounting Analyst (f/m/d)</t>
  </si>
  <si>
    <t>Senior Consultant, Analytics - Hybrid Remote</t>
  </si>
  <si>
    <t>Sallaum Lines</t>
  </si>
  <si>
    <t>Business Intelligence Analyst - Conversational AI</t>
  </si>
  <si>
    <t>Omilia - Conversational Intelligence</t>
  </si>
  <si>
    <t>['sql', 'python', 'java', 'r', 'matlab', 'scala', 'spark', 'tableau', 'qlik', 'power bi', 'flow']</t>
  </si>
  <si>
    <t>{'analyst_tools': ['tableau', 'qlik', 'power bi'], 'libraries': ['spark'], 'other': ['flow'], 'programming': ['sql', 'python', 'java', 'r', 'matlab', 'scala']}</t>
  </si>
  <si>
    <t>Smart Data Practice Team Leads</t>
  </si>
  <si>
    <t>['python', 'r', 'vba', 'vb.net', 'c#', 'matlab', 'java', 'powershell', 'sql', 'rshiny', 'spark', 'hadoop', 'excel', 'gitlab']</t>
  </si>
  <si>
    <t>{'analyst_tools': ['excel'], 'libraries': ['rshiny', 'spark', 'hadoop'], 'other': ['gitlab'], 'programming': ['python', 'r', 'vba', 'vb.net', 'c#', 'matlab', 'java', 'powershell', 'sql']}</t>
  </si>
  <si>
    <t>['sql', 'gcp', 'bigquery', 'aws', 'databricks', 'snowflake', 'azure', 'git', 'docker', 'kubernetes', 'terraform', 'jenkins']</t>
  </si>
  <si>
    <t>{'cloud': ['gcp', 'bigquery', 'aws', 'databricks', 'snowflake', 'azure'], 'other': ['git', 'docker', 'kubernetes', 'terraform', 'jenkins'], 'programming': ['sql']}</t>
  </si>
  <si>
    <t>Leidos Innovations UK</t>
  </si>
  <si>
    <t>Associate Director – Data Science 助理總監 - 數據科學 (本項職位空缺只備英文版本)</t>
  </si>
  <si>
    <t>['r', 'python', 'azure', 'flow']</t>
  </si>
  <si>
    <t>{'cloud': ['azure'], 'other': ['flow'], 'programming': ['r', 'python']}</t>
  </si>
  <si>
    <t>Software Engineer, Client Ops</t>
  </si>
  <si>
    <t>['javascript', 'typescript', 'python', 'mongodb', 'mongodb', 'sql', 'scala', 'r', 'postgresql', 'mysql', 'sql server', 'snowflake', 'azure', 'aws', 'ibm cloud', 'react', 'ionic', 'hadoop', 'spark', 'pyspark', 'react.js', 'angular', 'django', 'flask', 'node.js', 'docker', 'kubernetes', 'github']</t>
  </si>
  <si>
    <t>{'cloud': ['snowflake', 'azure', 'aws', 'ibm cloud'], 'databases': ['mongodb', 'postgresql', 'mysql', 'sql server'], 'libraries': ['react', 'ionic', 'hadoop', 'spark', 'pyspark'], 'other': ['docker', 'kubernetes', 'github'], 'programming': ['javascript', 'typescript', 'python', 'mongodb', 'sql', 'scala', 'r'], 'webframeworks': ['react.js', 'angular', 'django', 'flask', 'node.js']}</t>
  </si>
  <si>
    <t>['typescript', 'css', 'python', 'aws', 'jquery', 'flask', 'npm', 'github']</t>
  </si>
  <si>
    <t>{'cloud': ['aws'], 'other': ['npm', 'github'], 'programming': ['typescript', 'css', 'python'], 'webframeworks': ['jquery', 'flask']}</t>
  </si>
  <si>
    <t>BI Technical Specialist</t>
  </si>
  <si>
    <t>['sql', 'aws', 'spark', 'hadoop', 'kafka', 'git']</t>
  </si>
  <si>
    <t>{'cloud': ['aws'], 'libraries': ['spark', 'hadoop', 'kafka'], 'other': ['git'], 'programming': ['sql']}</t>
  </si>
  <si>
    <t>Capgemini Holding Inc</t>
  </si>
  <si>
    <t>HR Business Partner for Data Science in Development</t>
  </si>
  <si>
    <t>Work From Home Big Data Engineer Ref. 0099E - Hiring Fast</t>
  </si>
  <si>
    <t>Data Pipeline IRC173005</t>
  </si>
  <si>
    <t>Data Analyst X17 with Security Clearance</t>
  </si>
  <si>
    <t>Programmer / Data Engineer (Remoto)</t>
  </si>
  <si>
    <t>['sql', 'python', 'bigquery', 'snowflake', 'databricks', 'redshift', 'spark', 'power bi', 'tableau', 'looker', 'docker', 'kubernetes']</t>
  </si>
  <si>
    <t>{'analyst_tools': ['power bi', 'tableau', 'looker'], 'cloud': ['bigquery', 'snowflake', 'databricks', 'redshift'], 'libraries': ['spark'], 'other': ['docker', 'kubernetes'], 'programming': ['sql', 'python']}</t>
  </si>
  <si>
    <t>['python', 'sql', 'sql server', 'azure', 'power bi', 'ssrs', 'dax', 'ssis']</t>
  </si>
  <si>
    <t>{'analyst_tools': ['power bi', 'ssrs', 'dax', 'ssis'], 'cloud': ['azure'], 'databases': ['sql server'], 'programming': ['python', 'sql']}</t>
  </si>
  <si>
    <t>Data Scientist - Direction Achats Indirects H/F</t>
  </si>
  <si>
    <t>Templemars, France</t>
  </si>
  <si>
    <t>['aurora', 'redshift', 'aws']</t>
  </si>
  <si>
    <t>{'cloud': ['aurora', 'redshift', 'aws']}</t>
  </si>
  <si>
    <t>Sr. Sales Engineer, Mexico - 27172</t>
  </si>
  <si>
    <t>Data Engineer / Datenbankspezialist (m/w/d)</t>
  </si>
  <si>
    <t>HR Intern (Data analytics &amp; tools)</t>
  </si>
  <si>
    <t>UNOPS - United Nations Office for Project Services</t>
  </si>
  <si>
    <t>Lexroom.ai</t>
  </si>
  <si>
    <t>Engineer II, S/W</t>
  </si>
  <si>
    <t>['sql', 'linux', 'unix']</t>
  </si>
  <si>
    <t>{'os': ['linux', 'unix'], 'programming': ['sql']}</t>
  </si>
  <si>
    <t>Data Scientist -  MLOps</t>
  </si>
  <si>
    <t>Data Engineering Lead. Job in Edinburgh NBC4i Jobs</t>
  </si>
  <si>
    <t>253565  Digital S/W Eng Intm Analyst</t>
  </si>
  <si>
    <t>Assistant Professor (Data Science)</t>
  </si>
  <si>
    <t>UMass Boston</t>
  </si>
  <si>
    <t>Artint Knowledge Tech</t>
  </si>
  <si>
    <t>Lead Data Engineer - IT</t>
  </si>
  <si>
    <t>محللين للبيانات - الجبيل</t>
  </si>
  <si>
    <t>Junior Client Data Analyst - Remote</t>
  </si>
  <si>
    <t>Development Analyst Manager</t>
  </si>
  <si>
    <t>['java', 'javascript', 'python', 'nosql', 'mongodb', 'mongodb', 'mysql', 'postgresql', 'selenium']</t>
  </si>
  <si>
    <t>{'databases': ['mongodb', 'mysql', 'postgresql'], 'libraries': ['selenium'], 'programming': ['java', 'javascript', 'python', 'nosql', 'mongodb']}</t>
  </si>
  <si>
    <t>['mongodb', 'mongodb', 'java', 'sql', 'sas', 'sas', 'oracle', 'power bi', 'tableau']</t>
  </si>
  <si>
    <t>{'analyst_tools': ['sas', 'power bi', 'tableau'], 'cloud': ['oracle'], 'databases': ['mongodb'], 'programming': ['mongodb', 'java', 'sql', 'sas']}</t>
  </si>
  <si>
    <t>['python', 'azure', 'aws', 'databricks', 'pandas', 'numpy', 'pytorch', 'pyspark']</t>
  </si>
  <si>
    <t>{'cloud': ['azure', 'aws', 'databricks'], 'libraries': ['pandas', 'numpy', 'pytorch', 'pyspark'], 'programming': ['python']}</t>
  </si>
  <si>
    <t>Data Quality Analyst ( Deputy Chief Operating Office)</t>
  </si>
  <si>
    <t>['sql', 'excel', 'flow', 'zoom']</t>
  </si>
  <si>
    <t>{'analyst_tools': ['excel'], 'other': ['flow'], 'programming': ['sql'], 'sync': ['zoom']}</t>
  </si>
  <si>
    <t>Political Data Scientist</t>
  </si>
  <si>
    <t>QPTech</t>
  </si>
  <si>
    <t>Cyber Data Scientist Technical Specialist</t>
  </si>
  <si>
    <t>Intern Software Engineer - Paris</t>
  </si>
  <si>
    <t>Senior Data Analyst, Marketing and Sales</t>
  </si>
  <si>
    <t>Servpro Industries, LLC Careers</t>
  </si>
  <si>
    <t>Qparts</t>
  </si>
  <si>
    <t>Logicalis Latam</t>
  </si>
  <si>
    <t>Information Systems Data Analyst Developer</t>
  </si>
  <si>
    <t>CoverWallet, an Aon company</t>
  </si>
  <si>
    <t>['python', 'sql', 'aws', 'plotly', 'seaborn', 'git']</t>
  </si>
  <si>
    <t>{'cloud': ['aws'], 'libraries': ['plotly', 'seaborn'], 'other': ['git'], 'programming': ['python', 'sql']}</t>
  </si>
  <si>
    <t>['visual basic', 'sql', 'python', 'excel', 'tableau', 'flow']</t>
  </si>
  <si>
    <t>{'analyst_tools': ['excel', 'tableau'], 'other': ['flow'], 'programming': ['visual basic', 'sql', 'python']}</t>
  </si>
  <si>
    <t>Data Science/AI/ML Engineer- Summer 2024 Intern - Remote</t>
  </si>
  <si>
    <t>DATA ANALYST ALTERNANCE (APPRENTISSAGE / ALTERNANCE) (H/F)</t>
  </si>
  <si>
    <t>['python', 'sql', 'nosql', 'postgresql', 'gcp']</t>
  </si>
  <si>
    <t>{'cloud': ['gcp'], 'databases': ['postgresql'], 'programming': ['python', 'sql', 'nosql']}</t>
  </si>
  <si>
    <t>Senior Data Scientist, ML and Algorithms (Remote)</t>
  </si>
  <si>
    <t>Junior Software Data-engineer</t>
  </si>
  <si>
    <t>Rob Peetoom Hair &amp; Make-up</t>
  </si>
  <si>
    <t>['aws', 'azure', 'gcp', 'jira', 'confluence']</t>
  </si>
  <si>
    <t>{'async': ['jira', 'confluence'], 'cloud': ['aws', 'azure', 'gcp']}</t>
  </si>
  <si>
    <t>Pre-Sales Lead Data Scientist</t>
  </si>
  <si>
    <t>['r', 'python', 'aws', 'azure', 'alteryx', 'power bi', 'tableau', 'qlik']</t>
  </si>
  <si>
    <t>{'analyst_tools': ['alteryx', 'power bi', 'tableau', 'qlik'], 'cloud': ['aws', 'azure'], 'programming': ['r', 'python']}</t>
  </si>
  <si>
    <t>Data Engineer - Dev Ops</t>
  </si>
  <si>
    <t>['python', 'bash', 'javascript', 'aws', 'terraform', 'ansible', 'docker', 'kubernetes', 'jenkins', 'gitlab', 'git']</t>
  </si>
  <si>
    <t>{'cloud': ['aws'], 'other': ['terraform', 'ansible', 'docker', 'kubernetes', 'jenkins', 'gitlab', 'git'], 'programming': ['python', 'bash', 'javascript']}</t>
  </si>
  <si>
    <t>['sql', 'excel', 'qlik', 'tableau', 'looker', 'alteryx']</t>
  </si>
  <si>
    <t>{'analyst_tools': ['excel', 'qlik', 'tableau', 'looker', 'alteryx'], 'programming': ['sql']}</t>
  </si>
  <si>
    <t>Technical Engineer - Network Build</t>
  </si>
  <si>
    <t>Supply Chain Analyst (Dayshift)</t>
  </si>
  <si>
    <t>Azure DataEngineer</t>
  </si>
  <si>
    <t>['sql', 't-sql', 'python', 'c#', 'sql server', 'azure', 'snowflake', 'databricks', 'ssis']</t>
  </si>
  <si>
    <t>{'analyst_tools': ['ssis'], 'cloud': ['azure', 'snowflake', 'databricks'], 'databases': ['sql server'], 'programming': ['sql', 't-sql', 'python', 'c#']}</t>
  </si>
  <si>
    <t>Anarock - Data Scientist</t>
  </si>
  <si>
    <t>ANAROCK Property Consultants</t>
  </si>
  <si>
    <t>Inventory &amp; Data Analyst Intern</t>
  </si>
  <si>
    <t>Internship For Data Analysis</t>
  </si>
  <si>
    <t>大数据工程师(Data Engineer)</t>
  </si>
  <si>
    <t>上海点正互联网科技有限公司</t>
  </si>
  <si>
    <t>['sql', 'powershell', 'hadoop', 'linux', 'splunk']</t>
  </si>
  <si>
    <t>{'analyst_tools': ['splunk'], 'libraries': ['hadoop'], 'os': ['linux'], 'programming': ['sql', 'powershell']}</t>
  </si>
  <si>
    <t>Senior Consulting Analyst</t>
  </si>
  <si>
    <t>Business Analyst - Americas</t>
  </si>
  <si>
    <t>['sql', 'javascript', 'python', 'r', 'scala', 'snowflake', 'excel']</t>
  </si>
  <si>
    <t>{'analyst_tools': ['excel'], 'cloud': ['snowflake'], 'programming': ['sql', 'javascript', 'python', 'r', 'scala']}</t>
  </si>
  <si>
    <t>Network Operations Center Engineer</t>
  </si>
  <si>
    <t>Tech Lead Big Data (F/H)</t>
  </si>
  <si>
    <t>['python', 'java', 'scala', 'spark', 'kafka', 'git', 'gitlab']</t>
  </si>
  <si>
    <t>{'libraries': ['spark', 'kafka'], 'other': ['git', 'gitlab'], 'programming': ['python', 'java', 'scala']}</t>
  </si>
  <si>
    <t>Data Scientist - Ki-basiertes Design Of Experiments</t>
  </si>
  <si>
    <t>Data Engineer Python AWS</t>
  </si>
  <si>
    <t>Mindmax Technologies Private Limited</t>
  </si>
  <si>
    <t>['java', 'python', 'sql', 'scala', 'aws', 'spark', 'linux', 'git', 'github']</t>
  </si>
  <si>
    <t>{'cloud': ['aws'], 'libraries': ['spark'], 'os': ['linux'], 'other': ['git', 'github'], 'programming': ['java', 'python', 'sql', 'scala']}</t>
  </si>
  <si>
    <t>['sql', 'sql server', 'ssis', 'ssrs', 'sharepoint', 'word', 'excel', 'powerpoint', 'outlook', 'power bi']</t>
  </si>
  <si>
    <t>{'analyst_tools': ['ssis', 'ssrs', 'sharepoint', 'word', 'excel', 'powerpoint', 'outlook', 'power bi'], 'databases': ['sql server'], 'programming': ['sql']}</t>
  </si>
  <si>
    <t>Backend API Engineer</t>
  </si>
  <si>
    <t>['typescript', 'sql', 'dynamodb', 'aws', 'aurora', 'git']</t>
  </si>
  <si>
    <t>{'cloud': ['aws', 'aurora'], 'databases': ['dynamodb'], 'other': ['git'], 'programming': ['typescript', 'sql']}</t>
  </si>
  <si>
    <t>Data Manager/Scientist - Full-time</t>
  </si>
  <si>
    <t>Intermediate Cloud Platform Engineer</t>
  </si>
  <si>
    <t>['azure', 'aws', 'linux', 'windows', 'kubernetes', 'terraform', 'ansible']</t>
  </si>
  <si>
    <t>{'cloud': ['azure', 'aws'], 'os': ['linux', 'windows'], 'other': ['kubernetes', 'terraform', 'ansible']}</t>
  </si>
  <si>
    <t>Data Analyst 1 , Customer Analytics (Hybrid, Seattle and Los Angeles)</t>
  </si>
  <si>
    <t>Sr. Analyst Compliance Monitory &amp; Consumer Data</t>
  </si>
  <si>
    <t>['sql', 'python', 'c#', 'html', 'javascript', 'sql server', 'oracle', 'selenium', 'asp.net', 'tableau', 'sap', 'sharepoint', 'word', 'excel', 'powerpoint', 'visio', 'ssis', 'ssrs', 'alteryx']</t>
  </si>
  <si>
    <t>{'analyst_tools': ['tableau', 'sap', 'sharepoint', 'word', 'excel', 'powerpoint', 'visio', 'ssis', 'ssrs', 'alteryx'], 'cloud': ['oracle'], 'databases': ['sql server'], 'libraries': ['selenium'], 'programming': ['sql', 'python', 'c#', 'html', 'javascript'], 'webframeworks': ['asp.net']}</t>
  </si>
  <si>
    <t>RBI Data Analyst &amp; Coordinator Latest BD Job Circular 2023</t>
  </si>
  <si>
    <t>Munshiganj, Bangladesh (+99 others)</t>
  </si>
  <si>
    <t>via Edvela</t>
  </si>
  <si>
    <t>Edvela Bangladesh Jobs</t>
  </si>
  <si>
    <t>Sales Data Analyst (CPG) - Miami, FL</t>
  </si>
  <si>
    <t>Data Scientist with Experience</t>
  </si>
  <si>
    <t>Data Science and Analytics - Johannesburg (Hybrid) - up to R900k</t>
  </si>
  <si>
    <t>Clinical Data Analyst, Registry (Part-Time, Remote)</t>
  </si>
  <si>
    <t>(In 3 Minuten erfolgreich bewerben) Geo Data Engineer</t>
  </si>
  <si>
    <t>Product Data Analyst F - M - X H/F</t>
  </si>
  <si>
    <t>Interim Azure Data Engineer</t>
  </si>
  <si>
    <t>['azure', 'gcp', 'spark', 'terraform']</t>
  </si>
  <si>
    <t>{'cloud': ['azure', 'gcp'], 'libraries': ['spark'], 'other': ['terraform']}</t>
  </si>
  <si>
    <t>Work From Home as a Media Search Analyst!</t>
  </si>
  <si>
    <t>Data Engineer SR (Data Governance)</t>
  </si>
  <si>
    <t>Manufacturing Data Integrity Specialist</t>
  </si>
  <si>
    <t>Validation &amp; Engineering Group, Inc.</t>
  </si>
  <si>
    <t>Open Rank Tenure-Track -Computer Science and Data Science</t>
  </si>
  <si>
    <t>Data Analytics Engineer – Solar PV</t>
  </si>
  <si>
    <t>Data Maintainer</t>
  </si>
  <si>
    <t>via LHH - LHH Israel</t>
  </si>
  <si>
    <t>888 Holdings</t>
  </si>
  <si>
    <t>Sr. Process Data Engineer - F and E</t>
  </si>
  <si>
    <t>ReliableVA Solutions LLC</t>
  </si>
  <si>
    <t>Business Information Analyst Senior - Automation &amp; Segmentation</t>
  </si>
  <si>
    <t>Cegeka Nederland</t>
  </si>
  <si>
    <t>Sr. C Engineer</t>
  </si>
  <si>
    <t>['c', 'java', 'selenium']</t>
  </si>
  <si>
    <t>{'libraries': ['selenium'], 'programming': ['c', 'java']}</t>
  </si>
  <si>
    <t>Head of Data Engineer - Remote  from Indonesia</t>
  </si>
  <si>
    <t>Business Intelligence Jr.</t>
  </si>
  <si>
    <t>Redvolution Guatemala</t>
  </si>
  <si>
    <t>Investment Data Analyst (Summer Internship)</t>
  </si>
  <si>
    <t>['sql', 'python', 'aws', 'snowflake', 'pandas', 'airflow', 'excel', 'flow']</t>
  </si>
  <si>
    <t>{'analyst_tools': ['excel'], 'cloud': ['aws', 'snowflake'], 'libraries': ['pandas', 'airflow'], 'other': ['flow'], 'programming': ['sql', 'python']}</t>
  </si>
  <si>
    <t>['sql', 'python', 'java', 'c++', 'nosql', 'mongodb', 'mongodb', 'mysql', 'postgresql', 'snowflake', 'redshift', 'bigquery', 'azure', 'aws', 'kafka', 'airflow', 'pandas']</t>
  </si>
  <si>
    <t>{'cloud': ['snowflake', 'redshift', 'bigquery', 'azure', 'aws'], 'databases': ['mongodb', 'mysql', 'postgresql'], 'libraries': ['kafka', 'airflow', 'pandas'], 'programming': ['sql', 'python', 'java', 'c++', 'nosql', 'mongodb']}</t>
  </si>
  <si>
    <t>#juniorjobs - entry level fleet performance data analyst (f/m) (h/f)</t>
  </si>
  <si>
    <t>Senior Data Engineer – Apache Spark (Java/Scala)</t>
  </si>
  <si>
    <t>Data Engineer en Data Analyst</t>
  </si>
  <si>
    <t>Taxameter Centrale</t>
  </si>
  <si>
    <t>['sql', 'python', 'crystal', 'sql server', 'power bi', 'tableau', 'alteryx']</t>
  </si>
  <si>
    <t>{'analyst_tools': ['power bi', 'tableau', 'alteryx'], 'databases': ['sql server'], 'programming': ['sql', 'python', 'crystal']}</t>
  </si>
  <si>
    <t>Technical Data Librarian</t>
  </si>
  <si>
    <t>SERVAIR</t>
  </si>
  <si>
    <t>Capital Management - Basel Data and Impact Analyst</t>
  </si>
  <si>
    <t>BI Lead Engineer</t>
  </si>
  <si>
    <t>Toporder</t>
  </si>
  <si>
    <t>Business Analyst (528229)</t>
  </si>
  <si>
    <t>Ramboll Group A/S</t>
  </si>
  <si>
    <t>['selenium', 'qlik', 'power bi', 'dax']</t>
  </si>
  <si>
    <t>{'analyst_tools': ['qlik', 'power bi', 'dax'], 'libraries': ['selenium']}</t>
  </si>
  <si>
    <t>['python', 'r', 'bash', 'sql', 'git']</t>
  </si>
  <si>
    <t>{'other': ['git'], 'programming': ['python', 'r', 'bash', 'sql']}</t>
  </si>
  <si>
    <t>Manager- Data engineering-BFS022388</t>
  </si>
  <si>
    <t>['go', 'python', 'r', 'db2', 'mysql', 'postgresql', 'oracle', 'gcp', 'tensorflow', 'pytorch', 'spark', 'pyspark', 'jupyter', 'airflow', 'github', 'docker', 'jenkins']</t>
  </si>
  <si>
    <t>{'cloud': ['oracle', 'gcp'], 'databases': ['db2', 'mysql', 'postgresql'], 'libraries': ['tensorflow', 'pytorch', 'spark', 'pyspark', 'jupyter', 'airflow'], 'other': ['github', 'docker', 'jenkins'], 'programming': ['go', 'python', 'r']}</t>
  </si>
  <si>
    <t>Mid/Sr. Data Analyst</t>
  </si>
  <si>
    <t>Test Development Engineer Test Development Engineer Apodaca, MX...</t>
  </si>
  <si>
    <t>Amazon Product Research, SEO &amp; Data Analyst VA</t>
  </si>
  <si>
    <t>Upsellon Brands</t>
  </si>
  <si>
    <t>Bilingual Mandarin Data Analyst - Full-time</t>
  </si>
  <si>
    <t>Allgemeine Informationen zum Beruf als Business Intelligence/Data...</t>
  </si>
  <si>
    <t>Senior Software Engineer - Data Science (AI/ML)</t>
  </si>
  <si>
    <t>['sql', 'javascript', 'java', 'kotlin', 'go', 'aws', 'gcp', 'azure', 'react', 'excel']</t>
  </si>
  <si>
    <t>{'analyst_tools': ['excel'], 'cloud': ['aws', 'gcp', 'azure'], 'libraries': ['react'], 'programming': ['sql', 'javascript', 'java', 'kotlin', 'go']}</t>
  </si>
  <si>
    <t>Groupe CASINO</t>
  </si>
  <si>
    <t>Big Data Developer (Immediate Joiners)</t>
  </si>
  <si>
    <t>AMER/APAC Customer Data Operations Analyst</t>
  </si>
  <si>
    <t>Analyst, Data Research</t>
  </si>
  <si>
    <t>Piedmont University</t>
  </si>
  <si>
    <t>['express', 'tableau', 'spss', 'excel']</t>
  </si>
  <si>
    <t>{'analyst_tools': ['tableau', 'spss', 'excel'], 'webframeworks': ['express']}</t>
  </si>
  <si>
    <t>مطلوب Pre-Sales Engineer - Altaqnya for data and communication - مزدة</t>
  </si>
  <si>
    <t>Mizdah, Libya</t>
  </si>
  <si>
    <t>شركة اشميلة لمعدات الورش</t>
  </si>
  <si>
    <t>Printful</t>
  </si>
  <si>
    <t>['sql', 'excel', 'tableau', 'chef']</t>
  </si>
  <si>
    <t>{'analyst_tools': ['excel', 'tableau'], 'other': ['chef'], 'programming': ['sql']}</t>
  </si>
  <si>
    <t>Uyo, Nigeria</t>
  </si>
  <si>
    <t>Wedigraf Technologies Ltd</t>
  </si>
  <si>
    <t>['python', 'sql', 'cassandra', 'hadoop', 'spark', 'power bi', 'tableau', 'spss']</t>
  </si>
  <si>
    <t>{'analyst_tools': ['power bi', 'tableau', 'spss'], 'databases': ['cassandra'], 'libraries': ['hadoop', 'spark'], 'programming': ['python', 'sql']}</t>
  </si>
  <si>
    <t>Data analyste informatique - cycle de la vie des données (IT) ...</t>
  </si>
  <si>
    <t>Next Matter</t>
  </si>
  <si>
    <t>FINANCIAL MODELLING | DATA ANALYST (m|w|d)</t>
  </si>
  <si>
    <t>['vba', 'python', 'excel', 'power bi', 'alteryx', 'tableau', 'qlik']</t>
  </si>
  <si>
    <t>{'analyst_tools': ['excel', 'power bi', 'alteryx', 'tableau', 'qlik'], 'programming': ['vba', 'python']}</t>
  </si>
  <si>
    <t>Adroit Worldwide Media, Inc.</t>
  </si>
  <si>
    <t>['sql', 'elasticsearch', 'aws', 'azure']</t>
  </si>
  <si>
    <t>{'cloud': ['aws', 'azure'], 'databases': ['elasticsearch'], 'programming': ['sql']}</t>
  </si>
  <si>
    <t>Principal Data Analyst. Job in California City My Valley Jobs Today</t>
  </si>
  <si>
    <t>['python', 'sql', 'java', 'scala', 'gcp', 'bigquery', 'spark', 'airflow', 'hadoop', 'word']</t>
  </si>
  <si>
    <t>{'analyst_tools': ['word'], 'cloud': ['gcp', 'bigquery'], 'libraries': ['spark', 'airflow', 'hadoop'], 'programming': ['python', 'sql', 'java', 'scala']}</t>
  </si>
  <si>
    <t>['python', 'r', 'sql', 'azure', 'spark', 'power bi', 'tableau', 'sap']</t>
  </si>
  <si>
    <t>{'analyst_tools': ['power bi', 'tableau', 'sap'], 'cloud': ['azure'], 'libraries': ['spark'], 'programming': ['python', 'r', 'sql']}</t>
  </si>
  <si>
    <t>DHANUTEK</t>
  </si>
  <si>
    <t>Senior Member of the Technical Staff – Overhead Persistent...</t>
  </si>
  <si>
    <t>['python', 'java', 'scala', 'c++', 'julia', 'sql', 'mongodb', 'mongodb', 'cassandra', 'neo4j', 'elasticsearch', 'aws', 'azure', 'hadoop', 'spark']</t>
  </si>
  <si>
    <t>{'cloud': ['aws', 'azure'], 'databases': ['mongodb', 'cassandra', 'neo4j', 'elasticsearch'], 'libraries': ['hadoop', 'spark'], 'programming': ['python', 'java', 'scala', 'c++', 'julia', 'sql', 'mongodb']}</t>
  </si>
  <si>
    <t>['sql', 'dynamodb', 'aws', 'oracle', 'redshift']</t>
  </si>
  <si>
    <t>{'cloud': ['aws', 'oracle', 'redshift'], 'databases': ['dynamodb'], 'programming': ['sql']}</t>
  </si>
  <si>
    <t>via Sarkariresult10.In</t>
  </si>
  <si>
    <t>Студія HR рішень</t>
  </si>
  <si>
    <t>Data Analyst, Human Resources (m/f/x)</t>
  </si>
  <si>
    <t>EVS Broadcast Equipment</t>
  </si>
  <si>
    <t>['sql', 'python', 'sql server', 'azure', 'pyspark', 'power bi', 'ssis', 'ssrs', 'atlassian', 'jira', 'confluence']</t>
  </si>
  <si>
    <t>{'analyst_tools': ['power bi', 'ssis', 'ssrs'], 'async': ['jira', 'confluence'], 'cloud': ['azure'], 'databases': ['sql server'], 'libraries': ['pyspark'], 'other': ['atlassian'], 'programming': ['sql', 'python']}</t>
  </si>
  <si>
    <t>Zelltherapie und Immunologie</t>
  </si>
  <si>
    <t>TransData</t>
  </si>
  <si>
    <t>Database Systems Engineer (Oracle)</t>
  </si>
  <si>
    <t>['mongodb', 'mongodb', 'postgresql', 'mysql', 'elasticsearch', 'oracle', 'unix', 'linux']</t>
  </si>
  <si>
    <t>{'cloud': ['oracle'], 'databases': ['mongodb', 'postgresql', 'mysql', 'elasticsearch'], 'os': ['unix', 'linux'], 'programming': ['mongodb']}</t>
  </si>
  <si>
    <t>Director Of Engineering, Data Engineer, Director Of Governance</t>
  </si>
  <si>
    <t>['sql', 'python', 'nosql', 'azure', 'pyspark', 'excel', 'power bi']</t>
  </si>
  <si>
    <t>{'analyst_tools': ['excel', 'power bi'], 'cloud': ['azure'], 'libraries': ['pyspark'], 'programming': ['sql', 'python', 'nosql']}</t>
  </si>
  <si>
    <t>Alternant.e Data Scientist</t>
  </si>
  <si>
    <t>Cloud Data / Software Engineer</t>
  </si>
  <si>
    <t>OmicVision Biosciences</t>
  </si>
  <si>
    <t>Data Security Engineer - Senior Manager</t>
  </si>
  <si>
    <t>['sql', 'shell', 'sas', 'sas', 'python', 'r', 'scala', 'java', 'matlab', 'c', 'elasticsearch', 'hadoop', 'spark', 'jupyter', 'linux']</t>
  </si>
  <si>
    <t>{'analyst_tools': ['sas'], 'databases': ['elasticsearch'], 'libraries': ['hadoop', 'spark', 'jupyter'], 'os': ['linux'], 'programming': ['sql', 'shell', 'sas', 'python', 'r', 'scala', 'java', 'matlab', 'c']}</t>
  </si>
  <si>
    <t>UC AB</t>
  </si>
  <si>
    <t>['sql', 'matlab', 'r', 'python', 'c++', 'azure', 'databricks', 'power bi']</t>
  </si>
  <si>
    <t>{'analyst_tools': ['power bi'], 'cloud': ['azure', 'databricks'], 'programming': ['sql', 'matlab', 'r', 'python', 'c++']}</t>
  </si>
  <si>
    <t>BioMar Norge</t>
  </si>
  <si>
    <t>Data Engineer with Python 12 months FTC</t>
  </si>
  <si>
    <t>Cisco Meraki - Director of Product Management - Data Science and...</t>
  </si>
  <si>
    <t>Challenge Academy</t>
  </si>
  <si>
    <t>['sql', 'r', 'python', 'c#', 'java', 'oracle', 'hadoop', 'spark']</t>
  </si>
  <si>
    <t>{'cloud': ['oracle'], 'libraries': ['hadoop', 'spark'], 'programming': ['sql', 'r', 'python', 'c#', 'java']}</t>
  </si>
  <si>
    <t>Klub</t>
  </si>
  <si>
    <t>['python', 'nosql', 'sql', 'postgresql', 'numpy', 'airflow', 'pyspark', 'graphql', 'kafka', 'flask']</t>
  </si>
  <si>
    <t>{'databases': ['postgresql'], 'libraries': ['numpy', 'airflow', 'pyspark', 'graphql', 'kafka'], 'programming': ['python', 'nosql', 'sql'], 'webframeworks': ['flask']}</t>
  </si>
  <si>
    <t>['python', 'aws', 'databricks', 'snowflake', 'redshift', 'alteryx', 'tableau', 'qlik', 'microstrategy']</t>
  </si>
  <si>
    <t>{'analyst_tools': ['alteryx', 'tableau', 'qlik', 'microstrategy'], 'cloud': ['aws', 'databricks', 'snowflake', 'redshift'], 'programming': ['python']}</t>
  </si>
  <si>
    <t>HSI STEM Grant Data Analyst, Part Time</t>
  </si>
  <si>
    <t>Springfield Technical Community College</t>
  </si>
  <si>
    <t>['sql', 'sas', 'sas', 'r', 'sql server', 'mysql', 'spss', 'excel', 'tableau']</t>
  </si>
  <si>
    <t>{'analyst_tools': ['sas', 'spss', 'excel', 'tableau'], 'databases': ['sql server', 'mysql'], 'programming': ['sql', 'sas', 'r']}</t>
  </si>
  <si>
    <t>via Race Capital</t>
  </si>
  <si>
    <t>['c#', 'java', 'python', 'nosql', 'flask', 'fastapi', 'docker', 'kubernetes']</t>
  </si>
  <si>
    <t>{'other': ['docker', 'kubernetes'], 'programming': ['c#', 'java', 'python', 'nosql'], 'webframeworks': ['flask', 'fastapi']}</t>
  </si>
  <si>
    <t>Bcg X. Ventures</t>
  </si>
  <si>
    <t>BUSINESS ANALYST – MANUFACTURER</t>
  </si>
  <si>
    <t>SunRecruit</t>
  </si>
  <si>
    <t>Data Analytics - Co-Op (Full-Time)</t>
  </si>
  <si>
    <t>['r', 'python', 'spring', 'excel']</t>
  </si>
  <si>
    <t>{'analyst_tools': ['excel'], 'libraries': ['spring'], 'programming': ['r', 'python']}</t>
  </si>
  <si>
    <t>Senior Economist</t>
  </si>
  <si>
    <t>AliveCor</t>
  </si>
  <si>
    <t>['python', 'c++', 'sql', 'aws', 'tensorflow', 'keras', 'pytorch', 'numpy', 'linux']</t>
  </si>
  <si>
    <t>{'cloud': ['aws'], 'libraries': ['tensorflow', 'keras', 'pytorch', 'numpy'], 'os': ['linux'], 'programming': ['python', 'c++', 'sql']}</t>
  </si>
  <si>
    <t>['python', 'tensorflow', 'keras', 'pandas', 'opencv', 'linux']</t>
  </si>
  <si>
    <t>{'libraries': ['tensorflow', 'keras', 'pandas', 'opencv'], 'os': ['linux'], 'programming': ['python']}</t>
  </si>
  <si>
    <t>['go', 'python', 'sql', 'gcp', 'docker', 'git']</t>
  </si>
  <si>
    <t>{'cloud': ['gcp'], 'other': ['docker', 'git'], 'programming': ['go', 'python', 'sql']}</t>
  </si>
  <si>
    <t>via Wecanbeheroes.io</t>
  </si>
  <si>
    <t>BALDER SOLUTIONS</t>
  </si>
  <si>
    <t>Marketing Data Analyst Hybrid working model</t>
  </si>
  <si>
    <t>Data Engineer/Management</t>
  </si>
  <si>
    <t>['sql', 'sql server', 'postgresql', 'mysql', 'oracle', 'tableau', 'power bi']</t>
  </si>
  <si>
    <t>{'analyst_tools': ['tableau', 'power bi'], 'cloud': ['oracle'], 'databases': ['sql server', 'postgresql', 'mysql'], 'programming': ['sql']}</t>
  </si>
  <si>
    <t>Resident Data Engineer</t>
  </si>
  <si>
    <t>Voerde, Germany</t>
  </si>
  <si>
    <t>['python', 'redshift', 'aws', 'spark', 'linux', 'tableau']</t>
  </si>
  <si>
    <t>{'analyst_tools': ['tableau'], 'cloud': ['redshift', 'aws'], 'libraries': ['spark'], 'os': ['linux'], 'programming': ['python']}</t>
  </si>
  <si>
    <t>Engineer, Demand Forecasting</t>
  </si>
  <si>
    <t>['python', 'scala', 'sql', 'databricks', 'spark', 'gitlab', 'github']</t>
  </si>
  <si>
    <t>{'cloud': ['databricks'], 'libraries': ['spark'], 'other': ['gitlab', 'github'], 'programming': ['python', 'scala', 'sql']}</t>
  </si>
  <si>
    <t>Malta International Airport plc</t>
  </si>
  <si>
    <t>Senior Analyst, ISV</t>
  </si>
  <si>
    <t>Rhein-Neckar-Verkehr GmbH (rnv)</t>
  </si>
  <si>
    <t>Senior Site Reliability Engineer, Data Science Platform</t>
  </si>
  <si>
    <t>['go', 'python', 'kafka', 'spark']</t>
  </si>
  <si>
    <t>{'libraries': ['kafka', 'spark'], 'programming': ['go', 'python']}</t>
  </si>
  <si>
    <t>Senior Analyst, Direct Business</t>
  </si>
  <si>
    <t>STAGE - Data Engineer - Usage Analytics (H/F)</t>
  </si>
  <si>
    <t>via Handicap-Job</t>
  </si>
  <si>
    <t>Ahlers</t>
  </si>
  <si>
    <t>['t-sql', 'python', 'azure', 'dax', 'power bi']</t>
  </si>
  <si>
    <t>{'analyst_tools': ['dax', 'power bi'], 'cloud': ['azure'], 'programming': ['t-sql', 'python']}</t>
  </si>
  <si>
    <t>Bay People</t>
  </si>
  <si>
    <t>Data &amp; Configuratie Engineer</t>
  </si>
  <si>
    <t>Senior Data Scientist- T8 - (Job Number: DAI0000VB2)</t>
  </si>
  <si>
    <t>Remote Web Analyst - Junior Level</t>
  </si>
  <si>
    <t>['sql', 'perl', 'vba', 'qlik', 'sharepoint', 'microstrategy', 'excel', 'ms access', 'tableau']</t>
  </si>
  <si>
    <t>{'analyst_tools': ['qlik', 'sharepoint', 'microstrategy', 'excel', 'ms access', 'tableau'], 'programming': ['sql', 'perl', 'vba']}</t>
  </si>
  <si>
    <t>['r', 'sql', 'python', 'sas', 'sas', 'matlab']</t>
  </si>
  <si>
    <t>{'analyst_tools': ['sas'], 'programming': ['r', 'sql', 'python', 'sas', 'matlab']}</t>
  </si>
  <si>
    <t>Sociedad Comercializadora y de Servicios Macal Ltda</t>
  </si>
  <si>
    <t>['python', 'r', 'scala', 'java', 'gcp', 'aws', 'azure', 'airflow', 'jira']</t>
  </si>
  <si>
    <t>{'async': ['jira'], 'cloud': ['gcp', 'aws', 'azure'], 'libraries': ['airflow'], 'programming': ['python', 'r', 'scala', 'java']}</t>
  </si>
  <si>
    <t>Data analyst | Karlskrona | Experis</t>
  </si>
  <si>
    <t>['python', 'gcp', 'aws', 'powerpoint']</t>
  </si>
  <si>
    <t>{'analyst_tools': ['powerpoint'], 'cloud': ['gcp', 'aws'], 'programming': ['python']}</t>
  </si>
  <si>
    <t>['go', 'c', 'python', 'java', 'scala', 'tensorflow', 'pytorch', 'scikit-learn', 'spark', 'kubernetes', 'terraform', 'pulumi']</t>
  </si>
  <si>
    <t>{'libraries': ['tensorflow', 'pytorch', 'scikit-learn', 'spark'], 'other': ['kubernetes', 'terraform', 'pulumi'], 'programming': ['go', 'c', 'python', 'java', 'scala']}</t>
  </si>
  <si>
    <t>Intermodal Telematics BV</t>
  </si>
  <si>
    <t>['assembly', 'python', 'pandas', 'tensorflow', 'pytorch']</t>
  </si>
  <si>
    <t>{'libraries': ['pandas', 'tensorflow', 'pytorch'], 'programming': ['assembly', 'python']}</t>
  </si>
  <si>
    <t>Data Science/NLP Manager</t>
  </si>
  <si>
    <t>HELM360</t>
  </si>
  <si>
    <t>['t-sql', 'sql', 'python', 'go', 'sql server', 'ssis', 'tableau', 'ssrs']</t>
  </si>
  <si>
    <t>{'analyst_tools': ['ssis', 'tableau', 'ssrs'], 'databases': ['sql server'], 'programming': ['t-sql', 'sql', 'python', 'go']}</t>
  </si>
  <si>
    <t>Digital&amp;Data Science Business Analyst</t>
  </si>
  <si>
    <t>['sql', 'python', 'databricks', 'pandas', 'pyspark', 'excel', 'outlook', 'word', 'powerpoint', 'sharepoint', 'jira', 'confluence']</t>
  </si>
  <si>
    <t>{'analyst_tools': ['excel', 'outlook', 'word', 'powerpoint', 'sharepoint'], 'async': ['jira', 'confluence'], 'cloud': ['databricks'], 'libraries': ['pandas', 'pyspark'], 'programming': ['sql', 'python']}</t>
  </si>
  <si>
    <t>['python', 'postgresql', 'firestore']</t>
  </si>
  <si>
    <t>{'databases': ['postgresql', 'firestore'], 'programming': ['python']}</t>
  </si>
  <si>
    <t>Data Scientist - Insights (Growth)</t>
  </si>
  <si>
    <t>['sql', 'snowflake', 'express', 'looker']</t>
  </si>
  <si>
    <t>{'analyst_tools': ['looker'], 'cloud': ['snowflake'], 'programming': ['sql'], 'webframeworks': ['express']}</t>
  </si>
  <si>
    <t>National Agricultural Statistics Service</t>
  </si>
  <si>
    <t>Board of Veterans' Appeals</t>
  </si>
  <si>
    <t>['javascript', 'java', 'html', 'r', 'python', 'tableau', 'power bi']</t>
  </si>
  <si>
    <t>{'analyst_tools': ['tableau', 'power bi'], 'programming': ['javascript', 'java', 'html', 'r', 'python']}</t>
  </si>
  <si>
    <t>Senior Scientist – ML/AI</t>
  </si>
  <si>
    <t>Alector</t>
  </si>
  <si>
    <t>['python', 'sql', 'aws', 'databricks', 'jupyter', 'spark', 'airflow', 'excel', 'sheets', 'tableau', 'kubernetes', 'github']</t>
  </si>
  <si>
    <t>{'analyst_tools': ['excel', 'sheets', 'tableau'], 'cloud': ['aws', 'databricks'], 'libraries': ['jupyter', 'spark', 'airflow'], 'other': ['kubernetes', 'github'], 'programming': ['python', 'sql']}</t>
  </si>
  <si>
    <t>Data Engineer - Finance Enablement</t>
  </si>
  <si>
    <t>Senior Software Engineer, Data - Ad Engineering</t>
  </si>
  <si>
    <t>['python', 'golang', 'java', 'scala', 'aws', 'azure', 'gcp', 'spark', 'kafka', 'docker', 'kubernetes']</t>
  </si>
  <si>
    <t>{'cloud': ['aws', 'azure', 'gcp'], 'libraries': ['spark', 'kafka'], 'other': ['docker', 'kubernetes'], 'programming': ['python', 'golang', 'java', 'scala']}</t>
  </si>
  <si>
    <t>Data Analyst (w/m/d). Job in Bonn My Valley Jobs Today</t>
  </si>
  <si>
    <t>Data Analyst, Retail Science</t>
  </si>
  <si>
    <t>['scala', 'java', 'shell', 'postgresql', 'azure', 'databricks', 'spark', 'kubernetes', 'gitlab', 'docker']</t>
  </si>
  <si>
    <t>{'cloud': ['azure', 'databricks'], 'databases': ['postgresql'], 'libraries': ['spark'], 'other': ['kubernetes', 'gitlab', 'docker'], 'programming': ['scala', 'java', 'shell']}</t>
  </si>
  <si>
    <t>['sql', 'nosql', 'python', 'aws', 'azure', 'hadoop', 'spark', 'kafka']</t>
  </si>
  <si>
    <t>{'cloud': ['aws', 'azure'], 'libraries': ['hadoop', 'spark', 'kafka'], 'programming': ['sql', 'nosql', 'python']}</t>
  </si>
  <si>
    <t>Fraud Analytics &amp; Insights Associate</t>
  </si>
  <si>
    <t>['sql', 'python', 'aws', 'gcp', 'hadoop', 'excel', 'powerpoint', 'visio', 'word', 'alteryx', 'tableau', 'qlik']</t>
  </si>
  <si>
    <t>{'analyst_tools': ['excel', 'powerpoint', 'visio', 'word', 'alteryx', 'tableau', 'qlik'], 'cloud': ['aws', 'gcp'], 'libraries': ['hadoop'], 'programming': ['sql', 'python']}</t>
  </si>
  <si>
    <t>Lead Data Scientist - Remote  from Costa Rica</t>
  </si>
  <si>
    <t>Millennium Software Incorporated</t>
  </si>
  <si>
    <t>['python', 'sql', 'aws', 'pyspark', 'bitbucket']</t>
  </si>
  <si>
    <t>{'cloud': ['aws'], 'libraries': ['pyspark'], 'other': ['bitbucket'], 'programming': ['python', 'sql']}</t>
  </si>
  <si>
    <t>['python', 'sql', 'nosql', 'db2', 'sql server', 'dynamodb', 'aws', 'redshift', 'aurora', 'spark', 'kafka']</t>
  </si>
  <si>
    <t>{'cloud': ['aws', 'redshift', 'aurora'], 'databases': ['db2', 'sql server', 'dynamodb'], 'libraries': ['spark', 'kafka'], 'programming': ['python', 'sql', 'nosql']}</t>
  </si>
  <si>
    <t>['sql', 'python', 'scala', 'r', 'pyspark', 'spark', 'tensorflow']</t>
  </si>
  <si>
    <t>{'libraries': ['pyspark', 'spark', 'tensorflow'], 'programming': ['sql', 'python', 'scala', 'r']}</t>
  </si>
  <si>
    <t>AVP, Sr Data Engineer</t>
  </si>
  <si>
    <t>['python', 'c', 'r', 'databricks', 'qlik']</t>
  </si>
  <si>
    <t>{'analyst_tools': ['qlik'], 'cloud': ['databricks'], 'programming': ['python', 'c', 'r']}</t>
  </si>
  <si>
    <t>Associate Director/Director - Technical AI Presales</t>
  </si>
  <si>
    <t>['go', 'sql', 'python', 'r', 'spss', 'tableau', 'cognos', 'excel']</t>
  </si>
  <si>
    <t>{'analyst_tools': ['spss', 'tableau', 'cognos', 'excel'], 'programming': ['go', 'sql', 'python', 'r']}</t>
  </si>
  <si>
    <t>Principal - Data Engineer (Informatica)</t>
  </si>
  <si>
    <t>Data Analytics Analyst/Trainer</t>
  </si>
  <si>
    <t>['sql', 'sas', 'sas', 'oracle', 'databricks', 'powerpoint', 'word', 'sharepoint', 'tableau', 'jira', 'confluence']</t>
  </si>
  <si>
    <t>{'analyst_tools': ['sas', 'powerpoint', 'word', 'sharepoint', 'tableau'], 'async': ['jira', 'confluence'], 'cloud': ['oracle', 'databricks'], 'programming': ['sql', 'sas']}</t>
  </si>
  <si>
    <t>Business Analyst (Process and Data Management)</t>
  </si>
  <si>
    <t>Reacfin</t>
  </si>
  <si>
    <t>Data Analyst - Perm Remote</t>
  </si>
  <si>
    <t>Adit</t>
  </si>
  <si>
    <t>['sql', 'python', 'mysql', 'sql server', 'postgresql', 'excel', 'power bi']</t>
  </si>
  <si>
    <t>{'analyst_tools': ['excel', 'power bi'], 'databases': ['mysql', 'sql server', 'postgresql'], 'programming': ['sql', 'python']}</t>
  </si>
  <si>
    <t>Machine Learning Engineer &amp; Data Engineer</t>
  </si>
  <si>
    <t>Fixels Graphix</t>
  </si>
  <si>
    <t>C MARC</t>
  </si>
  <si>
    <t>Tender Senior Engineer</t>
  </si>
  <si>
    <t>Master Data Management (MDM) Application Lead</t>
  </si>
  <si>
    <t>EyeCare Partners</t>
  </si>
  <si>
    <t>['sql', 'python', 'outlook', 'alteryx', 'excel', 'power bi', 'tableau']</t>
  </si>
  <si>
    <t>{'analyst_tools': ['outlook', 'alteryx', 'excel', 'power bi', 'tableau'], 'programming': ['sql', 'python']}</t>
  </si>
  <si>
    <t>Apprentis Data Analyst avec Rqth H/F</t>
  </si>
  <si>
    <t>['sql', 'gcp', 'oracle', 'airflow']</t>
  </si>
  <si>
    <t>{'cloud': ['gcp', 'oracle'], 'libraries': ['airflow'], 'programming': ['sql']}</t>
  </si>
  <si>
    <t>Opioid Response Network</t>
  </si>
  <si>
    <t>HearX SA Pty Ltd</t>
  </si>
  <si>
    <t>['sql', 'sql server', 'bigquery', 'gdpr', 'word', 'excel', 'power bi', 'tableau', 'ssrs', 'ssis']</t>
  </si>
  <si>
    <t>{'analyst_tools': ['word', 'excel', 'power bi', 'tableau', 'ssrs', 'ssis'], 'cloud': ['bigquery'], 'databases': ['sql server'], 'libraries': ['gdpr'], 'programming': ['sql']}</t>
  </si>
  <si>
    <t>Data Engineer II 高级数据开发工程师</t>
  </si>
  <si>
    <t>广州得克信息咨询有限公司</t>
  </si>
  <si>
    <t>Werkstudent für Big Data, Data Science und Tool-Entwicklung</t>
  </si>
  <si>
    <t>['python', 'spark', 'kafka', 'alteryx']</t>
  </si>
  <si>
    <t>{'analyst_tools': ['alteryx'], 'libraries': ['spark', 'kafka'], 'programming': ['python']}</t>
  </si>
  <si>
    <t>Start up</t>
  </si>
  <si>
    <t>Data Analyst Â?? Gauteng</t>
  </si>
  <si>
    <t>['c#', 'c++', 'python', 'azure']</t>
  </si>
  <si>
    <t>{'cloud': ['azure'], 'programming': ['c#', 'c++', 'python']}</t>
  </si>
  <si>
    <t>Associate, Data Analyst-Lazmall - Kuala Lumpur</t>
  </si>
  <si>
    <t>Sayed Farms Ltd</t>
  </si>
  <si>
    <t>['python', 'sql', 'gcp', 'aws', 'pytorch', 'pandas', 'numpy', 'matplotlib', 'windows', 'docker', 'kubernetes']</t>
  </si>
  <si>
    <t>{'cloud': ['gcp', 'aws'], 'libraries': ['pytorch', 'pandas', 'numpy', 'matplotlib'], 'os': ['windows'], 'other': ['docker', 'kubernetes'], 'programming': ['python', 'sql']}</t>
  </si>
  <si>
    <t>['mongodb', 'mongodb', 'java', 'python', 'ruby', 'ruby', 'c', 'c++', 'c#', 'javascript', 'go', 'nosql', 'aws', 'azure', 'gcp', 'node.js', 'linux', 'git']</t>
  </si>
  <si>
    <t>{'cloud': ['aws', 'azure', 'gcp'], 'databases': ['mongodb'], 'os': ['linux'], 'other': ['git'], 'programming': ['mongodb', 'java', 'python', 'ruby', 'c', 'c++', 'c#', 'javascript', 'go', 'nosql'], 'webframeworks': ['ruby', 'node.js']}</t>
  </si>
  <si>
    <t>['python', 'sql', 'pandas', 'numpy', 'looker']</t>
  </si>
  <si>
    <t>{'analyst_tools': ['looker'], 'libraries': ['pandas', 'numpy'], 'programming': ['python', 'sql']}</t>
  </si>
  <si>
    <t>['sql', 'python', 'aws', 'gcp', 'bigquery', 'airflow']</t>
  </si>
  <si>
    <t>{'cloud': ['aws', 'gcp', 'bigquery'], 'libraries': ['airflow'], 'programming': ['sql', 'python']}</t>
  </si>
  <si>
    <t>Quality Engineer Leader</t>
  </si>
  <si>
    <t>['bash', 'vmware', 'gcp', 'aws', 'kubernetes', 'terraform']</t>
  </si>
  <si>
    <t>{'cloud': ['vmware', 'gcp', 'aws'], 'other': ['kubernetes', 'terraform'], 'programming': ['bash']}</t>
  </si>
  <si>
    <t>['assembly', 'python', 'c++', 'sap']</t>
  </si>
  <si>
    <t>{'analyst_tools': ['sap'], 'programming': ['assembly', 'python', 'c++']}</t>
  </si>
  <si>
    <t>Online Data Analyst - Spanish Speaker</t>
  </si>
  <si>
    <t>Maisonduwebツ</t>
  </si>
  <si>
    <t>['sql', 'nosql', 'python', 'java', 'scala', 'mongodb', 'mongodb', 'mysql', 'postgresql', 'cassandra', 'couchbase', 'aws', 'azure', 'redshift', 'bigquery', 'hadoop', 'spark', 'kafka', 'airflow', 'docker', 'kubernetes']</t>
  </si>
  <si>
    <t>{'cloud': ['aws', 'azure', 'redshift', 'bigquery'], 'databases': ['mongodb', 'mysql', 'postgresql', 'cassandra', 'couchbase'], 'libraries': ['hadoop', 'spark', 'kafka', 'airflow'], 'other': ['docker', 'kubernetes'], 'programming': ['sql', 'nosql', 'python', 'java', 'scala', 'mongodb']}</t>
  </si>
  <si>
    <t>Business Data Analyst - Corporate Team H/F</t>
  </si>
  <si>
    <t>Deep Learning Data Scientist Intern</t>
  </si>
  <si>
    <t>Maxar Technologies Ltd</t>
  </si>
  <si>
    <t>['scala', 'python', 'sas', 'sas', 'databricks', 'azure']</t>
  </si>
  <si>
    <t>{'analyst_tools': ['sas'], 'cloud': ['databricks', 'azure'], 'programming': ['scala', 'python', 'sas']}</t>
  </si>
  <si>
    <t>Sharp Electronics (m) Sdn Bhd</t>
  </si>
  <si>
    <t>Allrounder für IT Architektur und Business Data Analytics (w m d)</t>
  </si>
  <si>
    <t>Synapsify</t>
  </si>
  <si>
    <t>['python', 'bash', 'c++', 'aws', 'heroku', 'gcp', 'tensorflow', 'pytorch', 'scikit-learn', 'docker', 'kubernetes']</t>
  </si>
  <si>
    <t>{'cloud': ['aws', 'heroku', 'gcp'], 'libraries': ['tensorflow', 'pytorch', 'scikit-learn'], 'other': ['docker', 'kubernetes'], 'programming': ['python', 'bash', 'c++']}</t>
  </si>
  <si>
    <t>['sql', 'python', 'javascript', 'sas', 'sas', 'hadoop', 'spark', 'excel', 'spss']</t>
  </si>
  <si>
    <t>{'analyst_tools': ['sas', 'excel', 'spss'], 'libraries': ['hadoop', 'spark'], 'programming': ['sql', 'python', 'javascript', 'sas']}</t>
  </si>
  <si>
    <t>Wurth Deutschland</t>
  </si>
  <si>
    <t>Medicine for Business (Data &amp; Analytics consultancy)</t>
  </si>
  <si>
    <t>['python', 'r', 'sql', 'azure', 'tensorflow', 'pytorch', 'scikit-learn']</t>
  </si>
  <si>
    <t>{'cloud': ['azure'], 'libraries': ['tensorflow', 'pytorch', 'scikit-learn'], 'programming': ['python', 'r', 'sql']}</t>
  </si>
  <si>
    <t>Data Engineer - Up to $160k CAD + Bonus - Elite FinTech Firm</t>
  </si>
  <si>
    <t>Compass Ingeniería y Sistemas SA</t>
  </si>
  <si>
    <t>Geberit</t>
  </si>
  <si>
    <t>['java', 'python', 'sql', 'gcp', 'bigquery']</t>
  </si>
  <si>
    <t>{'cloud': ['gcp', 'bigquery'], 'programming': ['java', 'python', 'sql']}</t>
  </si>
  <si>
    <t>(Senior) Data Engineer (m/w/d) in München</t>
  </si>
  <si>
    <t>Data Engineer | Hybrid (SQL, ETL, Python)</t>
  </si>
  <si>
    <t>Data Analyst &amp; Automation (M/F)</t>
  </si>
  <si>
    <t>['sql', 'python', 'r', 'scala', 'sas', 'sas', 'gcp', 'aws', 'gdpr', 'pyspark', 'hadoop']</t>
  </si>
  <si>
    <t>{'analyst_tools': ['sas'], 'cloud': ['gcp', 'aws'], 'libraries': ['gdpr', 'pyspark', 'hadoop'], 'programming': ['sql', 'python', 'r', 'scala', 'sas']}</t>
  </si>
  <si>
    <t>Data Analyst - Power Supply / Renewable Energy</t>
  </si>
  <si>
    <t>['sql', 'python', 'vba', 'word']</t>
  </si>
  <si>
    <t>{'analyst_tools': ['word'], 'programming': ['sql', 'python', 'vba']}</t>
  </si>
  <si>
    <t>Senior Data Scientist (UW Strategy)</t>
  </si>
  <si>
    <t>Staff Data Engineer, Crypto Core</t>
  </si>
  <si>
    <t>['python', 'sql', 'html', 'css', 'javascript', 'databricks', 'redshift', 'bigquery', 'snowflake', 'aws', 'spark', 'hadoop', 'kafka', 'airflow', 'ssis']</t>
  </si>
  <si>
    <t>{'analyst_tools': ['ssis'], 'cloud': ['databricks', 'redshift', 'bigquery', 'snowflake', 'aws'], 'libraries': ['spark', 'hadoop', 'kafka', 'airflow'], 'programming': ['python', 'sql', 'html', 'css', 'javascript']}</t>
  </si>
  <si>
    <t>['nosql', 'python', 'sql', 'sql server', 'mysql', 'aws', 'gcp', 'oracle', 'kafka', 'spark', 'gdpr', 'ssis', 'flow']</t>
  </si>
  <si>
    <t>{'analyst_tools': ['ssis'], 'cloud': ['aws', 'gcp', 'oracle'], 'databases': ['sql server', 'mysql'], 'libraries': ['kafka', 'spark', 'gdpr'], 'other': ['flow'], 'programming': ['nosql', 'python', 'sql']}</t>
  </si>
  <si>
    <t>['tableau', 'qlik', 'sharepoint']</t>
  </si>
  <si>
    <t>{'analyst_tools': ['tableau', 'qlik', 'sharepoint']}</t>
  </si>
  <si>
    <t>Analyst, IT, Data and Analytics - Remote</t>
  </si>
  <si>
    <t>Instrument and Imaging Data Scientist</t>
  </si>
  <si>
    <t>Advisor, Data Science and Analytics - Predictive Modeling</t>
  </si>
  <si>
    <t>['python', 'sql', 'gcp', 'bigquery', 'airflow', 'terraform']</t>
  </si>
  <si>
    <t>{'cloud': ['gcp', 'bigquery'], 'libraries': ['airflow'], 'other': ['terraform'], 'programming': ['python', 'sql']}</t>
  </si>
  <si>
    <t>Lead data engineer - Hybrid</t>
  </si>
  <si>
    <t>Head Of Analytics</t>
  </si>
  <si>
    <t>Data Sourcing &amp; Subscriptions Administrative Assistant (Hybrid ...</t>
  </si>
  <si>
    <t>['java', 'r', 'python', 'tableau']</t>
  </si>
  <si>
    <t>{'analyst_tools': ['tableau'], 'programming': ['java', 'r', 'python']}</t>
  </si>
  <si>
    <t>Data Analyst – Analyse von Kunden-/Fahrzeugproblemen innerhalb des...</t>
  </si>
  <si>
    <t>['python', 'matlab', 'vba', 'excel']</t>
  </si>
  <si>
    <t>{'analyst_tools': ['excel'], 'programming': ['python', 'matlab', 'vba']}</t>
  </si>
  <si>
    <t>Admin Data Entry</t>
  </si>
  <si>
    <t>Humantech Services Sdn Bhd</t>
  </si>
  <si>
    <t>Data Analyst (Data Apps) F/H</t>
  </si>
  <si>
    <t>Full House Furniture</t>
  </si>
  <si>
    <t>Software Engineer Manager MACH</t>
  </si>
  <si>
    <t>Ratnagiri, Maharashtra, India</t>
  </si>
  <si>
    <t>Contract Senior Test Analyst – Data</t>
  </si>
  <si>
    <t>Business Data Analyst Info Security - Full-time / Part-time</t>
  </si>
  <si>
    <t>Snowfin Investment Pvt Ltd.</t>
  </si>
  <si>
    <t>Recruitment Projects &amp; Data Analyst</t>
  </si>
  <si>
    <t>Data Scientist (1001638)</t>
  </si>
  <si>
    <t>Global Lead - Data Analytics</t>
  </si>
  <si>
    <t>['aws', 'azure', 'gdpr', 'tableau']</t>
  </si>
  <si>
    <t>{'analyst_tools': ['tableau'], 'cloud': ['aws', 'azure'], 'libraries': ['gdpr']}</t>
  </si>
  <si>
    <t>MERKELEON P SPÓŁKA Z OGRANICZONĄ ODPOWIEDZIALNOŚCIĄ</t>
  </si>
  <si>
    <t>Data Pipeline Developer</t>
  </si>
  <si>
    <t>['sql', 'mongodb', 'mongodb', 'python', 'r', 'javascript', 'sql server', 'azure', 'databricks', 'airflow', 'spark', 'kafka', 'hadoop', 'gitlab']</t>
  </si>
  <si>
    <t>{'cloud': ['azure', 'databricks'], 'databases': ['mongodb', 'sql server'], 'libraries': ['airflow', 'spark', 'kafka', 'hadoop'], 'other': ['gitlab'], 'programming': ['sql', 'mongodb', 'python', 'r', 'javascript']}</t>
  </si>
  <si>
    <t>Danu Sports</t>
  </si>
  <si>
    <t>['python', 'swift', 'c++']</t>
  </si>
  <si>
    <t>{'programming': ['python', 'swift', 'c++']}</t>
  </si>
  <si>
    <t>Senior Software Engineer II, Demo</t>
  </si>
  <si>
    <t>['go', 'scala', 'python', 'java', 'aws', 'gcp', 'azure', 'kubernetes', 'docker']</t>
  </si>
  <si>
    <t>{'cloud': ['aws', 'gcp', 'azure'], 'other': ['kubernetes', 'docker'], 'programming': ['go', 'scala', 'python', 'java']}</t>
  </si>
  <si>
    <t>['scala', 'sql', 'hadoop', 'spark', 'vue', 'docker', 'kubernetes']</t>
  </si>
  <si>
    <t>{'libraries': ['hadoop', 'spark'], 'other': ['docker', 'kubernetes'], 'programming': ['scala', 'sql'], 'webframeworks': ['vue']}</t>
  </si>
  <si>
    <t>Middle/Senior Machine Learning Engineer</t>
  </si>
  <si>
    <t>Ассистагро</t>
  </si>
  <si>
    <t>['python', 'opencv', 'keras', 'tensorflow', 'numpy', 'pandas', 'matplotlib', 'git']</t>
  </si>
  <si>
    <t>{'libraries': ['opencv', 'keras', 'tensorflow', 'numpy', 'pandas', 'matplotlib'], 'other': ['git'], 'programming': ['python']}</t>
  </si>
  <si>
    <t>['r', 'sql', 'python', 'redshift', 'snowflake', 'tableau', 'looker', 'git', 'jira']</t>
  </si>
  <si>
    <t>{'analyst_tools': ['tableau', 'looker'], 'async': ['jira'], 'cloud': ['redshift', 'snowflake'], 'other': ['git'], 'programming': ['r', 'sql', 'python']}</t>
  </si>
  <si>
    <t>Data Analyst til afdeling for bæredygtighed, timelønnet</t>
  </si>
  <si>
    <t>Computer Engineer System Developer</t>
  </si>
  <si>
    <t>['sql', 'python', 'databricks', 'aws', 'scikit-learn', 'git', 'github']</t>
  </si>
  <si>
    <t>{'cloud': ['databricks', 'aws'], 'libraries': ['scikit-learn'], 'other': ['git', 'github'], 'programming': ['sql', 'python']}</t>
  </si>
  <si>
    <t>WeHR</t>
  </si>
  <si>
    <t>Data Analyst, Performance &amp; Planning (Commercial Operations)</t>
  </si>
  <si>
    <t>Senior Data Engineer - Apache Flink (Mandatory)</t>
  </si>
  <si>
    <t>Data Data Scientist</t>
  </si>
  <si>
    <t>esh</t>
  </si>
  <si>
    <t>Computer Merchant, Ltd., The</t>
  </si>
  <si>
    <t>PentaInfosys</t>
  </si>
  <si>
    <t>Juju Software Engineer (Go)</t>
  </si>
  <si>
    <t>['go', 'openstack', 'kubernetes']</t>
  </si>
  <si>
    <t>{'cloud': ['openstack'], 'other': ['kubernetes'], 'programming': ['go']}</t>
  </si>
  <si>
    <t>['python', 'sql', 'scala', 'databricks']</t>
  </si>
  <si>
    <t>{'cloud': ['databricks'], 'programming': ['python', 'sql', 'scala']}</t>
  </si>
  <si>
    <t>IT Data Engineering Trainee</t>
  </si>
  <si>
    <t>Manager Cloud Architecture - Data &amp; Analytics (w/m/d)</t>
  </si>
  <si>
    <t>['azure', 'gcp', 'aws', 'kubernetes']</t>
  </si>
  <si>
    <t>{'cloud': ['azure', 'gcp', 'aws'], 'other': ['kubernetes']}</t>
  </si>
  <si>
    <t>Deployable Data Scientist (TS/SCI)</t>
  </si>
  <si>
    <t>['azure', 'excel', 'word', 'powerpoint', 'visio', 'power bi', 'confluence', 'jira']</t>
  </si>
  <si>
    <t>{'analyst_tools': ['excel', 'word', 'powerpoint', 'visio', 'power bi'], 'async': ['confluence', 'jira'], 'cloud': ['azure']}</t>
  </si>
  <si>
    <t>['elasticsearch', 'aws', 'gcp', 'spark', 'airflow']</t>
  </si>
  <si>
    <t>{'cloud': ['aws', 'gcp'], 'databases': ['elasticsearch'], 'libraries': ['spark', 'airflow']}</t>
  </si>
  <si>
    <t>Climate Impacts and Solutions Data Scientist at Bioversity...</t>
  </si>
  <si>
    <t>Lead Data Platform Architect</t>
  </si>
  <si>
    <t>['nosql', 'python', 'sql', 'java', 'aws', 'azure', 'airflow', 'spark', 'kubernetes', 'docker']</t>
  </si>
  <si>
    <t>{'cloud': ['aws', 'azure'], 'libraries': ['airflow', 'spark'], 'other': ['kubernetes', 'docker'], 'programming': ['nosql', 'python', 'sql', 'java']}</t>
  </si>
  <si>
    <t>STAGE JUNIOR DATA ANALYST</t>
  </si>
  <si>
    <t>Senior Data Scientist/Product Analyst</t>
  </si>
  <si>
    <t>pratibha analytics</t>
  </si>
  <si>
    <t>['r', 'sas', 'sas', 'python', 'matlab', 'spss']</t>
  </si>
  <si>
    <t>{'analyst_tools': ['sas', 'spss'], 'programming': ['r', 'sas', 'python', 'matlab']}</t>
  </si>
  <si>
    <t>Junior ESG Data Analyst / Tester</t>
  </si>
  <si>
    <t>['go', 'azure', 'excel', 'powerpoint', 'power bi', 'alteryx']</t>
  </si>
  <si>
    <t>{'analyst_tools': ['excel', 'powerpoint', 'power bi', 'alteryx'], 'cloud': ['azure'], 'programming': ['go']}</t>
  </si>
  <si>
    <t>Data Engineer (m/w/d) // SAP Business Warehouse</t>
  </si>
  <si>
    <t>['sql', 'sas', 'sas', 'python', 'nosql', 'scala', 'sql server', 'azure', 'databricks', 'spark', 'hadoop', 'kafka', 'tableau', 'power bi']</t>
  </si>
  <si>
    <t>{'analyst_tools': ['sas', 'tableau', 'power bi'], 'cloud': ['azure', 'databricks'], 'databases': ['sql server'], 'libraries': ['spark', 'hadoop', 'kafka'], 'programming': ['sql', 'sas', 'python', 'nosql', 'scala']}</t>
  </si>
  <si>
    <t>Manager Data Science, Business Analytics &amp; Insights, India</t>
  </si>
  <si>
    <t>['sql', 'r', 'python', 'nosql', 'c#', 'php', 'mysql', 'oracle', 'spark', 'hadoop']</t>
  </si>
  <si>
    <t>{'cloud': ['oracle'], 'databases': ['mysql'], 'libraries': ['spark', 'hadoop'], 'programming': ['sql', 'r', 'python', 'nosql', 'c#', 'php']}</t>
  </si>
  <si>
    <t>Data Analyst - H/F - Alternance</t>
  </si>
  <si>
    <t>['python', 'vba', 'tableau', 'excel', 'power bi', 'powerpoint']</t>
  </si>
  <si>
    <t>{'analyst_tools': ['tableau', 'excel', 'power bi', 'powerpoint'], 'programming': ['python', 'vba']}</t>
  </si>
  <si>
    <t>ODDITY- IL MAKIAGE</t>
  </si>
  <si>
    <t>Accounting Supervisor/Jr. Data Analyst</t>
  </si>
  <si>
    <t>Berger Kahn, A Law Corporation</t>
  </si>
  <si>
    <t>Database Development Engineer</t>
  </si>
  <si>
    <t>['golang', 'python', 'java', 'mysql', 'postgresql', 'aws', 'azure', 'linux', 'terraform', 'chef', 'ansible', 'kubernetes', 'docker']</t>
  </si>
  <si>
    <t>{'cloud': ['aws', 'azure'], 'databases': ['mysql', 'postgresql'], 'os': ['linux'], 'other': ['terraform', 'chef', 'ansible', 'kubernetes', 'docker'], 'programming': ['golang', 'python', 'java']}</t>
  </si>
  <si>
    <t>Data Analyst only onsite in Austin, TX</t>
  </si>
  <si>
    <t>['sql', 'r', 'python', 'assembly', 'gcp', 'tableau']</t>
  </si>
  <si>
    <t>{'analyst_tools': ['tableau'], 'cloud': ['gcp'], 'programming': ['sql', 'r', 'python', 'assembly']}</t>
  </si>
  <si>
    <t>['java', 'python', 'c++', 'aws', 'tensorflow', 'pytorch', 'flow']</t>
  </si>
  <si>
    <t>{'cloud': ['aws'], 'libraries': ['tensorflow', 'pytorch'], 'other': ['flow'], 'programming': ['java', 'python', 'c++']}</t>
  </si>
  <si>
    <t>Data analyst apprenticeship product</t>
  </si>
  <si>
    <t>2024 Summer Internship, Early Careers - Technology (Software or...</t>
  </si>
  <si>
    <t>['python', 'sql', 'r', 'chef']</t>
  </si>
  <si>
    <t>{'other': ['chef'], 'programming': ['python', 'sql', 'r']}</t>
  </si>
  <si>
    <t>Data Engineer - Ingeniero De Datos at BNZSA</t>
  </si>
  <si>
    <t>Data and Reporting Analyst (Early Years)</t>
  </si>
  <si>
    <t>['r', 'sql', 'word', 'excel', 'outlook', 'sharepoint']</t>
  </si>
  <si>
    <t>{'analyst_tools': ['word', 'excel', 'outlook', 'sharepoint'], 'programming': ['r', 'sql']}</t>
  </si>
  <si>
    <t>Manager, Data Analytics / Data Science</t>
  </si>
  <si>
    <t>['redshift', 'hadoop', 'tableau']</t>
  </si>
  <si>
    <t>{'analyst_tools': ['tableau'], 'cloud': ['redshift'], 'libraries': ['hadoop']}</t>
  </si>
  <si>
    <t>Advanced Golang Software Engineer</t>
  </si>
  <si>
    <t>GAP</t>
  </si>
  <si>
    <t>via Kin + Carta</t>
  </si>
  <si>
    <t>HydroLogic</t>
  </si>
  <si>
    <t>Chef de Projets Data Analyst &amp; Business Intelligence H/F</t>
  </si>
  <si>
    <t>Eagle-Rocket</t>
  </si>
  <si>
    <t>['go', 'rust', 'typescript', 'graphql', 'node.js']</t>
  </si>
  <si>
    <t>{'libraries': ['graphql'], 'programming': ['go', 'rust', 'typescript'], 'webframeworks': ['node.js']}</t>
  </si>
  <si>
    <t>Manager Data Analytics - BSC (Hybrid)</t>
  </si>
  <si>
    <t>['python', 'r', 'sql', 'sql server', 'oracle', 'power bi', 'tableau', 'sharepoint', 'excel', 'powerpoint']</t>
  </si>
  <si>
    <t>{'analyst_tools': ['power bi', 'tableau', 'sharepoint', 'excel', 'powerpoint'], 'cloud': ['oracle'], 'databases': ['sql server'], 'programming': ['python', 'r', 'sql']}</t>
  </si>
  <si>
    <t>R&amp;D Data Admin &amp;  Reporting - Data Analysts</t>
  </si>
  <si>
    <t>ProTechnology</t>
  </si>
  <si>
    <t>via WayToJob</t>
  </si>
  <si>
    <t>Data Management Analyst with Privacera</t>
  </si>
  <si>
    <t>Data Engineer - Power BI Developer</t>
  </si>
  <si>
    <t>Kern &amp; Partner Personalmanagement GmbH</t>
  </si>
  <si>
    <t>LIDL Digital</t>
  </si>
  <si>
    <t>Hunton Lewis</t>
  </si>
  <si>
    <t>Data Analyst Intern-Summer 2023</t>
  </si>
  <si>
    <t>['sql', 'python', 'r', 'azure', 'mxnet', 'tensorflow', 'pytorch', 'keras', 'scikit-learn', 'mlr']</t>
  </si>
  <si>
    <t>{'cloud': ['azure'], 'libraries': ['mxnet', 'tensorflow', 'pytorch', 'keras', 'scikit-learn', 'mlr'], 'programming': ['sql', 'python', 'r']}</t>
  </si>
  <si>
    <t>['python', 'bash', 'powershell', 'gcp', 'aws', 'azure', 'terraform', 'ansible']</t>
  </si>
  <si>
    <t>{'cloud': ['gcp', 'aws', 'azure'], 'other': ['terraform', 'ansible'], 'programming': ['python', 'bash', 'powershell']}</t>
  </si>
  <si>
    <t>['sql', 'java', 'python', 'javascript', 'shell', 'aws', 'spark', 'flow']</t>
  </si>
  <si>
    <t>{'cloud': ['aws'], 'libraries': ['spark'], 'other': ['flow'], 'programming': ['sql', 'java', 'python', 'javascript', 'shell']}</t>
  </si>
  <si>
    <t>Marketing Analyst DR (Remote)</t>
  </si>
  <si>
    <t>Data Engineer - Secteur marketing (full remote)</t>
  </si>
  <si>
    <t>Mediq NV</t>
  </si>
  <si>
    <t>Data Engineer英语云数据工程师</t>
  </si>
  <si>
    <t>广州尚为软件有限公司</t>
  </si>
  <si>
    <t>Equate Recruitment</t>
  </si>
  <si>
    <t>Manager, Data Science (Modelling)</t>
  </si>
  <si>
    <t>Urgent Data Scientist Roles (English and Bilingual roles)</t>
  </si>
  <si>
    <t>スキルハウス・スタッフィング・ソリューションズ 株式会社</t>
  </si>
  <si>
    <t>Senior Data Scientist (GenAI,AWS,TensorFlow)- 10+Years Minimum...</t>
  </si>
  <si>
    <t>['python', 'perl', 'shell', 'gcp', 'bigquery', 'flow']</t>
  </si>
  <si>
    <t>{'cloud': ['gcp', 'bigquery'], 'other': ['flow'], 'programming': ['python', 'perl', 'shell']}</t>
  </si>
  <si>
    <t>Datadeft</t>
  </si>
  <si>
    <t>['python', 'rust', 'aws', 'azure', 'terraform', 'ansible']</t>
  </si>
  <si>
    <t>{'cloud': ['aws', 'azure'], 'other': ['terraform', 'ansible'], 'programming': ['python', 'rust']}</t>
  </si>
  <si>
    <t>RadNet, Inc.</t>
  </si>
  <si>
    <t>Pharmacy Data Integrity Coordinator</t>
  </si>
  <si>
    <t>ITCan</t>
  </si>
  <si>
    <t>Business Analyst II (Data) at Compassion International</t>
  </si>
  <si>
    <t>AWS Bigdata Data Engineer</t>
  </si>
  <si>
    <t>QAAgility Technologies</t>
  </si>
  <si>
    <t>['python', 'sql', 'java', 'scala', 'aws', 'snowflake', 'pyspark', 'spark', 'airflow', 'hadoop']</t>
  </si>
  <si>
    <t>{'cloud': ['aws', 'snowflake'], 'libraries': ['pyspark', 'spark', 'airflow', 'hadoop'], 'programming': ['python', 'sql', 'java', 'scala']}</t>
  </si>
  <si>
    <t>Komplett Group</t>
  </si>
  <si>
    <t>Für Freelancer: Data Scientist (m/f/d)</t>
  </si>
  <si>
    <t>Manager - Data &amp; Insights</t>
  </si>
  <si>
    <t>Data Engineer/Team Leader - Remote</t>
  </si>
  <si>
    <t>Data Analyst  (Retail EXP Must)(Only on w2)</t>
  </si>
  <si>
    <t>['sql', 'python', 'azure', 'pytorch', 'tensorflow', 'numpy', 'pandas']</t>
  </si>
  <si>
    <t>{'cloud': ['azure'], 'libraries': ['pytorch', 'tensorflow', 'numpy', 'pandas'], 'programming': ['sql', 'python']}</t>
  </si>
  <si>
    <t>Data Scientist,  Forecasting Platform</t>
  </si>
  <si>
    <t>['shell', 'python', 'sql', 'databricks', 'aws', 'redshift', 'pyspark']</t>
  </si>
  <si>
    <t>{'cloud': ['databricks', 'aws', 'redshift'], 'libraries': ['pyspark'], 'programming': ['shell', 'python', 'sql']}</t>
  </si>
  <si>
    <t>SEGES Innovation</t>
  </si>
  <si>
    <t>['azure', 'ibm cloud', 'github']</t>
  </si>
  <si>
    <t>{'cloud': ['azure', 'ibm cloud'], 'other': ['github']}</t>
  </si>
  <si>
    <t>Tech Lead (команды "Данные DWH" и "Развитие DWH")</t>
  </si>
  <si>
    <t>['python', 'scala', 'sql', 'sql server', 'snowflake', 'aws', 'spark', 'kafka', 'jenkins', 'git']</t>
  </si>
  <si>
    <t>{'cloud': ['snowflake', 'aws'], 'databases': ['sql server'], 'libraries': ['spark', 'kafka'], 'other': ['jenkins', 'git'], 'programming': ['python', 'scala', 'sql']}</t>
  </si>
  <si>
    <t>Data Scientist  (L6) - Ads</t>
  </si>
  <si>
    <t>['python', 'sql', 'mysql', 'spark', 'hadoop']</t>
  </si>
  <si>
    <t>{'databases': ['mysql'], 'libraries': ['spark', 'hadoop'], 'programming': ['python', 'sql']}</t>
  </si>
  <si>
    <t>DYNAMICNEXT</t>
  </si>
  <si>
    <t>SoundThinking, Inc.</t>
  </si>
  <si>
    <t>Adfolks</t>
  </si>
  <si>
    <t>Data Engineer (Databricks And Python)- 100% Remote</t>
  </si>
  <si>
    <t>Business Analyst - Temporary position</t>
  </si>
  <si>
    <t>['sql', 'r', 'python', 'excel', 'tableau', 'word']</t>
  </si>
  <si>
    <t>{'analyst_tools': ['excel', 'tableau', 'word'], 'programming': ['sql', 'r', 'python']}</t>
  </si>
  <si>
    <t>Data Engineer (Permanent, Remote US)</t>
  </si>
  <si>
    <t>['sql', 'python', 'snowflake', 'aws', 'redshift', 'bigquery', 'databricks', 'airflow', 'graphql']</t>
  </si>
  <si>
    <t>{'cloud': ['snowflake', 'aws', 'redshift', 'bigquery', 'databricks'], 'libraries': ['airflow', 'graphql'], 'programming': ['sql', 'python']}</t>
  </si>
  <si>
    <t>Data Scientist - European Commission in Brussels - EUIN180</t>
  </si>
  <si>
    <t>Kinsei Recruitment</t>
  </si>
  <si>
    <t>iTranslate</t>
  </si>
  <si>
    <t>Data Scientist Engineer – Crop Yield Prediction</t>
  </si>
  <si>
    <t>Marrakesh-Safi, Morocco</t>
  </si>
  <si>
    <t>Mohammed VI Polytechnic University is an institution dedicated to research and innovation in Africa and aims to position itself among world-renowned universities in its fields The University is engaged in economic and human development and puts research and...</t>
  </si>
  <si>
    <t>Software Data Staff Engineer</t>
  </si>
  <si>
    <t>['java', 'typescript', 'c', 'oracle', 'aws', 'gcp', 'react', 'linux', 'kubernetes', 'docker']</t>
  </si>
  <si>
    <t>{'cloud': ['oracle', 'aws', 'gcp'], 'libraries': ['react'], 'os': ['linux'], 'other': ['kubernetes', 'docker'], 'programming': ['java', 'typescript', 'c']}</t>
  </si>
  <si>
    <t>Senior Manager, Digital Platforms &amp; Data Science</t>
  </si>
  <si>
    <t>Bill.com, LLC</t>
  </si>
  <si>
    <t>Splunk SIEM Engineer</t>
  </si>
  <si>
    <t>Adaps</t>
  </si>
  <si>
    <t>['python', 'bash', 'powershell', 'windows', 'splunk']</t>
  </si>
  <si>
    <t>{'analyst_tools': ['splunk'], 'os': ['windows'], 'programming': ['python', 'bash', 'powershell']}</t>
  </si>
  <si>
    <t>Framework Charity</t>
  </si>
  <si>
    <t>Universitat de València</t>
  </si>
  <si>
    <t>['sql', 'jenkins', 'atlassian', 'docker', 'kubernetes', 'jira', 'confluence']</t>
  </si>
  <si>
    <t>{'async': ['jira', 'confluence'], 'other': ['jenkins', 'atlassian', 'docker', 'kubernetes'], 'programming': ['sql']}</t>
  </si>
  <si>
    <t>Senior Communications Intelligence Analyst</t>
  </si>
  <si>
    <t>['python', 'sql', 'sas', 'sas', 'qlik', 'tableau', 'power bi']</t>
  </si>
  <si>
    <t>{'analyst_tools': ['sas', 'qlik', 'tableau', 'power bi'], 'programming': ['python', 'sql', 'sas']}</t>
  </si>
  <si>
    <t>['sql', 'r', 'javascript', 'scala', 'databricks', 'spark', 'tableau']</t>
  </si>
  <si>
    <t>{'analyst_tools': ['tableau'], 'cloud': ['databricks'], 'libraries': ['spark'], 'programming': ['sql', 'r', 'javascript', 'scala']}</t>
  </si>
  <si>
    <t>Senior Validation Analyst</t>
  </si>
  <si>
    <t>['sql', 'java', 'c++', 'mysql', 'oracle']</t>
  </si>
  <si>
    <t>{'cloud': ['oracle'], 'databases': ['mysql'], 'programming': ['sql', 'java', 'c++']}</t>
  </si>
  <si>
    <t>Data Engineer- Consultant/Senior Consultant</t>
  </si>
  <si>
    <t>ABeam Consulting (Thailand) Ltd.</t>
  </si>
  <si>
    <t>['r', 'python', 'tableau', 'power bi', 'alteryx']</t>
  </si>
  <si>
    <t>{'analyst_tools': ['tableau', 'power bi', 'alteryx'], 'programming': ['r', 'python']}</t>
  </si>
  <si>
    <t>Royal Cyber ​​Inc.</t>
  </si>
  <si>
    <t>Research Data Analyst (6610U)</t>
  </si>
  <si>
    <t>Data scientist - Programmer</t>
  </si>
  <si>
    <t>['python', 'r', 'perl', 'unix', 'github']</t>
  </si>
  <si>
    <t>{'os': ['unix'], 'other': ['github'], 'programming': ['python', 'r', 'perl']}</t>
  </si>
  <si>
    <t>Cocomore</t>
  </si>
  <si>
    <t>Robinsons Malls</t>
  </si>
  <si>
    <t>['sql', 'python', 'r', 'sas', 'sas', 'matlab', 'julia', 'azure', 'qlik', 'power bi']</t>
  </si>
  <si>
    <t>{'analyst_tools': ['sas', 'qlik', 'power bi'], 'cloud': ['azure'], 'programming': ['sql', 'python', 'r', 'sas', 'matlab', 'julia']}</t>
  </si>
  <si>
    <t>via Ausbildung.de</t>
  </si>
  <si>
    <t>Swannanoa, NC</t>
  </si>
  <si>
    <t>Wilson Medical Center</t>
  </si>
  <si>
    <t>URGENT HIRING AZURE DATA ENGINEER</t>
  </si>
  <si>
    <t>Financial Market Data Analyst - Relocate to Prague</t>
  </si>
  <si>
    <t>['aws', 'scikit-learn', 'pytorch', 'tensorflow', 'docker']</t>
  </si>
  <si>
    <t>{'cloud': ['aws'], 'libraries': ['scikit-learn', 'pytorch', 'tensorflow'], 'other': ['docker']}</t>
  </si>
  <si>
    <t>Waste Management Review</t>
  </si>
  <si>
    <t>Data engineer (CMBD)</t>
  </si>
  <si>
    <t>['sql', 'powershell', 'bash', 'no-sql', 'sql server', 'neo4j', 'elasticsearch', 'oracle', 'vue']</t>
  </si>
  <si>
    <t>{'cloud': ['oracle'], 'databases': ['sql server', 'neo4j', 'elasticsearch'], 'programming': ['sql', 'powershell', 'bash', 'no-sql'], 'webframeworks': ['vue']}</t>
  </si>
  <si>
    <t>ML Engineer/ Data Scientist lead En</t>
  </si>
  <si>
    <t>Principal Data Scientist - Spain (Remote)</t>
  </si>
  <si>
    <t>100% Fully Remote Senior Data Analyst</t>
  </si>
  <si>
    <t>KEYRUS MANAGEMENT COMPANY</t>
  </si>
  <si>
    <t>['sql', 'bash', 'sql server', 'oracle', 'git']</t>
  </si>
  <si>
    <t>{'cloud': ['oracle'], 'databases': ['sql server'], 'other': ['git'], 'programming': ['sql', 'bash']}</t>
  </si>
  <si>
    <t>Senior Data Scientist Operations Consumer/Mortgage Banking -</t>
  </si>
  <si>
    <t>Data Analyst Senior - MSBI -</t>
  </si>
  <si>
    <t>['sql', 'powershell', 'postgresql', 'sql server', 'oracle', 'hadoop', 'linux', 'unix', 'windows', 'ssis', 'sap', 'git']</t>
  </si>
  <si>
    <t>{'analyst_tools': ['ssis', 'sap'], 'cloud': ['oracle'], 'databases': ['postgresql', 'sql server'], 'libraries': ['hadoop'], 'os': ['linux', 'unix', 'windows'], 'other': ['git'], 'programming': ['sql', 'powershell']}</t>
  </si>
  <si>
    <t>Realty ONE Group</t>
  </si>
  <si>
    <t>['python', 'aws', 'power bi', 'excel', 'spss']</t>
  </si>
  <si>
    <t>{'analyst_tools': ['power bi', 'excel', 'spss'], 'cloud': ['aws'], 'programming': ['python']}</t>
  </si>
  <si>
    <t>Data Steward / Data Analyst (m/f/d). Job in Berlin NBC4i Jobs</t>
  </si>
  <si>
    <t>Data Privacy Counsel</t>
  </si>
  <si>
    <t>MX Technologies</t>
  </si>
  <si>
    <t>Frontend Developer (Typescript) - Data Visualization</t>
  </si>
  <si>
    <t>['typescript', 'javascript', 'html', 'css', 'react', 'angular', 'vue', 'kubernetes', 'docker']</t>
  </si>
  <si>
    <t>{'libraries': ['react'], 'other': ['kubernetes', 'docker'], 'programming': ['typescript', 'javascript', 'html', 'css'], 'webframeworks': ['angular', 'vue']}</t>
  </si>
  <si>
    <t>Payroll External Delivery Analyst</t>
  </si>
  <si>
    <t>Analytics/BI Engineer</t>
  </si>
  <si>
    <t>['sql', 'bigquery', 'looker', 'github', 'confluence', 'jira', 'slack']</t>
  </si>
  <si>
    <t>{'analyst_tools': ['looker'], 'async': ['confluence', 'jira'], 'cloud': ['bigquery'], 'other': ['github'], 'programming': ['sql'], 'sync': ['slack']}</t>
  </si>
  <si>
    <t>['scala', 'mongodb', 'mongodb', 'bash', 'dynamodb', 'hadoop', 'spring', 'spark', 'angular', 'docker', 'github']</t>
  </si>
  <si>
    <t>{'databases': ['mongodb', 'dynamodb'], 'libraries': ['hadoop', 'spring', 'spark'], 'other': ['docker', 'github'], 'programming': ['scala', 'mongodb', 'bash'], 'webframeworks': ['angular']}</t>
  </si>
  <si>
    <t>Cloudester Software LLC</t>
  </si>
  <si>
    <t>['python', 'scala', 'mongodb', 'mongodb', 'elasticsearch', 'airflow', 'spark', 'kafka', 'flask', 'docker', 'kubernetes']</t>
  </si>
  <si>
    <t>{'databases': ['mongodb', 'elasticsearch'], 'libraries': ['airflow', 'spark', 'kafka'], 'other': ['docker', 'kubernetes'], 'programming': ['python', 'scala', 'mongodb'], 'webframeworks': ['flask']}</t>
  </si>
  <si>
    <t>Lakehouse Data Engineer</t>
  </si>
  <si>
    <t>OneMarketData Europe</t>
  </si>
  <si>
    <t>['python', 'aws', 'gdpr', 'airflow', 'linux', 'kubernetes']</t>
  </si>
  <si>
    <t>{'cloud': ['aws'], 'libraries': ['gdpr', 'airflow'], 'os': ['linux'], 'other': ['kubernetes'], 'programming': ['python']}</t>
  </si>
  <si>
    <t>Network Cabling Engineer</t>
  </si>
  <si>
    <t>Finance Controller / Data Analyst in Marketing</t>
  </si>
  <si>
    <t>Stage Data Scientist / Data Analyst</t>
  </si>
  <si>
    <t>ELEVA Capital</t>
  </si>
  <si>
    <t>Sr Supplemental Data Analyst - Remote</t>
  </si>
  <si>
    <t>['java', 'oracle', 'aws']</t>
  </si>
  <si>
    <t>{'cloud': ['oracle', 'aws'], 'programming': ['java']}</t>
  </si>
  <si>
    <t>['sql', 'vba', 'sharepoint', 'excel', 'outlook', 'flow']</t>
  </si>
  <si>
    <t>{'analyst_tools': ['sharepoint', 'excel', 'outlook'], 'other': ['flow'], 'programming': ['sql', 'vba']}</t>
  </si>
  <si>
    <t>Uplyrn</t>
  </si>
  <si>
    <t>['python', 'tensorflow', 'pytorch', 'scikit-learn', 'matplotlib', 'seaborn']</t>
  </si>
  <si>
    <t>{'libraries': ['tensorflow', 'pytorch', 'scikit-learn', 'matplotlib', 'seaborn'], 'programming': ['python']}</t>
  </si>
  <si>
    <t>Data Scientist (HIGO)</t>
  </si>
  <si>
    <t>Bioscience Data Scientist</t>
  </si>
  <si>
    <t>Hill, NH</t>
  </si>
  <si>
    <t>['r', 'python', 'react', 'angular', 'flask']</t>
  </si>
  <si>
    <t>{'libraries': ['react'], 'programming': ['r', 'python'], 'webframeworks': ['angular', 'flask']}</t>
  </si>
  <si>
    <t>GIS Analyst - Supporting Global Consulting Projects_Proficiency in...</t>
  </si>
  <si>
    <t>WEEZIE</t>
  </si>
  <si>
    <t>Jubaili Agrotec</t>
  </si>
  <si>
    <t>The Content Engine</t>
  </si>
  <si>
    <t>['python', 'sql', 'mysql', 'databricks', 'gcp', 'aws', 'azure', 'bigquery', 'pandas', 'numpy', 'looker', 'tableau']</t>
  </si>
  <si>
    <t>{'analyst_tools': ['looker', 'tableau'], 'cloud': ['databricks', 'gcp', 'aws', 'azure', 'bigquery'], 'databases': ['mysql'], 'libraries': ['pandas', 'numpy'], 'programming': ['python', 'sql']}</t>
  </si>
  <si>
    <t>CDC Snowflake Engineer</t>
  </si>
  <si>
    <t>Data Engineering Consultant (m/w/d) | NRW</t>
  </si>
  <si>
    <t>new Scientist Intern</t>
  </si>
  <si>
    <t>['sql', 'python', 'bigquery', 'excel', 'sheets', 'microstrategy']</t>
  </si>
  <si>
    <t>{'analyst_tools': ['excel', 'sheets', 'microstrategy'], 'cloud': ['bigquery'], 'programming': ['sql', 'python']}</t>
  </si>
  <si>
    <t>['python', 'sql', 'nosql', 'azure', 'aws', 'gcp', 'kafka', 'terraform']</t>
  </si>
  <si>
    <t>{'cloud': ['azure', 'aws', 'gcp'], 'libraries': ['kafka'], 'other': ['terraform'], 'programming': ['python', 'sql', 'nosql']}</t>
  </si>
  <si>
    <t>Data Scientist Core</t>
  </si>
  <si>
    <t>['c++', 'c', 'spark', 'linux', 'unix', 'git']</t>
  </si>
  <si>
    <t>{'libraries': ['spark'], 'os': ['linux', 'unix'], 'other': ['git'], 'programming': ['c++', 'c']}</t>
  </si>
  <si>
    <t>Data Scientist Coordinator Published: 02.03.2023 230000E5 BMW SLP...</t>
  </si>
  <si>
    <t>Software Engineer - FULL TIME</t>
  </si>
  <si>
    <t>Securiport</t>
  </si>
  <si>
    <t>['c#', 'javascript', 'nosql', 'mongodb', 'mongodb', 'react', 'node.js']</t>
  </si>
  <si>
    <t>{'databases': ['mongodb'], 'libraries': ['react'], 'programming': ['c#', 'javascript', 'nosql', 'mongodb'], 'webframeworks': ['node.js']}</t>
  </si>
  <si>
    <t>MCA Reporting Analyst</t>
  </si>
  <si>
    <t>Business Data Analyst ETL</t>
  </si>
  <si>
    <t>['sql', 'sas', 'sas', 'r', 'python', 'excel', 'power bi']</t>
  </si>
  <si>
    <t>{'analyst_tools': ['sas', 'excel', 'power bi'], 'programming': ['sql', 'sas', 'r', 'python']}</t>
  </si>
  <si>
    <t>DATA Solution Engineer 数据开发工程师 (MJ000203)</t>
  </si>
  <si>
    <t>维宁尔中国</t>
  </si>
  <si>
    <t>Stage de fin d'études Data Engineer Décarbonation - février/mars...</t>
  </si>
  <si>
    <t>Data Scientist (Python Programmer)</t>
  </si>
  <si>
    <t>['sql', 'python', 'snowflake', 'aws', 'oracle', 'jira']</t>
  </si>
  <si>
    <t>{'async': ['jira'], 'cloud': ['snowflake', 'aws', 'oracle'], 'programming': ['sql', 'python']}</t>
  </si>
  <si>
    <t>Data Analyst Austin, Texas</t>
  </si>
  <si>
    <t>TextNow, Inc.</t>
  </si>
  <si>
    <t>Young Graduate Program for Engineers</t>
  </si>
  <si>
    <t>NLP Data Scientist (m/f/d)</t>
  </si>
  <si>
    <t>['python', 'azure', 'pytorch', 'hugging face']</t>
  </si>
  <si>
    <t>{'cloud': ['azure'], 'libraries': ['pytorch', 'hugging face'], 'programming': ['python']}</t>
  </si>
  <si>
    <t>Posted to AI Data Scientist-Reputed IT Industry</t>
  </si>
  <si>
    <t>Pricing Data Scientist/Work Process Lead</t>
  </si>
  <si>
    <t>['python', 'sql', 'r', 'sql server', 'azure', 'power bi', 'sap']</t>
  </si>
  <si>
    <t>{'analyst_tools': ['power bi', 'sap'], 'cloud': ['azure'], 'databases': ['sql server'], 'programming': ['python', 'sql', 'r']}</t>
  </si>
  <si>
    <t>Azure Data Engineer for PUNE</t>
  </si>
  <si>
    <t>Wiltec BV.</t>
  </si>
  <si>
    <t>Senior Administrative Analyst</t>
  </si>
  <si>
    <t>['r', 'python', 'sql', 'jupyter', 'matplotlib', 'plotly', 'tableau', 'power bi', 'excel', 'notion']</t>
  </si>
  <si>
    <t>{'analyst_tools': ['tableau', 'power bi', 'excel'], 'async': ['notion'], 'libraries': ['jupyter', 'matplotlib', 'plotly'], 'programming': ['r', 'python', 'sql']}</t>
  </si>
  <si>
    <t>Technical data scientist developer for preference matching...</t>
  </si>
  <si>
    <t>Middle/Senior Data Developer</t>
  </si>
  <si>
    <t>['sql', 'javascript', 'html', 'oracle', 'ssis']</t>
  </si>
  <si>
    <t>{'analyst_tools': ['ssis'], 'cloud': ['oracle'], 'programming': ['sql', 'javascript', 'html']}</t>
  </si>
  <si>
    <t>Lamb Weston EMEA</t>
  </si>
  <si>
    <t>Oldbury, United Kingdom</t>
  </si>
  <si>
    <t>R Systems (singapore) Pte Limited</t>
  </si>
  <si>
    <t>['sql', 'python', 'shell', 'aws', 'spark', 'kafka', 'linux', 'jenkins', 'git']</t>
  </si>
  <si>
    <t>{'cloud': ['aws'], 'libraries': ['spark', 'kafka'], 'os': ['linux'], 'other': ['jenkins', 'git'], 'programming': ['sql', 'python', 'shell']}</t>
  </si>
  <si>
    <t>SOFTUM</t>
  </si>
  <si>
    <t>['python', 'gcp', 'aws', 'pytorch', 'tensorflow', 'outlook']</t>
  </si>
  <si>
    <t>{'analyst_tools': ['outlook'], 'cloud': ['gcp', 'aws'], 'libraries': ['pytorch', 'tensorflow'], 'programming': ['python']}</t>
  </si>
  <si>
    <t>['java', 'sql', 'go', 'oracle', 'gcp', 'azure', 'sap']</t>
  </si>
  <si>
    <t>{'analyst_tools': ['sap'], 'cloud': ['oracle', 'gcp', 'azure'], 'programming': ['java', 'sql', 'go']}</t>
  </si>
  <si>
    <t>Senior Analyst Enterprise Data Operations</t>
  </si>
  <si>
    <t>San Francisco, CA   (+9 others)</t>
  </si>
  <si>
    <t>['mongo', 'sql', 'python', 'r', 'redshift', 'tableau']</t>
  </si>
  <si>
    <t>{'analyst_tools': ['tableau'], 'cloud': ['redshift'], 'programming': ['mongo', 'sql', 'python', 'r']}</t>
  </si>
  <si>
    <t>Coordinador de Proyectos de Business Intelligence y Analytics</t>
  </si>
  <si>
    <t>['sql', 'python', 'sql server', 'postgresql', 'redshift', 'power bi']</t>
  </si>
  <si>
    <t>{'analyst_tools': ['power bi'], 'cloud': ['redshift'], 'databases': ['sql server', 'postgresql'], 'programming': ['sql', 'python']}</t>
  </si>
  <si>
    <t>Data Engineer / Data Platform Engineer ETL (m/w/d)</t>
  </si>
  <si>
    <t>Data Analytics, Department of Business Administration</t>
  </si>
  <si>
    <t>Contrôle de gestion data</t>
  </si>
  <si>
    <t>Opto</t>
  </si>
  <si>
    <t>Ketchum</t>
  </si>
  <si>
    <t>['power bi', 'excel', 'sharepoint', 'cognos', 'outlook', 'word']</t>
  </si>
  <si>
    <t>{'analyst_tools': ['power bi', 'excel', 'sharepoint', 'cognos', 'outlook', 'word']}</t>
  </si>
  <si>
    <t>EMEA Compliance Reporting Analyst</t>
  </si>
  <si>
    <t>Director, Data Science - Insights</t>
  </si>
  <si>
    <t>Data Science Team Lead - Remote  from Turkey</t>
  </si>
  <si>
    <t>Oredata</t>
  </si>
  <si>
    <t>['sql', 'nosql', 'mongodb', 'mongodb', 'sql server', 'dynamodb', 'aws', 'azure']</t>
  </si>
  <si>
    <t>{'cloud': ['aws', 'azure'], 'databases': ['mongodb', 'sql server', 'dynamodb'], 'programming': ['sql', 'nosql', 'mongodb']}</t>
  </si>
  <si>
    <t>Clinical Studies Data Scientist - Medical Affairs (Remote)</t>
  </si>
  <si>
    <t>The Jeya Group Ltd</t>
  </si>
  <si>
    <t>Consultant Senior Data Science à Lille H/F</t>
  </si>
  <si>
    <t>The Science and Technology Facilities Council (STFC)</t>
  </si>
  <si>
    <t>Vacancy Available For Big Data Analytics Milan Junior Data...</t>
  </si>
  <si>
    <t>Data Business Analyst, Senior (Remote)</t>
  </si>
  <si>
    <t>['python', 'sql', 'oracle', 'snowflake', 'azure', 'tableau', 'sap', 'github', 'svn', 'flow', 'jira']</t>
  </si>
  <si>
    <t>{'analyst_tools': ['tableau', 'sap'], 'async': ['jira'], 'cloud': ['oracle', 'snowflake', 'azure'], 'other': ['github', 'svn', 'flow'], 'programming': ['python', 'sql']}</t>
  </si>
  <si>
    <t>Sales Development Representative and HubSpot Data Scientist/Specialist</t>
  </si>
  <si>
    <t>ePlanSoft</t>
  </si>
  <si>
    <t>Sr. Research, Evaluation, Data Analyst (1823)</t>
  </si>
  <si>
    <t>Data Analyst 6 Month Internship M - F H/F</t>
  </si>
  <si>
    <t>Mainframe DBA - Data Engineer II</t>
  </si>
  <si>
    <t>Krishna Global Services Pvt. Ltd.</t>
  </si>
  <si>
    <t>Python Full Stack Engineer</t>
  </si>
  <si>
    <t>Data Science - AI Solutions Expert</t>
  </si>
  <si>
    <t>['sql', 'matlab', 'julia', 'scala', 'r', 'python', 'tableau', 'power bi']</t>
  </si>
  <si>
    <t>{'analyst_tools': ['tableau', 'power bi'], 'programming': ['sql', 'matlab', 'julia', 'scala', 'r', 'python']}</t>
  </si>
  <si>
    <t>Black Knight Technologies, LLC</t>
  </si>
  <si>
    <t>SANDS GROUP OF COMPANIES</t>
  </si>
  <si>
    <t>TECFOLK</t>
  </si>
  <si>
    <t>(Jobnation Job Fair) Data Analyst -Technical</t>
  </si>
  <si>
    <t>Vanguard Business Solutions &amp; Consulting</t>
  </si>
  <si>
    <t>The Development Of Climate Finance Focal Point For Data Analyst</t>
  </si>
  <si>
    <t>Global Green Growth Institute - GGGI</t>
  </si>
  <si>
    <t>Data Engineer (Azure Data Factory / Etl) - Contract = 12 Months</t>
  </si>
  <si>
    <t>Data Scientist - Finance | Amsterdam</t>
  </si>
  <si>
    <t>Senior Data Engineer Full-time Temporary with a Possibility of...</t>
  </si>
  <si>
    <t>['sql', 'python', 'bash', 'azure', 'hadoop', 'spark', 'pyspark', 'ansible', 'github']</t>
  </si>
  <si>
    <t>{'cloud': ['azure'], 'libraries': ['hadoop', 'spark', 'pyspark'], 'other': ['ansible', 'github'], 'programming': ['sql', 'python', 'bash']}</t>
  </si>
  <si>
    <t>Connexion Systems &amp; Engineering</t>
  </si>
  <si>
    <t>Data Analyst - On-Site</t>
  </si>
  <si>
    <t>Steves &amp; Sons</t>
  </si>
  <si>
    <t>['golang', 'java', 'hadoop', 'spark', 'splunk', 'docker', 'kubernetes']</t>
  </si>
  <si>
    <t>{'analyst_tools': ['splunk'], 'libraries': ['hadoop', 'spark'], 'other': ['docker', 'kubernetes'], 'programming': ['golang', 'java']}</t>
  </si>
  <si>
    <t>Wintel/Vm/Aws Engineer</t>
  </si>
  <si>
    <t>['go', 'sql', 'snowflake', 'kafka', 'express']</t>
  </si>
  <si>
    <t>{'cloud': ['snowflake'], 'libraries': ['kafka'], 'programming': ['go', 'sql'], 'webframeworks': ['express']}</t>
  </si>
  <si>
    <t>R&amp;I Analytical Staff Scientist-Bristol, PA</t>
  </si>
  <si>
    <t>['databricks', 'bigquery']</t>
  </si>
  <si>
    <t>{'cloud': ['databricks', 'bigquery']}</t>
  </si>
  <si>
    <t>Data Scientist, Diseases of Aging and Regenerative Medicines</t>
  </si>
  <si>
    <t>Sogeti - Data Engineer</t>
  </si>
  <si>
    <t>ALTERNANCE – Data Scientist H/F</t>
  </si>
  <si>
    <t>['python', 'elasticsearch', 'hadoop']</t>
  </si>
  <si>
    <t>{'databases': ['elasticsearch'], 'libraries': ['hadoop'], 'programming': ['python']}</t>
  </si>
  <si>
    <t>Quality Assurance Analyst - Healthcare Data analyst</t>
  </si>
  <si>
    <t>Johns Hopkins Aramco Healthcare (JHAH)</t>
  </si>
  <si>
    <t>Data Analyst Senior Editeur de logiciel Data - Start-up</t>
  </si>
  <si>
    <t>['python', 'sql', 'pandas', 'excel', 'power bi', 'tableau']</t>
  </si>
  <si>
    <t>{'analyst_tools': ['excel', 'power bi', 'tableau'], 'libraries': ['pandas'], 'programming': ['python', 'sql']}</t>
  </si>
  <si>
    <t>Zonexos</t>
  </si>
  <si>
    <t>Senior Data Engineer (Scala, Spark Streaming, AWS) - 100% Remote ...</t>
  </si>
  <si>
    <t>Babantle Trading Experts</t>
  </si>
  <si>
    <t>['sql', 'mysql', 'postgresql', 'oracle', 'redshift', 'snowflake', 'aws', 'azure', 'gcp', 'hadoop']</t>
  </si>
  <si>
    <t>{'cloud': ['oracle', 'redshift', 'snowflake', 'aws', 'azure', 'gcp'], 'databases': ['mysql', 'postgresql'], 'libraries': ['hadoop'], 'programming': ['sql']}</t>
  </si>
  <si>
    <t>Groupama Biztosító Zrt.</t>
  </si>
  <si>
    <t>Tripledot Studios Limited</t>
  </si>
  <si>
    <t>Quantitative Data Engineer - Remote</t>
  </si>
  <si>
    <t>Analyst, Technical Info</t>
  </si>
  <si>
    <t>['c', 'golang', 'shell', 'sql', 'nosql', 'linux', 'docker', 'kubernetes']</t>
  </si>
  <si>
    <t>{'os': ['linux'], 'other': ['docker', 'kubernetes'], 'programming': ['c', 'golang', 'shell', 'sql', 'nosql']}</t>
  </si>
  <si>
    <t>Data Science Industrial Placement 2023</t>
  </si>
  <si>
    <t>Administrateur Logiciel Data</t>
  </si>
  <si>
    <t>['bash', 'python', 'aws', 'terraform', 'ansible', 'git']</t>
  </si>
  <si>
    <t>{'cloud': ['aws'], 'other': ['terraform', 'ansible', 'git'], 'programming': ['bash', 'python']}</t>
  </si>
  <si>
    <t>Lead Data Infrastructure</t>
  </si>
  <si>
    <t>Data Analyst Audit (Medior)</t>
  </si>
  <si>
    <t>Senior Director- Data Engineering</t>
  </si>
  <si>
    <t>['scala', 'aws', 'azure', 'gcp', 'databricks', 'snowflake', 'spark', 'pyspark', 'kafka', 'flow', 'kubernetes', 'docker', 'terraform']</t>
  </si>
  <si>
    <t>{'cloud': ['aws', 'azure', 'gcp', 'databricks', 'snowflake'], 'libraries': ['spark', 'pyspark', 'kafka'], 'other': ['flow', 'kubernetes', 'docker', 'terraform'], 'programming': ['scala']}</t>
  </si>
  <si>
    <t>Community Lead</t>
  </si>
  <si>
    <t>Credit Analyst 2</t>
  </si>
  <si>
    <t>Data Science Leader Level 1 Data Science Leader Level 1 Schiphol...</t>
  </si>
  <si>
    <t>Machine Learning &amp; Data Engineer</t>
  </si>
  <si>
    <t>Data Engineer Etl H/F</t>
  </si>
  <si>
    <t>via Aravati</t>
  </si>
  <si>
    <t>#6837 -Real Time Computer Vision Engineer</t>
  </si>
  <si>
    <t>Stage DATA Scientist NLP</t>
  </si>
  <si>
    <t>Escalquens, France</t>
  </si>
  <si>
    <t>V-LOC'</t>
  </si>
  <si>
    <t>['python', 'sql', 'nosql', 'aws', 'numpy', 'pandas', 'matplotlib', 'seaborn', 'plotly', 'hugging face', 'pytorch']</t>
  </si>
  <si>
    <t>{'cloud': ['aws'], 'libraries': ['numpy', 'pandas', 'matplotlib', 'seaborn', 'plotly', 'hugging face', 'pytorch'], 'programming': ['python', 'sql', 'nosql']}</t>
  </si>
  <si>
    <t>Software Engineer II, Marketing Technology</t>
  </si>
  <si>
    <t>Data Engineer Cloud (m/w/d) | Frankfurt</t>
  </si>
  <si>
    <t>['java', 'dynamodb', 'elasticsearch', 'aws', 'gcp', 'azure', 'spring', 'atlassian']</t>
  </si>
  <si>
    <t>{'cloud': ['aws', 'gcp', 'azure'], 'databases': ['dynamodb', 'elasticsearch'], 'libraries': ['spring'], 'other': ['atlassian'], 'programming': ['java']}</t>
  </si>
  <si>
    <t>['sql', 'python', 'java', 'r', 'sql server', 'oracle', 'gcp', 'tableau', 'power bi', 'excel', 'word', 'powerpoint', 'outlook', 'sap']</t>
  </si>
  <si>
    <t>{'analyst_tools': ['tableau', 'power bi', 'excel', 'word', 'powerpoint', 'outlook', 'sap'], 'cloud': ['oracle', 'gcp'], 'databases': ['sql server'], 'programming': ['sql', 'python', 'java', 'r']}</t>
  </si>
  <si>
    <t>Data Scientist 3+ yrs experience - Hyd Location</t>
  </si>
  <si>
    <t>Chidhagni</t>
  </si>
  <si>
    <t>YouGotaGift</t>
  </si>
  <si>
    <t>Vlc2 Srl sta cercando SVILUPPATORE PYTHON DATA SCIENTIST</t>
  </si>
  <si>
    <t>Blockchain Developer</t>
  </si>
  <si>
    <t>Lemon</t>
  </si>
  <si>
    <t>['solidity', 'python', 'rust']</t>
  </si>
  <si>
    <t>{'programming': ['solidity', 'python', 'rust']}</t>
  </si>
  <si>
    <t>Analyst - Knowledge Management</t>
  </si>
  <si>
    <t>Quality And Data Engineer Für Mes/mom (m/w/d)</t>
  </si>
  <si>
    <t>100% Remote Data Engineer | Software Developer background needed</t>
  </si>
  <si>
    <t>Lead Python Developer/Data Engineer</t>
  </si>
  <si>
    <t>['python', 'postgresql', 'airflow', 'kafka', 'hadoop', 'pyspark', 'pytorch', 'pandas', 'spark', 'flask', 'kubernetes', 'gitlab', 'docker', 'jira', 'confluence']</t>
  </si>
  <si>
    <t>{'async': ['jira', 'confluence'], 'databases': ['postgresql'], 'libraries': ['airflow', 'kafka', 'hadoop', 'pyspark', 'pytorch', 'pandas', 'spark'], 'other': ['kubernetes', 'gitlab', 'docker'], 'programming': ['python'], 'webframeworks': ['flask']}</t>
  </si>
  <si>
    <t>['sql', 'python', 'r', 'postgresql', 'oracle', 'microstrategy', 'tableau']</t>
  </si>
  <si>
    <t>{'analyst_tools': ['microstrategy', 'tableau'], 'cloud': ['oracle'], 'databases': ['postgresql'], 'programming': ['sql', 'python', 'r']}</t>
  </si>
  <si>
    <t>Data Scientist /AI Engineer - Manager</t>
  </si>
  <si>
    <t>Sc.Tiger</t>
  </si>
  <si>
    <t>['scala', 'airflow', 'graphql']</t>
  </si>
  <si>
    <t>{'libraries': ['airflow', 'graphql'], 'programming': ['scala']}</t>
  </si>
  <si>
    <t>Gulliver s.r.l.</t>
  </si>
  <si>
    <t>['sql', 'mongodb', 'mongodb', 'neo4j']</t>
  </si>
  <si>
    <t>{'databases': ['mongodb', 'neo4j'], 'programming': ['sql', 'mongodb']}</t>
  </si>
  <si>
    <t>Starbucks Philippines</t>
  </si>
  <si>
    <t>['sql', 'nosql', 'azure', 'aws', 'databricks', 'airflow', 'spark', 'pyspark', 'jupyter', 'excel', 'tableau']</t>
  </si>
  <si>
    <t>{'analyst_tools': ['excel', 'tableau'], 'cloud': ['azure', 'aws', 'databricks'], 'libraries': ['airflow', 'spark', 'pyspark', 'jupyter'], 'programming': ['sql', 'nosql']}</t>
  </si>
  <si>
    <t>Kesätyö: Data Analyst / Data Scientist</t>
  </si>
  <si>
    <t>Solutions Engineer Web and Backend</t>
  </si>
  <si>
    <t>['shell', 'python', 'html', 'css', 'javascript', 'java', 'mongodb', 'mongodb', 'redis', 'react', 'node', 'angular', 'vue', 'docker', 'npm']</t>
  </si>
  <si>
    <t>{'databases': ['mongodb', 'redis'], 'libraries': ['react'], 'other': ['docker', 'npm'], 'programming': ['shell', 'python', 'html', 'css', 'javascript', 'java', 'mongodb'], 'webframeworks': ['node', 'angular', 'vue']}</t>
  </si>
  <si>
    <t>Equirus</t>
  </si>
  <si>
    <t>Bigdata Engineers / Leads</t>
  </si>
  <si>
    <t>Sr Data Scientist Computer Vision/AI - Reputed Conglomerate</t>
  </si>
  <si>
    <t>Pyjamahr Middleware Test Company</t>
  </si>
  <si>
    <t>Croco Motors</t>
  </si>
  <si>
    <t>Tset</t>
  </si>
  <si>
    <t>['python', 'sql', 'aws', 'hadoop', 'airflow', 'spark']</t>
  </si>
  <si>
    <t>{'cloud': ['aws'], 'libraries': ['hadoop', 'airflow', 'spark'], 'programming': ['python', 'sql']}</t>
  </si>
  <si>
    <t>['typescript', 'aws', 'react', 'node.js', 'flow']</t>
  </si>
  <si>
    <t>{'cloud': ['aws'], 'libraries': ['react'], 'other': ['flow'], 'programming': ['typescript'], 'webframeworks': ['node.js']}</t>
  </si>
  <si>
    <t>Vi ser etter en engasjert Data Scientist som vil jobbe med å...</t>
  </si>
  <si>
    <t>Bane NOR SF</t>
  </si>
  <si>
    <t>['python', 'sql', 'azure', 'tensorflow', 'pytorch', 'spark', 'pyspark']</t>
  </si>
  <si>
    <t>{'cloud': ['azure'], 'libraries': ['tensorflow', 'pytorch', 'spark', 'pyspark'], 'programming': ['python', 'sql']}</t>
  </si>
  <si>
    <t>Senior Staff Product Engineer</t>
  </si>
  <si>
    <t>Senior Data Scientist - FEU LEGO</t>
  </si>
  <si>
    <t>Machine learning Engineer (Product Advocate)</t>
  </si>
  <si>
    <t>['spark', 'airflow', 'pytorch', 'tensorflow', 'kubernetes']</t>
  </si>
  <si>
    <t>{'libraries': ['spark', 'airflow', 'pytorch', 'tensorflow'], 'other': ['kubernetes']}</t>
  </si>
  <si>
    <t>Excel Financial Model - Data Scientist  - Contract to Hire</t>
  </si>
  <si>
    <t>Engineering Analyst (Permanent Work From Home)</t>
  </si>
  <si>
    <t>Lead Director, Data Engineering</t>
  </si>
  <si>
    <t>Backend Engineer @ Data</t>
  </si>
  <si>
    <t>Senior Data Scientist (w/d/m)</t>
  </si>
  <si>
    <t>['javascript', 'python', 'r', 'mysql', 'aws', 'snowflake', 'jupyter', 'node.js', 'bitbucket', 'git', 'jira', 'confluence']</t>
  </si>
  <si>
    <t>{'async': ['jira', 'confluence'], 'cloud': ['aws', 'snowflake'], 'databases': ['mysql'], 'libraries': ['jupyter'], 'other': ['bitbucket', 'git'], 'programming': ['javascript', 'python', 'r'], 'webframeworks': ['node.js']}</t>
  </si>
  <si>
    <t>['azure', 'databricks', 'alteryx', 'power bi']</t>
  </si>
  <si>
    <t>{'analyst_tools': ['alteryx', 'power bi'], 'cloud': ['azure', 'databricks']}</t>
  </si>
  <si>
    <t>TS Field engineer</t>
  </si>
  <si>
    <t>['assembly', 'cognos', 'tableau', 'excel']</t>
  </si>
  <si>
    <t>{'analyst_tools': ['cognos', 'tableau', 'excel'], 'programming': ['assembly']}</t>
  </si>
  <si>
    <t>TASC Outsourcing Dubai -</t>
  </si>
  <si>
    <t>RESEARCH DATA ANALYST Caltrans Recruitment</t>
  </si>
  <si>
    <t>Pison</t>
  </si>
  <si>
    <t>Alternance - Assistant Data Engineer Talend (H/F)</t>
  </si>
  <si>
    <t>diptyque Paris</t>
  </si>
  <si>
    <t>['sql', 'python', 'shell', 'bash', 'oracle', 'pyspark', 'spark', 'airflow', 'word', 'git', 'docker', 'kubernetes']</t>
  </si>
  <si>
    <t>{'analyst_tools': ['word'], 'cloud': ['oracle'], 'libraries': ['pyspark', 'spark', 'airflow'], 'other': ['git', 'docker', 'kubernetes'], 'programming': ['sql', 'python', 'shell', 'bash']}</t>
  </si>
  <si>
    <t>Power BI Spezialist (m/w/d)</t>
  </si>
  <si>
    <t>Bergkirchen, Germany</t>
  </si>
  <si>
    <t>WSCAD  GmbH</t>
  </si>
  <si>
    <t>['sql', 't-sql', 'azure', 'power bi', 'dax', 'ssrs']</t>
  </si>
  <si>
    <t>{'analyst_tools': ['power bi', 'dax', 'ssrs'], 'cloud': ['azure'], 'programming': ['sql', 't-sql']}</t>
  </si>
  <si>
    <t>['python', 'mongodb', 'mongodb', 'scala', 'sql', 'aws', 'tensorflow', 'pytorch', 'kafka', 'kubernetes']</t>
  </si>
  <si>
    <t>{'cloud': ['aws'], 'databases': ['mongodb'], 'libraries': ['tensorflow', 'pytorch', 'kafka'], 'other': ['kubernetes'], 'programming': ['python', 'mongodb', 'scala', 'sql']}</t>
  </si>
  <si>
    <t>['python', 'tableau', 'power bi', 'spss']</t>
  </si>
  <si>
    <t>{'analyst_tools': ['tableau', 'power bi', 'spss'], 'programming': ['python']}</t>
  </si>
  <si>
    <t>Data Analist (Power BI)</t>
  </si>
  <si>
    <t>['java', 'javascript', 'python', 'kotlin', 'ruby', 'ruby', 'go', 'swift', 'redis', 'cassandra', 'kafka', 'airflow', 'spark']</t>
  </si>
  <si>
    <t>{'databases': ['redis', 'cassandra'], 'libraries': ['kafka', 'airflow', 'spark'], 'programming': ['java', 'javascript', 'python', 'kotlin', 'ruby', 'go', 'swift'], 'webframeworks': ['ruby']}</t>
  </si>
  <si>
    <t>Analytics Scientist</t>
  </si>
  <si>
    <t>Data Scientist Fidelity Investments Hiring Near Me</t>
  </si>
  <si>
    <t>['sql', 'sap', 'power bi', 'tableau', 'looker', 'qlik', 'dax', 'jira']</t>
  </si>
  <si>
    <t>{'analyst_tools': ['sap', 'power bi', 'tableau', 'looker', 'qlik', 'dax'], 'async': ['jira'], 'programming': ['sql']}</t>
  </si>
  <si>
    <t>NESTLE BELGILUX</t>
  </si>
  <si>
    <t>Data Science Analyst Human Resources</t>
  </si>
  <si>
    <t>['python', 'sql', 'scala', 'java', 'nosql', 'mongo', 'shell', 'mysql', 'dynamodb', 'cassandra', 'aws', 'redshift', 'snowflake', 'hadoop', 'kafka', 'spark']</t>
  </si>
  <si>
    <t>{'cloud': ['aws', 'redshift', 'snowflake'], 'databases': ['mysql', 'dynamodb', 'cassandra'], 'libraries': ['hadoop', 'kafka', 'spark'], 'programming': ['python', 'sql', 'scala', 'java', 'nosql', 'mongo', 'shell']}</t>
  </si>
  <si>
    <t>CSDB Senior Engineer _VOIS</t>
  </si>
  <si>
    <t>Director of Training Engineering</t>
  </si>
  <si>
    <t>Ville de Boulogne-Billancourt</t>
  </si>
  <si>
    <t>Contracts IT recruitment consulting</t>
  </si>
  <si>
    <t>NLP(Natural Language Processing) Data Scientist</t>
  </si>
  <si>
    <t>AYAN</t>
  </si>
  <si>
    <t>['python', 'go', 'azure', 'databricks', 'power bi']</t>
  </si>
  <si>
    <t>{'analyst_tools': ['power bi'], 'cloud': ['azure', 'databricks'], 'programming': ['python', 'go']}</t>
  </si>
  <si>
    <t>Finance Analyst (Digital)</t>
  </si>
  <si>
    <t>Senior Spatial Data Programmer</t>
  </si>
  <si>
    <t>IrriWatch</t>
  </si>
  <si>
    <t>Senior Lead Data Engineer | Build a brand new team | Fintech</t>
  </si>
  <si>
    <t>['python', 'r', 'java', 'scala', 'gcp', 'aws', 'spark', 'hadoop']</t>
  </si>
  <si>
    <t>{'cloud': ['gcp', 'aws'], 'libraries': ['spark', 'hadoop'], 'programming': ['python', 'r', 'java', 'scala']}</t>
  </si>
  <si>
    <t>Lead Data Scientist-Modeler Unsecured Products</t>
  </si>
  <si>
    <t>Data Analyst Expert, Crm Data Analyst, Crm Expert</t>
  </si>
  <si>
    <t>Senior Data Scientist 378 Jobs</t>
  </si>
  <si>
    <t>Data Engineer - 23186</t>
  </si>
  <si>
    <t>Alternance - Consultant(e) Data Analyst en Cybersécurité / CLOUD (H/F)</t>
  </si>
  <si>
    <t>Blackhawk Industrial Philippines Branch</t>
  </si>
  <si>
    <t>['sql', 'python', 'sql server', 'ssrs', 'power bi', 'ssis', 'dax']</t>
  </si>
  <si>
    <t>{'analyst_tools': ['ssrs', 'power bi', 'ssis', 'dax'], 'databases': ['sql server'], 'programming': ['sql', 'python']}</t>
  </si>
  <si>
    <t>['go', 'python', 'aws', 'pytorch', 'docker']</t>
  </si>
  <si>
    <t>{'cloud': ['aws'], 'libraries': ['pytorch'], 'other': ['docker'], 'programming': ['go', 'python']}</t>
  </si>
  <si>
    <t>['scala', 'sql', 'cassandra', 'sql server', 'mysql', 'oracle', 'hadoop', 'pyspark']</t>
  </si>
  <si>
    <t>{'cloud': ['oracle'], 'databases': ['cassandra', 'sql server', 'mysql'], 'libraries': ['hadoop', 'pyspark'], 'programming': ['scala', 'sql']}</t>
  </si>
  <si>
    <t>['r', 'python', 'azure', 'aws', 'databricks', 'scikit-learn', 'numpy', 'power bi', 'powerpoint', 'flow', 'kubernetes']</t>
  </si>
  <si>
    <t>{'analyst_tools': ['power bi', 'powerpoint'], 'cloud': ['azure', 'aws', 'databricks'], 'libraries': ['scikit-learn', 'numpy'], 'other': ['flow', 'kubernetes'], 'programming': ['r', 'python']}</t>
  </si>
  <si>
    <t>['db2', 'azure', 'databricks', 'snowflake', 'microstrategy', 'power bi', 'kubernetes', 'github', 'terraform', 'ansible']</t>
  </si>
  <si>
    <t>{'analyst_tools': ['microstrategy', 'power bi'], 'cloud': ['azure', 'databricks', 'snowflake'], 'databases': ['db2'], 'other': ['kubernetes', 'github', 'terraform', 'ansible']}</t>
  </si>
  <si>
    <t>Data Engineer for Decision Modeling</t>
  </si>
  <si>
    <t>COTO</t>
  </si>
  <si>
    <t>['sql', 'python', 'nosql', 'hadoop', 'spark', 'airflow', 'linux', 'docker', 'kubernetes']</t>
  </si>
  <si>
    <t>{'libraries': ['hadoop', 'spark', 'airflow'], 'os': ['linux'], 'other': ['docker', 'kubernetes'], 'programming': ['sql', 'python', 'nosql']}</t>
  </si>
  <si>
    <t>['sql', 'python', 'pandas', 'numpy', 'scikit-learn', 'excel', 'tableau', 'power bi']</t>
  </si>
  <si>
    <t>{'analyst_tools': ['excel', 'tableau', 'power bi'], 'libraries': ['pandas', 'numpy', 'scikit-learn'], 'programming': ['sql', 'python']}</t>
  </si>
  <si>
    <t>Fully Remote Direct Hire Data Engineer</t>
  </si>
  <si>
    <t>['sql', 'python', 'ruby', 'ruby', 'java', 'go', 'aws', 'redshift']</t>
  </si>
  <si>
    <t>{'cloud': ['aws', 'redshift'], 'programming': ['sql', 'python', 'ruby', 'java', 'go'], 'webframeworks': ['ruby']}</t>
  </si>
  <si>
    <t>Williams-Sonoma, Inc.</t>
  </si>
  <si>
    <t>Operations Lead - Data Science</t>
  </si>
  <si>
    <t>Medior / Senior Data Scientist</t>
  </si>
  <si>
    <t>data science consultant bologna</t>
  </si>
  <si>
    <t>Data Engineer / Data Architect (m/w/d) Vollzeit, unbefristet</t>
  </si>
  <si>
    <t>DATA ANALYST – ambito HR</t>
  </si>
  <si>
    <t>Fiesso D'artico Metropolitan City of Venice, Italy</t>
  </si>
  <si>
    <t>Loyalty Juggernaut</t>
  </si>
  <si>
    <t>['sql', 'python', 'nosql', 'aws', 'redshift', 'airflow']</t>
  </si>
  <si>
    <t>{'cloud': ['aws', 'redshift'], 'libraries': ['airflow'], 'programming': ['sql', 'python', 'nosql']}</t>
  </si>
  <si>
    <t>Data Engineer (SPX)</t>
  </si>
  <si>
    <t>Data Analyst (solid Advanced Excel skills) - Should be local to...</t>
  </si>
  <si>
    <t>СТС Медиа</t>
  </si>
  <si>
    <t>['python', 'sql', 'kafka', 'hadoop', 'airflow', 'linux']</t>
  </si>
  <si>
    <t>{'libraries': ['kafka', 'hadoop', 'airflow'], 'os': ['linux'], 'programming': ['python', 'sql']}</t>
  </si>
  <si>
    <t>Cloud Data Engineer (w/ Node.js)</t>
  </si>
  <si>
    <t>['sql', 'nosql', 'dynamodb', 'aws', 'aurora', 'spark']</t>
  </si>
  <si>
    <t>{'cloud': ['aws', 'aurora'], 'databases': ['dynamodb'], 'libraries': ['spark'], 'programming': ['sql', 'nosql']}</t>
  </si>
  <si>
    <t>Senior Data Scientist Jobs in Texas, US</t>
  </si>
  <si>
    <t>Valencia, Carabobo, Venezuela</t>
  </si>
  <si>
    <t>Tu Gestión Empresarial</t>
  </si>
  <si>
    <t>Data Analyst / Jr Data Scientist GSC's</t>
  </si>
  <si>
    <t>['sql', 'python', 'sql server', 'gcp', 'aws', 'redshift', 'azure', 'nltk', 'hadoop', 'alteryx']</t>
  </si>
  <si>
    <t>{'analyst_tools': ['alteryx'], 'cloud': ['gcp', 'aws', 'redshift', 'azure'], 'databases': ['sql server'], 'libraries': ['nltk', 'hadoop'], 'programming': ['sql', 'python']}</t>
  </si>
  <si>
    <t>Data Analyst Estero, FL, United States Posted on 04/26/2023</t>
  </si>
  <si>
    <t>Middle ML Analyst</t>
  </si>
  <si>
    <t>LevelUp Group</t>
  </si>
  <si>
    <t>Reference Data and Master Data Operations Analyst</t>
  </si>
  <si>
    <t>Senior Analyst, Planning &amp; Analysis</t>
  </si>
  <si>
    <t>['sap', 'excel', 'power bi', 'flow']</t>
  </si>
  <si>
    <t>{'analyst_tools': ['sap', 'excel', 'power bi'], 'other': ['flow']}</t>
  </si>
  <si>
    <t>['python', 'mongodb', 'mongodb', 'postgresql', 'docker', 'kubernetes']</t>
  </si>
  <si>
    <t>{'databases': ['mongodb', 'postgresql'], 'other': ['docker', 'kubernetes'], 'programming': ['python', 'mongodb']}</t>
  </si>
  <si>
    <t>Director of Data Science, Evaluation</t>
  </si>
  <si>
    <t>['r', 'python', 'java', 'javascript', 'c++']</t>
  </si>
  <si>
    <t>{'programming': ['r', 'python', 'java', 'javascript', 'c++']}</t>
  </si>
  <si>
    <t>Business Intelligence Analyst (w/d/m) mit Schwerpunkt Sales</t>
  </si>
  <si>
    <t>OnlineCounselling4U</t>
  </si>
  <si>
    <t>['sql', 'python', 'r', 'aws', 'azure', 'tableau', 'power bi', 'excel', 'spreadsheet']</t>
  </si>
  <si>
    <t>{'analyst_tools': ['tableau', 'power bi', 'excel', 'spreadsheet'], 'cloud': ['aws', 'azure'], 'programming': ['sql', 'python', 'r']}</t>
  </si>
  <si>
    <t>Data Engineer (all genders). Job in Porto My Valley Jobs Today</t>
  </si>
  <si>
    <t>Summit Recruitment and Search</t>
  </si>
  <si>
    <t>['r', 'python', 'sql', 'nosql', 'databricks', 'pandas', 'scikit-learn', 'qlik', 'power bi']</t>
  </si>
  <si>
    <t>{'analyst_tools': ['qlik', 'power bi'], 'cloud': ['databricks'], 'libraries': ['pandas', 'scikit-learn'], 'programming': ['r', 'python', 'sql', 'nosql']}</t>
  </si>
  <si>
    <t>['azure', 'airflow', 'github', 'terraform']</t>
  </si>
  <si>
    <t>{'cloud': ['azure'], 'libraries': ['airflow'], 'other': ['github', 'terraform']}</t>
  </si>
  <si>
    <t>['sql', 'sql server', 'azure', 'databricks', 'oracle', 'snowflake', 'redshift', 'aws', 'gcp', 'airflow', 'spark', 'hadoop', 'pyspark', 'ssis', 'power bi', 'tableau', 'looker', 'jira']</t>
  </si>
  <si>
    <t>{'analyst_tools': ['ssis', 'power bi', 'tableau', 'looker'], 'async': ['jira'], 'cloud': ['azure', 'databricks', 'oracle', 'snowflake', 'redshift', 'aws', 'gcp'], 'databases': ['sql server'], 'libraries': ['airflow', 'spark', 'hadoop', 'pyspark'], 'programming': ['sql']}</t>
  </si>
  <si>
    <t>Planning Analytics Specialist</t>
  </si>
  <si>
    <t>Stream Operator</t>
  </si>
  <si>
    <t>Software Engineer - Data Team</t>
  </si>
  <si>
    <t>Mistertemp' group</t>
  </si>
  <si>
    <t>DataOps Lead - Data Engineering</t>
  </si>
  <si>
    <t>Iglu</t>
  </si>
  <si>
    <t>Gaya, Bihar, India</t>
  </si>
  <si>
    <t>Jouques, France</t>
  </si>
  <si>
    <t>Clinical Data Analyst (114P)</t>
  </si>
  <si>
    <t>ITech Consulting Partners, LLC</t>
  </si>
  <si>
    <t>Senior Data Networks Analyst</t>
  </si>
  <si>
    <t>Irdeto Recruitment 2023 for Data Engineer Intern</t>
  </si>
  <si>
    <t>Assessment and Evaluation Analyst</t>
  </si>
  <si>
    <t>['alteryx', 'spss', 'tableau', 'word', 'excel', 'powerpoint', 'smartsheet', 'asana', 'zoom', 'webex']</t>
  </si>
  <si>
    <t>{'analyst_tools': ['alteryx', 'spss', 'tableau', 'word', 'excel', 'powerpoint'], 'async': ['smartsheet', 'asana'], 'sync': ['zoom', 'webex']}</t>
  </si>
  <si>
    <t>A3logics</t>
  </si>
  <si>
    <t>['python', 'aws', 'azure', 'gcp', 'hadoop', 'spark', 'docker']</t>
  </si>
  <si>
    <t>{'cloud': ['aws', 'azure', 'gcp'], 'libraries': ['hadoop', 'spark'], 'other': ['docker'], 'programming': ['python']}</t>
  </si>
  <si>
    <t>dat technologies</t>
  </si>
  <si>
    <t>Junior Corporate Governance Data Procurement Analyst - Nordic Markets</t>
  </si>
  <si>
    <t>Data Analyst - Medior/Senior</t>
  </si>
  <si>
    <t>['python', 'javascript', 'react', 'react.js', 'node.js', 'express', 'django', 'flask', 'fastapi', 'tableau', 'excel', 'git']</t>
  </si>
  <si>
    <t>{'analyst_tools': ['tableau', 'excel'], 'libraries': ['react'], 'other': ['git'], 'programming': ['python', 'javascript'], 'webframeworks': ['react.js', 'node.js', 'express', 'django', 'flask', 'fastapi']}</t>
  </si>
  <si>
    <t>The Analytics Team</t>
  </si>
  <si>
    <t>Senior Data Engineer, 100% Remote</t>
  </si>
  <si>
    <t>['python', 'snowflake', 'aws', 'windows', 'kubernetes', 'docker', 'jenkins', 'terraform']</t>
  </si>
  <si>
    <t>{'cloud': ['snowflake', 'aws'], 'os': ['windows'], 'other': ['kubernetes', 'docker', 'jenkins', 'terraform'], 'programming': ['python']}</t>
  </si>
  <si>
    <t>via Green Recruitment Company</t>
  </si>
  <si>
    <t>['sql', 'python', 'sas', 'sas', 'r', 'c++', 'julia', 'hadoop', 'unix', 'bitbucket', 'git', 'jira', 'confluence']</t>
  </si>
  <si>
    <t>{'analyst_tools': ['sas'], 'async': ['jira', 'confluence'], 'libraries': ['hadoop'], 'os': ['unix'], 'other': ['bitbucket', 'git'], 'programming': ['sql', 'python', 'sas', 'r', 'c++', 'julia']}</t>
  </si>
  <si>
    <t>Data &amp; Analytics- Associate Data Visualization Engineer (May 2023)</t>
  </si>
  <si>
    <t>Junior Market Data Engineer</t>
  </si>
  <si>
    <t>Senior Product Manager - Data Protection</t>
  </si>
  <si>
    <t>Analyst, Data Strategy, Launch Program 2024</t>
  </si>
  <si>
    <t>Data Analytics Manager Financial Crime Assurance</t>
  </si>
  <si>
    <t>OPIX PC</t>
  </si>
  <si>
    <t>['r', 'sql', 'python', 'java', 'c++', 'redshift', 'spark']</t>
  </si>
  <si>
    <t>{'cloud': ['redshift'], 'libraries': ['spark'], 'programming': ['r', 'sql', 'python', 'java', 'c++']}</t>
  </si>
  <si>
    <t>Cocoblu Retail</t>
  </si>
  <si>
    <t>['sql', 't-sql', 'python', 'aws', 'spark', 'react', 'tableau', 'qlik', 'power bi']</t>
  </si>
  <si>
    <t>{'analyst_tools': ['tableau', 'qlik', 'power bi'], 'cloud': ['aws'], 'libraries': ['spark', 'react'], 'programming': ['sql', 't-sql', 'python']}</t>
  </si>
  <si>
    <t>Data Science Manager (Maternity cover)</t>
  </si>
  <si>
    <t>Director, Customer Success Data Analytics</t>
  </si>
  <si>
    <t>Esbly, France</t>
  </si>
  <si>
    <t>['r', 'python', 'hadoop', 'github']</t>
  </si>
  <si>
    <t>{'libraries': ['hadoop'], 'other': ['github'], 'programming': ['r', 'python']}</t>
  </si>
  <si>
    <t>Associate- Decision Science</t>
  </si>
  <si>
    <t>['r', 'python', 'sql', 'sas', 'sas', 'databricks', 'pyspark', 'keras', 'tensorflow']</t>
  </si>
  <si>
    <t>{'analyst_tools': ['sas'], 'cloud': ['databricks'], 'libraries': ['pyspark', 'keras', 'tensorflow'], 'programming': ['r', 'python', 'sql', 'sas']}</t>
  </si>
  <si>
    <t>['shell', 'dynamodb', 'aws', 'redshift', 'airflow', 'flask', 'django', 'linux', 'jenkins']</t>
  </si>
  <si>
    <t>{'cloud': ['aws', 'redshift'], 'databases': ['dynamodb'], 'libraries': ['airflow'], 'os': ['linux'], 'other': ['jenkins'], 'programming': ['shell'], 'webframeworks': ['flask', 'django']}</t>
  </si>
  <si>
    <t>NUXE</t>
  </si>
  <si>
    <t>Scientist - Customer Service Analytics</t>
  </si>
  <si>
    <t>Data Analyst (SQL/JSON)</t>
  </si>
  <si>
    <t>['sql', 'python', 'azure', 'snowflake', 'databricks', 'pyspark']</t>
  </si>
  <si>
    <t>{'cloud': ['azure', 'snowflake', 'databricks'], 'libraries': ['pyspark'], 'programming': ['sql', 'python']}</t>
  </si>
  <si>
    <t>ShapeMyskills pvt.Ltd</t>
  </si>
  <si>
    <t>Data Engineer  - Amsterdam</t>
  </si>
  <si>
    <t>['c', 'html', 'python', 'aws', 'gcp', 'docker', 'terraform']</t>
  </si>
  <si>
    <t>{'cloud': ['aws', 'gcp'], 'other': ['docker', 'terraform'], 'programming': ['c', 'html', 'python']}</t>
  </si>
  <si>
    <t>['python', 'sql', 'aws', 'tensorflow', 'pytorch', 'docker', 'git']</t>
  </si>
  <si>
    <t>{'cloud': ['aws'], 'libraries': ['tensorflow', 'pytorch'], 'other': ['docker', 'git'], 'programming': ['python', 'sql']}</t>
  </si>
  <si>
    <t>['sql', 'r', 'python', 'elasticsearch', 'hadoop']</t>
  </si>
  <si>
    <t>{'databases': ['elasticsearch'], 'libraries': ['hadoop'], 'programming': ['sql', 'r', 'python']}</t>
  </si>
  <si>
    <t>Data Engineer - FL HYBRID REMOTE</t>
  </si>
  <si>
    <t>Enterprise Data Management and Analytics (EDMA) Coordinator</t>
  </si>
  <si>
    <t>['outlook', 'word', 'excel', 'powerpoint', 'sharepoint', 'tableau']</t>
  </si>
  <si>
    <t>{'analyst_tools': ['outlook', 'word', 'excel', 'powerpoint', 'sharepoint', 'tableau']}</t>
  </si>
  <si>
    <t>Senior Data Scientist / Credit Quant</t>
  </si>
  <si>
    <t>Buckleigh &amp; Williams</t>
  </si>
  <si>
    <t>Junior Geospatial Information Systems Analyst</t>
  </si>
  <si>
    <t>Gucci Global Merchandising Insights Analyst</t>
  </si>
  <si>
    <t>Senior Staff Data Scientist - Inference, Marketing Technology</t>
  </si>
  <si>
    <t>['azure', 'power bi', 'dax', 'tableau', 'qlik']</t>
  </si>
  <si>
    <t>{'analyst_tools': ['power bi', 'dax', 'tableau', 'qlik'], 'cloud': ['azure']}</t>
  </si>
  <si>
    <t>IT infrastructure analyst</t>
  </si>
  <si>
    <t>Akzio</t>
  </si>
  <si>
    <t>['typescript', 'javascript', 'gcp', 'kubernetes', 'git', 'gitlab']</t>
  </si>
  <si>
    <t>{'cloud': ['gcp'], 'other': ['kubernetes', 'git', 'gitlab'], 'programming': ['typescript', 'javascript']}</t>
  </si>
  <si>
    <t>MDM - Principal Architect</t>
  </si>
  <si>
    <t>Sr Software Engineer - Data Feeds &amp; RatingsDB, Technology</t>
  </si>
  <si>
    <t>['aws', 'node.js', 'docker', 'terraform']</t>
  </si>
  <si>
    <t>{'cloud': ['aws'], 'other': ['docker', 'terraform'], 'webframeworks': ['node.js']}</t>
  </si>
  <si>
    <t>QA Engineer with VMware</t>
  </si>
  <si>
    <t>['sql', 'python', 'java', 'scala', 'sql server', 'aws', 'oracle', 'redshift', 'bigquery']</t>
  </si>
  <si>
    <t>{'cloud': ['aws', 'oracle', 'redshift', 'bigquery'], 'databases': ['sql server'], 'programming': ['sql', 'python', 'java', 'scala']}</t>
  </si>
  <si>
    <t>['python', 'javascript', 'c++', 'scala', 'r', 'go', 'linux']</t>
  </si>
  <si>
    <t>{'os': ['linux'], 'programming': ['python', 'javascript', 'c++', 'scala', 'r', 'go']}</t>
  </si>
  <si>
    <t>Bioreactor</t>
  </si>
  <si>
    <t>Commercial Manager for Spain</t>
  </si>
  <si>
    <t>ag analytics</t>
  </si>
  <si>
    <t>SGK Personal- &amp; Unternehmensberatung</t>
  </si>
  <si>
    <t>Azure Data Engineer gezocht dynamische Azure Data Club</t>
  </si>
  <si>
    <t>Experis - Master Data Engineer</t>
  </si>
  <si>
    <t>Hartland Group Executive Search</t>
  </si>
  <si>
    <t>Big Data Engineer :: Remote (USC, Permanent Residents only)</t>
  </si>
  <si>
    <t>OPENMIND TECHNOLOGIES INC</t>
  </si>
  <si>
    <t>['scala', 'sql', 'aws', 'databricks', 'snowflake', 'spark', 'tableau', 'flow']</t>
  </si>
  <si>
    <t>{'analyst_tools': ['tableau'], 'cloud': ['aws', 'databricks', 'snowflake'], 'libraries': ['spark'], 'other': ['flow'], 'programming': ['scala', 'sql']}</t>
  </si>
  <si>
    <t>Data Analyst FAST</t>
  </si>
  <si>
    <t>['python', 'sql', 'r', 'pandas', 'numpy', 'matplotlib', 'scikit-learn', 'alteryx', 'power bi', 'sharepoint', 'excel']</t>
  </si>
  <si>
    <t>{'analyst_tools': ['alteryx', 'power bi', 'sharepoint', 'excel'], 'libraries': ['pandas', 'numpy', 'matplotlib', 'scikit-learn'], 'programming': ['python', 'sql', 'r']}</t>
  </si>
  <si>
    <t>House of Talents  HR Talents</t>
  </si>
  <si>
    <t>Business Data Analyst (m/w, 80%)</t>
  </si>
  <si>
    <t>NetObjex</t>
  </si>
  <si>
    <t>['sql', 'nosql', 'postgresql', 'snowflake', 'spark', 'hadoop', 'tableau']</t>
  </si>
  <si>
    <t>{'analyst_tools': ['tableau'], 'cloud': ['snowflake'], 'databases': ['postgresql'], 'libraries': ['spark', 'hadoop'], 'programming': ['sql', 'nosql']}</t>
  </si>
  <si>
    <t>Alternance - Assistant Data Analyst de l'Audit Compagnie -F/H</t>
  </si>
  <si>
    <t>Tour-en-Sologne, France</t>
  </si>
  <si>
    <t>Senior Analyst – Marketing communication analytics (web and social...</t>
  </si>
  <si>
    <t>['sql', 'r', 'python', 'tableau', 'power bi', 'word', 'powerpoint', 'excel']</t>
  </si>
  <si>
    <t>{'analyst_tools': ['tableau', 'power bi', 'word', 'powerpoint', 'excel'], 'programming': ['sql', 'r', 'python']}</t>
  </si>
  <si>
    <t>Data Services Implementations Engineer</t>
  </si>
  <si>
    <t>Spark/Python Engineer with Cloud</t>
  </si>
  <si>
    <t>['python', 'sql', 'aws', 'databricks', 'spark', 'pandas', 'numpy', 'git']</t>
  </si>
  <si>
    <t>{'cloud': ['aws', 'databricks'], 'libraries': ['spark', 'pandas', 'numpy'], 'other': ['git'], 'programming': ['python', 'sql']}</t>
  </si>
  <si>
    <t>Data Engineer（全英面试）</t>
  </si>
  <si>
    <t>CoStar Realty Information, Inc</t>
  </si>
  <si>
    <t>['no-sql', 'dynamodb', 'spark', 'kafka', 'word']</t>
  </si>
  <si>
    <t>{'analyst_tools': ['word'], 'databases': ['dynamodb'], 'libraries': ['spark', 'kafka'], 'programming': ['no-sql']}</t>
  </si>
  <si>
    <t>SV Tech Systems Inc</t>
  </si>
  <si>
    <t>▷ Candidati in 3 Minuti: Online Data Analyst</t>
  </si>
  <si>
    <t>Subgerente Data Analytics</t>
  </si>
  <si>
    <t>Ripple Fiber USA</t>
  </si>
  <si>
    <t>Lead Data Engineer, PowerBI</t>
  </si>
  <si>
    <t>['sql', 'sql server', 'mysql', 'azure', 'oracle', 'ssis', 'flow']</t>
  </si>
  <si>
    <t>{'analyst_tools': ['ssis'], 'cloud': ['azure', 'oracle'], 'databases': ['sql server', 'mysql'], 'other': ['flow'], 'programming': ['sql']}</t>
  </si>
  <si>
    <t>Senior Data Analyst - Pilot - Full-time</t>
  </si>
  <si>
    <t>Maximal Learning</t>
  </si>
  <si>
    <t>Data Analyst Matchmaking Couples</t>
  </si>
  <si>
    <t>['sql', 'sas', 'sas', 'tableau', 'qlik', 'excel', 'spss']</t>
  </si>
  <si>
    <t>{'analyst_tools': ['sas', 'tableau', 'qlik', 'excel', 'spss'], 'programming': ['sql', 'sas']}</t>
  </si>
  <si>
    <t>Data Science Manager - Private - Milano [CNS]</t>
  </si>
  <si>
    <t>['spark', 'excel', 'power bi', 'dax', 'atlassian']</t>
  </si>
  <si>
    <t>{'analyst_tools': ['excel', 'power bi', 'dax'], 'libraries': ['spark'], 'other': ['atlassian']}</t>
  </si>
  <si>
    <t>['javascript', 'typescript', 'aws', 'react', 'node.js', 'angular']</t>
  </si>
  <si>
    <t>{'cloud': ['aws'], 'libraries': ['react'], 'programming': ['javascript', 'typescript'], 'webframeworks': ['node.js', 'angular']}</t>
  </si>
  <si>
    <t>Senior Data Analyst Business Intelligence Analyst</t>
  </si>
  <si>
    <t>['sql', 'javascript', 'sql server', 'oracle', 'express', 'tableau', 'alteryx', 'excel']</t>
  </si>
  <si>
    <t>{'analyst_tools': ['tableau', 'alteryx', 'excel'], 'cloud': ['oracle'], 'databases': ['sql server'], 'programming': ['sql', 'javascript'], 'webframeworks': ['express']}</t>
  </si>
  <si>
    <t>Framework Engineer</t>
  </si>
  <si>
    <t>['sql', 'shell', 'azure', 'databricks', 'snowflake', 'kafka']</t>
  </si>
  <si>
    <t>{'cloud': ['azure', 'databricks', 'snowflake'], 'libraries': ['kafka'], 'programming': ['sql', 'shell']}</t>
  </si>
  <si>
    <t>Associated Bank Career Site</t>
  </si>
  <si>
    <t>['python', 'bash', 'elasticsearch', 'mysql', 'postgresql', 'redis', 'aws', 'gitlab', 'docker', 'kubernetes', 'terraform']</t>
  </si>
  <si>
    <t>{'cloud': ['aws'], 'databases': ['elasticsearch', 'mysql', 'postgresql', 'redis'], 'other': ['gitlab', 'docker', 'kubernetes', 'terraform'], 'programming': ['python', 'bash']}</t>
  </si>
  <si>
    <t>['sql', 'python', 'javascript', 'mongodb', 'mongodb', 'sql server', 'mysql', 'cassandra', 'linux', 'windows', 'ansible', 'terraform', 'gitlab']</t>
  </si>
  <si>
    <t>{'databases': ['mongodb', 'sql server', 'mysql', 'cassandra'], 'os': ['linux', 'windows'], 'other': ['ansible', 'terraform', 'gitlab'], 'programming': ['sql', 'python', 'javascript', 'mongodb']}</t>
  </si>
  <si>
    <t>Software Engineer III AWS Data Engineer</t>
  </si>
  <si>
    <t>['java', 'python', 'sql', 'dynamodb', 'aws', 'spark', 'linux', 'unix', 'docker', 'terraform']</t>
  </si>
  <si>
    <t>{'cloud': ['aws'], 'databases': ['dynamodb'], 'libraries': ['spark'], 'os': ['linux', 'unix'], 'other': ['docker', 'terraform'], 'programming': ['java', 'python', 'sql']}</t>
  </si>
  <si>
    <t>Lease This</t>
  </si>
  <si>
    <t>['c#', 'java', 'scala', 'python', 'nosql', 'azure']</t>
  </si>
  <si>
    <t>{'cloud': ['azure'], 'programming': ['c#', 'java', 'scala', 'python', 'nosql']}</t>
  </si>
  <si>
    <t>AWS Engineer Data Analytics</t>
  </si>
  <si>
    <t>Data Scientist Ebike Systems (f/m/div.)</t>
  </si>
  <si>
    <t>Data Analyst / HSE Administration Lead (H/F)</t>
  </si>
  <si>
    <t>['r', 'python', 'scala', 'vba', 'pyspark', 'hadoop', 'excel', 'powerpoint']</t>
  </si>
  <si>
    <t>{'analyst_tools': ['excel', 'powerpoint'], 'libraries': ['pyspark', 'hadoop'], 'programming': ['r', 'python', 'scala', 'vba']}</t>
  </si>
  <si>
    <t>['python', 'nosql', 'mongodb', 'mongodb', 'neo4j', 'aws', 'azure', 'kafka', 'spark', 'hadoop', 'splunk', 'docker', 'kubernetes']</t>
  </si>
  <si>
    <t>{'analyst_tools': ['splunk'], 'cloud': ['aws', 'azure'], 'databases': ['mongodb', 'neo4j'], 'libraries': ['kafka', 'spark', 'hadoop'], 'other': ['docker', 'kubernetes'], 'programming': ['python', 'nosql', 'mongodb']}</t>
  </si>
  <si>
    <t>['java', 'scala', 'python', 'sql', 'nosql', 'mongo', 'azure', 'gcp', 'spark', 'kafka', 'airflow', 'power bi']</t>
  </si>
  <si>
    <t>{'analyst_tools': ['power bi'], 'cloud': ['azure', 'gcp'], 'libraries': ['spark', 'kafka', 'airflow'], 'programming': ['java', 'scala', 'python', 'sql', 'nosql', 'mongo']}</t>
  </si>
  <si>
    <t>MASTER PLUS HUMAN RESOURCES MON. EΠΕ</t>
  </si>
  <si>
    <t>392200000 Microbiology</t>
  </si>
  <si>
    <t>JPC - 591 - Cassandra Engineer - Austin TX</t>
  </si>
  <si>
    <t>Data scientist (stage)</t>
  </si>
  <si>
    <t>['javascript', 'scala', 'python', 'sql', 'redis', 'gcp', 'react']</t>
  </si>
  <si>
    <t>{'cloud': ['gcp'], 'databases': ['redis'], 'libraries': ['react'], 'programming': ['javascript', 'scala', 'python', 'sql']}</t>
  </si>
  <si>
    <t>Analyst, Business Reporting</t>
  </si>
  <si>
    <t>Popcorn Recruiters</t>
  </si>
  <si>
    <t>['sql', 'sql server', 'oracle', 'snowflake', 'alteryx', 'jira']</t>
  </si>
  <si>
    <t>{'analyst_tools': ['alteryx'], 'async': ['jira'], 'cloud': ['oracle', 'snowflake'], 'databases': ['sql server'], 'programming': ['sql']}</t>
  </si>
  <si>
    <t>Data Analist Pricing</t>
  </si>
  <si>
    <t>['sas', 'sas', 'sql', 'sql server', 'db2', 'oracle', 'redshift', 'word', 'excel']</t>
  </si>
  <si>
    <t>{'analyst_tools': ['sas', 'word', 'excel'], 'cloud': ['oracle', 'redshift'], 'databases': ['sql server', 'db2'], 'programming': ['sas', 'sql']}</t>
  </si>
  <si>
    <t>Way4Services d.o.o.</t>
  </si>
  <si>
    <t>Data Architect &amp; Engineering Lead</t>
  </si>
  <si>
    <t>['scala', 'python', 'aws', 'spark', 'hadoop', 'gdpr', 'tableau', 'jenkins']</t>
  </si>
  <si>
    <t>{'analyst_tools': ['tableau'], 'cloud': ['aws'], 'libraries': ['spark', 'hadoop', 'gdpr'], 'other': ['jenkins'], 'programming': ['scala', 'python']}</t>
  </si>
  <si>
    <t>Lead/Senior Research Engineer - Data Science and ML</t>
  </si>
  <si>
    <t>['python', 'java', 'scala', 'go', 'pytorch']</t>
  </si>
  <si>
    <t>{'libraries': ['pytorch'], 'programming': ['python', 'java', 'scala', 'go']}</t>
  </si>
  <si>
    <t>STX</t>
  </si>
  <si>
    <t>['sql', 'python', 'aws', 'git', 'jira']</t>
  </si>
  <si>
    <t>{'async': ['jira'], 'cloud': ['aws'], 'other': ['git'], 'programming': ['sql', 'python']}</t>
  </si>
  <si>
    <t>Senior Data Engineer - Python, AWS ( Glue,S3,Pyspark)</t>
  </si>
  <si>
    <t>['sql', 'nosql', 'python', 'aws', 'redshift', 'pyspark', 'spark']</t>
  </si>
  <si>
    <t>{'cloud': ['aws', 'redshift'], 'libraries': ['pyspark', 'spark'], 'programming': ['sql', 'nosql', 'python']}</t>
  </si>
  <si>
    <t>Nupanch</t>
  </si>
  <si>
    <t>['c', 'sql', 'bigquery', 'snowflake', 'ssis']</t>
  </si>
  <si>
    <t>{'analyst_tools': ['ssis'], 'cloud': ['bigquery', 'snowflake'], 'programming': ['c', 'sql']}</t>
  </si>
  <si>
    <t>Data Scientist - Fréquentation du réseau</t>
  </si>
  <si>
    <t>['java', 'kafka', 'linux', 'splunk', 'ansible', 'kubernetes']</t>
  </si>
  <si>
    <t>{'analyst_tools': ['splunk'], 'libraries': ['kafka'], 'os': ['linux'], 'other': ['ansible', 'kubernetes'], 'programming': ['java']}</t>
  </si>
  <si>
    <t>GMC</t>
  </si>
  <si>
    <t>Sr. Azure Data Engineer (max 30days joiners)</t>
  </si>
  <si>
    <t>Radiology Senior Data Scientist</t>
  </si>
  <si>
    <t>Data Scientist - GameOps (MLB)</t>
  </si>
  <si>
    <t>['python', 'r', 'postgresql', 'windows']</t>
  </si>
  <si>
    <t>{'databases': ['postgresql'], 'os': ['windows'], 'programming': ['python', 'r']}</t>
  </si>
  <si>
    <t>Senior GreenTech DevOps Engineer</t>
  </si>
  <si>
    <t>Rebel Recruitment Ltd</t>
  </si>
  <si>
    <t>['go', 'aws', 'airflow', 'docker', 'kubernetes']</t>
  </si>
  <si>
    <t>{'cloud': ['aws'], 'libraries': ['airflow'], 'other': ['docker', 'kubernetes'], 'programming': ['go']}</t>
  </si>
  <si>
    <t>Handelskammer Bozen</t>
  </si>
  <si>
    <t>['python', 'java', 'scala', 'sql', 'nosql', 'dynamodb', 'aws', 'spark', 'airflow', 'tableau', 'atlassian']</t>
  </si>
  <si>
    <t>{'analyst_tools': ['tableau'], 'cloud': ['aws'], 'databases': ['dynamodb'], 'libraries': ['spark', 'airflow'], 'other': ['atlassian'], 'programming': ['python', 'java', 'scala', 'sql', 'nosql']}</t>
  </si>
  <si>
    <t>['java', 'scala', 'python', 'kafka', 'spark', 'flow']</t>
  </si>
  <si>
    <t>{'libraries': ['kafka', 'spark'], 'other': ['flow'], 'programming': ['java', 'scala', 'python']}</t>
  </si>
  <si>
    <t>Healthcare data analyst or senior healthcare data analyst</t>
  </si>
  <si>
    <t>Senior QA Engineer, Growth</t>
  </si>
  <si>
    <t>['java', 'golang', 'python', 'shell', 'html', 'mysql', 'aws', 'selenium', 'linux']</t>
  </si>
  <si>
    <t>{'cloud': ['aws'], 'databases': ['mysql'], 'libraries': ['selenium'], 'os': ['linux'], 'programming': ['java', 'golang', 'python', 'shell', 'html']}</t>
  </si>
  <si>
    <t>Lead Analyst, Data (REMOTE)</t>
  </si>
  <si>
    <t>['elixir', 'sql', 'crystal', 'tableau', 'excel', 'alteryx', 'ms access']</t>
  </si>
  <si>
    <t>{'analyst_tools': ['tableau', 'excel', 'alteryx', 'ms access'], 'programming': ['elixir', 'sql', 'crystal']}</t>
  </si>
  <si>
    <t>Asia Select, Inc.</t>
  </si>
  <si>
    <t>Data Scientist (Autonomous Driving)</t>
  </si>
  <si>
    <t>Business Intelligence Analyst, Top Secret Clearance (SCI Eligible...</t>
  </si>
  <si>
    <t>via Jobs In Spain - Mustakbil.com</t>
  </si>
  <si>
    <t>Power BI Specialist &amp; Data Analyst (w/m/d)</t>
  </si>
  <si>
    <t>TPU Supplier Master Data Senior Analyst</t>
  </si>
  <si>
    <t>Activa Research</t>
  </si>
  <si>
    <t>Onsite Data Analyst</t>
  </si>
  <si>
    <t>Intelligence Software Engineer, Data Collection (Remote)</t>
  </si>
  <si>
    <t>['go', 'python', 'javascript', 'html', 'css', 'sql', 'aws', 'gcp', 'pandas', 'linux', 'docker']</t>
  </si>
  <si>
    <t>{'cloud': ['aws', 'gcp'], 'libraries': ['pandas'], 'os': ['linux'], 'other': ['docker'], 'programming': ['go', 'python', 'javascript', 'html', 'css', 'sql']}</t>
  </si>
  <si>
    <t>kubernetes engineer</t>
  </si>
  <si>
    <t>['azure', 'aws', 'gcp', 'linux', 'github', 'kubernetes', 'git', 'docker', 'unify']</t>
  </si>
  <si>
    <t>{'cloud': ['azure', 'aws', 'gcp'], 'os': ['linux'], 'other': ['github', 'kubernetes', 'git', 'docker'], 'sync': ['unify']}</t>
  </si>
  <si>
    <t>['sql', 'power bi', 'sap', 'visio', 'dax', 'flow']</t>
  </si>
  <si>
    <t>{'analyst_tools': ['power bi', 'sap', 'visio', 'dax'], 'other': ['flow'], 'programming': ['sql']}</t>
  </si>
  <si>
    <t>Авто-Траст</t>
  </si>
  <si>
    <t>via Berater-Jobs.ch</t>
  </si>
  <si>
    <t>Generali Gruppe Österreich</t>
  </si>
  <si>
    <t>Graasai</t>
  </si>
  <si>
    <t>['sql', 'python', 'redis', 'aws', 'pandas', 'kafka', 'airflow', 'keras', 'pytorch', 'scikit-learn', 'django', 'flask']</t>
  </si>
  <si>
    <t>{'cloud': ['aws'], 'databases': ['redis'], 'libraries': ['pandas', 'kafka', 'airflow', 'keras', 'pytorch', 'scikit-learn'], 'programming': ['sql', 'python'], 'webframeworks': ['django', 'flask']}</t>
  </si>
  <si>
    <t>Solution Delivery Data Engineer - Social, Healthcare &amp; Public...</t>
  </si>
  <si>
    <t>['python', 'java', 'gcp', 'bigquery', 'git']</t>
  </si>
  <si>
    <t>{'cloud': ['gcp', 'bigquery'], 'other': ['git'], 'programming': ['python', 'java']}</t>
  </si>
  <si>
    <t>Bulbaponi</t>
  </si>
  <si>
    <t>Director of Data Science - CO - Remote  from Colombia</t>
  </si>
  <si>
    <t>Specialist in technologie en engineering</t>
  </si>
  <si>
    <t>Jobboost</t>
  </si>
  <si>
    <t>Kapia Partners</t>
  </si>
  <si>
    <t>APACHE SPARK DATA ENGINEER</t>
  </si>
  <si>
    <t>['python', 'java', 'scala', 'databricks', 'azure', 'aws', 'spark', 'kubernetes', 'docker']</t>
  </si>
  <si>
    <t>{'cloud': ['databricks', 'azure', 'aws'], 'libraries': ['spark'], 'other': ['kubernetes', 'docker'], 'programming': ['python', 'java', 'scala']}</t>
  </si>
  <si>
    <t>Druid developer_ Senior Data engineer</t>
  </si>
  <si>
    <t>Online Excel &amp; Research Data Analysis tutor</t>
  </si>
  <si>
    <t>['java', 'golang', 'python', 'cassandra', 'snowflake', 'aws', 'gcp', 'azure', 'kafka', 'spark']</t>
  </si>
  <si>
    <t>{'cloud': ['snowflake', 'aws', 'gcp', 'azure'], 'databases': ['cassandra'], 'libraries': ['kafka', 'spark'], 'programming': ['java', 'golang', 'python']}</t>
  </si>
  <si>
    <t>Alteryx Developer (Data Engineer)</t>
  </si>
  <si>
    <t>['sql', 'python', 'alteryx', 'excel', 'power bi', 'tableau']</t>
  </si>
  <si>
    <t>{'analyst_tools': ['alteryx', 'excel', 'power bi', 'tableau'], 'programming': ['sql', 'python']}</t>
  </si>
  <si>
    <t>['python', 'r', 'scala', 'sas', 'sas', 'aws', 'azure', 'gcp', 'hadoop', 'spark', 'tableau', 'excel', 'power bi']</t>
  </si>
  <si>
    <t>{'analyst_tools': ['sas', 'tableau', 'excel', 'power bi'], 'cloud': ['aws', 'azure', 'gcp'], 'libraries': ['hadoop', 'spark'], 'programming': ['python', 'r', 'scala', 'sas']}</t>
  </si>
  <si>
    <t>['python', 'matlab', 'scikit-learn', 'tensorflow', 'keras', 'mxnet']</t>
  </si>
  <si>
    <t>{'libraries': ['scikit-learn', 'tensorflow', 'keras', 'mxnet'], 'programming': ['python', 'matlab']}</t>
  </si>
  <si>
    <t>Freelance data analist</t>
  </si>
  <si>
    <t>Senior Data Analyst - Greece</t>
  </si>
  <si>
    <t>Advanced Analytics Team Lead</t>
  </si>
  <si>
    <t>Data/Reporting Analyst Sr.- Administrative Assistant – Airport...</t>
  </si>
  <si>
    <t>Data Science - Process Analytical Technology Co-Op</t>
  </si>
  <si>
    <t>Senior &amp; Principal Software Engineer</t>
  </si>
  <si>
    <t>talentsocial</t>
  </si>
  <si>
    <t>['javascript', 'css', 'aws', 'express', 'git']</t>
  </si>
  <si>
    <t>{'cloud': ['aws'], 'other': ['git'], 'programming': ['javascript', 'css'], 'webframeworks': ['express']}</t>
  </si>
  <si>
    <t>Apurba enterprises</t>
  </si>
  <si>
    <t>Data Analyst Epargne (H/F)</t>
  </si>
  <si>
    <t>Vice President, Full-Stack Engineer II</t>
  </si>
  <si>
    <t>AudioVisual Specialist (Office of Technology and Data Science)</t>
  </si>
  <si>
    <t>['flow', 'zoom', 'microsoft teams']</t>
  </si>
  <si>
    <t>{'other': ['flow'], 'sync': ['zoom', 'microsoft teams']}</t>
  </si>
  <si>
    <t>Quality Data Analyst (Remote)</t>
  </si>
  <si>
    <t>Geo Data Analyst IND Overheid. Job in Utrecht Cambridge Careers</t>
  </si>
  <si>
    <t>Team Lead Supply Chain Data Analyst</t>
  </si>
  <si>
    <t>['sql', 'java', 'gcp', 'azure', 'aws', 'hadoop', 'spark', 'kafka', 'pyspark']</t>
  </si>
  <si>
    <t>{'cloud': ['gcp', 'azure', 'aws'], 'libraries': ['hadoop', 'spark', 'kafka', 'pyspark'], 'programming': ['sql', 'java']}</t>
  </si>
  <si>
    <t>['sas', 'sas', 'sql', 'sql server', 'azure', 'databricks', 'oracle', 'snowflake', 'redshift', 'aws', 'gcp', 'airflow', 'spark', 'hadoop', 'pyspark', 'ssis', 'power bi', 'tableau', 'qlik', 'looker', 'excel', 'flow', 'jira']</t>
  </si>
  <si>
    <t>{'analyst_tools': ['sas', 'ssis', 'power bi', 'tableau', 'qlik', 'looker', 'excel'], 'async': ['jira'], 'cloud': ['azure', 'databricks', 'oracle', 'snowflake', 'redshift', 'aws', 'gcp'], 'databases': ['sql server'], 'libraries': ['airflow', 'spark', 'hadoop', 'pyspark'], 'other': ['flow'], 'programming': ['sas', 'sql']}</t>
  </si>
  <si>
    <t>Data scientist mentor</t>
  </si>
  <si>
    <t>Engineer Senior data בחברה בתחום ה-AgTech</t>
  </si>
  <si>
    <t>Automation Data Analyst - Business Intelligence(RPA, PowerBI...</t>
  </si>
  <si>
    <t>REA (Recycling Administration) Data Analyst</t>
  </si>
  <si>
    <t>Jet Aviation America</t>
  </si>
  <si>
    <t>['sql', 'linux', 'sap']</t>
  </si>
  <si>
    <t>{'analyst_tools': ['sap'], 'os': ['linux'], 'programming': ['sql']}</t>
  </si>
  <si>
    <t>Legal, AB, Canada</t>
  </si>
  <si>
    <t>Contrôleur de gestion/Data Analyst Cuisine centrale (H/F) – CDI</t>
  </si>
  <si>
    <t>['sql', 'python', 'snowflake', 'oracle', 'excel']</t>
  </si>
  <si>
    <t>{'analyst_tools': ['excel'], 'cloud': ['snowflake', 'oracle'], 'programming': ['sql', 'python']}</t>
  </si>
  <si>
    <t>Profesor/a Data Studio</t>
  </si>
  <si>
    <t>['sql', 'c', 'sheets']</t>
  </si>
  <si>
    <t>{'analyst_tools': ['sheets'], 'programming': ['sql', 'c']}</t>
  </si>
  <si>
    <t>Supplyframe, Inc.</t>
  </si>
  <si>
    <t>['python', 'r', 'sql', 'azure', 'databricks', 'aws', 'tensorflow', 'pytorch', 'scikit-learn', 'kubernetes']</t>
  </si>
  <si>
    <t>{'cloud': ['azure', 'databricks', 'aws'], 'libraries': ['tensorflow', 'pytorch', 'scikit-learn'], 'other': ['kubernetes'], 'programming': ['python', 'r', 'sql']}</t>
  </si>
  <si>
    <t>Elwood Roberts Ltd</t>
  </si>
  <si>
    <t>Regrow Ag</t>
  </si>
  <si>
    <t>['assembly', 'python', 'sql', 'sas', 'sas', 'aws', 'azure', 'tableau', 'power bi']</t>
  </si>
  <si>
    <t>{'analyst_tools': ['sas', 'tableau', 'power bi'], 'cloud': ['aws', 'azure'], 'programming': ['assembly', 'python', 'sql', 'sas']}</t>
  </si>
  <si>
    <t>['sql', 'gdpr', 'sap', 'flow']</t>
  </si>
  <si>
    <t>{'analyst_tools': ['sap'], 'libraries': ['gdpr'], 'other': ['flow'], 'programming': ['sql']}</t>
  </si>
  <si>
    <t>Junior/Medior Data Analyst (Power BI focus)</t>
  </si>
  <si>
    <t>['sql', 'python', 'r', 'c#', 'azure', 'power bi', 'excel', 'qlik', 'tableau']</t>
  </si>
  <si>
    <t>{'analyst_tools': ['power bi', 'excel', 'qlik', 'tableau'], 'cloud': ['azure'], 'programming': ['sql', 'python', 'r', 'c#']}</t>
  </si>
  <si>
    <t>['sql', 'nosql', 'mongodb', 'mongodb', 'c#', 'sql server', 'azure', 'git']</t>
  </si>
  <si>
    <t>{'cloud': ['azure'], 'databases': ['mongodb', 'sql server'], 'other': ['git'], 'programming': ['sql', 'nosql', 'mongodb', 'c#']}</t>
  </si>
  <si>
    <t>Data Engineer (Mid Level/Journeyman)</t>
  </si>
  <si>
    <t>['mongodb', 'mongodb', 'python', 'sql', 'no-sql', 't-sql', 'azure', 'databricks', 'pyspark', 'power bi']</t>
  </si>
  <si>
    <t>{'analyst_tools': ['power bi'], 'cloud': ['azure', 'databricks'], 'databases': ['mongodb'], 'libraries': ['pyspark'], 'programming': ['mongodb', 'python', 'sql', 'no-sql', 't-sql']}</t>
  </si>
  <si>
    <t>DATA ENGINEER AWS, PYTHON, TERRAFORM</t>
  </si>
  <si>
    <t>Axa Investment Managers</t>
  </si>
  <si>
    <t>['python', 'go', 'sql', 'azure', 'databricks']</t>
  </si>
  <si>
    <t>{'cloud': ['azure', 'databricks'], 'programming': ['python', 'go', 'sql']}</t>
  </si>
  <si>
    <t>['php', 'azure', 'aws', 'oracle', 'drupal', 'sap']</t>
  </si>
  <si>
    <t>{'analyst_tools': ['sap'], 'cloud': ['azure', 'aws', 'oracle'], 'programming': ['php'], 'webframeworks': ['drupal']}</t>
  </si>
  <si>
    <t>Mitsui Sumitomo Marine Mgmt</t>
  </si>
  <si>
    <t>Opertations Engineer</t>
  </si>
  <si>
    <t>['bash', 'sql', 'python', 'ruby', 'ruby', 'sql server', 'aws', 'azure', 'linux', 'gitlab', 'docker', 'ansible', 'terraform']</t>
  </si>
  <si>
    <t>{'cloud': ['aws', 'azure'], 'databases': ['sql server'], 'os': ['linux'], 'other': ['gitlab', 'docker', 'ansible', 'terraform'], 'programming': ['bash', 'sql', 'python', 'ruby'], 'webframeworks': ['ruby']}</t>
  </si>
  <si>
    <t>['r', 'python', 'node', 'git', 'docker']</t>
  </si>
  <si>
    <t>{'other': ['git', 'docker'], 'programming': ['r', 'python'], 'webframeworks': ['node']}</t>
  </si>
  <si>
    <t>Senior/Middle Data Engineer (Promo Forecast)</t>
  </si>
  <si>
    <t>generic</t>
  </si>
  <si>
    <t>['azure', 'oracle', 'tableau', 'flow']</t>
  </si>
  <si>
    <t>{'analyst_tools': ['tableau'], 'cloud': ['azure', 'oracle'], 'other': ['flow']}</t>
  </si>
  <si>
    <t>via CHRU De Brest</t>
  </si>
  <si>
    <t>Service Manager Data Management</t>
  </si>
  <si>
    <t>Crédit Agricole du Centre Ouest</t>
  </si>
  <si>
    <t>IT people and Data Scientists - Help with  research project on...</t>
  </si>
  <si>
    <t>Consultant expérimenté Data Architect | CDI | H/F</t>
  </si>
  <si>
    <t>['sql', 'nosql', 'python', 'crystal', 'aws', 'azure', 'gcp', 'snowflake', 'databricks', 'spark', 'git']</t>
  </si>
  <si>
    <t>{'cloud': ['aws', 'azure', 'gcp', 'snowflake', 'databricks'], 'libraries': ['spark'], 'other': ['git'], 'programming': ['sql', 'nosql', 'python', 'crystal']}</t>
  </si>
  <si>
    <t>['sql', 'python', 'excel', 'sheets', 'power bi', 'tableau']</t>
  </si>
  <si>
    <t>{'analyst_tools': ['excel', 'sheets', 'power bi', 'tableau'], 'programming': ['sql', 'python']}</t>
  </si>
  <si>
    <t>TABViet</t>
  </si>
  <si>
    <t>['sql', 'java', 'python', 'sql server', 'azure', 'ssrs', 'ssis', 'tableau', 'jira', 'confluence']</t>
  </si>
  <si>
    <t>{'analyst_tools': ['ssrs', 'ssis', 'tableau'], 'async': ['jira', 'confluence'], 'cloud': ['azure'], 'databases': ['sql server'], 'programming': ['sql', 'java', 'python']}</t>
  </si>
  <si>
    <t>Senior Data Engineer - Lounge BI Platform (all genders)</t>
  </si>
  <si>
    <t>['sql', 'python', 'redshift', 'databricks', 'snowflake', 'spark', 'pyspark', 'tableau']</t>
  </si>
  <si>
    <t>{'analyst_tools': ['tableau'], 'cloud': ['redshift', 'databricks', 'snowflake'], 'libraries': ['spark', 'pyspark'], 'programming': ['sql', 'python']}</t>
  </si>
  <si>
    <t>Data Scientist (DS)</t>
  </si>
  <si>
    <t>Delasport</t>
  </si>
  <si>
    <t>['typescript', 'postgresql', 'aws', 'docker', 'git']</t>
  </si>
  <si>
    <t>{'cloud': ['aws'], 'databases': ['postgresql'], 'other': ['docker', 'git'], 'programming': ['typescript']}</t>
  </si>
  <si>
    <t>Xcelero -- Recruiting Intelligently is Urgently looking for Sr...</t>
  </si>
  <si>
    <t>Jr Cloud Data Engineer</t>
  </si>
  <si>
    <t>4Seer Technologies Private Limited</t>
  </si>
  <si>
    <t>['python', 'sql', 'scala', 'shell', 'aws', 'azure', 'hadoop', 'spark', 'flow']</t>
  </si>
  <si>
    <t>{'cloud': ['aws', 'azure'], 'libraries': ['hadoop', 'spark'], 'other': ['flow'], 'programming': ['python', 'sql', 'scala', 'shell']}</t>
  </si>
  <si>
    <t>Data Analyst (Enterprise Architecture Team)</t>
  </si>
  <si>
    <t>['sql', 'python', 'sas', 'sas', 'bigquery', 'tableau', 'flow', 'jira']</t>
  </si>
  <si>
    <t>{'analyst_tools': ['sas', 'tableau'], 'async': ['jira'], 'cloud': ['bigquery'], 'other': ['flow'], 'programming': ['sql', 'python', 'sas']}</t>
  </si>
  <si>
    <t>Software Engineer Back End</t>
  </si>
  <si>
    <t>['java', 'c#', 'nosql', 'mongodb', 'mongodb', 'redis', 'aws', 'spring', 'jenkins', 'docker']</t>
  </si>
  <si>
    <t>{'cloud': ['aws'], 'databases': ['mongodb', 'redis'], 'libraries': ['spring'], 'other': ['jenkins', 'docker'], 'programming': ['java', 'c#', 'nosql', 'mongodb']}</t>
  </si>
  <si>
    <t>Software Engineer - Lead/Manager -  Applied ML</t>
  </si>
  <si>
    <t>CABINET DE RECRUTEMENT DE CHARENTE manpower</t>
  </si>
  <si>
    <t>Data Engineer – Contractor</t>
  </si>
  <si>
    <t>INTERNSHIP HR Data Analyst (Starting from March)</t>
  </si>
  <si>
    <t>Вакансия Data Engineer (удалённо)</t>
  </si>
  <si>
    <t>Zebrains</t>
  </si>
  <si>
    <t>Sr. AWS Databricks Engineer with Spark Scala</t>
  </si>
  <si>
    <t>Bizessence Pty</t>
  </si>
  <si>
    <t>Trainee Knowledge Analyst – Building Materials</t>
  </si>
  <si>
    <t>['c++', 'python', 'jupyter', 'pytorch', 'github']</t>
  </si>
  <si>
    <t>{'libraries': ['jupyter', 'pytorch'], 'other': ['github'], 'programming': ['c++', 'python']}</t>
  </si>
  <si>
    <t>Senior Sales Engineer - Israel</t>
  </si>
  <si>
    <t>['c#', 'sql', 'python', 'java', 'azure', 'spark']</t>
  </si>
  <si>
    <t>{'cloud': ['azure'], 'libraries': ['spark'], 'programming': ['c#', 'sql', 'python', 'java']}</t>
  </si>
  <si>
    <t>Data/Information Mgt</t>
  </si>
  <si>
    <t>Junior Drone Data Analyst</t>
  </si>
  <si>
    <t>Freelance - Work From Home -  Media Search Analyst - (Sweden)</t>
  </si>
  <si>
    <t>Job Opening : ML-Ops Engineer (Senior / Lead) | GCP &amp; Python |</t>
  </si>
  <si>
    <t>['sql', 'python', 'bigquery', 'azure', 'gcp', 'tensorflow', 'pytorch', 'git', 'docker', 'kubernetes']</t>
  </si>
  <si>
    <t>{'cloud': ['bigquery', 'azure', 'gcp'], 'libraries': ['tensorflow', 'pytorch'], 'other': ['git', 'docker', 'kubernetes'], 'programming': ['sql', 'python']}</t>
  </si>
  <si>
    <t>Director of Data Science Financial Crime</t>
  </si>
  <si>
    <t>Training and Quality Analyst</t>
  </si>
  <si>
    <t>Senior Data Engineer (San Francisco)</t>
  </si>
  <si>
    <t>Endress+Hauser S.A.S.</t>
  </si>
  <si>
    <t>Legal Analytics Lead</t>
  </si>
  <si>
    <t>['python', 'sql', 'pandas', 'scikit-learn', 'tensorflow', 'keras']</t>
  </si>
  <si>
    <t>{'libraries': ['pandas', 'scikit-learn', 'tensorflow', 'keras'], 'programming': ['python', 'sql']}</t>
  </si>
  <si>
    <t>Software Engineer to AI Engineering and Governance Team</t>
  </si>
  <si>
    <t>Lead Data Scientist - Risk (Remote but Reachable)</t>
  </si>
  <si>
    <t>['python', 'pandas', 'numpy', 'matplotlib', 'scikit-learn', 'pytorch', 'keras', 'tensorflow', 'flask', 'fastapi', 'docker']</t>
  </si>
  <si>
    <t>{'libraries': ['pandas', 'numpy', 'matplotlib', 'scikit-learn', 'pytorch', 'keras', 'tensorflow'], 'other': ['docker'], 'programming': ['python'], 'webframeworks': ['flask', 'fastapi']}</t>
  </si>
  <si>
    <t>ROIPUBLIC - ROI Odaklı Dijital Performans Pazarlama Ajansı</t>
  </si>
  <si>
    <t>['sas', 'sas', 'sql', 'ms access', 'ssrs', 'tableau']</t>
  </si>
  <si>
    <t>{'analyst_tools': ['sas', 'ms access', 'ssrs', 'tableau'], 'programming': ['sas', 'sql']}</t>
  </si>
  <si>
    <t>Lead Data Scientist Jobs in San Francisco, CA</t>
  </si>
  <si>
    <t>Business Strategist / Data Analyst (m/w/d)</t>
  </si>
  <si>
    <t>Data Scientist Customer Intelligence Privatkunden</t>
  </si>
  <si>
    <t>WiseEnergy</t>
  </si>
  <si>
    <t>['sql', 'power bi', 'tableau', 'excel', 'sap']</t>
  </si>
  <si>
    <t>{'analyst_tools': ['power bi', 'tableau', 'excel', 'sap'], 'programming': ['sql']}</t>
  </si>
  <si>
    <t>Data scientist to help interpret data files</t>
  </si>
  <si>
    <t>Support Analyst (Student)</t>
  </si>
  <si>
    <t>Data / Post Trade Analyst</t>
  </si>
  <si>
    <t>Vacancy Available For SOFTWARE ENGINEER VV ENGINEER Napoli</t>
  </si>
  <si>
    <t>Senior Data Analyst (with Python)</t>
  </si>
  <si>
    <t>Inżynier Danych (Data Engineer) - Zespół Big Data (K/M)</t>
  </si>
  <si>
    <t>Junior Analyst Collections</t>
  </si>
  <si>
    <t>['spreadsheet', 'word', 'sap']</t>
  </si>
  <si>
    <t>{'analyst_tools': ['spreadsheet', 'word', 'sap']}</t>
  </si>
  <si>
    <t>Alternance Data Analyst H/F - 92</t>
  </si>
  <si>
    <t>['sql', 'python', 'nosql', 'postgresql', 'django', 'git', 'jira', 'confluence']</t>
  </si>
  <si>
    <t>{'async': ['jira', 'confluence'], 'databases': ['postgresql'], 'other': ['git'], 'programming': ['sql', 'python', 'nosql'], 'webframeworks': ['django']}</t>
  </si>
  <si>
    <t>Senior Data Engineer | Insurance</t>
  </si>
  <si>
    <t>Data Consultant (Analyst &amp; Project Manager) - Financial Services</t>
  </si>
  <si>
    <t>Square Management Belgium</t>
  </si>
  <si>
    <t>['sas', 'sas', 'sql', 'vba', 'r', 'python', 'gdpr', 'sap', 'power bi', 'tableau']</t>
  </si>
  <si>
    <t>{'analyst_tools': ['sas', 'sap', 'power bi', 'tableau'], 'libraries': ['gdpr'], 'programming': ['sas', 'sql', 'vba', 'r', 'python']}</t>
  </si>
  <si>
    <t>MA Apps Engineer-China</t>
  </si>
  <si>
    <t>via Jobspire.africa</t>
  </si>
  <si>
    <t>George Weston Foods</t>
  </si>
  <si>
    <t>['sql', 'python', 'r', 'aws', 'tableau', 'outlook']</t>
  </si>
  <si>
    <t>{'analyst_tools': ['tableau', 'outlook'], 'cloud': ['aws'], 'programming': ['sql', 'python', 'r']}</t>
  </si>
  <si>
    <t>Ontada, a McKesson Company</t>
  </si>
  <si>
    <t>Data Analytics - Life Insurer</t>
  </si>
  <si>
    <t>['python', 'sas', 'sas', 'r', 'tableau', 'power bi']</t>
  </si>
  <si>
    <t>{'analyst_tools': ['sas', 'tableau', 'power bi'], 'programming': ['python', 'sas', 'r']}</t>
  </si>
  <si>
    <t>Senior Javascript Engineer - MEAN / MERN Stack</t>
  </si>
  <si>
    <t>via CUBE - CUBE Global</t>
  </si>
  <si>
    <t>['mongodb', 'mongodb', 'javascript', 'elasticsearch', 'redis', 'react', 'node.js', 'angular', 'node', 'jira']</t>
  </si>
  <si>
    <t>{'async': ['jira'], 'databases': ['mongodb', 'elasticsearch', 'redis'], 'libraries': ['react'], 'programming': ['mongodb', 'javascript'], 'webframeworks': ['node.js', 'angular', 'node']}</t>
  </si>
  <si>
    <t>Network Management and UKO Data &amp; Analytics Team - Senior...</t>
  </si>
  <si>
    <t>Philadelphia 76ers</t>
  </si>
  <si>
    <t>['python', 'sql', 'aws', 'gcp', 'azure', 'excel']</t>
  </si>
  <si>
    <t>{'analyst_tools': ['excel'], 'cloud': ['aws', 'gcp', 'azure'], 'programming': ['python', 'sql']}</t>
  </si>
  <si>
    <t>(台北) ADNEX資料工程師 ADNEX Data Engineer</t>
  </si>
  <si>
    <t>['python', 'sql', 'bigquery', 'linux', 'tableau', 'looker', 'docker']</t>
  </si>
  <si>
    <t>{'analyst_tools': ['tableau', 'looker'], 'cloud': ['bigquery'], 'os': ['linux'], 'other': ['docker'], 'programming': ['python', 'sql']}</t>
  </si>
  <si>
    <t>Project &amp; Program Management Director- Business Process Architect...</t>
  </si>
  <si>
    <t>Bluecarreer</t>
  </si>
  <si>
    <t>['python', 'c++', 'aws', 'tensorflow', 'pytorch', 'opencv']</t>
  </si>
  <si>
    <t>{'cloud': ['aws'], 'libraries': ['tensorflow', 'pytorch', 'opencv'], 'programming': ['python', 'c++']}</t>
  </si>
  <si>
    <t>Apogeeusa</t>
  </si>
  <si>
    <t>ccc by stc</t>
  </si>
  <si>
    <t>BI Engineer, Data Analytics, Global Data &amp; Analytics</t>
  </si>
  <si>
    <t>['sql', 'nosql', 'python', 'dynamodb', 'redshift', 'oracle', 'aws', 'tableau', 'flow']</t>
  </si>
  <si>
    <t>{'analyst_tools': ['tableau'], 'cloud': ['redshift', 'oracle', 'aws'], 'databases': ['dynamodb'], 'other': ['flow'], 'programming': ['sql', 'nosql', 'python']}</t>
  </si>
  <si>
    <t>Software Engineers Sydney Permanent</t>
  </si>
  <si>
    <t>IT Senior Engineer Data Quality</t>
  </si>
  <si>
    <t>Data Analyst, Cancer and Mortality Studies, World Trade Center...</t>
  </si>
  <si>
    <t>['sql', 'scala', 'python', 'nosql', 'mongo', 'mysql', 'cassandra', 'azure', 'databricks', 'spark', 'pyspark', 'power bi', 'github', 'flow']</t>
  </si>
  <si>
    <t>{'analyst_tools': ['power bi'], 'cloud': ['azure', 'databricks'], 'databases': ['mysql', 'cassandra'], 'libraries': ['spark', 'pyspark'], 'other': ['github', 'flow'], 'programming': ['sql', 'scala', 'python', 'nosql', 'mongo']}</t>
  </si>
  <si>
    <t>NQC</t>
  </si>
  <si>
    <t>AML Technology Implementation Analyst</t>
  </si>
  <si>
    <t>First-Principles Data Analyst</t>
  </si>
  <si>
    <t>via Careers At - Pinpoint</t>
  </si>
  <si>
    <t>Verdox, Inc</t>
  </si>
  <si>
    <t>['python', 'html', 'aws', 'tableau', 'powerbi', 'docker', 'jenkins', 'kubernetes']</t>
  </si>
  <si>
    <t>{'analyst_tools': ['tableau', 'powerbi'], 'cloud': ['aws'], 'other': ['docker', 'jenkins', 'kubernetes'], 'programming': ['python', 'html']}</t>
  </si>
  <si>
    <t>['python', 'java', 'sql', 'shell', 'sql server', 'oracle', 'hadoop', 'spark', 'unix']</t>
  </si>
  <si>
    <t>{'cloud': ['oracle'], 'databases': ['sql server'], 'libraries': ['hadoop', 'spark'], 'os': ['unix'], 'programming': ['python', 'java', 'sql', 'shell']}</t>
  </si>
  <si>
    <t>['scala', 'python', 'sql', 'shell', 'perl', 'javascript', 'spark', 'hadoop', 'unix']</t>
  </si>
  <si>
    <t>{'libraries': ['spark', 'hadoop'], 'os': ['unix'], 'programming': ['scala', 'python', 'sql', 'shell', 'perl', 'javascript']}</t>
  </si>
  <si>
    <t>Data Engineer Senior - F/M/X</t>
  </si>
  <si>
    <t>['sql', 'cassandra', 'kafka', 'spark', 'hadoop', 'git']</t>
  </si>
  <si>
    <t>{'databases': ['cassandra'], 'libraries': ['kafka', 'spark', 'hadoop'], 'other': ['git'], 'programming': ['sql']}</t>
  </si>
  <si>
    <t>Product Data Analyst - Freelance / Payroll</t>
  </si>
  <si>
    <t>HypeHype Inc.</t>
  </si>
  <si>
    <t>['go', 'sql', 'r', 'tableau', 'power bi']</t>
  </si>
  <si>
    <t>{'analyst_tools': ['tableau', 'power bi'], 'programming': ['go', 'sql', 'r']}</t>
  </si>
  <si>
    <t>Senior Data Scientist (Relocation UAE)</t>
  </si>
  <si>
    <t>Zaka | زكا</t>
  </si>
  <si>
    <t>Teamlead Logistics Data Analytics (m/w/d)</t>
  </si>
  <si>
    <t>About You SE &amp; Co. KG</t>
  </si>
  <si>
    <t>['python', 'gcp', 'windows', 'linux', 'tableau', 'excel', 'gitlab']</t>
  </si>
  <si>
    <t>{'analyst_tools': ['tableau', 'excel'], 'cloud': ['gcp'], 'os': ['windows', 'linux'], 'other': ['gitlab'], 'programming': ['python']}</t>
  </si>
  <si>
    <t>Vacancy Available For Data Engineer · Italy · Completamente Remoto</t>
  </si>
  <si>
    <t>['go', 'kafka', 'angular', 'vue.js']</t>
  </si>
  <si>
    <t>{'libraries': ['kafka'], 'programming': ['go'], 'webframeworks': ['angular', 'vue.js']}</t>
  </si>
  <si>
    <t>Operations Analyst Intern (m/f/d)</t>
  </si>
  <si>
    <t>Database Engineer (gn)</t>
  </si>
  <si>
    <t>Ризик менеджер</t>
  </si>
  <si>
    <t>ІРБІС, ТОВ, ФК</t>
  </si>
  <si>
    <t>Trackunit AS</t>
  </si>
  <si>
    <t>['python', 'scala', 'matlab', 'django', 'linux']</t>
  </si>
  <si>
    <t>{'os': ['linux'], 'programming': ['python', 'scala', 'matlab'], 'webframeworks': ['django']}</t>
  </si>
  <si>
    <t>Stream Leader Data H/F</t>
  </si>
  <si>
    <t>Trainer/Data Analyst</t>
  </si>
  <si>
    <t>['windows', 'outlook', 'excel', 'powerpoint', 'word']</t>
  </si>
  <si>
    <t>{'analyst_tools': ['outlook', 'excel', 'powerpoint', 'word'], 'os': ['windows']}</t>
  </si>
  <si>
    <t>Data Analyst - Sales &amp; Operations (Sales Support Analyst)</t>
  </si>
  <si>
    <t>Senior MDM Specialist</t>
  </si>
  <si>
    <t>Data Analist in Rotterdam</t>
  </si>
  <si>
    <t>['sql', 'aws', 'azure', 'gcp', 'spark', 'airflow', 'hadoop']</t>
  </si>
  <si>
    <t>{'cloud': ['aws', 'azure', 'gcp'], 'libraries': ['spark', 'airflow', 'hadoop'], 'programming': ['sql']}</t>
  </si>
  <si>
    <t>['python', 'plotly', 'power bi', 'tableau', 'dax']</t>
  </si>
  <si>
    <t>{'analyst_tools': ['power bi', 'tableau', 'dax'], 'libraries': ['plotly'], 'programming': ['python']}</t>
  </si>
  <si>
    <t>JPC - 702 - Entry Level Business Analyst</t>
  </si>
  <si>
    <t>['python', 'scala', 'java', 'groovy', 'bash', 'sql', 'kafka', 'airflow', 'hadoop']</t>
  </si>
  <si>
    <t>{'libraries': ['kafka', 'airflow', 'hadoop'], 'programming': ['python', 'scala', 'java', 'groovy', 'bash', 'sql']}</t>
  </si>
  <si>
    <t>Infinity Marketing Solutions</t>
  </si>
  <si>
    <t>Java Software Engineer - Data</t>
  </si>
  <si>
    <t>Business Analyst, Technology</t>
  </si>
  <si>
    <t>Engineer/Operator (Studio-Audio)</t>
  </si>
  <si>
    <t>Samworth Brothers</t>
  </si>
  <si>
    <t>Data Engineer (команда ELK)</t>
  </si>
  <si>
    <t>['python', 'javascript', 'sql', 'nosql', 'postgresql', 'elasticsearch', 'airflow', 'kafka', 'jenkins', 'ansible']</t>
  </si>
  <si>
    <t>{'databases': ['postgresql', 'elasticsearch'], 'libraries': ['airflow', 'kafka'], 'other': ['jenkins', 'ansible'], 'programming': ['python', 'javascript', 'sql', 'nosql']}</t>
  </si>
  <si>
    <t>['python', 'sql', 'flow', 'unity']</t>
  </si>
  <si>
    <t>{'other': ['flow', 'unity'], 'programming': ['python', 'sql']}</t>
  </si>
  <si>
    <t>['sql', 'python', 'hadoop', 'spark', 'kafka', 'airflow']</t>
  </si>
  <si>
    <t>{'libraries': ['hadoop', 'spark', 'kafka', 'airflow'], 'programming': ['sql', 'python']}</t>
  </si>
  <si>
    <t>Consultant (Data Analytics &amp; Science)</t>
  </si>
  <si>
    <t>['sql', 'python', 'julia', 'r', 'mongodb', 'mongodb', 'sql server', 'azure', 'power bi', 'tableau']</t>
  </si>
  <si>
    <t>{'analyst_tools': ['power bi', 'tableau'], 'cloud': ['azure'], 'databases': ['mongodb', 'sql server'], 'programming': ['sql', 'python', 'julia', 'r', 'mongodb']}</t>
  </si>
  <si>
    <t>AI Infra System Development - Senior Software Engineer</t>
  </si>
  <si>
    <t>Alluxio</t>
  </si>
  <si>
    <t>['java', 'go', 'linux', 'git', 'kubernetes', 'jira']</t>
  </si>
  <si>
    <t>{'async': ['jira'], 'os': ['linux'], 'other': ['git', 'kubernetes'], 'programming': ['java', 'go']}</t>
  </si>
  <si>
    <t>Risk Integrator - Data Analyst, Level 4</t>
  </si>
  <si>
    <t>['python', 'sql', 'javascript', 'html', 'css', 'sql server', 'aws', 'asp.net', 'linux', 'powerpoint', 'tableau', 'git']</t>
  </si>
  <si>
    <t>{'analyst_tools': ['powerpoint', 'tableau'], 'cloud': ['aws'], 'databases': ['sql server'], 'os': ['linux'], 'other': ['git'], 'programming': ['python', 'sql', 'javascript', 'html', 'css'], 'webframeworks': ['asp.net']}</t>
  </si>
  <si>
    <t>Staff Data Engineer, Data Products</t>
  </si>
  <si>
    <t>['sql', 'python', 'azure', 'databricks', 'jupyter', 'power bi', 'dax', 'sharepoint']</t>
  </si>
  <si>
    <t>{'analyst_tools': ['power bi', 'dax', 'sharepoint'], 'cloud': ['azure', 'databricks'], 'libraries': ['jupyter'], 'programming': ['sql', 'python']}</t>
  </si>
  <si>
    <t>via Careers | Perspectum</t>
  </si>
  <si>
    <t>Systematic Equity - Data Scientist</t>
  </si>
  <si>
    <t>Measuremen</t>
  </si>
  <si>
    <t>['oracle', 'azure', 'tableau', 'gitlab', 'jira', 'confluence']</t>
  </si>
  <si>
    <t>{'analyst_tools': ['tableau'], 'async': ['jira', 'confluence'], 'cloud': ['oracle', 'azure'], 'other': ['gitlab']}</t>
  </si>
  <si>
    <t>Job offer Data Analyst / Data Scientist - Arval Connect H/F - BNP...</t>
  </si>
  <si>
    <t>['go', 'python', 'sql', 'aws', 'redshift', 'bigquery', 'github']</t>
  </si>
  <si>
    <t>{'cloud': ['aws', 'redshift', 'bigquery'], 'other': ['github'], 'programming': ['go', 'python', 'sql']}</t>
  </si>
  <si>
    <t>Pb Solutions</t>
  </si>
  <si>
    <t>['sql', 'python', 'sql server', 'db2', 'azure', 'aws', 'snowflake', 'redshift', 'databricks', 'oracle', 'spark', 'ssis', 'git', 'docker', 'terraform']</t>
  </si>
  <si>
    <t>{'analyst_tools': ['ssis'], 'cloud': ['azure', 'aws', 'snowflake', 'redshift', 'databricks', 'oracle'], 'databases': ['sql server', 'db2'], 'libraries': ['spark'], 'other': ['git', 'docker', 'terraform'], 'programming': ['sql', 'python']}</t>
  </si>
  <si>
    <t>Center for Entrepreneurship Development Madhya Pradesh</t>
  </si>
  <si>
    <t>Front-End Engineer II, AWS IDEs</t>
  </si>
  <si>
    <t>['typescript', 'javascript', 'html', 'css', 'aws']</t>
  </si>
  <si>
    <t>{'cloud': ['aws'], 'programming': ['typescript', 'javascript', 'html', 'css']}</t>
  </si>
  <si>
    <t>Data Engineer ( Apache Superset)</t>
  </si>
  <si>
    <t>(senior) Data Analyst (m/w/d) E-commerce / Crm</t>
  </si>
  <si>
    <t>Freelance Remote Online Data Analyst</t>
  </si>
  <si>
    <t>['sql', 'java', 'asp.net', 'word', 'excel', 'outlook', 'ssrs']</t>
  </si>
  <si>
    <t>{'analyst_tools': ['word', 'excel', 'outlook', 'ssrs'], 'programming': ['sql', 'java'], 'webframeworks': ['asp.net']}</t>
  </si>
  <si>
    <t>Telefónica  - Teltow</t>
  </si>
  <si>
    <t>INTERNSHIP: IT Project Manager - Data Integration (M/F/D)</t>
  </si>
  <si>
    <t>Access Dubuque</t>
  </si>
  <si>
    <t>['python', 'sql', 't-sql', 'numpy', 'pandas', 'ssrs', 'ssis']</t>
  </si>
  <si>
    <t>{'analyst_tools': ['ssrs', 'ssis'], 'libraries': ['numpy', 'pandas'], 'programming': ['python', 'sql', 't-sql']}</t>
  </si>
  <si>
    <t>['azure', 'kafka', 'git']</t>
  </si>
  <si>
    <t>{'cloud': ['azure'], 'libraries': ['kafka'], 'other': ['git']}</t>
  </si>
  <si>
    <t>Cloud Data Engineer_ Teradata</t>
  </si>
  <si>
    <t>['python', 'java', 'snowflake', 'redshift', 'aws', 'azure', 'gcp']</t>
  </si>
  <si>
    <t>{'cloud': ['snowflake', 'redshift', 'aws', 'azure', 'gcp'], 'programming': ['python', 'java']}</t>
  </si>
  <si>
    <t>Data Engineer Risk &amp; ICM Data Transformation</t>
  </si>
  <si>
    <t>Data Engineer (MLOps)</t>
  </si>
  <si>
    <t>Director, Product Management (Next Gen Analytics)</t>
  </si>
  <si>
    <t>CB Marketing Analytics - Data Scientist Lead</t>
  </si>
  <si>
    <t>Data Management Sr Analyst - C12 (Hybrid)</t>
  </si>
  <si>
    <t>Sr Database/Db2 Engineer</t>
  </si>
  <si>
    <t>['go', 'sql', 'perl', 'python', 'db2', 'airflow', 'hadoop']</t>
  </si>
  <si>
    <t>{'databases': ['db2'], 'libraries': ['airflow', 'hadoop'], 'programming': ['go', 'sql', 'perl', 'python']}</t>
  </si>
  <si>
    <t>McAllen Auto Sales, LLC</t>
  </si>
  <si>
    <t>Accrediting Commission of Career Schools and Colle</t>
  </si>
  <si>
    <t>Data Analyst (w/m/d) Marketing &amp; E-Commerce</t>
  </si>
  <si>
    <t>['sql', 'php', 'html', 'javascript', 'python', 'power bi', 'excel']</t>
  </si>
  <si>
    <t>{'analyst_tools': ['power bi', 'excel'], 'programming': ['sql', 'php', 'html', 'javascript', 'python']}</t>
  </si>
  <si>
    <t>BEAM Consolidated</t>
  </si>
  <si>
    <t>Data Scientist Dados Pleno para Tecnologia</t>
  </si>
  <si>
    <t>(Senior) Test Manager – Data Analytics Platform (m/w/d)</t>
  </si>
  <si>
    <t>Lead Billing and API Engineer</t>
  </si>
  <si>
    <t>SUPABASE PTE. LTD.</t>
  </si>
  <si>
    <t>Engineering Manager With Data Background</t>
  </si>
  <si>
    <t>Principal Architect - Data Modeling</t>
  </si>
  <si>
    <t>['sql', 'nosql', 'python', 'db2', 'sql server', 'oracle', 'snowflake', 'redshift', 'aws', 'azure', 'gcp']</t>
  </si>
  <si>
    <t>{'cloud': ['oracle', 'snowflake', 'redshift', 'aws', 'azure', 'gcp'], 'databases': ['db2', 'sql server'], 'programming': ['sql', 'nosql', 'python']}</t>
  </si>
  <si>
    <t>Allgeier Experts SE</t>
  </si>
  <si>
    <t>Research Data Analyst (Remote)</t>
  </si>
  <si>
    <t>Vibo Valentia, Province of Vibo Valentia, Italy</t>
  </si>
  <si>
    <t>Staff Applied Machine Learning Engineer</t>
  </si>
  <si>
    <t>Pearr</t>
  </si>
  <si>
    <t>Senior Consultant – Data Engineer Talend / Informatica (m/w/d)</t>
  </si>
  <si>
    <t>['python', 'javascript', 'alteryx', 'tableau']</t>
  </si>
  <si>
    <t>{'analyst_tools': ['alteryx', 'tableau'], 'programming': ['python', 'javascript']}</t>
  </si>
  <si>
    <t>Zefr</t>
  </si>
  <si>
    <t>Meliá Hotels International</t>
  </si>
  <si>
    <t>Data Analyst Metadata</t>
  </si>
  <si>
    <t>Data Science and Signal Engineer I</t>
  </si>
  <si>
    <t>['python', 'sql', 'nosql', 'mongodb', 'mongodb', 'cassandra', 'gcp', 'redshift', 'snowflake', 'aws', 'pandas', 'nltk', 'jupyter', 'matplotlib', 'plotly', 'airflow', 'tableau', 'power bi']</t>
  </si>
  <si>
    <t>{'analyst_tools': ['tableau', 'power bi'], 'cloud': ['gcp', 'redshift', 'snowflake', 'aws'], 'databases': ['mongodb', 'cassandra'], 'libraries': ['pandas', 'nltk', 'jupyter', 'matplotlib', 'plotly', 'airflow'], 'programming': ['python', 'sql', 'nosql', 'mongodb']}</t>
  </si>
  <si>
    <t>Terrace, BC, Canada</t>
  </si>
  <si>
    <t>['sql', 't-sql', 'azure', 'databricks', 'ssis', 'github']</t>
  </si>
  <si>
    <t>{'analyst_tools': ['ssis'], 'cloud': ['azure', 'databricks'], 'other': ['github'], 'programming': ['sql', 't-sql']}</t>
  </si>
  <si>
    <t>Lead / Senior Business Analyst – Data (Large Corp)</t>
  </si>
  <si>
    <t>Data Engineer Digital Production and Infrastructure m|w|d M/W/D</t>
  </si>
  <si>
    <t>['python', 'javascript', 'c#']</t>
  </si>
  <si>
    <t>{'programming': ['python', 'javascript', 'c#']}</t>
  </si>
  <si>
    <t>['sas', 'sas', 'sql', 'vba', 'tableau', 'excel', 'flow']</t>
  </si>
  <si>
    <t>{'analyst_tools': ['sas', 'tableau', 'excel'], 'other': ['flow'], 'programming': ['sas', 'sql', 'vba']}</t>
  </si>
  <si>
    <t>SBM Management Services, LP</t>
  </si>
  <si>
    <t>['azure', 'aws', 'gcp', 'databricks', 'spark']</t>
  </si>
  <si>
    <t>{'cloud': ['azure', 'aws', 'gcp', 'databricks'], 'libraries': ['spark']}</t>
  </si>
  <si>
    <t>Business Intelligence &amp; SQL Developer</t>
  </si>
  <si>
    <t>['sql', 'mysql', 'postgresql', 'snowflake']</t>
  </si>
  <si>
    <t>{'cloud': ['snowflake'], 'databases': ['mysql', 'postgresql'], 'programming': ['sql']}</t>
  </si>
  <si>
    <t>Associate (Financial Data Analyst)</t>
  </si>
  <si>
    <t>Customer Service Data Analyst - Operations, MY Marketplace</t>
  </si>
  <si>
    <t>Info Karir untuk posisi Data Engineer di PT CIMB Niaga Tbk ...</t>
  </si>
  <si>
    <t>PT CIMB Niaga Tbk</t>
  </si>
  <si>
    <t>Senior Staff Software Engineer, Machine Learning - Platforms</t>
  </si>
  <si>
    <t>['python', 'snowflake', 'airflow', 'spark', 'hadoop', 'gdpr']</t>
  </si>
  <si>
    <t>{'cloud': ['snowflake'], 'libraries': ['airflow', 'spark', 'hadoop', 'gdpr'], 'programming': ['python']}</t>
  </si>
  <si>
    <t>Manager Analytics &amp; Operations, Consumer Supply Chain (Deliver)</t>
  </si>
  <si>
    <t>['python', 'azure', 'power bi', 'tableau', 'sap', 'alteryx']</t>
  </si>
  <si>
    <t>{'analyst_tools': ['power bi', 'tableau', 'sap', 'alteryx'], 'cloud': ['azure'], 'programming': ['python']}</t>
  </si>
  <si>
    <t>MM Guide</t>
  </si>
  <si>
    <t>Risk and Controls Data Analyst</t>
  </si>
  <si>
    <t>Manager, Business Data Intelligence</t>
  </si>
  <si>
    <t>Australian Council On Healthcare Standards</t>
  </si>
  <si>
    <t>Analytics Insights Supervisor</t>
  </si>
  <si>
    <t>Fairfax County Fire &amp; Rescue Department</t>
  </si>
  <si>
    <t>Orchestration Engineer</t>
  </si>
  <si>
    <t>Solution Analyst/ Data Analyst pankkialalle, Helsinki</t>
  </si>
  <si>
    <t>Piemme S.p.A.</t>
  </si>
  <si>
    <t>Meesho  Data Scientist -I</t>
  </si>
  <si>
    <t>Brainhunter Recruiting (India) Private Limited</t>
  </si>
  <si>
    <t>Data Analyst Orienté Business- Leader Foodtech H/F</t>
  </si>
  <si>
    <t>L2C / Spécialiste du recrutement IT</t>
  </si>
  <si>
    <t>Real World Science, Data Scientist</t>
  </si>
  <si>
    <t>Watchyourhealth.com India Private Limited</t>
  </si>
  <si>
    <t>Analytics &amp; AI Accelerate Graduate Programme 2024</t>
  </si>
  <si>
    <t>['python', 'r', 'sql', 'azure', 'rshiny', 'plotly', 'power bi', 'tableau', 'looker', 'qlik']</t>
  </si>
  <si>
    <t>{'analyst_tools': ['power bi', 'tableau', 'looker', 'qlik'], 'cloud': ['azure'], 'libraries': ['rshiny', 'plotly'], 'programming': ['python', 'r', 'sql']}</t>
  </si>
  <si>
    <t>Software Engineer for Data Platform (f/m/x)</t>
  </si>
  <si>
    <t>Engineering Manager - SQL</t>
  </si>
  <si>
    <t>Online Data Analyst - Hong Kong (Chinese Traditional Language)</t>
  </si>
  <si>
    <t>dok.ua</t>
  </si>
  <si>
    <t>Reporting Business Analyst I</t>
  </si>
  <si>
    <t>Project Manager Sports &amp; Data Science</t>
  </si>
  <si>
    <t>Forward Football</t>
  </si>
  <si>
    <t>Healthfirst, Inc.</t>
  </si>
  <si>
    <t>Business Intelligence Engineer H/F</t>
  </si>
  <si>
    <t>Data Scientist (RekryKoulutus)</t>
  </si>
  <si>
    <t>Senior Data Scientist MACS007 Jobs</t>
  </si>
  <si>
    <t>Senior Data Analyst (Marketing Insights &amp; Strategy)</t>
  </si>
  <si>
    <t>Data Engineer - Gcp H/F</t>
  </si>
  <si>
    <t>['c#', 'hadoop', 'windows']</t>
  </si>
  <si>
    <t>{'libraries': ['hadoop'], 'os': ['windows'], 'programming': ['c#']}</t>
  </si>
  <si>
    <t>KRUKO SPÓŁKA Z OGRANICZONĄ ODPOWIEDZIALNOŚCIĄ</t>
  </si>
  <si>
    <t>['javascript', 'python', 'tableau', 'powerpoint', 'word', 'excel', 'sharepoint']</t>
  </si>
  <si>
    <t>{'analyst_tools': ['tableau', 'powerpoint', 'word', 'excel', 'sharepoint'], 'programming': ['javascript', 'python']}</t>
  </si>
  <si>
    <t>['gcp', 'pyspark', 'flow']</t>
  </si>
  <si>
    <t>{'cloud': ['gcp'], 'libraries': ['pyspark'], 'other': ['flow']}</t>
  </si>
  <si>
    <t>BI  System Analyst</t>
  </si>
  <si>
    <t>Spice HR – Your Growth Partner</t>
  </si>
  <si>
    <t>['python', 'aws', 'redshift', 'spark', 'airflow', 'hadoop']</t>
  </si>
  <si>
    <t>{'cloud': ['aws', 'redshift'], 'libraries': ['spark', 'airflow', 'hadoop'], 'programming': ['python']}</t>
  </si>
  <si>
    <t>IT Operations Business Analyst (Senior)</t>
  </si>
  <si>
    <t>['sql', 'python', 'aws', 'tableau', 'alteryx', 'jira']</t>
  </si>
  <si>
    <t>{'analyst_tools': ['tableau', 'alteryx'], 'async': ['jira'], 'cloud': ['aws'], 'programming': ['sql', 'python']}</t>
  </si>
  <si>
    <t>Power Programmer - Senior Technologist Data Engineering (FY-24)</t>
  </si>
  <si>
    <t>Academic position in Computational Mathematics and Data Science</t>
  </si>
  <si>
    <t>Digital &amp; Business Analyst</t>
  </si>
  <si>
    <t>Data Scientist, Advanced - Now Hiring</t>
  </si>
  <si>
    <t>LLM Expert Senior Data Scientist</t>
  </si>
  <si>
    <t>SYSRS IT SERVICES</t>
  </si>
  <si>
    <t>['python', 'airflow', 'spark', 'kafka', 'hadoop', 'docker']</t>
  </si>
  <si>
    <t>{'libraries': ['airflow', 'spark', 'kafka', 'hadoop'], 'other': ['docker'], 'programming': ['python']}</t>
  </si>
  <si>
    <t>['python', 'sql', 'mysql', 'aws', 'aurora', 'git', 'docker', 'terraform']</t>
  </si>
  <si>
    <t>{'cloud': ['aws', 'aurora'], 'databases': ['mysql'], 'other': ['git', 'docker', 'terraform'], 'programming': ['python', 'sql']}</t>
  </si>
  <si>
    <t>Fidelis Technology Services Pvt Ltd</t>
  </si>
  <si>
    <t>Data Engineer (AWS, Pyspark or Python)</t>
  </si>
  <si>
    <t>Stage - Data Analyst RH H/F</t>
  </si>
  <si>
    <t>['sql', 'r', 'python', 'express', 'power bi', 'tableau', 'qlik', 'flow']</t>
  </si>
  <si>
    <t>{'analyst_tools': ['power bi', 'tableau', 'qlik'], 'other': ['flow'], 'programming': ['sql', 'r', 'python'], 'webframeworks': ['express']}</t>
  </si>
  <si>
    <t>TCS is Hiring for Sr ETL Snowflake Data Engineer</t>
  </si>
  <si>
    <t>Ivanti Support Engineer</t>
  </si>
  <si>
    <t>BRUNEAU</t>
  </si>
  <si>
    <t>Experto Data Engineer</t>
  </si>
  <si>
    <t>['scala', 'shell', 'mysql', 'aws', 'azure', 'spark', 'hadoop', 'linux', 'yarn', 'github', 'ansible']</t>
  </si>
  <si>
    <t>{'cloud': ['aws', 'azure'], 'databases': ['mysql'], 'libraries': ['spark', 'hadoop'], 'os': ['linux'], 'other': ['yarn', 'github', 'ansible'], 'programming': ['scala', 'shell']}</t>
  </si>
  <si>
    <t>Data Engineer | Sjunde AP-fonden | Stockholm</t>
  </si>
  <si>
    <t>Data Engineer. Job in Sweden My Valley Jobs Today</t>
  </si>
  <si>
    <t>['python', 'java', 'javascript', 'scala', 'sql', 'nosql']</t>
  </si>
  <si>
    <t>{'programming': ['python', 'java', 'javascript', 'scala', 'sql', 'nosql']}</t>
  </si>
  <si>
    <t>['python', 'java', 'mysql', 'postgresql', 'azure', 'snowflake', 'oracle', 'aws', 'redshift', 'aurora', 'gcp', 'airflow', 'spark', 'qlik', 'splunk', 'jenkins', 'git']</t>
  </si>
  <si>
    <t>{'analyst_tools': ['qlik', 'splunk'], 'cloud': ['azure', 'snowflake', 'oracle', 'aws', 'redshift', 'aurora', 'gcp'], 'databases': ['mysql', 'postgresql'], 'libraries': ['airflow', 'spark'], 'other': ['jenkins', 'git'], 'programming': ['python', 'java']}</t>
  </si>
  <si>
    <t>carpetworldfargo</t>
  </si>
  <si>
    <t>['oracle', 'azure', 'aws', 'gcp', 'power bi', 'tableau']</t>
  </si>
  <si>
    <t>{'analyst_tools': ['power bi', 'tableau'], 'cloud': ['oracle', 'azure', 'aws', 'gcp']}</t>
  </si>
  <si>
    <t>Data Scientist, Analytics, BI con</t>
  </si>
  <si>
    <t>['python', 'java', 'scala', 'mongo', 'sql', 'elasticsearch', 'scikit-learn', 'hugging face', 'pytorch', 'tensorflow', 'word', 'looker', 'git', 'gitlab', 'jenkins']</t>
  </si>
  <si>
    <t>{'analyst_tools': ['word', 'looker'], 'databases': ['elasticsearch'], 'libraries': ['scikit-learn', 'hugging face', 'pytorch', 'tensorflow'], 'other': ['git', 'gitlab', 'jenkins'], 'programming': ['python', 'java', 'scala', 'mongo', 'sql']}</t>
  </si>
  <si>
    <t>Focus of Georgia, Inc.</t>
  </si>
  <si>
    <t>Senior Business Intelligence Analyst (BIBA)</t>
  </si>
  <si>
    <t>Senior Database Engineer Officer</t>
  </si>
  <si>
    <t>Domain Data Engineer</t>
  </si>
  <si>
    <t>Sr. Data Analyst - Chicago, IL</t>
  </si>
  <si>
    <t>Model Developer</t>
  </si>
  <si>
    <t>Malvern, PA   (+3 others)</t>
  </si>
  <si>
    <t>['java', 'perl', 'python', 'c++', 'c', 'linux', 'unix', 'windows']</t>
  </si>
  <si>
    <t>{'os': ['linux', 'unix', 'windows'], 'programming': ['java', 'perl', 'python', 'c++', 'c']}</t>
  </si>
  <si>
    <t>['sql', 'r', 'python', 'azure', 'databricks', 'spark']</t>
  </si>
  <si>
    <t>{'cloud': ['azure', 'databricks'], 'libraries': ['spark'], 'programming': ['sql', 'r', 'python']}</t>
  </si>
  <si>
    <t>['sql', 'sql server', 'azure', 'oracle', 'angular', 'ssis']</t>
  </si>
  <si>
    <t>{'analyst_tools': ['ssis'], 'cloud': ['azure', 'oracle'], 'databases': ['sql server'], 'programming': ['sql'], 'webframeworks': ['angular']}</t>
  </si>
  <si>
    <t>['python', 'sql', 'dynamodb', 'aws', 'redshift', 'pandas', 'numpy', 'codecommit', 'git', 'jenkins', 'docker']</t>
  </si>
  <si>
    <t>{'cloud': ['aws', 'redshift'], 'databases': ['dynamodb'], 'libraries': ['pandas', 'numpy'], 'other': ['codecommit', 'git', 'jenkins', 'docker'], 'programming': ['python', 'sql']}</t>
  </si>
  <si>
    <t>Analyst &amp; Senior Analyst- Pay Per Click, Marketing</t>
  </si>
  <si>
    <t>Senior Data Scientist (Domain Expert)</t>
  </si>
  <si>
    <t>PT Sahaware Teknologi Indonesia</t>
  </si>
  <si>
    <t>['sql', 'shell', 'nosql', 'java', 'hadoop', 'linux']</t>
  </si>
  <si>
    <t>{'libraries': ['hadoop'], 'os': ['linux'], 'programming': ['sql', 'shell', 'nosql', 'java']}</t>
  </si>
  <si>
    <t>Relief by How I met your Planet</t>
  </si>
  <si>
    <t>Programme de diplômés</t>
  </si>
  <si>
    <t>Data Process Engineer (m/w/d)</t>
  </si>
  <si>
    <t>Breuberg, Germany</t>
  </si>
  <si>
    <t>via Catererglobal.com</t>
  </si>
  <si>
    <t>Crown &amp; Champa Resorts</t>
  </si>
  <si>
    <t>['sql', 'oracle', 'power bi', 'word', 'excel', 'powerpoint']</t>
  </si>
  <si>
    <t>{'analyst_tools': ['power bi', 'word', 'excel', 'powerpoint'], 'cloud': ['oracle'], 'programming': ['sql']}</t>
  </si>
  <si>
    <t>Senior/Staff Platform Engineer (Big Data) - Remote  from Turkey</t>
  </si>
  <si>
    <t>['scala', 'mysql', 'postgresql', 'hadoop', 'kafka', 'spark', 'linux']</t>
  </si>
  <si>
    <t>{'databases': ['mysql', 'postgresql'], 'libraries': ['hadoop', 'kafka', 'spark'], 'os': ['linux'], 'programming': ['scala']}</t>
  </si>
  <si>
    <t>Data Scientist , Home based, Remote</t>
  </si>
  <si>
    <t>Koalitix</t>
  </si>
  <si>
    <t>['python', 'sql', 'aws', 'azure', 'pandas', 'airflow', 'alteryx']</t>
  </si>
  <si>
    <t>{'analyst_tools': ['alteryx'], 'cloud': ['aws', 'azure'], 'libraries': ['pandas', 'airflow'], 'programming': ['python', 'sql']}</t>
  </si>
  <si>
    <t>ONMI</t>
  </si>
  <si>
    <t>['aws', 'gcp', 'azure', 'tensorflow', 'pytorch', 'scikit-learn', 'git']</t>
  </si>
  <si>
    <t>{'cloud': ['aws', 'gcp', 'azure'], 'libraries': ['tensorflow', 'pytorch', 'scikit-learn'], 'other': ['git']}</t>
  </si>
  <si>
    <t>Data Scientist Für Connected-car-projekte</t>
  </si>
  <si>
    <t>Townparks, Ballyshannon, County Donegal, Ireland</t>
  </si>
  <si>
    <t>Hub Planning</t>
  </si>
  <si>
    <t>Senior Lead Information Security Analyst - Data Devaluation</t>
  </si>
  <si>
    <t>Salesforce Data Analyst - Shelton, CT - ACTIVELY HIRING</t>
  </si>
  <si>
    <t>['python', 'typescript', 'nosql', 'sql', 'dynamodb', 'aws', 'pandas']</t>
  </si>
  <si>
    <t>{'cloud': ['aws'], 'databases': ['dynamodb'], 'libraries': ['pandas'], 'programming': ['python', 'typescript', 'nosql', 'sql']}</t>
  </si>
  <si>
    <t>NextEra Energy Inc.</t>
  </si>
  <si>
    <t>['python', 'pandas', 'scikit-learn', 'plotly', 'tensorflow', 'pytorch']</t>
  </si>
  <si>
    <t>{'libraries': ['pandas', 'scikit-learn', 'plotly', 'tensorflow', 'pytorch'], 'programming': ['python']}</t>
  </si>
  <si>
    <t>Looking for an Azure Data Engineer</t>
  </si>
  <si>
    <t>['sql', 'python', 'scala', 'sql server', 'azure', 'databricks', 'dax', 'power bi', 'flow']</t>
  </si>
  <si>
    <t>{'analyst_tools': ['dax', 'power bi'], 'cloud': ['azure', 'databricks'], 'databases': ['sql server'], 'other': ['flow'], 'programming': ['sql', 'python', 'scala']}</t>
  </si>
  <si>
    <t>Tiroler Privatuniversität UMIT TIROL</t>
  </si>
  <si>
    <t>[FSS HN]Trưởng Nhóm Lập Trình (Data Engineer Leader)</t>
  </si>
  <si>
    <t>Aces Incorporated</t>
  </si>
  <si>
    <t>SENIOR DATA SCIENTIST – develop ADVANCED ANALYTICS &amp; MACHINE...</t>
  </si>
  <si>
    <t>Research Scientist (Decisioning)</t>
  </si>
  <si>
    <t>['c++', 'python', 'julia']</t>
  </si>
  <si>
    <t>{'programming': ['c++', 'python', 'julia']}</t>
  </si>
  <si>
    <t>['sql', 'python', 'shell', 'snowflake', 'aws', 'oracle', 'linux', 'power bi', 'tableau']</t>
  </si>
  <si>
    <t>{'analyst_tools': ['power bi', 'tableau'], 'cloud': ['snowflake', 'aws', 'oracle'], 'os': ['linux'], 'programming': ['sql', 'python', 'shell']}</t>
  </si>
  <si>
    <t>['go', 'sql', 'scala', 'aws', 'databricks', 'spark', 'tableau']</t>
  </si>
  <si>
    <t>{'analyst_tools': ['tableau'], 'cloud': ['aws', 'databricks'], 'libraries': ['spark'], 'programming': ['go', 'sql', 'scala']}</t>
  </si>
  <si>
    <t>Business Analysis Manager - Public Sector</t>
  </si>
  <si>
    <t>['sql', 'r', 'python', 'sas', 'sas', 't-sql', 'html', 'azure', 'aws', 'spark', 'hadoop', 'excel', 'power bi', 'tableau', 'ssrs', 'word', 'powerpoint']</t>
  </si>
  <si>
    <t>{'analyst_tools': ['sas', 'excel', 'power bi', 'tableau', 'ssrs', 'word', 'powerpoint'], 'cloud': ['azure', 'aws'], 'libraries': ['spark', 'hadoop'], 'programming': ['sql', 'r', 'python', 'sas', 't-sql', 'html']}</t>
  </si>
  <si>
    <t>['python', 'numpy', 'scikit-learn', 'flow']</t>
  </si>
  <si>
    <t>{'libraries': ['numpy', 'scikit-learn'], 'other': ['flow'], 'programming': ['python']}</t>
  </si>
  <si>
    <t>Payoda Technology Inc</t>
  </si>
  <si>
    <t>['python', 'sql', 'mongo', 'java', 'scala', 'sql server', 'aws', 'redshift']</t>
  </si>
  <si>
    <t>{'cloud': ['aws', 'redshift'], 'databases': ['sql server'], 'programming': ['python', 'sql', 'mongo', 'java', 'scala']}</t>
  </si>
  <si>
    <t>Data Analytics Internship in Hyderabad at OSOS Private Limited</t>
  </si>
  <si>
    <t>Osos Private Limited</t>
  </si>
  <si>
    <t>Senior Analyst - Customer Insights %26 Analytics - (Job Number...</t>
  </si>
  <si>
    <t>['sql', 'r', 'python', 'mysql', 'oracle', 'tableau', 'power bi', 'excel', 'powerpoint']</t>
  </si>
  <si>
    <t>{'analyst_tools': ['tableau', 'power bi', 'excel', 'powerpoint'], 'cloud': ['oracle'], 'databases': ['mysql'], 'programming': ['sql', 'r', 'python']}</t>
  </si>
  <si>
    <t>Customer facing Linux System Engineer</t>
  </si>
  <si>
    <t>['go', 'mongodb', 'mongodb', 'shell', 'python', 'redis', 'elasticsearch', 'linux', 'kubernetes', 'docker', 'ansible']</t>
  </si>
  <si>
    <t>{'databases': ['mongodb', 'redis', 'elasticsearch'], 'os': ['linux'], 'other': ['kubernetes', 'docker', 'ansible'], 'programming': ['go', 'mongodb', 'shell', 'python']}</t>
  </si>
  <si>
    <t>['python', 'sql', 'word', 'outlook', 'excel']</t>
  </si>
  <si>
    <t>{'analyst_tools': ['word', 'outlook', 'excel'], 'programming': ['python', 'sql']}</t>
  </si>
  <si>
    <t>Backend Developer (Python)</t>
  </si>
  <si>
    <t>Action Engine</t>
  </si>
  <si>
    <t>Finance Business Intelligence Senior Analyst</t>
  </si>
  <si>
    <t>['sql', 'flutter', 'looker', 'tableau', 'alteryx']</t>
  </si>
  <si>
    <t>{'analyst_tools': ['looker', 'tableau', 'alteryx'], 'libraries': ['flutter'], 'programming': ['sql']}</t>
  </si>
  <si>
    <t>Planning And Reporting Analyst</t>
  </si>
  <si>
    <t>SAP Systems Analyst</t>
  </si>
  <si>
    <t>eCommerce Manager/ Data Analyst (m/w/d)</t>
  </si>
  <si>
    <t>Multinet Pakistan Private Limited</t>
  </si>
  <si>
    <t>Mid Data</t>
  </si>
  <si>
    <t>Nest Bank</t>
  </si>
  <si>
    <t>IT Production Engineer M/F</t>
  </si>
  <si>
    <t>['sql', 'shell', 'sql server', 'mysql', 'linux', 'windows']</t>
  </si>
  <si>
    <t>{'databases': ['sql server', 'mysql'], 'os': ['linux', 'windows'], 'programming': ['sql', 'shell']}</t>
  </si>
  <si>
    <t>Purchasing Analyst/Senior Analyst</t>
  </si>
  <si>
    <t>Data Scientist - SCIB</t>
  </si>
  <si>
    <t>['sql', 'python', 'azure', 'looker', 'tableau']</t>
  </si>
  <si>
    <t>{'analyst_tools': ['looker', 'tableau'], 'cloud': ['azure'], 'programming': ['sql', 'python']}</t>
  </si>
  <si>
    <t>MINSART-KREMER</t>
  </si>
  <si>
    <t>['scala', 'java', 'python', 'azure', 'aws', 'gcp', 'kafka', 'airflow', 'spark', 'kubernetes']</t>
  </si>
  <si>
    <t>{'cloud': ['azure', 'aws', 'gcp'], 'libraries': ['kafka', 'airflow', 'spark'], 'other': ['kubernetes'], 'programming': ['scala', 'java', 'python']}</t>
  </si>
  <si>
    <t>Consultant Data Engineer. Job in Melbourne My Valley Jobs Today</t>
  </si>
  <si>
    <t>Associate Lead Data Scientist (NLP)</t>
  </si>
  <si>
    <t>['aws', 'gcp', 'databricks', 'bigquery', 'azure', 'kafka', 'spark', 'power bi', 'tableau', 'git', 'docker', 'kubernetes']</t>
  </si>
  <si>
    <t>{'analyst_tools': ['power bi', 'tableau'], 'cloud': ['aws', 'gcp', 'databricks', 'bigquery', 'azure'], 'libraries': ['kafka', 'spark'], 'other': ['git', 'docker', 'kubernetes']}</t>
  </si>
  <si>
    <t>Media Research Analyst Montreal, Quebec, Canada</t>
  </si>
  <si>
    <t>Global Technology Solutions GTS</t>
  </si>
  <si>
    <t>Data Engineer Confirmé.e (H/F)</t>
  </si>
  <si>
    <t>Senior Business Data Analyst - Qlik developer</t>
  </si>
  <si>
    <t>Dataengineer H/F</t>
  </si>
  <si>
    <t>['sql', 'python', 'r', 'mysql', 'postgresql', 'azure', 'databricks', 'aws', 'hadoop', 'spark']</t>
  </si>
  <si>
    <t>{'cloud': ['azure', 'databricks', 'aws'], 'databases': ['mysql', 'postgresql'], 'libraries': ['hadoop', 'spark'], 'programming': ['sql', 'python', 'r']}</t>
  </si>
  <si>
    <t>Smartomica</t>
  </si>
  <si>
    <t>Western Asset</t>
  </si>
  <si>
    <t>Software Dev Data Science</t>
  </si>
  <si>
    <t>['python', 'pandas', 'jupyter', 'airflow', 'linux', 'kubernetes', 'git']</t>
  </si>
  <si>
    <t>{'libraries': ['pandas', 'jupyter', 'airflow'], 'os': ['linux'], 'other': ['kubernetes', 'git'], 'programming': ['python']}</t>
  </si>
  <si>
    <t>Routes Healthcare</t>
  </si>
  <si>
    <t>資深資料工程師, Sr. Data Engineer, myViewBoard</t>
  </si>
  <si>
    <t>Data Scientist für Prozess-Digitalisierung &amp; Data-Management (m/w/d)</t>
  </si>
  <si>
    <t>Port of Antwerp</t>
  </si>
  <si>
    <t>via Vr.mein-Check-In.de</t>
  </si>
  <si>
    <t>Volksbank Hohenlohe eG</t>
  </si>
  <si>
    <t>['sql', 'nosql', 'java', 'python', 'julia', 'cognos', 'power bi', 'tableau']</t>
  </si>
  <si>
    <t>{'analyst_tools': ['cognos', 'power bi', 'tableau'], 'programming': ['sql', 'nosql', 'java', 'python', 'julia']}</t>
  </si>
  <si>
    <t>Software Engineer - Azure Databricks Job</t>
  </si>
  <si>
    <t>['nosql', 'mongodb', 'mongodb', 'r', 'python', 'go', 'azure', 'databricks', 'flow', 'kubernetes']</t>
  </si>
  <si>
    <t>{'cloud': ['azure', 'databricks'], 'databases': ['mongodb'], 'other': ['flow', 'kubernetes'], 'programming': ['nosql', 'mongodb', 'r', 'python', 'go']}</t>
  </si>
  <si>
    <t>Staff Data Scientist, Financial LLM</t>
  </si>
  <si>
    <t>Norsk Gjenvinning AS</t>
  </si>
  <si>
    <t>Nexus Communication</t>
  </si>
  <si>
    <t>Praktikum Business Intelligence (Data Analytics) (w/m/d)</t>
  </si>
  <si>
    <t>Data Scientist- Freshers</t>
  </si>
  <si>
    <t>Raptor Supplies Private Limited</t>
  </si>
  <si>
    <t>['python', 'sql', 'scala', 'r', 'java', 'spark']</t>
  </si>
  <si>
    <t>{'libraries': ['spark'], 'programming': ['python', 'sql', 'scala', 'r', 'java']}</t>
  </si>
  <si>
    <t>['sql', 'python', 'kotlin', 'golang', 'typescript', 'aws', 'pandas', 'numpy', 'spark', 'jupyter', 'scikit-learn', 'nltk', 'hugging face', 'tensorflow', 'keras', 'pytorch', 'react', 'angular', 'git', 'kubernetes', 'terraform']</t>
  </si>
  <si>
    <t>{'cloud': ['aws'], 'libraries': ['pandas', 'numpy', 'spark', 'jupyter', 'scikit-learn', 'nltk', 'hugging face', 'tensorflow', 'keras', 'pytorch', 'react'], 'other': ['git', 'kubernetes', 'terraform'], 'programming': ['sql', 'python', 'kotlin', 'golang', 'typescript'], 'webframeworks': ['angular']}</t>
  </si>
  <si>
    <t>Senior BI &amp; Data Analytics : Project Manager</t>
  </si>
  <si>
    <t>Database Developers / Data Engineers / Data Architect</t>
  </si>
  <si>
    <t>Axos Business Center Corp</t>
  </si>
  <si>
    <t>Formal Verification Engineer</t>
  </si>
  <si>
    <t>SUEZ RV France</t>
  </si>
  <si>
    <t>['sql', 'python', 'r', 'go', 'azure', 'spark', 'power bi']</t>
  </si>
  <si>
    <t>{'analyst_tools': ['power bi'], 'cloud': ['azure'], 'libraries': ['spark'], 'programming': ['sql', 'python', 'r', 'go']}</t>
  </si>
  <si>
    <t>['sql', 'python', 'hadoop', 'tableau', 'cognos']</t>
  </si>
  <si>
    <t>{'analyst_tools': ['tableau', 'cognos'], 'libraries': ['hadoop'], 'programming': ['sql', 'python']}</t>
  </si>
  <si>
    <t>['snowflake', 'airflow', 'jira']</t>
  </si>
  <si>
    <t>{'async': ['jira'], 'cloud': ['snowflake'], 'libraries': ['airflow']}</t>
  </si>
  <si>
    <t>Campaign Management - Data Analyst II</t>
  </si>
  <si>
    <t>['sas', 'sas', 'sql', 'python', 'ssis', 'word', 'excel', 'powerpoint']</t>
  </si>
  <si>
    <t>{'analyst_tools': ['sas', 'ssis', 'word', 'excel', 'powerpoint'], 'programming': ['sas', 'sql', 'python']}</t>
  </si>
  <si>
    <t>Computer Science &amp; Engineers – Data Engineering and Analytics</t>
  </si>
  <si>
    <t>['python', 'c++', 'c#', 'java', 'scala', 'mysql', 'oracle', 'azure', 'aws']</t>
  </si>
  <si>
    <t>{'cloud': ['oracle', 'azure', 'aws'], 'databases': ['mysql'], 'programming': ['python', 'c++', 'c#', 'java', 'scala']}</t>
  </si>
  <si>
    <t>Sr. Data Algorithm Engineer</t>
  </si>
  <si>
    <t>微创软件</t>
  </si>
  <si>
    <t>['python', 'mongodb', 'mongodb', 'shell', 'redis', 'opencv', 'pandas', 'numpy', 'tensorflow', 'kafka', 'pytorch', 'matplotlib', 'node', 'linux', 'kubernetes', 'docker', 'git']</t>
  </si>
  <si>
    <t>{'databases': ['mongodb', 'redis'], 'libraries': ['opencv', 'pandas', 'numpy', 'tensorflow', 'kafka', 'pytorch', 'matplotlib'], 'os': ['linux'], 'other': ['kubernetes', 'docker', 'git'], 'programming': ['python', 'mongodb', 'shell'], 'webframeworks': ['node']}</t>
  </si>
  <si>
    <t>Data Scientist Intern Machine Vision</t>
  </si>
  <si>
    <t>Luo Automation</t>
  </si>
  <si>
    <t>Walgreens - Pharmacy Technician $16-$35/hr</t>
  </si>
  <si>
    <t>Data Engineer (Платежи и переводы)</t>
  </si>
  <si>
    <t>['sql', 'python', 'hadoop', 'spark', 'bitbucket', 'jira', 'confluence']</t>
  </si>
  <si>
    <t>{'async': ['jira', 'confluence'], 'libraries': ['hadoop', 'spark'], 'other': ['bitbucket'], 'programming': ['sql', 'python']}</t>
  </si>
  <si>
    <t>Marriott Hotels &amp; Resorts</t>
  </si>
  <si>
    <t>['c++', 'c#', 'java', 'python', 'c']</t>
  </si>
  <si>
    <t>{'programming': ['c++', 'c#', 'java', 'python', 'c']}</t>
  </si>
  <si>
    <t>['typescript', 'mongodb', 'mongodb', 'sql', 'redis', 'graphql', 'jenkins', 'docker', 'git']</t>
  </si>
  <si>
    <t>{'databases': ['mongodb', 'redis'], 'libraries': ['graphql'], 'other': ['jenkins', 'docker', 'git'], 'programming': ['typescript', 'mongodb', 'sql']}</t>
  </si>
  <si>
    <t>Data Engineer (junior+/middle)</t>
  </si>
  <si>
    <t>DATA ENGINEER (H/F) CDI</t>
  </si>
  <si>
    <t>Médiaperformances</t>
  </si>
  <si>
    <t>['python', 'bash', 'sql', 'aws', 'pyspark', 'airflow', 'linux']</t>
  </si>
  <si>
    <t>{'cloud': ['aws'], 'libraries': ['pyspark', 'airflow'], 'os': ['linux'], 'programming': ['python', 'bash', 'sql']}</t>
  </si>
  <si>
    <t>Engineering Lead (JavaScript)</t>
  </si>
  <si>
    <t>['javascript', 'typescript', 'html', 'css', 'sql', 'gcp', 'aws', 'node.js']</t>
  </si>
  <si>
    <t>{'cloud': ['gcp', 'aws'], 'programming': ['javascript', 'typescript', 'html', 'css', 'sql'], 'webframeworks': ['node.js']}</t>
  </si>
  <si>
    <t>TalentSkills</t>
  </si>
  <si>
    <t>Business Analyst:in Data Warehouse</t>
  </si>
  <si>
    <t>SparkassenVersicherung Holding AG</t>
  </si>
  <si>
    <t>['sql', 'vba', 'powershell', 'oracle', 'excel', 'sap']</t>
  </si>
  <si>
    <t>{'analyst_tools': ['excel', 'sap'], 'cloud': ['oracle'], 'programming': ['sql', 'vba', 'powershell']}</t>
  </si>
  <si>
    <t>Data Scientist / Bioinformatiker (m/w/d) – Schwerpunkt Chemometrie</t>
  </si>
  <si>
    <t>['python', 'tensorflow', 'keras', 'numpy', 'pandas']</t>
  </si>
  <si>
    <t>{'libraries': ['tensorflow', 'keras', 'numpy', 'pandas'], 'programming': ['python']}</t>
  </si>
  <si>
    <t>Senior DevOps / Cloud Engineer for Azure (f/m/div.)</t>
  </si>
  <si>
    <t>['azure', 'spark', 'terraform', 'docker', 'kubernetes']</t>
  </si>
  <si>
    <t>{'cloud': ['azure'], 'libraries': ['spark'], 'other': ['terraform', 'docker', 'kubernetes']}</t>
  </si>
  <si>
    <t>Senior Data Engineer - Remote  from Netherlands</t>
  </si>
  <si>
    <t>['sql', 'sql server', 'databricks', 'azure', 'snowflake', 'redshift', 'spark', 'pandas', 'hadoop', 'airflow', 'kafka', 'looker', 'ssis', 'power bi', 'tableau', 'github', 'slack']</t>
  </si>
  <si>
    <t>{'analyst_tools': ['looker', 'ssis', 'power bi', 'tableau'], 'cloud': ['databricks', 'azure', 'snowflake', 'redshift'], 'databases': ['sql server'], 'libraries': ['spark', 'pandas', 'hadoop', 'airflow', 'kafka'], 'other': ['github'], 'programming': ['sql'], 'sync': ['slack']}</t>
  </si>
  <si>
    <t>Artificial Intelligence Architect/Data Scientist</t>
  </si>
  <si>
    <t>Predictive Research Inc</t>
  </si>
  <si>
    <t>['nosql', 'mongodb', 'mongodb', 'python', 'r', 'sql', 'java', 'excel']</t>
  </si>
  <si>
    <t>{'analyst_tools': ['excel'], 'databases': ['mongodb'], 'programming': ['nosql', 'mongodb', 'python', 'r', 'sql', 'java']}</t>
  </si>
  <si>
    <t>Summer 2023 Data Science Intern- Internal Research</t>
  </si>
  <si>
    <t>['python', 'r', 'spark', 'tensorflow', 'numpy', 'pytorch', 'matplotlib', 'kubernetes', 'docker']</t>
  </si>
  <si>
    <t>{'libraries': ['spark', 'tensorflow', 'numpy', 'pytorch', 'matplotlib'], 'other': ['kubernetes', 'docker'], 'programming': ['python', 'r']}</t>
  </si>
  <si>
    <t>Senior/staff Software Engineer Back End, Data</t>
  </si>
  <si>
    <t>['java', 'scala', 'python', 'nosql', 'bigquery', 'snowflake', 'docker', 'kubernetes']</t>
  </si>
  <si>
    <t>{'cloud': ['bigquery', 'snowflake'], 'other': ['docker', 'kubernetes'], 'programming': ['java', 'scala', 'python', 'nosql']}</t>
  </si>
  <si>
    <t>Data Engineer II (ARM)</t>
  </si>
  <si>
    <t>(Senior) Manager – Forensische Datenanalyse (m/w/d)</t>
  </si>
  <si>
    <t>['sql', 'python', 'oracle', 'dax', 'tableau']</t>
  </si>
  <si>
    <t>{'analyst_tools': ['dax', 'tableau'], 'cloud': ['oracle'], 'programming': ['sql', 'python']}</t>
  </si>
  <si>
    <t>['python', 'no-sql', 'aws', 'github']</t>
  </si>
  <si>
    <t>{'cloud': ['aws'], 'other': ['github'], 'programming': ['python', 'no-sql']}</t>
  </si>
  <si>
    <t>Data Analyst, The Barn - Aarhus</t>
  </si>
  <si>
    <t>Lead Developer Data Science H/F</t>
  </si>
  <si>
    <t>LEA Recrutement</t>
  </si>
  <si>
    <t>['python', 'elasticsearch', 'bigquery', 'spark', 'kafka', 'tensorflow', 'fastapi', 'chef']</t>
  </si>
  <si>
    <t>{'cloud': ['bigquery'], 'databases': ['elasticsearch'], 'libraries': ['spark', 'kafka', 'tensorflow'], 'other': ['chef'], 'programming': ['python'], 'webframeworks': ['fastapi']}</t>
  </si>
  <si>
    <t>Ilil Ag</t>
  </si>
  <si>
    <t>Data Engineer (SQL, Azure, ETL, PowerBI)</t>
  </si>
  <si>
    <t>good foods group, llc</t>
  </si>
  <si>
    <t>Analyst - Tel Aviv</t>
  </si>
  <si>
    <t>CPQ Support Engineer</t>
  </si>
  <si>
    <t>['css', 'java', 'javascript', 'oracle']</t>
  </si>
  <si>
    <t>{'cloud': ['oracle'], 'programming': ['css', 'java', 'javascript']}</t>
  </si>
  <si>
    <t>Manarat</t>
  </si>
  <si>
    <t>['sql', 'python', 'r', 'scala', 'databricks', 'spark', 'tableau', 'power bi', 'looker', 'excel']</t>
  </si>
  <si>
    <t>{'analyst_tools': ['tableau', 'power bi', 'looker', 'excel'], 'cloud': ['databricks'], 'libraries': ['spark'], 'programming': ['sql', 'python', 'r', 'scala']}</t>
  </si>
  <si>
    <t>Senior Data Analytics Engineer - (Job Number: 230000NN)</t>
  </si>
  <si>
    <t>['sql', 'r', 'aws', 'redshift', 'oracle', 'tableau']</t>
  </si>
  <si>
    <t>{'analyst_tools': ['tableau'], 'cloud': ['aws', 'redshift', 'oracle'], 'programming': ['sql', 'r']}</t>
  </si>
  <si>
    <t>Data Analyst, Product Carbon Footprint</t>
  </si>
  <si>
    <t>Senior Data Engineer with SAS/Databricks/PySpark– (Day 1 onsite...</t>
  </si>
  <si>
    <t>['r', 'julia', 'vba', 'sql', 'python', 'tableau', 'power bi', 'sap']</t>
  </si>
  <si>
    <t>{'analyst_tools': ['tableau', 'power bi', 'sap'], 'programming': ['r', 'julia', 'vba', 'sql', 'python']}</t>
  </si>
  <si>
    <t>Head of Analytics R&amp;D · Stockholm · Hybrid Remote</t>
  </si>
  <si>
    <t>['sql', 'java', 'c++', 'javascript', 'python', 'azure', 'snowflake', 'flow', 'jira', 'confluence']</t>
  </si>
  <si>
    <t>{'async': ['jira', 'confluence'], 'cloud': ['azure', 'snowflake'], 'other': ['flow'], 'programming': ['sql', 'java', 'c++', 'javascript', 'python']}</t>
  </si>
  <si>
    <t>Senior Data Engineer - automotive Mastermind</t>
  </si>
  <si>
    <t>R&amp;D Engineering Process Owner</t>
  </si>
  <si>
    <t>IT Analyst III</t>
  </si>
  <si>
    <t>Progressive IT - Data Engineer Gesundheitssystem (m/w/d)</t>
  </si>
  <si>
    <t>PRIME SOURCE FOODS</t>
  </si>
  <si>
    <t>QA SDET (Data Pipeline)</t>
  </si>
  <si>
    <t>AlmaLaurea</t>
  </si>
  <si>
    <t>Data Analyst - Therapy Services</t>
  </si>
  <si>
    <t>Nottingham University Hospitals NHS Trust</t>
  </si>
  <si>
    <t>Python Automation Engineer IRC202098</t>
  </si>
  <si>
    <t>['sql', 'c', 'outlook', 'word', 'excel']</t>
  </si>
  <si>
    <t>{'analyst_tools': ['outlook', 'word', 'excel'], 'programming': ['sql', 'c']}</t>
  </si>
  <si>
    <t>Senior Principal Data Scientist - Digital Lead Small Molecules</t>
  </si>
  <si>
    <t>Data and Research Assistant</t>
  </si>
  <si>
    <t>['python', 'sql', 'snowflake', 'azure', 'github', 'confluence']</t>
  </si>
  <si>
    <t>{'async': ['confluence'], 'cloud': ['snowflake', 'azure'], 'other': ['github'], 'programming': ['python', 'sql']}</t>
  </si>
  <si>
    <t>Business Analist Insights Driven Business</t>
  </si>
  <si>
    <t>Senior Associate-Applied Data Science</t>
  </si>
  <si>
    <t>AI Research Scientist – Leadership</t>
  </si>
  <si>
    <t>['sql', 'python', 'r', 'sas', 'sas', 'bigquery', 'snowflake', 'looker', 'tableau', 'power bi']</t>
  </si>
  <si>
    <t>{'analyst_tools': ['sas', 'looker', 'tableau', 'power bi'], 'cloud': ['bigquery', 'snowflake'], 'programming': ['sql', 'python', 'r', 'sas']}</t>
  </si>
  <si>
    <t>Data Analyst with English</t>
  </si>
  <si>
    <t>WEBHELP ROMANIA</t>
  </si>
  <si>
    <t>['python', 'java', 'scala', 'oracle', 'azure', 'aws', 'gcp', 'kafka', 'spark', 'airflow']</t>
  </si>
  <si>
    <t>{'cloud': ['oracle', 'azure', 'aws', 'gcp'], 'libraries': ['kafka', 'spark', 'airflow'], 'programming': ['python', 'java', 'scala']}</t>
  </si>
  <si>
    <t>Groupe PARIMA</t>
  </si>
  <si>
    <t>Data Scientist:in für Data Analytics – hr | bluebox</t>
  </si>
  <si>
    <t>Salzgitter, Germany (+6 others)</t>
  </si>
  <si>
    <t>['sql', 'python', 'aws', 'spark', 'numpy', 'pandas', 'linux', 'kubernetes', 'docker']</t>
  </si>
  <si>
    <t>{'cloud': ['aws'], 'libraries': ['spark', 'numpy', 'pandas'], 'os': ['linux'], 'other': ['kubernetes', 'docker'], 'programming': ['sql', 'python']}</t>
  </si>
  <si>
    <t>BOX8</t>
  </si>
  <si>
    <t>['sql', 'python', 'shell', 'nosql', 'mongodb', 'mongodb', 'postgresql', 'mysql', 'sql server', 'elasticsearch', 'cassandra', 'firebase', 'firebase', 'bigquery', 'redshift', 'aws', 'pandas', 'numpy', 'matplotlib', 'tensorflow', 'keras', 'scikit-learn', 'airflow', 'git']</t>
  </si>
  <si>
    <t>{'cloud': ['firebase', 'bigquery', 'redshift', 'aws'], 'databases': ['mongodb', 'postgresql', 'mysql', 'sql server', 'elasticsearch', 'cassandra', 'firebase'], 'libraries': ['pandas', 'numpy', 'matplotlib', 'tensorflow', 'keras', 'scikit-learn', 'airflow'], 'other': ['git'], 'programming': ['sql', 'python', 'shell', 'nosql', 'mongodb']}</t>
  </si>
  <si>
    <t>['powershell', 'bash', 'python', 'sql', 'java', 'c#', 'azure', 'aws', 'gcp', 'terraform', 'docker', 'kubernetes', 'puppet', 'chef', 'ansible', 'github', 'jenkins']</t>
  </si>
  <si>
    <t>{'cloud': ['azure', 'aws', 'gcp'], 'other': ['terraform', 'docker', 'kubernetes', 'puppet', 'chef', 'ansible', 'github', 'jenkins'], 'programming': ['powershell', 'bash', 'python', 'sql', 'java', 'c#']}</t>
  </si>
  <si>
    <t>Internship in Oncology Data Science</t>
  </si>
  <si>
    <t>Compliance Analyst (Part-time)</t>
  </si>
  <si>
    <t>Analyst/Senior Analyst for the Data Handling System</t>
  </si>
  <si>
    <t>Product Analyst (Mobility Cluster)</t>
  </si>
  <si>
    <t>['sql', 'python', 'numpy', 'pandas', 'tableau', 'flow']</t>
  </si>
  <si>
    <t>{'analyst_tools': ['tableau'], 'libraries': ['numpy', 'pandas'], 'other': ['flow'], 'programming': ['sql', 'python']}</t>
  </si>
  <si>
    <t>Pantala</t>
  </si>
  <si>
    <t>['go', 'python', 'sql', 'azure', 'aws', 'databricks', 'cognos']</t>
  </si>
  <si>
    <t>{'analyst_tools': ['cognos'], 'cloud': ['azure', 'aws', 'databricks'], 'programming': ['go', 'python', 'sql']}</t>
  </si>
  <si>
    <t>Senior Product Software Engineer -Data Engineer</t>
  </si>
  <si>
    <t>['python', 'java', 'sql', 'snowflake', 'azure', 'spark', 'tableau', 'power bi', 'git']</t>
  </si>
  <si>
    <t>{'analyst_tools': ['tableau', 'power bi'], 'cloud': ['snowflake', 'azure'], 'libraries': ['spark'], 'other': ['git'], 'programming': ['python', 'java', 'sql']}</t>
  </si>
  <si>
    <t>Global Analytics Engineer</t>
  </si>
  <si>
    <t>Data / analyst - contract</t>
  </si>
  <si>
    <t>['sql', 'crystal', 'c', 'sql server', 'oracle', 'visio']</t>
  </si>
  <si>
    <t>{'analyst_tools': ['visio'], 'cloud': ['oracle'], 'databases': ['sql server'], 'programming': ['sql', 'crystal', 'c']}</t>
  </si>
  <si>
    <t>['sql', 'python', 'powershell', 'azure', 'ibm cloud']</t>
  </si>
  <si>
    <t>{'cloud': ['azure', 'ibm cloud'], 'programming': ['sql', 'python', 'powershell']}</t>
  </si>
  <si>
    <t>['python', 'colocation', 'gcp', 'ansible', 'terraform']</t>
  </si>
  <si>
    <t>{'cloud': ['colocation', 'gcp'], 'other': ['ansible', 'terraform'], 'programming': ['python']}</t>
  </si>
  <si>
    <t>BNA cloud Data engineer</t>
  </si>
  <si>
    <t>Vietnamese Data Analyst</t>
  </si>
  <si>
    <t>WCE DATA SCIENTIST</t>
  </si>
  <si>
    <t>DevOps Engineer – Azure</t>
  </si>
  <si>
    <t>['python', 'aws', 'azure', 'linux', 'splunk', 'jenkins', 'kubernetes', 'docker', 'git']</t>
  </si>
  <si>
    <t>{'analyst_tools': ['splunk'], 'cloud': ['aws', 'azure'], 'os': ['linux'], 'other': ['jenkins', 'kubernetes', 'docker', 'git'], 'programming': ['python']}</t>
  </si>
  <si>
    <t>Senior Network Administrator/Senior Network Analyst-System...</t>
  </si>
  <si>
    <t>Practice Head - Data Science</t>
  </si>
  <si>
    <t>Quincampoix, France</t>
  </si>
  <si>
    <t>Freelance Photographer</t>
  </si>
  <si>
    <t>Weather Modelling Scientist and Forecaster</t>
  </si>
  <si>
    <t>African UnionAU</t>
  </si>
  <si>
    <t>['linux', 'windows', 'word', 'excel', 'powerpoint', 'flow']</t>
  </si>
  <si>
    <t>{'analyst_tools': ['word', 'excel', 'powerpoint'], 'os': ['linux', 'windows'], 'other': ['flow']}</t>
  </si>
  <si>
    <t>['python', 'sql', 'aws', 'pytorch', 'unix', 'excel', 'docker']</t>
  </si>
  <si>
    <t>{'analyst_tools': ['excel'], 'cloud': ['aws'], 'libraries': ['pytorch'], 'os': ['unix'], 'other': ['docker'], 'programming': ['python', 'sql']}</t>
  </si>
  <si>
    <t>['c#', 'python', 'sql', 'aws', 'terraform', 'kubernetes']</t>
  </si>
  <si>
    <t>{'cloud': ['aws'], 'other': ['terraform', 'kubernetes'], 'programming': ['c#', 'python', 'sql']}</t>
  </si>
  <si>
    <t>Vacancy Available For Sales Operations Analyst_Internship...</t>
  </si>
  <si>
    <t>EMVIS S.A.</t>
  </si>
  <si>
    <t>BUSINESS INTELLIGENCE ANALYST - DATA ANALYTICS (CLINICAL) - 0486</t>
  </si>
  <si>
    <t>['crystal', 'sql', 'power bi', 'tableau', 'qlik']</t>
  </si>
  <si>
    <t>{'analyst_tools': ['power bi', 'tableau', 'qlik'], 'programming': ['crystal', 'sql']}</t>
  </si>
  <si>
    <t>['python', 'typescript', 'nosql', 'c#', 'c', 'c++', 'elasticsearch', 'aws', 'azure', 'hadoop', 'spark', 'kafka', 'tensorflow', 'react', 'react.js', 'node.js', 'angular', 'docker', 'kubernetes']</t>
  </si>
  <si>
    <t>{'cloud': ['aws', 'azure'], 'databases': ['elasticsearch'], 'libraries': ['hadoop', 'spark', 'kafka', 'tensorflow', 'react'], 'other': ['docker', 'kubernetes'], 'programming': ['python', 'typescript', 'nosql', 'c#', 'c', 'c++'], 'webframeworks': ['react.js', 'node.js', 'angular']}</t>
  </si>
  <si>
    <t>senior data analyst, supply chain</t>
  </si>
  <si>
    <t>['sql', 'aws', 'redshift', 'azure', 'tableau']</t>
  </si>
  <si>
    <t>{'analyst_tools': ['tableau'], 'cloud': ['aws', 'redshift', 'azure'], 'programming': ['sql']}</t>
  </si>
  <si>
    <t>Alternance Data Analyst  F/H</t>
  </si>
  <si>
    <t>Staci</t>
  </si>
  <si>
    <t>2023 Full Time: eCommerce-Data Scientist</t>
  </si>
  <si>
    <t>['python', 'sql', 'aws', 'airflow', 'kubernetes', 'docker']</t>
  </si>
  <si>
    <t>{'cloud': ['aws'], 'libraries': ['airflow'], 'other': ['kubernetes', 'docker'], 'programming': ['python', 'sql']}</t>
  </si>
  <si>
    <t>Intern System Business Analyst / Data Management (m/f/x)</t>
  </si>
  <si>
    <t>['java', 'kotlin', 'go', 'python', 'c#', 'aws', 'kafka', 'docker', 'kubernetes']</t>
  </si>
  <si>
    <t>{'cloud': ['aws'], 'libraries': ['kafka'], 'other': ['docker', 'kubernetes'], 'programming': ['java', 'kotlin', 'go', 'python', 'c#']}</t>
  </si>
  <si>
    <t>['javascript', 'css', 'html', 'sql', 'no-sql', 'bigquery', 'looker']</t>
  </si>
  <si>
    <t>{'analyst_tools': ['looker'], 'cloud': ['bigquery'], 'programming': ['javascript', 'css', 'html', 'sql', 'no-sql']}</t>
  </si>
  <si>
    <t>['nosql', 'sql', 'mongodb', 'mongodb', 'mysql', 'postgresql', 'cassandra', 'azure', 'aws']</t>
  </si>
  <si>
    <t>{'cloud': ['azure', 'aws'], 'databases': ['mongodb', 'mysql', 'postgresql', 'cassandra'], 'programming': ['nosql', 'sql', 'mongodb']}</t>
  </si>
  <si>
    <t>LOKER BANDUNG PT METRODATA ELECTRONICS TBK TERBARU 2023 SEBAGAI...</t>
  </si>
  <si>
    <t>via Maklumat Kerja</t>
  </si>
  <si>
    <t>PT METRODATA ELECTRONICS TBK</t>
  </si>
  <si>
    <t>HR Analyst (Labor relations)</t>
  </si>
  <si>
    <t>['golang', 'c++', 'java', 'python', 'aws', 'gcp', 'azure', 'splunk']</t>
  </si>
  <si>
    <t>{'analyst_tools': ['splunk'], 'cloud': ['aws', 'gcp', 'azure'], 'programming': ['golang', 'c++', 'java', 'python']}</t>
  </si>
  <si>
    <t>MediaTroopers</t>
  </si>
  <si>
    <t>Senior Data Analytics/ Analyst</t>
  </si>
  <si>
    <t>['sql', 'python', 'r', 'aws', 'spark', 'excel']</t>
  </si>
  <si>
    <t>{'analyst_tools': ['excel'], 'cloud': ['aws'], 'libraries': ['spark'], 'programming': ['sql', 'python', 'r']}</t>
  </si>
  <si>
    <t>City of San Angelo</t>
  </si>
  <si>
    <t>Configuration Management/Data Management Analyst</t>
  </si>
  <si>
    <t>['windows', 'spreadsheet', 'word']</t>
  </si>
  <si>
    <t>{'analyst_tools': ['spreadsheet', 'word'], 'os': ['windows']}</t>
  </si>
  <si>
    <t>['sql', 'sql server', 'windows', 'excel', 'trello']</t>
  </si>
  <si>
    <t>{'analyst_tools': ['excel'], 'async': ['trello'], 'databases': ['sql server'], 'os': ['windows'], 'programming': ['sql']}</t>
  </si>
  <si>
    <t>Senior Decision Strategy Designer</t>
  </si>
  <si>
    <t>Presales Solutions Architect - Data Analytics</t>
  </si>
  <si>
    <t>Volunteer: Data Collection Plan for Good Karma Bikes</t>
  </si>
  <si>
    <t>Directeur des Impacts</t>
  </si>
  <si>
    <t>Datadotcoaza</t>
  </si>
  <si>
    <t>Data Coordinator ( R&amp;D Analytics - Data Science)</t>
  </si>
  <si>
    <t>2023 Spring Intern - Data Analysis (Payments &amp; Fintech)</t>
  </si>
  <si>
    <t>Senior Data Scientist - Financial Services - R900K - R750K</t>
  </si>
  <si>
    <t>Software Engineer, Statistical Electronic Design Automation Tools</t>
  </si>
  <si>
    <t>['c', 'c++', 'git', 'github', 'zoom']</t>
  </si>
  <si>
    <t>{'other': ['git', 'github'], 'programming': ['c', 'c++'], 'sync': ['zoom']}</t>
  </si>
  <si>
    <t>Polar Semiconductor</t>
  </si>
  <si>
    <t>['sql', 't-sql', 'sql server', 'oracle', 'power bi']</t>
  </si>
  <si>
    <t>{'analyst_tools': ['power bi'], 'cloud': ['oracle'], 'databases': ['sql server'], 'programming': ['sql', 't-sql']}</t>
  </si>
  <si>
    <t>Senior Research Scientist (Remote)</t>
  </si>
  <si>
    <t>['sql', 't-sql', 'nosql', 'mongodb', 'mongodb', 'python', 'r', 'sql server', 'cassandra', 'azure', 'oracle', 'ssis', 'ssrs', 'sap']</t>
  </si>
  <si>
    <t>{'analyst_tools': ['ssis', 'ssrs', 'sap'], 'cloud': ['azure', 'oracle'], 'databases': ['mongodb', 'sql server', 'cassandra'], 'programming': ['sql', 't-sql', 'nosql', 'mongodb', 'python', 'r']}</t>
  </si>
  <si>
    <t>Senior Java Software Engineer - User Management</t>
  </si>
  <si>
    <t>['java', 'sql', 'spring', 'atlassian']</t>
  </si>
  <si>
    <t>{'libraries': ['spring'], 'other': ['atlassian'], 'programming': ['java', 'sql']}</t>
  </si>
  <si>
    <t>Senior Data Scientist | Farm Heroes Saga</t>
  </si>
  <si>
    <t>KYC Data Analyst with German - Sofia, Bulgaria</t>
  </si>
  <si>
    <t>Mid-level Data Engineer (TS SCI with CI POLY Required)</t>
  </si>
  <si>
    <t>Digital Marketing Analytics Specialist</t>
  </si>
  <si>
    <t>Data Analyst / Data Scientist | Retail | 50k+</t>
  </si>
  <si>
    <t>Team Lead разработки в команду Data Quality</t>
  </si>
  <si>
    <t>['python', 'sql', 'redis', 'aws', 'redshift', 'snowflake', 'airflow']</t>
  </si>
  <si>
    <t>{'cloud': ['aws', 'redshift', 'snowflake'], 'databases': ['redis'], 'libraries': ['airflow'], 'programming': ['python', 'sql']}</t>
  </si>
  <si>
    <t>Data engineer -ATA</t>
  </si>
  <si>
    <t>['sql', 'nosql', 'mongodb', 'mongodb', 'dynamodb', 'cassandra', 'neo4j', 'databricks', 'azure', 'aws', 'spark', 'kafka', 'hadoop', 'chef', 'puppet', 'terraform']</t>
  </si>
  <si>
    <t>{'cloud': ['databricks', 'azure', 'aws'], 'databases': ['mongodb', 'dynamodb', 'cassandra', 'neo4j'], 'libraries': ['spark', 'kafka', 'hadoop'], 'other': ['chef', 'puppet', 'terraform'], 'programming': ['sql', 'nosql', 'mongodb']}</t>
  </si>
  <si>
    <t>Assistant Vice President, Data Scientist New York, United States...</t>
  </si>
  <si>
    <t>Data Analyst - Consumer Protection Division</t>
  </si>
  <si>
    <t>Data Champion</t>
  </si>
  <si>
    <t>['sql', 'nosql', 'aws', 'gcp', 'azure', 'hadoop', 'spark', 'kafka']</t>
  </si>
  <si>
    <t>{'cloud': ['aws', 'gcp', 'azure'], 'libraries': ['hadoop', 'spark', 'kafka'], 'programming': ['sql', 'nosql']}</t>
  </si>
  <si>
    <t>Research &amp; Data Analysis work from home job/internship at Kevin...</t>
  </si>
  <si>
    <t>Eleven Ventures</t>
  </si>
  <si>
    <t>Data Engineer (Non-Tabular Data)</t>
  </si>
  <si>
    <t>['python', 'sql', 'aws', 'gcp', 'spark', 'kafka', 'hadoop']</t>
  </si>
  <si>
    <t>{'cloud': ['aws', 'gcp'], 'libraries': ['spark', 'kafka', 'hadoop'], 'programming': ['python', 'sql']}</t>
  </si>
  <si>
    <t>m&amp;i Klinikgruppe Enzensberg</t>
  </si>
  <si>
    <t>['sql', 'python', 'sql server', 'node.js']</t>
  </si>
  <si>
    <t>{'databases': ['sql server'], 'programming': ['sql', 'python'], 'webframeworks': ['node.js']}</t>
  </si>
  <si>
    <t>Data Engineer  Cloud</t>
  </si>
  <si>
    <t>Proviso Staffing</t>
  </si>
  <si>
    <t>['python', 'scala', 'gcp', 'bigquery', 'tensorflow', 'airflow', 'linux', 'unix', 'looker', 'jenkins']</t>
  </si>
  <si>
    <t>{'analyst_tools': ['looker'], 'cloud': ['gcp', 'bigquery'], 'libraries': ['tensorflow', 'airflow'], 'os': ['linux', 'unix'], 'other': ['jenkins'], 'programming': ['python', 'scala']}</t>
  </si>
  <si>
    <t>CVO-EUROPE</t>
  </si>
  <si>
    <t>Global Supply Chain Data Analytics Supplier Diversity Specialist...</t>
  </si>
  <si>
    <t>['sql', 'azure', 'databricks', 'snowflake', 'kafka']</t>
  </si>
  <si>
    <t>{'cloud': ['azure', 'databricks', 'snowflake'], 'libraries': ['kafka'], 'programming': ['sql']}</t>
  </si>
  <si>
    <t>Data Scientist / Computer Vision</t>
  </si>
  <si>
    <t>['python', 'pytorch', 'tensorflow', 'keras', 'opencv', 'jupyter', 'git']</t>
  </si>
  <si>
    <t>{'libraries': ['pytorch', 'tensorflow', 'keras', 'opencv', 'jupyter'], 'other': ['git'], 'programming': ['python']}</t>
  </si>
  <si>
    <t>Data Science Practice Director (on-site or remote)</t>
  </si>
  <si>
    <t>['python', 'r', 'c++', 'java', 'git']</t>
  </si>
  <si>
    <t>{'other': ['git'], 'programming': ['python', 'r', 'c++', 'java']}</t>
  </si>
  <si>
    <t>Data Engineer - DataLake/Data Warehousing</t>
  </si>
  <si>
    <t>['java', 'scala', 'python', 'snowflake', 'pyspark', 'flow']</t>
  </si>
  <si>
    <t>{'cloud': ['snowflake'], 'libraries': ['pyspark'], 'other': ['flow'], 'programming': ['java', 'scala', 'python']}</t>
  </si>
  <si>
    <t>Data Engineer CLAUDERA</t>
  </si>
  <si>
    <t>Sr Data Analyst - Full-time</t>
  </si>
  <si>
    <t>['python', 'spark', 'notion']</t>
  </si>
  <si>
    <t>{'async': ['notion'], 'libraries': ['spark'], 'programming': ['python']}</t>
  </si>
  <si>
    <t>Data Analyst. Job in Warrington FOX8 Jobs</t>
  </si>
  <si>
    <t>Salesforce Engineer- Remote</t>
  </si>
  <si>
    <t>GetTechForce.com</t>
  </si>
  <si>
    <t>Client of Discovered MENA</t>
  </si>
  <si>
    <t>['sql', 'powershell', 'bash', 'python', 'azure', 'pyspark', 'airflow', 'excel']</t>
  </si>
  <si>
    <t>{'analyst_tools': ['excel'], 'cloud': ['azure'], 'libraries': ['pyspark', 'airflow'], 'programming': ['sql', 'powershell', 'bash', 'python']}</t>
  </si>
  <si>
    <t>Data Analytics and Audit Specialist</t>
  </si>
  <si>
    <t>Data Engineer : Python + SQL</t>
  </si>
  <si>
    <t>['python', 'sql', 'aws', 'azure', 'spark', 'hadoop', 'git']</t>
  </si>
  <si>
    <t>{'cloud': ['aws', 'azure'], 'libraries': ['spark', 'hadoop'], 'other': ['git'], 'programming': ['python', 'sql']}</t>
  </si>
  <si>
    <t>['python', 'sql', 'bash', 'aws', 'gdpr', 'airflow', 'dax', 'docker', 'kubernetes', 'terraform', 'slack']</t>
  </si>
  <si>
    <t>{'analyst_tools': ['dax'], 'cloud': ['aws'], 'libraries': ['gdpr', 'airflow'], 'other': ['docker', 'kubernetes', 'terraform'], 'programming': ['python', 'sql', 'bash'], 'sync': ['slack']}</t>
  </si>
  <si>
    <t>Empleo Profasee- Senior Data Scientist | Trabajo Online</t>
  </si>
  <si>
    <t>Big Data Engineer with Scala – Fintech</t>
  </si>
  <si>
    <t>['sql', 'scala', 'java', 'perl', 'elasticsearch', 'oracle', 'hadoop', 'spark']</t>
  </si>
  <si>
    <t>{'cloud': ['oracle'], 'databases': ['elasticsearch'], 'libraries': ['hadoop', 'spark'], 'programming': ['sql', 'scala', 'java', 'perl']}</t>
  </si>
  <si>
    <t>Business Analyst - ADS - Manager</t>
  </si>
  <si>
    <t>Data Analytics And Reporting Lead</t>
  </si>
  <si>
    <t>['sql', 'python', 'html', 'css', 'javascript', 'sql server', 'oracle', 'numpy', 'pandas', 'tableau', 'excel', 'visio']</t>
  </si>
  <si>
    <t>{'analyst_tools': ['tableau', 'excel', 'visio'], 'cloud': ['oracle'], 'databases': ['sql server'], 'libraries': ['numpy', 'pandas'], 'programming': ['sql', 'python', 'html', 'css', 'javascript']}</t>
  </si>
  <si>
    <t>ML Ops Engineer Tech · Oslo</t>
  </si>
  <si>
    <t>Spoor</t>
  </si>
  <si>
    <t>HP Hood LLC</t>
  </si>
  <si>
    <t>Lead Analytics Manager</t>
  </si>
  <si>
    <t>Technical Manager Data Scientist</t>
  </si>
  <si>
    <t>Data Engineer - ETL Developer. Job in Fort Valley My Valley Jobs Today</t>
  </si>
  <si>
    <t>Lead Data Officer</t>
  </si>
  <si>
    <t>Leadway Assurance Company</t>
  </si>
  <si>
    <t>Cluster Marketing Analyst</t>
  </si>
  <si>
    <t>CDI - Data Analyst - Scientist H/F</t>
  </si>
  <si>
    <t>Senior Analyst, Safety &amp; Customer Care Analytics</t>
  </si>
  <si>
    <t>Data Engineer bij Sc.Tiger</t>
  </si>
  <si>
    <t>AIT Analyst (Hardware Specialist)</t>
  </si>
  <si>
    <t>Genomics Analyst</t>
  </si>
  <si>
    <t>AccuraGen</t>
  </si>
  <si>
    <t>Alliance International CHB, Inc.</t>
  </si>
  <si>
    <t>Senior Project Mechanical Design Engineer - Data Centre Group</t>
  </si>
  <si>
    <t>Lion Studios</t>
  </si>
  <si>
    <t>Ampla</t>
  </si>
  <si>
    <t>['sql', 'nosql', 'python', 'java', 'snowflake', 'bigquery', 'airflow', 'looker']</t>
  </si>
  <si>
    <t>{'analyst_tools': ['looker'], 'cloud': ['snowflake', 'bigquery'], 'libraries': ['airflow'], 'programming': ['sql', 'nosql', 'python', 'java']}</t>
  </si>
  <si>
    <t>Senior Analyst-Clinical Engineering</t>
  </si>
  <si>
    <t>['go', 'word', 'excel', 'powerpoint', 'outlook', 'visio', 'tableau']</t>
  </si>
  <si>
    <t>{'analyst_tools': ['word', 'excel', 'powerpoint', 'outlook', 'visio', 'tableau'], 'programming': ['go']}</t>
  </si>
  <si>
    <t>Senior Data Scientist, Advertiser Optimization Analytics</t>
  </si>
  <si>
    <t>Ersal Money Transfer Corp</t>
  </si>
  <si>
    <t>Data Engineer. Job in Nottingham My Valley Jobs Today</t>
  </si>
  <si>
    <t>TECHNO ENDURA</t>
  </si>
  <si>
    <t>HR Operations and Analytics Specialist</t>
  </si>
  <si>
    <t>Associate Director, Marketing Analytics (Bangkok Based, Relocation...</t>
  </si>
  <si>
    <t>['r', 'matlab', 'sas', 'sas', 'spss', 'excel']</t>
  </si>
  <si>
    <t>{'analyst_tools': ['sas', 'spss', 'excel'], 'programming': ['r', 'matlab', 'sas']}</t>
  </si>
  <si>
    <t>Data Analyst with PowerBi</t>
  </si>
  <si>
    <t>['vba', 'excel', 'power bi', 'microsoft teams']</t>
  </si>
  <si>
    <t>{'analyst_tools': ['excel', 'power bi'], 'programming': ['vba'], 'sync': ['microsoft teams']}</t>
  </si>
  <si>
    <t>['python', 'java', 'c++', 'sql', 'go', 'aws', 'azure', 'gcp', 'redshift', 'bigquery', 'pytorch', 'mxnet', 'tensorflow']</t>
  </si>
  <si>
    <t>{'cloud': ['aws', 'azure', 'gcp', 'redshift', 'bigquery'], 'libraries': ['pytorch', 'mxnet', 'tensorflow'], 'programming': ['python', 'java', 'c++', 'sql', 'go']}</t>
  </si>
  <si>
    <t>['python', 'sql', 'elixir', 'postgresql', 'gcp', 'aws', 'snowflake', 'airflow', 'kubernetes', 'docker']</t>
  </si>
  <si>
    <t>{'cloud': ['gcp', 'aws', 'snowflake'], 'databases': ['postgresql'], 'libraries': ['airflow'], 'other': ['kubernetes', 'docker'], 'programming': ['python', 'sql', 'elixir']}</t>
  </si>
  <si>
    <t>Lead Data Engineer (Digibank)</t>
  </si>
  <si>
    <t>Data Scientist (Predictive Modeling, R, Python,SQL)</t>
  </si>
  <si>
    <t>['c', 'bash', 'go', 'python', 'java', 'sql', 'sql server', 'vmware', 'linux', 'docker', 'kubernetes', 'git', 'jenkins', 'ansible']</t>
  </si>
  <si>
    <t>{'cloud': ['vmware'], 'databases': ['sql server'], 'os': ['linux'], 'other': ['docker', 'kubernetes', 'git', 'jenkins', 'ansible'], 'programming': ['c', 'bash', 'go', 'python', 'java', 'sql']}</t>
  </si>
  <si>
    <t>Data Scientist, Growth Analytics Intern - Korea</t>
  </si>
  <si>
    <t>Karsa Oy</t>
  </si>
  <si>
    <t>TwoGether HR</t>
  </si>
  <si>
    <t>['scala', 'python', 'sql', 'r', 'sql server', 'mysql', 'aws', 'gcp', 'azure', 'oracle', 'spark', 'kafka', 'sap', 'kubernetes', 'terraform']</t>
  </si>
  <si>
    <t>{'analyst_tools': ['sap'], 'cloud': ['aws', 'gcp', 'azure', 'oracle'], 'databases': ['sql server', 'mysql'], 'libraries': ['spark', 'kafka'], 'other': ['kubernetes', 'terraform'], 'programming': ['scala', 'python', 'sql', 'r']}</t>
  </si>
  <si>
    <t>BI2Value GmbH</t>
  </si>
  <si>
    <t>['python', 'r', 'tableau', 'power bi', 'looker']</t>
  </si>
  <si>
    <t>{'analyst_tools': ['tableau', 'power bi', 'looker'], 'programming': ['python', 'r']}</t>
  </si>
  <si>
    <t>Data &amp; Automation Engineer (100% Remote)</t>
  </si>
  <si>
    <t>via Welcomekit.co</t>
  </si>
  <si>
    <t>Tactill</t>
  </si>
  <si>
    <t>['sql', 't-sql', 'sql server', 'azure', 'databricks', 'pyspark', 'ssis']</t>
  </si>
  <si>
    <t>{'analyst_tools': ['ssis'], 'cloud': ['azure', 'databricks'], 'databases': ['sql server'], 'libraries': ['pyspark'], 'programming': ['sql', 't-sql']}</t>
  </si>
  <si>
    <t>Postdoctoral Scientist, Neuroimaging Analytics</t>
  </si>
  <si>
    <t>The Leader Growth Group</t>
  </si>
  <si>
    <t>['sql', 'python', 'javascript', 'sas', 'sas', 'excel', 'spss']</t>
  </si>
  <si>
    <t>{'analyst_tools': ['sas', 'excel', 'spss'], 'programming': ['sql', 'python', 'javascript', 'sas']}</t>
  </si>
  <si>
    <t>Associate Director, Data &amp; Analytics Services</t>
  </si>
  <si>
    <t>['python', 'r', 'sql', 'gcp', 'aws', 'azure', 'pandas', 'scikit-learn', 'tableau', 'smartsheet', 'trello', 'jira']</t>
  </si>
  <si>
    <t>{'analyst_tools': ['tableau'], 'async': ['smartsheet', 'trello', 'jira'], 'cloud': ['gcp', 'aws', 'azure'], 'libraries': ['pandas', 'scikit-learn'], 'programming': ['python', 'r', 'sql']}</t>
  </si>
  <si>
    <t>MOODY'S ANALYTICS SINGAPORE PTE. LTD.</t>
  </si>
  <si>
    <t>Senior Product Manager, Data Science</t>
  </si>
  <si>
    <t>Junior Data Integration Engineer for a Global Sustainability Scaleup</t>
  </si>
  <si>
    <t>Crestjaya Services</t>
  </si>
  <si>
    <t>['sql', 'java', 'python', 'c++', 'excel', 'sap']</t>
  </si>
  <si>
    <t>{'analyst_tools': ['excel', 'sap'], 'programming': ['sql', 'java', 'python', 'c++']}</t>
  </si>
  <si>
    <t>Freeport Metrics</t>
  </si>
  <si>
    <t>['sql', 'bash', 'python', 'perl', 'postgresql', 'mysql', 'aws', 'azure', 'gdpr', 'terraform', 'docker', 'bitbucket', 'jenkins', 'chef', 'puppet']</t>
  </si>
  <si>
    <t>{'cloud': ['aws', 'azure'], 'databases': ['postgresql', 'mysql'], 'libraries': ['gdpr'], 'other': ['terraform', 'docker', 'bitbucket', 'jenkins', 'chef', 'puppet'], 'programming': ['sql', 'bash', 'python', 'perl']}</t>
  </si>
  <si>
    <t>OSK IT Consultant</t>
  </si>
  <si>
    <t>['sql', 'r', 'python', 'java', 'go']</t>
  </si>
  <si>
    <t>{'programming': ['sql', 'r', 'python', 'java', 'go']}</t>
  </si>
  <si>
    <t>[Job-11752] Senior Data Scientist, Brazil</t>
  </si>
  <si>
    <t>Analyst Autonomous Driving</t>
  </si>
  <si>
    <t>Client Service Power BI Analyst - Limerick</t>
  </si>
  <si>
    <t>Lead data scientist H/F</t>
  </si>
  <si>
    <t>Azure Data Engineer Outside IR35</t>
  </si>
  <si>
    <t>Sr. Lead Engineer - Investment Data Platform</t>
  </si>
  <si>
    <t>['sql', 'c#', 'no-sql', 'azure']</t>
  </si>
  <si>
    <t>{'cloud': ['azure'], 'programming': ['sql', 'c#', 'no-sql']}</t>
  </si>
  <si>
    <t>['python', 'sql', 'nosql', 'azure', 'aws', 'fastapi', 'jira', 'confluence']</t>
  </si>
  <si>
    <t>{'async': ['jira', 'confluence'], 'cloud': ['azure', 'aws'], 'programming': ['python', 'sql', 'nosql'], 'webframeworks': ['fastapi']}</t>
  </si>
  <si>
    <t>['sql', 'python', 'r', 'nosql', 'sql server', 'azure', 'aws', 'snowflake', 'pyspark', 'spark', 'power bi', 'ssis', 'tableau', 'visio', 'jira', 'asana']</t>
  </si>
  <si>
    <t>{'analyst_tools': ['power bi', 'ssis', 'tableau', 'visio'], 'async': ['jira', 'asana'], 'cloud': ['azure', 'aws', 'snowflake'], 'databases': ['sql server'], 'libraries': ['pyspark', 'spark'], 'programming': ['sql', 'python', 'r', 'nosql']}</t>
  </si>
  <si>
    <t>Data Engineer - Freelance - Australia - Hybrid</t>
  </si>
  <si>
    <t>Data Scientist-Technical English</t>
  </si>
  <si>
    <t>Zahze</t>
  </si>
  <si>
    <t>SD Worx Jobs</t>
  </si>
  <si>
    <t>['cobol', 'sql', 'java']</t>
  </si>
  <si>
    <t>{'programming': ['cobol', 'sql', 'java']}</t>
  </si>
  <si>
    <t>Azure Data Engineer/ On W2</t>
  </si>
  <si>
    <t>جامع بيانات - تيماء</t>
  </si>
  <si>
    <t>Data Scientist - Fintech - R800K - R500K</t>
  </si>
  <si>
    <t>Big Data Analyst - Johannesburg (Hybrid) - up to R900k</t>
  </si>
  <si>
    <t>(Hanoi) GCP Cloud Data Engineer – Upto 1 Billion/Year</t>
  </si>
  <si>
    <t>['sql', 'sql server', 'azure', 'power bi', 'sap', 'ssis', 'dax']</t>
  </si>
  <si>
    <t>{'analyst_tools': ['power bi', 'sap', 'ssis', 'dax'], 'cloud': ['azure'], 'databases': ['sql server'], 'programming': ['sql']}</t>
  </si>
  <si>
    <t>Senior Backend Engineer with Python</t>
  </si>
  <si>
    <t>['python', 'nosql', 'firebase', 'firebase', 'graphql', 'fastapi', 'docker']</t>
  </si>
  <si>
    <t>{'cloud': ['firebase'], 'databases': ['firebase'], 'libraries': ['graphql'], 'other': ['docker'], 'programming': ['python', 'nosql'], 'webframeworks': ['fastapi']}</t>
  </si>
  <si>
    <t>Methodology and Data Analyst</t>
  </si>
  <si>
    <t>WEE Pros GmbH</t>
  </si>
  <si>
    <t>['r', 'python', 'sql', 'go', 'oracle', 'django', 'flask', 'tableau', 'git']</t>
  </si>
  <si>
    <t>{'analyst_tools': ['tableau'], 'cloud': ['oracle'], 'other': ['git'], 'programming': ['r', 'python', 'sql', 'go'], 'webframeworks': ['django', 'flask']}</t>
  </si>
  <si>
    <t>Product Data Analyst (LIVE Platform) - TikTok Data Analysis</t>
  </si>
  <si>
    <t>['c#', 'python', 'java', 'javascript', 'react', 'spring', 'django', 'linux', 'kubernetes', 'docker', 'terraform']</t>
  </si>
  <si>
    <t>{'libraries': ['react', 'spring'], 'os': ['linux'], 'other': ['kubernetes', 'docker', 'terraform'], 'programming': ['c#', 'python', 'java', 'javascript'], 'webframeworks': ['django']}</t>
  </si>
  <si>
    <t>Data Processing Team Lead</t>
  </si>
  <si>
    <t>SSRS</t>
  </si>
  <si>
    <t>['ssrs', 'spss']</t>
  </si>
  <si>
    <t>{'analyst_tools': ['ssrs', 'spss']}</t>
  </si>
  <si>
    <t>Senior Analyst, IT Data Analytics</t>
  </si>
  <si>
    <t>['python', 'sql', 'aws', 'azure', 'pandas', 'tableau', 'alteryx']</t>
  </si>
  <si>
    <t>{'analyst_tools': ['tableau', 'alteryx'], 'cloud': ['aws', 'azure'], 'libraries': ['pandas'], 'programming': ['python', 'sql']}</t>
  </si>
  <si>
    <t>Lead Data Scientist (6286)</t>
  </si>
  <si>
    <t>['python', 'r', 'aws', 'azure', 'tensorflow', 'scikit-learn', 'hadoop', 'spark']</t>
  </si>
  <si>
    <t>{'cloud': ['aws', 'azure'], 'libraries': ['tensorflow', 'scikit-learn', 'hadoop', 'spark'], 'programming': ['python', 'r']}</t>
  </si>
  <si>
    <t>['sql', 'python', 'sql server', 'visio', 'tableau']</t>
  </si>
  <si>
    <t>{'analyst_tools': ['visio', 'tableau'], 'databases': ['sql server'], 'programming': ['sql', 'python']}</t>
  </si>
  <si>
    <t>Head Data Engineering  Mumbai  upto 50L CTC  7+yrs Exp</t>
  </si>
  <si>
    <t>West Agile Labs</t>
  </si>
  <si>
    <t>['go', 'python', 'shell', 'scala', 'ruby', 'ruby', 'no-sql', 'sql', 'mysql', 'sql server', 'aws', 'azure', 'gcp', 'airflow', 'django', 'git']</t>
  </si>
  <si>
    <t>{'cloud': ['aws', 'azure', 'gcp'], 'databases': ['mysql', 'sql server'], 'libraries': ['airflow'], 'other': ['git'], 'programming': ['go', 'python', 'shell', 'scala', 'ruby', 'no-sql', 'sql'], 'webframeworks': ['ruby', 'django']}</t>
  </si>
  <si>
    <t>DATA ANALYST – PROCUREMENT DEPARTMENT</t>
  </si>
  <si>
    <t>Manuport Logistics</t>
  </si>
  <si>
    <t>['mongo', 'sql', 'mongodb', 'mongodb', 'python', 'shell', 'cassandra', 'postgresql', 'mysql', 'oracle', 'jira', 'confluence']</t>
  </si>
  <si>
    <t>{'async': ['jira', 'confluence'], 'cloud': ['oracle'], 'databases': ['mongodb', 'cassandra', 'postgresql', 'mysql'], 'programming': ['mongo', 'sql', 'mongodb', 'python', 'shell']}</t>
  </si>
  <si>
    <t>Paid Internship in DataScience - 4/6 Months (m/f/x)</t>
  </si>
  <si>
    <t>Cielo Talent Pte. Ltd.</t>
  </si>
  <si>
    <t>AWS PYTHON DATA ENGINEER</t>
  </si>
  <si>
    <t>Bahwan CyberTek</t>
  </si>
  <si>
    <t>['python', 'sql', 'aws', 'redshift', 'snowflake', 'pyspark', 'airflow']</t>
  </si>
  <si>
    <t>{'cloud': ['aws', 'redshift', 'snowflake'], 'libraries': ['pyspark', 'airflow'], 'programming': ['python', 'sql']}</t>
  </si>
  <si>
    <t>Administrative Data Entry</t>
  </si>
  <si>
    <t>HomeJobStaffing.com</t>
  </si>
  <si>
    <t>Data Support &amp; Research (Commercial)</t>
  </si>
  <si>
    <t>Data Engineer - Python &amp; SQL [T500-6279]</t>
  </si>
  <si>
    <t>Software Engineer /Senior Software Engineer - React Native</t>
  </si>
  <si>
    <t>['python', 'ruby', 'ruby', 'javascript', 'php', 'golang', 'sql', 'nosql', 'mongodb', 'mongodb', 'scala', 'java', 'mongo', 'swift', 'objective-c', 'bash', 'typescript', 'cassandra', 'mysql', 'postgresql', 'azure', 'databricks', 'spark', 'hadoop', 'kafka', 'airflow', 'react', 'spring', 'ionic', 'cordova', 'ruby on rails', 'node.js', 'angular', 'jquery', 'django', 'node', 'react.js', 'linux', 'windows', 'power bi', 'tableau', 'qlik', 'git', 'jenkins', 'chef', 'terraform', 'puppet', 'kubernetes']</t>
  </si>
  <si>
    <t>{'analyst_tools': ['power bi', 'tableau', 'qlik'], 'cloud': ['azure', 'databricks'], 'databases': ['mongodb', 'cassandra', 'mysql', 'postgresql'], 'libraries': ['spark', 'hadoop', 'kafka', 'airflow', 'react', 'spring', 'ionic', 'cordova'], 'os': ['linux', 'windows'], 'other': ['git', 'jenkins', 'chef', 'terraform', 'puppet', 'kubernetes'], 'programming': ['python', 'ruby', 'javascript', 'php', 'golang', 'sql', 'nosql', 'mongodb', 'scala', 'java', 'mongo', 'swift', 'objective-c', 'bash', 'typescript'], 'webframeworks': ['ruby', 'ruby on rails', 'node.js', 'angular', 'jquery', 'django', 'node', 'react.js']}</t>
  </si>
  <si>
    <t>Data Engineer - Moldova</t>
  </si>
  <si>
    <t>Unternehmenscontroller / Business Data Analyst (m/w/d)</t>
  </si>
  <si>
    <t>Data Analyst - (Health &amp; NGO oriented) (m/f/d)</t>
  </si>
  <si>
    <t>Associate eCommerce Data Analyst. Job in Union Grove My Valley...</t>
  </si>
  <si>
    <t>Business Analyst - Master Data Management H/F (CDI)</t>
  </si>
  <si>
    <t>Innovazione Estetica</t>
  </si>
  <si>
    <t>['sql', 'python', 'azure', 'keras', 'git', 'gitlab']</t>
  </si>
  <si>
    <t>{'cloud': ['azure'], 'libraries': ['keras'], 'other': ['git', 'gitlab'], 'programming': ['sql', 'python']}</t>
  </si>
  <si>
    <t>qml enginner / C++</t>
  </si>
  <si>
    <t>Area Lead Engineer Product Business Analysis</t>
  </si>
  <si>
    <t>新思科技股份有限公司</t>
  </si>
  <si>
    <t>Copy of System Engineer (VMware)</t>
  </si>
  <si>
    <t>Sigma Labs</t>
  </si>
  <si>
    <t>['python', 'scala', 'java', 'mongodb', 'mongodb', 'postgresql', 'redshift', 'snowflake', 'aws', 'gcp', 'azure', 'airflow', 'pandas', 'scikit-learn', 'numpy', 'react', 'node', 'terraform', 'docker', 'kubernetes']</t>
  </si>
  <si>
    <t>{'cloud': ['redshift', 'snowflake', 'aws', 'gcp', 'azure'], 'databases': ['mongodb', 'postgresql'], 'libraries': ['airflow', 'pandas', 'scikit-learn', 'numpy', 'react'], 'other': ['terraform', 'docker', 'kubernetes'], 'programming': ['python', 'scala', 'java', 'mongodb'], 'webframeworks': ['node']}</t>
  </si>
  <si>
    <t>Sr. Data Engineer (BI – Business Intelligence)</t>
  </si>
  <si>
    <t>Acnovate Corporation</t>
  </si>
  <si>
    <t>['python', 'databricks', 'spark', 'hadoop', 'kafka', 'power bi', 'microstrategy']</t>
  </si>
  <si>
    <t>{'analyst_tools': ['power bi', 'microstrategy'], 'cloud': ['databricks'], 'libraries': ['spark', 'hadoop', 'kafka'], 'programming': ['python']}</t>
  </si>
  <si>
    <t>Business Intelligence and Reporting Manager - Insurance</t>
  </si>
  <si>
    <t>FHH Consultants (Pty) Ltd.</t>
  </si>
  <si>
    <t>['t-sql', 'sql', 'snowflake', 'excel', 'power bi', 'qlik']</t>
  </si>
  <si>
    <t>{'analyst_tools': ['excel', 'power bi', 'qlik'], 'cloud': ['snowflake'], 'programming': ['t-sql', 'sql']}</t>
  </si>
  <si>
    <t>R&amp;D Data Admin &amp; Reporting - Deputy Manager</t>
  </si>
  <si>
    <t>Senior Client Solutions Data Analyst (UK Pensions)</t>
  </si>
  <si>
    <t>Data analyst junior pour le Service National Universel</t>
  </si>
  <si>
    <t>La communauté beta.gouv.fr</t>
  </si>
  <si>
    <t>Merge IT</t>
  </si>
  <si>
    <t>Focus SA</t>
  </si>
  <si>
    <t>PART TIME | HOMEBASED OPPORTUNITY | MEDIA SEARCH ANALYST</t>
  </si>
  <si>
    <t>['sql', 'r', 'python', 'scala', 'java', 'c++', 'sql server', 'azure', 'linux', 'ubuntu', 'power bi']</t>
  </si>
  <si>
    <t>{'analyst_tools': ['power bi'], 'cloud': ['azure'], 'databases': ['sql server'], 'os': ['linux', 'ubuntu'], 'programming': ['sql', 'r', 'python', 'scala', 'java', 'c++']}</t>
  </si>
  <si>
    <t>['python', 'sql', 'nosql', 'azure', 'aws', 'django']</t>
  </si>
  <si>
    <t>{'cloud': ['azure', 'aws'], 'programming': ['python', 'sql', 'nosql'], 'webframeworks': ['django']}</t>
  </si>
  <si>
    <t>Data Quality Lead Analyst - VP</t>
  </si>
  <si>
    <t>Data Engineer (проект Сбер ID)</t>
  </si>
  <si>
    <t>['sql', 'sas', 'sas', 'hadoop', 'spark', 'ssis', 'qlik']</t>
  </si>
  <si>
    <t>{'analyst_tools': ['sas', 'ssis', 'qlik'], 'libraries': ['hadoop', 'spark'], 'programming': ['sql', 'sas']}</t>
  </si>
  <si>
    <t>Data Scientist II (Core Physiology)</t>
  </si>
  <si>
    <t>['python', 'sql', 'numpy', 'scikit-learn', 'pandas', 'github']</t>
  </si>
  <si>
    <t>{'libraries': ['numpy', 'scikit-learn', 'pandas'], 'other': ['github'], 'programming': ['python', 'sql']}</t>
  </si>
  <si>
    <t>Data Analyst im Bereich Controlling (m/w/d)</t>
  </si>
  <si>
    <t>Nuremberg, Germany (+1 other)</t>
  </si>
  <si>
    <t>Analista Programador Big Data  Remoto</t>
  </si>
  <si>
    <t>EY GDS - Data &amp; Analytics</t>
  </si>
  <si>
    <t>['c', 'sql', 'python', 'sql server', 'postgresql', 'snowflake', 'jupyter', 'tableau', 'github', 'jira']</t>
  </si>
  <si>
    <t>{'analyst_tools': ['tableau'], 'async': ['jira'], 'cloud': ['snowflake'], 'databases': ['sql server', 'postgresql'], 'libraries': ['jupyter'], 'other': ['github'], 'programming': ['c', 'sql', 'python']}</t>
  </si>
  <si>
    <t>European Space Agency (ESA)</t>
  </si>
  <si>
    <t>Data integration programmer engineer</t>
  </si>
  <si>
    <t>['r', 'c++', 'python']</t>
  </si>
  <si>
    <t>{'programming': ['r', 'c++', 'python']}</t>
  </si>
  <si>
    <t>CRM Analyst Mechelen, Belgium Posted on 01/06/2023 Be the First to...</t>
  </si>
  <si>
    <t>Senior Data Engineer SQL Server, Tableau. Inglés C1 (100% remoto)</t>
  </si>
  <si>
    <t>Data Engineer (w/m/d) 60% – 100%</t>
  </si>
  <si>
    <t>['sql', 'python', 'java', 'shell', 'bash', 'gcp', 'bigquery', 'airflow']</t>
  </si>
  <si>
    <t>{'cloud': ['gcp', 'bigquery'], 'libraries': ['airflow'], 'programming': ['sql', 'python', 'java', 'shell', 'bash']}</t>
  </si>
  <si>
    <t>Embedded Search and Selection</t>
  </si>
  <si>
    <t>['snowflake', 'azure', 'kafka']</t>
  </si>
  <si>
    <t>{'cloud': ['snowflake', 'azure'], 'libraries': ['kafka']}</t>
  </si>
  <si>
    <t>Senior Data Scientist -remote (San Diego, CA)</t>
  </si>
  <si>
    <t>Research Scientist in Data Science (m/f/d)</t>
  </si>
  <si>
    <t>Media Sales Manager</t>
  </si>
  <si>
    <t>Data Engineer - Alation Developer</t>
  </si>
  <si>
    <t>Karya Consultants Private Limited</t>
  </si>
  <si>
    <t>['sql', 'python', 'shell', 'snowflake', 'azure', 'unix', 'cognos', 'looker', 'tableau', 'power bi', 'github']</t>
  </si>
  <si>
    <t>{'analyst_tools': ['cognos', 'looker', 'tableau', 'power bi'], 'cloud': ['snowflake', 'azure'], 'os': ['unix'], 'other': ['github'], 'programming': ['sql', 'python', 'shell']}</t>
  </si>
  <si>
    <t>Data Analyst - Digitale Medien (m/w/d)</t>
  </si>
  <si>
    <t>['sql', 'word', 'excel', 'powerpoint', 'sheets', 'power bi', 'tableau']</t>
  </si>
  <si>
    <t>{'analyst_tools': ['word', 'excel', 'powerpoint', 'sheets', 'power bi', 'tableau'], 'programming': ['sql']}</t>
  </si>
  <si>
    <t>DeepRec</t>
  </si>
  <si>
    <t>Hemhofen, Germany</t>
  </si>
  <si>
    <t>ТОКИ by KER Toki Power</t>
  </si>
  <si>
    <t>Senior Data Engineer - Remote  from United Kingdom</t>
  </si>
  <si>
    <t>['t-sql', 'sql', 'python', 'go', 'sql server', 'azure', 'ssis']</t>
  </si>
  <si>
    <t>{'analyst_tools': ['ssis'], 'cloud': ['azure'], 'databases': ['sql server'], 'programming': ['t-sql', 'sql', 'python', 'go']}</t>
  </si>
  <si>
    <t>Für Freelancer: Data Scientist (m/w/d)</t>
  </si>
  <si>
    <t>['python', 'sql', 'r', 'sas', 'sas', 'azure', 'power bi']</t>
  </si>
  <si>
    <t>{'analyst_tools': ['sas', 'power bi'], 'cloud': ['azure'], 'programming': ['python', 'sql', 'r', 'sas']}</t>
  </si>
  <si>
    <t>['python', 'sql', 'java', 'scala', 'r', 'aws', 'gcp', 'bigquery', 'azure', 'airflow', 'kafka', 'spark', 'hadoop', 'linux', 'docker', 'kubernetes', 'terraform', 'yarn', 'git']</t>
  </si>
  <si>
    <t>{'cloud': ['aws', 'gcp', 'bigquery', 'azure'], 'libraries': ['airflow', 'kafka', 'spark', 'hadoop'], 'os': ['linux'], 'other': ['docker', 'kubernetes', 'terraform', 'yarn', 'git'], 'programming': ['python', 'sql', 'java', 'scala', 'r']}</t>
  </si>
  <si>
    <t>AVP/ VP, Data Analyst, Data Management 15105</t>
  </si>
  <si>
    <t>North American Data Science Leader</t>
  </si>
  <si>
    <t>['python', 'sql', 'azure', 'databricks', 'bigquery', 'github']</t>
  </si>
  <si>
    <t>{'cloud': ['azure', 'databricks', 'bigquery'], 'other': ['github'], 'programming': ['python', 'sql']}</t>
  </si>
  <si>
    <t>Gehrke econ</t>
  </si>
  <si>
    <t>Sr. Research Analyst (SAS programming) HYBRID</t>
  </si>
  <si>
    <t>['sas', 'sas', 'sql', 'mysql']</t>
  </si>
  <si>
    <t>{'analyst_tools': ['sas'], 'databases': ['mysql'], 'programming': ['sas', 'sql']}</t>
  </si>
  <si>
    <t>SAS Project Manager</t>
  </si>
  <si>
    <t>Noblr - Reporting Analyst (</t>
  </si>
  <si>
    <t>Design &amp; Data Visualisation Services Consultant</t>
  </si>
  <si>
    <t>Archer - Consultant, Data Quality Analytics</t>
  </si>
  <si>
    <t>['python', 'scala', 'sql', 'java', 'go', 'mysql', 'spark', 'airflow', 'unix', 'linux', 'jenkins', 'gitlab', 'git']</t>
  </si>
  <si>
    <t>{'databases': ['mysql'], 'libraries': ['spark', 'airflow'], 'os': ['unix', 'linux'], 'other': ['jenkins', 'gitlab', 'git'], 'programming': ['python', 'scala', 'sql', 'java', 'go']}</t>
  </si>
  <si>
    <t>[Job-11231] Senior React Engineer, Portugal</t>
  </si>
  <si>
    <t>Data Developer - £40,000 - Sheffield (Hybrid)</t>
  </si>
  <si>
    <t>HR.Consultancy Incorporated</t>
  </si>
  <si>
    <t>['scala', 'sql', 'postgresql', 'sql server', 'oracle', 'spark', 'airflow', 'hadoop', 'kafka', 'yarn', 'gitlab']</t>
  </si>
  <si>
    <t>{'cloud': ['oracle'], 'databases': ['postgresql', 'sql server'], 'libraries': ['spark', 'airflow', 'hadoop', 'kafka'], 'other': ['yarn', 'gitlab'], 'programming': ['scala', 'sql']}</t>
  </si>
  <si>
    <t>['sql', 'sql server', 'azure', 'oracle', 'jenkins']</t>
  </si>
  <si>
    <t>{'cloud': ['azure', 'oracle'], 'databases': ['sql server'], 'other': ['jenkins'], 'programming': ['sql']}</t>
  </si>
  <si>
    <t>Social Listening Analyst</t>
  </si>
  <si>
    <t>Asia Pacific - Data Analyst</t>
  </si>
  <si>
    <t>Data Scientist - Translational Molecular Pathology</t>
  </si>
  <si>
    <t>Cape Henry Associates</t>
  </si>
  <si>
    <t>VP, Risk Data &amp; Systems Analyst (14860)</t>
  </si>
  <si>
    <t>senior data management analyst</t>
  </si>
  <si>
    <t>Senior Azure Data Engineer - £70k - Hybrid - Growth Opportunities!</t>
  </si>
  <si>
    <t>Lancashire County Council</t>
  </si>
  <si>
    <t>CRM Specialist &amp; Marketing Analyst(Hubspot)</t>
  </si>
  <si>
    <t>Senior Data Analyst with Salesforce</t>
  </si>
  <si>
    <t>Data Engineer – Investment &amp; Fund Management (Python, SQL, ETL)</t>
  </si>
  <si>
    <t>['python', 'sql', 'aws', 'spark', 'gdpr', 'express', 'zoom', 'microsoft teams', 'webex']</t>
  </si>
  <si>
    <t>{'cloud': ['aws'], 'libraries': ['spark', 'gdpr'], 'programming': ['python', 'sql'], 'sync': ['zoom', 'microsoft teams', 'webex'], 'webframeworks': ['express']}</t>
  </si>
  <si>
    <t>Data Engineer (m/f/d) Remote Option</t>
  </si>
  <si>
    <t>['sql', 'nosql', 'mongodb', 'mongodb', 'sql server', 'cassandra', 'azure', 'hadoop', 'spark']</t>
  </si>
  <si>
    <t>{'cloud': ['azure'], 'databases': ['mongodb', 'sql server', 'cassandra'], 'libraries': ['hadoop', 'spark'], 'programming': ['sql', 'nosql', 'mongodb']}</t>
  </si>
  <si>
    <t>Electus Recruitment Solutions Ltd</t>
  </si>
  <si>
    <t>Transcription &amp; Data Labeling Part-time Position - English</t>
  </si>
  <si>
    <t>Data Analyst Im Bereich Integration &amp; Absicherung Automatisiertes...</t>
  </si>
  <si>
    <t>['sql', 'nosql', 'python', 'java', 'javascript', 'scala', 'dynamodb', 'sql server', 'mysql', 'azure', 'oracle', 'spark', 'pyspark']</t>
  </si>
  <si>
    <t>{'cloud': ['azure', 'oracle'], 'databases': ['dynamodb', 'sql server', 'mysql'], 'libraries': ['spark', 'pyspark'], 'programming': ['sql', 'nosql', 'python', 'java', 'javascript', 'scala']}</t>
  </si>
  <si>
    <t>Business &amp; Strategy Data Analyst</t>
  </si>
  <si>
    <t>Athena Academy - Data Engineering</t>
  </si>
  <si>
    <t>41 -Data Analyst Venezia</t>
  </si>
  <si>
    <t>Practice Management and Data Analyst</t>
  </si>
  <si>
    <t>Masthead (Pty) Ltd</t>
  </si>
  <si>
    <t>Digital Data Engineer. Job in Hove Top Essex Careers</t>
  </si>
  <si>
    <t>['nosql', 'scala', 'hadoop', 'spark', 'jira', 'confluence']</t>
  </si>
  <si>
    <t>{'async': ['jira', 'confluence'], 'libraries': ['hadoop', 'spark'], 'programming': ['nosql', 'scala']}</t>
  </si>
  <si>
    <t>['scala', 'sql', 'azure', 'databricks', 'pyspark', 'spark']</t>
  </si>
  <si>
    <t>{'cloud': ['azure', 'databricks'], 'libraries': ['pyspark', 'spark'], 'programming': ['scala', 'sql']}</t>
  </si>
  <si>
    <t>Data Engineer(s)</t>
  </si>
  <si>
    <t>Business Development - Data Engineering and IMS</t>
  </si>
  <si>
    <t>Hectadata.in</t>
  </si>
  <si>
    <t>Showmax Engineering</t>
  </si>
  <si>
    <t>Oracle Developer/Oracle Engineer (PL/SQL) Hybrid | Madrid</t>
  </si>
  <si>
    <t>INDOTRONIX AVANI UK, LTD</t>
  </si>
  <si>
    <t>Associate (Financial Analyst)</t>
  </si>
  <si>
    <t>Engineer data center</t>
  </si>
  <si>
    <t>RXO Logistics</t>
  </si>
  <si>
    <t>Data Engineer / Data Ops H/F freelance à Bordeaux (33)</t>
  </si>
  <si>
    <t>Critical Facilities Engineer –  jobs near me</t>
  </si>
  <si>
    <t>Dudullu Osb/Ümraniye/İstanbul, Türkiye</t>
  </si>
  <si>
    <t>CIBA Industries</t>
  </si>
  <si>
    <t>Binance Accelerator Programme - Data Analyst</t>
  </si>
  <si>
    <t>DIRECTOR, DATA ANALYTIC, REPORTING &amp; TRIAGE (DART)</t>
  </si>
  <si>
    <t>['dart', 'visual basic', 'sql', 'r', 'oracle', 'excel']</t>
  </si>
  <si>
    <t>{'analyst_tools': ['excel'], 'cloud': ['oracle'], 'programming': ['dart', 'visual basic', 'sql', 'r']}</t>
  </si>
  <si>
    <t>Senior Data Technical Business Analyst</t>
  </si>
  <si>
    <t>['nosql', 'sql', 'aws', 'tableau']</t>
  </si>
  <si>
    <t>{'analyst_tools': ['tableau'], 'cloud': ['aws'], 'programming': ['nosql', 'sql']}</t>
  </si>
  <si>
    <t>Algolytics Technologies</t>
  </si>
  <si>
    <t>['sas', 'sas', 'r', 'python', 'sql', 'java', 'groovy']</t>
  </si>
  <si>
    <t>{'analyst_tools': ['sas'], 'programming': ['sas', 'r', 'python', 'sql', 'java', 'groovy']}</t>
  </si>
  <si>
    <t>Data-engineer / Дата-инженер</t>
  </si>
  <si>
    <t>['sql', 'java', 'javascript', 'ruby', 'ruby', 'shell', 'aws', 'heroku', 'tableau', 'looker', 'splunk', 'unity']</t>
  </si>
  <si>
    <t>{'analyst_tools': ['tableau', 'looker', 'splunk'], 'cloud': ['aws', 'heroku'], 'other': ['unity'], 'programming': ['sql', 'java', 'javascript', 'ruby', 'shell'], 'webframeworks': ['ruby']}</t>
  </si>
  <si>
    <t>['python', 'sql', 'bash', 'aws', 'snowflake', 'airflow', 'docker']</t>
  </si>
  <si>
    <t>{'cloud': ['aws', 'snowflake'], 'libraries': ['airflow'], 'other': ['docker'], 'programming': ['python', 'sql', 'bash']}</t>
  </si>
  <si>
    <t>ConsumerTrack</t>
  </si>
  <si>
    <t>['nosql', 'python', 'java', 'scala', 'sql', 'dynamodb', 'aws', 'redshift', 'hadoop', 'spark', 'tableau', 'power bi', 'looker', 'jira', 'trello', 'airtable', 'slack', 'zoom']</t>
  </si>
  <si>
    <t>{'analyst_tools': ['tableau', 'power bi', 'looker'], 'async': ['jira', 'trello', 'airtable'], 'cloud': ['aws', 'redshift'], 'databases': ['dynamodb'], 'libraries': ['hadoop', 'spark'], 'programming': ['nosql', 'python', 'java', 'scala', 'sql'], 'sync': ['slack', 'zoom']}</t>
  </si>
  <si>
    <t>Data Scientist für sozialwissenschaftliche Registerdaten</t>
  </si>
  <si>
    <t>Statistik Austria</t>
  </si>
  <si>
    <t>Entrada de datos</t>
  </si>
  <si>
    <t>PERSOLKELLY ANZ</t>
  </si>
  <si>
    <t>SAS Data Engineer with Databricks/PySpark– (Day 1 onsite /2-3...</t>
  </si>
  <si>
    <t>Деко Системс</t>
  </si>
  <si>
    <t>['python', 'mongodb', 'mongodb', 'oracle', 'spring', 'centos', 'docker']</t>
  </si>
  <si>
    <t>{'cloud': ['oracle'], 'databases': ['mongodb'], 'libraries': ['spring'], 'os': ['centos'], 'other': ['docker'], 'programming': ['python', 'mongodb']}</t>
  </si>
  <si>
    <t>['python', 'sql', 'gcp', 'pandas', 'numpy', 'pytorch', 'git']</t>
  </si>
  <si>
    <t>{'cloud': ['gcp'], 'libraries': ['pandas', 'numpy', 'pytorch'], 'other': ['git'], 'programming': ['python', 'sql']}</t>
  </si>
  <si>
    <t>Lead Quantitative Data Scientist - Long Short Hedge Fund</t>
  </si>
  <si>
    <t>['sql', 'gcp', 'pyspark', 'flow']</t>
  </si>
  <si>
    <t>{'cloud': ['gcp'], 'libraries': ['pyspark'], 'other': ['flow'], 'programming': ['sql']}</t>
  </si>
  <si>
    <t>['sql', 'aws', 'azure', 'gcp', 'jenkins', 'terraform', 'docker', 'kubernetes']</t>
  </si>
  <si>
    <t>{'cloud': ['aws', 'azure', 'gcp'], 'other': ['jenkins', 'terraform', 'docker', 'kubernetes'], 'programming': ['sql']}</t>
  </si>
  <si>
    <t>Instagram Internship – Data Scientist, Product Analytics In Moreno...</t>
  </si>
  <si>
    <t>via Www.internshippot.cloud</t>
  </si>
  <si>
    <t>['vba', 'sql', 'python', 'scala', 'azure', 'databricks', 'pyspark', 'excel']</t>
  </si>
  <si>
    <t>{'analyst_tools': ['excel'], 'cloud': ['azure', 'databricks'], 'libraries': ['pyspark'], 'programming': ['vba', 'sql', 'python', 'scala']}</t>
  </si>
  <si>
    <t>Service Governance Analyst</t>
  </si>
  <si>
    <t>DATA/BI Analyst - Lisboa</t>
  </si>
  <si>
    <t>Junior Analytic Consultant</t>
  </si>
  <si>
    <t>Travel Trade Recruitment Limited</t>
  </si>
  <si>
    <t>['sql', 't-sql', 'sql server', 'git']</t>
  </si>
  <si>
    <t>{'databases': ['sql server'], 'other': ['git'], 'programming': ['sql', 't-sql']}</t>
  </si>
  <si>
    <t>Asset Reference Data Services Business Analyst - Senior Associate</t>
  </si>
  <si>
    <t>US-Data Analyst-Senior</t>
  </si>
  <si>
    <t>EM Key Solutions Inc</t>
  </si>
  <si>
    <t>Senior Retail Analyst</t>
  </si>
  <si>
    <t>Intersport-Ukraine</t>
  </si>
  <si>
    <t>Power BI Data Analyst - Lifecycle Support</t>
  </si>
  <si>
    <t>DUO Groningen</t>
  </si>
  <si>
    <t>Senior Officer, Data Insights</t>
  </si>
  <si>
    <t>Communicable Disease Threats Initiative, Incorporating Asia Pacific Leaders Malaria Alliance</t>
  </si>
  <si>
    <t>HR Intern, Data Analytics</t>
  </si>
  <si>
    <t>Data visualization consultant</t>
  </si>
  <si>
    <t>['go', 'python', 'r', 'aws', 'redshift']</t>
  </si>
  <si>
    <t>{'cloud': ['aws', 'redshift'], 'programming': ['go', 'python', 'r']}</t>
  </si>
  <si>
    <t>BI Analyst - Belgrade, Serbia</t>
  </si>
  <si>
    <t>ShipHero LLC</t>
  </si>
  <si>
    <t>Fortress Investment</t>
  </si>
  <si>
    <t>FRNN-DAW Data Scientist</t>
  </si>
  <si>
    <t>Data Scientist (m/f/d) - remote Europe or US</t>
  </si>
  <si>
    <t>Research Analyst - Segments Collection</t>
  </si>
  <si>
    <t>['sql', 'javascript', 'sql server', 'windows', 'ssis', 'power bi']</t>
  </si>
  <si>
    <t>{'analyst_tools': ['ssis', 'power bi'], 'databases': ['sql server'], 'os': ['windows'], 'programming': ['sql', 'javascript']}</t>
  </si>
  <si>
    <t>Syndicated Data Analyst</t>
  </si>
  <si>
    <t>Kropyvnytskyi, Kirovohrad Oblast, Ukraine</t>
  </si>
  <si>
    <t>Nestle Ukraine LLC / Нестле Україна, ТОВ</t>
  </si>
  <si>
    <t>Python Developer data science</t>
  </si>
  <si>
    <t>Data Analyst - Hybrid (BPO)</t>
  </si>
  <si>
    <t>Senior Data Engineer with Snowflake development ex ... - Remote</t>
  </si>
  <si>
    <t>AVP America's Data Centers - TPM Analyst</t>
  </si>
  <si>
    <t>['colocation', 'powerpoint', 'excel', 'word']</t>
  </si>
  <si>
    <t>{'analyst_tools': ['powerpoint', 'excel', 'word'], 'cloud': ['colocation']}</t>
  </si>
  <si>
    <t>SAP Master Data Analyst (Supply Chain) (m/w/d)</t>
  </si>
  <si>
    <t>['sql', 'sql server', 'ssis', 'ssrs', 'excel', 'jira']</t>
  </si>
  <si>
    <t>{'analyst_tools': ['ssis', 'ssrs', 'excel'], 'async': ['jira'], 'databases': ['sql server'], 'programming': ['sql']}</t>
  </si>
  <si>
    <t>['julia', 'azure', 'aws']</t>
  </si>
  <si>
    <t>{'cloud': ['azure', 'aws'], 'programming': ['julia']}</t>
  </si>
  <si>
    <t>['sql', 'python', 'javascript', 'gcp', 'looker', 'chef']</t>
  </si>
  <si>
    <t>{'analyst_tools': ['looker'], 'cloud': ['gcp'], 'other': ['chef'], 'programming': ['sql', 'python', 'javascript']}</t>
  </si>
  <si>
    <t>['python', 'java', 'scala', 'azure', 'aws', 'spark', 'kafka', 'docker', 'kubernetes', 'github']</t>
  </si>
  <si>
    <t>{'cloud': ['azure', 'aws'], 'libraries': ['spark', 'kafka'], 'other': ['docker', 'kubernetes', 'github'], 'programming': ['python', 'java', 'scala']}</t>
  </si>
  <si>
    <t>['go', 'sql', 'python', 'gcp', 'tableau', 'alteryx']</t>
  </si>
  <si>
    <t>{'analyst_tools': ['tableau', 'alteryx'], 'cloud': ['gcp'], 'programming': ['go', 'sql', 'python']}</t>
  </si>
  <si>
    <t>Manager - Data Collection Engineering</t>
  </si>
  <si>
    <t>EQS - Engenharia, Qualidade e Segurança</t>
  </si>
  <si>
    <t>['r', 'python', 'java', 'scala', 'c++', 'mongodb', 'mongodb', 'sql', 'nosql', 'cassandra', 'spark']</t>
  </si>
  <si>
    <t>{'databases': ['mongodb', 'cassandra'], 'libraries': ['spark'], 'programming': ['r', 'python', 'java', 'scala', 'c++', 'mongodb', 'sql', 'nosql']}</t>
  </si>
  <si>
    <t>['sql', 'python', 'java', 'scala', 'aws', 'azure', 'databricks', 'airflow', 'spark', 'hadoop', 'docker', 'git', 'terraform']</t>
  </si>
  <si>
    <t>{'cloud': ['aws', 'azure', 'databricks'], 'libraries': ['airflow', 'spark', 'hadoop'], 'other': ['docker', 'git', 'terraform'], 'programming': ['sql', 'python', 'java', 'scala']}</t>
  </si>
  <si>
    <t>Associate Director Data Science and AI</t>
  </si>
  <si>
    <t>Senior Software Engineer - Product</t>
  </si>
  <si>
    <t>U Hi</t>
  </si>
  <si>
    <t>Senior Data Science Analyst - Management Reporting &amp; Analysis ...</t>
  </si>
  <si>
    <t>Office Of National Drug Control Policy</t>
  </si>
  <si>
    <t>Freelance Data Analist - Overheid</t>
  </si>
  <si>
    <t>Index Data Analyst/Corporate Actions Specialist. Job in Nice...</t>
  </si>
  <si>
    <t>Scientific Beta</t>
  </si>
  <si>
    <t>['python', 'sql', 'aws', 'gcp', 'airflow', 'docker']</t>
  </si>
  <si>
    <t>{'cloud': ['aws', 'gcp'], 'libraries': ['airflow'], 'other': ['docker'], 'programming': ['python', 'sql']}</t>
  </si>
  <si>
    <t>Airflow Engineer</t>
  </si>
  <si>
    <t>['python', 'sql', 'azure', 'airflow', 'hadoop', 'power bi']</t>
  </si>
  <si>
    <t>{'analyst_tools': ['power bi'], 'cloud': ['azure'], 'libraries': ['airflow', 'hadoop'], 'programming': ['python', 'sql']}</t>
  </si>
  <si>
    <t>Intern - Data Engineer- Guangzhou</t>
  </si>
  <si>
    <t>Online Data engineer, Python, Competitive Coding tutor</t>
  </si>
  <si>
    <t>Data Engineer / SQL DBA</t>
  </si>
  <si>
    <t>['sql', 't-sql', 'c#', 'sql server', 'azure', 'power bi']</t>
  </si>
  <si>
    <t>{'analyst_tools': ['power bi'], 'cloud': ['azure'], 'databases': ['sql server'], 'programming': ['sql', 't-sql', 'c#']}</t>
  </si>
  <si>
    <t>Pricing &amp; Network Analyst</t>
  </si>
  <si>
    <t>['sql', 'azure', 'aws', 'gcp', 'express']</t>
  </si>
  <si>
    <t>{'cloud': ['azure', 'aws', 'gcp'], 'programming': ['sql'], 'webframeworks': ['express']}</t>
  </si>
  <si>
    <t>WPS Group Ltd</t>
  </si>
  <si>
    <t>['word', 'excel', 'power bi', 'flow']</t>
  </si>
  <si>
    <t>{'analyst_tools': ['word', 'excel', 'power bi'], 'other': ['flow']}</t>
  </si>
  <si>
    <t>Data analyst F/H - secteur energie</t>
  </si>
  <si>
    <t>Fexco</t>
  </si>
  <si>
    <t>['vba', 'power bi', 'ssrs', 'excel', 'spreadsheet']</t>
  </si>
  <si>
    <t>{'analyst_tools': ['power bi', 'ssrs', 'excel', 'spreadsheet'], 'programming': ['vba']}</t>
  </si>
  <si>
    <t>data scientist- store dev</t>
  </si>
  <si>
    <t>Münster, Germany (+1 other)</t>
  </si>
  <si>
    <t>Salvay Services</t>
  </si>
  <si>
    <t>Azure Data Engineer(5+ years)</t>
  </si>
  <si>
    <t>THE USC GROUP</t>
  </si>
  <si>
    <t>Searchability NS&amp;D Ltd</t>
  </si>
  <si>
    <t>Python ETL Engineer Middle / Strong Junior</t>
  </si>
  <si>
    <t>Data analytics Specialist (ACL)</t>
  </si>
  <si>
    <t>SkX Protiviti</t>
  </si>
  <si>
    <t>Data Scientist (Chat GPT) - Remote</t>
  </si>
  <si>
    <t>via Recutran</t>
  </si>
  <si>
    <t>Data Analyst &amp; Business associate</t>
  </si>
  <si>
    <t>Data/Supply Chain Analyst</t>
  </si>
  <si>
    <t>DistillerSR</t>
  </si>
  <si>
    <t>['python', 'sql', 'aws', 'azure', 'databricks', 'tensorflow', 'pytorch', 'scikit-learn', 'keras', 'nltk']</t>
  </si>
  <si>
    <t>{'cloud': ['aws', 'azure', 'databricks'], 'libraries': ['tensorflow', 'pytorch', 'scikit-learn', 'keras', 'nltk'], 'programming': ['python', 'sql']}</t>
  </si>
  <si>
    <t>Data Scientists for Inventory Management and Revenue Maximization</t>
  </si>
  <si>
    <t>Ingénieur Big Data - Retail - Bordeaux</t>
  </si>
  <si>
    <t>Junior Quality Assurance Engineer -HYBRID/REMOTE</t>
  </si>
  <si>
    <t>['java', 'javascript', 'html', 'vmware', 'drupal', 'splunk', 'docker']</t>
  </si>
  <si>
    <t>{'analyst_tools': ['splunk'], 'cloud': ['vmware'], 'other': ['docker'], 'programming': ['java', 'javascript', 'html'], 'webframeworks': ['drupal']}</t>
  </si>
  <si>
    <t>Data Culture Consultant</t>
  </si>
  <si>
    <t>['sql', 'sas', 'sas', 'visio']</t>
  </si>
  <si>
    <t>{'analyst_tools': ['sas', 'visio'], 'programming': ['sql', 'sas']}</t>
  </si>
  <si>
    <t>['python', 'sql', 'bash', 'gcp']</t>
  </si>
  <si>
    <t>{'cloud': ['gcp'], 'programming': ['python', 'sql', 'bash']}</t>
  </si>
  <si>
    <t>Immediate Requirement for Manager/Senior Manager/Project...</t>
  </si>
  <si>
    <t>['python', 'sql', 'nosql', 'mongodb', 'mongodb', 'go', 'neo4j', 'snowflake', 'redshift', 'bigquery', 'aws', 'azure', 'airflow', 'tableau', 'looker', 'docker', 'git']</t>
  </si>
  <si>
    <t>{'analyst_tools': ['tableau', 'looker'], 'cloud': ['snowflake', 'redshift', 'bigquery', 'aws', 'azure'], 'databases': ['mongodb', 'neo4j'], 'libraries': ['airflow'], 'other': ['docker', 'git'], 'programming': ['python', 'sql', 'nosql', 'mongodb', 'go']}</t>
  </si>
  <si>
    <t>Freelance Data Engineer (Databricks Migration)</t>
  </si>
  <si>
    <t>Marketing Analyst Executive</t>
  </si>
  <si>
    <t>Feruni Ceramiche Sdn Bhd</t>
  </si>
  <si>
    <t>['python', 'bash', 'gcp', 'git', 'docker', 'kubernetes', 'terraform']</t>
  </si>
  <si>
    <t>{'cloud': ['gcp'], 'other': ['git', 'docker', 'kubernetes', 'terraform'], 'programming': ['python', 'bash']}</t>
  </si>
  <si>
    <t>Data Center Technical Operations Engineer, MEL - DCEO</t>
  </si>
  <si>
    <t>Radome Technologies &amp; Services Pvt Ltd</t>
  </si>
  <si>
    <t>['python', 'sql', 'javascript', 'aws', 'azure', 'gcp', 'snowflake', 'databricks', 'tableau', 'terraform']</t>
  </si>
  <si>
    <t>{'analyst_tools': ['tableau'], 'cloud': ['aws', 'azure', 'gcp', 'snowflake', 'databricks'], 'other': ['terraform'], 'programming': ['python', 'sql', 'javascript']}</t>
  </si>
  <si>
    <t>Data analyst en alternance (94) DCF/AB - F/H</t>
  </si>
  <si>
    <t>['sql', 'python', 'go', 'aws', 'flask', 'django', 'unix']</t>
  </si>
  <si>
    <t>{'cloud': ['aws'], 'os': ['unix'], 'programming': ['sql', 'python', 'go'], 'webframeworks': ['flask', 'django']}</t>
  </si>
  <si>
    <t>Associate Distinguished Engineer ( Data Architect)</t>
  </si>
  <si>
    <t>['aws', 'snowflake', 'tableau', 'power bi']</t>
  </si>
  <si>
    <t>{'analyst_tools': ['tableau', 'power bi'], 'cloud': ['aws', 'snowflake']}</t>
  </si>
  <si>
    <t>Medior / Senior Backend Engineer (</t>
  </si>
  <si>
    <t>Junior Data Analyst and Executive Support Officer</t>
  </si>
  <si>
    <t>Biomedical Literature / Patent Junior Data Scientist (all genders...</t>
  </si>
  <si>
    <t>via Робота В Україні</t>
  </si>
  <si>
    <t>['sql', 'oracle', 'tableau', 'ssis']</t>
  </si>
  <si>
    <t>{'analyst_tools': ['tableau', 'ssis'], 'cloud': ['oracle'], 'programming': ['sql']}</t>
  </si>
  <si>
    <t>Sr. Digital Analyst (Digital/Adobe Analytics)</t>
  </si>
  <si>
    <t>Hathority, LLC - Integration &amp; Innovation</t>
  </si>
  <si>
    <t>Senior Infrastructure Engineer, Infrastructure DataOps</t>
  </si>
  <si>
    <t>['python', 'r', 'java', 'c++', 'aws', 'azure', 'watson', 'tensorflow', 'pytorch', 'theano']</t>
  </si>
  <si>
    <t>{'cloud': ['aws', 'azure', 'watson'], 'libraries': ['tensorflow', 'pytorch', 'theano'], 'programming': ['python', 'r', 'java', 'c++']}</t>
  </si>
  <si>
    <t>Python Trainer</t>
  </si>
  <si>
    <t>['python', 'sql', 'nosql', 'mongodb', 'mongodb', 'numpy', 'pandas', 'django', 'jenkins', 'ansible']</t>
  </si>
  <si>
    <t>{'databases': ['mongodb'], 'libraries': ['numpy', 'pandas'], 'other': ['jenkins', 'ansible'], 'programming': ['python', 'sql', 'nosql', 'mongodb'], 'webframeworks': ['django']}</t>
  </si>
  <si>
    <t>Clinical Data Analyst *REMOTE*</t>
  </si>
  <si>
    <t>Business/Data Analyst MM26408674</t>
  </si>
  <si>
    <t>ADPI</t>
  </si>
  <si>
    <t>IT Faculty- Data Science &amp; Data Analytics</t>
  </si>
  <si>
    <t>CADD Centre Thane</t>
  </si>
  <si>
    <t>Computational Biologist, Neuroscience</t>
  </si>
  <si>
    <t>2105-MEASE HOSPITAL COUNTRYSIDE</t>
  </si>
  <si>
    <t>['sql', 'express', 'word', 'excel']</t>
  </si>
  <si>
    <t>{'analyst_tools': ['word', 'excel'], 'programming': ['sql'], 'webframeworks': ['express']}</t>
  </si>
  <si>
    <t>Joy Consulting LLC</t>
  </si>
  <si>
    <t>Procurement Analyst Sourcing and Best Practices) Chequia.</t>
  </si>
  <si>
    <t>Clinical Data Scientist/Population Health Specialist</t>
  </si>
  <si>
    <t>Acrisure Benefits Group</t>
  </si>
  <si>
    <t>Data Engineer - BigQuery/Snowflake DB</t>
  </si>
  <si>
    <t>North West Delhi, Delhi, India</t>
  </si>
  <si>
    <t>Inference Labs Pvt Ltd</t>
  </si>
  <si>
    <t>['sql', 'python', 'java', 'scala', 'shell', 'aws', 'snowflake', 'ssis']</t>
  </si>
  <si>
    <t>{'analyst_tools': ['ssis'], 'cloud': ['aws', 'snowflake'], 'programming': ['sql', 'python', 'java', 'scala', 'shell']}</t>
  </si>
  <si>
    <t>Senior Planner/Data Analyst</t>
  </si>
  <si>
    <t>Montgomery County Pennsylvania</t>
  </si>
  <si>
    <t>Digitalents Graduate Program - Data Engineer</t>
  </si>
  <si>
    <t>Sanofi Canada</t>
  </si>
  <si>
    <t>['shell', 'sql', 'snowflake', 'airflow', 'github']</t>
  </si>
  <si>
    <t>{'cloud': ['snowflake'], 'libraries': ['airflow'], 'other': ['github'], 'programming': ['shell', 'sql']}</t>
  </si>
  <si>
    <t>Financial Planning Data</t>
  </si>
  <si>
    <t>['python', 'java', 'matlab', 'julia', 'aws']</t>
  </si>
  <si>
    <t>{'cloud': ['aws'], 'programming': ['python', 'java', 'matlab', 'julia']}</t>
  </si>
  <si>
    <t>Data Scientist, IOC - Delmas</t>
  </si>
  <si>
    <t>Databricks Data Engineer 100% Remoto</t>
  </si>
  <si>
    <t>['sql', 'python', 'sas', 'sas', 'databricks', 'azure', 'pandas', 'numpy', 'pyspark', 'spark', 'flow', 'git']</t>
  </si>
  <si>
    <t>{'analyst_tools': ['sas'], 'cloud': ['databricks', 'azure'], 'libraries': ['pandas', 'numpy', 'pyspark', 'spark'], 'other': ['flow', 'git'], 'programming': ['sql', 'python', 'sas']}</t>
  </si>
  <si>
    <t>['scala', 'typescript', 'go', 'java', 'sql', 'postgresql', 'aws', 'react', 'linux']</t>
  </si>
  <si>
    <t>{'cloud': ['aws'], 'databases': ['postgresql'], 'libraries': ['react'], 'os': ['linux'], 'programming': ['scala', 'typescript', 'go', 'java', 'sql']}</t>
  </si>
  <si>
    <t>Business Analytics Training &amp; Internship OESON Careers Near Me</t>
  </si>
  <si>
    <t>via Www.jobslot.cloud</t>
  </si>
  <si>
    <t>Business Intelligence Analyst*</t>
  </si>
  <si>
    <t>Mitsubishi Electric Automation, Inc.</t>
  </si>
  <si>
    <t>['tableau', 'sap', 'terminal']</t>
  </si>
  <si>
    <t>{'analyst_tools': ['tableau', 'sap'], 'other': ['terminal']}</t>
  </si>
  <si>
    <t>Kitopi Mea -</t>
  </si>
  <si>
    <t>Azure Data Engineer (Remotely)</t>
  </si>
  <si>
    <t>Lerio.io</t>
  </si>
  <si>
    <t>Løsningsarkitekter moderne Data- og AnalyseplattformerSted: OsloOslo</t>
  </si>
  <si>
    <t>ACIA Graduate Programme – Data / Business Analyst</t>
  </si>
  <si>
    <t>Junior Big Data Engineer - Data Enablement Tribe</t>
  </si>
  <si>
    <t>['java', 'scala', 'sql', 'bash', 'python', 'hadoop', 'spark', 'unix', 'kubernetes']</t>
  </si>
  <si>
    <t>{'libraries': ['hadoop', 'spark'], 'os': ['unix'], 'other': ['kubernetes'], 'programming': ['java', 'scala', 'sql', 'bash', 'python']}</t>
  </si>
  <si>
    <t>Lanza, Province of Cuneo, Italy</t>
  </si>
  <si>
    <t>JobGo</t>
  </si>
  <si>
    <t>Business Analyst - Data Services</t>
  </si>
  <si>
    <t>数据工程师（Data Engineer）</t>
  </si>
  <si>
    <t>Formateur(trice) – Data Analyst</t>
  </si>
  <si>
    <t>WILD CODE SCHOOL</t>
  </si>
  <si>
    <t>Data Engineer - Grenoble</t>
  </si>
  <si>
    <t>Protectic</t>
  </si>
  <si>
    <t>['sql', 'snowflake', 'aws', 'azure', 'gcp', 'excel']</t>
  </si>
  <si>
    <t>{'analyst_tools': ['excel'], 'cloud': ['snowflake', 'aws', 'azure', 'gcp'], 'programming': ['sql']}</t>
  </si>
  <si>
    <t>Data Analyst / Media/Entertainment / Well established company</t>
  </si>
  <si>
    <t>via Русские Во Флориде Газета – Lifestyle Of Russian Speakers In Florida</t>
  </si>
  <si>
    <t>Spaziodati</t>
  </si>
  <si>
    <t>['golang', 'python', 'aws', 'unix', 'terraform', 'kubernetes', 'ansible', 'github']</t>
  </si>
  <si>
    <t>{'cloud': ['aws'], 'os': ['unix'], 'other': ['terraform', 'kubernetes', 'ansible', 'github'], 'programming': ['golang', 'python']}</t>
  </si>
  <si>
    <t>['go', 'sql', 'sas', 'sas', 'python']</t>
  </si>
  <si>
    <t>{'analyst_tools': ['sas'], 'programming': ['go', 'sql', 'sas', 'python']}</t>
  </si>
  <si>
    <t>Spark Therapeutics, Inc.</t>
  </si>
  <si>
    <t>Jr Project Engineer</t>
  </si>
  <si>
    <t>['python', 'sql', 'r', 'word', 'excel', 'powerpoint']</t>
  </si>
  <si>
    <t>{'analyst_tools': ['word', 'excel', 'powerpoint'], 'programming': ['python', 'sql', 'r']}</t>
  </si>
  <si>
    <t>Xelix</t>
  </si>
  <si>
    <t>Object One Technologies, Inc.</t>
  </si>
  <si>
    <t>['sql', 'r', 'python', 'sas', 'sas', 'matlab', 'tableau', 'splunk']</t>
  </si>
  <si>
    <t>{'analyst_tools': ['sas', 'tableau', 'splunk'], 'programming': ['sql', 'r', 'python', 'sas', 'matlab']}</t>
  </si>
  <si>
    <t>DevSpark Beograd</t>
  </si>
  <si>
    <t>['javascript', 'sql', 'java', 'css', 'oracle']</t>
  </si>
  <si>
    <t>{'cloud': ['oracle'], 'programming': ['javascript', 'sql', 'java', 'css']}</t>
  </si>
  <si>
    <t>Marketing &amp; Data Analyst. Job in Hull My Valley Jobs Today</t>
  </si>
  <si>
    <t>2nd Line Support Engineer</t>
  </si>
  <si>
    <t>XTM International Limited</t>
  </si>
  <si>
    <t>ENERGY DATA ANALIST</t>
  </si>
  <si>
    <t>Data Engineer - just graduated - for Virum</t>
  </si>
  <si>
    <t>Data Engineer / Инженер базы данных</t>
  </si>
  <si>
    <t>ТЕКАРА</t>
  </si>
  <si>
    <t>['sql', 'html', 'c#', 'java', 'javascript', 'python', 'typescript', 'mysql']</t>
  </si>
  <si>
    <t>{'databases': ['mysql'], 'programming': ['sql', 'html', 'c#', 'java', 'javascript', 'python', 'typescript']}</t>
  </si>
  <si>
    <t>Ведущий дата-инженер</t>
  </si>
  <si>
    <t>['c', 'sql', 'python', 'postgresql', 'airflow']</t>
  </si>
  <si>
    <t>{'databases': ['postgresql'], 'libraries': ['airflow'], 'programming': ['c', 'sql', 'python']}</t>
  </si>
  <si>
    <t>Data Engineer - Contract - W2 Only</t>
  </si>
  <si>
    <t>['sql', 'nosql', 'python', 'java', 'scala', 'databricks', 'snowflake', 'aws', 'redshift', 'spark', 'hadoop', 'kafka', 'airflow']</t>
  </si>
  <si>
    <t>{'cloud': ['databricks', 'snowflake', 'aws', 'redshift'], 'libraries': ['spark', 'hadoop', 'kafka', 'airflow'], 'programming': ['sql', 'nosql', 'python', 'java', 'scala']}</t>
  </si>
  <si>
    <t>Sr. Analyst, Sustainability Data &amp; Analytics</t>
  </si>
  <si>
    <t>Modulation Institute Pvt Ltd</t>
  </si>
  <si>
    <t>Data Analyst (Temporal)</t>
  </si>
  <si>
    <t>Sector IT Sr. Analyst - Infra delivery</t>
  </si>
  <si>
    <t>['sql', 'sql server', 'azure', 'vmware', 'oracle']</t>
  </si>
  <si>
    <t>{'cloud': ['azure', 'vmware', 'oracle'], 'databases': ['sql server'], 'programming': ['sql']}</t>
  </si>
  <si>
    <t>InUse</t>
  </si>
  <si>
    <t>Senior Data Engineer (DWH, Spark)</t>
  </si>
  <si>
    <t>['python', 'sql', 'postgresql', 'spark', 'hadoop']</t>
  </si>
  <si>
    <t>{'databases': ['postgresql'], 'libraries': ['spark', 'hadoop'], 'programming': ['python', 'sql']}</t>
  </si>
  <si>
    <t>Halfweg, Netherlands</t>
  </si>
  <si>
    <t>Recoy</t>
  </si>
  <si>
    <t>['python', 'r', 'scala', 'c#', 'hadoop', 'spark']</t>
  </si>
  <si>
    <t>{'libraries': ['hadoop', 'spark'], 'programming': ['python', 'r', 'scala', 'c#']}</t>
  </si>
  <si>
    <t>['html', 'css', 'word', 'outlook', 'excel', 'sharepoint']</t>
  </si>
  <si>
    <t>{'analyst_tools': ['word', 'outlook', 'excel', 'sharepoint'], 'programming': ['html', 'css']}</t>
  </si>
  <si>
    <t>['python', 'sql', 'bash', 'aws', 'power bi']</t>
  </si>
  <si>
    <t>{'analyst_tools': ['power bi'], 'cloud': ['aws'], 'programming': ['python', 'sql', 'bash']}</t>
  </si>
  <si>
    <t>AWS Data Engineer(3-7 years)(Immediate Joinee)</t>
  </si>
  <si>
    <t>Operations Engineer - Services</t>
  </si>
  <si>
    <t>['powershell', 'sql', 'python', 'bash', 'shell', 'sql server', 'vmware', 'azure', 'aws', 'linux', 'windows', 'redhat', 'sharepoint', 'terminal', 'git']</t>
  </si>
  <si>
    <t>{'analyst_tools': ['sharepoint'], 'cloud': ['vmware', 'azure', 'aws'], 'databases': ['sql server'], 'os': ['linux', 'windows', 'redhat'], 'other': ['terminal', 'git'], 'programming': ['powershell', 'sql', 'python', 'bash', 'shell']}</t>
  </si>
  <si>
    <t>['db2', 'word']</t>
  </si>
  <si>
    <t>{'analyst_tools': ['word'], 'databases': ['db2']}</t>
  </si>
  <si>
    <t>Higher / Senior Research Scientist - Data Science</t>
  </si>
  <si>
    <t>Leopolis Group</t>
  </si>
  <si>
    <t>['python', 'sql', 'aws', 'redshift', 'tableau', 'looker', 'terraform']</t>
  </si>
  <si>
    <t>{'analyst_tools': ['tableau', 'looker'], 'cloud': ['aws', 'redshift'], 'other': ['terraform'], 'programming': ['python', 'sql']}</t>
  </si>
  <si>
    <t>Principal Audio Data Scientist (m/f/d)</t>
  </si>
  <si>
    <t>Data Engineer (Adobe Tag Management)</t>
  </si>
  <si>
    <t>Huxley Banking &amp; Financial Services</t>
  </si>
  <si>
    <t>Quantitative Data Analyst – Lusaka, Zambia</t>
  </si>
  <si>
    <t>['javascript', 'html', 'sql', 'oracle', 'excel']</t>
  </si>
  <si>
    <t>{'analyst_tools': ['excel'], 'cloud': ['oracle'], 'programming': ['javascript', 'html', 'sql']}</t>
  </si>
  <si>
    <t>Legato Health Technologies - Philippines</t>
  </si>
  <si>
    <t>Digital Factory Release Train Engineer</t>
  </si>
  <si>
    <t>Data and System Analytics Specialist</t>
  </si>
  <si>
    <t>Genius Money</t>
  </si>
  <si>
    <t>Opening - Data Analyst - Work from Home</t>
  </si>
  <si>
    <t>Data-enthusiast for Business Analytics Consulting</t>
  </si>
  <si>
    <t>Data Engineer - Python Spark Azure</t>
  </si>
  <si>
    <t>DO NOT USE - Agero</t>
  </si>
  <si>
    <t>Ns - Milkfloat - Data Engineer</t>
  </si>
  <si>
    <t>['aws', 'jupyter']</t>
  </si>
  <si>
    <t>{'cloud': ['aws'], 'libraries': ['jupyter']}</t>
  </si>
  <si>
    <t>Technical Data Product Manager - Europe</t>
  </si>
  <si>
    <t>ZT Systems group</t>
  </si>
  <si>
    <t>['python', 'pandas', 'numpy', 'tableau', 'excel', 'sap', 'git', 'gitlab', 'jira']</t>
  </si>
  <si>
    <t>{'analyst_tools': ['tableau', 'excel', 'sap'], 'async': ['jira'], 'libraries': ['pandas', 'numpy'], 'other': ['git', 'gitlab'], 'programming': ['python']}</t>
  </si>
  <si>
    <t>Knowledge and Insights Senior Data Analyst</t>
  </si>
  <si>
    <t>15018034987 - Data Analyst 2 - Remote</t>
  </si>
  <si>
    <t>سبق الموارد Sabaq Resources</t>
  </si>
  <si>
    <t>Data Scientist - Classroom Trainer</t>
  </si>
  <si>
    <t>Neighborly®</t>
  </si>
  <si>
    <t>IT Data Analyst #111702</t>
  </si>
  <si>
    <t>['sql', 'python', 'outlook', 'excel', 'powerpoint', 'flow']</t>
  </si>
  <si>
    <t>{'analyst_tools': ['outlook', 'excel', 'powerpoint'], 'other': ['flow'], 'programming': ['sql', 'python']}</t>
  </si>
  <si>
    <t>Head of Data &amp; Operations</t>
  </si>
  <si>
    <t>['sql', 'python', 'bigquery', 'linux', 'microstrategy', 'dax']</t>
  </si>
  <si>
    <t>{'analyst_tools': ['microstrategy', 'dax'], 'cloud': ['bigquery'], 'os': ['linux'], 'programming': ['sql', 'python']}</t>
  </si>
  <si>
    <t>Senior Data-Scientist als Projektmanager Data Analytics &amp; KI (w/m/div)</t>
  </si>
  <si>
    <t>Leonardo UK Ltd</t>
  </si>
  <si>
    <t>Big Data Engineer (Remote work)</t>
  </si>
  <si>
    <t>['java', 'python', 'aws', 'pandas', 'linux']</t>
  </si>
  <si>
    <t>{'cloud': ['aws'], 'libraries': ['pandas'], 'os': ['linux'], 'programming': ['java', 'python']}</t>
  </si>
  <si>
    <t>PROCESS AND DATA ANALYST, HUMAN CAPITAL</t>
  </si>
  <si>
    <t>['power bi', 'excel', 'flow', 'airtable']</t>
  </si>
  <si>
    <t>{'analyst_tools': ['power bi', 'excel'], 'async': ['airtable'], 'other': ['flow']}</t>
  </si>
  <si>
    <t>ML / AI Engineer</t>
  </si>
  <si>
    <t>['python', 'gcp', 'aws', 'pytorch', 'terraform', 'kubernetes']</t>
  </si>
  <si>
    <t>{'cloud': ['gcp', 'aws'], 'libraries': ['pytorch'], 'other': ['terraform', 'kubernetes'], 'programming': ['python']}</t>
  </si>
  <si>
    <t>['sql', 'python', 'mysql', 'react', 'node.js', 'linux', 'word', 'tableau', 'excel', 'flow', 'jira']</t>
  </si>
  <si>
    <t>{'analyst_tools': ['word', 'tableau', 'excel'], 'async': ['jira'], 'databases': ['mysql'], 'libraries': ['react'], 'os': ['linux'], 'other': ['flow'], 'programming': ['sql', 'python'], 'webframeworks': ['node.js']}</t>
  </si>
  <si>
    <t>Project Software Engineer</t>
  </si>
  <si>
    <t>['c#', 'vb.net', 'sql', 'gdpr', 'asp.net', 'angular']</t>
  </si>
  <si>
    <t>{'libraries': ['gdpr'], 'programming': ['c#', 'vb.net', 'sql'], 'webframeworks': ['asp.net', 'angular']}</t>
  </si>
  <si>
    <t>Data Engineering w/French</t>
  </si>
  <si>
    <t>Senior Data Scientist, Core Infrastructure</t>
  </si>
  <si>
    <t>Principal SDET at acceldata</t>
  </si>
  <si>
    <t>['selenium', 'git', 'jira']</t>
  </si>
  <si>
    <t>{'async': ['jira'], 'libraries': ['selenium'], 'other': ['git']}</t>
  </si>
  <si>
    <t>SSTrader</t>
  </si>
  <si>
    <t>Himalayan HR solution and Job Bank</t>
  </si>
  <si>
    <t>['sas', 'sas', 'scala', 'python', 'hadoop', 'kafka', 'spark']</t>
  </si>
  <si>
    <t>{'analyst_tools': ['sas'], 'libraries': ['hadoop', 'kafka', 'spark'], 'programming': ['sas', 'scala', 'python']}</t>
  </si>
  <si>
    <t>Senior Data Scientist Walmart Hiring Near Me</t>
  </si>
  <si>
    <t>['sql', 'python', 'scala', 'r', 'spark', 'tensorflow', 'tableau', 'looker']</t>
  </si>
  <si>
    <t>{'analyst_tools': ['tableau', 'looker'], 'libraries': ['spark', 'tensorflow'], 'programming': ['sql', 'python', 'scala', 'r']}</t>
  </si>
  <si>
    <t>Database Engineer - Vertica</t>
  </si>
  <si>
    <t>['nosql', 'mysql', 'postgresql']</t>
  </si>
  <si>
    <t>{'databases': ['mysql', 'postgresql'], 'programming': ['nosql']}</t>
  </si>
  <si>
    <t>Leads Research Analyst (Entry/Junior Level)</t>
  </si>
  <si>
    <t>Everise</t>
  </si>
  <si>
    <t>Inspired Education Group</t>
  </si>
  <si>
    <t>Sr Azure Databricks Engineer with Pyspark</t>
  </si>
  <si>
    <t>Leading Consulting Firm</t>
  </si>
  <si>
    <t>['python', 'sql', 't-sql', 'powershell', 'scala', 'java', 'azure', 'databricks', 'pyspark', 'airflow', 'spark', 'kafka', 'hadoop', 'ssis', 'dax', 'git', 'bitbucket', 'jenkins', 'jira', 'confluence']</t>
  </si>
  <si>
    <t>{'analyst_tools': ['ssis', 'dax'], 'async': ['jira', 'confluence'], 'cloud': ['azure', 'databricks'], 'libraries': ['pyspark', 'airflow', 'spark', 'kafka', 'hadoop'], 'other': ['git', 'bitbucket', 'jenkins'], 'programming': ['python', 'sql', 't-sql', 'powershell', 'scala', 'java']}</t>
  </si>
  <si>
    <t>Data Scientist Lead - (DSL)</t>
  </si>
  <si>
    <t>MOTION-ISE</t>
  </si>
  <si>
    <t>['r', 'python', 'scala', 'java', 'mongodb', 'mongodb', 'tensorflow', 'spark', 'git']</t>
  </si>
  <si>
    <t>{'databases': ['mongodb'], 'libraries': ['tensorflow', 'spark'], 'other': ['git'], 'programming': ['r', 'python', 'scala', 'java', 'mongodb']}</t>
  </si>
  <si>
    <t>STRONG MIDDLE DATA ENGINEER (PYTHON+AWS)</t>
  </si>
  <si>
    <t>для компании</t>
  </si>
  <si>
    <t>['python', 'aws', 'redshift', 'snowflake', 'airflow']</t>
  </si>
  <si>
    <t>{'cloud': ['aws', 'redshift', 'snowflake'], 'libraries': ['airflow'], 'programming': ['python']}</t>
  </si>
  <si>
    <t>Discount Bank</t>
  </si>
  <si>
    <t>AI - Data Scientist, Manager</t>
  </si>
  <si>
    <t>Universal Mailing Services, Inc</t>
  </si>
  <si>
    <t>['c#', 'shell', 'bash', 'powershell', 'windows', 'word', 'excel']</t>
  </si>
  <si>
    <t>{'analyst_tools': ['word', 'excel'], 'os': ['windows'], 'programming': ['c#', 'shell', 'bash', 'powershell']}</t>
  </si>
  <si>
    <t>NEXT GENERATION</t>
  </si>
  <si>
    <t>Data Ingestion Engineer (Immediate Joiners Preferred)</t>
  </si>
  <si>
    <t>['sql', 'shell', 'java', 'mysql', 'oracle', 'spark', 'kafka']</t>
  </si>
  <si>
    <t>{'cloud': ['oracle'], 'databases': ['mysql'], 'libraries': ['spark', 'kafka'], 'programming': ['sql', 'shell', 'java']}</t>
  </si>
  <si>
    <t>DevOps инженер (Middle+)</t>
  </si>
  <si>
    <t>Senior Business Intelligence/ Data Analyst</t>
  </si>
  <si>
    <t>IBM SINGAPORE PTE LTD</t>
  </si>
  <si>
    <t>Business Analyst, Data Management &amp; Analytics</t>
  </si>
  <si>
    <t>Morgan Lewis</t>
  </si>
  <si>
    <t>['vba', 'qlik', 'tableau', 'excel']</t>
  </si>
  <si>
    <t>{'analyst_tools': ['qlik', 'tableau', 'excel'], 'programming': ['vba']}</t>
  </si>
  <si>
    <t>DATA ENGINEER III - IN KA BANGALORE Home Office Building 11</t>
  </si>
  <si>
    <t>WM Global Technology Services India Private Limited IN</t>
  </si>
  <si>
    <t>via Dassault Systèmes</t>
  </si>
  <si>
    <t>Data Engineer : DIAGNOSTIC DATA TRANSFORMATION AND ANALYSIS</t>
  </si>
  <si>
    <t>['python', 'sql', 'bigquery', 'jira']</t>
  </si>
  <si>
    <t>{'async': ['jira'], 'cloud': ['bigquery'], 'programming': ['python', 'sql']}</t>
  </si>
  <si>
    <t>Sinnis International Ltd</t>
  </si>
  <si>
    <t>Data Warehouse Engineer and BI Expert</t>
  </si>
  <si>
    <t>Machine Learning Engineer (Immediate Joiner)</t>
  </si>
  <si>
    <t>High Salary: Data Scientist</t>
  </si>
  <si>
    <t>['aws', 'snowflake', 'docker', 'kubernetes']</t>
  </si>
  <si>
    <t>{'cloud': ['aws', 'snowflake'], 'other': ['docker', 'kubernetes']}</t>
  </si>
  <si>
    <t>['sql', 'oracle', 'aws', 'redshift', 'qlik']</t>
  </si>
  <si>
    <t>{'analyst_tools': ['qlik'], 'cloud': ['oracle', 'aws', 'redshift'], 'programming': ['sql']}</t>
  </si>
  <si>
    <t>Alternant 12 mois – Data Scientist H/F</t>
  </si>
  <si>
    <t>Data Extraction Engineer – Mobile Devices</t>
  </si>
  <si>
    <t>Data Engineer - CRM Grid</t>
  </si>
  <si>
    <t>Вакансия Data Engineer with Data Architect knowledge</t>
  </si>
  <si>
    <t>['sql', 'python', 'bash', 'scala', 'sql server', 'mysql', 'postgresql', 'aws', 'azure', 'bigquery', 'snowflake', 'redshift', 'gcp', 'oracle', 'airflow', 'ssis', 'git', 'svn', 'confluence']</t>
  </si>
  <si>
    <t>{'analyst_tools': ['ssis'], 'async': ['confluence'], 'cloud': ['aws', 'azure', 'bigquery', 'snowflake', 'redshift', 'gcp', 'oracle'], 'databases': ['sql server', 'mysql', 'postgresql'], 'libraries': ['airflow'], 'other': ['git', 'svn'], 'programming': ['sql', 'python', 'bash', 'scala']}</t>
  </si>
  <si>
    <t>Data Engineer (IoT / Innovations / Data Streaming)</t>
  </si>
  <si>
    <t>['python', 'azure', 'kafka', 'spark', 'docker', 'kubernetes']</t>
  </si>
  <si>
    <t>{'cloud': ['azure'], 'libraries': ['kafka', 'spark'], 'other': ['docker', 'kubernetes'], 'programming': ['python']}</t>
  </si>
  <si>
    <t>Senior Scientist, AI/ML Engineer, Data Science &amp; Scientific...</t>
  </si>
  <si>
    <t>['sql', 'nosql', 'python', 'r', 'microstrategy', 'twilio']</t>
  </si>
  <si>
    <t>{'analyst_tools': ['microstrategy'], 'programming': ['sql', 'nosql', 'python', 'r'], 'sync': ['twilio']}</t>
  </si>
  <si>
    <t>Lead Data Engineer, Dubai. Python, PySpark, AWS, S3, EMP...</t>
  </si>
  <si>
    <t>BAC Middle East</t>
  </si>
  <si>
    <t>['javascript', 'php', 'mysql']</t>
  </si>
  <si>
    <t>{'databases': ['mysql'], 'programming': ['javascript', 'php']}</t>
  </si>
  <si>
    <t>['python', 'sql', 'mongodb', 'mongodb', 'azure', 'sap', 'tableau']</t>
  </si>
  <si>
    <t>{'analyst_tools': ['sap', 'tableau'], 'cloud': ['azure'], 'databases': ['mongodb'], 'programming': ['python', 'sql', 'mongodb']}</t>
  </si>
  <si>
    <t>RTB Integration Engineer</t>
  </si>
  <si>
    <t>Data Analyst (Data Innovation team)</t>
  </si>
  <si>
    <t>KTB - Krung Thai Bank</t>
  </si>
  <si>
    <t>Senior Engineer - Data Analysis</t>
  </si>
  <si>
    <t>Associate Director Data Science, Clinical Development</t>
  </si>
  <si>
    <t>德莎胶带</t>
  </si>
  <si>
    <t>['python', 'c#', 'matlab', 'tensorflow', 'pytorch']</t>
  </si>
  <si>
    <t>{'libraries': ['tensorflow', 'pytorch'], 'programming': ['python', 'c#', 'matlab']}</t>
  </si>
  <si>
    <t>(Dringend) (Senior) Data Analyst (m/w/d) für Customer Analytics</t>
  </si>
  <si>
    <t>BTG Recruit (Pty) Ltd</t>
  </si>
  <si>
    <t>Sr Data Analytics Engineer -(Python +Spark)</t>
  </si>
  <si>
    <t>Business Intelligence Engineer - EU Transportation, EU Network...</t>
  </si>
  <si>
    <t>['python', 'sql', 'r', 'visual basic', 'redshift', 'excel', 'tableau', 'flow']</t>
  </si>
  <si>
    <t>{'analyst_tools': ['excel', 'tableau'], 'cloud': ['redshift'], 'other': ['flow'], 'programming': ['python', 'sql', 'r', 'visual basic']}</t>
  </si>
  <si>
    <t>VP, Complaints Reporting and Analytics</t>
  </si>
  <si>
    <t>['sas', 'sas', 'sql', 'r', 'python', 'go', 'tableau']</t>
  </si>
  <si>
    <t>{'analyst_tools': ['sas', 'tableau'], 'programming': ['sas', 'sql', 'r', 'python', 'go']}</t>
  </si>
  <si>
    <t>Data Admin/Analyst</t>
  </si>
  <si>
    <t>Advanced Analytics - Manager</t>
  </si>
  <si>
    <t>['sql', 'python', 'r', 'go', 'vba', 'java', 'azure', 'aws', 'gcp', 'redshift', 'hadoop', 'spark', 'keras', 'tensorflow', 'pytorch', 'mxnet', 'excel', 'alteryx', 'git']</t>
  </si>
  <si>
    <t>{'analyst_tools': ['excel', 'alteryx'], 'cloud': ['azure', 'aws', 'gcp', 'redshift'], 'libraries': ['hadoop', 'spark', 'keras', 'tensorflow', 'pytorch', 'mxnet'], 'other': ['git'], 'programming': ['sql', 'python', 'r', 'go', 'vba', 'java']}</t>
  </si>
  <si>
    <t>Sr. Data Analyst (Certified Coder) - REMOTE - CA ONLY</t>
  </si>
  <si>
    <t>Site Reliability Engineer II - Remote</t>
  </si>
  <si>
    <t>['powershell', 'python', 'bash', 'sql', 'azure', 'databricks', 'gcp', 'aws', 'spark', 'linux']</t>
  </si>
  <si>
    <t>{'cloud': ['azure', 'databricks', 'gcp', 'aws'], 'libraries': ['spark'], 'os': ['linux'], 'programming': ['powershell', 'python', 'bash', 'sql']}</t>
  </si>
  <si>
    <t>['java', 'oracle', 'svn', 'jira']</t>
  </si>
  <si>
    <t>{'async': ['jira'], 'cloud': ['oracle'], 'other': ['svn'], 'programming': ['java']}</t>
  </si>
  <si>
    <t>Data Analyst, Lyft Media</t>
  </si>
  <si>
    <t>Data Scientist / Feature Engineer (m/w/d) ...</t>
  </si>
  <si>
    <t>KION Group IT</t>
  </si>
  <si>
    <t>Data Analyst     Modeller</t>
  </si>
  <si>
    <t>['sql', 'r', 'oracle', 'ms access', 'excel']</t>
  </si>
  <si>
    <t>{'analyst_tools': ['ms access', 'excel'], 'cloud': ['oracle'], 'programming': ['sql', 'r']}</t>
  </si>
  <si>
    <t>Energy Pool</t>
  </si>
  <si>
    <t>['python', 'aws', 'pytorch', 'pandas', 'numpy', 'matplotlib', 'git']</t>
  </si>
  <si>
    <t>{'cloud': ['aws'], 'libraries': ['pytorch', 'pandas', 'numpy', 'matplotlib'], 'other': ['git'], 'programming': ['python']}</t>
  </si>
  <si>
    <t>Indicina Technologies</t>
  </si>
  <si>
    <t>C&amp;S informática</t>
  </si>
  <si>
    <t>Technisch Onderhoudsverantwoordelijke</t>
  </si>
  <si>
    <t>Frontend Engineer - Data Visualization</t>
  </si>
  <si>
    <t>Lusona Consultancy (Group) Limited</t>
  </si>
  <si>
    <t>Software Engineer (maintenance of analytical services)</t>
  </si>
  <si>
    <t>凯捷咨询(中国)有限公司</t>
  </si>
  <si>
    <t>['python', 'sql', 'aws', 'pandas', 'pyspark', 'airflow', 'kafka', 'kubernetes', 'terraform', 'git']</t>
  </si>
  <si>
    <t>{'cloud': ['aws'], 'libraries': ['pandas', 'pyspark', 'airflow', 'kafka'], 'other': ['kubernetes', 'terraform', 'git'], 'programming': ['python', 'sql']}</t>
  </si>
  <si>
    <t>Graduate Security Analyst</t>
  </si>
  <si>
    <t>via Enea</t>
  </si>
  <si>
    <t>Enea</t>
  </si>
  <si>
    <t>['shell', 'python', 'ruby', 'ruby', 'perl']</t>
  </si>
  <si>
    <t>{'programming': ['shell', 'python', 'ruby', 'perl'], 'webframeworks': ['ruby']}</t>
  </si>
  <si>
    <t>CJE - Data Analyst</t>
  </si>
  <si>
    <t>Internship - Data Analyst - (F/H) - 6 months</t>
  </si>
  <si>
    <t>Lead Data Scientist / Statistical Modeller. Job in Bradford My...</t>
  </si>
  <si>
    <t>['r', 'java', 'scala', 'python', 'sql', 'spark', 'hadoop', 'tableau', 'power bi']</t>
  </si>
  <si>
    <t>{'analyst_tools': ['tableau', 'power bi'], 'libraries': ['spark', 'hadoop'], 'programming': ['r', 'java', 'scala', 'python', 'sql']}</t>
  </si>
  <si>
    <t>Data Scientist - Customer Success</t>
  </si>
  <si>
    <t>CashKaro.com</t>
  </si>
  <si>
    <t>['c', 'python', 'aws', 'redshift', 'tensorflow', 'keras', 'pytorch', 'pandas', 'numpy', 'scikit-learn', 'fastapi']</t>
  </si>
  <si>
    <t>{'cloud': ['aws', 'redshift'], 'libraries': ['tensorflow', 'keras', 'pytorch', 'pandas', 'numpy', 'scikit-learn'], 'programming': ['c', 'python'], 'webframeworks': ['fastapi']}</t>
  </si>
  <si>
    <t>Sr Data Scientist - DSLP</t>
  </si>
  <si>
    <t>MYCOPHYTO</t>
  </si>
  <si>
    <t>['python', 'java', 'sas', 'sas', 'r', 'sql', 'no-sql', 'spss', 'sap', 'excel']</t>
  </si>
  <si>
    <t>{'analyst_tools': ['sas', 'spss', 'sap', 'excel'], 'programming': ['python', 'java', 'sas', 'r', 'sql', 'no-sql']}</t>
  </si>
  <si>
    <t>Alternative Title for Fraud Data Analyst Intern</t>
  </si>
  <si>
    <t>Data Analyst - Database</t>
  </si>
  <si>
    <t>4finance Spain</t>
  </si>
  <si>
    <t>['sql', 'postgresql', 'excel', 'power bi']</t>
  </si>
  <si>
    <t>{'analyst_tools': ['excel', 'power bi'], 'databases': ['postgresql'], 'programming': ['sql']}</t>
  </si>
  <si>
    <t>['sql', 'nosql', 'python', 'r', 'numpy', 'scikit-learn', 'spark', 'tensorflow', 'pytorch', 'keras', 'opencv', 'linux']</t>
  </si>
  <si>
    <t>{'libraries': ['numpy', 'scikit-learn', 'spark', 'tensorflow', 'pytorch', 'keras', 'opencv'], 'os': ['linux'], 'programming': ['sql', 'nosql', 'python', 'r']}</t>
  </si>
  <si>
    <t>BP - Python Data Engineer</t>
  </si>
  <si>
    <t>['python', 'sql', 'aws', 'azure', 'spark', 'hadoop', 'pandas', 'numpy', 'pyspark', 'airflow', 'kafka', 'docker', 'kubernetes']</t>
  </si>
  <si>
    <t>{'cloud': ['aws', 'azure'], 'libraries': ['spark', 'hadoop', 'pandas', 'numpy', 'pyspark', 'airflow', 'kafka'], 'other': ['docker', 'kubernetes'], 'programming': ['python', 'sql']}</t>
  </si>
  <si>
    <t>['mongodb', 'mongodb', 'python', 'go', 'sql', 'nosql', 'javascript', 'typescript', 'cassandra', 'redshift', 'bigquery', 'react', 'spark', 'tensorflow', 'kubernetes', 'terraform']</t>
  </si>
  <si>
    <t>{'cloud': ['redshift', 'bigquery'], 'databases': ['mongodb', 'cassandra'], 'libraries': ['react', 'spark', 'tensorflow'], 'other': ['kubernetes', 'terraform'], 'programming': ['mongodb', 'python', 'go', 'sql', 'nosql', 'javascript', 'typescript']}</t>
  </si>
  <si>
    <t>['sql', 'python', 'sql server', 'azure', 'databricks', 'snowflake', 'redshift', 'gdpr', 'pyspark', 'power bi', 'tableau', 'git']</t>
  </si>
  <si>
    <t>{'analyst_tools': ['power bi', 'tableau'], 'cloud': ['azure', 'databricks', 'snowflake', 'redshift'], 'databases': ['sql server'], 'libraries': ['gdpr', 'pyspark'], 'other': ['git'], 'programming': ['sql', 'python']}</t>
  </si>
  <si>
    <t>Hamilton Barnes Limited.</t>
  </si>
  <si>
    <t>['c#', 'python', 'sql', 'mongodb', 'mongodb', 'scala', 'shell', 'java', 'dynamodb', 'cassandra', 'azure', 'spark', 'git', 'jenkins']</t>
  </si>
  <si>
    <t>{'cloud': ['azure'], 'databases': ['mongodb', 'dynamodb', 'cassandra'], 'libraries': ['spark'], 'other': ['git', 'jenkins'], 'programming': ['c#', 'python', 'sql', 'mongodb', 'scala', 'shell', 'java']}</t>
  </si>
  <si>
    <t>Data Scientist - NLP- W2 ONLY</t>
  </si>
  <si>
    <t>Lead Data Quality Engineer</t>
  </si>
  <si>
    <t>TA/HR Analytics &amp; Operations Specialist, 1-year contract (SG)</t>
  </si>
  <si>
    <t>['python', 'r', 'sas', 'sas', 'sql', 'hadoop', 'tableau', 'power bi', 'word', 'powerpoint', 'excel']</t>
  </si>
  <si>
    <t>{'analyst_tools': ['sas', 'tableau', 'power bi', 'word', 'powerpoint', 'excel'], 'libraries': ['hadoop'], 'programming': ['python', 'r', 'sas', 'sql']}</t>
  </si>
  <si>
    <t>Data Engineer - Front Office Risk / Analytics</t>
  </si>
  <si>
    <t>['sql', 'c', 'aws', 'snowflake']</t>
  </si>
  <si>
    <t>{'cloud': ['aws', 'snowflake'], 'programming': ['sql', 'c']}</t>
  </si>
  <si>
    <t>Volaris Group</t>
  </si>
  <si>
    <t>Kron AS</t>
  </si>
  <si>
    <t>['sql', 'python', 'typescript', 'go', 'postgresql', 'linode', 'react', 'fastapi', 'linux', 'docker']</t>
  </si>
  <si>
    <t>{'cloud': ['linode'], 'databases': ['postgresql'], 'libraries': ['react'], 'os': ['linux'], 'other': ['docker'], 'programming': ['sql', 'python', 'typescript', 'go'], 'webframeworks': ['fastapi']}</t>
  </si>
  <si>
    <t>Sr. Tableau Admin/Ops</t>
  </si>
  <si>
    <t>['scala', 'sql', 'python', 'nosql', 'aws', 'azure', 'gcp', 'spark', 'hadoop', 'kafka']</t>
  </si>
  <si>
    <t>{'cloud': ['aws', 'azure', 'gcp'], 'libraries': ['spark', 'hadoop', 'kafka'], 'programming': ['scala', 'sql', 'python', 'nosql']}</t>
  </si>
  <si>
    <t>Applied Scientist, Ring AI</t>
  </si>
  <si>
    <t>Development - Data Engineer - Senior Associate</t>
  </si>
  <si>
    <t>['python', 'r', 'sql', 'go', 'azure', 'aws', 'tensorflow', 'pytorch', 'scikit-learn', 'pandas', 'numpy']</t>
  </si>
  <si>
    <t>{'cloud': ['azure', 'aws'], 'libraries': ['tensorflow', 'pytorch', 'scikit-learn', 'pandas', 'numpy'], 'programming': ['python', 'r', 'sql', 'go']}</t>
  </si>
  <si>
    <t>Data Scientist III - Jackson Heart Study</t>
  </si>
  <si>
    <t>Summer Internship: Robotics - Electromechanical System...</t>
  </si>
  <si>
    <t>Maxar Technologies, Inc.</t>
  </si>
  <si>
    <t>Data Engineer for Energy Optimization</t>
  </si>
  <si>
    <t>Controls Software Engineer IRC204238</t>
  </si>
  <si>
    <t>Business Intelligence Analyst (SQL &amp; Power BI)</t>
  </si>
  <si>
    <t>FSQR Analytics and Reporting Analyst (remote) (M/F/D)</t>
  </si>
  <si>
    <t>Cargill International SA</t>
  </si>
  <si>
    <t>['aws', 'redshift', 'power bi', 'looker']</t>
  </si>
  <si>
    <t>{'analyst_tools': ['power bi', 'looker'], 'cloud': ['aws', 'redshift']}</t>
  </si>
  <si>
    <t>Ingénieur maintenance - Data-scientist F/H</t>
  </si>
  <si>
    <t>['python', 'r', 'sql', 'vba', 'power bi', 'dax', 'sap']</t>
  </si>
  <si>
    <t>{'analyst_tools': ['power bi', 'dax', 'sap'], 'programming': ['python', 'r', 'sql', 'vba']}</t>
  </si>
  <si>
    <t>Data Scientist - FRANFINANCE</t>
  </si>
  <si>
    <t>Data Science Model Validator</t>
  </si>
  <si>
    <t>Data &amp; Reporting Analyst, Project Management Team (Cluj-Napoca...</t>
  </si>
  <si>
    <t>Global App Testing</t>
  </si>
  <si>
    <t>Legatohealthcom</t>
  </si>
  <si>
    <t>Senior Data Leader</t>
  </si>
  <si>
    <t>['javascript', 'java', 'oracle', 'spring', 'angular']</t>
  </si>
  <si>
    <t>{'cloud': ['oracle'], 'libraries': ['spring'], 'programming': ['javascript', 'java'], 'webframeworks': ['angular']}</t>
  </si>
  <si>
    <t>Urgently looking for Data Science Engineer</t>
  </si>
  <si>
    <t>['python', 'sql', 'aws', 'kafka', 'numpy', 'docker', 'kubernetes', 'github', 'git']</t>
  </si>
  <si>
    <t>{'cloud': ['aws'], 'libraries': ['kafka', 'numpy'], 'other': ['docker', 'kubernetes', 'github', 'git'], 'programming': ['python', 'sql']}</t>
  </si>
  <si>
    <t>Data Scientist - Operational Risk &amp; AML</t>
  </si>
  <si>
    <t>Vlisco</t>
  </si>
  <si>
    <t>Fid Seguros</t>
  </si>
  <si>
    <t>Data Engineer - API - Freelance - Bordeaux</t>
  </si>
  <si>
    <t>ECommerce Analyst</t>
  </si>
  <si>
    <t>Weisiger Group</t>
  </si>
  <si>
    <t>Goodwill of the Finger Lakes</t>
  </si>
  <si>
    <t>['sql', 'word', 'excel', 'power bi', 'tableau']</t>
  </si>
  <si>
    <t>{'analyst_tools': ['word', 'excel', 'power bi', 'tableau'], 'programming': ['sql']}</t>
  </si>
  <si>
    <t>Qlik Engineer</t>
  </si>
  <si>
    <t>['java', 'sql', 'qlik', 'power bi']</t>
  </si>
  <si>
    <t>{'analyst_tools': ['qlik', 'power bi'], 'programming': ['java', 'sql']}</t>
  </si>
  <si>
    <t>Data Science Education Officer and Intern</t>
  </si>
  <si>
    <t>The GRAPH Network</t>
  </si>
  <si>
    <t>['python', 'scala', 'azure', 'databricks', 'pyspark', 'power bi', 'github']</t>
  </si>
  <si>
    <t>{'analyst_tools': ['power bi'], 'cloud': ['azure', 'databricks'], 'libraries': ['pyspark'], 'other': ['github'], 'programming': ['python', 'scala']}</t>
  </si>
  <si>
    <t>BankID BankAxept</t>
  </si>
  <si>
    <t>['python', 'sql', 'nosql', 'aws', 'gcp', 'azure', 'spark', 'sap', 'git']</t>
  </si>
  <si>
    <t>{'analyst_tools': ['sap'], 'cloud': ['aws', 'gcp', 'azure'], 'libraries': ['spark'], 'other': ['git'], 'programming': ['python', 'sql', 'nosql']}</t>
  </si>
  <si>
    <t>Customer Insight and Data Analyst (m/ž)</t>
  </si>
  <si>
    <t>Data Scientist (middle\senior)</t>
  </si>
  <si>
    <t>Network Rail Infrastructure</t>
  </si>
  <si>
    <t>CSI</t>
  </si>
  <si>
    <t>['python', 'azure', 'aws', 'jira', 'confluence']</t>
  </si>
  <si>
    <t>{'async': ['jira', 'confluence'], 'cloud': ['azure', 'aws'], 'programming': ['python']}</t>
  </si>
  <si>
    <t>Senior Director – Design &amp; Engineering, APAC</t>
  </si>
  <si>
    <t>Health &amp; Wellness Analytics, Consultant (Manager - Business...</t>
  </si>
  <si>
    <t>Data Engineer(4+ experience)</t>
  </si>
  <si>
    <t>Data Analyst - Expertise Comptable internationale - Paris - BDO - F/H</t>
  </si>
  <si>
    <t>Bdo</t>
  </si>
  <si>
    <t>Data Engineer, Data Master</t>
  </si>
  <si>
    <t>Mid- Data Engineer</t>
  </si>
  <si>
    <t>['sql', 'nosql', 'java', 'c++', 'python', 'snowflake', 'azure', 'bigquery', 'gcp']</t>
  </si>
  <si>
    <t>{'cloud': ['snowflake', 'azure', 'bigquery', 'gcp'], 'programming': ['sql', 'nosql', 'java', 'c++', 'python']}</t>
  </si>
  <si>
    <t>Senior Data Engineer (Scala, Spark, AWS) - 3 jours de remote</t>
  </si>
  <si>
    <t>['scala', 'gcp', 'databricks', 'aws', 'spark', 'airflow']</t>
  </si>
  <si>
    <t>{'cloud': ['gcp', 'databricks', 'aws'], 'libraries': ['spark', 'airflow'], 'programming': ['scala']}</t>
  </si>
  <si>
    <t>Volunteer: Data Analyst for Local Non-Profit</t>
  </si>
  <si>
    <t>['sql', 'python', 'r', 'excel', 'spss', 'tableau']</t>
  </si>
  <si>
    <t>{'analyst_tools': ['excel', 'spss', 'tableau'], 'programming': ['sql', 'python', 'r']}</t>
  </si>
  <si>
    <t>Data Insights Analyst and Delivery, Associate</t>
  </si>
  <si>
    <t>['python', 'c++', 'java', 'scala', 'elasticsearch', 'databricks', 'aws', 'azure', 'spark', 'express', 'tableau', 'flow', 'git', 'jenkins']</t>
  </si>
  <si>
    <t>{'analyst_tools': ['tableau'], 'cloud': ['databricks', 'aws', 'azure'], 'databases': ['elasticsearch'], 'libraries': ['spark'], 'other': ['flow', 'git', 'jenkins'], 'programming': ['python', 'c++', 'java', 'scala'], 'webframeworks': ['express']}</t>
  </si>
  <si>
    <t>2024 PhD Graduate - Data Scientist/Engineer - Decision Systems</t>
  </si>
  <si>
    <t>['python', 'java', 'c', 'c++', 'javascript', 'go', 'apl', 'terminal']</t>
  </si>
  <si>
    <t>{'other': ['terminal'], 'programming': ['python', 'java', 'c', 'c++', 'javascript', 'go', 'apl']}</t>
  </si>
  <si>
    <t>Odfjell Technology AS</t>
  </si>
  <si>
    <t>CognitiveCare</t>
  </si>
  <si>
    <t>['aws', 'pytorch', 'tensorflow', 'mxnet']</t>
  </si>
  <si>
    <t>{'cloud': ['aws'], 'libraries': ['pytorch', 'tensorflow', 'mxnet']}</t>
  </si>
  <si>
    <t>Webrecruit Ireland</t>
  </si>
  <si>
    <t>Insourcedev Pvt Ltd</t>
  </si>
  <si>
    <t>HP Support Engineer</t>
  </si>
  <si>
    <t>Truesurf Kenya Limited</t>
  </si>
  <si>
    <t>KPI Reporting Automation Analyst</t>
  </si>
  <si>
    <t>Lightspeed Studios-Senior Data Scientist (Data Analysis)</t>
  </si>
  <si>
    <t>Data Analyst (Investment)</t>
  </si>
  <si>
    <t>#8258#1-Data Analyst</t>
  </si>
  <si>
    <t>Data Analyst Jobs In Sharjah 2023</t>
  </si>
  <si>
    <t>Data Ingestion Team Leader Assoc Dir</t>
  </si>
  <si>
    <t>Treasury Data Analyst (Hybrid - 3/2 Work Schedule)</t>
  </si>
  <si>
    <t>Data Analyst (Wastewater Network) - Liverpool</t>
  </si>
  <si>
    <t>Senior Developer (Alts Hub / Data Analytics Development)</t>
  </si>
  <si>
    <t>['java', 'scala', 'spring', 'angular', 'linux', 'git', 'jira', 'confluence']</t>
  </si>
  <si>
    <t>{'async': ['jira', 'confluence'], 'libraries': ['spring'], 'os': ['linux'], 'other': ['git'], 'programming': ['java', 'scala'], 'webframeworks': ['angular']}</t>
  </si>
  <si>
    <t>IKEA IT AKTIEBOLAG</t>
  </si>
  <si>
    <t>Potensus</t>
  </si>
  <si>
    <t>Online Data Analyst II</t>
  </si>
  <si>
    <t>['firebase', 'firebase', 'bigquery', 'oracle', 'hadoop']</t>
  </si>
  <si>
    <t>{'cloud': ['firebase', 'bigquery', 'oracle'], 'databases': ['firebase'], 'libraries': ['hadoop']}</t>
  </si>
  <si>
    <t>DATA ANALYST – MANUFACTURER</t>
  </si>
  <si>
    <t>['sql', 'python', 'shell', 'excel', 'tableau']</t>
  </si>
  <si>
    <t>{'analyst_tools': ['excel', 'tableau'], 'programming': ['sql', 'python', 'shell']}</t>
  </si>
  <si>
    <t>Data Scientist Junior/Medior/Senior</t>
  </si>
  <si>
    <t>Data Analyst, Group digital</t>
  </si>
  <si>
    <t>['sql', 'python', 'spark', 'react', 'windows']</t>
  </si>
  <si>
    <t>{'libraries': ['spark', 'react'], 'os': ['windows'], 'programming': ['sql', 'python']}</t>
  </si>
  <si>
    <t>['python', 'sql', 'aws', 'azure', 'snowflake', 'power bi']</t>
  </si>
  <si>
    <t>{'analyst_tools': ['power bi'], 'cloud': ['aws', 'azure', 'snowflake'], 'programming': ['python', 'sql']}</t>
  </si>
  <si>
    <t>INTECH Process Automation</t>
  </si>
  <si>
    <t>BCV - Banque Cantonale Vaudoise</t>
  </si>
  <si>
    <t>Technical Staffing Resources</t>
  </si>
  <si>
    <t>Digital Data Analyst II</t>
  </si>
  <si>
    <t>NEC ONCOIMMUNITY AS</t>
  </si>
  <si>
    <t>['scikit-learn', 'tensorflow', 'keras', 'numpy', 'linux', 'git']</t>
  </si>
  <si>
    <t>{'libraries': ['scikit-learn', 'tensorflow', 'keras', 'numpy'], 'os': ['linux'], 'other': ['git']}</t>
  </si>
  <si>
    <t>Appleby</t>
  </si>
  <si>
    <t>['sql', 'sql server', 'azure', 'aws', 'power bi', 'dax', 'tableau']</t>
  </si>
  <si>
    <t>{'analyst_tools': ['power bi', 'dax', 'tableau'], 'cloud': ['azure', 'aws'], 'databases': ['sql server'], 'programming': ['sql']}</t>
  </si>
  <si>
    <t>Pre Order Retail &amp; Master Data Analyst - Aviation Catering</t>
  </si>
  <si>
    <t>Bank Business Analyst | Project Management, Data Analytics| Up to...</t>
  </si>
  <si>
    <t>Supply Chain Senior Analyst, Planning Data</t>
  </si>
  <si>
    <t>['power bi', 'excel', 'alteryx']</t>
  </si>
  <si>
    <t>{'analyst_tools': ['power bi', 'excel', 'alteryx']}</t>
  </si>
  <si>
    <t>PhD student in AI and Data Science (f/m/d)</t>
  </si>
  <si>
    <t>Graduate Data Excellence Analyst</t>
  </si>
  <si>
    <t>Air Liquide UK</t>
  </si>
  <si>
    <t>Harte Hanks Phils., Inc</t>
  </si>
  <si>
    <t>BE - Data Scientist Dissolution</t>
  </si>
  <si>
    <t>#8609 -Real-time Computer-Vision Engineer</t>
  </si>
  <si>
    <t>['sql', 'r', 'flutter', 'excel', 'power bi', 'tableau']</t>
  </si>
  <si>
    <t>{'analyst_tools': ['excel', 'power bi', 'tableau'], 'libraries': ['flutter'], 'programming': ['sql', 'r']}</t>
  </si>
  <si>
    <t>Data Scientist - Permanent - London - Hiring Fast</t>
  </si>
  <si>
    <t>Senior Data Management Analyst (Engineering Focused)</t>
  </si>
  <si>
    <t>Junior Procurement Data Analyst -Sanofi- determinat 2 ani</t>
  </si>
  <si>
    <t>Pharma Net Solutions</t>
  </si>
  <si>
    <t>['sql', 'python', 'r', 'tableau', 'looker', 'zoom']</t>
  </si>
  <si>
    <t>{'analyst_tools': ['tableau', 'looker'], 'programming': ['sql', 'python', 'r'], 'sync': ['zoom']}</t>
  </si>
  <si>
    <t>Lead Data Engineer - GAMMA</t>
  </si>
  <si>
    <t>Data Analyst - Data &amp; Insights</t>
  </si>
  <si>
    <t>Data Analyst for Mobile Games</t>
  </si>
  <si>
    <t>Ovilex Soft</t>
  </si>
  <si>
    <t>['sql', 'firebase', 'firebase', 'bigquery', 'redshift', 'excel']</t>
  </si>
  <si>
    <t>{'analyst_tools': ['excel'], 'cloud': ['firebase', 'bigquery', 'redshift'], 'databases': ['firebase'], 'programming': ['sql']}</t>
  </si>
  <si>
    <t>DC People</t>
  </si>
  <si>
    <t>Data Analyst (relocation to Cyprus)</t>
  </si>
  <si>
    <t>['python', 'sql', 'postgresql', 'bigquery', 'power bi', 'excel']</t>
  </si>
  <si>
    <t>{'analyst_tools': ['power bi', 'excel'], 'cloud': ['bigquery'], 'databases': ['postgresql'], 'programming': ['python', 'sql']}</t>
  </si>
  <si>
    <t>['sql', 't-sql', 'sql server', 'ssis', 'dax']</t>
  </si>
  <si>
    <t>{'analyst_tools': ['ssis', 'dax'], 'databases': ['sql server'], 'programming': ['sql', 't-sql']}</t>
  </si>
  <si>
    <t>Data Scientist (Provo, UT)</t>
  </si>
  <si>
    <t>ZONTAL Inc</t>
  </si>
  <si>
    <t>Big Data Analytics / ETL Developer</t>
  </si>
  <si>
    <t>Senior Data Scientist, Babylist Shop</t>
  </si>
  <si>
    <t>Senior Data Engineer, Consumer Experience</t>
  </si>
  <si>
    <t>['sql', 'python', 'snowflake', 'bigquery', 'redshift', 'databricks', 'aws', 'looker', 'tableau']</t>
  </si>
  <si>
    <t>{'analyst_tools': ['looker', 'tableau'], 'cloud': ['snowflake', 'bigquery', 'redshift', 'databricks', 'aws'], 'programming': ['sql', 'python']}</t>
  </si>
  <si>
    <t>['python', 'sql', 'bigquery', 'power bi', 'tableau']</t>
  </si>
  <si>
    <t>{'analyst_tools': ['power bi', 'tableau'], 'cloud': ['bigquery'], 'programming': ['python', 'sql']}</t>
  </si>
  <si>
    <t>Referent Datenanalyst (m/w/d)</t>
  </si>
  <si>
    <t>Operations Research Analyst and Data Scientist, Senior Jobs</t>
  </si>
  <si>
    <t>Senior Software Engineer (Java/Python)</t>
  </si>
  <si>
    <t>['python', 'java', 'shell', 'sql', 'nosql', 'mongodb', 'mongodb', 'mysql', 'elasticsearch', 'linux']</t>
  </si>
  <si>
    <t>{'databases': ['mongodb', 'mysql', 'elasticsearch'], 'os': ['linux'], 'programming': ['python', 'java', 'shell', 'sql', 'nosql', 'mongodb']}</t>
  </si>
  <si>
    <t>['r', 'python', 'sql', 'sas', 'sas', 'azure', 'power bi', 'git']</t>
  </si>
  <si>
    <t>{'analyst_tools': ['sas', 'power bi'], 'cloud': ['azure'], 'other': ['git'], 'programming': ['r', 'python', 'sql', 'sas']}</t>
  </si>
  <si>
    <t>Full Stack Engineer (Video Analytics) , Data Science &amp; Artificial...</t>
  </si>
  <si>
    <t>Clinical Trial Data Analyst (Global Monitor) - Remote</t>
  </si>
  <si>
    <t>InfoSec Vulnerability Metrics &amp; Data Analyst -  REMOTE</t>
  </si>
  <si>
    <t>Junior Data Engineer (Power BI ) - Contract = 12 months</t>
  </si>
  <si>
    <t>Enterprise Analytics Analyst</t>
  </si>
  <si>
    <t>['python', 'r', 'sql', 'nosql', 'plotly', 'tableau', 'excel']</t>
  </si>
  <si>
    <t>{'analyst_tools': ['tableau', 'excel'], 'libraries': ['plotly'], 'programming': ['python', 'r', 'sql', 'nosql']}</t>
  </si>
  <si>
    <t>Staff NLP Engineer</t>
  </si>
  <si>
    <t>Smart Way Technology Company</t>
  </si>
  <si>
    <t>['scala', 'python', 'java', 'r', 'oracle', 'hadoop', 'spark', 'kafka']</t>
  </si>
  <si>
    <t>{'cloud': ['oracle'], 'libraries': ['hadoop', 'spark', 'kafka'], 'programming': ['scala', 'python', 'java', 'r']}</t>
  </si>
  <si>
    <t>['no-sql', 'nosql', 'mongo', 'mongodb', 'mongodb', 'aws']</t>
  </si>
  <si>
    <t>{'cloud': ['aws'], 'databases': ['mongodb'], 'programming': ['no-sql', 'nosql', 'mongo', 'mongodb']}</t>
  </si>
  <si>
    <t>BTO Research</t>
  </si>
  <si>
    <t>['sas', 'sas', 'ms access', 'excel']</t>
  </si>
  <si>
    <t>{'analyst_tools': ['sas', 'ms access', 'excel'], 'programming': ['sas']}</t>
  </si>
  <si>
    <t>Data Analyst - Midi/Micro Space</t>
  </si>
  <si>
    <t>IM&amp;T Coordinator - Data Analyst</t>
  </si>
  <si>
    <t>Geochemical Engineer, Senior</t>
  </si>
  <si>
    <t>['java', 'shell', 'sql', 'nosql', 'aws', 'spring', 'kafka']</t>
  </si>
  <si>
    <t>{'cloud': ['aws'], 'libraries': ['spring', 'kafka'], 'programming': ['java', 'shell', 'sql', 'nosql']}</t>
  </si>
  <si>
    <t>Option Care Health Inc.</t>
  </si>
  <si>
    <t>['sas', 'sas', 'python', 'sql', 'mysql', 'sql server', 'aws', 'linux', 'tableau', 'power bi', 'alteryx', 'excel', 'flow', 'jira']</t>
  </si>
  <si>
    <t>{'analyst_tools': ['sas', 'tableau', 'power bi', 'alteryx', 'excel'], 'async': ['jira'], 'cloud': ['aws'], 'databases': ['mysql', 'sql server'], 'os': ['linux'], 'other': ['flow'], 'programming': ['sas', 'python', 'sql']}</t>
  </si>
  <si>
    <t>Fenics Market Data</t>
  </si>
  <si>
    <t>['sql', 'python', 'sql server', 'hadoop']</t>
  </si>
  <si>
    <t>{'databases': ['sql server'], 'libraries': ['hadoop'], 'programming': ['sql', 'python']}</t>
  </si>
  <si>
    <t>['r', 'python', 'matlab', 'oracle', 'tableau']</t>
  </si>
  <si>
    <t>{'analyst_tools': ['tableau'], 'cloud': ['oracle'], 'programming': ['r', 'python', 'matlab']}</t>
  </si>
  <si>
    <t>Главный дата-инженер</t>
  </si>
  <si>
    <t>['sql', 'python', 'oracle', 'hadoop', 'spark', 'airflow', 'power bi']</t>
  </si>
  <si>
    <t>{'analyst_tools': ['power bi'], 'cloud': ['oracle'], 'libraries': ['hadoop', 'spark', 'airflow'], 'programming': ['sql', 'python']}</t>
  </si>
  <si>
    <t>Compliance Analyst, Consumer Data Privacy</t>
  </si>
  <si>
    <t>Scientific Business Analyst - Chromatography</t>
  </si>
  <si>
    <t>Electronic Data Interchange Business Analyst (freelance)</t>
  </si>
  <si>
    <t>Euroports</t>
  </si>
  <si>
    <t>Lead Data Scientist (Outside IR35)</t>
  </si>
  <si>
    <t>Data Analyst Publix Super Markets Jobs Near Me</t>
  </si>
  <si>
    <t>Data engineer в команду RRM Modelling</t>
  </si>
  <si>
    <t>DRAM Analyst / Linux Developer</t>
  </si>
  <si>
    <t>Human Resources Analyst - Part time role</t>
  </si>
  <si>
    <t>TalentHooks</t>
  </si>
  <si>
    <t>['python', 'matplotlib', 'seaborn', 'excel']</t>
  </si>
  <si>
    <t>{'analyst_tools': ['excel'], 'libraries': ['matplotlib', 'seaborn'], 'programming': ['python']}</t>
  </si>
  <si>
    <t>Azure Data Engineer with Databricks and PySpark_6Yrs To 12 Yrs</t>
  </si>
  <si>
    <t>Senior Analyst, Data And Insights</t>
  </si>
  <si>
    <t>Catholic Education Commission Of Victoria</t>
  </si>
  <si>
    <t>Insights &amp; Analytics Lead</t>
  </si>
  <si>
    <t>Financial Analytics Engineer</t>
  </si>
  <si>
    <t>['python', 'sql', 'azure', 'pyspark', 'ssis', 'ssrs', 'flow']</t>
  </si>
  <si>
    <t>{'analyst_tools': ['ssis', 'ssrs'], 'cloud': ['azure'], 'libraries': ['pyspark'], 'other': ['flow'], 'programming': ['python', 'sql']}</t>
  </si>
  <si>
    <t>Senior React Engineer  IRC202835</t>
  </si>
  <si>
    <t>['javascript', 'html', 'css', 'azure', 'react', 'angular', 'npm', 'git']</t>
  </si>
  <si>
    <t>{'cloud': ['azure'], 'libraries': ['react'], 'other': ['npm', 'git'], 'programming': ['javascript', 'html', 'css'], 'webframeworks': ['angular']}</t>
  </si>
  <si>
    <t>Data Analyst - Remote - £45,000</t>
  </si>
  <si>
    <t>DATA ANALYST AND SYSTEM SUPPORT SPECIALIST</t>
  </si>
  <si>
    <t>VFV Attorneys</t>
  </si>
  <si>
    <t>Groupe Sterne</t>
  </si>
  <si>
    <t>Senior Business &amp; Data Analyst (m/f/d)</t>
  </si>
  <si>
    <t>Systemorph</t>
  </si>
  <si>
    <t>Business Analyst - Data and Process (Risk)</t>
  </si>
  <si>
    <t>XPS Pensions Group</t>
  </si>
  <si>
    <t>Data Engineer (SSRS)</t>
  </si>
  <si>
    <t>['sql', 't-sql', 'sql server', 'ssrs', 'ssis', 'tableau', 'qlik']</t>
  </si>
  <si>
    <t>{'analyst_tools': ['ssrs', 'ssis', 'tableau', 'qlik'], 'databases': ['sql server'], 'programming': ['sql', 't-sql']}</t>
  </si>
  <si>
    <t>Key Engineer (TIBCO Jaspersoft, Power BI, Tableau)</t>
  </si>
  <si>
    <t>وظائف IT Specialist (Data Analyst) - Jeddah - ميسان</t>
  </si>
  <si>
    <t>شركة البابلية</t>
  </si>
  <si>
    <t>Data Analyst I bis zu 90k €</t>
  </si>
  <si>
    <t>Bradford Allen</t>
  </si>
  <si>
    <t>Junior Finance Data Analyst - 4 months contract</t>
  </si>
  <si>
    <t>Associate Data Science Analyst - Aging &amp; Dementia Imaging Research</t>
  </si>
  <si>
    <t>Copy of Engineering Manager, Data Insights And</t>
  </si>
  <si>
    <t>Revalize Busines Services</t>
  </si>
  <si>
    <t>['java', 'c', 'azure', 'aws', 'ubuntu', 'linux', 'windows', 'terraform', 'kubernetes', 'docker']</t>
  </si>
  <si>
    <t>{'cloud': ['azure', 'aws'], 'os': ['ubuntu', 'linux', 'windows'], 'other': ['terraform', 'kubernetes', 'docker'], 'programming': ['java', 'c']}</t>
  </si>
  <si>
    <t>Assitant Manager - Demand Planning (Analytics Role)</t>
  </si>
  <si>
    <t>SVP Data Quality Senior Lead Analyst</t>
  </si>
  <si>
    <t>['python', 'sql', 'r', 'databricks', 'snowflake', 'pandas', 'jupyter', 'plotly', 'pyspark', 'spark', 'pytorch', 'keras', 'tensorflow', 'tableau']</t>
  </si>
  <si>
    <t>{'analyst_tools': ['tableau'], 'cloud': ['databricks', 'snowflake'], 'libraries': ['pandas', 'jupyter', 'plotly', 'pyspark', 'spark', 'pytorch', 'keras', 'tensorflow'], 'programming': ['python', 'sql', 'r']}</t>
  </si>
  <si>
    <t>['python', 'c#', 'sql', 'azure', 'databricks', 'pandas', 'power bi', 'tableau']</t>
  </si>
  <si>
    <t>{'analyst_tools': ['power bi', 'tableau'], 'cloud': ['azure', 'databricks'], 'libraries': ['pandas'], 'programming': ['python', 'c#', 'sql']}</t>
  </si>
  <si>
    <t>Data Engineer (Intermediate) (m/f)</t>
  </si>
  <si>
    <t>Search Engineer (Engineering)</t>
  </si>
  <si>
    <t>['elasticsearch', 'redis', 'kafka', 'spark', 'hadoop', 'linux']</t>
  </si>
  <si>
    <t>{'databases': ['elasticsearch', 'redis'], 'libraries': ['kafka', 'spark', 'hadoop'], 'os': ['linux']}</t>
  </si>
  <si>
    <t>Data Engineer / Data Migration</t>
  </si>
  <si>
    <t>InterAct Consulting</t>
  </si>
  <si>
    <t>Data Acquisition System Engineer</t>
  </si>
  <si>
    <t>Direction - Executive Search</t>
  </si>
  <si>
    <t>Senior Data Analyst - New Business Capture Cost Modeling - Level Jobs</t>
  </si>
  <si>
    <t>IT Infraestruture Analyst</t>
  </si>
  <si>
    <t>7777 gaming</t>
  </si>
  <si>
    <t>Big Data Administrator (f/m/x)</t>
  </si>
  <si>
    <t>['sql', 'sas', 'sas', 'python', 'r', 'oracle', 'word', 'excel', 'visio']</t>
  </si>
  <si>
    <t>{'analyst_tools': ['sas', 'word', 'excel', 'visio'], 'cloud': ['oracle'], 'programming': ['sql', 'sas', 'python', 'r']}</t>
  </si>
  <si>
    <t>Technical Data Governance Analyst</t>
  </si>
  <si>
    <t>Business Analyst (pricing &amp; data analysis)</t>
  </si>
  <si>
    <t>VP/AVP, Data Scientist</t>
  </si>
  <si>
    <t>She Data Analyst, Innovation</t>
  </si>
  <si>
    <t>['c', 'power bi', 'flow']</t>
  </si>
  <si>
    <t>{'analyst_tools': ['power bi'], 'other': ['flow'], 'programming': ['c']}</t>
  </si>
  <si>
    <t>Monceau-Saint-Waast, France</t>
  </si>
  <si>
    <t>['r', 'python', 'shell', 'c', 'dplyr', 'ggplot2', 'plotly', 'numpy', 'pandas', 'linux', 'git', 'terraform']</t>
  </si>
  <si>
    <t>{'libraries': ['dplyr', 'ggplot2', 'plotly', 'numpy', 'pandas'], 'os': ['linux'], 'other': ['git', 'terraform'], 'programming': ['r', 'python', 'shell', 'c']}</t>
  </si>
  <si>
    <t>['groovy', 'python', 'sql', 'tableau', 'atlassian', 'jira', 'confluence']</t>
  </si>
  <si>
    <t>{'analyst_tools': ['tableau'], 'async': ['jira', 'confluence'], 'other': ['atlassian'], 'programming': ['groovy', 'python', 'sql']}</t>
  </si>
  <si>
    <t>['java', 'oracle', 'react', 'linux', 'splunk']</t>
  </si>
  <si>
    <t>{'analyst_tools': ['splunk'], 'cloud': ['oracle'], 'libraries': ['react'], 'os': ['linux'], 'programming': ['java']}</t>
  </si>
  <si>
    <t>Senior Software Engineer within Credit Risk Area</t>
  </si>
  <si>
    <t>Software Engineer C#, SQL, JavaScript</t>
  </si>
  <si>
    <t>Online Data Analyst - Chinese Simplified (China) | Work from home</t>
  </si>
  <si>
    <t>via Careerjet.cn - Jobs &amp; Careers In China</t>
  </si>
  <si>
    <t>Global Officium Limited Inc</t>
  </si>
  <si>
    <t>['power bi', 'flow', 'airtable']</t>
  </si>
  <si>
    <t>{'analyst_tools': ['power bi'], 'async': ['airtable'], 'other': ['flow']}</t>
  </si>
  <si>
    <t>['go', 'html', 'css', 'looker']</t>
  </si>
  <si>
    <t>{'analyst_tools': ['looker'], 'programming': ['go', 'html', 'css']}</t>
  </si>
  <si>
    <t>['python', 'aws', 'azure', 'kafka', 'linux', 'git', 'gitlab', 'ansible', 'docker', 'kubernetes']</t>
  </si>
  <si>
    <t>{'cloud': ['aws', 'azure'], 'libraries': ['kafka'], 'os': ['linux'], 'other': ['git', 'gitlab', 'ansible', 'docker', 'kubernetes'], 'programming': ['python']}</t>
  </si>
  <si>
    <t>Data Analyst II, Core Services Strategic Finance</t>
  </si>
  <si>
    <t>['sql', 'r', 'python', 'tableau', 'sheets', 'excel', 'flow']</t>
  </si>
  <si>
    <t>{'analyst_tools': ['tableau', 'sheets', 'excel'], 'other': ['flow'], 'programming': ['sql', 'r', 'python']}</t>
  </si>
  <si>
    <t>Senior Algorithms &amp; Data Scientist</t>
  </si>
  <si>
    <t>RevOps Analyst, Territory Management</t>
  </si>
  <si>
    <t>Accounting Data Analyst / Full time (Remote)</t>
  </si>
  <si>
    <t>Asset Information and Database Engineer</t>
  </si>
  <si>
    <t>['sql', 't-sql', 'python', 'snowflake', 'azure', 'aws', 'redshift', 'databricks', 'spark', 'ssis']</t>
  </si>
  <si>
    <t>{'analyst_tools': ['ssis'], 'cloud': ['snowflake', 'azure', 'aws', 'redshift', 'databricks'], 'libraries': ['spark'], 'programming': ['sql', 't-sql', 'python']}</t>
  </si>
  <si>
    <t>Manufacturing Data Analyst, Optima Solutions</t>
  </si>
  <si>
    <t>Data Engineer expérimenté</t>
  </si>
  <si>
    <t>Clinical DATA Expert</t>
  </si>
  <si>
    <t>Data Scientist - CX Analytics</t>
  </si>
  <si>
    <t>Data Инженер</t>
  </si>
  <si>
    <t>MSc Medical Statistics Apprenticeship</t>
  </si>
  <si>
    <t>Research Scientist (IoT Systems)</t>
  </si>
  <si>
    <t>FCS CAREERS PTE. LTD.</t>
  </si>
  <si>
    <t>['sql', 'r', 'sas', 'sas', 'python', 'aws', 'power bi', 'tableau', 'git', 'codecommit']</t>
  </si>
  <si>
    <t>{'analyst_tools': ['sas', 'power bi', 'tableau'], 'cloud': ['aws'], 'other': ['git', 'codecommit'], 'programming': ['sql', 'r', 'sas', 'python']}</t>
  </si>
  <si>
    <t>Outcomes Research Analyst/Consultant, Real World Insights</t>
  </si>
  <si>
    <t>Immediate Opening For Sr. Gcp Data Engineer</t>
  </si>
  <si>
    <t>Data Engineer - Sr. Consultant level (Java, Hadoop, Spark, Scala...</t>
  </si>
  <si>
    <t>Events &amp; Interactions, Analyst</t>
  </si>
  <si>
    <t>RadiusAI</t>
  </si>
  <si>
    <t>['python', 'aws', 'azure', 'gcp', 'pytorch', 'tensorflow', 'pandas', 'numpy', 'matplotlib']</t>
  </si>
  <si>
    <t>{'cloud': ['aws', 'azure', 'gcp'], 'libraries': ['pytorch', 'tensorflow', 'pandas', 'numpy', 'matplotlib'], 'programming': ['python']}</t>
  </si>
  <si>
    <t>Jemi Neil Consulting</t>
  </si>
  <si>
    <t>Associate - Rewards Data Intelligence</t>
  </si>
  <si>
    <t>['typescript', 'html', 'css', 'python', 'react', 'django']</t>
  </si>
  <si>
    <t>{'libraries': ['react'], 'programming': ['typescript', 'html', 'css', 'python'], 'webframeworks': ['django']}</t>
  </si>
  <si>
    <t>Senior Data Acquisition Engineer - Stockholm</t>
  </si>
  <si>
    <t>Senior Software Engineer II, Machine Learning-Ads</t>
  </si>
  <si>
    <t>['python', 'sql', 'mysql', 'neo4j', 'elasticsearch', 'oracle', 'aws', 'numpy', 'pandas', 'jupyter', 'scikit-learn', 'unix', 'tableau']</t>
  </si>
  <si>
    <t>{'analyst_tools': ['tableau'], 'cloud': ['oracle', 'aws'], 'databases': ['mysql', 'neo4j', 'elasticsearch'], 'libraries': ['numpy', 'pandas', 'jupyter', 'scikit-learn'], 'os': ['unix'], 'programming': ['python', 'sql']}</t>
  </si>
  <si>
    <t>['sql', 'python', 'java', 'oracle', 'azure', 'aws', 'hadoop', 'spark', 'kafka', 'sap', 'power bi']</t>
  </si>
  <si>
    <t>{'analyst_tools': ['sap', 'power bi'], 'cloud': ['oracle', 'azure', 'aws'], 'libraries': ['hadoop', 'spark', 'kafka'], 'programming': ['sql', 'python', 'java']}</t>
  </si>
  <si>
    <t>Thinkopen spa sta cercando Data Engineer MiddleSenior</t>
  </si>
  <si>
    <t>Soporte Técnico con Experiencia en Azure</t>
  </si>
  <si>
    <t>ADVISOR IT</t>
  </si>
  <si>
    <t>['sql', 'azure', 'oracle', 'kubernetes']</t>
  </si>
  <si>
    <t>{'cloud': ['azure', 'oracle'], 'other': ['kubernetes'], 'programming': ['sql']}</t>
  </si>
  <si>
    <t>Data Analyst (M/F) Lisboa</t>
  </si>
  <si>
    <t>Daten Analyst im Bereich Beschaffung und Disposition (w/m/x)</t>
  </si>
  <si>
    <t>Data &amp; Analytics: Platform Engineer |(GCP , Snowflake , Automation...</t>
  </si>
  <si>
    <t>['sql', 'go', 'python', 'shell', 'aws', 'gcp', 'snowflake', 'airflow', 'flow']</t>
  </si>
  <si>
    <t>{'cloud': ['aws', 'gcp', 'snowflake'], 'libraries': ['airflow'], 'other': ['flow'], 'programming': ['sql', 'go', 'python', 'shell']}</t>
  </si>
  <si>
    <t>Aquip Pte. Ltd.</t>
  </si>
  <si>
    <t>Data Scientist (AI)</t>
  </si>
  <si>
    <t>['python', 'sql', 'pandas', 'numpy', 'scikit-learn', 'hadoop', 'spark', 'tableau', 'flow', 'notion', 'slack']</t>
  </si>
  <si>
    <t>{'analyst_tools': ['tableau'], 'async': ['notion'], 'libraries': ['pandas', 'numpy', 'scikit-learn', 'hadoop', 'spark'], 'other': ['flow'], 'programming': ['python', 'sql'], 'sync': ['slack']}</t>
  </si>
  <si>
    <t>Middle Python разработчик</t>
  </si>
  <si>
    <t>['python', 'django', 'linux']</t>
  </si>
  <si>
    <t>{'os': ['linux'], 'programming': ['python'], 'webframeworks': ['django']}</t>
  </si>
  <si>
    <t>Data Science (m/w/d)</t>
  </si>
  <si>
    <t>Master Data Analyst - 12 months</t>
  </si>
  <si>
    <t>Data Engineer Sr- Operations</t>
  </si>
  <si>
    <t>['sql', 'python', 'matlab', 'java', 'r', 'bash', 'postgresql', 'sql server', 'aws', 'azure', 'power bi']</t>
  </si>
  <si>
    <t>{'analyst_tools': ['power bi'], 'cloud': ['aws', 'azure'], 'databases': ['postgresql', 'sql server'], 'programming': ['sql', 'python', 'matlab', 'java', 'r', 'bash']}</t>
  </si>
  <si>
    <t>Devtalents Ltd</t>
  </si>
  <si>
    <t>['sql', 'visual basic', 'power bi', 'sharepoint', 'excel']</t>
  </si>
  <si>
    <t>{'analyst_tools': ['power bi', 'sharepoint', 'excel'], 'programming': ['sql', 'visual basic']}</t>
  </si>
  <si>
    <t>Michael Page sta cercando Senior Data Scientist Insurtech</t>
  </si>
  <si>
    <t>['python', 'java', 'scala', 'sql', 'nosql', 'mongodb', 'mongodb', 'azure', 'hadoop', 'pyspark', 'kafka', 'flow']</t>
  </si>
  <si>
    <t>{'cloud': ['azure'], 'databases': ['mongodb'], 'libraries': ['hadoop', 'pyspark', 'kafka'], 'other': ['flow'], 'programming': ['python', 'java', 'scala', 'sql', 'nosql', 'mongodb']}</t>
  </si>
  <si>
    <t>Zioqu Inc</t>
  </si>
  <si>
    <t>['python', 'php', 'sql', 'r', 'oracle', 'azure', 'databricks', 'power bi', 'dax', 'tableau', 'flow', 'jira', 'confluence']</t>
  </si>
  <si>
    <t>{'analyst_tools': ['power bi', 'dax', 'tableau'], 'async': ['jira', 'confluence'], 'cloud': ['oracle', 'azure', 'databricks'], 'other': ['flow'], 'programming': ['python', 'php', 'sql', 'r']}</t>
  </si>
  <si>
    <t>['javascript', 'sql', 't-sql', 'c#', 'java', 'python', 'oracle', 'react', 'word', 'excel', 'outlook', 'powerpoint']</t>
  </si>
  <si>
    <t>{'analyst_tools': ['word', 'excel', 'outlook', 'powerpoint'], 'cloud': ['oracle'], 'libraries': ['react'], 'programming': ['javascript', 'sql', 't-sql', 'c#', 'java', 'python']}</t>
  </si>
  <si>
    <t>Data Scientist || WFO || HYD</t>
  </si>
  <si>
    <t>Pranathi software services pvt.ltd</t>
  </si>
  <si>
    <t>Core HR Data Management Ops Analyst</t>
  </si>
  <si>
    <t>Datum TI</t>
  </si>
  <si>
    <t>Data Analyst - Toulouse H/F</t>
  </si>
  <si>
    <t>Data Scientist, ML (US only) - Freelance [Remote]</t>
  </si>
  <si>
    <t>Private Equity Pricing / Valuations Data Engineer Python</t>
  </si>
  <si>
    <t>Sopra Steria - Apps Services</t>
  </si>
  <si>
    <t>Acosta Group</t>
  </si>
  <si>
    <t>['sql', 'aws', 'oracle', 'redshift', 'tableau', 'power bi', 'cognos', 'sap']</t>
  </si>
  <si>
    <t>{'analyst_tools': ['tableau', 'power bi', 'cognos', 'sap'], 'cloud': ['aws', 'oracle', 'redshift'], 'programming': ['sql']}</t>
  </si>
  <si>
    <t>(mx) jefe de data analytics</t>
  </si>
  <si>
    <t>['python', 'r', 'java', 'scala', 'julia', 'c', 'c++', 'c#', 'sql', 'html', 'css', 'javascript', 'snowflake', 'azure', 'power bi', 'tableau']</t>
  </si>
  <si>
    <t>{'analyst_tools': ['power bi', 'tableau'], 'cloud': ['snowflake', 'azure'], 'programming': ['python', 'r', 'java', 'scala', 'julia', 'c', 'c++', 'c#', 'sql', 'html', 'css', 'javascript']}</t>
  </si>
  <si>
    <t>Datainsamlare/Visual Data Collector Stockholm</t>
  </si>
  <si>
    <t>Data Engineer- Manager/Senior Manager</t>
  </si>
  <si>
    <t>Production Data Analyst Trainee</t>
  </si>
  <si>
    <t>BA</t>
  </si>
  <si>
    <t>Vistatec</t>
  </si>
  <si>
    <t>ProfilePrint - A.I. Digital Food Fingerprint</t>
  </si>
  <si>
    <t>Financial Industry Regulatory Authority , Inc.</t>
  </si>
  <si>
    <t>['python', 'tensorflow', 'pytorch', 'scikit-learn', 'tableau', 'power bi']</t>
  </si>
  <si>
    <t>{'analyst_tools': ['tableau', 'power bi'], 'libraries': ['tensorflow', 'pytorch', 'scikit-learn'], 'programming': ['python']}</t>
  </si>
  <si>
    <t>['python', 'sql', 'sas', 'sas', 'sql server', 'azure', 'pandas', 'numpy', 'matplotlib', 'scikit-learn', 'qlik', 'power bi', 'tableau', 'alteryx', 'ssrs']</t>
  </si>
  <si>
    <t>{'analyst_tools': ['sas', 'qlik', 'power bi', 'tableau', 'alteryx', 'ssrs'], 'cloud': ['azure'], 'databases': ['sql server'], 'libraries': ['pandas', 'numpy', 'matplotlib', 'scikit-learn'], 'programming': ['python', 'sql', 'sas']}</t>
  </si>
  <si>
    <t>EVP Global Functions</t>
  </si>
  <si>
    <t>['t-sql', 'sql', 'python', 'c', 'sql server', 'azure', 'ssis']</t>
  </si>
  <si>
    <t>{'analyst_tools': ['ssis'], 'cloud': ['azure'], 'databases': ['sql server'], 'programming': ['t-sql', 'sql', 'python', 'c']}</t>
  </si>
  <si>
    <t>['sql', 'nosql', 'python', 'r', 'hadoop', 'spark', 'scikit-learn', 'pytorch', 'tensorflow', 'plotly', 'tableau', 'qlik']</t>
  </si>
  <si>
    <t>{'analyst_tools': ['tableau', 'qlik'], 'libraries': ['hadoop', 'spark', 'scikit-learn', 'pytorch', 'tensorflow', 'plotly'], 'programming': ['sql', 'nosql', 'python', 'r']}</t>
  </si>
  <si>
    <t>['python', 'sql', 'go', 'css', 'javascript', 'c#', 'sql server', 'aws', 'snowflake', 'azure', 'tensorflow', 'pytorch', 'keras', 'react', 'express', 'blazor', 'asp.net']</t>
  </si>
  <si>
    <t>{'cloud': ['aws', 'snowflake', 'azure'], 'databases': ['sql server'], 'libraries': ['tensorflow', 'pytorch', 'keras', 'react'], 'programming': ['python', 'sql', 'go', 'css', 'javascript', 'c#'], 'webframeworks': ['express', 'blazor', 'asp.net']}</t>
  </si>
  <si>
    <t>(Senior) Data Quality Business Partner / Product Owner (w/m/d)</t>
  </si>
  <si>
    <t>Azure DevOps Engineer - Data Solutions</t>
  </si>
  <si>
    <t>Leuven, Belgium   (+3 others)</t>
  </si>
  <si>
    <t>Analytics Engineer (Marketing Tech)</t>
  </si>
  <si>
    <t>Azure Data Engineer - Cambridge - £65,000 - £70,000 - Power BI...</t>
  </si>
  <si>
    <t>Technical support engineer (2-3 line)</t>
  </si>
  <si>
    <t>Weigandt-consulting</t>
  </si>
  <si>
    <t>Bio-Rad Laboratories, Inc</t>
  </si>
  <si>
    <t>UNIQA Asigurari SA</t>
  </si>
  <si>
    <t>Manager of Growth Data Science</t>
  </si>
  <si>
    <t>INTEGRA RH</t>
  </si>
  <si>
    <t>Senior Data Analyst - Cork</t>
  </si>
  <si>
    <t>Financial Data Scientist @ NDA project</t>
  </si>
  <si>
    <t>NDA project</t>
  </si>
  <si>
    <t>['python', 'sql', 'swift', 'sap']</t>
  </si>
  <si>
    <t>{'analyst_tools': ['sap'], 'programming': ['python', 'sql', 'swift']}</t>
  </si>
  <si>
    <t>via Tech Rise People</t>
  </si>
  <si>
    <t>To be disclosed</t>
  </si>
  <si>
    <t>['sql', 'python', 'r', 'c', 'snowflake', 'aws', 'azure']</t>
  </si>
  <si>
    <t>{'cloud': ['snowflake', 'aws', 'azure'], 'programming': ['sql', 'python', 'r', 'c']}</t>
  </si>
  <si>
    <t>['python', 'sql', 'snowflake', 'redshift', 'pandas', 'scikit-learn']</t>
  </si>
  <si>
    <t>{'cloud': ['snowflake', 'redshift'], 'libraries': ['pandas', 'scikit-learn'], 'programming': ['python', 'sql']}</t>
  </si>
  <si>
    <t>Data Engineer for Core Banking PlatformOfficer</t>
  </si>
  <si>
    <t>Data Scientist, Customer Insight</t>
  </si>
  <si>
    <t>['sql', 'sas', 'sas', 'databricks', 'alteryx', 'power bi']</t>
  </si>
  <si>
    <t>{'analyst_tools': ['sas', 'alteryx', 'power bi'], 'cloud': ['databricks'], 'programming': ['sql', 'sas']}</t>
  </si>
  <si>
    <t>['c', 'golang', 'java', 'c#', 'python', 'redis', 'dynamodb', 'kafka', 'excel', 'docker', 'kubernetes']</t>
  </si>
  <si>
    <t>{'analyst_tools': ['excel'], 'databases': ['redis', 'dynamodb'], 'libraries': ['kafka'], 'other': ['docker', 'kubernetes'], 'programming': ['c', 'golang', 'java', 'c#', 'python']}</t>
  </si>
  <si>
    <t>Program Manager  Data Science</t>
  </si>
  <si>
    <t>NET Engineer Sênior</t>
  </si>
  <si>
    <t>['c#', 'sql', 'sql server', 'gdpr']</t>
  </si>
  <si>
    <t>{'databases': ['sql server'], 'libraries': ['gdpr'], 'programming': ['c#', 'sql']}</t>
  </si>
  <si>
    <t>Renderforest</t>
  </si>
  <si>
    <t>['python', 'sql', 'nosql', 'go', 'azure', 'aws', 'tensorflow', 'keras', 'tableau']</t>
  </si>
  <si>
    <t>{'analyst_tools': ['tableau'], 'cloud': ['azure', 'aws'], 'libraries': ['tensorflow', 'keras'], 'programming': ['python', 'sql', 'nosql', 'go']}</t>
  </si>
  <si>
    <t>Data Engineer (Azure + SQL)</t>
  </si>
  <si>
    <t>Data Analyst - Modelling</t>
  </si>
  <si>
    <t>['python', 'sql', 'bigquery', 'aws', 'git']</t>
  </si>
  <si>
    <t>{'cloud': ['bigquery', 'aws'], 'other': ['git'], 'programming': ['python', 'sql']}</t>
  </si>
  <si>
    <t>Big Data Trainer</t>
  </si>
  <si>
    <t>Data Analytics Developer (SC Cleared)</t>
  </si>
  <si>
    <t>Test/DevOps Engineer</t>
  </si>
  <si>
    <t>['r', 'python', 'hadoop', 'spark', 'qlik', 'tableau']</t>
  </si>
  <si>
    <t>{'analyst_tools': ['qlik', 'tableau'], 'libraries': ['hadoop', 'spark'], 'programming': ['r', 'python']}</t>
  </si>
  <si>
    <t>(Global ICT) Mandarin Data Analytics - Business Analyst</t>
  </si>
  <si>
    <t>Jedha Bootcamp</t>
  </si>
  <si>
    <t>['python', 'sql', 'aws', 'gcp', 'pandas', 'numpy', 'tensorflow', 'matplotlib', 'plotly', 'tableau', 'docker']</t>
  </si>
  <si>
    <t>{'analyst_tools': ['tableau'], 'cloud': ['aws', 'gcp'], 'libraries': ['pandas', 'numpy', 'tensorflow', 'matplotlib', 'plotly'], 'other': ['docker'], 'programming': ['python', 'sql']}</t>
  </si>
  <si>
    <t>Azure Data Engineer [For Pooling]</t>
  </si>
  <si>
    <t>Marketing Data Senior Analyst/Marketing Automation</t>
  </si>
  <si>
    <t>Manager, Business Data</t>
  </si>
  <si>
    <t>['sql', 't-sql', 'sql server', 'azure', 'tensorflow', 'power bi', 'excel', 'sharepoint']</t>
  </si>
  <si>
    <t>{'analyst_tools': ['power bi', 'excel', 'sharepoint'], 'cloud': ['azure'], 'databases': ['sql server'], 'libraries': ['tensorflow'], 'programming': ['sql', 't-sql']}</t>
  </si>
  <si>
    <t>Data &amp; Analytics Engineer (m/w/d)</t>
  </si>
  <si>
    <t>OQEMA AG</t>
  </si>
  <si>
    <t>['python', 'snowflake', 'tableau', 'power bi', 'qlik']</t>
  </si>
  <si>
    <t>{'analyst_tools': ['tableau', 'power bi', 'qlik'], 'cloud': ['snowflake'], 'programming': ['python']}</t>
  </si>
  <si>
    <t>['sql', 'bash', 'airflow', 'spark', 'git', 'docker']</t>
  </si>
  <si>
    <t>{'libraries': ['airflow', 'spark'], 'other': ['git', 'docker'], 'programming': ['sql', 'bash']}</t>
  </si>
  <si>
    <t>CheckNFT.io</t>
  </si>
  <si>
    <t>['sql', 'nosql', 'python', 'scala', 'java', 'kafka', 'docker']</t>
  </si>
  <si>
    <t>{'libraries': ['kafka'], 'other': ['docker'], 'programming': ['sql', 'nosql', 'python', 'scala', 'java']}</t>
  </si>
  <si>
    <t>Edenred Sweden</t>
  </si>
  <si>
    <t>Machine Learning Engineer (Рекламная платформа)</t>
  </si>
  <si>
    <t>['python', 'go', 'hadoop', 'spark', 'airflow', 'kafka', 'pandas', 'numpy', 'jupyter']</t>
  </si>
  <si>
    <t>{'libraries': ['hadoop', 'spark', 'airflow', 'kafka', 'pandas', 'numpy', 'jupyter'], 'programming': ['python', 'go']}</t>
  </si>
  <si>
    <t>AWS data</t>
  </si>
  <si>
    <t>Data Engineer, Teradata/OBIEE/TIBCO (Engineering &amp; Ops)</t>
  </si>
  <si>
    <t>['sql', 'nosql', 'r', 'sas', 'sas', 'crystal', 'go', 'db2', 'mysql', 'oracle', 'snowflake', 'spss', 'cognos', 'microstrategy', 'excel', 'ssrs']</t>
  </si>
  <si>
    <t>{'analyst_tools': ['sas', 'spss', 'cognos', 'microstrategy', 'excel', 'ssrs'], 'cloud': ['oracle', 'snowflake'], 'databases': ['db2', 'mysql'], 'programming': ['sql', 'nosql', 'r', 'sas', 'crystal', 'go']}</t>
  </si>
  <si>
    <t>Assistant Manager- Statistical Modelling</t>
  </si>
  <si>
    <t>['r', 'matlab', 'sas', 'sas', 'python']</t>
  </si>
  <si>
    <t>{'analyst_tools': ['sas'], 'programming': ['r', 'matlab', 'sas', 'python']}</t>
  </si>
  <si>
    <t>['python', 'sql', 'javascript', 'snowflake', 'spark', 'node.js']</t>
  </si>
  <si>
    <t>{'cloud': ['snowflake'], 'libraries': ['spark'], 'programming': ['python', 'sql', 'javascript'], 'webframeworks': ['node.js']}</t>
  </si>
  <si>
    <t>Software Engineer with AWS Experience – Midrand/Rosslyn/Semi...</t>
  </si>
  <si>
    <t>corteza</t>
  </si>
  <si>
    <t>['python', 'java', 'c#', 'kubernetes', 'docker', 'git']</t>
  </si>
  <si>
    <t>{'other': ['kubernetes', 'docker', 'git'], 'programming': ['python', 'java', 'c#']}</t>
  </si>
  <si>
    <t>Virtualite Tech Services Pvt Ltd</t>
  </si>
  <si>
    <t>['sql', 'python', 'azure', 'aws', 'ssis', 'power bi', 'tableau']</t>
  </si>
  <si>
    <t>{'analyst_tools': ['ssis', 'power bi', 'tableau'], 'cloud': ['azure', 'aws'], 'programming': ['sql', 'python']}</t>
  </si>
  <si>
    <t>WeAreXena</t>
  </si>
  <si>
    <t>['sql', 'python', 'sas', 'sas', 'power bi', 'qlik', 'tableau']</t>
  </si>
  <si>
    <t>{'analyst_tools': ['sas', 'power bi', 'qlik', 'tableau'], 'programming': ['sql', 'python', 'sas']}</t>
  </si>
  <si>
    <t>['sas', 'sas', 'r', 'c++', 'sql', 'visual basic', 'python']</t>
  </si>
  <si>
    <t>{'analyst_tools': ['sas'], 'programming': ['sas', 'r', 'c++', 'sql', 'visual basic', 'python']}</t>
  </si>
  <si>
    <t>ITSelecta IT Recruitment</t>
  </si>
  <si>
    <t>['python', 'sql', 'snowflake', 'aws', 'gcp', 'azure', 'hadoop', 'airflow', 'kubernetes', 'docker']</t>
  </si>
  <si>
    <t>{'cloud': ['snowflake', 'aws', 'gcp', 'azure'], 'libraries': ['hadoop', 'airflow'], 'other': ['kubernetes', 'docker'], 'programming': ['python', 'sql']}</t>
  </si>
  <si>
    <t>Technoledge</t>
  </si>
  <si>
    <t>BaseKit | B Corp™</t>
  </si>
  <si>
    <t>Technical Product Analyst - RTP Risk Advanced Analytics</t>
  </si>
  <si>
    <t>['sql', 'airflow', 'kafka', 'pyspark', 'docker', 'kubernetes']</t>
  </si>
  <si>
    <t>{'libraries': ['airflow', 'kafka', 'pyspark'], 'other': ['docker', 'kubernetes'], 'programming': ['sql']}</t>
  </si>
  <si>
    <t>ENGENHEIRO DE DADOS Pl/SR</t>
  </si>
  <si>
    <t>ERP Specialist / IT Business Analyst. Job in Cesena Allied-IT Jobs</t>
  </si>
  <si>
    <t>Strategic project analyst - Regional Business Intelligence &amp; Planning</t>
  </si>
  <si>
    <t>['t-sql', 'python', 'sql', 'sql server', 'oracle', 'ssis', 'power bi', 'sharepoint', 'excel', 'word', 'visio', 'powerpoint']</t>
  </si>
  <si>
    <t>{'analyst_tools': ['ssis', 'power bi', 'sharepoint', 'excel', 'word', 'visio', 'powerpoint'], 'cloud': ['oracle'], 'databases': ['sql server'], 'programming': ['t-sql', 'python', 'sql']}</t>
  </si>
  <si>
    <t>Reporting and Data Analysis Specialist</t>
  </si>
  <si>
    <t>MAN Shared Services Center sp. z o.o.</t>
  </si>
  <si>
    <t>BD, Hadoop and spark</t>
  </si>
  <si>
    <t>Senior Data Engineer/Architect Lead</t>
  </si>
  <si>
    <t>['python', 'r', 'nosql', 'sql', 'spark', 'hadoop', 'kafka']</t>
  </si>
  <si>
    <t>{'libraries': ['spark', 'hadoop', 'kafka'], 'programming': ['python', 'r', 'nosql', 'sql']}</t>
  </si>
  <si>
    <t>Principle Data Analyst Subject to AfC job matching</t>
  </si>
  <si>
    <t>Wrightington, Wigan and Leigh Teaching Hospitals NHS Foundation Trust</t>
  </si>
  <si>
    <t>['sql', 'scala', 'python', 'databricks', 'aws', 'unity', 'docker', 'kubernetes']</t>
  </si>
  <si>
    <t>{'cloud': ['databricks', 'aws'], 'other': ['unity', 'docker', 'kubernetes'], 'programming': ['sql', 'scala', 'python']}</t>
  </si>
  <si>
    <t>Vanasse Hangen Brustlin Inc</t>
  </si>
  <si>
    <t>['r', 'python', 'sql', 'azure', 'power bi', 'dax']</t>
  </si>
  <si>
    <t>{'analyst_tools': ['power bi', 'dax'], 'cloud': ['azure'], 'programming': ['r', 'python', 'sql']}</t>
  </si>
  <si>
    <t>NovaPay</t>
  </si>
  <si>
    <t>['sql', 'python', 'sql server', 'excel', 'jira']</t>
  </si>
  <si>
    <t>{'analyst_tools': ['excel'], 'async': ['jira'], 'databases': ['sql server'], 'programming': ['sql', 'python']}</t>
  </si>
  <si>
    <t>Sales Representative, CoStar Data &amp; Analytics - Austin, TX.</t>
  </si>
  <si>
    <t>Senior Equity Analyst - Healthcare</t>
  </si>
  <si>
    <t>Finext B.V.</t>
  </si>
  <si>
    <t>['sql', 'python', 'plotly', 'power bi', 'tableau']</t>
  </si>
  <si>
    <t>{'analyst_tools': ['power bi', 'tableau'], 'libraries': ['plotly'], 'programming': ['sql', 'python']}</t>
  </si>
  <si>
    <t>Junior People Data Analyst</t>
  </si>
  <si>
    <t>Marie Curie</t>
  </si>
  <si>
    <t>['gdpr', 'excel', 'sharepoint', 'outlook', 'word', 'powerpoint', 'visio']</t>
  </si>
  <si>
    <t>{'analyst_tools': ['excel', 'sharepoint', 'outlook', 'word', 'powerpoint', 'visio'], 'libraries': ['gdpr']}</t>
  </si>
  <si>
    <t>['sql', 't-sql', 'oracle', 'excel']</t>
  </si>
  <si>
    <t>{'analyst_tools': ['excel'], 'cloud': ['oracle'], 'programming': ['sql', 't-sql']}</t>
  </si>
  <si>
    <t>Manager, Data Science - Native Shopping Analytics</t>
  </si>
  <si>
    <t>EMS Sourcing Data Analyst</t>
  </si>
  <si>
    <t>Data Engineer: Contact Ronel @ 0824355021</t>
  </si>
  <si>
    <t>CENDROL CONSTRUCTIONS PVT LTD</t>
  </si>
  <si>
    <t>babymarkt.de GmbH</t>
  </si>
  <si>
    <t>Spend Analytics</t>
  </si>
  <si>
    <t>['c#', 'sql', 'azure', 'spark', 'hadoop']</t>
  </si>
  <si>
    <t>{'cloud': ['azure'], 'libraries': ['spark', 'hadoop'], 'programming': ['c#', 'sql']}</t>
  </si>
  <si>
    <t>['python', 'r', 'azure', 'aws', 'gcp', 'spark', 'flutter', 'react', 'express', 'angular', 'vue', 'github']</t>
  </si>
  <si>
    <t>{'cloud': ['azure', 'aws', 'gcp'], 'libraries': ['spark', 'flutter', 'react'], 'other': ['github'], 'programming': ['python', 'r'], 'webframeworks': ['express', 'angular', 'vue']}</t>
  </si>
  <si>
    <t>['c', 'sql', 'go', 'python', 'snowflake', 'databricks', 'bigquery', 'looker', 'tableau', 'github', 'gitlab']</t>
  </si>
  <si>
    <t>{'analyst_tools': ['looker', 'tableau'], 'cloud': ['snowflake', 'databricks', 'bigquery'], 'other': ['github', 'gitlab'], 'programming': ['c', 'sql', 'go', 'python']}</t>
  </si>
  <si>
    <t>Technology by Nelson Connects</t>
  </si>
  <si>
    <t>Scala Data Engineer - London / Hybrid/ up to £90,000</t>
  </si>
  <si>
    <t>TEAM.IT</t>
  </si>
  <si>
    <t>Data Analyst (Marketing Growth)</t>
  </si>
  <si>
    <t>['sql', 'python', 'r', 'redshift', 'snowflake', 'bigquery', 'qlik', 'sheets']</t>
  </si>
  <si>
    <t>{'analyst_tools': ['qlik', 'sheets'], 'cloud': ['redshift', 'snowflake', 'bigquery'], 'programming': ['sql', 'python', 'r']}</t>
  </si>
  <si>
    <t>['python', 'sql', 'pandas', 'scikit-learn', 'gitlab', 'git', 'jira', 'confluence']</t>
  </si>
  <si>
    <t>{'async': ['jira', 'confluence'], 'libraries': ['pandas', 'scikit-learn'], 'other': ['gitlab', 'git'], 'programming': ['python', 'sql']}</t>
  </si>
  <si>
    <t>Data Warehouse Developer/Data Engineer - using a modern cloud toolset</t>
  </si>
  <si>
    <t>['sql', 'python', 'snowflake', 'databricks', 'aws', 'azure', 'power bi']</t>
  </si>
  <si>
    <t>{'analyst_tools': ['power bi'], 'cloud': ['snowflake', 'databricks', 'aws', 'azure'], 'programming': ['sql', 'python']}</t>
  </si>
  <si>
    <t>['go', 'r', 'python', 'sql', 'spark', 'tableau', 'github']</t>
  </si>
  <si>
    <t>{'analyst_tools': ['tableau'], 'libraries': ['spark'], 'other': ['github'], 'programming': ['go', 'r', 'python', 'sql']}</t>
  </si>
  <si>
    <t>Senior Data Scientist (Data Scientist 4)- 8604 Jobs</t>
  </si>
  <si>
    <t>ALTERNANCE - Data analyst F/H</t>
  </si>
  <si>
    <t>Chief Data Analyst (Data Analytics Branch)</t>
  </si>
  <si>
    <t>Data Science/Analytics konzultant</t>
  </si>
  <si>
    <t>['databricks', 'scikit-learn', 'tensorflow', 'pytorch', 'excel', 'powerpoint']</t>
  </si>
  <si>
    <t>{'analyst_tools': ['excel', 'powerpoint'], 'cloud': ['databricks'], 'libraries': ['scikit-learn', 'tensorflow', 'pytorch']}</t>
  </si>
  <si>
    <t>Data Scientist IV - (Job Number: 23004009)</t>
  </si>
  <si>
    <t>Senior Database Engineer - Logistics Systems (f/m/d)</t>
  </si>
  <si>
    <t>['sql', 'c#', 'sql server', 'sqlserver', 'kafka', 'gdpr', 'flow']</t>
  </si>
  <si>
    <t>{'databases': ['sql server', 'sqlserver'], 'libraries': ['kafka', 'gdpr'], 'other': ['flow'], 'programming': ['sql', 'c#']}</t>
  </si>
  <si>
    <t>Data Analyst / Finance</t>
  </si>
  <si>
    <t>Performance Marketing &amp; Marketing Data Analyst</t>
  </si>
  <si>
    <t>Grandmma</t>
  </si>
  <si>
    <t>(Senior) Data Engineer (m/f/d). Job in München My Valley Jobs Today</t>
  </si>
  <si>
    <t>Data Analyst, Bureau of Hepatitis, HIV, and STI</t>
  </si>
  <si>
    <t>Haugaland Kraft AS</t>
  </si>
  <si>
    <t>['sql', 'python', 'r', 'azure', 'gcp', 'aws', 'power bi']</t>
  </si>
  <si>
    <t>{'analyst_tools': ['power bi'], 'cloud': ['azure', 'gcp', 'aws'], 'programming': ['sql', 'python', 'r']}</t>
  </si>
  <si>
    <t>Sr. Product Marketing Manager, Data Science &amp; Developer Tools</t>
  </si>
  <si>
    <t>['sql', 't-sql', 'ssis', 'tableau', 'qlik', 'dax', 'jira']</t>
  </si>
  <si>
    <t>{'analyst_tools': ['ssis', 'tableau', 'qlik', 'dax'], 'async': ['jira'], 'programming': ['sql', 't-sql']}</t>
  </si>
  <si>
    <t>spinwise.com</t>
  </si>
  <si>
    <t>Sr Data Engineer (ETL/Azure)</t>
  </si>
  <si>
    <t>Lowongan Kerja Data Engineer Management</t>
  </si>
  <si>
    <t>Reporting &amp; Data Visualization ( (Qliksense))- Analyst</t>
  </si>
  <si>
    <t>['python', 'java', 'scala', 'aws', 'snowflake', 'kafka', 'spark', 'airflow', 'linux', 'docker', 'kubernetes']</t>
  </si>
  <si>
    <t>{'cloud': ['aws', 'snowflake'], 'libraries': ['kafka', 'spark', 'airflow'], 'os': ['linux'], 'other': ['docker', 'kubernetes'], 'programming': ['python', 'java', 'scala']}</t>
  </si>
  <si>
    <t>twoday Lithuania</t>
  </si>
  <si>
    <t>Acquco</t>
  </si>
  <si>
    <t>['python', 'nosql', 'airflow', 'kafka', 'selenium', 'spark', 'hadoop', 'docker', 'github', 'jira', 'confluence']</t>
  </si>
  <si>
    <t>{'async': ['jira', 'confluence'], 'libraries': ['airflow', 'kafka', 'selenium', 'spark', 'hadoop'], 'other': ['docker', 'github'], 'programming': ['python', 'nosql']}</t>
  </si>
  <si>
    <t>UKSH - Universitätsklinikum Schleswig-Holstein</t>
  </si>
  <si>
    <t>Requirement Analyst</t>
  </si>
  <si>
    <t>DB Integration Engineer</t>
  </si>
  <si>
    <t>['sql', 'python', 'oracle', 'pandas', 'numpy', 'scikit-learn', 'power bi', 'tableau']</t>
  </si>
  <si>
    <t>{'analyst_tools': ['power bi', 'tableau'], 'cloud': ['oracle'], 'libraries': ['pandas', 'numpy', 'scikit-learn'], 'programming': ['sql', 'python']}</t>
  </si>
  <si>
    <t>Berlin</t>
  </si>
  <si>
    <t>Beyond The Globe</t>
  </si>
  <si>
    <t>['python', 'html', 'css', 'javascript', 'shell', 'mysql', 'postgresql', 'aws', 'react', 'flask', 'django', 'angular', 'linux', 'terraform', 'kubernetes', 'git', 'docker']</t>
  </si>
  <si>
    <t>{'cloud': ['aws'], 'databases': ['mysql', 'postgresql'], 'libraries': ['react'], 'os': ['linux'], 'other': ['terraform', 'kubernetes', 'git', 'docker'], 'programming': ['python', 'html', 'css', 'javascript', 'shell'], 'webframeworks': ['flask', 'django', 'angular']}</t>
  </si>
  <si>
    <t>RoofStacks</t>
  </si>
  <si>
    <t>Expert SSIS</t>
  </si>
  <si>
    <t>principal project engineer architect</t>
  </si>
  <si>
    <t>PARSONS CORPORATION</t>
  </si>
  <si>
    <t>ДомКлик</t>
  </si>
  <si>
    <t>Quandoo | Online Restaurant Booking</t>
  </si>
  <si>
    <t>['python', 'azure', 'databricks', 'snowflake', 'airflow']</t>
  </si>
  <si>
    <t>{'cloud': ['azure', 'databricks', 'snowflake'], 'libraries': ['airflow'], 'programming': ['python']}</t>
  </si>
  <si>
    <t>Bioinformatics Scientist I</t>
  </si>
  <si>
    <t>['assembly', 'python', 'r', 'aws', 'linux']</t>
  </si>
  <si>
    <t>{'cloud': ['aws'], 'os': ['linux'], 'programming': ['assembly', 'python', 'r']}</t>
  </si>
  <si>
    <t>Senior Solution Architect - Data Analytics (Human Services Unit)</t>
  </si>
  <si>
    <t>['python', 'r', 'sql', 'postgresql', 'dynamodb', 'aws', 'redshift', 'docker']</t>
  </si>
  <si>
    <t>{'cloud': ['aws', 'redshift'], 'databases': ['postgresql', 'dynamodb'], 'other': ['docker'], 'programming': ['python', 'r', 'sql']}</t>
  </si>
  <si>
    <t>Systems Design</t>
  </si>
  <si>
    <t>Senior Analyst, People Research</t>
  </si>
  <si>
    <t>Data Engineer | Adecco</t>
  </si>
  <si>
    <t>['sql', 'python', 'scala', 'hadoop', 'spark', 'linux']</t>
  </si>
  <si>
    <t>{'libraries': ['hadoop', 'spark'], 'os': ['linux'], 'programming': ['sql', 'python', 'scala']}</t>
  </si>
  <si>
    <t>Senior Data Platform Engineer @ Elitmind</t>
  </si>
  <si>
    <t>Senior Analyst, Business Intelligence (UAEN Only)</t>
  </si>
  <si>
    <t>Healthpoint</t>
  </si>
  <si>
    <t>['go', 'oracle', 'sap', 'power bi', 'tableau', 'alteryx', 'cognos', 'excel']</t>
  </si>
  <si>
    <t>{'analyst_tools': ['sap', 'power bi', 'tableau', 'alteryx', 'cognos', 'excel'], 'cloud': ['oracle'], 'programming': ['go']}</t>
  </si>
  <si>
    <t>Analyst - Environmental Field Work (Entry Level)</t>
  </si>
  <si>
    <t>['r', 'python', 'scala', 'sql', 'sql server', 'aws', 'redshift', 'aurora', 'pyspark', 'kafka', 'microstrategy', 'tableau', 'qlik', 'alteryx', 'docker', 'kubernetes']</t>
  </si>
  <si>
    <t>{'analyst_tools': ['microstrategy', 'tableau', 'qlik', 'alteryx'], 'cloud': ['aws', 'redshift', 'aurora'], 'databases': ['sql server'], 'libraries': ['pyspark', 'kafka'], 'other': ['docker', 'kubernetes'], 'programming': ['r', 'python', 'scala', 'sql']}</t>
  </si>
  <si>
    <t>['sql', 'python', 'javascript', 'aws', 'docker']</t>
  </si>
  <si>
    <t>{'cloud': ['aws'], 'other': ['docker'], 'programming': ['sql', 'python', 'javascript']}</t>
  </si>
  <si>
    <t>CREDOC</t>
  </si>
  <si>
    <t>Data Scientist Specialist - TS/SCI Clearance Required Jobs</t>
  </si>
  <si>
    <t>Alternance/Stage Data Scientist Bas Carbone chez SustainEcho H/F H/F</t>
  </si>
  <si>
    <t>Egis en France</t>
  </si>
  <si>
    <t>['python', 'azure', 'aws', 'pytorch', 'docker']</t>
  </si>
  <si>
    <t>{'cloud': ['azure', 'aws'], 'libraries': ['pytorch'], 'other': ['docker'], 'programming': ['python']}</t>
  </si>
  <si>
    <t>['python', 'sql', 'no-sql', 'java', 'golang', 'git', 'jira']</t>
  </si>
  <si>
    <t>{'async': ['jira'], 'other': ['git'], 'programming': ['python', 'sql', 'no-sql', 'java', 'golang']}</t>
  </si>
  <si>
    <t>Shared Health-Soins Communs</t>
  </si>
  <si>
    <t>['python', 'sql', 'gcp', 'tensorflow', 'pytorch', 'scikit-learn']</t>
  </si>
  <si>
    <t>{'cloud': ['gcp'], 'libraries': ['tensorflow', 'pytorch', 'scikit-learn'], 'programming': ['python', 'sql']}</t>
  </si>
  <si>
    <t>Risk Data Analyst | Flexible Work Arrangement</t>
  </si>
  <si>
    <t>['python', 'sql', 'go', 'postgresql', 'aws', 'sheets', 'tableau']</t>
  </si>
  <si>
    <t>{'analyst_tools': ['sheets', 'tableau'], 'cloud': ['aws'], 'databases': ['postgresql'], 'programming': ['python', 'sql', 'go']}</t>
  </si>
  <si>
    <t>Elevate 1 Financial</t>
  </si>
  <si>
    <t>['sql', 'r', 'python', 'sas', 'sas', 'scala', 'aws', 'hadoop', 'spss', 'tableau']</t>
  </si>
  <si>
    <t>{'analyst_tools': ['sas', 'spss', 'tableau'], 'cloud': ['aws'], 'libraries': ['hadoop'], 'programming': ['sql', 'r', 'python', 'sas', 'scala']}</t>
  </si>
  <si>
    <t>Private Advertiser</t>
  </si>
  <si>
    <t>via JobMatchingPartner</t>
  </si>
  <si>
    <t>data-analyst-1680264706655848</t>
  </si>
  <si>
    <t>ATM</t>
  </si>
  <si>
    <t>Lead Data Scientist. Job in Mettawa FOX8 Jobs</t>
  </si>
  <si>
    <t>Budva, Montenegro</t>
  </si>
  <si>
    <t>['sql', 'azure', 'ssis', 'github']</t>
  </si>
  <si>
    <t>{'analyst_tools': ['ssis'], 'cloud': ['azure'], 'other': ['github'], 'programming': ['sql']}</t>
  </si>
  <si>
    <t>Software Engineer Intern (Berlin 2024)</t>
  </si>
  <si>
    <t>CRM &amp; Analytics Manager*in (80 - 100 %) (m/w/d)</t>
  </si>
  <si>
    <t>Rheumaliga Schweiz</t>
  </si>
  <si>
    <t>Senior Big Data Engineer (Databricks, SQL, Spark)</t>
  </si>
  <si>
    <t>Medisch Spectrum Twente</t>
  </si>
  <si>
    <t>Director – Data Science</t>
  </si>
  <si>
    <t>['sql', 'python', 'snowflake', 'aws', 'github', 'jenkins', 'terraform', 'docker']</t>
  </si>
  <si>
    <t>{'cloud': ['snowflake', 'aws'], 'other': ['github', 'jenkins', 'terraform', 'docker'], 'programming': ['sql', 'python']}</t>
  </si>
  <si>
    <t>['azure', 'gdpr', 'sharepoint', 'power bi']</t>
  </si>
  <si>
    <t>{'analyst_tools': ['sharepoint', 'power bi'], 'cloud': ['azure'], 'libraries': ['gdpr']}</t>
  </si>
  <si>
    <t>Gladstone Institutes</t>
  </si>
  <si>
    <t>['sql', 'python', 'hadoop', 'excel', 'word', 'powerpoint', 'visio', 'tableau']</t>
  </si>
  <si>
    <t>{'analyst_tools': ['excel', 'word', 'powerpoint', 'visio', 'tableau'], 'libraries': ['hadoop'], 'programming': ['sql', 'python']}</t>
  </si>
  <si>
    <t>['sql', 'mysql', 'postgresql', 'oracle']</t>
  </si>
  <si>
    <t>{'cloud': ['oracle'], 'databases': ['mysql', 'postgresql'], 'programming': ['sql']}</t>
  </si>
  <si>
    <t>Junior Data Analyst | Laba Global</t>
  </si>
  <si>
    <t>Analyst, Asset Management IT Systems</t>
  </si>
  <si>
    <t>Data Engineer / Python</t>
  </si>
  <si>
    <t>Senior Data Analyst - Research Analysis Spec Sr</t>
  </si>
  <si>
    <t>Central Controlling Analyst</t>
  </si>
  <si>
    <t>['tableau', 'power bi', 'sap', 'flow']</t>
  </si>
  <si>
    <t>{'analyst_tools': ['tableau', 'power bi', 'sap'], 'other': ['flow']}</t>
  </si>
  <si>
    <t>At Zitcha Pty</t>
  </si>
  <si>
    <t>Pioneers Technology</t>
  </si>
  <si>
    <t>['sql', 'javascript', 'sql server', 'power bi', 'tableau']</t>
  </si>
  <si>
    <t>{'analyst_tools': ['power bi', 'tableau'], 'databases': ['sql server'], 'programming': ['sql', 'javascript']}</t>
  </si>
  <si>
    <t>Acceleration Center- Data Analytics C&amp;D Strategy</t>
  </si>
  <si>
    <t>['python', 'java', 'scala', 'azure', 'databricks', 'airflow', 'spark', 'git', 'jenkins']</t>
  </si>
  <si>
    <t>{'cloud': ['azure', 'databricks'], 'libraries': ['airflow', 'spark'], 'other': ['git', 'jenkins'], 'programming': ['python', 'java', 'scala']}</t>
  </si>
  <si>
    <t>Data-/AI-Engineer</t>
  </si>
  <si>
    <t>Senior Data Analyst - 2200027D</t>
  </si>
  <si>
    <t>['sql', 'java', 'scala', 'azure', 'aws', 'gcp', 'databricks', 'snowflake', 'excel', 'flow']</t>
  </si>
  <si>
    <t>{'analyst_tools': ['excel'], 'cloud': ['azure', 'aws', 'gcp', 'databricks', 'snowflake'], 'other': ['flow'], 'programming': ['sql', 'java', 'scala']}</t>
  </si>
  <si>
    <t>(Senior) Analytics Expert</t>
  </si>
  <si>
    <t>Data Management_Data Scientist Associate</t>
  </si>
  <si>
    <t>REPOST Benefit Integrity Data Analyst / 61015231</t>
  </si>
  <si>
    <t>['python', 'azure', 'spark', 'django', 'flask', 'excel']</t>
  </si>
  <si>
    <t>{'analyst_tools': ['excel'], 'cloud': ['azure'], 'libraries': ['spark'], 'programming': ['python'], 'webframeworks': ['django', 'flask']}</t>
  </si>
  <si>
    <t>Ingénieur(e) Data scientist et MERN</t>
  </si>
  <si>
    <t>['python', 'mongo', 'cassandra', 'databricks', 'react', 'hadoop', 'spark', 'node', 'datarobot', 'tableau']</t>
  </si>
  <si>
    <t>{'analyst_tools': ['datarobot', 'tableau'], 'cloud': ['databricks'], 'databases': ['cassandra'], 'libraries': ['react', 'hadoop', 'spark'], 'programming': ['python', 'mongo'], 'webframeworks': ['node']}</t>
  </si>
  <si>
    <t>DigitalGrads</t>
  </si>
  <si>
    <t>Data Analyst, Great China Market</t>
  </si>
  <si>
    <t>Data Scientist – Machine Learning (m/w/d)</t>
  </si>
  <si>
    <t>DOS Software-Systeme GmbH</t>
  </si>
  <si>
    <t>HYBRID Junior Data Analyst</t>
  </si>
  <si>
    <t>Mid-Level Public Health Analyst</t>
  </si>
  <si>
    <t>Exponent Inc</t>
  </si>
  <si>
    <t>Protech Data Analyst</t>
  </si>
  <si>
    <t>Protech Electronics LLC</t>
  </si>
  <si>
    <t>Olympus Business Services Sp.z o.o. (OBSE)</t>
  </si>
  <si>
    <t>['sql', 'vba', 'power bi', 'dax', 'sap', 'qlik', 'tableau', 'cognos']</t>
  </si>
  <si>
    <t>{'analyst_tools': ['power bi', 'dax', 'sap', 'qlik', 'tableau', 'cognos'], 'programming': ['sql', 'vba']}</t>
  </si>
  <si>
    <t>['sql', 't-sql', 'azure', 'oracle', 'ssis', 'tableau', 'qlik']</t>
  </si>
  <si>
    <t>{'analyst_tools': ['ssis', 'tableau', 'qlik'], 'cloud': ['azure', 'oracle'], 'programming': ['sql', 't-sql']}</t>
  </si>
  <si>
    <t>Data Engineer - Summer Internship 2024</t>
  </si>
  <si>
    <t>Data Specialist (Telecoms Industry)</t>
  </si>
  <si>
    <t>Turnto Consultants (Pty) Ltd</t>
  </si>
  <si>
    <t>Lead SSIS/  Data Engineer</t>
  </si>
  <si>
    <t>Auriga</t>
  </si>
  <si>
    <t>['c', 'c++', 'linux', 'unix']</t>
  </si>
  <si>
    <t>{'os': ['linux', 'unix'], 'programming': ['c', 'c++']}</t>
  </si>
  <si>
    <t>Medical Coding Analyst Remote</t>
  </si>
  <si>
    <t>Samsung Engineering</t>
  </si>
  <si>
    <t>['c++', 'qt', 'opencv', 'git']</t>
  </si>
  <si>
    <t>{'libraries': ['qt', 'opencv'], 'other': ['git'], 'programming': ['c++']}</t>
  </si>
  <si>
    <t>Media Search Analyst (Spanish Language) | Remote Work</t>
  </si>
  <si>
    <t>NHS Data Engineer</t>
  </si>
  <si>
    <t>Asst Dir-Data Science Rotation</t>
  </si>
  <si>
    <t>['python', 'r', 'sas', 'sas', 'sql', 'elasticsearch', 'aws', 'github', 'docker']</t>
  </si>
  <si>
    <t>{'analyst_tools': ['sas'], 'cloud': ['aws'], 'databases': ['elasticsearch'], 'other': ['github', 'docker'], 'programming': ['python', 'r', 'sas', 'sql']}</t>
  </si>
  <si>
    <t>Data Entry Analyst (Bilingual Japanese/ English)</t>
  </si>
  <si>
    <t>['sql', 'r', 'python', 'sql server', 'flutter', 'power bi', 'tableau', 'excel']</t>
  </si>
  <si>
    <t>{'analyst_tools': ['power bi', 'tableau', 'excel'], 'databases': ['sql server'], 'libraries': ['flutter'], 'programming': ['sql', 'r', 'python']}</t>
  </si>
  <si>
    <t>['sql', 'python', 'java', 'redshift', 'airflow', 'hadoop', 'spark', 'flask', 'atlassian']</t>
  </si>
  <si>
    <t>{'cloud': ['redshift'], 'libraries': ['airflow', 'hadoop', 'spark'], 'other': ['atlassian'], 'programming': ['sql', 'python', 'java'], 'webframeworks': ['flask']}</t>
  </si>
  <si>
    <t>Data Engineer / Analyst to Nordax Bank</t>
  </si>
  <si>
    <t>Data scientist- Bioinformatician</t>
  </si>
  <si>
    <t>['r', 'sql', 'nosql', 'sas', 'sas', 'matlab', 'python', 'neo4j', 'mysql', 'redshift', 'digitalocean', 'aws', 'pyspark', 'spark', 'hadoop', 'opencv', 'scikit-learn', 'tableau', 'qlik', 'spreadsheet', 'excel', 'sheets', 'git', 'bitbucket', 'jira']</t>
  </si>
  <si>
    <t>{'analyst_tools': ['sas', 'tableau', 'qlik', 'spreadsheet', 'excel', 'sheets'], 'async': ['jira'], 'cloud': ['redshift', 'digitalocean', 'aws'], 'databases': ['neo4j', 'mysql'], 'libraries': ['pyspark', 'spark', 'hadoop', 'opencv', 'scikit-learn'], 'other': ['git', 'bitbucket'], 'programming': ['r', 'sql', 'nosql', 'sas', 'matlab', 'python']}</t>
  </si>
  <si>
    <t>AAA Northern California, Nevada &amp; Utah</t>
  </si>
  <si>
    <t>Commerce Bancshares, Inc.</t>
  </si>
  <si>
    <t>Internship 2024, Data Scientist - Sales Insights &amp; Technology</t>
  </si>
  <si>
    <t>['sql', 'r', 'python', 'azure', 'rshiny', 'kubernetes']</t>
  </si>
  <si>
    <t>{'cloud': ['azure'], 'libraries': ['rshiny'], 'other': ['kubernetes'], 'programming': ['sql', 'r', 'python']}</t>
  </si>
  <si>
    <t>Data Analyst Regulierung Und Rating (m/w/d)</t>
  </si>
  <si>
    <t>Core BTS</t>
  </si>
  <si>
    <t>['t-sql', 'sql', 'python', 'powershell', 'sql server', 'azure', 'databricks', 'asp.net', 'ssis']</t>
  </si>
  <si>
    <t>{'analyst_tools': ['ssis'], 'cloud': ['azure', 'databricks'], 'databases': ['sql server'], 'programming': ['t-sql', 'sql', 'python', 'powershell'], 'webframeworks': ['asp.net']}</t>
  </si>
  <si>
    <t>['snowflake', 'bigquery', 'redshift']</t>
  </si>
  <si>
    <t>{'cloud': ['snowflake', 'bigquery', 'redshift']}</t>
  </si>
  <si>
    <t>Altius</t>
  </si>
  <si>
    <t>Sr Data Engineer - No H1b &amp; No 3rd Parties - Need Locals ONLY from...</t>
  </si>
  <si>
    <t>Techtriad Team - T3</t>
  </si>
  <si>
    <t>['python', 'java', 'scala', 'sql', 'go', 'aws', 'aurora', 'gcp', 'bigquery', 'airflow', 'spark', 'hadoop']</t>
  </si>
  <si>
    <t>{'cloud': ['aws', 'aurora', 'gcp', 'bigquery'], 'libraries': ['airflow', 'spark', 'hadoop'], 'programming': ['python', 'java', 'scala', 'sql', 'go']}</t>
  </si>
  <si>
    <t>['go', 'sql', 'r', 'python', 'power bi']</t>
  </si>
  <si>
    <t>{'analyst_tools': ['power bi'], 'programming': ['go', 'sql', 'r', 'python']}</t>
  </si>
  <si>
    <t>SW Engineer - Backend (Orion)</t>
  </si>
  <si>
    <t>Senior Credit Risk Data Analyst - San Antonio Texas</t>
  </si>
  <si>
    <t>['python', 'java', 'scala', 'php', 'aws', 'redshift', 'spark', 'hadoop', 'flow']</t>
  </si>
  <si>
    <t>{'cloud': ['aws', 'redshift'], 'libraries': ['spark', 'hadoop'], 'other': ['flow'], 'programming': ['python', 'java', 'scala', 'php']}</t>
  </si>
  <si>
    <t>['python', 'sql', 'numpy', 'pandas', 'matplotlib', 'tensorflow', 'keras', 'pytorch', 'spark']</t>
  </si>
  <si>
    <t>{'libraries': ['numpy', 'pandas', 'matplotlib', 'tensorflow', 'keras', 'pytorch', 'spark'], 'programming': ['python', 'sql']}</t>
  </si>
  <si>
    <t>['sql', 'python', 'nosql', 'gcp', 'aws', 'azure', 'bigquery', 'airflow', 'ssis', 'ssrs']</t>
  </si>
  <si>
    <t>{'analyst_tools': ['ssis', 'ssrs'], 'cloud': ['gcp', 'aws', 'azure', 'bigquery'], 'libraries': ['airflow'], 'programming': ['sql', 'python', 'nosql']}</t>
  </si>
  <si>
    <t>ISD Architect I (Senior Data Analyst)</t>
  </si>
  <si>
    <t>['gdpr', 'word', 'spreadsheet', 'flow']</t>
  </si>
  <si>
    <t>{'analyst_tools': ['word', 'spreadsheet'], 'libraries': ['gdpr'], 'other': ['flow']}</t>
  </si>
  <si>
    <t>Data Scientist with German - English</t>
  </si>
  <si>
    <t>Business Intelligence Engineer – 5610</t>
  </si>
  <si>
    <t>Data Engineer (Property)</t>
  </si>
  <si>
    <t>Data Analytics- Oracle</t>
  </si>
  <si>
    <t>['sql', 'oracle', 'aurora', 'jira', 'confluence']</t>
  </si>
  <si>
    <t>{'async': ['jira', 'confluence'], 'cloud': ['oracle', 'aurora'], 'programming': ['sql']}</t>
  </si>
  <si>
    <t>DATA Security Engineer</t>
  </si>
  <si>
    <t>['java', 'nosql', 'spark', 'kafka']</t>
  </si>
  <si>
    <t>{'libraries': ['spark', 'kafka'], 'programming': ['java', 'nosql']}</t>
  </si>
  <si>
    <t>Data scientist / Data Analist Chemie</t>
  </si>
  <si>
    <t>Cloud Engineer and Data Analyst</t>
  </si>
  <si>
    <t>Mid-level Datadog Analyst</t>
  </si>
  <si>
    <t>['python', 'bash', 'java', 'ruby', 'ruby', 'aws', 'gcp', 'azure', 'linux', 'windows', 'kubernetes', 'git']</t>
  </si>
  <si>
    <t>{'cloud': ['aws', 'gcp', 'azure'], 'os': ['linux', 'windows'], 'other': ['kubernetes', 'git'], 'programming': ['python', 'bash', 'java', 'ruby'], 'webframeworks': ['ruby']}</t>
  </si>
  <si>
    <t>Data Engineer - Machine Learning / Data Analytics / Consulting (m/w/d)</t>
  </si>
  <si>
    <t>Turing Challenge | Agile AI</t>
  </si>
  <si>
    <t>Need a Data Scientist with strong LLM skills - Contract to Hire</t>
  </si>
  <si>
    <t>Tainui Group Holdings Ltd</t>
  </si>
  <si>
    <t>['python', 'azure', 'kubernetes', 'wire']</t>
  </si>
  <si>
    <t>{'cloud': ['azure'], 'other': ['kubernetes'], 'programming': ['python'], 'sync': ['wire']}</t>
  </si>
  <si>
    <t>Finance FDI Data Analytics &amp; TR - Accounting Controller (control team)</t>
  </si>
  <si>
    <t>Data Analytics Senior - (Hybrid - 3 Days in Office)</t>
  </si>
  <si>
    <t>['sql', 'sas', 'sas', 'python', 'excel', 'flow']</t>
  </si>
  <si>
    <t>{'analyst_tools': ['sas', 'excel'], 'other': ['flow'], 'programming': ['sql', 'sas', 'python']}</t>
  </si>
  <si>
    <t>Stileo</t>
  </si>
  <si>
    <t>[Hà Nội] Data Scientist</t>
  </si>
  <si>
    <t>en world group</t>
  </si>
  <si>
    <t>GAMAYAS DIGITAL DESIGNPvt. Ltd.</t>
  </si>
  <si>
    <t>['sql', 'python', 'elasticsearch', 'aws', 'redshift', 'snowflake', 'bigquery', 'gcp', 'azure', 'spark', 'kafka', 'airflow', 'hadoop', 'kubernetes']</t>
  </si>
  <si>
    <t>{'cloud': ['aws', 'redshift', 'snowflake', 'bigquery', 'gcp', 'azure'], 'databases': ['elasticsearch'], 'libraries': ['spark', 'kafka', 'airflow', 'hadoop'], 'other': ['kubernetes'], 'programming': ['sql', 'python']}</t>
  </si>
  <si>
    <t>Risk Analyst, Decision Analytics</t>
  </si>
  <si>
    <t>['sql', 'python', 'shell', 'gcp']</t>
  </si>
  <si>
    <t>{'cloud': ['gcp'], 'programming': ['sql', 'python', 'shell']}</t>
  </si>
  <si>
    <t>Patties Foods</t>
  </si>
  <si>
    <t>Business Intelligence Analyst Vgw Perth Mid-Senior Level Business...</t>
  </si>
  <si>
    <t>['sql', 'python', 'mysql', 'sql server', 'aws', 'redshift', 'snowflake', 'oracle', 'spark', 'kafka', 'airflow', 'pyspark', 'tableau', 'docker', 'kubernetes']</t>
  </si>
  <si>
    <t>{'analyst_tools': ['tableau'], 'cloud': ['aws', 'redshift', 'snowflake', 'oracle'], 'databases': ['mysql', 'sql server'], 'libraries': ['spark', 'kafka', 'airflow', 'pyspark'], 'other': ['docker', 'kubernetes'], 'programming': ['sql', 'python']}</t>
  </si>
  <si>
    <t>['python', 'node.js', 'bitbucket', 'git', 'terraform']</t>
  </si>
  <si>
    <t>{'other': ['bitbucket', 'git', 'terraform'], 'programming': ['python'], 'webframeworks': ['node.js']}</t>
  </si>
  <si>
    <t>Change Management Analyst -12 Months Contract</t>
  </si>
  <si>
    <t>MB-Concepts</t>
  </si>
  <si>
    <t>Szekszárd, Hungary</t>
  </si>
  <si>
    <t>Data Engineer. Job in Dundee My Valley Jobs Today</t>
  </si>
  <si>
    <t>MEDIA Central GmbH</t>
  </si>
  <si>
    <t>Cemplex Group</t>
  </si>
  <si>
    <t>Data Analytics Automation Working Student</t>
  </si>
  <si>
    <t>Middle Data Analyst / Data Scientist</t>
  </si>
  <si>
    <t>Sr. Manager Data Analytics-1</t>
  </si>
  <si>
    <t>['sql', 'python', 'shell', 'hadoop', 'unix']</t>
  </si>
  <si>
    <t>{'libraries': ['hadoop'], 'os': ['unix'], 'programming': ['sql', 'python', 'shell']}</t>
  </si>
  <si>
    <t>Data Governance Analyst - Finance</t>
  </si>
  <si>
    <t>['sql', 'python', 'java', 'r', 'oracle', 'sap', 'power bi', 'tableau', 'qlik', 'alteryx', 'excel']</t>
  </si>
  <si>
    <t>{'analyst_tools': ['sap', 'power bi', 'tableau', 'qlik', 'alteryx', 'excel'], 'cloud': ['oracle'], 'programming': ['sql', 'python', 'java', 'r']}</t>
  </si>
  <si>
    <t>Senior Data Scientist - Facilities &amp; Construction - Now Hiring</t>
  </si>
  <si>
    <t>Digital data scientist</t>
  </si>
  <si>
    <t>Data Engineer (ETL, Power BI &amp; R Studio)</t>
  </si>
  <si>
    <t>GIOS Tech</t>
  </si>
  <si>
    <t>Change Logic</t>
  </si>
  <si>
    <t>Lead Data Engineer - Data Lab Tokyo</t>
  </si>
  <si>
    <t>Randstad K.K.</t>
  </si>
  <si>
    <t>Data Engineers Welcomed</t>
  </si>
  <si>
    <t>Open sistemas</t>
  </si>
  <si>
    <t>Senior Data Engineer (W2 Candidates Only)</t>
  </si>
  <si>
    <t>['python', 'shell', 'sql', 'aws', 'spark', 'airflow', 'hadoop', 'jupyter', 'tableau', 'git', 'jenkins']</t>
  </si>
  <si>
    <t>{'analyst_tools': ['tableau'], 'cloud': ['aws'], 'libraries': ['spark', 'airflow', 'hadoop', 'jupyter'], 'other': ['git', 'jenkins'], 'programming': ['python', 'shell', 'sql']}</t>
  </si>
  <si>
    <t>Data Science - Freshers -Pan India</t>
  </si>
  <si>
    <t>['scala', 'azure', 'aws', 'hadoop', 'kafka', 'spark', 'tableau']</t>
  </si>
  <si>
    <t>{'analyst_tools': ['tableau'], 'cloud': ['azure', 'aws'], 'libraries': ['hadoop', 'kafka', 'spark'], 'programming': ['scala']}</t>
  </si>
  <si>
    <t>DeWarmte B.V.</t>
  </si>
  <si>
    <t>data-scientist h/f</t>
  </si>
  <si>
    <t>Business Intelligence Analyst Sr (Advance Analytics Analyst Sr) –...</t>
  </si>
  <si>
    <t>People Data And Analytics Lead</t>
  </si>
  <si>
    <t>Senior Software Engineer/ Software Architect</t>
  </si>
  <si>
    <t>['java', 'javascript', 'nosql', 'python', 'mongodb', 'mongodb', 'elasticsearch', 'cassandra', 'redis', 'gcp', 'azure', 'aws', 'oracle', 'kafka', 'vue.js', 'sharepoint', 'docker']</t>
  </si>
  <si>
    <t>{'analyst_tools': ['sharepoint'], 'cloud': ['gcp', 'azure', 'aws', 'oracle'], 'databases': ['mongodb', 'elasticsearch', 'cassandra', 'redis'], 'libraries': ['kafka'], 'other': ['docker'], 'programming': ['java', 'javascript', 'nosql', 'python', 'mongodb'], 'webframeworks': ['vue.js']}</t>
  </si>
  <si>
    <t>Data Engineer – Groen</t>
  </si>
  <si>
    <t>['java', 'postgresql', 'aws', 'oracle', 'spark', 'linux', 'word', 'git', 'gitlab', 'bitbucket', 'jenkins', 'confluence', 'jira']</t>
  </si>
  <si>
    <t>{'analyst_tools': ['word'], 'async': ['confluence', 'jira'], 'cloud': ['aws', 'oracle'], 'databases': ['postgresql'], 'libraries': ['spark'], 'os': ['linux'], 'other': ['git', 'gitlab', 'bitbucket', 'jenkins'], 'programming': ['java']}</t>
  </si>
  <si>
    <t>Exclusive Networks Poland</t>
  </si>
  <si>
    <t>['python', 'azure', 'gcp', 'terraform', 'docker', 'kubernetes', 'gitlab']</t>
  </si>
  <si>
    <t>{'cloud': ['azure', 'gcp'], 'other': ['terraform', 'docker', 'kubernetes', 'gitlab'], 'programming': ['python']}</t>
  </si>
  <si>
    <t>Data engineer (команда бизнес-продукта)</t>
  </si>
  <si>
    <t>Data Governance Analyst, AVP - Hybrid</t>
  </si>
  <si>
    <t>Data Analyst and Insights Lead</t>
  </si>
  <si>
    <t>Analyst, Customer Accounts</t>
  </si>
  <si>
    <t>DATA ANALYST OU DATA SCIENTIST EN ALTERNANCE [PRISE DE POSTE...</t>
  </si>
  <si>
    <t>Senior BI Data Engineer - Remote  from Brazil</t>
  </si>
  <si>
    <t>DATA ENGINEER (PYTHON, HADOOP)</t>
  </si>
  <si>
    <t>x3 Data Engineers (SC/DV Cleared)</t>
  </si>
  <si>
    <t>Data Engineer with Azure and QA experience, Remote Poland</t>
  </si>
  <si>
    <t>Scala Senior Software Engineer</t>
  </si>
  <si>
    <t>['scala', 'erlang', 'java', 'c++', 'c#', 'unix']</t>
  </si>
  <si>
    <t>{'os': ['unix'], 'programming': ['scala', 'erlang', 'java', 'c++', 'c#']}</t>
  </si>
  <si>
    <t>Manager - Data Management/Analytics/Automation</t>
  </si>
  <si>
    <t>Virtual Engagement Associate - Field Support and Data Analyst</t>
  </si>
  <si>
    <t>Senior Software Engineer, Sharding</t>
  </si>
  <si>
    <t>Intern for Data Analytics team (Part-time job)</t>
  </si>
  <si>
    <t>['sql', 'python', 'sap', 'sharepoint', 'excel', 'powerpoint', 'word']</t>
  </si>
  <si>
    <t>{'analyst_tools': ['sap', 'sharepoint', 'excel', 'powerpoint', 'word'], 'programming': ['sql', 'python']}</t>
  </si>
  <si>
    <t>R&amp;D Computer Science for Data Science / Analytics (Mid-Career)</t>
  </si>
  <si>
    <t>Senior Lead Engineer - Java Backend</t>
  </si>
  <si>
    <t>['sas', 'sas', 'python', 'r', 'sql', 'nosql', 'snowflake', 'aws', 'spark', 'jupyter', 'numpy', 'pandas', 'nltk', 'kafka', 'tensorflow']</t>
  </si>
  <si>
    <t>{'analyst_tools': ['sas'], 'cloud': ['snowflake', 'aws'], 'libraries': ['spark', 'jupyter', 'numpy', 'pandas', 'nltk', 'kafka', 'tensorflow'], 'programming': ['sas', 'python', 'r', 'sql', 'nosql']}</t>
  </si>
  <si>
    <t>HM Staffing Ltd</t>
  </si>
  <si>
    <t>['python', 'sql', 'nosql', 'azure', 'aws', 'pandas', 'numpy', 'airflow', 'spark', 'pyspark', 'kafka', 'fastapi', 'linux', 'git']</t>
  </si>
  <si>
    <t>{'cloud': ['azure', 'aws'], 'libraries': ['pandas', 'numpy', 'airflow', 'spark', 'pyspark', 'kafka'], 'os': ['linux'], 'other': ['git'], 'programming': ['python', 'sql', 'nosql'], 'webframeworks': ['fastapi']}</t>
  </si>
  <si>
    <t>['python', 'java', 'javascript', 'sql', 'nosql', 'gcp', 'aws', 'spark', 'kafka', 'airflow']</t>
  </si>
  <si>
    <t>{'cloud': ['gcp', 'aws'], 'libraries': ['spark', 'kafka', 'airflow'], 'programming': ['python', 'java', 'javascript', 'sql', 'nosql']}</t>
  </si>
  <si>
    <t>Business Intelligence Analyst - Airline Data and Performance</t>
  </si>
  <si>
    <t>Fibank Albania</t>
  </si>
  <si>
    <t>['sql', 'sas', 'sas', 'python', 'oracle', 'power bi', 'excel', 'sheets', 'spss']</t>
  </si>
  <si>
    <t>{'analyst_tools': ['sas', 'power bi', 'excel', 'sheets', 'spss'], 'cloud': ['oracle'], 'programming': ['sql', 'sas', 'python']}</t>
  </si>
  <si>
    <t>Senior Data Engineer · Lunit INSIGHT</t>
  </si>
  <si>
    <t>Azure Devops/Data Engineer - CI/CD Configuration &amp; Azure Devops ...</t>
  </si>
  <si>
    <t>['powershell', 'c#', 'azure', 'selenium', 'git', 'docker', 'kubernetes', 'github', 'terraform']</t>
  </si>
  <si>
    <t>{'cloud': ['azure'], 'libraries': ['selenium'], 'other': ['git', 'docker', 'kubernetes', 'github', 'terraform'], 'programming': ['powershell', 'c#']}</t>
  </si>
  <si>
    <t>Levy UK + Ireland</t>
  </si>
  <si>
    <t>BioIndustry Association-2</t>
  </si>
  <si>
    <t>SQL Data Analyst - English speaking</t>
  </si>
  <si>
    <t>Data Analyst - CEM and E&amp;S</t>
  </si>
  <si>
    <t>['sql', 'sas', 'sas', 'r', 'python', 'aws', 'excel']</t>
  </si>
  <si>
    <t>{'analyst_tools': ['sas', 'excel'], 'cloud': ['aws'], 'programming': ['sql', 'sas', 'r', 'python']}</t>
  </si>
  <si>
    <t>Shavish HR &amp; Digital Marketing Pvt Ltd</t>
  </si>
  <si>
    <t>Axino</t>
  </si>
  <si>
    <t>['sql', 'python', 'go', 'bigquery', 'airflow', 'looker', 'excel', 'sheets']</t>
  </si>
  <si>
    <t>{'analyst_tools': ['looker', 'excel', 'sheets'], 'cloud': ['bigquery'], 'libraries': ['airflow'], 'programming': ['sql', 'python', 'go']}</t>
  </si>
  <si>
    <t>DataSturdy Consulting Private Limited</t>
  </si>
  <si>
    <t>INNOVECS</t>
  </si>
  <si>
    <t>['bash', 'python', 'postgresql', 'mysql', 'aws', 'linux', 'windows', 'gitlab', 'terraform', 'ansible', 'docker', 'jira']</t>
  </si>
  <si>
    <t>{'async': ['jira'], 'cloud': ['aws'], 'databases': ['postgresql', 'mysql'], 'os': ['linux', 'windows'], 'other': ['gitlab', 'terraform', 'ansible', 'docker'], 'programming': ['bash', 'python']}</t>
  </si>
  <si>
    <t>Senior Microsoft data and analyst consultant</t>
  </si>
  <si>
    <t>Ruiz Ripoll</t>
  </si>
  <si>
    <t>Data Analyst Job in Multiple locations at Vindiata Consulting...</t>
  </si>
  <si>
    <t>Dombivli, Maharashtra, India   (+3 others)</t>
  </si>
  <si>
    <t>Vindiata Consulting Private Limited</t>
  </si>
  <si>
    <t>['c', 'python', 'sql', 'tableau', 'power bi']</t>
  </si>
  <si>
    <t>{'analyst_tools': ['tableau', 'power bi'], 'programming': ['c', 'python', 'sql']}</t>
  </si>
  <si>
    <t>['sql', 'aws', 'gcp', 'spring']</t>
  </si>
  <si>
    <t>{'cloud': ['aws', 'gcp'], 'libraries': ['spring'], 'programming': ['sql']}</t>
  </si>
  <si>
    <t>['python', 'r', 'sql', 'java', 'html', 'css', 'javascript', 'c#', 'redshift', 'aws', 'spark', 'pandas', 'numpy', 'scikit-learn', 'jupyter', 'plotly', 'flask', 'jquery', 'power bi', 'tableau', 'docker']</t>
  </si>
  <si>
    <t>{'analyst_tools': ['power bi', 'tableau'], 'cloud': ['redshift', 'aws'], 'libraries': ['spark', 'pandas', 'numpy', 'scikit-learn', 'jupyter', 'plotly'], 'other': ['docker'], 'programming': ['python', 'r', 'sql', 'java', 'html', 'css', 'javascript', 'c#'], 'webframeworks': ['flask', 'jquery']}</t>
  </si>
  <si>
    <t>Data Engineer ETL en Spark y scala (H/M)</t>
  </si>
  <si>
    <t>Systems Engineer within Linux/Elastic</t>
  </si>
  <si>
    <t>['python', 'linux', 'ansible', 'jenkins', 'puppet']</t>
  </si>
  <si>
    <t>{'os': ['linux'], 'other': ['ansible', 'jenkins', 'puppet'], 'programming': ['python']}</t>
  </si>
  <si>
    <t>Senior Data Engineer IV</t>
  </si>
  <si>
    <t>['python', 'scala', 'java', 'sql', 'aws', 'snowflake', 'redshift', 'azure', 'spark', 'airflow', 'git', 'github', 'terraform', 'kubernetes']</t>
  </si>
  <si>
    <t>{'cloud': ['aws', 'snowflake', 'redshift', 'azure'], 'libraries': ['spark', 'airflow'], 'other': ['git', 'github', 'terraform', 'kubernetes'], 'programming': ['python', 'scala', 'java', 'sql']}</t>
  </si>
  <si>
    <t>['sql', 'python', 'bash', 'aws', 'azure', 'pandas', 'pyspark', 'airflow', 'hadoop', 'spark', 'linux', 'flow', 'git', 'docker']</t>
  </si>
  <si>
    <t>{'cloud': ['aws', 'azure'], 'libraries': ['pandas', 'pyspark', 'airflow', 'hadoop', 'spark'], 'os': ['linux'], 'other': ['flow', 'git', 'docker'], 'programming': ['sql', 'python', 'bash']}</t>
  </si>
  <si>
    <t>Spend &amp; Market Intelligence Senior Analyst</t>
  </si>
  <si>
    <t>Pageone Advisory</t>
  </si>
  <si>
    <t>Remote Data Analyst-Part Time</t>
  </si>
  <si>
    <t>['python', 'r', 'sql', 'gdpr', 'excel', 'tableau', 'power bi']</t>
  </si>
  <si>
    <t>{'analyst_tools': ['excel', 'tableau', 'power bi'], 'libraries': ['gdpr'], 'programming': ['python', 'r', 'sql']}</t>
  </si>
  <si>
    <t>Product Analytics Lead- Data Science</t>
  </si>
  <si>
    <t>a data specialist</t>
  </si>
  <si>
    <t>CALECO AG</t>
  </si>
  <si>
    <t>['r', 'python', 'sql', 't-sql', 'postgresql']</t>
  </si>
  <si>
    <t>{'databases': ['postgresql'], 'programming': ['r', 'python', 'sql', 't-sql']}</t>
  </si>
  <si>
    <t>Frank Management Consult Ltd</t>
  </si>
  <si>
    <t>Data Scientist - AI/ML/ Data model/ Dashboard/ Deep learning/ NLE...</t>
  </si>
  <si>
    <t>Business Data Analyst:</t>
  </si>
  <si>
    <t>['python', 'c++', 'cassandra', 'spark']</t>
  </si>
  <si>
    <t>{'databases': ['cassandra'], 'libraries': ['spark'], 'programming': ['python', 'c++']}</t>
  </si>
  <si>
    <t>Referent*in als Data Scientist</t>
  </si>
  <si>
    <t>['python', 'r', 'html', 'git']</t>
  </si>
  <si>
    <t>{'other': ['git'], 'programming': ['python', 'r', 'html']}</t>
  </si>
  <si>
    <t>System Developer and Data Analyst</t>
  </si>
  <si>
    <t>['sql', 'r', 'vba', 'oracle', 'word', 'excel', 'dax', 'tableau', 'flow']</t>
  </si>
  <si>
    <t>{'analyst_tools': ['word', 'excel', 'dax', 'tableau'], 'cloud': ['oracle'], 'other': ['flow'], 'programming': ['sql', 'r', 'vba']}</t>
  </si>
  <si>
    <t>Santander Nordics</t>
  </si>
  <si>
    <t>Data Science Internship (Partial Remote)</t>
  </si>
  <si>
    <t>['python', 'r', 'java', 'aws', 'tensorflow', 'linux']</t>
  </si>
  <si>
    <t>{'cloud': ['aws'], 'libraries': ['tensorflow'], 'os': ['linux'], 'programming': ['python', 'r', 'java']}</t>
  </si>
  <si>
    <t>['bash', 'python', 'sql', 'hadoop', 'linux', 'git']</t>
  </si>
  <si>
    <t>{'libraries': ['hadoop'], 'os': ['linux'], 'other': ['git'], 'programming': ['bash', 'python', 'sql']}</t>
  </si>
  <si>
    <t>Wavemaker I Data Analyst with Python", "baseSalary": { "@type...</t>
  </si>
  <si>
    <t>['aws', 'graphql', 'git']</t>
  </si>
  <si>
    <t>{'cloud': ['aws'], 'libraries': ['graphql'], 'other': ['git']}</t>
  </si>
  <si>
    <t>Senior Data Analyst, Technology| Data - Full-time</t>
  </si>
  <si>
    <t>DATA ANALYST, WBUR Product &amp; Audience Insights</t>
  </si>
  <si>
    <t>IT Dynamics Integrated Solutions</t>
  </si>
  <si>
    <t>Anything is Possible</t>
  </si>
  <si>
    <t>docente en data analytics</t>
  </si>
  <si>
    <t>Junior SQL Data Analyst. Worcestershire / Hybrid. £29k</t>
  </si>
  <si>
    <t>Zalqa, Lebanon</t>
  </si>
  <si>
    <t>Technamin</t>
  </si>
  <si>
    <t>['sql', 'python', 'r', 'matplotlib', 'excel', 'power bi']</t>
  </si>
  <si>
    <t>{'analyst_tools': ['excel', 'power bi'], 'libraries': ['matplotlib'], 'programming': ['sql', 'python', 'r']}</t>
  </si>
  <si>
    <t>['python', 'sql', 'aws', 'pyspark', 'pytorch', 'tensorflow', 'airflow', 'linux']</t>
  </si>
  <si>
    <t>{'cloud': ['aws'], 'libraries': ['pyspark', 'pytorch', 'tensorflow', 'airflow'], 'os': ['linux'], 'programming': ['python', 'sql']}</t>
  </si>
  <si>
    <t>Requirement Engineer</t>
  </si>
  <si>
    <t>['go', 'sql', 'python', 'r', 'sas', 'sas', 'neo4j', 'excel', 'power bi']</t>
  </si>
  <si>
    <t>{'analyst_tools': ['sas', 'excel', 'power bi'], 'databases': ['neo4j'], 'programming': ['go', 'sql', 'python', 'r', 'sas']}</t>
  </si>
  <si>
    <t>Senior DataOps Engineer (m/f/d) Spain</t>
  </si>
  <si>
    <t>Urgent opening | Urgent Hiring for Data Engineer (Web Scraper) ...</t>
  </si>
  <si>
    <t>Business Data Analyst en alternance</t>
  </si>
  <si>
    <t>Staff Software Engineer, Data Governance</t>
  </si>
  <si>
    <t>Data Scientist Long Term Internship/Placement</t>
  </si>
  <si>
    <t>Sr. Analyst, Strategy &amp; Analytics, FEP &amp; EEOC</t>
  </si>
  <si>
    <t>Senior Data Scientist - Pricing and Revenue Management</t>
  </si>
  <si>
    <t>Data Scientist for Claims Management Solution (80-100% Hybrid)</t>
  </si>
  <si>
    <t>Senior Analyst, BI &amp; Analytics</t>
  </si>
  <si>
    <t>['golang', 'go', 'bigquery', 'aws', 'spark']</t>
  </si>
  <si>
    <t>{'cloud': ['bigquery', 'aws'], 'libraries': ['spark'], 'programming': ['golang', 'go']}</t>
  </si>
  <si>
    <t>1573 - AWS Data Engineer</t>
  </si>
  <si>
    <t>Responsable Data Science (H/F)</t>
  </si>
  <si>
    <t>['python', 'sql', 'gcp', 'tableau', 'chef']</t>
  </si>
  <si>
    <t>{'analyst_tools': ['tableau'], 'cloud': ['gcp'], 'other': ['chef'], 'programming': ['python', 'sql']}</t>
  </si>
  <si>
    <t>Data-Sage</t>
  </si>
  <si>
    <t>['html', 'css', 'c#', 'vb.net', 't-sql', 'sql', 'sass', 'azure', 'react', 'asp.net', 'jquery', 'excel', 'atlassian', 'bitbucket', 'jira']</t>
  </si>
  <si>
    <t>{'analyst_tools': ['excel'], 'async': ['jira'], 'cloud': ['azure'], 'libraries': ['react'], 'other': ['atlassian', 'bitbucket'], 'programming': ['html', 'css', 'c#', 'vb.net', 't-sql', 'sql', 'sass'], 'webframeworks': ['asp.net', 'jquery']}</t>
  </si>
  <si>
    <t>Nieuwkuijk, Netherlands</t>
  </si>
  <si>
    <t>hallo,</t>
  </si>
  <si>
    <t>via Turkey - Mustakbil.com</t>
  </si>
  <si>
    <t>Mahindra Mahindra</t>
  </si>
  <si>
    <t>Economic Development Winnipeg</t>
  </si>
  <si>
    <t>Data Enabler</t>
  </si>
  <si>
    <t>Científico de Datos con Enfoque en Geomática</t>
  </si>
  <si>
    <t>['python', 'aws', 'numpy', 'pytorch', 'keras', 'tensorflow']</t>
  </si>
  <si>
    <t>{'cloud': ['aws'], 'libraries': ['numpy', 'pytorch', 'keras', 'tensorflow'], 'programming': ['python']}</t>
  </si>
  <si>
    <t>Enpal</t>
  </si>
  <si>
    <t>Data Analyst, Risk Management</t>
  </si>
  <si>
    <t>['sql', 'tableau', 'cognos', 'excel', 'power bi']</t>
  </si>
  <si>
    <t>{'analyst_tools': ['tableau', 'cognos', 'excel', 'power bi'], 'programming': ['sql']}</t>
  </si>
  <si>
    <t>Re-engage</t>
  </si>
  <si>
    <t>['gdpr', 'power bi', 'excel', 'sharepoint']</t>
  </si>
  <si>
    <t>{'analyst_tools': ['power bi', 'excel', 'sharepoint'], 'libraries': ['gdpr']}</t>
  </si>
  <si>
    <t>['python', 'r', 'pyspark', 'tableau', 'looker']</t>
  </si>
  <si>
    <t>{'analyst_tools': ['tableau', 'looker'], 'libraries': ['pyspark'], 'programming': ['python', 'r']}</t>
  </si>
  <si>
    <t>Impiegato/a Data entry</t>
  </si>
  <si>
    <t>Edera Group</t>
  </si>
  <si>
    <t>BI-аналитик/Data Engineer</t>
  </si>
  <si>
    <t>Operation Analyst; Data (A Fortune 500)</t>
  </si>
  <si>
    <t>IT software Web Data Base Analyst /DBA- MS SQL Server</t>
  </si>
  <si>
    <t>Undisclosed Engineering Company</t>
  </si>
  <si>
    <t>['sql', 'vb.net', 'c#', 'r', 'sql server']</t>
  </si>
  <si>
    <t>{'databases': ['sql server'], 'programming': ['sql', 'vb.net', 'c#', 'r']}</t>
  </si>
  <si>
    <t>BI Analyst / SQL</t>
  </si>
  <si>
    <t>Moon Now</t>
  </si>
  <si>
    <t>['sql', 'nosql', 'mongodb', 'mongodb', 'python', 'sql server', 'airflow', 'tableau', 'power bi']</t>
  </si>
  <si>
    <t>{'analyst_tools': ['tableau', 'power bi'], 'databases': ['mongodb', 'sql server'], 'libraries': ['airflow'], 'programming': ['sql', 'nosql', 'mongodb', 'python']}</t>
  </si>
  <si>
    <t>Ad Optimization</t>
  </si>
  <si>
    <t>SciForce</t>
  </si>
  <si>
    <t>['python', 'aws', 'azure', 'numpy', 'pandas', 'tensorflow', 'pytorch', 'keras', 'docker', 'kubernetes']</t>
  </si>
  <si>
    <t>{'cloud': ['aws', 'azure'], 'libraries': ['numpy', 'pandas', 'tensorflow', 'pytorch', 'keras'], 'other': ['docker', 'kubernetes'], 'programming': ['python']}</t>
  </si>
  <si>
    <t>Senior Data Analyst - Call Center</t>
  </si>
  <si>
    <t>Data Analyst (all genders) - Datenbankentwicklung/BI, Ingenieur</t>
  </si>
  <si>
    <t>via MaRS Job Board - MaRS Discovery District</t>
  </si>
  <si>
    <t>Data Platform SRE/Data Engineer</t>
  </si>
  <si>
    <t>LISBOA | DATA SCIENTIST - Insights e Otimização | Full-Time</t>
  </si>
  <si>
    <t>Pingo Doce - Grupo Jerónimo Martins</t>
  </si>
  <si>
    <t>['sql', 'python', 'azure', 'databricks', 'numpy', 'pandas', 'seaborn', 'pyspark', 'scikit-learn', 'windows', 'spss', 'sap', 'confluence', 'jira']</t>
  </si>
  <si>
    <t>{'analyst_tools': ['spss', 'sap'], 'async': ['confluence', 'jira'], 'cloud': ['azure', 'databricks'], 'libraries': ['numpy', 'pandas', 'seaborn', 'pyspark', 'scikit-learn'], 'os': ['windows'], 'programming': ['sql', 'python']}</t>
  </si>
  <si>
    <t>['sql', 'python', 'r', 'bigquery', 'tableau', 'excel']</t>
  </si>
  <si>
    <t>{'analyst_tools': ['tableau', 'excel'], 'cloud': ['bigquery'], 'programming': ['sql', 'python', 'r']}</t>
  </si>
  <si>
    <t>UNOPS Peace and Security Cluster</t>
  </si>
  <si>
    <t>J2 cloud services</t>
  </si>
  <si>
    <t>['sql', 'nosql', 'python', 'java', 'c++', 'scala', 'cassandra', 'databricks', 'aws', 'redshift', 'hadoop', 'spark', 'airflow']</t>
  </si>
  <si>
    <t>{'cloud': ['databricks', 'aws', 'redshift'], 'databases': ['cassandra'], 'libraries': ['hadoop', 'spark', 'airflow'], 'programming': ['sql', 'nosql', 'python', 'java', 'c++', 'scala']}</t>
  </si>
  <si>
    <t>Senior Analyst Data Integration - Remote</t>
  </si>
  <si>
    <t>Junior Data Analyst (Freshers)</t>
  </si>
  <si>
    <t>NAVIENT</t>
  </si>
  <si>
    <t>Senior Data Engineer at KBRA (269) at Ubiminds</t>
  </si>
  <si>
    <t>['python', 'sql', 'nosql', 'mongodb', 'mongodb', 'powershell', 'sql server', 'snowflake', 'azure', 'aws', 'react', 'airflow', 'power bi', 'tableau', 'gitlab', 'terraform', 'docker']</t>
  </si>
  <si>
    <t>{'analyst_tools': ['power bi', 'tableau'], 'cloud': ['snowflake', 'azure', 'aws'], 'databases': ['mongodb', 'sql server'], 'libraries': ['react', 'airflow'], 'other': ['gitlab', 'terraform', 'docker'], 'programming': ['python', 'sql', 'nosql', 'mongodb', 'powershell']}</t>
  </si>
  <si>
    <t>Data Analyst plus benefits buckleighwilliams</t>
  </si>
  <si>
    <t>['sql', 'powershell', 'javascript', 'css', 'typescript', 'c++', 'c#', 'mongodb', 'mongodb', 'azure', 'react']</t>
  </si>
  <si>
    <t>{'cloud': ['azure'], 'databases': ['mongodb'], 'libraries': ['react'], 'programming': ['sql', 'powershell', 'javascript', 'css', 'typescript', 'c++', 'c#', 'mongodb']}</t>
  </si>
  <si>
    <t>Analyst/Senior Analyst (Data Product Development), Data Office, SPR</t>
  </si>
  <si>
    <t>['sql', 'nosql', 'python', 'java', 'scala', 'ibm cloud', 'aws', 'azure', 'spark', 'express', 'unix']</t>
  </si>
  <si>
    <t>{'cloud': ['ibm cloud', 'aws', 'azure'], 'libraries': ['spark'], 'os': ['unix'], 'programming': ['sql', 'nosql', 'python', 'java', 'scala'], 'webframeworks': ['express']}</t>
  </si>
  <si>
    <t>DATA ANALYST (H/M)</t>
  </si>
  <si>
    <t>Analytics - Data Scientist</t>
  </si>
  <si>
    <t>Data Engineer ? Kafka + Big data</t>
  </si>
  <si>
    <t>Data Analytics &amp; Marketing Manager</t>
  </si>
  <si>
    <t>Data Engineering, Specialist</t>
  </si>
  <si>
    <t>AIA Vietnam</t>
  </si>
  <si>
    <t>['sql', 't-sql', 'azure', 'databricks', 'tableau', 'cognos', 'power bi', 'git', 'jira']</t>
  </si>
  <si>
    <t>{'analyst_tools': ['tableau', 'cognos', 'power bi'], 'async': ['jira'], 'cloud': ['azure', 'databricks'], 'other': ['git'], 'programming': ['sql', 't-sql']}</t>
  </si>
  <si>
    <t>BI-Controller / Data Analyst</t>
  </si>
  <si>
    <t>Data Engineer/Guild Master (Remote or Relocation)</t>
  </si>
  <si>
    <t>Bondstein Technologies Ltd.</t>
  </si>
  <si>
    <t>KeyBank NA</t>
  </si>
  <si>
    <t>Business Product Analyst III [T500-10002]</t>
  </si>
  <si>
    <t>Científico de Datos Área Analítica Avanzada</t>
  </si>
  <si>
    <t>['sql', 'tableau', 'excel', 'word', 'spreadsheet']</t>
  </si>
  <si>
    <t>{'analyst_tools': ['tableau', 'excel', 'word', 'spreadsheet'], 'programming': ['sql']}</t>
  </si>
  <si>
    <t>['nosql', 'sql', 'python', 'postgresql', 'cassandra', 'elasticsearch', 'unix', 'linux']</t>
  </si>
  <si>
    <t>{'databases': ['postgresql', 'cassandra', 'elasticsearch'], 'os': ['unix', 'linux'], 'programming': ['nosql', 'sql', 'python']}</t>
  </si>
  <si>
    <t>['sql', 'python', 'azure', 'databricks', 'pyspark', 'kafka', 'windows', 'power bi', 'dax', 'ssis', 'ssrs', 'git']</t>
  </si>
  <si>
    <t>{'analyst_tools': ['power bi', 'dax', 'ssis', 'ssrs'], 'cloud': ['azure', 'databricks'], 'libraries': ['pyspark', 'kafka'], 'os': ['windows'], 'other': ['git'], 'programming': ['sql', 'python']}</t>
  </si>
  <si>
    <t>['sql', 'go', 'bigquery', 'airflow', 'tableau', 'looker']</t>
  </si>
  <si>
    <t>{'analyst_tools': ['tableau', 'looker'], 'cloud': ['bigquery'], 'libraries': ['airflow'], 'programming': ['sql', 'go']}</t>
  </si>
  <si>
    <t>BI Principal Engineer, Cloud Platform Services</t>
  </si>
  <si>
    <t>['sql', 'oracle', 'tableau', 'power bi', 'looker']</t>
  </si>
  <si>
    <t>{'analyst_tools': ['tableau', 'power bi', 'looker'], 'cloud': ['oracle'], 'programming': ['sql']}</t>
  </si>
  <si>
    <t>Senior Analyst - Analytics/Credit Risk/Data Engineering</t>
  </si>
  <si>
    <t>Interquest</t>
  </si>
  <si>
    <t>Project Performance Analyst</t>
  </si>
  <si>
    <t>Skillsource</t>
  </si>
  <si>
    <t>['python', 'sql', 'aws', 'snowflake', 'airflow', 'spark', 'kafka', 'docker', 'atlassian', 'bitbucket']</t>
  </si>
  <si>
    <t>{'cloud': ['aws', 'snowflake'], 'libraries': ['airflow', 'spark', 'kafka'], 'other': ['docker', 'atlassian', 'bitbucket'], 'programming': ['python', 'sql']}</t>
  </si>
  <si>
    <t>['sql', 'r', 'python', 'aws', 'redshift', 'tableau', 'looker', 'bitbucket', 'github']</t>
  </si>
  <si>
    <t>{'analyst_tools': ['tableau', 'looker'], 'cloud': ['aws', 'redshift'], 'other': ['bitbucket', 'github'], 'programming': ['sql', 'r', 'python']}</t>
  </si>
  <si>
    <t>Adventist Health System Sunbelt, Inc</t>
  </si>
  <si>
    <t>Data Engineer Role || 6+ Years || Bengaluru</t>
  </si>
  <si>
    <t>MLOps Engineer – Data &amp; AI</t>
  </si>
  <si>
    <t>['python', 'aws', 'pandas', 'numpy', 'scikit-learn', 'word', 'git', 'terraform']</t>
  </si>
  <si>
    <t>{'analyst_tools': ['word'], 'cloud': ['aws'], 'libraries': ['pandas', 'numpy', 'scikit-learn'], 'other': ['git', 'terraform'], 'programming': ['python']}</t>
  </si>
  <si>
    <t>Azure Data Engineer - Senior Data Engineer</t>
  </si>
  <si>
    <t>Data Analyst - Firenze</t>
  </si>
  <si>
    <t>['python', 'sql', 'nosql', 'mongodb', 'mongodb', 'cassandra', 'pandas', 'numpy', 'matplotlib', 'excel', 'powerpoint']</t>
  </si>
  <si>
    <t>{'analyst_tools': ['excel', 'powerpoint'], 'databases': ['mongodb', 'cassandra'], 'libraries': ['pandas', 'numpy', 'matplotlib'], 'programming': ['python', 'sql', 'nosql', 'mongodb']}</t>
  </si>
  <si>
    <t>Start-up</t>
  </si>
  <si>
    <t>Lineage Logistics Holding, LLC</t>
  </si>
  <si>
    <t>Data Engineer Groen (2fte)</t>
  </si>
  <si>
    <t>Data Analyst (Young Talent Program)</t>
  </si>
  <si>
    <t>['python', 'sql', 'nosql', 'typescript', 'aws', 'redshift', 'databricks', 'snowflake', 'airflow', 'docker', 'jenkins', 'github']</t>
  </si>
  <si>
    <t>{'cloud': ['aws', 'redshift', 'databricks', 'snowflake'], 'libraries': ['airflow'], 'other': ['docker', 'jenkins', 'github'], 'programming': ['python', 'sql', 'nosql', 'typescript']}</t>
  </si>
  <si>
    <t>Database Engineer Sr Associate</t>
  </si>
  <si>
    <t>Konica Minolta Business Solutions VN</t>
  </si>
  <si>
    <t>Solutions Engineer, Hebrew Speaker</t>
  </si>
  <si>
    <t>CloudFlare Inc</t>
  </si>
  <si>
    <t>RajYug IT Solutions Pvt Ltd</t>
  </si>
  <si>
    <t>SES-imagotag Group</t>
  </si>
  <si>
    <t>NALAGENETICS PTE. LTD.</t>
  </si>
  <si>
    <t>['python', 'r', 'bash', 'mongodb', 'mongodb', 'mysql', 'aws', 'git', 'docker']</t>
  </si>
  <si>
    <t>{'cloud': ['aws'], 'databases': ['mongodb', 'mysql'], 'other': ['git', 'docker'], 'programming': ['python', 'r', 'bash', 'mongodb']}</t>
  </si>
  <si>
    <t>Münchberg, Germany</t>
  </si>
  <si>
    <t>Alles</t>
  </si>
  <si>
    <t>VIOTAS</t>
  </si>
  <si>
    <t>['python', 'sql', 'numpy', 'pandas', 'scikit-learn', 'jupyter', 'tableau', 'power bi']</t>
  </si>
  <si>
    <t>{'analyst_tools': ['tableau', 'power bi'], 'libraries': ['numpy', 'pandas', 'scikit-learn', 'jupyter'], 'programming': ['python', 'sql']}</t>
  </si>
  <si>
    <t>Databricks Engineer- Canada</t>
  </si>
  <si>
    <t>Провідний фахівець з моделювання поведінки клієнтів</t>
  </si>
  <si>
    <t>Senior Manager, Data &amp; Analytics Products</t>
  </si>
  <si>
    <t>Reynolds Consumer Products</t>
  </si>
  <si>
    <t>['aws', 'redshift', 'sap', 'excel']</t>
  </si>
  <si>
    <t>{'analyst_tools': ['sap', 'excel'], 'cloud': ['aws', 'redshift']}</t>
  </si>
  <si>
    <t>Gateway Foundation</t>
  </si>
  <si>
    <t>Project Manager / Business Analyst (Data Catalog &amp; Data...</t>
  </si>
  <si>
    <t>Trading Engineer (Bootcamp)</t>
  </si>
  <si>
    <t>['julia', 'sql', 'python', 'javascript', 'ruby', 'ruby', 'java', 'kotlin', 'typescript', 'rust', 'scala', 'go', 'postgresql', 'tableau', 'git', 'gitlab']</t>
  </si>
  <si>
    <t>{'analyst_tools': ['tableau'], 'databases': ['postgresql'], 'other': ['git', 'gitlab'], 'programming': ['julia', 'sql', 'python', 'javascript', 'ruby', 'java', 'kotlin', 'typescript', 'rust', 'scala', 'go'], 'webframeworks': ['ruby']}</t>
  </si>
  <si>
    <t>HAAT Delivery</t>
  </si>
  <si>
    <t>WORK FROM HOME | Data Analyst in Poland</t>
  </si>
  <si>
    <t>Senior Product Engineer - Remote  from South America, North...</t>
  </si>
  <si>
    <t>Saint Vincent and the Grenadines</t>
  </si>
  <si>
    <t>Data Analyst, EU BIAS</t>
  </si>
  <si>
    <t>['sql', 'python', 'ruby', 'ruby', 'java', 'nosql', 'mysql', 'postgresql', 'elasticsearch', 'dynamodb', 'redshift']</t>
  </si>
  <si>
    <t>{'cloud': ['redshift'], 'databases': ['mysql', 'postgresql', 'elasticsearch', 'dynamodb'], 'programming': ['sql', 'python', 'ruby', 'java', 'nosql'], 'webframeworks': ['ruby']}</t>
  </si>
  <si>
    <t>Data Analyst (W2 and EST or CST only) - Full-time / Part-time</t>
  </si>
  <si>
    <t>Senior Engineer - Python/Data/Machine Learning</t>
  </si>
  <si>
    <t>['python', 'java', 'scala', 'golang', 'ruby', 'ruby', 'mysql', 'redis', 'gcp', 'aws', 'azure', 'pytorch', 'tensorflow', 'kafka', 'kubernetes', 'slack']</t>
  </si>
  <si>
    <t>{'cloud': ['gcp', 'aws', 'azure'], 'databases': ['mysql', 'redis'], 'libraries': ['pytorch', 'tensorflow', 'kafka'], 'other': ['kubernetes'], 'programming': ['python', 'java', 'scala', 'golang', 'ruby'], 'sync': ['slack'], 'webframeworks': ['ruby']}</t>
  </si>
  <si>
    <t>['sql', 'python', 'nosql', 'mongodb', 'mongodb', 'elasticsearch', 'hadoop', 'spark', 'linux', 'kubernetes']</t>
  </si>
  <si>
    <t>{'databases': ['mongodb', 'elasticsearch'], 'libraries': ['hadoop', 'spark'], 'os': ['linux'], 'other': ['kubernetes'], 'programming': ['sql', 'python', 'nosql', 'mongodb']}</t>
  </si>
  <si>
    <t>Ingeniero Data Scientist (intermediate) sector Telco</t>
  </si>
  <si>
    <t>Logic Byte Software House LLC</t>
  </si>
  <si>
    <t>['mongodb', 'mongodb', 'bash', 'powershell', 'cassandra', 'oracle', 'linux', 'word', 'ansible', 'kubernetes', 'docker']</t>
  </si>
  <si>
    <t>{'analyst_tools': ['word'], 'cloud': ['oracle'], 'databases': ['mongodb', 'cassandra'], 'os': ['linux'], 'other': ['ansible', 'kubernetes', 'docker'], 'programming': ['mongodb', 'bash', 'powershell']}</t>
  </si>
  <si>
    <t>Zonal Business Analyst - Western Zone</t>
  </si>
  <si>
    <t>CRDB Bank Plc</t>
  </si>
  <si>
    <t>Data analyst débutant - Adminstrateur SharePoint - F/H</t>
  </si>
  <si>
    <t>['c', 'r', 'python', 'sas', 'sas', 'matlab', 'sql', 'go', 'bigquery', 'looker']</t>
  </si>
  <si>
    <t>{'analyst_tools': ['sas', 'looker'], 'cloud': ['bigquery'], 'programming': ['c', 'r', 'python', 'sas', 'matlab', 'sql', 'go']}</t>
  </si>
  <si>
    <t>Saint-Amand-les-Eaux, France</t>
  </si>
  <si>
    <t>Senior Data Analyst, Financial Analytics</t>
  </si>
  <si>
    <t>['sql', 'python', 'r', 'looker', 'tableau', 'alteryx']</t>
  </si>
  <si>
    <t>{'analyst_tools': ['looker', 'tableau', 'alteryx'], 'programming': ['sql', 'python', 'r']}</t>
  </si>
  <si>
    <t>via Exec-Appointments.com</t>
  </si>
  <si>
    <t>['python', 'java', 'cassandra', 'aws', 'gcp', 'azure', 'vmware', 'kafka', 'docker', 'flow', 'kubernetes', 'git', 'jenkins', 'ansible']</t>
  </si>
  <si>
    <t>{'cloud': ['aws', 'gcp', 'azure', 'vmware'], 'databases': ['cassandra'], 'libraries': ['kafka'], 'other': ['docker', 'flow', 'kubernetes', 'git', 'jenkins', 'ansible'], 'programming': ['python', 'java']}</t>
  </si>
  <si>
    <t>Stage d'été en Data Science</t>
  </si>
  <si>
    <t>Data Analyst - GEOG Research - Remote  from United States</t>
  </si>
  <si>
    <t>vent.io GmbH</t>
  </si>
  <si>
    <t>Data Analyst - Contract - Inside IR35 - £280 P/D - Remote</t>
  </si>
  <si>
    <t>Contract - Data Engineer - 2 Months</t>
  </si>
  <si>
    <t>['sql', 'python', 'scala', 'java', 'aws', 'azure', 'gcp', 'vmware', 'spark', 'airflow']</t>
  </si>
  <si>
    <t>{'cloud': ['aws', 'azure', 'gcp', 'vmware'], 'libraries': ['spark', 'airflow'], 'programming': ['sql', 'python', 'scala', 'java']}</t>
  </si>
  <si>
    <t>['sql', 'python', 'sql server', 'mysql', 'postgresql', 'oracle', 'snowflake', 'azure', 'aws', 'gcp']</t>
  </si>
  <si>
    <t>{'cloud': ['oracle', 'snowflake', 'azure', 'aws', 'gcp'], 'databases': ['sql server', 'mysql', 'postgresql'], 'programming': ['sql', 'python']}</t>
  </si>
  <si>
    <t>وظائف مهندس بيانات</t>
  </si>
  <si>
    <t>CONFIDENTIAL</t>
  </si>
  <si>
    <t>['sql', 'shell', 'python', 'hadoop', 'spark', 'kafka', 'linux']</t>
  </si>
  <si>
    <t>{'libraries': ['hadoop', 'spark', 'kafka'], 'os': ['linux'], 'programming': ['sql', 'shell', 'python']}</t>
  </si>
  <si>
    <t>Big Data Developer_5+ Years_Bangalore_B.Tech/BE Only-Prachi</t>
  </si>
  <si>
    <t>['scala', 'nosql', 'sql', 'aws', 'gcp', 'spark', 'hadoop']</t>
  </si>
  <si>
    <t>{'cloud': ['aws', 'gcp'], 'libraries': ['spark', 'hadoop'], 'programming': ['scala', 'nosql', 'sql']}</t>
  </si>
  <si>
    <t>Work-at-Home Data Analyst</t>
  </si>
  <si>
    <t>FocusGroupGigs</t>
  </si>
  <si>
    <t>['r', 'python', 'sql', 'sql server', 'azure', 'snowflake', 'power bi', 'dax']</t>
  </si>
  <si>
    <t>{'analyst_tools': ['power bi', 'dax'], 'cloud': ['azure', 'snowflake'], 'databases': ['sql server'], 'programming': ['r', 'python', 'sql']}</t>
  </si>
  <si>
    <t>Risk Mitigation Data Analytics Analyst</t>
  </si>
  <si>
    <t>['java', 'python', 'scala', 'aws', 'react', 'airflow', 'git']</t>
  </si>
  <si>
    <t>{'cloud': ['aws'], 'libraries': ['react', 'airflow'], 'other': ['git'], 'programming': ['java', 'python', 'scala']}</t>
  </si>
  <si>
    <t>Business Intelligence and Data Analyst / Scientist</t>
  </si>
  <si>
    <t>Mango5</t>
  </si>
  <si>
    <t>Data and Automation Analyst</t>
  </si>
  <si>
    <t>CapConnect Malta</t>
  </si>
  <si>
    <t>2024 Summer Intern- Data Science- London</t>
  </si>
  <si>
    <t>Miñano Mayor, Spain</t>
  </si>
  <si>
    <t>Lantek Sheet Metal Solutions, S.L.U.</t>
  </si>
  <si>
    <t>Data Analyst (Passenger &amp; Operations Control) bij Transavia</t>
  </si>
  <si>
    <t>['java', 'mysql', 'git']</t>
  </si>
  <si>
    <t>{'databases': ['mysql'], 'other': ['git'], 'programming': ['java']}</t>
  </si>
  <si>
    <t>Senior Data Scientist - Remote  from Ukraine</t>
  </si>
  <si>
    <t>['python', 'r', 'scala', 'hadoop', 'spark', 'tableau', 'power bi']</t>
  </si>
  <si>
    <t>{'analyst_tools': ['tableau', 'power bi'], 'libraries': ['hadoop', 'spark'], 'programming': ['python', 'r', 'scala']}</t>
  </si>
  <si>
    <t>Sviluppatore Talend</t>
  </si>
  <si>
    <t>['sql', 'java', 'php', 'spark', 'sap']</t>
  </si>
  <si>
    <t>{'analyst_tools': ['sap'], 'libraries': ['spark'], 'programming': ['sql', 'java', 'php']}</t>
  </si>
  <si>
    <t>Architect engineer, data architect, data engineer</t>
  </si>
  <si>
    <t>Senior Data Scientist, Data Analytics - Wholesale Banking</t>
  </si>
  <si>
    <t>United Chinese Bank</t>
  </si>
  <si>
    <t>Maybourne Hotel Group</t>
  </si>
  <si>
    <t>Senior Analyst, Data Acquisition</t>
  </si>
  <si>
    <t>['sql', 'unix', 'linux', 'qlik', 'excel']</t>
  </si>
  <si>
    <t>{'analyst_tools': ['qlik', 'excel'], 'os': ['unix', 'linux'], 'programming': ['sql']}</t>
  </si>
  <si>
    <t>Senior Data Scientist - Digital Enterprise Transformation</t>
  </si>
  <si>
    <t>['python', 'sql', 'go', 'c#', 'azure', 'snowflake', 'databricks', 'airflow', 'pyspark', 'unix', 'tableau', 'git', 'github']</t>
  </si>
  <si>
    <t>{'analyst_tools': ['tableau'], 'cloud': ['azure', 'snowflake', 'databricks'], 'libraries': ['airflow', 'pyspark'], 'os': ['unix'], 'other': ['git', 'github'], 'programming': ['python', 'sql', 'go', 'c#']}</t>
  </si>
  <si>
    <t>Software Engineer (Angular/ReactJS) - Data &amp; Analytics - Remote</t>
  </si>
  <si>
    <t>['python', 'r', 'scala', 'sql', 'shell', 'nosql', 'mongodb', 'mongodb', 'aws', 'databricks', 'azure', 'redshift', 'snowflake', 'spark', 'pyspark', 'kafka', 'airflow', 'linux', 'visio']</t>
  </si>
  <si>
    <t>{'analyst_tools': ['visio'], 'cloud': ['aws', 'databricks', 'azure', 'redshift', 'snowflake'], 'databases': ['mongodb'], 'libraries': ['spark', 'pyspark', 'kafka', 'airflow'], 'os': ['linux'], 'programming': ['python', 'r', 'scala', 'sql', 'shell', 'nosql', 'mongodb']}</t>
  </si>
  <si>
    <t>Management Science for Heal...</t>
  </si>
  <si>
    <t>Looking For Big Data Engineer</t>
  </si>
  <si>
    <t>Engineer Developer - Junior/Freshman/ Intern (Full/Part-Time), BD/HCM</t>
  </si>
  <si>
    <t>Sr. Azure Data Engineer - ADF- 4+ Years</t>
  </si>
  <si>
    <t>['python', 'r', 'sql', 'c', 'azure', 'pytorch', 'tensorflow', 'power bi', 'docker', 'git', 'kubernetes']</t>
  </si>
  <si>
    <t>{'analyst_tools': ['power bi'], 'cloud': ['azure'], 'libraries': ['pytorch', 'tensorflow'], 'other': ['docker', 'git', 'kubernetes'], 'programming': ['python', 'r', 'sql', 'c']}</t>
  </si>
  <si>
    <t>Aestate</t>
  </si>
  <si>
    <t>['r', 'python', 'sql', 'databricks', 'aws', 'gcp', 'azure', 'pyspark', 'tensorflow', 'pytorch', 'airflow', 'docker', 'kubernetes']</t>
  </si>
  <si>
    <t>{'cloud': ['databricks', 'aws', 'gcp', 'azure'], 'libraries': ['pyspark', 'tensorflow', 'pytorch', 'airflow'], 'other': ['docker', 'kubernetes'], 'programming': ['r', 'python', 'sql']}</t>
  </si>
  <si>
    <t>ALTERNANT(E) DATA SCIENCE / IA (H/F)</t>
  </si>
  <si>
    <t>Data Quality Analyst (Game Industry)</t>
  </si>
  <si>
    <t>Lead Data Scientist, Barcelona</t>
  </si>
  <si>
    <t>The Rep. Office of  STYL SOLUTIONS PTE. LTD. in HCMC</t>
  </si>
  <si>
    <t>Technical Business Analyst with Hungarian Job</t>
  </si>
  <si>
    <t>TAMAMOTO</t>
  </si>
  <si>
    <t>Software Engineer for Data Acquisition</t>
  </si>
  <si>
    <t>['java', 'python', 'spring', 'kubernetes']</t>
  </si>
  <si>
    <t>{'libraries': ['spring'], 'other': ['kubernetes'], 'programming': ['java', 'python']}</t>
  </si>
  <si>
    <t>['sql', 'python', 'aws', 'redshift', 'spark', 'unix', 'linux']</t>
  </si>
  <si>
    <t>{'cloud': ['aws', 'redshift'], 'libraries': ['spark'], 'os': ['unix', 'linux'], 'programming': ['sql', 'python']}</t>
  </si>
  <si>
    <t>Rubiks Syslabs LLP</t>
  </si>
  <si>
    <t>['python', 'java', 'sql', 'mongodb', 'mongodb', 'sql server', 'mysql', 'postgresql', 'cassandra', 'redis', 'gcp', 'oracle', 'airflow', 'hadoop', 'spark', 'tableau', 'qlik', 'microstrategy', 'flow']</t>
  </si>
  <si>
    <t>{'analyst_tools': ['tableau', 'qlik', 'microstrategy'], 'cloud': ['gcp', 'oracle'], 'databases': ['mongodb', 'sql server', 'mysql', 'postgresql', 'cassandra', 'redis'], 'libraries': ['airflow', 'hadoop', 'spark'], 'other': ['flow'], 'programming': ['python', 'java', 'sql', 'mongodb']}</t>
  </si>
  <si>
    <t>Data Solutions Engineer II</t>
  </si>
  <si>
    <t>Data Analyst Accountant - Logicom Group - Cyprus</t>
  </si>
  <si>
    <t>Data Analyst au sein d'une Maison de LVMH</t>
  </si>
  <si>
    <t>Data Analyst - UG Student Retention - 992393</t>
  </si>
  <si>
    <t>Manager/SO, Credit Risk Reporting Analyst, Group Credit - Credit...</t>
  </si>
  <si>
    <t>connect RH</t>
  </si>
  <si>
    <t>Give and Go Prepared Foods</t>
  </si>
  <si>
    <t>['go', 'sql', 'sql server', 'azure', 'databricks', 'ssrs', 'power bi', 'dax']</t>
  </si>
  <si>
    <t>{'analyst_tools': ['ssrs', 'power bi', 'dax'], 'cloud': ['azure', 'databricks'], 'databases': ['sql server'], 'programming': ['go', 'sql']}</t>
  </si>
  <si>
    <t>Alternance Data Engineer Facilities</t>
  </si>
  <si>
    <t>DATA ANALYST | Automobile</t>
  </si>
  <si>
    <t>Informatica/Python Data Engineer for Investment Research Data Platform</t>
  </si>
  <si>
    <t>['html', 'javascript', 'sql', 'r', 'python', 'bigquery', 'looker', 'tableau']</t>
  </si>
  <si>
    <t>{'analyst_tools': ['looker', 'tableau'], 'cloud': ['bigquery'], 'programming': ['html', 'javascript', 'sql', 'r', 'python']}</t>
  </si>
  <si>
    <t>Data Scientist (Influencer marketing platform)</t>
  </si>
  <si>
    <t>Talentum</t>
  </si>
  <si>
    <t>['python', 'sql', 'r', 'scala', 'excel']</t>
  </si>
  <si>
    <t>{'analyst_tools': ['excel'], 'programming': ['python', 'sql', 'r', 'scala']}</t>
  </si>
  <si>
    <t>Data Scientist and NLP Specialist</t>
  </si>
  <si>
    <t>Equipmii</t>
  </si>
  <si>
    <t>['python', 'sql', 'r', 'scala', 'java', 'pytorch', 'keras', 'tensorflow', 'spark']</t>
  </si>
  <si>
    <t>{'libraries': ['pytorch', 'keras', 'tensorflow', 'spark'], 'programming': ['python', 'sql', 'r', 'scala', 'java']}</t>
  </si>
  <si>
    <t>Web Team Associates, Inc</t>
  </si>
  <si>
    <t>Senior Risk Analytics Consultant - Credit Risk Internal Data COE</t>
  </si>
  <si>
    <t>EEG Technologist II</t>
  </si>
  <si>
    <t>Neuro Pathway</t>
  </si>
  <si>
    <t>Data Talent Lab #TechInPwC</t>
  </si>
  <si>
    <t>Reporting &amp; Analysis Professional</t>
  </si>
  <si>
    <t>Bioinformatician/Data Analyst</t>
  </si>
  <si>
    <t>National Hellenic Research Foundation</t>
  </si>
  <si>
    <t>Time and Expense Compliance Analyst</t>
  </si>
  <si>
    <t>Senior Associate Data Scientist II</t>
  </si>
  <si>
    <t>Data Engineers (m/f/d)</t>
  </si>
  <si>
    <t>Prácticas: Ingeniería de software</t>
  </si>
  <si>
    <t>Tailwind IT</t>
  </si>
  <si>
    <t>['sql', 'python', 'r', 'aws', 'azure', 'gcp', 'redshift', 'bigquery']</t>
  </si>
  <si>
    <t>{'cloud': ['aws', 'azure', 'gcp', 'redshift', 'bigquery'], 'programming': ['sql', 'python', 'r']}</t>
  </si>
  <si>
    <t>OXAND</t>
  </si>
  <si>
    <t>['python', 'postgresql', 'elasticsearch', 'jupyter', 'qlik', 'gitlab', 'terraform', 'kubernetes']</t>
  </si>
  <si>
    <t>{'analyst_tools': ['qlik'], 'databases': ['postgresql', 'elasticsearch'], 'libraries': ['jupyter'], 'other': ['gitlab', 'terraform', 'kubernetes'], 'programming': ['python']}</t>
  </si>
  <si>
    <t>['sql', 'sql server', 'oracle', 'power bi', 'microstrategy']</t>
  </si>
  <si>
    <t>{'analyst_tools': ['power bi', 'microstrategy'], 'cloud': ['oracle'], 'databases': ['sql server'], 'programming': ['sql']}</t>
  </si>
  <si>
    <t>Data Analyst (m/w/d) - Deutsch mind. (B2)</t>
  </si>
  <si>
    <t>['r', 'sql', 'mysql', 'redshift', 'dax', 'tableau']</t>
  </si>
  <si>
    <t>{'analyst_tools': ['dax', 'tableau'], 'cloud': ['redshift'], 'databases': ['mysql'], 'programming': ['r', 'sql']}</t>
  </si>
  <si>
    <t>['sql', 'python', 'r', 'snowflake', 'aws', 'tableau', 'power bi', 'looker', 'qlik', 'sap', 'alteryx']</t>
  </si>
  <si>
    <t>{'analyst_tools': ['tableau', 'power bi', 'looker', 'qlik', 'sap', 'alteryx'], 'cloud': ['snowflake', 'aws'], 'programming': ['sql', 'python', 'r']}</t>
  </si>
  <si>
    <t>Computer Engineer Expert in Azure</t>
  </si>
  <si>
    <t>Network Design Engineer - TS/SCI with Poly Required. Job in Guam...</t>
  </si>
  <si>
    <t>['r', 'sql', 'bigquery', 'azure', 'spark', 'airflow', 'jenkins', 'docker', 'kubernetes']</t>
  </si>
  <si>
    <t>{'cloud': ['bigquery', 'azure'], 'libraries': ['spark', 'airflow'], 'other': ['jenkins', 'docker', 'kubernetes'], 'programming': ['r', 'sql']}</t>
  </si>
  <si>
    <t>Network Engineer - Consumer Technical Support</t>
  </si>
  <si>
    <t>NOOR Data Network</t>
  </si>
  <si>
    <t>Produktionsplaner / Data Analyst (m w d)</t>
  </si>
  <si>
    <t>ROM - Primary Engineer (m/w/d)</t>
  </si>
  <si>
    <t>Data Analyst at Arthur Lawrence Just Posted Today</t>
  </si>
  <si>
    <t>Data Scientist &amp; MLOps Specialist (m/f/d)</t>
  </si>
  <si>
    <t>Senior Data Engineer - Flutter UK&amp;I</t>
  </si>
  <si>
    <t>['sql', 'python', 'java', 'r', 'nosql', 'mongodb', 'mongodb', 'go', 'couchdb', 'elasticsearch', 'redshift', 'aws', 'gcp', 'azure', 'hadoop', 'kafka', 'unix', 'jenkins']</t>
  </si>
  <si>
    <t>{'cloud': ['redshift', 'aws', 'gcp', 'azure'], 'databases': ['mongodb', 'couchdb', 'elasticsearch'], 'libraries': ['hadoop', 'kafka'], 'os': ['unix'], 'other': ['jenkins'], 'programming': ['sql', 'python', 'java', 'r', 'nosql', 'mongodb', 'go']}</t>
  </si>
  <si>
    <t>IT Product Manager Up to Salary Not Specified plus benefits...</t>
  </si>
  <si>
    <t>AX Technology</t>
  </si>
  <si>
    <t>Développeur(se) SAS H/F</t>
  </si>
  <si>
    <t>['sas', 'sas', 'linux', 'chef']</t>
  </si>
  <si>
    <t>{'analyst_tools': ['sas'], 'os': ['linux'], 'other': ['chef'], 'programming': ['sas']}</t>
  </si>
  <si>
    <t>Technical Lead - Teradata</t>
  </si>
  <si>
    <t>KNMI - Koninklijk Nederlands Meteorologisch Instituut</t>
  </si>
  <si>
    <t>[2024 Internship] CPU Design in Most Advanced Process Node</t>
  </si>
  <si>
    <t>Senior Data Engineer(Hadoop Admin)</t>
  </si>
  <si>
    <t>Senior Audio Engineer</t>
  </si>
  <si>
    <t>Codeminders</t>
  </si>
  <si>
    <t>['sql', 'nosql', 'python', 'hadoop', 'kubernetes']</t>
  </si>
  <si>
    <t>{'libraries': ['hadoop'], 'other': ['kubernetes'], 'programming': ['sql', 'nosql', 'python']}</t>
  </si>
  <si>
    <t>Principal Data Scientist, Water Strategic Advisory - UK Wide</t>
  </si>
  <si>
    <t>Data Engineer - Engineering Division - Warsaw - VP</t>
  </si>
  <si>
    <t>Ray White and Loan Market</t>
  </si>
  <si>
    <t>['python', 'shell', 'sql', 'gcp', 'bigquery', 'github', 'gitlab']</t>
  </si>
  <si>
    <t>{'cloud': ['gcp', 'bigquery'], 'other': ['github', 'gitlab'], 'programming': ['python', 'shell', 'sql']}</t>
  </si>
  <si>
    <t>['go', 'excel', 'word', 'outlook', 'sharepoint']</t>
  </si>
  <si>
    <t>{'analyst_tools': ['excel', 'word', 'outlook', 'sharepoint'], 'programming': ['go']}</t>
  </si>
  <si>
    <t>Vanuatu</t>
  </si>
  <si>
    <t>via LinkedIn Vanuatu</t>
  </si>
  <si>
    <t>Oceania Data Communications</t>
  </si>
  <si>
    <t>Risk and Insurance Analyst</t>
  </si>
  <si>
    <t>['sql', 'nosql', 'mongodb', 'mongodb', 'cassandra', 'elasticsearch', 'redis', 'mysql', 'oracle', 'aws', 'azure', 'kafka', 'spark', 'kubernetes', 'git', 'jenkins', 'docker']</t>
  </si>
  <si>
    <t>{'cloud': ['oracle', 'aws', 'azure'], 'databases': ['mongodb', 'cassandra', 'elasticsearch', 'redis', 'mysql'], 'libraries': ['kafka', 'spark'], 'other': ['kubernetes', 'git', 'jenkins', 'docker'], 'programming': ['sql', 'nosql', 'mongodb']}</t>
  </si>
  <si>
    <t>Tegus</t>
  </si>
  <si>
    <t>Applied Scientist, Amazon Transportation Services</t>
  </si>
  <si>
    <t>Custobar</t>
  </si>
  <si>
    <t>['bash', 'python', 'go', 'gcp', 'aws', 'azure', 'linux', 'kubernetes', 'docker', 'git', 'terraform', 'gitlab']</t>
  </si>
  <si>
    <t>{'cloud': ['gcp', 'aws', 'azure'], 'os': ['linux'], 'other': ['kubernetes', 'docker', 'git', 'terraform', 'gitlab'], 'programming': ['bash', 'python', 'go']}</t>
  </si>
  <si>
    <t>Senior Cloud Engineer - Data | Azure</t>
  </si>
  <si>
    <t>['sql', 'azure', 'aws', 'windows', 'linux', 'power bi', 'terraform']</t>
  </si>
  <si>
    <t>{'analyst_tools': ['power bi'], 'cloud': ['azure', 'aws'], 'os': ['windows', 'linux'], 'other': ['terraform'], 'programming': ['sql']}</t>
  </si>
  <si>
    <t>Data Engineering Analyst FullSão Paulo and RemoteFull-time employee</t>
  </si>
  <si>
    <t>Data Scientist for Marketing Analytics</t>
  </si>
  <si>
    <t>Research &amp; Development (R&amp;D) Data Analyst</t>
  </si>
  <si>
    <t>['bash', 'python', 'java', 'scala', 'hadoop', 'spark', 'kafka', 'linux', 'kubernetes', 'ansible', 'puppet']</t>
  </si>
  <si>
    <t>{'libraries': ['hadoop', 'spark', 'kafka'], 'os': ['linux'], 'other': ['kubernetes', 'ansible', 'puppet'], 'programming': ['bash', 'python', 'java', 'scala']}</t>
  </si>
  <si>
    <t>['cassandra', 'aws', 'azure', 'kafka', 'spark', 'terraform']</t>
  </si>
  <si>
    <t>{'cloud': ['aws', 'azure'], 'databases': ['cassandra'], 'libraries': ['kafka', 'spark'], 'other': ['terraform']}</t>
  </si>
  <si>
    <t>Advanced Analytics Internships</t>
  </si>
  <si>
    <t>VP - Institutional Credit Management Data Quality Analyst (hybrid)</t>
  </si>
  <si>
    <t>Epidemiologist (Data Scientist)</t>
  </si>
  <si>
    <t>Data Scientist (REF1838S)</t>
  </si>
  <si>
    <t>['python', 'aws', 'tensorflow', 'pytorch', 'git', 'jira', 'confluence']</t>
  </si>
  <si>
    <t>{'async': ['jira', 'confluence'], 'cloud': ['aws'], 'libraries': ['tensorflow', 'pytorch'], 'other': ['git'], 'programming': ['python']}</t>
  </si>
  <si>
    <t>Privacy Engineer - (Ireland / Remote)</t>
  </si>
  <si>
    <t>['python', 'sql', 'bigquery', 'azure', 'databricks', 'pandas', 'scikit-learn', 'numpy', 'keras', 'spark', 'tableau', 'power bi', 'git', 'flow']</t>
  </si>
  <si>
    <t>{'analyst_tools': ['tableau', 'power bi'], 'cloud': ['bigquery', 'azure', 'databricks'], 'libraries': ['pandas', 'scikit-learn', 'numpy', 'keras', 'spark'], 'other': ['git', 'flow'], 'programming': ['python', 'sql']}</t>
  </si>
  <si>
    <t>['python', 'scala', 'hadoop', 'airflow', 'spark', 'phoenix', 'unix', 'windows']</t>
  </si>
  <si>
    <t>{'libraries': ['hadoop', 'airflow', 'spark'], 'os': ['unix', 'windows'], 'programming': ['python', 'scala'], 'webframeworks': ['phoenix']}</t>
  </si>
  <si>
    <t>Senior Data Analyst - Economic Data &amp; Analysis Policy Team</t>
  </si>
  <si>
    <t>Senior/Lead Machine Learning Engineer(Python)</t>
  </si>
  <si>
    <t>Kodershop</t>
  </si>
  <si>
    <t>CDP DATA Engineer/Architekt  Lite e-Commerce</t>
  </si>
  <si>
    <t>Insight Investigators (Business Analyst)</t>
  </si>
  <si>
    <t>Volunteer: 1-hour Data &amp; Analytics call for Stand Up</t>
  </si>
  <si>
    <t>['python', 'scala', 'java', 'gcp', 'aws', 'azure', 'hadoop', 'spark']</t>
  </si>
  <si>
    <t>{'cloud': ['gcp', 'aws', 'azure'], 'libraries': ['hadoop', 'spark'], 'programming': ['python', 'scala', 'java']}</t>
  </si>
  <si>
    <t>DATA SCIENTIST ANALYST - Full-time</t>
  </si>
  <si>
    <t>['sas', 'sas', 'python', 'r', 'shell', 'go', 'gcp']</t>
  </si>
  <si>
    <t>{'analyst_tools': ['sas'], 'cloud': ['gcp'], 'programming': ['sas', 'python', 'r', 'shell', 'go']}</t>
  </si>
  <si>
    <t>Data Engineer (Middle/middle+ )</t>
  </si>
  <si>
    <t>['sql', 'alteryx', 'word', 'excel']</t>
  </si>
  <si>
    <t>{'analyst_tools': ['alteryx', 'word', 'excel'], 'programming': ['sql']}</t>
  </si>
  <si>
    <t>Completion Database Engineer - China</t>
  </si>
  <si>
    <t>Business / Data Analist</t>
  </si>
  <si>
    <t>Senior Data Engineer -Bilingual (French/Spanish/Portuguese)</t>
  </si>
  <si>
    <t>['r', 'sql', 'sql server', 'azure', 'express']</t>
  </si>
  <si>
    <t>{'cloud': ['azure'], 'databases': ['sql server'], 'programming': ['r', 'sql'], 'webframeworks': ['express']}</t>
  </si>
  <si>
    <t>['mongodb', 'mongodb', 'sql', 'r', 'aws']</t>
  </si>
  <si>
    <t>{'cloud': ['aws'], 'databases': ['mongodb'], 'programming': ['mongodb', 'sql', 'r']}</t>
  </si>
  <si>
    <t>Business Operations Data Analyst Remote in FL Only HFHP</t>
  </si>
  <si>
    <t>Data Engineer (Poland Remote)</t>
  </si>
  <si>
    <t>['python', 'java', 'mongodb', 'mongodb', 'openstack', 'oracle', 'aws', 'azure', 'numpy', 'pandas', 'scikit-learn', 'kafka', 'airflow', 'spark', 'linux', 'bitbucket', 'jenkins', 'docker', 'kubernetes', 'ansible', 'slack']</t>
  </si>
  <si>
    <t>{'cloud': ['openstack', 'oracle', 'aws', 'azure'], 'databases': ['mongodb'], 'libraries': ['numpy', 'pandas', 'scikit-learn', 'kafka', 'airflow', 'spark'], 'os': ['linux'], 'other': ['bitbucket', 'jenkins', 'docker', 'kubernetes', 'ansible'], 'programming': ['python', 'java', 'mongodb'], 'sync': ['slack']}</t>
  </si>
  <si>
    <t>(Senior) Data Scientist (m/w)</t>
  </si>
  <si>
    <t>AWS Cloud Engineer – Hybrid</t>
  </si>
  <si>
    <t>New Car Sales Executive_Centurion</t>
  </si>
  <si>
    <t>Backend Engineer (Financial Integrations)</t>
  </si>
  <si>
    <t>Upflow</t>
  </si>
  <si>
    <t>Head of Translational Data Science</t>
  </si>
  <si>
    <t>['python', 'github', 'jira', 'trello', 'slack']</t>
  </si>
  <si>
    <t>{'async': ['jira', 'trello'], 'other': ['github'], 'programming': ['python'], 'sync': ['slack']}</t>
  </si>
  <si>
    <t>Asp.NET Developer</t>
  </si>
  <si>
    <t>['python', 'sql', 'firebase', 'firebase', 'snowflake', 'azure', 'databricks', 'gcp', 'aws']</t>
  </si>
  <si>
    <t>{'cloud': ['firebase', 'snowflake', 'azure', 'databricks', 'gcp', 'aws'], 'databases': ['firebase'], 'programming': ['python', 'sql']}</t>
  </si>
  <si>
    <t>Data Engineer / Analista Funcional</t>
  </si>
  <si>
    <t>jobquire.com</t>
  </si>
  <si>
    <t>['sql', 'r', 'python', 'tableau', 'power bi', 'sharepoint']</t>
  </si>
  <si>
    <t>{'analyst_tools': ['tableau', 'power bi', 'sharepoint'], 'programming': ['sql', 'r', 'python']}</t>
  </si>
  <si>
    <t>Lead Data Analyst. Job in Richardson My Valley Jobs Today</t>
  </si>
  <si>
    <t>['sql', 'power bi', 'sharepoint', 'excel', 'alteryx', 'tableau', 'qlik', 'dax', 'microsoft teams']</t>
  </si>
  <si>
    <t>{'analyst_tools': ['power bi', 'sharepoint', 'excel', 'alteryx', 'tableau', 'qlik', 'dax'], 'programming': ['sql'], 'sync': ['microsoft teams']}</t>
  </si>
  <si>
    <t>Ref.: PT_DATAENG_ITJOBS – Data Engineer</t>
  </si>
  <si>
    <t>['sql', 'python', 'tensorflow', 'spring', 'docker', 'slack']</t>
  </si>
  <si>
    <t>{'libraries': ['tensorflow', 'spring'], 'other': ['docker'], 'programming': ['sql', 'python'], 'sync': ['slack']}</t>
  </si>
  <si>
    <t>Senior Finance and Data Analyst - Contract</t>
  </si>
  <si>
    <t>Eco Shop Ltd</t>
  </si>
  <si>
    <t>Senior Data migration developer</t>
  </si>
  <si>
    <t>Novulis Consulting</t>
  </si>
  <si>
    <t>Commercial Data Steward</t>
  </si>
  <si>
    <t>Municipal Emergency Services, Inc. (MES)</t>
  </si>
  <si>
    <t>Quality Control Data Associate</t>
  </si>
  <si>
    <t>MORO TECH</t>
  </si>
  <si>
    <t>spektr (still in stealth)</t>
  </si>
  <si>
    <t>Senior Global HRIS Analyst</t>
  </si>
  <si>
    <t>['sql', 'java', 'python', 'scala', 'azure', 'snowflake', 'databricks', 'airflow', 'hadoop', 'pyspark']</t>
  </si>
  <si>
    <t>{'cloud': ['azure', 'snowflake', 'databricks'], 'libraries': ['airflow', 'hadoop', 'pyspark'], 'programming': ['sql', 'java', 'python', 'scala']}</t>
  </si>
  <si>
    <t>Data science Team leader</t>
  </si>
  <si>
    <t>Proprty.ai</t>
  </si>
  <si>
    <t>Ingestion Data Engineer</t>
  </si>
  <si>
    <t>T.D. Software Co., Ltd. (บริษัท ที.ดี. ซอฟต์แวร์ จำกัด)</t>
  </si>
  <si>
    <t>Data Engineer (NFT, Blockchain)</t>
  </si>
  <si>
    <t>Panchkula, Haryana, India</t>
  </si>
  <si>
    <t>A-1 Technology</t>
  </si>
  <si>
    <t>Data Engineer Scala Spark a Milano</t>
  </si>
  <si>
    <t>Data Science Sr Analyst - AML</t>
  </si>
  <si>
    <t>Data Scientist (SQL, Spark, CVML, Databricks, Regression, Python...</t>
  </si>
  <si>
    <t>Data Analytics - Audit Manager: R 800 000.00 - R 1 200 000.00 per...</t>
  </si>
  <si>
    <t>INFOPLUS Technologies Sweden AB (Infoplus Technologies UK LTD)</t>
  </si>
  <si>
    <t>Propel: Data Science Associate</t>
  </si>
  <si>
    <t>Data Analyst – Data management &amp; analytics</t>
  </si>
  <si>
    <t>ED - Associate Data Scientist &amp; Strategy Consultant</t>
  </si>
  <si>
    <t>EMERTON GROUP</t>
  </si>
  <si>
    <t>Senior Data Alignment Analyst</t>
  </si>
  <si>
    <t>['sql', 'java', 'scala', 'python', 'r', 'bash', 'spark', 'pandas']</t>
  </si>
  <si>
    <t>{'libraries': ['spark', 'pandas'], 'programming': ['sql', 'java', 'scala', 'python', 'r', 'bash']}</t>
  </si>
  <si>
    <t>Associate Clean Room Engineer / Clean Room Engineer (Onsite)</t>
  </si>
  <si>
    <t>Senior Business Analyst with Data Migration experience</t>
  </si>
  <si>
    <t>Ipsus Technologies Ltd</t>
  </si>
  <si>
    <t>Marketing Analytics Specialist; Marketing Data</t>
  </si>
  <si>
    <t>STAFF ENGINEER - DATA ENGINEER</t>
  </si>
  <si>
    <t>GP Transco</t>
  </si>
  <si>
    <t>['go', 'sql', 'python', 'r', 'power bi']</t>
  </si>
  <si>
    <t>{'analyst_tools': ['power bi'], 'programming': ['go', 'sql', 'python', 'r']}</t>
  </si>
  <si>
    <t>['sql', 'aws', 'snowflake', 'kafka', 'airflow', 'linux', 'docker', 'kubernetes', 'terraform']</t>
  </si>
  <si>
    <t>{'cloud': ['aws', 'snowflake'], 'libraries': ['kafka', 'airflow'], 'os': ['linux'], 'other': ['docker', 'kubernetes', 'terraform'], 'programming': ['sql']}</t>
  </si>
  <si>
    <t>Junior Data Scientist - Telematics (Remote)</t>
  </si>
  <si>
    <t>ACHYUTAM INTERNATIONAL PRIVATE LIMITED</t>
  </si>
  <si>
    <t>Senior Engineer, Process Sustaining Engineering</t>
  </si>
  <si>
    <t>Summer Associate - Data Analyst</t>
  </si>
  <si>
    <t>['visual basic', 'python', 'excel', 'power bi']</t>
  </si>
  <si>
    <t>{'analyst_tools': ['excel', 'power bi'], 'programming': ['visual basic', 'python']}</t>
  </si>
  <si>
    <t>Information Management Analyst I. Job in Texas My Valley Jobs Today</t>
  </si>
  <si>
    <t>Data Integration Engineer| P_PDF_132</t>
  </si>
  <si>
    <t>['python', 'bash', 'perl', 'sql', 'nosql', 'linux', 'word']</t>
  </si>
  <si>
    <t>{'analyst_tools': ['word'], 'os': ['linux'], 'programming': ['python', 'bash', 'perl', 'sql', 'nosql']}</t>
  </si>
  <si>
    <t>Projet Data finance IT H/F</t>
  </si>
  <si>
    <t>['python', 'sql', 'java', 'scala', 'aws', 'azure', 'jupyter', 'airflow', 'git']</t>
  </si>
  <si>
    <t>{'cloud': ['aws', 'azure'], 'libraries': ['jupyter', 'airflow'], 'other': ['git'], 'programming': ['python', 'sql', 'java', 'scala']}</t>
  </si>
  <si>
    <t>['go', 'python', 'java', 'sql', 'scala', 'aws', 'snowflake', 'kafka', 'spark', 'terraform', 'kubernetes', 'git']</t>
  </si>
  <si>
    <t>{'cloud': ['aws', 'snowflake'], 'libraries': ['kafka', 'spark'], 'other': ['terraform', 'kubernetes', 'git'], 'programming': ['go', 'python', 'java', 'sql', 'scala']}</t>
  </si>
  <si>
    <t>1700_Data Scientist BI&amp;A AD</t>
  </si>
  <si>
    <t>IT Data &amp; Analytics Senior Specialist</t>
  </si>
  <si>
    <t>Senior Research Associate - Data Scientist</t>
  </si>
  <si>
    <t>Codex Genetics Limited</t>
  </si>
  <si>
    <t>['aws', 'tensorflow', 'keras', 'react.js', 'node.js']</t>
  </si>
  <si>
    <t>{'cloud': ['aws'], 'libraries': ['tensorflow', 'keras'], 'webframeworks': ['react.js', 'node.js']}</t>
  </si>
  <si>
    <t>SM Consulting</t>
  </si>
  <si>
    <t>Head of Analytics (Associate Director- Pharmacovigilance Analytics)</t>
  </si>
  <si>
    <t>Arkatiss LLP</t>
  </si>
  <si>
    <t>['python', 'r', 'hadoop', 'spark', 'pandas', 'numpy']</t>
  </si>
  <si>
    <t>{'libraries': ['hadoop', 'spark', 'pandas', 'numpy'], 'programming': ['python', 'r']}</t>
  </si>
  <si>
    <t>['gcp', 'azure', 'aws', 'tensorflow', 'pytorch', 'scikit-learn', 'git']</t>
  </si>
  <si>
    <t>{'cloud': ['gcp', 'azure', 'aws'], 'libraries': ['tensorflow', 'pytorch', 'scikit-learn'], 'other': ['git']}</t>
  </si>
  <si>
    <t>Airbus Oneweb Satellites</t>
  </si>
  <si>
    <t>Gniezno, Poland</t>
  </si>
  <si>
    <t>['python', 'sql', 'mysql', 'hadoop', 'spark']</t>
  </si>
  <si>
    <t>{'databases': ['mysql'], 'libraries': ['hadoop', 'spark'], 'programming': ['python', 'sql']}</t>
  </si>
  <si>
    <t>['python', 'nosql', 'mongodb', 'mongodb', 'spark', 'hadoop', 'tensorflow']</t>
  </si>
  <si>
    <t>{'databases': ['mongodb'], 'libraries': ['spark', 'hadoop', 'tensorflow'], 'programming': ['python', 'nosql', 'mongodb']}</t>
  </si>
  <si>
    <t>Инженер данных в Yandex Cloud</t>
  </si>
  <si>
    <t>Senior Associate, Data scientist, forecasting_SCM</t>
  </si>
  <si>
    <t>Data Science &amp; Analytics Development Program 2023b</t>
  </si>
  <si>
    <t>Big Data SR</t>
  </si>
  <si>
    <t>['sql', 'shell', 'vba', 'bigquery', 'oracle', 'tableau', 'excel']</t>
  </si>
  <si>
    <t>{'analyst_tools': ['tableau', 'excel'], 'cloud': ['bigquery', 'oracle'], 'programming': ['sql', 'shell', 'vba']}</t>
  </si>
  <si>
    <t>Daniel Ernest</t>
  </si>
  <si>
    <t>['python', 'sql', 'aws', 'snowflake', 'airflow', 'terraform', 'kubernetes']</t>
  </si>
  <si>
    <t>{'cloud': ['aws', 'snowflake'], 'libraries': ['airflow'], 'other': ['terraform', 'kubernetes'], 'programming': ['python', 'sql']}</t>
  </si>
  <si>
    <t>Senior Business Intelligence Analyst - Sales Finance</t>
  </si>
  <si>
    <t>['sql', 'python', 'snowflake', 'redshift', 'bigquery', 'tableau', 'power bi', 'looker']</t>
  </si>
  <si>
    <t>{'analyst_tools': ['tableau', 'power bi', 'looker'], 'cloud': ['snowflake', 'redshift', 'bigquery'], 'programming': ['sql', 'python']}</t>
  </si>
  <si>
    <t>['mysql', 'power bi', 'powerpoint', 'sharepoint']</t>
  </si>
  <si>
    <t>{'analyst_tools': ['power bi', 'powerpoint', 'sharepoint'], 'databases': ['mysql']}</t>
  </si>
  <si>
    <t>DATA ANALYST bzw. BUSINESS INTELLIGENCE JUNIOR f. CONTROLLING m/w/d</t>
  </si>
  <si>
    <t>Grieskirchen, Austria</t>
  </si>
  <si>
    <t>['css', 'jquery', 'excel', 'git', 'svn']</t>
  </si>
  <si>
    <t>{'analyst_tools': ['excel'], 'other': ['git', 'svn'], 'programming': ['css'], 'webframeworks': ['jquery']}</t>
  </si>
  <si>
    <t>Stage Data Analyst - Team rent (h/f)</t>
  </si>
  <si>
    <t>Sales Operations Analyst Conscia Group</t>
  </si>
  <si>
    <t>Conscia</t>
  </si>
  <si>
    <t>Junior Construction Data Engineer for a Global Sustainability Scaleup</t>
  </si>
  <si>
    <t>Sap Functional Analyst</t>
  </si>
  <si>
    <t>['sql', 'shell', 'hadoop', 'spark', 'kafka']</t>
  </si>
  <si>
    <t>{'libraries': ['hadoop', 'spark', 'kafka'], 'programming': ['sql', 'shell']}</t>
  </si>
  <si>
    <t>European Weather Data Scientist</t>
  </si>
  <si>
    <t>['vba', 'c++', 'flow']</t>
  </si>
  <si>
    <t>{'other': ['flow'], 'programming': ['vba', 'c++']}</t>
  </si>
  <si>
    <t>Senior Analyst, Operations Performance Position</t>
  </si>
  <si>
    <t>Buzzclan LLC</t>
  </si>
  <si>
    <t>Data Engineer @ craftworks in Wien</t>
  </si>
  <si>
    <t>['java', 'sql', 'python', 'typescript', 'postgresql', 'elasticsearch', 'azure', 'spark', 'kafka', 'spring', 'angular', 'linux', 'docker', 'ansible', 'jenkins', 'terraform', 'bitbucket', 'kubernetes', 'git', 'jira', 'confluence', 'slack']</t>
  </si>
  <si>
    <t>{'async': ['jira', 'confluence'], 'cloud': ['azure'], 'databases': ['postgresql', 'elasticsearch'], 'libraries': ['spark', 'kafka', 'spring'], 'os': ['linux'], 'other': ['docker', 'ansible', 'jenkins', 'terraform', 'bitbucket', 'kubernetes', 'git'], 'programming': ['java', 'sql', 'python', 'typescript'], 'sync': ['slack'], 'webframeworks': ['angular']}</t>
  </si>
  <si>
    <t>Stagiaire - Data Analyst (h/f) - ETUDES MARKETING</t>
  </si>
  <si>
    <t>Karnataka, India  (+1 other)</t>
  </si>
  <si>
    <t>CORE Group</t>
  </si>
  <si>
    <t>Senior Data Engineer | Bli med på å forme fremtidens dataløsninger...</t>
  </si>
  <si>
    <t>Sparebank 1</t>
  </si>
  <si>
    <t>['sql', 'python', 'java', 'aws', 'snowflake', 'kafka', 'git', 'docker', 'kubernetes']</t>
  </si>
  <si>
    <t>{'cloud': ['aws', 'snowflake'], 'libraries': ['kafka'], 'other': ['git', 'docker', 'kubernetes'], 'programming': ['sql', 'python', 'java']}</t>
  </si>
  <si>
    <t>Authentication Insights Delivery Analyst</t>
  </si>
  <si>
    <t>Data Specialist, Data Manager</t>
  </si>
  <si>
    <t>Data Analyst | Work From Home</t>
  </si>
  <si>
    <t>Tampa, FL   (+8 others)</t>
  </si>
  <si>
    <t>Data Scientist 1 &amp; 2</t>
  </si>
  <si>
    <t>PRGX, Inc.</t>
  </si>
  <si>
    <t>Waymark</t>
  </si>
  <si>
    <t>Data Scientist (Supply Chain Management) - Remote Job</t>
  </si>
  <si>
    <t>Randstad Technologies España</t>
  </si>
  <si>
    <t>Mejuri</t>
  </si>
  <si>
    <t>['sql', 'python', 'r', 'scala', 'pytorch', 'tensorflow', 'spark', 'scikit-learn']</t>
  </si>
  <si>
    <t>{'libraries': ['pytorch', 'tensorflow', 'spark', 'scikit-learn'], 'programming': ['sql', 'python', 'r', 'scala']}</t>
  </si>
  <si>
    <t>Data Analyst with Expertise in Excel VBA</t>
  </si>
  <si>
    <t>Kamil Edducation</t>
  </si>
  <si>
    <t>mediq</t>
  </si>
  <si>
    <t>Senior Data Scientist (Optimization + AWS), USA</t>
  </si>
  <si>
    <t>['python', 'bash', 'powershell', 'azure', 'linux', 'kubernetes', 'docker', 'terraform']</t>
  </si>
  <si>
    <t>{'cloud': ['azure'], 'os': ['linux'], 'other': ['kubernetes', 'docker', 'terraform'], 'programming': ['python', 'bash', 'powershell']}</t>
  </si>
  <si>
    <t>NeksJob Corporation</t>
  </si>
  <si>
    <t>Data Scientist AI ML</t>
  </si>
  <si>
    <t>['python', 'java', 'c++', 'aws', 'azure', 'gcp', 'tensorflow', 'pytorch', 'scikit-learn', 'pyspark', 'pandas', 'numpy', 'matplotlib', 'gdpr', 'tableau', 'git', 'flow']</t>
  </si>
  <si>
    <t>{'analyst_tools': ['tableau'], 'cloud': ['aws', 'azure', 'gcp'], 'libraries': ['tensorflow', 'pytorch', 'scikit-learn', 'pyspark', 'pandas', 'numpy', 'matplotlib', 'gdpr'], 'other': ['git', 'flow'], 'programming': ['python', 'java', 'c++']}</t>
  </si>
  <si>
    <t>['java', 'c#', 'python', 'couchbase', 'oracle', 'kubernetes']</t>
  </si>
  <si>
    <t>{'cloud': ['oracle'], 'databases': ['couchbase'], 'other': ['kubernetes'], 'programming': ['java', 'c#', 'python']}</t>
  </si>
  <si>
    <t>Data Engineer SPARK Y SCALA</t>
  </si>
  <si>
    <t>Procurement Data Analyst-Pretoria</t>
  </si>
  <si>
    <t>Senior Escalation Engineer</t>
  </si>
  <si>
    <t>['sas', 'sas', 'python', 'sql', 'aws', 'gcp', 'databricks', 'snowflake', 'azure', 'pyspark']</t>
  </si>
  <si>
    <t>{'analyst_tools': ['sas'], 'cloud': ['aws', 'gcp', 'databricks', 'snowflake', 'azure'], 'libraries': ['pyspark'], 'programming': ['sas', 'python', 'sql']}</t>
  </si>
  <si>
    <t>Warehouse Data &amp; Analytics Associate Manager - Designate</t>
  </si>
  <si>
    <t>['sql', 'vba', 'power bi', 'spreadsheet']</t>
  </si>
  <si>
    <t>{'analyst_tools': ['power bi', 'spreadsheet'], 'programming': ['sql', 'vba']}</t>
  </si>
  <si>
    <t>['python', 'r', 'sql', 'nosql', 'java', 'scala', 'snowflake', 'redshift', 'bigquery', 'airflow', 'unix', 'git', 'docker', 'jenkins', 'terraform']</t>
  </si>
  <si>
    <t>{'cloud': ['snowflake', 'redshift', 'bigquery'], 'libraries': ['airflow'], 'os': ['unix'], 'other': ['git', 'docker', 'jenkins', 'terraform'], 'programming': ['python', 'r', 'sql', 'nosql', 'java', 'scala']}</t>
  </si>
  <si>
    <t>Squarcell Resource India Pvt. Ltd.</t>
  </si>
  <si>
    <t>Get Go Delivery</t>
  </si>
  <si>
    <t>Data Engineer / SAS Programmer (SAS, ERM)</t>
  </si>
  <si>
    <t>['c', 'swift', 'vmware', 'jquery', 'windows', 'unix', 'linux']</t>
  </si>
  <si>
    <t>{'cloud': ['vmware'], 'os': ['windows', 'unix', 'linux'], 'programming': ['c', 'swift'], 'webframeworks': ['jquery']}</t>
  </si>
  <si>
    <t>Program Manager, Radiology AI and Data Science (Hybrid)</t>
  </si>
  <si>
    <t>['excel', 'powerpoint', 'wrike', 'confluence', 'jira']</t>
  </si>
  <si>
    <t>{'analyst_tools': ['excel', 'powerpoint'], 'async': ['wrike', 'confluence', 'jira']}</t>
  </si>
  <si>
    <t>Alcumus</t>
  </si>
  <si>
    <t>['sql', 'snowflake', 'azure', 'aws', 'redshift', 'spark', 'ssis', 'ssrs', 'power bi', 'looker', 'microsoft teams']</t>
  </si>
  <si>
    <t>{'analyst_tools': ['ssis', 'ssrs', 'power bi', 'looker'], 'cloud': ['snowflake', 'azure', 'aws', 'redshift'], 'libraries': ['spark'], 'programming': ['sql'], 'sync': ['microsoft teams']}</t>
  </si>
  <si>
    <t>College to Corporate Internship -  Data Analyst Advanced...</t>
  </si>
  <si>
    <t>Senior Data Scientist in Cardiovascular Health Data Science</t>
  </si>
  <si>
    <t>DevOps Engineer - AWS (Tutor)</t>
  </si>
  <si>
    <t>['bash', 'aws', 'docker']</t>
  </si>
  <si>
    <t>{'cloud': ['aws'], 'other': ['docker'], 'programming': ['bash']}</t>
  </si>
  <si>
    <t>['r', 'python', 'sql', 'bigquery', 'redshift', 'numpy', 'tensorflow', 'pytorch', 'scikit-learn', 'spark', 'matplotlib', 'looker']</t>
  </si>
  <si>
    <t>{'analyst_tools': ['looker'], 'cloud': ['bigquery', 'redshift'], 'libraries': ['numpy', 'tensorflow', 'pytorch', 'scikit-learn', 'spark', 'matplotlib'], 'programming': ['r', 'python', 'sql']}</t>
  </si>
  <si>
    <t>Dataanalytiker/Data scientist</t>
  </si>
  <si>
    <t>SEEBURGER AG</t>
  </si>
  <si>
    <t>Smart Mobile Solutions Jamaica Ltd.</t>
  </si>
  <si>
    <t>Part-Time Database Analysis</t>
  </si>
  <si>
    <t>iReview Global Limited</t>
  </si>
  <si>
    <t>['go', 'sql', 'python', 'javascript', 'sas', 'sas', 'hadoop', 'excel', 'spss', 'ms access', 'tableau', 'power bi']</t>
  </si>
  <si>
    <t>{'analyst_tools': ['sas', 'excel', 'spss', 'ms access', 'tableau', 'power bi'], 'libraries': ['hadoop'], 'programming': ['go', 'sql', 'python', 'javascript', 'sas']}</t>
  </si>
  <si>
    <t>Data Scientist- Pricing insights – 5556</t>
  </si>
  <si>
    <t>Data Analyst - Night Shift - WFH</t>
  </si>
  <si>
    <t>['vba', 'sas', 'sas', 'r', 'hadoop', 'excel', 'ms access']</t>
  </si>
  <si>
    <t>{'analyst_tools': ['sas', 'excel', 'ms access'], 'libraries': ['hadoop'], 'programming': ['vba', 'sas', 'r']}</t>
  </si>
  <si>
    <t>['sas', 'sas', 'r', 'python', 'azure', 'tensorflow', 'spark', 'jupyter', 'phoenix']</t>
  </si>
  <si>
    <t>{'analyst_tools': ['sas'], 'cloud': ['azure'], 'libraries': ['tensorflow', 'spark', 'jupyter'], 'programming': ['sas', 'r', 'python'], 'webframeworks': ['phoenix']}</t>
  </si>
  <si>
    <t>Primeguage Solutions Limited</t>
  </si>
  <si>
    <t>percept infosystem consultants</t>
  </si>
  <si>
    <t>CDI Data Scientist H/F</t>
  </si>
  <si>
    <t>['python', 'r', 'sql', 'tensorflow', 'pytorch', 'tableau']</t>
  </si>
  <si>
    <t>{'analyst_tools': ['tableau'], 'libraries': ['tensorflow', 'pytorch'], 'programming': ['python', 'r', 'sql']}</t>
  </si>
  <si>
    <t>mscope</t>
  </si>
  <si>
    <t>['python', 'cassandra', 'aws', 'redshift', 'spark', 'tableau']</t>
  </si>
  <si>
    <t>{'analyst_tools': ['tableau'], 'cloud': ['aws', 'redshift'], 'databases': ['cassandra'], 'libraries': ['spark'], 'programming': ['python']}</t>
  </si>
  <si>
    <t>IT Engineer - Data Engineering / Data Platform Architecture (m/w/d)</t>
  </si>
  <si>
    <t>['snowflake', 'azure', 'airflow', 'terraform', 'git', 'kubernetes']</t>
  </si>
  <si>
    <t>{'cloud': ['snowflake', 'azure'], 'libraries': ['airflow'], 'other': ['terraform', 'git', 'kubernetes']}</t>
  </si>
  <si>
    <t>Student Intern, Aerospace and Defense, Materials and Product Data</t>
  </si>
  <si>
    <t>['python', 'nosql', 'sql', 'mysql', 'airflow', 'linux']</t>
  </si>
  <si>
    <t>{'databases': ['mysql'], 'libraries': ['airflow'], 'os': ['linux'], 'programming': ['python', 'nosql', 'sql']}</t>
  </si>
  <si>
    <t>Senior Analyst, Business Analysis and Insights</t>
  </si>
  <si>
    <t>Boothwyn, PA</t>
  </si>
  <si>
    <t>Manager - Lead - GCP Data Engineer</t>
  </si>
  <si>
    <t>Data Availability Officer</t>
  </si>
  <si>
    <t>Data Scientist - Time-Series Forecasting and Modeling with...</t>
  </si>
  <si>
    <t>Senior Data Engineer - Hedge Fund (Energy / Front Office) - Geneva</t>
  </si>
  <si>
    <t>Customer Service, PC Data Analyst</t>
  </si>
  <si>
    <t>Forest City, NC</t>
  </si>
  <si>
    <t>Digital Partners</t>
  </si>
  <si>
    <t>ABWF Project Co-ordinator / Engineer - Data Centre Projects</t>
  </si>
  <si>
    <t>Data analyst Incentive senior</t>
  </si>
  <si>
    <t>Senior Data Engineer (w/m/d) at pmOne AG</t>
  </si>
  <si>
    <t>Sr Manager-Data Analytics</t>
  </si>
  <si>
    <t>Data Analyst Performance (F/H) - en stage</t>
  </si>
  <si>
    <t>Machine vision specialist/Data Scientist</t>
  </si>
  <si>
    <t>Skillforce.pl</t>
  </si>
  <si>
    <t>['python', 'c', 'tensorflow', 'pytorch', 'opencv']</t>
  </si>
  <si>
    <t>{'libraries': ['tensorflow', 'pytorch', 'opencv'], 'programming': ['python', 'c']}</t>
  </si>
  <si>
    <t>Mannai Corporation QPSC</t>
  </si>
  <si>
    <t>minus5</t>
  </si>
  <si>
    <t>['nosql', 'sql', 't-sql', 'tableau', 'dax', 'github']</t>
  </si>
  <si>
    <t>{'analyst_tools': ['tableau', 'dax'], 'other': ['github'], 'programming': ['nosql', 'sql', 't-sql']}</t>
  </si>
  <si>
    <t>Service &amp; Support Power BI Analyst</t>
  </si>
  <si>
    <t>Convertcart</t>
  </si>
  <si>
    <t>['python', 'sql', 'javascript', 'html', 'css', 'postgresql', 'mysql', 'oracle', 'bigquery', 'flow', 'kubernetes']</t>
  </si>
  <si>
    <t>{'cloud': ['oracle', 'bigquery'], 'databases': ['postgresql', 'mysql'], 'other': ['flow', 'kubernetes'], 'programming': ['python', 'sql', 'javascript', 'html', 'css']}</t>
  </si>
  <si>
    <t>Azure Data Engineer l from PK, IN</t>
  </si>
  <si>
    <t>Seedium</t>
  </si>
  <si>
    <t>IT Analyst - Business Partner</t>
  </si>
  <si>
    <t>Financial Data Analyst | Hybrid | Midshift | Start ASAP</t>
  </si>
  <si>
    <t>Dev Partners</t>
  </si>
  <si>
    <t>Poland (+2 others)</t>
  </si>
  <si>
    <t>['java', 'redis', 'elasticsearch', 'aws', 'spring', 'docker']</t>
  </si>
  <si>
    <t>{'cloud': ['aws'], 'databases': ['redis', 'elasticsearch'], 'libraries': ['spring'], 'other': ['docker'], 'programming': ['java']}</t>
  </si>
  <si>
    <t>DARVIS PK</t>
  </si>
  <si>
    <t>['python', 'pytorch', 'tensorflow', 'mxnet', 'docker', 'terraform', 'github']</t>
  </si>
  <si>
    <t>{'libraries': ['pytorch', 'tensorflow', 'mxnet'], 'other': ['docker', 'terraform', 'github'], 'programming': ['python']}</t>
  </si>
  <si>
    <t>ML/AI Expert/Data Scientist</t>
  </si>
  <si>
    <t>Lokki Co</t>
  </si>
  <si>
    <t>['windows', 'excel', 'sharepoint', 'visio']</t>
  </si>
  <si>
    <t>{'analyst_tools': ['excel', 'sharepoint', 'visio'], 'os': ['windows']}</t>
  </si>
  <si>
    <t>MASS</t>
  </si>
  <si>
    <t>Online Data Analyst - United Kingdom. Job in Glasgow My Valley...</t>
  </si>
  <si>
    <t>NARCADE</t>
  </si>
  <si>
    <t>Cost Forecast &amp; Modelling, Data Scientist (Global Operation COO)</t>
  </si>
  <si>
    <t>Engineer II, Data Analysis</t>
  </si>
  <si>
    <t>Partner Tech Solution Engineer - Full Stack</t>
  </si>
  <si>
    <t>via Apptio Careers</t>
  </si>
  <si>
    <t>['java', 'typescript', 'javascript', 'python', 'ruby', 'ruby', 'go', 'snowflake', 'aws', 'azure', 'react', 'splunk', 'github']</t>
  </si>
  <si>
    <t>{'analyst_tools': ['splunk'], 'cloud': ['snowflake', 'aws', 'azure'], 'libraries': ['react'], 'other': ['github'], 'programming': ['java', 'typescript', 'javascript', 'python', 'ruby', 'go'], 'webframeworks': ['ruby']}</t>
  </si>
  <si>
    <t>['scala', 'java', 'python', 'snowflake', 'aws', 'gcp', 'azure', 'databricks']</t>
  </si>
  <si>
    <t>{'cloud': ['snowflake', 'aws', 'gcp', 'azure', 'databricks'], 'programming': ['scala', 'java', 'python']}</t>
  </si>
  <si>
    <t>Ведущий Data Scientist (NLP), Базовое ранжирование</t>
  </si>
  <si>
    <t>['jupyter', 'hadoop', 'pyspark', 'pytorch']</t>
  </si>
  <si>
    <t>{'libraries': ['jupyter', 'hadoop', 'pyspark', 'pytorch']}</t>
  </si>
  <si>
    <t>Tecloan GmbH</t>
  </si>
  <si>
    <t>Software Engineer (Bootcamp)</t>
  </si>
  <si>
    <t>['julia', 'sql', 'python', 'rust', 'go', 'java', 'postgresql', 'tableau', 'git', 'gitlab']</t>
  </si>
  <si>
    <t>{'analyst_tools': ['tableau'], 'databases': ['postgresql'], 'other': ['git', 'gitlab'], 'programming': ['julia', 'sql', 'python', 'rust', 'go', 'java']}</t>
  </si>
  <si>
    <t>Churchill Downs Incorporated</t>
  </si>
  <si>
    <t>Senior Data AnalystFlexibel; Hannover, Deutschland; Palma...</t>
  </si>
  <si>
    <t>Data Analyst (Actuarial Experience)</t>
  </si>
  <si>
    <t>𝐃𝐚𝐭𝐚 𝐄𝐧𝐠𝐢𝐧𝐞𝐞𝐫 - 𝐏𝐨𝐰𝐞𝐫 𝐁𝐈 𝐲 𝐂𝐞𝐥𝐨𝐧𝐢𝐬</t>
  </si>
  <si>
    <t>GRIFTIN Outsourcing IT</t>
  </si>
  <si>
    <t>Security Analyst Level 1</t>
  </si>
  <si>
    <t>Associate Director, Data Science/Advanced Analytics-PHARMA</t>
  </si>
  <si>
    <t>Sr. Data Analytics &amp; AI Solutions Manager</t>
  </si>
  <si>
    <t>Infinite pl</t>
  </si>
  <si>
    <t>Media ROI Engine - Data Scientist</t>
  </si>
  <si>
    <t>IT BI Data Management Analyst</t>
  </si>
  <si>
    <t>['sql', 'r', 'azure', 'tableau', 'dax', 'flow']</t>
  </si>
  <si>
    <t>{'analyst_tools': ['tableau', 'dax'], 'cloud': ['azure'], 'other': ['flow'], 'programming': ['sql', 'r']}</t>
  </si>
  <si>
    <t>IT Data Engineering Intern</t>
  </si>
  <si>
    <t>Hledáme parťáka na pozici Data Scientist</t>
  </si>
  <si>
    <t>['python', 'sql', 'azure', 'excel', 'powerpoint', 'flow']</t>
  </si>
  <si>
    <t>{'analyst_tools': ['excel', 'powerpoint'], 'cloud': ['azure'], 'other': ['flow'], 'programming': ['python', 'sql']}</t>
  </si>
  <si>
    <t>['sas', 'sas', 'r', 'sql', 'python', 'unix', 'linux', 'excel', 'spss']</t>
  </si>
  <si>
    <t>{'analyst_tools': ['sas', 'excel', 'spss'], 'os': ['unix', 'linux'], 'programming': ['sas', 'r', 'sql', 'python']}</t>
  </si>
  <si>
    <t>ALTERNANT Data Scientist F/H</t>
  </si>
  <si>
    <t>Finance Insight Analyst</t>
  </si>
  <si>
    <t>Senior Data Scientist (Artificial Intelligence)</t>
  </si>
  <si>
    <t>['java', 'kafka', 'spring', 'docker', 'kubernetes', 'jenkins', 'ansible']</t>
  </si>
  <si>
    <t>{'libraries': ['kafka', 'spring'], 'other': ['docker', 'kubernetes', 'jenkins', 'ansible'], 'programming': ['java']}</t>
  </si>
  <si>
    <t>Kenway Tyres</t>
  </si>
  <si>
    <t>['sql', 'vba', 'go', 'r', 'excel', 'power bi']</t>
  </si>
  <si>
    <t>{'analyst_tools': ['excel', 'power bi'], 'programming': ['sql', 'vba', 'go', 'r']}</t>
  </si>
  <si>
    <t>['sql', 'gdpr', 'windows', 'jira', 'confluence']</t>
  </si>
  <si>
    <t>{'async': ['jira', 'confluence'], 'libraries': ['gdpr'], 'os': ['windows'], 'programming': ['sql']}</t>
  </si>
  <si>
    <t>Data Analyst, (Internship) - Mercari</t>
  </si>
  <si>
    <t>ITS Group Benelux</t>
  </si>
  <si>
    <t>['t-sql', 'python', 'powershell', 'r', 'sql', 'sql server', 'azure', 'databricks', 'pyspark', 'power bi', 'git']</t>
  </si>
  <si>
    <t>{'analyst_tools': ['power bi'], 'cloud': ['azure', 'databricks'], 'databases': ['sql server'], 'libraries': ['pyspark'], 'other': ['git'], 'programming': ['t-sql', 'python', 'powershell', 'r', 'sql']}</t>
  </si>
  <si>
    <t>Data Analyst Cyber Resilience Programmer</t>
  </si>
  <si>
    <t>['java', 'go', 'python', 'r', 'gcp', 'aws', 'azure', 'tensorflow', 'numpy', 'terraform', 'bitbucket', 'confluence', 'jira']</t>
  </si>
  <si>
    <t>{'async': ['confluence', 'jira'], 'cloud': ['gcp', 'aws', 'azure'], 'libraries': ['tensorflow', 'numpy'], 'other': ['terraform', 'bitbucket'], 'programming': ['java', 'go', 'python', 'r']}</t>
  </si>
  <si>
    <t>Machine Learning Engineer, Search &amp; Recommendation</t>
  </si>
  <si>
    <t>Rakuten International</t>
  </si>
  <si>
    <t>Bednall, Stafford, UK</t>
  </si>
  <si>
    <t>Data Engineer / Scientist(m/w/d). Job in München My Valley Jobs Today</t>
  </si>
  <si>
    <t>AllDent Zahnzentrum GmbH</t>
  </si>
  <si>
    <t>ATA Services Inc.</t>
  </si>
  <si>
    <t>['sql', 'sas', 'sas', 'power bi', 'tableau', 'excel']</t>
  </si>
  <si>
    <t>{'analyst_tools': ['sas', 'power bi', 'tableau', 'excel'], 'programming': ['sql', 'sas']}</t>
  </si>
  <si>
    <t>['python', 'snowflake', 'databricks', 'aws', 'airflow', 'spark', 'pyspark']</t>
  </si>
  <si>
    <t>{'cloud': ['snowflake', 'databricks', 'aws'], 'libraries': ['airflow', 'spark', 'pyspark'], 'programming': ['python']}</t>
  </si>
  <si>
    <t>Software Engineer 'Applied Data Science'</t>
  </si>
  <si>
    <t>['java', 'python', 'spring', 'fastapi', 'linux', 'docker', 'kubernetes', 'git', 'jira', 'confluence']</t>
  </si>
  <si>
    <t>{'async': ['jira', 'confluence'], 'libraries': ['spring'], 'os': ['linux'], 'other': ['docker', 'kubernetes', 'git'], 'programming': ['java', 'python'], 'webframeworks': ['fastapi']}</t>
  </si>
  <si>
    <t>ERP Data Conversion Analyst</t>
  </si>
  <si>
    <t>next layer GmbH</t>
  </si>
  <si>
    <t>['postgresql', 'mysql', 'mariadb', 'aws', 'gcp', 'oracle']</t>
  </si>
  <si>
    <t>{'cloud': ['aws', 'gcp', 'oracle'], 'databases': ['postgresql', 'mysql', 'mariadb']}</t>
  </si>
  <si>
    <t>Frontend Software Engineer # React - Observability Monitoring...</t>
  </si>
  <si>
    <t>['typescript', 'graphql', 'react.js', 'splunk']</t>
  </si>
  <si>
    <t>{'analyst_tools': ['splunk'], 'libraries': ['graphql'], 'programming': ['typescript'], 'webframeworks': ['react.js']}</t>
  </si>
  <si>
    <t>['sql', 'python', 'go', 'aws', 'power bi']</t>
  </si>
  <si>
    <t>{'analyst_tools': ['power bi'], 'cloud': ['aws'], 'programming': ['sql', 'python', 'go']}</t>
  </si>
  <si>
    <t>['c++', 'java', 'r', 'python', 'opencv', 'windows', 'excel', 'git', 'docker', 'ansible', 'jenkins']</t>
  </si>
  <si>
    <t>{'analyst_tools': ['excel'], 'libraries': ['opencv'], 'os': ['windows'], 'other': ['git', 'docker', 'ansible', 'jenkins'], 'programming': ['c++', 'java', 'r', 'python']}</t>
  </si>
  <si>
    <t>Freshtechit</t>
  </si>
  <si>
    <t>['python', 'sql', 'aws', 'looker', 'tableau']</t>
  </si>
  <si>
    <t>{'analyst_tools': ['looker', 'tableau'], 'cloud': ['aws'], 'programming': ['python', 'sql']}</t>
  </si>
  <si>
    <t>Microsoft Data Engineer. Job in Zutphen My Valley Jobs Today</t>
  </si>
  <si>
    <t>Senior/Lead Python Engineer IRC202812</t>
  </si>
  <si>
    <t>['c#', 'sql', 'azure', 'flask', 'fastapi', 'git']</t>
  </si>
  <si>
    <t>{'cloud': ['azure'], 'other': ['git'], 'programming': ['c#', 'sql'], 'webframeworks': ['flask', 'fastapi']}</t>
  </si>
  <si>
    <t>Data Analyst &amp; Conversion Rate Optimization Expert</t>
  </si>
  <si>
    <t>Adgrey</t>
  </si>
  <si>
    <t>Data scientist (Персонализация)</t>
  </si>
  <si>
    <t>['python', 'sql', 'bigquery', 'aws', 'tableau', 'looker']</t>
  </si>
  <si>
    <t>{'analyst_tools': ['tableau', 'looker'], 'cloud': ['bigquery', 'aws'], 'programming': ['python', 'sql']}</t>
  </si>
  <si>
    <t>AWS Lead Engineer – Pretoria – up to R742 P H</t>
  </si>
  <si>
    <t>['powershell', 'shell', 'aws', 'linux']</t>
  </si>
  <si>
    <t>{'cloud': ['aws'], 'os': ['linux'], 'programming': ['powershell', 'shell']}</t>
  </si>
  <si>
    <t>Senior Programme Engineer</t>
  </si>
  <si>
    <t>Web &amp; Marketing Data Analyst (Adobe &amp; Domo)</t>
  </si>
  <si>
    <t>UNIVERSITY OF ARIZONA</t>
  </si>
  <si>
    <t>Data Scientist  Hays Poland</t>
  </si>
  <si>
    <t>['python', 'sql', 'aws', 'hadoop', 'confluence', 'jira']</t>
  </si>
  <si>
    <t>{'async': ['confluence', 'jira'], 'cloud': ['aws'], 'libraries': ['hadoop'], 'programming': ['python', 'sql']}</t>
  </si>
  <si>
    <t>['shell', 'python', 'ruby', 'ruby', 'perl', 'powershell', 'linux', 'windows', 'puppet', 'chef', 'ansible', 'git']</t>
  </si>
  <si>
    <t>{'os': ['linux', 'windows'], 'other': ['puppet', 'chef', 'ansible', 'git'], 'programming': ['shell', 'python', 'ruby', 'perl', 'powershell'], 'webframeworks': ['ruby']}</t>
  </si>
  <si>
    <t>['sql', 'snowflake', 'azure', 'databricks', 'ssis']</t>
  </si>
  <si>
    <t>{'analyst_tools': ['ssis'], 'cloud': ['snowflake', 'azure', 'databricks'], 'programming': ['sql']}</t>
  </si>
  <si>
    <t>PcVue Solutions</t>
  </si>
  <si>
    <t>['java', 'aws', 'gcp', 'terraform', 'kubernetes']</t>
  </si>
  <si>
    <t>{'cloud': ['aws', 'gcp'], 'other': ['terraform', 'kubernetes'], 'programming': ['java']}</t>
  </si>
  <si>
    <t>Senior Data Scientist (m/w/d) - Stanodrte: FRA, MUC</t>
  </si>
  <si>
    <t>['python', 'sql', 'aws', 'spark', 'pyspark', 'pandas', 'tableau']</t>
  </si>
  <si>
    <t>{'analyst_tools': ['tableau'], 'cloud': ['aws'], 'libraries': ['spark', 'pyspark', 'pandas'], 'programming': ['python', 'sql']}</t>
  </si>
  <si>
    <t>['bash', 'shell', 'python', 'php', 'mysql', 'postgresql', 'gcp', 'vmware', 'linux', 'redhat', 'ubuntu', 'centos', 'windows', 'ansible', 'puppet', 'jenkins', 'docker', 'kubernetes']</t>
  </si>
  <si>
    <t>{'cloud': ['gcp', 'vmware'], 'databases': ['mysql', 'postgresql'], 'os': ['linux', 'redhat', 'ubuntu', 'centos', 'windows'], 'other': ['ansible', 'puppet', 'jenkins', 'docker', 'kubernetes'], 'programming': ['bash', 'shell', 'python', 'php']}</t>
  </si>
  <si>
    <t>Neolook Solutions</t>
  </si>
  <si>
    <t>['java', 'kotlin', 'clojure', 'scala', 'python', 'postgresql', 'spark', 'hadoop', 'kafka', 'kubernetes']</t>
  </si>
  <si>
    <t>{'databases': ['postgresql'], 'libraries': ['spark', 'hadoop', 'kafka'], 'other': ['kubernetes'], 'programming': ['java', 'kotlin', 'clojure', 'scala', 'python']}</t>
  </si>
  <si>
    <t>Program Operations Data Analyst for PDS Tech, Inc</t>
  </si>
  <si>
    <t>['azure', 'databricks', 'terraform', 'git', 'jenkins', 'github']</t>
  </si>
  <si>
    <t>{'cloud': ['azure', 'databricks'], 'other': ['terraform', 'git', 'jenkins', 'github']}</t>
  </si>
  <si>
    <t>شركة رحمة</t>
  </si>
  <si>
    <t>System Analyst (Finance Analytics)</t>
  </si>
  <si>
    <t>Senior Content Analyst - 1 year cover</t>
  </si>
  <si>
    <t>Data Analyst Jobs In Dubai | IIQAFGROUP</t>
  </si>
  <si>
    <t>Yedu AI</t>
  </si>
  <si>
    <t>['python', 'c', 'c++', 'java', 'sql', 'cassandra', 'hadoop', 'spark', 'tableau', 'github']</t>
  </si>
  <si>
    <t>{'analyst_tools': ['tableau'], 'databases': ['cassandra'], 'libraries': ['hadoop', 'spark'], 'other': ['github'], 'programming': ['python', 'c', 'c++', 'java', 'sql']}</t>
  </si>
  <si>
    <t>['r', 'python', 'sap', 'tableau', 'power bi', 'alteryx']</t>
  </si>
  <si>
    <t>{'analyst_tools': ['sap', 'tableau', 'power bi', 'alteryx'], 'programming': ['r', 'python']}</t>
  </si>
  <si>
    <t>VSP Verwaltungs-Service Pfalz GmbH</t>
  </si>
  <si>
    <t>Trans-Sped</t>
  </si>
  <si>
    <t>Restoration Engineer (24X7)</t>
  </si>
  <si>
    <t>Panagora Marketing Co Ltd</t>
  </si>
  <si>
    <t>High Tech Consultant – Project Management with Data Analysis (CN)</t>
  </si>
  <si>
    <t>Beit Dagan, Israel</t>
  </si>
  <si>
    <t>Data Engineer (Lisboa-Híbrido)</t>
  </si>
  <si>
    <t>['golang', 'python', 'bigquery', 'kafka', 'flow', 'terraform', 'ansible']</t>
  </si>
  <si>
    <t>{'cloud': ['bigquery'], 'libraries': ['kafka'], 'other': ['flow', 'terraform', 'ansible'], 'programming': ['golang', 'python']}</t>
  </si>
  <si>
    <t>Data Scientist - Located in Blooming Grove, NY. Job in New York...</t>
  </si>
  <si>
    <t>['sql', 'python', 'r', 'gcp', 'aws', 'snowflake', 'looker', 'power bi']</t>
  </si>
  <si>
    <t>{'analyst_tools': ['looker', 'power bi'], 'cloud': ['gcp', 'aws', 'snowflake'], 'programming': ['sql', 'python', 'r']}</t>
  </si>
  <si>
    <t>Assistant VP, Data Engineer</t>
  </si>
  <si>
    <t>The Stepstone Group Polska</t>
  </si>
  <si>
    <t>Scientist Intern</t>
  </si>
  <si>
    <t>['sql', 'python', 'nosql', 'dynamodb', 'azure', 'aws', 'aurora', 'spark', 'excel']</t>
  </si>
  <si>
    <t>{'analyst_tools': ['excel'], 'cloud': ['azure', 'aws', 'aurora'], 'databases': ['dynamodb'], 'libraries': ['spark'], 'programming': ['sql', 'python', 'nosql']}</t>
  </si>
  <si>
    <t>Principal People Data Analyst (Remote)</t>
  </si>
  <si>
    <t>Trainee - HR Data Analyst</t>
  </si>
  <si>
    <t>Business and data analyst til NCC</t>
  </si>
  <si>
    <t>АБ Софт</t>
  </si>
  <si>
    <t>['sql', 'mongodb', 'mongodb', 'python', 'airflow', 'kafka', 'tableau']</t>
  </si>
  <si>
    <t>{'analyst_tools': ['tableau'], 'databases': ['mongodb'], 'libraries': ['airflow', 'kafka'], 'programming': ['sql', 'mongodb', 'python']}</t>
  </si>
  <si>
    <t>Miebach</t>
  </si>
  <si>
    <t>Data scientist Hyderabad</t>
  </si>
  <si>
    <t>Engineer Data Security</t>
  </si>
  <si>
    <t>['c++', 'c', 'python', 'yarn', 'npm']</t>
  </si>
  <si>
    <t>{'other': ['yarn', 'npm'], 'programming': ['c++', 'c', 'python']}</t>
  </si>
  <si>
    <t>資深資料工程師 Sr. Data Engineer, VSX</t>
  </si>
  <si>
    <t>['python', 'java', 'scala', 'sql', 'aws', 'gcp', 'azure', 'redshift', 'bigquery', 'hadoop', 'spark', 'kafka']</t>
  </si>
  <si>
    <t>{'cloud': ['aws', 'gcp', 'azure', 'redshift', 'bigquery'], 'libraries': ['hadoop', 'spark', 'kafka'], 'programming': ['python', 'java', 'scala', 'sql']}</t>
  </si>
  <si>
    <t>Data Office Transformation Data Engineering Lead (Belgium HQ)</t>
  </si>
  <si>
    <t>['powershell', 'bash', 'azure', 'react', 'node.js', 'kubernetes', 'git']</t>
  </si>
  <si>
    <t>{'cloud': ['azure'], 'libraries': ['react'], 'other': ['kubernetes', 'git'], 'programming': ['powershell', 'bash'], 'webframeworks': ['node.js']}</t>
  </si>
  <si>
    <t>DLT Science Foundation</t>
  </si>
  <si>
    <t>['nosql', 'sql', 'python', 'aws', 'pyspark']</t>
  </si>
  <si>
    <t>{'cloud': ['aws'], 'libraries': ['pyspark'], 'programming': ['nosql', 'sql', 'python']}</t>
  </si>
  <si>
    <t>Media Reporting Analyst - 100% WFH</t>
  </si>
  <si>
    <t>C9S</t>
  </si>
  <si>
    <t>['html', 'sheets', 'flow']</t>
  </si>
  <si>
    <t>{'analyst_tools': ['sheets'], 'other': ['flow'], 'programming': ['html']}</t>
  </si>
  <si>
    <t>Sphere RocketVA</t>
  </si>
  <si>
    <t>Process Intelligence Data Analyst</t>
  </si>
  <si>
    <t>Senior Data Analytics Engineer Flexibele; Palma de Mallorca...</t>
  </si>
  <si>
    <t>['python', 'java', 'c++', 'scala', 'snowflake', 'redshift', 'tableau']</t>
  </si>
  <si>
    <t>{'analyst_tools': ['tableau'], 'cloud': ['snowflake', 'redshift'], 'programming': ['python', 'java', 'c++', 'scala']}</t>
  </si>
  <si>
    <t>Data Science Operations Lead</t>
  </si>
  <si>
    <t>Carbon4 Finance - Senior data analyst - Climate and biodiversity</t>
  </si>
  <si>
    <t>Dale Farm Ltd</t>
  </si>
  <si>
    <t>Eastern Fisheries, Inc.</t>
  </si>
  <si>
    <t>Windows 10 Support Engineer</t>
  </si>
  <si>
    <t>OPEN DIGITAL SERVICES ROUMANIE</t>
  </si>
  <si>
    <t>ASSIST CARD</t>
  </si>
  <si>
    <t>['sql', 'powershell', 'javascript', 'azure', 'snowflake', 'jquery', 'ssis', 'ssrs']</t>
  </si>
  <si>
    <t>{'analyst_tools': ['ssis', 'ssrs'], 'cloud': ['azure', 'snowflake'], 'programming': ['sql', 'powershell', 'javascript'], 'webframeworks': ['jquery']}</t>
  </si>
  <si>
    <t>G-nius B.V.</t>
  </si>
  <si>
    <t>NA War on Waste Data Analyst</t>
  </si>
  <si>
    <t>Full Stack Engineer, Security Reporting</t>
  </si>
  <si>
    <t>['javascript', 'ruby', 'ruby', 'python', 'sql', 'html', 'css', 'react']</t>
  </si>
  <si>
    <t>{'libraries': ['react'], 'programming': ['javascript', 'ruby', 'python', 'sql', 'html', 'css'], 'webframeworks': ['ruby']}</t>
  </si>
  <si>
    <t>MarketResponse</t>
  </si>
  <si>
    <t>PhD - Online Machine Learning</t>
  </si>
  <si>
    <t>Data Analyst (Riyadh)</t>
  </si>
  <si>
    <t>المجموعة السعودية للأبحاث والإعلام</t>
  </si>
  <si>
    <t>['sql', 'python', 'java', 'aws', 'hadoop', 'spark']</t>
  </si>
  <si>
    <t>{'cloud': ['aws'], 'libraries': ['hadoop', 'spark'], 'programming': ['sql', 'python', 'java']}</t>
  </si>
  <si>
    <t>American Broadband</t>
  </si>
  <si>
    <t>Data Analyst (m/f/d). Job in Bremen LilyLifestyle Jobs</t>
  </si>
  <si>
    <t>Fero Payment Science</t>
  </si>
  <si>
    <t>ETIC, Senior Data Engineer (Azure)</t>
  </si>
  <si>
    <t>['python', 'sql', 'bash', 'go', 'c', 'azure', 'gcp', 'aws', 'spark', 'power bi', 'tableau', 'looker']</t>
  </si>
  <si>
    <t>{'analyst_tools': ['power bi', 'tableau', 'looker'], 'cloud': ['azure', 'gcp', 'aws'], 'libraries': ['spark'], 'programming': ['python', 'sql', 'bash', 'go', 'c']}</t>
  </si>
  <si>
    <t>Data Analyst e Suporte User (Sintra) (m/f)</t>
  </si>
  <si>
    <t>Galucho</t>
  </si>
  <si>
    <t>Junior Data Εngineer</t>
  </si>
  <si>
    <t>SLEED</t>
  </si>
  <si>
    <t>Remote ML Ops Engineer</t>
  </si>
  <si>
    <t>Diverse CG</t>
  </si>
  <si>
    <t>['python', 'sql', 'nosql', 'mariadb', 'postgresql', 'sql server', 'linux']</t>
  </si>
  <si>
    <t>{'databases': ['mariadb', 'postgresql', 'sql server'], 'os': ['linux'], 'programming': ['python', 'sql', 'nosql']}</t>
  </si>
  <si>
    <t>Jetfly</t>
  </si>
  <si>
    <t>Lead Supply Chain Data Scientist - Remote | WFH from United States</t>
  </si>
  <si>
    <t>Durability Attribute Senior Data Analyst</t>
  </si>
  <si>
    <t>['sql', 'oracle', 'cognos', 'tableau', 'dax']</t>
  </si>
  <si>
    <t>{'analyst_tools': ['cognos', 'tableau', 'dax'], 'cloud': ['oracle'], 'programming': ['sql']}</t>
  </si>
  <si>
    <t>The Ritz carlton, Millenia Singapore</t>
  </si>
  <si>
    <t>Deals Edge - Data and Analytics Associate - 2023 Intake</t>
  </si>
  <si>
    <t>Insight &amp; Innovation Director</t>
  </si>
  <si>
    <t>BGL - Data Scientist (H/F)</t>
  </si>
  <si>
    <t>Diekirch, Luxembourg</t>
  </si>
  <si>
    <t>['python', 'shell', 'unix', 'linux', 'tableau', 'sap']</t>
  </si>
  <si>
    <t>{'analyst_tools': ['tableau', 'sap'], 'os': ['unix', 'linux'], 'programming': ['python', 'shell']}</t>
  </si>
  <si>
    <t>Data Engineer| Irving , Texas(Hybrid)</t>
  </si>
  <si>
    <t>['scala', 'python', 'r', 'nosql', 'elasticsearch', 'databricks', 'gcp', 'aws', 'spark', 'pyspark', 'kafka', 'splunk', 'jenkins', 'flow']</t>
  </si>
  <si>
    <t>{'analyst_tools': ['splunk'], 'cloud': ['databricks', 'gcp', 'aws'], 'databases': ['elasticsearch'], 'libraries': ['spark', 'pyspark', 'kafka'], 'other': ['jenkins', 'flow'], 'programming': ['scala', 'python', 'r', 'nosql']}</t>
  </si>
  <si>
    <t>Scientist III - Data Scientist</t>
  </si>
  <si>
    <t>['spring', 'excel', 'outlook', 'powerpoint']</t>
  </si>
  <si>
    <t>{'analyst_tools': ['excel', 'outlook', 'powerpoint'], 'libraries': ['spring']}</t>
  </si>
  <si>
    <t>AVP, Data Analyst, Consumer Banking (CBG) Data Chapter</t>
  </si>
  <si>
    <t>Software Platform and Engineer</t>
  </si>
  <si>
    <t>Junior Data Analyst (m/w/d) für ein Weltweit erfolgreiches...</t>
  </si>
  <si>
    <t>IT Data Warehouse Engineering</t>
  </si>
  <si>
    <t>Business Analyst, Strategy &amp; Operations, Digital Services (Contract)</t>
  </si>
  <si>
    <t>LoadShare Networks</t>
  </si>
  <si>
    <t>['python', 'sql', 'aws', 'hadoop', 'spark', 'flask', 'power bi']</t>
  </si>
  <si>
    <t>{'analyst_tools': ['power bi'], 'cloud': ['aws'], 'libraries': ['hadoop', 'spark'], 'programming': ['python', 'sql'], 'webframeworks': ['flask']}</t>
  </si>
  <si>
    <t>['javascript', 'sql', 'php', 'bigquery', 'power bi', 'dax', 'excel', 'sheets']</t>
  </si>
  <si>
    <t>{'analyst_tools': ['power bi', 'dax', 'excel', 'sheets'], 'cloud': ['bigquery'], 'programming': ['javascript', 'sql', 'php']}</t>
  </si>
  <si>
    <t>['sql', 'python', 'r', 'c#', 'java', 'sap', 'ssrs', 'ssis', 'tableau', 'power bi', 'qlik', 'atlassian', 'jira']</t>
  </si>
  <si>
    <t>{'analyst_tools': ['sap', 'ssrs', 'ssis', 'tableau', 'power bi', 'qlik'], 'async': ['jira'], 'other': ['atlassian'], 'programming': ['sql', 'python', 'r', 'c#', 'java']}</t>
  </si>
  <si>
    <t>['word', 'excel', 'powerpoint', 'terminal']</t>
  </si>
  <si>
    <t>{'analyst_tools': ['word', 'excel', 'powerpoint'], 'other': ['terminal']}</t>
  </si>
  <si>
    <t>['python', 'java', 'scala', 'sql', 'no-sql', 'aws', 'azure', 'gcp', 'hadoop', 'spark', 'kafka', 'airflow']</t>
  </si>
  <si>
    <t>{'cloud': ['aws', 'azure', 'gcp'], 'libraries': ['hadoop', 'spark', 'kafka', 'airflow'], 'programming': ['python', 'java', 'scala', 'sql', 'no-sql']}</t>
  </si>
  <si>
    <t>['python', 'sql', 'kafka', 'fastapi', 'flask', 'django']</t>
  </si>
  <si>
    <t>{'libraries': ['kafka'], 'programming': ['python', 'sql'], 'webframeworks': ['fastapi', 'flask', 'django']}</t>
  </si>
  <si>
    <t>Microsoft Data Analyst / Data Engineer (m/f/d). Job in Hamburg My...</t>
  </si>
  <si>
    <t>machine-learning-engineer-1688993711716284</t>
  </si>
  <si>
    <t>['python', 'java', 'scala', 'sql', 'sql server', 'mysql', 'aws', 'azure', 'gcp', 'oracle', 'spark', 'hadoop']</t>
  </si>
  <si>
    <t>{'cloud': ['aws', 'azure', 'gcp', 'oracle'], 'databases': ['sql server', 'mysql'], 'libraries': ['spark', 'hadoop'], 'programming': ['python', 'java', 'scala', 'sql']}</t>
  </si>
  <si>
    <t>Data Center Ops</t>
  </si>
  <si>
    <t>Data Scientist  Dubai, UAE</t>
  </si>
  <si>
    <t>COBBLESTONE ENERGY</t>
  </si>
  <si>
    <t>['python', 'java', 'c', 'julia', 'scala', 'haskell', 'pytorch', 'tensorflow', 'mxnet', 'express']</t>
  </si>
  <si>
    <t>{'libraries': ['pytorch', 'tensorflow', 'mxnet'], 'programming': ['python', 'java', 'c', 'julia', 'scala', 'haskell'], 'webframeworks': ['express']}</t>
  </si>
  <si>
    <t>Information/Cyber Security Data Scientist in Cardiff</t>
  </si>
  <si>
    <t>Data Analyst (German Speaking)</t>
  </si>
  <si>
    <t>['r', 'python', 'sql', 'nosql', 'julia', 'aws', 'azure', 'gcp', 'spark', 'qlik', 'tableau', 'dax']</t>
  </si>
  <si>
    <t>{'analyst_tools': ['qlik', 'tableau', 'dax'], 'cloud': ['aws', 'azure', 'gcp'], 'libraries': ['spark'], 'programming': ['r', 'python', 'sql', 'nosql', 'julia']}</t>
  </si>
  <si>
    <t>Nes Fircroft Ltd</t>
  </si>
  <si>
    <t>Azure Data Engineer - SQL/Data Factory/Data Lake/Power BI</t>
  </si>
  <si>
    <t>Country House For Information Technology - ADDAR GROUP</t>
  </si>
  <si>
    <t>['sql', 'perl', 'shell', 'sql server', 'db2', 'oracle', 'unix', 'ssis']</t>
  </si>
  <si>
    <t>{'analyst_tools': ['ssis'], 'cloud': ['oracle'], 'databases': ['sql server', 'db2'], 'os': ['unix'], 'programming': ['sql', 'perl', 'shell']}</t>
  </si>
  <si>
    <t>Senior Data &amp; Analytics Associate</t>
  </si>
  <si>
    <t>Buikwe, Uganda</t>
  </si>
  <si>
    <t>via Yalelo Uganda</t>
  </si>
  <si>
    <t>Yalelo Uganda Ltd</t>
  </si>
  <si>
    <t>['r', 'python', 'sql', 'azure', 'aws', 'excel', 'spss', 'power bi', 'dax', 'tableau']</t>
  </si>
  <si>
    <t>{'analyst_tools': ['excel', 'spss', 'power bi', 'dax', 'tableau'], 'cloud': ['azure', 'aws'], 'programming': ['r', 'python', 'sql']}</t>
  </si>
  <si>
    <t>Material Management Data Analyst</t>
  </si>
  <si>
    <t>Formel D Group</t>
  </si>
  <si>
    <t>Salute Mission Critical - EMEA</t>
  </si>
  <si>
    <t>['python', 'sql', 'java', 'mysql', 'redshift', 'aws', 'airflow', 'angular', 'tableau']</t>
  </si>
  <si>
    <t>{'analyst_tools': ['tableau'], 'cloud': ['redshift', 'aws'], 'databases': ['mysql'], 'libraries': ['airflow'], 'programming': ['python', 'sql', 'java'], 'webframeworks': ['angular']}</t>
  </si>
  <si>
    <t>Staff Energy Fleet Data Analyst</t>
  </si>
  <si>
    <t>['sql', 'python', 'spark', 'airflow', 'tableau', 'docker', 'git', 'jira', 'confluence']</t>
  </si>
  <si>
    <t>{'analyst_tools': ['tableau'], 'async': ['jira', 'confluence'], 'libraries': ['spark', 'airflow'], 'other': ['docker', 'git'], 'programming': ['sql', 'python']}</t>
  </si>
  <si>
    <t>['python', 'azure', 'docker', 'kubernetes', 'github']</t>
  </si>
  <si>
    <t>{'cloud': ['azure'], 'other': ['docker', 'kubernetes', 'github'], 'programming': ['python']}</t>
  </si>
  <si>
    <t>Senior Business Analyst Software Company</t>
  </si>
  <si>
    <t>['sql', 'mongodb', 'mongodb', 'db2', 'azure', 'aws', 'oracle', 'hadoop', 'spark', 'kafka', 'tableau', 'qlik', 'microstrategy', 'cognos']</t>
  </si>
  <si>
    <t>{'analyst_tools': ['tableau', 'qlik', 'microstrategy', 'cognos'], 'cloud': ['azure', 'aws', 'oracle'], 'databases': ['mongodb', 'db2'], 'libraries': ['hadoop', 'spark', 'kafka'], 'programming': ['sql', 'mongodb']}</t>
  </si>
  <si>
    <t>Database Engineer (MS-SQL) (m/w/d)</t>
  </si>
  <si>
    <t>L/S Equities Data Engineer</t>
  </si>
  <si>
    <t>['java', 'python', 'sql', 'c++', 'r', 'matlab', 'aws', 'kafka', 'spark', 'pandas']</t>
  </si>
  <si>
    <t>{'cloud': ['aws'], 'libraries': ['kafka', 'spark', 'pandas'], 'programming': ['java', 'python', 'sql', 'c++', 'r', 'matlab']}</t>
  </si>
  <si>
    <t>Data Engineer - Midlands - Up to 50k</t>
  </si>
  <si>
    <t>['sql', 'python', 'sql server', 'azure', 'databricks', 'word', 'ssis', 'ssrs', 'dax', 'power bi']</t>
  </si>
  <si>
    <t>{'analyst_tools': ['word', 'ssis', 'ssrs', 'dax', 'power bi'], 'cloud': ['azure', 'databricks'], 'databases': ['sql server'], 'programming': ['sql', 'python']}</t>
  </si>
  <si>
    <t>IT Poject Analyst</t>
  </si>
  <si>
    <t>Policy Analyst (2 Positions)</t>
  </si>
  <si>
    <t>National Economic Advisory Council</t>
  </si>
  <si>
    <t>Indotronix Avani UK</t>
  </si>
  <si>
    <t>['sql', 'azure', 'databricks', 'spark', 'sap', 'power bi']</t>
  </si>
  <si>
    <t>{'analyst_tools': ['sap', 'power bi'], 'cloud': ['azure', 'databricks'], 'libraries': ['spark'], 'programming': ['sql']}</t>
  </si>
  <si>
    <t>Junior/Analyst Lingüista</t>
  </si>
  <si>
    <t>Помічник художника</t>
  </si>
  <si>
    <t>AV Media</t>
  </si>
  <si>
    <t>['sql', 'nosql', 'pyspark', 'flow', 'kubernetes']</t>
  </si>
  <si>
    <t>{'libraries': ['pyspark'], 'other': ['flow', 'kubernetes'], 'programming': ['sql', 'nosql']}</t>
  </si>
  <si>
    <t>Sr. Data Science Analyst (Hybrid)</t>
  </si>
  <si>
    <t>['snowflake', 'azure', 'databricks', 'sap', 'flow']</t>
  </si>
  <si>
    <t>{'analyst_tools': ['sap'], 'cloud': ['snowflake', 'azure', 'databricks'], 'other': ['flow']}</t>
  </si>
  <si>
    <t>Site Reliability Engineer_VOIS</t>
  </si>
  <si>
    <t>['python', 'scala', 'bash', 'sql', 'nosql', 'mongodb', 'mongodb', 'gcp', 'kafka', 'spark', 'airflow', 'terraform', 'jenkins', 'github', 'ansible', 'puppet', 'chef']</t>
  </si>
  <si>
    <t>{'cloud': ['gcp'], 'databases': ['mongodb'], 'libraries': ['kafka', 'spark', 'airflow'], 'other': ['terraform', 'jenkins', 'github', 'ansible', 'puppet', 'chef'], 'programming': ['python', 'scala', 'bash', 'sql', 'nosql', 'mongodb']}</t>
  </si>
  <si>
    <t>Data Analyst in Banking industry</t>
  </si>
  <si>
    <t>['sql', 'nosql', 'mongo', 'python', 'sql server', 'mysql', 'couchdb', 'oracle', 'azure', 'aws', 'terminal', 'git']</t>
  </si>
  <si>
    <t>{'cloud': ['oracle', 'azure', 'aws'], 'databases': ['sql server', 'mysql', 'couchdb'], 'other': ['terminal', 'git'], 'programming': ['sql', 'nosql', 'mongo', 'python']}</t>
  </si>
  <si>
    <t>Content Analyst / Data Analyst III. Job in Saratoga My Valley Jobs...</t>
  </si>
  <si>
    <t>['shell', 'sql', 'nosql', 'mongodb', 'mongodb', 'scala', 'java', 'python', 'dynamodb', 'cassandra', 'databricks', 'azure', 'aws', 'gcp', 'spark', 'kafka', 'airflow', 'linux']</t>
  </si>
  <si>
    <t>{'cloud': ['databricks', 'azure', 'aws', 'gcp'], 'databases': ['mongodb', 'dynamodb', 'cassandra'], 'libraries': ['spark', 'kafka', 'airflow'], 'os': ['linux'], 'programming': ['shell', 'sql', 'nosql', 'mongodb', 'scala', 'java', 'python']}</t>
  </si>
  <si>
    <t>Zolve</t>
  </si>
  <si>
    <t>['python', 'go', 'aws', 'tableau']</t>
  </si>
  <si>
    <t>{'analyst_tools': ['tableau'], 'cloud': ['aws'], 'programming': ['python', 'go']}</t>
  </si>
  <si>
    <t>['gcp', 'oracle', 'bigquery', 'spark', 'hadoop', 'terraform']</t>
  </si>
  <si>
    <t>{'cloud': ['gcp', 'oracle', 'bigquery'], 'libraries': ['spark', 'hadoop'], 'other': ['terraform']}</t>
  </si>
  <si>
    <t>Associate Data Science Analyst - CV Data Science</t>
  </si>
  <si>
    <t>Probity Consultancy</t>
  </si>
  <si>
    <t>['python', 'sql', 'powershell', 'bash', 'dynamodb', 'aws', 'redshift', 'kafka', 'spark', 'linux', 'unix', 'sap', 'terraform', 'docker']</t>
  </si>
  <si>
    <t>{'analyst_tools': ['sap'], 'cloud': ['aws', 'redshift'], 'databases': ['dynamodb'], 'libraries': ['kafka', 'spark'], 'os': ['linux', 'unix'], 'other': ['terraform', 'docker'], 'programming': ['python', 'sql', 'powershell', 'bash']}</t>
  </si>
  <si>
    <t>data analyst .</t>
  </si>
  <si>
    <t>['sql', 'gcp', 'aws', 'azure', 'excel', 'tableau', 'power bi', 'qlik']</t>
  </si>
  <si>
    <t>{'analyst_tools': ['excel', 'tableau', 'power bi', 'qlik'], 'cloud': ['gcp', 'aws', 'azure'], 'programming': ['sql']}</t>
  </si>
  <si>
    <t>HEAD OF WEB ANALYTICS DEPARTMENT</t>
  </si>
  <si>
    <t>Traders Union</t>
  </si>
  <si>
    <t>Sr. Product Security Engineer, Ireland</t>
  </si>
  <si>
    <t>Data Scientist - Make a difference</t>
  </si>
  <si>
    <t>Senior AWS Data Engineer @ iLink - Chennai,Pune, Bangalore, Noida!!!</t>
  </si>
  <si>
    <t>Data Scientist - Gurgaon</t>
  </si>
  <si>
    <t>HeadCount</t>
  </si>
  <si>
    <t>ASICS Technology</t>
  </si>
  <si>
    <t>CW Sr Data Analyst</t>
  </si>
  <si>
    <t>['r', 'sas', 'sas', 'python', 'perl', 'java', 'ruby', 'ruby', 'sql', 'oracle', 'spss']</t>
  </si>
  <si>
    <t>{'analyst_tools': ['sas', 'spss'], 'cloud': ['oracle'], 'programming': ['r', 'sas', 'python', 'perl', 'java', 'ruby', 'sql'], 'webframeworks': ['ruby']}</t>
  </si>
  <si>
    <t>Festo España</t>
  </si>
  <si>
    <t>['sql', 'python', 'aws', 'azure', 'gcp', 'redshift', 'databricks', 'pyspark', 'tableau', 'power bi', 'git']</t>
  </si>
  <si>
    <t>{'analyst_tools': ['tableau', 'power bi'], 'cloud': ['aws', 'azure', 'gcp', 'redshift', 'databricks'], 'libraries': ['pyspark'], 'other': ['git'], 'programming': ['sql', 'python']}</t>
  </si>
  <si>
    <t>Seguros Confie</t>
  </si>
  <si>
    <t>集團營運處 | 數據部 | 資料工程師 Data Engineer (組織擴張中)</t>
  </si>
  <si>
    <t>歐悅集團 OHYA GROUP</t>
  </si>
  <si>
    <t>['python', 'r', 'julia', 'azure', 'aws', 'gcp', 'pytorch', 'tensorflow', 'scikit-learn']</t>
  </si>
  <si>
    <t>{'cloud': ['azure', 'aws', 'gcp'], 'libraries': ['pytorch', 'tensorflow', 'scikit-learn'], 'programming': ['python', 'r', 'julia']}</t>
  </si>
  <si>
    <t>['java', 'python', 'c++', 'javascript', 'sql', 'html', 'css', 'oracle', 'aws', 'react', 'git']</t>
  </si>
  <si>
    <t>{'cloud': ['oracle', 'aws'], 'libraries': ['react'], 'other': ['git'], 'programming': ['java', 'python', 'c++', 'javascript', 'sql', 'html', 'css']}</t>
  </si>
  <si>
    <t>['python', 'c#', 'sql', 'oracle']</t>
  </si>
  <si>
    <t>{'cloud': ['oracle'], 'programming': ['python', 'c#', 'sql']}</t>
  </si>
  <si>
    <t>Data Mining Validation Analyst</t>
  </si>
  <si>
    <t>['sql', 'visual basic', 'vba', 'excel', 'word', 'visio']</t>
  </si>
  <si>
    <t>{'analyst_tools': ['excel', 'word', 'visio'], 'programming': ['sql', 'visual basic', 'vba']}</t>
  </si>
  <si>
    <t>Data Scientist China, Chengdu Project Management Office, GA</t>
  </si>
  <si>
    <t>Online Data Analyst - Dutch (Belgium)</t>
  </si>
  <si>
    <t>บริษัท แอ็บโซลูท โซลูชั่น จำกัด</t>
  </si>
  <si>
    <t>บริษัท ไนท์แฟรงค์ ชาร์เตอร์ (ประเทศไทย) จำกัด</t>
  </si>
  <si>
    <t>Decision Scientist / Data Analyst, Payments</t>
  </si>
  <si>
    <t>Data Scientist (m/w/d) - 425-12059 - Remote</t>
  </si>
  <si>
    <t>IT Application Support Analyst (Complex SQL Scripting)</t>
  </si>
  <si>
    <t>Zapsa</t>
  </si>
  <si>
    <t>['python', 'sql', 'gcp', 'aws', 'numpy', 'pandas', 'scikit-learn', 'pytorch', 'git']</t>
  </si>
  <si>
    <t>{'cloud': ['gcp', 'aws'], 'libraries': ['numpy', 'pandas', 'scikit-learn', 'pytorch'], 'other': ['git'], 'programming': ['python', 'sql']}</t>
  </si>
  <si>
    <t>Data Security Engineer – Cyber Security Engineering</t>
  </si>
  <si>
    <t>Supply Chain Analyst - APAC</t>
  </si>
  <si>
    <t>['sql', 'python', 'databricks', 'azure', 'spark', 'airflow', 'flow']</t>
  </si>
  <si>
    <t>{'cloud': ['databricks', 'azure'], 'libraries': ['spark', 'airflow'], 'other': ['flow'], 'programming': ['sql', 'python']}</t>
  </si>
  <si>
    <t>['sql', 'scala', 'java', 'python', 'mysql', 'aws', 'oracle', 'pyspark']</t>
  </si>
  <si>
    <t>{'cloud': ['aws', 'oracle'], 'databases': ['mysql'], 'libraries': ['pyspark'], 'programming': ['sql', 'scala', 'java', 'python']}</t>
  </si>
  <si>
    <t>['python', 'go', 'pytorch', 'tensorflow', 'docker']</t>
  </si>
  <si>
    <t>{'libraries': ['pytorch', 'tensorflow'], 'other': ['docker'], 'programming': ['python', 'go']}</t>
  </si>
  <si>
    <t>Data Insights Developer</t>
  </si>
  <si>
    <t>Zenzero</t>
  </si>
  <si>
    <t>['sql', 'python', 'azure', 'tableau', 'power bi', 'alteryx']</t>
  </si>
  <si>
    <t>{'analyst_tools': ['tableau', 'power bi', 'alteryx'], 'cloud': ['azure'], 'programming': ['sql', 'python']}</t>
  </si>
  <si>
    <t>['go', 'java', 'typescript', 'aws', 'spring', 'graphql', 'kubernetes', 'docker']</t>
  </si>
  <si>
    <t>{'cloud': ['aws'], 'libraries': ['spring', 'graphql'], 'other': ['kubernetes', 'docker'], 'programming': ['go', 'java', 'typescript']}</t>
  </si>
  <si>
    <t>Smart Metering Data Analyst</t>
  </si>
  <si>
    <t>Data Analytics &amp; Trending Senior Specialist [HYBRID]</t>
  </si>
  <si>
    <t>Research Scientist, (Machine Learning)</t>
  </si>
  <si>
    <t>via Jobs - Plug And Play Tech Center</t>
  </si>
  <si>
    <t>Defence Equipment &amp; Support (DE&amp;S)</t>
  </si>
  <si>
    <t>['sap', 'outlook', 'powerpoint', 'excel']</t>
  </si>
  <si>
    <t>{'analyst_tools': ['sap', 'outlook', 'powerpoint', 'excel']}</t>
  </si>
  <si>
    <t>Data Analytics Engineer for ADAS Development</t>
  </si>
  <si>
    <t>E-commerce Pricing Analyst</t>
  </si>
  <si>
    <t>Prudental Laboratories</t>
  </si>
  <si>
    <t>Pravartan Technologies</t>
  </si>
  <si>
    <t>['java', 'aws', 'azure', 'linux', 'windows', 'macos']</t>
  </si>
  <si>
    <t>{'cloud': ['aws', 'azure'], 'os': ['linux', 'windows', 'macos'], 'programming': ['java']}</t>
  </si>
  <si>
    <t>People@First</t>
  </si>
  <si>
    <t>['sql', 'nosql', 'go', 'databricks', 'aws', 'azure', 'spark', 'airflow']</t>
  </si>
  <si>
    <t>{'cloud': ['databricks', 'aws', 'azure'], 'libraries': ['spark', 'airflow'], 'programming': ['sql', 'nosql', 'go']}</t>
  </si>
  <si>
    <t>livingHR, Inc.</t>
  </si>
  <si>
    <t>['python', 'r', 'sql', 'scala', 'azure', 'bigquery']</t>
  </si>
  <si>
    <t>{'cloud': ['azure', 'bigquery'], 'programming': ['python', 'r', 'sql', 'scala']}</t>
  </si>
  <si>
    <t>Data Analyst - Alternance - Issy Les Moulineaux - H/F</t>
  </si>
  <si>
    <t>Heemskerk fresh &amp; easy</t>
  </si>
  <si>
    <t>Kloster Lehnin, Germany</t>
  </si>
  <si>
    <t>Kepler Search</t>
  </si>
  <si>
    <t>['sql', 'python', 'r', 'aws', 'azure', 'power bi', 'tableau', 'excel', 'gitlab', 'github', 'bitbucket']</t>
  </si>
  <si>
    <t>{'analyst_tools': ['power bi', 'tableau', 'excel'], 'cloud': ['aws', 'azure'], 'other': ['gitlab', 'github', 'bitbucket'], 'programming': ['sql', 'python', 'r']}</t>
  </si>
  <si>
    <t>Vedantu Recruitment 2023 - All India Jobs - Data Engineer Post</t>
  </si>
  <si>
    <t>ONE INC SOFTWARE CORPORATION</t>
  </si>
  <si>
    <t>資料科學分析師 Data Science Analyst-商業分析-(數數發中心, DDT)</t>
  </si>
  <si>
    <t>Appwars Technologies- Helping clients in their career growth.</t>
  </si>
  <si>
    <t>Conflict Data Analyst</t>
  </si>
  <si>
    <t>Data Analyst - Merchant Success</t>
  </si>
  <si>
    <t>NCH Healthcare - Naples Community Hospital</t>
  </si>
  <si>
    <t>['python', 'scala', 'java', 'sql', 'sql server', 'databricks', 'azure', 'gcp', 'spark', 'flow', 'jira']</t>
  </si>
  <si>
    <t>{'async': ['jira'], 'cloud': ['databricks', 'azure', 'gcp'], 'databases': ['sql server'], 'libraries': ['spark'], 'other': ['flow'], 'programming': ['python', 'scala', 'java', 'sql']}</t>
  </si>
  <si>
    <t>Gilbarco Veeder-Root</t>
  </si>
  <si>
    <t>Input Output</t>
  </si>
  <si>
    <t>['power bi', 'spss', 'microsoft teams']</t>
  </si>
  <si>
    <t>{'analyst_tools': ['power bi', 'spss'], 'sync': ['microsoft teams']}</t>
  </si>
  <si>
    <t>Data Engineer 100% remoto! (España)</t>
  </si>
  <si>
    <t>Technical Manager - Data Science</t>
  </si>
  <si>
    <t>BI/Analytics konsult</t>
  </si>
  <si>
    <t>Business Intelligence/Data Analyst. Job in West Midlands My Valley...</t>
  </si>
  <si>
    <t>Epiq Systems (Private) Limited</t>
  </si>
  <si>
    <t>Software Engineer with AWS - Derived Data Team</t>
  </si>
  <si>
    <t>['python', 'aws', 'azure', 'snowflake', 'spark', 'docker']</t>
  </si>
  <si>
    <t>{'cloud': ['aws', 'azure', 'snowflake'], 'libraries': ['spark'], 'other': ['docker'], 'programming': ['python']}</t>
  </si>
  <si>
    <t>Big Data - Data Engineer- Module Lead</t>
  </si>
  <si>
    <t>VRD Network</t>
  </si>
  <si>
    <t>Data Analyst / Actuaire CAT en Alternance – (H/F)</t>
  </si>
  <si>
    <t>It Business Analyst Integrations</t>
  </si>
  <si>
    <t>Commercial Systems &amp; Analytics Sales Analyst</t>
  </si>
  <si>
    <t>Database Analyst with English</t>
  </si>
  <si>
    <t>Codix</t>
  </si>
  <si>
    <t>['sql', 'vba', 'oracle', 'excel', 'flow', 'git']</t>
  </si>
  <si>
    <t>{'analyst_tools': ['excel'], 'cloud': ['oracle'], 'other': ['flow', 'git'], 'programming': ['sql', 'vba']}</t>
  </si>
  <si>
    <t>Écouen, France</t>
  </si>
  <si>
    <t>Vygon</t>
  </si>
  <si>
    <t>['sql', 'python', 'java', 'scala', 'nosql', 'aws', 'azure', 'hadoop', 'spark']</t>
  </si>
  <si>
    <t>{'cloud': ['aws', 'azure'], 'libraries': ['hadoop', 'spark'], 'programming': ['sql', 'python', 'java', 'scala', 'nosql']}</t>
  </si>
  <si>
    <t>['aws', 'kafka', 'airflow', 'kubernetes']</t>
  </si>
  <si>
    <t>{'cloud': ['aws'], 'libraries': ['kafka', 'airflow'], 'other': ['kubernetes']}</t>
  </si>
  <si>
    <t>Biffa</t>
  </si>
  <si>
    <t>Data &amp; Control Analyst Service</t>
  </si>
  <si>
    <t>Risk Advisory - Data Analytics - Senior Manager</t>
  </si>
  <si>
    <t>['golang', 'c#', 'c', 'c++', 'java', 'scala', 'visual basic', 'python', 'bash', 'mongo', 'sql', 'typescript', 'html', 'css', 'sass', 'php', 'postgresql', 'mariadb', 'redis', 'firebase', 'firebase', 'sql server', 'aws', 'azure', 'linode', 'oracle', 'flutter', 'jquery', 'linux', 'centos', 'ubuntu', 'windows', 'docker', 'kubernetes', 'git']</t>
  </si>
  <si>
    <t>{'cloud': ['firebase', 'aws', 'azure', 'linode', 'oracle'], 'databases': ['postgresql', 'mariadb', 'redis', 'firebase', 'sql server'], 'libraries': ['flutter'], 'os': ['linux', 'centos', 'ubuntu', 'windows'], 'other': ['docker', 'kubernetes', 'git'], 'programming': ['golang', 'c#', 'c', 'c++', 'java', 'scala', 'visual basic', 'python', 'bash', 'mongo', 'sql', 'typescript', 'html', 'css', 'sass', 'php'], 'webframeworks': ['jquery']}</t>
  </si>
  <si>
    <t>Automotive Technical Support/Data Analyst</t>
  </si>
  <si>
    <t>Remote Big Data Engineer from Arkansas (USA)</t>
  </si>
  <si>
    <t>['python', 'aws', 'azure', 'gcp', 'pyspark', 'pandas', 'keras', 'kafka', 'word']</t>
  </si>
  <si>
    <t>{'analyst_tools': ['word'], 'cloud': ['aws', 'azure', 'gcp'], 'libraries': ['pyspark', 'pandas', 'keras', 'kafka'], 'programming': ['python']}</t>
  </si>
  <si>
    <t>['python', 'java', 'aws', 'gcp', 'azure', 'terraform']</t>
  </si>
  <si>
    <t>{'cloud': ['aws', 'gcp', 'azure'], 'other': ['terraform'], 'programming': ['python', 'java']}</t>
  </si>
  <si>
    <t>Target recruitment Company</t>
  </si>
  <si>
    <t>['java', 'scala', 'no-sql', 'linux', 'kubernetes']</t>
  </si>
  <si>
    <t>{'os': ['linux'], 'other': ['kubernetes'], 'programming': ['java', 'scala', 'no-sql']}</t>
  </si>
  <si>
    <t>Data Engineer (f/m/d) - hybrides Arbeiten (Remote &amp; Präsenz)</t>
  </si>
  <si>
    <t>M^ZERO LABS_</t>
  </si>
  <si>
    <t>['python', 'sql', 'shell', 'java', 'aws', 'airflow', 'kubernetes', 'docker', 'git']</t>
  </si>
  <si>
    <t>{'cloud': ['aws'], 'libraries': ['airflow'], 'other': ['kubernetes', 'docker', 'git'], 'programming': ['python', 'sql', 'shell', 'java']}</t>
  </si>
  <si>
    <t>Data Engineer - FC</t>
  </si>
  <si>
    <t>Data Engineer - Hauts de France - Lille 59 H/F</t>
  </si>
  <si>
    <t>East Coast Remote Data Scientist</t>
  </si>
  <si>
    <t>ARESTES, Serveis Informàtics</t>
  </si>
  <si>
    <t>Sheriff's Research &amp; Data Analyst*</t>
  </si>
  <si>
    <t>San Bernardino County</t>
  </si>
  <si>
    <t>['c', 'excel', 'visio']</t>
  </si>
  <si>
    <t>{'analyst_tools': ['excel', 'visio'], 'programming': ['c']}</t>
  </si>
  <si>
    <t>SehatQ</t>
  </si>
  <si>
    <t>['java', 'python', 'scala', 'sql', 'nosql', 'aws', 'azure']</t>
  </si>
  <si>
    <t>{'cloud': ['aws', 'azure'], 'programming': ['java', 'python', 'scala', 'sql', 'nosql']}</t>
  </si>
  <si>
    <t>['python', 'java', 'php', 'sql', 'airflow', 'linux']</t>
  </si>
  <si>
    <t>{'libraries': ['airflow'], 'os': ['linux'], 'programming': ['python', 'java', 'php', 'sql']}</t>
  </si>
  <si>
    <t>DATA ANALYST (ALTERNANCE) (H/F)</t>
  </si>
  <si>
    <t>Finance Sr Data Analyst</t>
  </si>
  <si>
    <t>['sql', 'r', 'python', 'sql server', 'mysql', 'oracle', 'hadoop', 'tableau']</t>
  </si>
  <si>
    <t>{'analyst_tools': ['tableau'], 'cloud': ['oracle'], 'databases': ['sql server', 'mysql'], 'libraries': ['hadoop'], 'programming': ['sql', 'r', 'python']}</t>
  </si>
  <si>
    <t>AmeriGas</t>
  </si>
  <si>
    <t>Аналітик (Power BI)</t>
  </si>
  <si>
    <t>ФАКУЛЬТЕТ-ФАРМ</t>
  </si>
  <si>
    <t>['sql', 'python', 'nosql', 'sql server', 'sharepoint', 'power bi', 'tableau']</t>
  </si>
  <si>
    <t>{'analyst_tools': ['sharepoint', 'power bi', 'tableau'], 'databases': ['sql server'], 'programming': ['sql', 'python', 'nosql']}</t>
  </si>
  <si>
    <t>DevsZone</t>
  </si>
  <si>
    <t>Data Analyst &amp; Research Assistant - JRN 20571</t>
  </si>
  <si>
    <t>['python', 'sql', 'sql server', 'azure', 'asp.net']</t>
  </si>
  <si>
    <t>{'cloud': ['azure'], 'databases': ['sql server'], 'programming': ['python', 'sql'], 'webframeworks': ['asp.net']}</t>
  </si>
  <si>
    <t>Azure Data Engineer - US Remote</t>
  </si>
  <si>
    <t>Apptain GmbH</t>
  </si>
  <si>
    <t>Azure Data Engineer - (Job Number: MER0001JYQ)</t>
  </si>
  <si>
    <t>Facility Manager, Data Center Operations</t>
  </si>
  <si>
    <t>Business Analyst I Data</t>
  </si>
  <si>
    <t>['python', 'sql', 'jupyter', 'word', 'excel', 'powerpoint', 'outlook']</t>
  </si>
  <si>
    <t>{'analyst_tools': ['word', 'excel', 'powerpoint', 'outlook'], 'libraries': ['jupyter'], 'programming': ['python', 'sql']}</t>
  </si>
  <si>
    <t>Ic/undp/heart/026/2023 - Consultant Data Analyst of</t>
  </si>
  <si>
    <t>IT-Administration für KI-Forschung am Institut für Informatik, in...</t>
  </si>
  <si>
    <t>Christian-Albrechts-Universität zu Kiel</t>
  </si>
  <si>
    <t>['unix', 'windows', 'gitlab']</t>
  </si>
  <si>
    <t>{'os': ['unix', 'windows'], 'other': ['gitlab']}</t>
  </si>
  <si>
    <t>Data Analyst/Data Science</t>
  </si>
  <si>
    <t>['sql', 'python', 'hadoop', 'matplotlib', 'seaborn', 'plotly', 'pandas', 'git']</t>
  </si>
  <si>
    <t>{'libraries': ['hadoop', 'matplotlib', 'seaborn', 'plotly', 'pandas'], 'other': ['git'], 'programming': ['sql', 'python']}</t>
  </si>
  <si>
    <t>DATA analyste informatique PYTHON STREAMLIT (IT) / Freelance</t>
  </si>
  <si>
    <t>ML Engineer (AI Solutioning)  Group Analytics &amp; AI</t>
  </si>
  <si>
    <t>Data engineer / дата инженер</t>
  </si>
  <si>
    <t>['python', 'sql', 'java', 'airflow', 'kafka', 'flask', 'linux']</t>
  </si>
  <si>
    <t>{'libraries': ['airflow', 'kafka'], 'os': ['linux'], 'programming': ['python', 'sql', 'java'], 'webframeworks': ['flask']}</t>
  </si>
  <si>
    <t>Sr Associate Data Scientist</t>
  </si>
  <si>
    <t>Web (data) Analyst F/H</t>
  </si>
  <si>
    <t>Le Dauphiné Libéré</t>
  </si>
  <si>
    <t>Database Operator</t>
  </si>
  <si>
    <t>Kings Point, NY</t>
  </si>
  <si>
    <t>['python', 'sql', 'aws', 'aurora', 'git', 'github', 'jira']</t>
  </si>
  <si>
    <t>{'async': ['jira'], 'cloud': ['aws', 'aurora'], 'other': ['git', 'github'], 'programming': ['python', 'sql']}</t>
  </si>
  <si>
    <t>Senior Data &amp; AI Business Solutions Analyst</t>
  </si>
  <si>
    <t>CUNY</t>
  </si>
  <si>
    <t>Data scientist- regression analysis - Contract to Hire</t>
  </si>
  <si>
    <t>Klein Tools</t>
  </si>
  <si>
    <t>['python', 'sql', 'sas', 'sas', 'r', 'aws', 'tableau']</t>
  </si>
  <si>
    <t>{'analyst_tools': ['sas', 'tableau'], 'cloud': ['aws'], 'programming': ['python', 'sql', 'sas', 'r']}</t>
  </si>
  <si>
    <t>Data analyst en alternance (F/H)</t>
  </si>
  <si>
    <t>['sas', 'sas', 'sql', 'vba', 'excel', 'chef']</t>
  </si>
  <si>
    <t>{'analyst_tools': ['sas', 'excel'], 'other': ['chef'], 'programming': ['sas', 'sql', 'vba']}</t>
  </si>
  <si>
    <t>Band 6 Data Analyst - Equality, Diversity &amp; Inclusion</t>
  </si>
  <si>
    <t>Birmingham Community Healthcare NHS Foundation Trust</t>
  </si>
  <si>
    <t>New Grad- AI Engineer (Canada)</t>
  </si>
  <si>
    <t>['python', 'sql', 'aws', 'azure', 'pandas', 'numpy', 'scikit-learn', 'tensorflow', 'pytorch']</t>
  </si>
  <si>
    <t>{'cloud': ['aws', 'azure'], 'libraries': ['pandas', 'numpy', 'scikit-learn', 'tensorflow', 'pytorch'], 'programming': ['python', 'sql']}</t>
  </si>
  <si>
    <t>Data Analyst - Azure</t>
  </si>
  <si>
    <t>Sevetys</t>
  </si>
  <si>
    <t>Senior Full Stack Engineer (React + Python) IRC202812</t>
  </si>
  <si>
    <t>['python', 'javascript', 'html', 'css', 'mongodb', 'mongodb', 'postgresql', 'azure', 'react', 'react.js', 'django', 'flask', 'git', 'docker', 'kubernetes']</t>
  </si>
  <si>
    <t>{'cloud': ['azure'], 'databases': ['mongodb', 'postgresql'], 'libraries': ['react'], 'other': ['git', 'docker', 'kubernetes'], 'programming': ['python', 'javascript', 'html', 'css', 'mongodb'], 'webframeworks': ['react.js', 'django', 'flask']}</t>
  </si>
  <si>
    <t>SENIOR DIRECTOR – DATA SCIENCE EXPERT | London or Copenhagen</t>
  </si>
  <si>
    <t>Senior CRM &amp; Marketing Data Analyst (5192)</t>
  </si>
  <si>
    <t>['java', 'javascript', 'html', 'css', 'sql', 'selenium', 'windows', 'unix', 'linux', 'github', 'jenkins', 'docker', 'kubernetes']</t>
  </si>
  <si>
    <t>{'libraries': ['selenium'], 'os': ['windows', 'unix', 'linux'], 'other': ['github', 'jenkins', 'docker', 'kubernetes'], 'programming': ['java', 'javascript', 'html', 'css', 'sql']}</t>
  </si>
  <si>
    <t>Belgium (Telecom / Dutch) : Digital Data Analyst /...</t>
  </si>
  <si>
    <t>Binance Accelerator Program - Data Analyst</t>
  </si>
  <si>
    <t>['html', 'java', 'python', 'c#', 'c++', 'sql', 'sql server', 'redshift', 'databricks', 'snowflake', 'airflow', 'ssis', 'git', 'svn']</t>
  </si>
  <si>
    <t>{'analyst_tools': ['ssis'], 'cloud': ['redshift', 'databricks', 'snowflake'], 'databases': ['sql server'], 'libraries': ['airflow'], 'other': ['git', 'svn'], 'programming': ['html', 'java', 'python', 'c#', 'c++', 'sql']}</t>
  </si>
  <si>
    <t>Data Scientist - Software Engineer / Developer - Hiring Fast</t>
  </si>
  <si>
    <t>Oracle Health Lead Business Intelligence Analyst</t>
  </si>
  <si>
    <t>['sql', 'go', 'oracle', 'excel', 'power bi', 'tableau']</t>
  </si>
  <si>
    <t>{'analyst_tools': ['excel', 'power bi', 'tableau'], 'cloud': ['oracle'], 'programming': ['sql', 'go']}</t>
  </si>
  <si>
    <t>via Jobs | Sands Capital Job Board</t>
  </si>
  <si>
    <t>Nucleix</t>
  </si>
  <si>
    <t>Operations-Tokyo-Analyst-Data Analytics</t>
  </si>
  <si>
    <t>['sql', 'sql server', 'angular', 'express']</t>
  </si>
  <si>
    <t>{'databases': ['sql server'], 'programming': ['sql'], 'webframeworks': ['angular', 'express']}</t>
  </si>
  <si>
    <t>Operational Analytics Engineer</t>
  </si>
  <si>
    <t>['sql', 'go', 'sap', 'excel', 'powerpoint']</t>
  </si>
  <si>
    <t>{'analyst_tools': ['sap', 'excel', 'powerpoint'], 'programming': ['sql', 'go']}</t>
  </si>
  <si>
    <t>Data/AI Engineer [A-R]</t>
  </si>
  <si>
    <t>['python', 'java', 'scala', 'sql', 'nosql', 'aws', 'gcp', 'tensorflow', 'pytorch', 'kafka', 'spark']</t>
  </si>
  <si>
    <t>{'cloud': ['aws', 'gcp'], 'libraries': ['tensorflow', 'pytorch', 'kafka', 'spark'], 'programming': ['python', 'java', 'scala', 'sql', 'nosql']}</t>
  </si>
  <si>
    <t>Python Developer/data Scientist</t>
  </si>
  <si>
    <t>['python', 'mongo', 'go', 'matplotlib', 'seaborn', 'plotly', 'numpy', 'pandas', 'scikit-learn']</t>
  </si>
  <si>
    <t>{'libraries': ['matplotlib', 'seaborn', 'plotly', 'numpy', 'pandas', 'scikit-learn'], 'programming': ['python', 'mongo', 'go']}</t>
  </si>
  <si>
    <t>Senior Business Intelligence Engineer, EU GTS</t>
  </si>
  <si>
    <t>Full Stack developer / Data Scientist</t>
  </si>
  <si>
    <t>IMMERSIA</t>
  </si>
  <si>
    <t>['python', 'sql', 'aws', 'react', 'plotly', 'pandas', 'numpy', 'seaborn', 'scikit-learn', 'pytorch', 'django', 'kubernetes']</t>
  </si>
  <si>
    <t>{'cloud': ['aws'], 'libraries': ['react', 'plotly', 'pandas', 'numpy', 'seaborn', 'scikit-learn', 'pytorch'], 'other': ['kubernetes'], 'programming': ['python', 'sql'], 'webframeworks': ['django']}</t>
  </si>
  <si>
    <t>['nosql', 'sql', 'aws', 'spark', 'kafka', 'spring', 'docker']</t>
  </si>
  <si>
    <t>{'cloud': ['aws'], 'libraries': ['spark', 'kafka', 'spring'], 'other': ['docker'], 'programming': ['nosql', 'sql']}</t>
  </si>
  <si>
    <t>Staff Data Analyst, Credit Analytics</t>
  </si>
  <si>
    <t>['python', 'r', 'vba', 'sas', 'sas', 'databricks', 'snowflake', 'redshift', 'excel', 'looker', 'tableau']</t>
  </si>
  <si>
    <t>{'analyst_tools': ['sas', 'excel', 'looker', 'tableau'], 'cloud': ['databricks', 'snowflake', 'redshift'], 'programming': ['python', 'r', 'vba', 'sas']}</t>
  </si>
  <si>
    <t>Cabinet de recrutement Verduron - Ile de France</t>
  </si>
  <si>
    <t>['neo4j', 'aws', 'tensorflow', 'pytorch', 'keras', 'pandas', 'jupyter', 'power bi']</t>
  </si>
  <si>
    <t>{'analyst_tools': ['power bi'], 'cloud': ['aws'], 'databases': ['neo4j'], 'libraries': ['tensorflow', 'pytorch', 'keras', 'pandas', 'jupyter']}</t>
  </si>
  <si>
    <t>NEXT STEP STAFFING</t>
  </si>
  <si>
    <t>Senior Professional, NPI Data Engineering</t>
  </si>
  <si>
    <t>Percepta South Africa</t>
  </si>
  <si>
    <t>['vba', 'sql', 'oracle', 'excel', 'sharepoint', 'power bi', 'word', 'powerpoint', 'visio']</t>
  </si>
  <si>
    <t>{'analyst_tools': ['excel', 'sharepoint', 'power bi', 'word', 'powerpoint', 'visio'], 'cloud': ['oracle'], 'programming': ['vba', 'sql']}</t>
  </si>
  <si>
    <t>Senior Analyst - Analytics and Data Science</t>
  </si>
  <si>
    <t>Essex County Council</t>
  </si>
  <si>
    <t>['shell', 'bash', 'python', 'powershell', 'vmware', 'aws', 'azure', 'gcp', 'node.js', 'linux', 'redhat', 'centos', 'windows', 'puppet', 'git']</t>
  </si>
  <si>
    <t>{'cloud': ['vmware', 'aws', 'azure', 'gcp'], 'os': ['linux', 'redhat', 'centos', 'windows'], 'other': ['puppet', 'git'], 'programming': ['shell', 'bash', 'python', 'powershell'], 'webframeworks': ['node.js']}</t>
  </si>
  <si>
    <t>CogX</t>
  </si>
  <si>
    <t>['python', 'nltk', 'pytorch', 'tensorflow', 'keras', 'word']</t>
  </si>
  <si>
    <t>{'analyst_tools': ['word'], 'libraries': ['nltk', 'pytorch', 'tensorflow', 'keras'], 'programming': ['python']}</t>
  </si>
  <si>
    <t>Prosmar Bunkering</t>
  </si>
  <si>
    <t>['sql', 'python', 'power bi', 'excel', 'jira', 'confluence']</t>
  </si>
  <si>
    <t>{'analyst_tools': ['power bi', 'excel'], 'async': ['jira', 'confluence'], 'programming': ['sql', 'python']}</t>
  </si>
  <si>
    <t>Sempre IT</t>
  </si>
  <si>
    <t>['python', 'scala', 'nosql', 'sql', 'aws', 'azure', 'gcp', 'spark', 'airflow']</t>
  </si>
  <si>
    <t>{'cloud': ['aws', 'azure', 'gcp'], 'libraries': ['spark', 'airflow'], 'programming': ['python', 'scala', 'nosql', 'sql']}</t>
  </si>
  <si>
    <t>['python', 'nosql', 'sql', 'databricks', 'aws', 'numpy', 'pandas', 'matplotlib', 'pytorch', 'selenium', 'django', 'flask', 'fastapi', 'node', 'flow', 'git']</t>
  </si>
  <si>
    <t>{'cloud': ['databricks', 'aws'], 'libraries': ['numpy', 'pandas', 'matplotlib', 'pytorch', 'selenium'], 'other': ['flow', 'git'], 'programming': ['python', 'nosql', 'sql'], 'webframeworks': ['django', 'flask', 'fastapi', 'node']}</t>
  </si>
  <si>
    <t>Chief Data Science and Data Engineering Officer, Lyon</t>
  </si>
  <si>
    <t>PT Asian Sigma Teknologi (SIGMATECH)</t>
  </si>
  <si>
    <t>['sql', 'sql server', 'jquery', 'dax']</t>
  </si>
  <si>
    <t>{'analyst_tools': ['dax'], 'databases': ['sql server'], 'programming': ['sql'], 'webframeworks': ['jquery']}</t>
  </si>
  <si>
    <t>Digital Marketing Analyst (Remote) - Now Hiring</t>
  </si>
  <si>
    <t>HD Saison Finance Co., Ltd</t>
  </si>
  <si>
    <t>Sales Support - Data Analyst - Trainee LG  (M/F) Oeiras</t>
  </si>
  <si>
    <t>Abingworth, Pulborough, UK</t>
  </si>
  <si>
    <t>['c', 'swift', 'sql', 'jquery', 'tableau']</t>
  </si>
  <si>
    <t>{'analyst_tools': ['tableau'], 'programming': ['c', 'swift', 'sql'], 'webframeworks': ['jquery']}</t>
  </si>
  <si>
    <t>Simstore Insight Analyst</t>
  </si>
  <si>
    <t>Ipsos AB</t>
  </si>
  <si>
    <t>Alternance - Pricing Analyst - Data Analyst (H/F) - Paris (75)</t>
  </si>
  <si>
    <t>['python', 'sql', 'mongodb', 'mongodb', 'elasticsearch', 'aws', 'databricks', 'kafka', 'airflow']</t>
  </si>
  <si>
    <t>{'cloud': ['aws', 'databricks'], 'databases': ['mongodb', 'elasticsearch'], 'libraries': ['kafka', 'airflow'], 'programming': ['python', 'sql', 'mongodb']}</t>
  </si>
  <si>
    <t>Senior Data Engineer - MSSQL - Noida</t>
  </si>
  <si>
    <t>Data Engineer      7192023</t>
  </si>
  <si>
    <t>GC Brokers</t>
  </si>
  <si>
    <t>Data Analyst (Reports)</t>
  </si>
  <si>
    <t>['sql', 'azure', 'spark', 'excel', 'power bi']</t>
  </si>
  <si>
    <t>{'analyst_tools': ['excel', 'power bi'], 'cloud': ['azure'], 'libraries': ['spark'], 'programming': ['sql']}</t>
  </si>
  <si>
    <t>GenAI Senior Machine Learning Engineer, Platform</t>
  </si>
  <si>
    <t>['databricks', 'excel', 'kubernetes', 'unify']</t>
  </si>
  <si>
    <t>{'analyst_tools': ['excel'], 'cloud': ['databricks'], 'other': ['kubernetes'], 'sync': ['unify']}</t>
  </si>
  <si>
    <t>via Jobsrican - Jobsrican Jobsrican</t>
  </si>
  <si>
    <t>Onetrust</t>
  </si>
  <si>
    <t>Assistant Manager (Data Analyst), Group Director's Office</t>
  </si>
  <si>
    <t>Financial Analytics Engineer (SSIS, SSRS, Python or PySpark)</t>
  </si>
  <si>
    <t>GCP Data Engineer/Consultant Specialist/Group Data...</t>
  </si>
  <si>
    <t>Data Analyst - TS/C11c (E1250) - West Yorkshire Combined Authority</t>
  </si>
  <si>
    <t>Leeds City Council</t>
  </si>
  <si>
    <t>Senior Web Analyst, Consumer Marketing - Remote</t>
  </si>
  <si>
    <t>['sql', 'python', 'r', 'html', 'css', 'javascript', 'databricks', 'azure', 'aws', 'pyspark', 'tableau', 'power bi', 'microstrategy']</t>
  </si>
  <si>
    <t>{'analyst_tools': ['tableau', 'power bi', 'microstrategy'], 'cloud': ['databricks', 'azure', 'aws'], 'libraries': ['pyspark'], 'programming': ['sql', 'python', 'r', 'html', 'css', 'javascript']}</t>
  </si>
  <si>
    <t>Global Head Data Engineering</t>
  </si>
  <si>
    <t>Manufacturing Technologies Engineer</t>
  </si>
  <si>
    <t>['sql', 'python', 'mariadb', 'postgresql', 'gcp', 'bigquery', 'snowflake', 'oracle', 'airflow', 'power bi']</t>
  </si>
  <si>
    <t>{'analyst_tools': ['power bi'], 'cloud': ['gcp', 'bigquery', 'snowflake', 'oracle'], 'databases': ['mariadb', 'postgresql'], 'libraries': ['airflow'], 'programming': ['sql', 'python']}</t>
  </si>
  <si>
    <t>Data Engineer. Job in Schellingwoude Cambridge Careers</t>
  </si>
  <si>
    <t>B61 ImmunXperts SA</t>
  </si>
  <si>
    <t>Business Analyst / Fintech / UK Remote / £50K + BONUS</t>
  </si>
  <si>
    <t>Дата-інженер/SQL</t>
  </si>
  <si>
    <t>ThePeople</t>
  </si>
  <si>
    <t>['python', 'mongodb', 'mongodb', 'databricks', 'azure', 'spark', 'kafka']</t>
  </si>
  <si>
    <t>{'cloud': ['databricks', 'azure'], 'databases': ['mongodb'], 'libraries': ['spark', 'kafka'], 'programming': ['python', 'mongodb']}</t>
  </si>
  <si>
    <t>['scala', 'aws', 'gcp', 'azure', 'spark', 'hadoop']</t>
  </si>
  <si>
    <t>{'cloud': ['aws', 'gcp', 'azure'], 'libraries': ['spark', 'hadoop'], 'programming': ['scala']}</t>
  </si>
  <si>
    <t>['java', 'go', 'azure', 'graphql', 'kafka', 'git', 'gitlab', 'terraform', 'jira', 'confluence']</t>
  </si>
  <si>
    <t>{'async': ['jira', 'confluence'], 'cloud': ['azure'], 'libraries': ['graphql', 'kafka'], 'other': ['git', 'gitlab', 'terraform'], 'programming': ['java', 'go']}</t>
  </si>
  <si>
    <t>Data Scientist (TV Commercial Business Division)</t>
  </si>
  <si>
    <t>⁂Internet-related Service⁂</t>
  </si>
  <si>
    <t>['ruby', 'ruby', 'python', 'aws', 'snowflake', 'tableau', 'looker', 'jira', 'confluence', 'notion', 'slack']</t>
  </si>
  <si>
    <t>{'analyst_tools': ['tableau', 'looker'], 'async': ['jira', 'confluence', 'notion'], 'cloud': ['aws', 'snowflake'], 'programming': ['ruby', 'python'], 'sync': ['slack'], 'webframeworks': ['ruby']}</t>
  </si>
  <si>
    <t>STAGE – Data Scientist</t>
  </si>
  <si>
    <t>['python', 'java', 'c++', 'excel', 'powerpoint']</t>
  </si>
  <si>
    <t>{'analyst_tools': ['excel', 'powerpoint'], 'programming': ['python', 'java', 'c++']}</t>
  </si>
  <si>
    <t>['python', 'scala', 'sql', 'neo4j', 'spark']</t>
  </si>
  <si>
    <t>{'databases': ['neo4j'], 'libraries': ['spark'], 'programming': ['python', 'scala', 'sql']}</t>
  </si>
  <si>
    <t>['python', 'r', 'sql', 'shell', 'elasticsearch', 'gcp', 'aws', 'azure', 'spark', 'hadoop', 'airflow', 'tensorflow', 'tableau', 'looker']</t>
  </si>
  <si>
    <t>{'analyst_tools': ['tableau', 'looker'], 'cloud': ['gcp', 'aws', 'azure'], 'databases': ['elasticsearch'], 'libraries': ['spark', 'hadoop', 'airflow', 'tensorflow'], 'programming': ['python', 'r', 'sql', 'shell']}</t>
  </si>
  <si>
    <t>['python', 'sql', 'nosql', 'html', 'css', 'javascript', 'aws', 'azure', 'numpy', 'pandas', 'tensorflow', 'django', 'flask', 'git', 'docker']</t>
  </si>
  <si>
    <t>{'cloud': ['aws', 'azure'], 'libraries': ['numpy', 'pandas', 'tensorflow'], 'other': ['git', 'docker'], 'programming': ['python', 'sql', 'nosql', 'html', 'css', 'javascript'], 'webframeworks': ['django', 'flask']}</t>
  </si>
  <si>
    <t>Business Analyst - Fully Remote</t>
  </si>
  <si>
    <t>['tableau', 'excel', 'word', 'visio', 'powerpoint']</t>
  </si>
  <si>
    <t>{'analyst_tools': ['tableau', 'excel', 'word', 'visio', 'powerpoint']}</t>
  </si>
  <si>
    <t>['sql', 'sql server', 'snowflake', 'databricks', 'bigquery', 'graphql', 'airflow', 'ssrs', 'tableau', 'git']</t>
  </si>
  <si>
    <t>{'analyst_tools': ['ssrs', 'tableau'], 'cloud': ['snowflake', 'databricks', 'bigquery'], 'databases': ['sql server'], 'libraries': ['graphql', 'airflow'], 'other': ['git'], 'programming': ['sql']}</t>
  </si>
  <si>
    <t>Senior Azure Cloud Developer</t>
  </si>
  <si>
    <t>Data Engineer(Talend &amp; ETL Developer)</t>
  </si>
  <si>
    <t>['sql', 'nosql', 'mongodb', 'mongodb', 'python', 'dynamodb', 'bigquery', 'redshift', 'ssis', 'tableau', 'power bi', 'microstrategy']</t>
  </si>
  <si>
    <t>{'analyst_tools': ['ssis', 'tableau', 'power bi', 'microstrategy'], 'cloud': ['bigquery', 'redshift'], 'databases': ['mongodb', 'dynamodb'], 'programming': ['sql', 'nosql', 'mongodb', 'python']}</t>
  </si>
  <si>
    <t>STIX EXPERTS</t>
  </si>
  <si>
    <t>Business Intelligence Analyst (Fulltime) - NY</t>
  </si>
  <si>
    <t>Senior Data Analyst - Supply Chain F - M - D H/F</t>
  </si>
  <si>
    <t>['sql', 'python', 'aws', 'gcp', 'windows', 'tableau', 'git']</t>
  </si>
  <si>
    <t>{'analyst_tools': ['tableau'], 'cloud': ['aws', 'gcp'], 'os': ['windows'], 'other': ['git'], 'programming': ['sql', 'python']}</t>
  </si>
  <si>
    <t>['r', 'sql', 'sql server', 'excel', 'tableau', 'zoom']</t>
  </si>
  <si>
    <t>{'analyst_tools': ['excel', 'tableau'], 'databases': ['sql server'], 'programming': ['r', 'sql'], 'sync': ['zoom']}</t>
  </si>
  <si>
    <t>OnlyFE</t>
  </si>
  <si>
    <t>Data engineer - data factory (H/F). Job in Holtzheim Cambridge Careers</t>
  </si>
  <si>
    <t>Forsker/rådgiver data-/computer scientist</t>
  </si>
  <si>
    <t>Transportøkonomisk institutt</t>
  </si>
  <si>
    <t>Analyst,Data Analytics</t>
  </si>
  <si>
    <t>Financial Crime Data Analyst – Training | S2 | Economic Crime ...</t>
  </si>
  <si>
    <t>['python', 'sql', 'redis', 'numpy', 'pandas', 'airflow', 'pyspark', 'docker']</t>
  </si>
  <si>
    <t>{'databases': ['redis'], 'libraries': ['numpy', 'pandas', 'airflow', 'pyspark'], 'other': ['docker'], 'programming': ['python', 'sql']}</t>
  </si>
  <si>
    <t>Newcastle upon Tyne, UK (+6 others)</t>
  </si>
  <si>
    <t>via Bridewell</t>
  </si>
  <si>
    <t>Bridewell</t>
  </si>
  <si>
    <t>['nosql', 'sql', 'python', 'azure']</t>
  </si>
  <si>
    <t>{'cloud': ['azure'], 'programming': ['nosql', 'sql', 'python']}</t>
  </si>
  <si>
    <t>['visual basic', 'java', 'sql', 'javascript', 'html', 'css', 'shell', 'perl', 'sql server', 'oracle', 'linux', 'ssis', 'ssrs', 'atlassian', 'jira', 'confluence']</t>
  </si>
  <si>
    <t>{'analyst_tools': ['ssis', 'ssrs'], 'async': ['jira', 'confluence'], 'cloud': ['oracle'], 'databases': ['sql server'], 'os': ['linux'], 'other': ['atlassian'], 'programming': ['visual basic', 'java', 'sql', 'javascript', 'html', 'css', 'shell', 'perl']}</t>
  </si>
  <si>
    <t>Data Scientist – United Postal Service Jobs</t>
  </si>
  <si>
    <t>via Jobbry -</t>
  </si>
  <si>
    <t>['python', 'sql', 'mongodb', 'mongodb', 'postgresql']</t>
  </si>
  <si>
    <t>{'databases': ['mongodb', 'postgresql'], 'programming': ['python', 'sql', 'mongodb']}</t>
  </si>
  <si>
    <t>Senior Data Engineer-Data Lakes</t>
  </si>
  <si>
    <t>Engineer to Senior Engineer</t>
  </si>
  <si>
    <t>Skyway Asia Recruitment Limited</t>
  </si>
  <si>
    <t>CN68SU-Data Scientist</t>
  </si>
  <si>
    <t>Data Engineer (BIOTECH)</t>
  </si>
  <si>
    <t>['c#', 'java', 'python', 'azure', 'databricks', 'snowflake']</t>
  </si>
  <si>
    <t>{'cloud': ['azure', 'databricks', 'snowflake'], 'programming': ['c#', 'java', 'python']}</t>
  </si>
  <si>
    <t>High Touch Engineer - Data Center,Nexus,ACI ( 2 - 5 Years)</t>
  </si>
  <si>
    <t>['go', 'lisp']</t>
  </si>
  <si>
    <t>{'programming': ['go', 'lisp']}</t>
  </si>
  <si>
    <t>['python', 'typescript', 'bash', 'go', 'aws', 'react', 'github', 'terminal']</t>
  </si>
  <si>
    <t>{'cloud': ['aws'], 'libraries': ['react'], 'other': ['github', 'terminal'], 'programming': ['python', 'typescript', 'bash', 'go']}</t>
  </si>
  <si>
    <t>Alternance - Data Analyst Expérience Client H/F</t>
  </si>
  <si>
    <t>ES - Ingeniero/a Software Quality Engineer</t>
  </si>
  <si>
    <t>Senior Analytics Trainer 100% Remote</t>
  </si>
  <si>
    <t>SURREY COUNTY COUNCIL</t>
  </si>
  <si>
    <t>System Engineer, Milan IT</t>
  </si>
  <si>
    <t>['python', 'javascript', 'bash', 'aws', 'kafka', 'linux', 'kubernetes', 'zoom']</t>
  </si>
  <si>
    <t>{'cloud': ['aws'], 'libraries': ['kafka'], 'os': ['linux'], 'other': ['kubernetes'], 'programming': ['python', 'javascript', 'bash'], 'sync': ['zoom']}</t>
  </si>
  <si>
    <t>Risk Analyst Systems and Market Data</t>
  </si>
  <si>
    <t>['python', 'sql', 'azure', 'databricks', 'pyspark', 'tableau', 'github', 'jenkins', 'confluence', 'jira']</t>
  </si>
  <si>
    <t>{'analyst_tools': ['tableau'], 'async': ['confluence', 'jira'], 'cloud': ['azure', 'databricks'], 'libraries': ['pyspark'], 'other': ['github', 'jenkins'], 'programming': ['python', 'sql']}</t>
  </si>
  <si>
    <t>IT SYSTEM ENGINEER* DATA CENTER</t>
  </si>
  <si>
    <t>['python', 'java', 'c#', 'javascript', 'golang', 'aws', 'redshift', 'flask']</t>
  </si>
  <si>
    <t>{'cloud': ['aws', 'redshift'], 'programming': ['python', 'java', 'c#', 'javascript', 'golang'], 'webframeworks': ['flask']}</t>
  </si>
  <si>
    <t>Data Analyst, PMO</t>
  </si>
  <si>
    <t>['sql', 'sql server', 'word', 'excel', 'powerpoint', 'outlook', 'visio', 'power bi', 'tableau', 'sharepoint', 'ms access', 'flow']</t>
  </si>
  <si>
    <t>{'analyst_tools': ['word', 'excel', 'powerpoint', 'outlook', 'visio', 'power bi', 'tableau', 'sharepoint', 'ms access'], 'databases': ['sql server'], 'other': ['flow'], 'programming': ['sql']}</t>
  </si>
  <si>
    <t>Transformation Lead, Healthcare and Data Science</t>
  </si>
  <si>
    <t>via Lion Careers</t>
  </si>
  <si>
    <t>Lion, Lion</t>
  </si>
  <si>
    <t>['go', 'power bi', 'tableau', 'microsoft teams']</t>
  </si>
  <si>
    <t>{'analyst_tools': ['power bi', 'tableau'], 'programming': ['go'], 'sync': ['microsoft teams']}</t>
  </si>
  <si>
    <t>PEAK6 InsurTech</t>
  </si>
  <si>
    <t>['python', 'sql', 'db2', 'aws', 'gcp', 'oracle', 'word', 'excel', 'powerpoint', 'outlook', 'git', 'bitbucket', 'docker']</t>
  </si>
  <si>
    <t>{'analyst_tools': ['word', 'excel', 'powerpoint', 'outlook'], 'cloud': ['aws', 'gcp', 'oracle'], 'databases': ['db2'], 'other': ['git', 'bitbucket', 'docker'], 'programming': ['python', 'sql']}</t>
  </si>
  <si>
    <t>We are seeking a highly skilled and motivated Investment...</t>
  </si>
  <si>
    <t>MARIN (Maritime Research Institute Netherlands)</t>
  </si>
  <si>
    <t>Application System Engineer</t>
  </si>
  <si>
    <t>Health Data Scientist - OECO Groep</t>
  </si>
  <si>
    <t>ESG/Sustainable Investing Data Scientist - Associate</t>
  </si>
  <si>
    <t>SQL ADF role</t>
  </si>
  <si>
    <t>NRS13486 Grade VI, Business Intelligence Data Analyst - Amended</t>
  </si>
  <si>
    <t>Treasury Data Analytics Manager</t>
  </si>
  <si>
    <t>Data Quality Analyst - C13</t>
  </si>
  <si>
    <t>['c', 'python', 'sql', 'numpy', 'pandas', 'matplotlib']</t>
  </si>
  <si>
    <t>{'libraries': ['numpy', 'pandas', 'matplotlib'], 'programming': ['c', 'python', 'sql']}</t>
  </si>
  <si>
    <t>InHealth Group</t>
  </si>
  <si>
    <t>Stepstone GmbH: Data Scientist (f/m/d)</t>
  </si>
  <si>
    <t>ZURU Tech</t>
  </si>
  <si>
    <t>['nosql', 'python', 'snowflake', 'databricks', 'azure', 'redshift', 'bigquery', 'aws', 'gcp', 'pyspark', 'flow']</t>
  </si>
  <si>
    <t>{'cloud': ['snowflake', 'databricks', 'azure', 'redshift', 'bigquery', 'aws', 'gcp'], 'libraries': ['pyspark'], 'other': ['flow'], 'programming': ['nosql', 'python']}</t>
  </si>
  <si>
    <t>Senior Data Analyst - Data Scientist</t>
  </si>
  <si>
    <t>LTCG</t>
  </si>
  <si>
    <t>['snowflake', 'azure', 'kafka', 'power bi', 'microstrategy', 'tableau']</t>
  </si>
  <si>
    <t>{'analyst_tools': ['power bi', 'microstrategy', 'tableau'], 'cloud': ['snowflake', 'azure'], 'libraries': ['kafka']}</t>
  </si>
  <si>
    <t>['nosql', 'sql', 'python', 'java', 'scala', 'azure', 'hadoop', 'spark']</t>
  </si>
  <si>
    <t>{'cloud': ['azure'], 'libraries': ['hadoop', 'spark'], 'programming': ['nosql', 'sql', 'python', 'java', 'scala']}</t>
  </si>
  <si>
    <t>Lead SAS Data Engineer</t>
  </si>
  <si>
    <t>['sql', 'python', 'databricks', 'aws', 'tableau', 'excel']</t>
  </si>
  <si>
    <t>{'analyst_tools': ['tableau', 'excel'], 'cloud': ['databricks', 'aws'], 'programming': ['sql', 'python']}</t>
  </si>
  <si>
    <t>Security Support Engineer Jr</t>
  </si>
  <si>
    <t>Senior Technology Specialist</t>
  </si>
  <si>
    <t>['sql', 'python', 'perl', 'ruby', 'ruby', 'shell', 'couchdb', 'aws', 'hadoop', 'spark', 'unix', 'chef', 'flow', 'git', 'gitlab', 'terraform']</t>
  </si>
  <si>
    <t>{'cloud': ['aws'], 'databases': ['couchdb'], 'libraries': ['hadoop', 'spark'], 'os': ['unix'], 'other': ['chef', 'flow', 'git', 'gitlab', 'terraform'], 'programming': ['sql', 'python', 'perl', 'ruby', 'shell'], 'webframeworks': ['ruby']}</t>
  </si>
  <si>
    <t>data analyst sas</t>
  </si>
  <si>
    <t>Data Platform/Engineer Lead</t>
  </si>
  <si>
    <t>['mongodb', 'mongodb', 'sql', 'python', 'snowflake', 'aws', 'terraform', 'kubernetes']</t>
  </si>
  <si>
    <t>{'cloud': ['snowflake', 'aws'], 'databases': ['mongodb'], 'other': ['terraform', 'kubernetes'], 'programming': ['mongodb', 'sql', 'python']}</t>
  </si>
  <si>
    <t>South Africa Cargo Services</t>
  </si>
  <si>
    <t>LCCI Commercial Analytics – Market Intelligence Analyst – ANZ...</t>
  </si>
  <si>
    <t>Data Senior System Manager</t>
  </si>
  <si>
    <t>['sql', 'python', 'r', 'scala', 'azure', 'databricks', 'dax', 'ssis', 'power bi']</t>
  </si>
  <si>
    <t>{'analyst_tools': ['dax', 'ssis', 'power bi'], 'cloud': ['azure', 'databricks'], 'programming': ['sql', 'python', 'r', 'scala']}</t>
  </si>
  <si>
    <t>Maestria</t>
  </si>
  <si>
    <t>(senior) Data Engineer (d/m/w)</t>
  </si>
  <si>
    <t>['go', 'typescript', 'sql', 'python', 'bash', 'ruby', 'ruby', 'gcp', 'snowflake', 'redshift', 'aws', 'azure', 'kafka', 'spark', 'looker', 'tableau']</t>
  </si>
  <si>
    <t>{'analyst_tools': ['looker', 'tableau'], 'cloud': ['gcp', 'snowflake', 'redshift', 'aws', 'azure'], 'libraries': ['kafka', 'spark'], 'programming': ['go', 'typescript', 'sql', 'python', 'bash', 'ruby'], 'webframeworks': ['ruby']}</t>
  </si>
  <si>
    <t>Alexander Dennis</t>
  </si>
  <si>
    <t>Data Engineering Manager (Job Ref : 1890)</t>
  </si>
  <si>
    <t>G2 Ocean</t>
  </si>
  <si>
    <t>Payments Operations part time Analyst</t>
  </si>
  <si>
    <t>ETL Entwickler / Data Engineer (m/w/d)</t>
  </si>
  <si>
    <t>aquilliance GmbH</t>
  </si>
  <si>
    <t>Lead - Data Engineer- ETL Tool Administrators,</t>
  </si>
  <si>
    <t>['mongodb', 'mongodb', 'sql', 'java', 'python', 'javascript', 'shell', 'db2', 'postgresql', 'sql server', 'oracle', 'aws', 'snowflake', 'azure', 'spark', 'unix', 'splunk', 'jenkins', 'git', 'docker', 'kubernetes']</t>
  </si>
  <si>
    <t>{'analyst_tools': ['splunk'], 'cloud': ['oracle', 'aws', 'snowflake', 'azure'], 'databases': ['mongodb', 'db2', 'postgresql', 'sql server'], 'libraries': ['spark'], 'os': ['unix'], 'other': ['jenkins', 'git', 'docker', 'kubernetes'], 'programming': ['mongodb', 'sql', 'java', 'python', 'javascript', 'shell']}</t>
  </si>
  <si>
    <t>GeoBPO Marketing Services S.A.</t>
  </si>
  <si>
    <t>['sql', 'php', 'mysql', 'oracle', 'linux', 'excel', 'power bi']</t>
  </si>
  <si>
    <t>{'analyst_tools': ['excel', 'power bi'], 'cloud': ['oracle'], 'databases': ['mysql'], 'os': ['linux'], 'programming': ['sql', 'php']}</t>
  </si>
  <si>
    <t>Research Engineer / Data Scientist for Tinnitus Classification in EEG</t>
  </si>
  <si>
    <t>AWS Data Engineer - Databricks</t>
  </si>
  <si>
    <t>Sr Software Engineer - (ML/NLP)</t>
  </si>
  <si>
    <t>['python', 'sql', 'mysql', 'postgresql', 'oracle', 'pandas', 'scikit-learn', 'numpy', 'nltk', 'airflow', 'datarobot']</t>
  </si>
  <si>
    <t>{'analyst_tools': ['datarobot'], 'cloud': ['oracle'], 'databases': ['mysql', 'postgresql'], 'libraries': ['pandas', 'scikit-learn', 'numpy', 'nltk', 'airflow'], 'programming': ['python', 'sql']}</t>
  </si>
  <si>
    <t>['python', 'shell', 'elasticsearch', 'aws', 'kafka', 'puppet', 'ansible']</t>
  </si>
  <si>
    <t>{'cloud': ['aws'], 'databases': ['elasticsearch'], 'libraries': ['kafka'], 'other': ['puppet', 'ansible'], 'programming': ['python', 'shell']}</t>
  </si>
  <si>
    <t>['python', 'bash', 'shell', 'java', 'pandas', 'spark', 'kafka', 'airflow', 'docker']</t>
  </si>
  <si>
    <t>{'libraries': ['pandas', 'spark', 'kafka', 'airflow'], 'other': ['docker'], 'programming': ['python', 'bash', 'shell', 'java']}</t>
  </si>
  <si>
    <t>['python', 'sql', 'pandas', 'numpy', 'plotly', 'git']</t>
  </si>
  <si>
    <t>{'libraries': ['pandas', 'numpy', 'plotly'], 'other': ['git'], 'programming': ['python', 'sql']}</t>
  </si>
  <si>
    <t>Data Scientist Jobs in Plantation, FL</t>
  </si>
  <si>
    <t>Data Scientist AWS - (Remoto)</t>
  </si>
  <si>
    <t>['python', 'aws', 'airflow', 'pyspark', 'github', 'jira', 'confluence']</t>
  </si>
  <si>
    <t>{'async': ['jira', 'confluence'], 'cloud': ['aws'], 'libraries': ['airflow', 'pyspark'], 'other': ['github'], 'programming': ['python']}</t>
  </si>
  <si>
    <t>Senior Data Scientist Career Opportunity</t>
  </si>
  <si>
    <t>Automation / IOT Engineer</t>
  </si>
  <si>
    <t>บริษัท สมบูรณ์แอ๊ดวานซ์ เทคโนโลยี จำกัด (มหาชน)</t>
  </si>
  <si>
    <t>Data Analyst (ID#10758)</t>
  </si>
  <si>
    <t>Data Scientist (Simulation)</t>
  </si>
  <si>
    <t>Biocodex Inc</t>
  </si>
  <si>
    <t>Udiscover Program Vie Trusted Data Analyst</t>
  </si>
  <si>
    <t>Research Data Scientist with ML and AI (On W2)</t>
  </si>
  <si>
    <t>Site Reliability Engineer I, Analytics and Data</t>
  </si>
  <si>
    <t>['aws', 'gitlab', 'terraform']</t>
  </si>
  <si>
    <t>{'cloud': ['aws'], 'other': ['gitlab', 'terraform']}</t>
  </si>
  <si>
    <t>Growth Agency</t>
  </si>
  <si>
    <t>Data Engineer - 50% TELETRABAJO MADRID</t>
  </si>
  <si>
    <t>['r', 'python', 'scala', 'sql', 'tableau']</t>
  </si>
  <si>
    <t>{'analyst_tools': ['tableau'], 'programming': ['r', 'python', 'scala', 'sql']}</t>
  </si>
  <si>
    <t>Sr. Data Analytics Developer, Power BI</t>
  </si>
  <si>
    <t>['oracle', 'power bi', 'dax', 'excel']</t>
  </si>
  <si>
    <t>{'analyst_tools': ['power bi', 'dax', 'excel'], 'cloud': ['oracle']}</t>
  </si>
  <si>
    <t>Data Analyst/BI Developer. Job in Lafayette WDTN Jobs</t>
  </si>
  <si>
    <t>['sql', 'r', 'python', 'sas', 'sas', 'azure', 'aws', 'alteryx', 'tableau', 'qlik', 'power bi']</t>
  </si>
  <si>
    <t>{'analyst_tools': ['sas', 'alteryx', 'tableau', 'qlik', 'power bi'], 'cloud': ['azure', 'aws'], 'programming': ['sql', 'r', 'python', 'sas']}</t>
  </si>
  <si>
    <t>Data Engineer Advisor - Remote  from Slovakia</t>
  </si>
  <si>
    <t>Customer Succes Analist Dynamics 365 Ce/Power Platform</t>
  </si>
  <si>
    <t>iFacto</t>
  </si>
  <si>
    <t>Next Step Apprenticeships</t>
  </si>
  <si>
    <t>['sql', 'python', 'r', 'azure', 'aws', 'watson', 'dax', 'excel', 'looker']</t>
  </si>
  <si>
    <t>{'analyst_tools': ['dax', 'excel', 'looker'], 'cloud': ['azure', 'aws', 'watson'], 'programming': ['sql', 'python', 'r']}</t>
  </si>
  <si>
    <t>1964 - Lead Data Scientist</t>
  </si>
  <si>
    <t>Data Analyst, Level II - Now Hiring</t>
  </si>
  <si>
    <t>Perfil Junior - Power BI Data Analyst - Full Remote</t>
  </si>
  <si>
    <t>Senior Data Scientist (7+yrs)</t>
  </si>
  <si>
    <t>BI Analyst - Financial Operations</t>
  </si>
  <si>
    <t>Assistant Finance Systems and Data Analytics Manager - Hang Seng...</t>
  </si>
  <si>
    <t>['python', 'sql', 'windows', 'linux', 'tableau']</t>
  </si>
  <si>
    <t>{'analyst_tools': ['tableau'], 'os': ['windows', 'linux'], 'programming': ['python', 'sql']}</t>
  </si>
  <si>
    <t>Developer Platform - DevOps Engineer (Python/Go + Cloud) - 28084</t>
  </si>
  <si>
    <t>Data Scientist (Hybrid) - 15426</t>
  </si>
  <si>
    <t>Data Engineer Sr (Hana)</t>
  </si>
  <si>
    <t>['c', 'sap', 'sharepoint', 'word', 'excel', 'outlook']</t>
  </si>
  <si>
    <t>{'analyst_tools': ['sap', 'sharepoint', 'word', 'excel', 'outlook'], 'programming': ['c']}</t>
  </si>
  <si>
    <t>['python', 'sql', 'scala', 'java', 'r', 'sas', 'sas', 'mongodb', 'mongodb', 'oracle', 'azure', 'tableau']</t>
  </si>
  <si>
    <t>{'analyst_tools': ['sas', 'tableau'], 'cloud': ['oracle', 'azure'], 'databases': ['mongodb'], 'programming': ['python', 'sql', 'scala', 'java', 'r', 'sas', 'mongodb']}</t>
  </si>
  <si>
    <t>DATA ANALYST/REPORTING SPECIALIST (M/W/D)</t>
  </si>
  <si>
    <t>Senior Data Engineer AWS &amp; Snowflake</t>
  </si>
  <si>
    <t>['python', 'r', 'scala', 'sql', 'aws', 'snowflake', 'redshift', 'spark', 'pyspark', 'pandas', 'jupyter', 'tableau']</t>
  </si>
  <si>
    <t>{'analyst_tools': ['tableau'], 'cloud': ['aws', 'snowflake', 'redshift'], 'libraries': ['spark', 'pyspark', 'pandas', 'jupyter'], 'programming': ['python', 'r', 'scala', 'sql']}</t>
  </si>
  <si>
    <t>['python', 'databricks', 'azure', 'pyspark', 'word']</t>
  </si>
  <si>
    <t>{'analyst_tools': ['word'], 'cloud': ['databricks', 'azure'], 'libraries': ['pyspark'], 'programming': ['python']}</t>
  </si>
  <si>
    <t>['python', 'sql', 'java', 'sas', 'sas', 'azure', 'aws', 'snowflake', 'spark', 'hadoop', 'word']</t>
  </si>
  <si>
    <t>{'analyst_tools': ['sas', 'word'], 'cloud': ['azure', 'aws', 'snowflake'], 'libraries': ['spark', 'hadoop'], 'programming': ['python', 'sql', 'java', 'sas']}</t>
  </si>
  <si>
    <t>Veolia Belux</t>
  </si>
  <si>
    <t>AWS Data Engineer- Hybrid</t>
  </si>
  <si>
    <t>['python', 'aws', 'redshift', 'oracle', 'flow']</t>
  </si>
  <si>
    <t>{'cloud': ['aws', 'redshift', 'oracle'], 'other': ['flow'], 'programming': ['python']}</t>
  </si>
  <si>
    <t>Jr. Data Analyst **US Citizenship REQUIRED**</t>
  </si>
  <si>
    <t>['java', 'kotlin', 'python', 'keras', 'pytorch', 'tensorflow', 'linux', 'git', 'docker', 'gitlab']</t>
  </si>
  <si>
    <t>{'libraries': ['keras', 'pytorch', 'tensorflow'], 'os': ['linux'], 'other': ['git', 'docker', 'gitlab'], 'programming': ['java', 'kotlin', 'python']}</t>
  </si>
  <si>
    <t>Senior/ Cloud Network Engineer</t>
  </si>
  <si>
    <t>Internet Marketing On Line srl</t>
  </si>
  <si>
    <t>['python', 'sql', 'nosql', 'aws', 'azure', 'django']</t>
  </si>
  <si>
    <t>{'cloud': ['aws', 'azure'], 'programming': ['python', 'sql', 'nosql'], 'webframeworks': ['django']}</t>
  </si>
  <si>
    <t>['sql', 'nosql', 'elasticsearch', 'windows', 'linux']</t>
  </si>
  <si>
    <t>{'databases': ['elasticsearch'], 'os': ['windows', 'linux'], 'programming': ['sql', 'nosql']}</t>
  </si>
  <si>
    <t>Sr. Informatica Engineer</t>
  </si>
  <si>
    <t>['java', 'python', 'shell', 'aws', 'azure', 'splunk', 'ansible', 'jenkins']</t>
  </si>
  <si>
    <t>{'analyst_tools': ['splunk'], 'cloud': ['aws', 'azure'], 'other': ['ansible', 'jenkins'], 'programming': ['java', 'python', 'shell']}</t>
  </si>
  <si>
    <t>['java', 'ruby', 'ruby', 'sql', 'postgresql', 'oracle', 'ruby on rails', 'node.js', 'vue.js', 'tableau', 'excel', 'docker', 'jenkins']</t>
  </si>
  <si>
    <t>{'analyst_tools': ['tableau', 'excel'], 'cloud': ['oracle'], 'databases': ['postgresql'], 'other': ['docker', 'jenkins'], 'programming': ['java', 'ruby', 'sql'], 'webframeworks': ['ruby', 'ruby on rails', 'node.js', 'vue.js']}</t>
  </si>
  <si>
    <t>Senior Business Analyst (f/m/d)</t>
  </si>
  <si>
    <t>Ladenzeile GmbH</t>
  </si>
  <si>
    <t>Manager Automation Software R&amp;D &amp; Data Science</t>
  </si>
  <si>
    <t>Ranpak</t>
  </si>
  <si>
    <t>['r', 'python', 'c++', 'sql', 'java']</t>
  </si>
  <si>
    <t>{'programming': ['r', 'python', 'c++', 'sql', 'java']}</t>
  </si>
  <si>
    <t>Cloud Engineer / DevOps Engineer</t>
  </si>
  <si>
    <t>['gcp', 'aws', 'vmware', 'openstack', 'ansible', 'chef', 'puppet', 'kubernetes', 'docker']</t>
  </si>
  <si>
    <t>{'cloud': ['gcp', 'aws', 'vmware', 'openstack'], 'other': ['ansible', 'chef', 'puppet', 'kubernetes', 'docker']}</t>
  </si>
  <si>
    <t>(Senior) Consultant SAP S/4HANA Finance for Data &amp; Analytics (f/m/d)</t>
  </si>
  <si>
    <t>We Are Social Deutschland GmbH</t>
  </si>
  <si>
    <t>Mitchell Martin - Midwest</t>
  </si>
  <si>
    <t>['python', 'sql', 'sql server', 'databricks', 'aws', 'oracle', 'spark', 'pyspark']</t>
  </si>
  <si>
    <t>{'cloud': ['databricks', 'aws', 'oracle'], 'databases': ['sql server'], 'libraries': ['spark', 'pyspark'], 'programming': ['python', 'sql']}</t>
  </si>
  <si>
    <t>Senior Social Data Analyst - FMCG and Wine &amp; Spirits</t>
  </si>
  <si>
    <t>['sql', 'python', 'mongo', 'shell', 'mongodb', 'mongodb', 'sql server', 'dynamodb', 'postgresql', 'aws', 'databricks', 'redshift', 'airflow', 'spark', 'pyspark', 'ssis', 'tableau', 'power bi', 'flow']</t>
  </si>
  <si>
    <t>{'analyst_tools': ['ssis', 'tableau', 'power bi'], 'cloud': ['aws', 'databricks', 'redshift'], 'databases': ['mongodb', 'sql server', 'dynamodb', 'postgresql'], 'libraries': ['airflow', 'spark', 'pyspark'], 'other': ['flow'], 'programming': ['sql', 'python', 'mongo', 'shell', 'mongodb']}</t>
  </si>
  <si>
    <t>Analyst, Commercial Data Engineer Hyderabad</t>
  </si>
  <si>
    <t>Analyste international</t>
  </si>
  <si>
    <t>Data scientist confirmé - 2 ans - Remote</t>
  </si>
  <si>
    <t>['python', 'java', 'rust', 'sql', 'mongodb', 'mongodb', 'aws', 'gcp', 'azure', 'snowflake', 'pyspark', 'spark', 'kafka', 'django', 'flask', 'git']</t>
  </si>
  <si>
    <t>{'cloud': ['aws', 'gcp', 'azure', 'snowflake'], 'databases': ['mongodb'], 'libraries': ['pyspark', 'spark', 'kafka'], 'other': ['git'], 'programming': ['python', 'java', 'rust', 'sql', 'mongodb'], 'webframeworks': ['django', 'flask']}</t>
  </si>
  <si>
    <t>PT MARKAZ JALAN BERSAMA</t>
  </si>
  <si>
    <t>Data Scientist internship</t>
  </si>
  <si>
    <t>Izix</t>
  </si>
  <si>
    <t>Lingua Custodia</t>
  </si>
  <si>
    <t>['python', 'c', 'docker']</t>
  </si>
  <si>
    <t>{'other': ['docker'], 'programming': ['python', 'c']}</t>
  </si>
  <si>
    <t>['c', 'python', 'sql', 'scala', 'java', 'kotlin', 'go', 'postgresql', 'mysql', 'redshift', 'aws', 'spark', 'kafka', 'airflow', 'flow', 'kubernetes', 'jenkins', 'terraform']</t>
  </si>
  <si>
    <t>{'cloud': ['redshift', 'aws'], 'databases': ['postgresql', 'mysql'], 'libraries': ['spark', 'kafka', 'airflow'], 'other': ['flow', 'kubernetes', 'jenkins', 'terraform'], 'programming': ['c', 'python', 'sql', 'scala', 'java', 'kotlin', 'go']}</t>
  </si>
  <si>
    <t>Senior Data Engineer @FinanceScout24</t>
  </si>
  <si>
    <t>Intern/Junior Data Scientist в Блок Финансы</t>
  </si>
  <si>
    <t>['java', 'python', 'scala', 'sql', 'hadoop', 'spark', 'kafka']</t>
  </si>
  <si>
    <t>{'libraries': ['hadoop', 'spark', 'kafka'], 'programming': ['java', 'python', 'scala', 'sql']}</t>
  </si>
  <si>
    <t>Aegon Bank</t>
  </si>
  <si>
    <t>Dataflux (Pty) Ltd</t>
  </si>
  <si>
    <t>Groupm Singapore Pte. Ltd.</t>
  </si>
  <si>
    <t>Data scientist (H/F/X)- Service DIPAQ- Multi-sites</t>
  </si>
  <si>
    <t>['php', 'mysql', 'react', 'laravel']</t>
  </si>
  <si>
    <t>{'databases': ['mysql'], 'libraries': ['react'], 'programming': ['php'], 'webframeworks': ['laravel']}</t>
  </si>
  <si>
    <t>DATA ENGINEER | Azure</t>
  </si>
  <si>
    <t>HYDROGEN REFUELING SOLUTIONS</t>
  </si>
  <si>
    <t>Alternant informatique data analyst H/F</t>
  </si>
  <si>
    <t>ESDI Groupe</t>
  </si>
  <si>
    <t>Semgrep</t>
  </si>
  <si>
    <t>Harris Blitzer Sports &amp; Entertainment</t>
  </si>
  <si>
    <t>Reliability Engineer, Electrical Systems, APAC</t>
  </si>
  <si>
    <t>Wakefit</t>
  </si>
  <si>
    <t>Senior Data Python Engineer (m/w/x)</t>
  </si>
  <si>
    <t>Reports Analyst VBA Macro</t>
  </si>
  <si>
    <t>Senior Sales Strategy and Operations Analyst</t>
  </si>
  <si>
    <t>Business Analytics &amp; Intelligence Specialist</t>
  </si>
  <si>
    <t>Thermo Fisher Scientific, Inc</t>
  </si>
  <si>
    <t>Systems and Hardware Analyst - Data Analytics &amp; Reporting-22-01876</t>
  </si>
  <si>
    <t>['sql', 'tableau', 'excel', 'sap']</t>
  </si>
  <si>
    <t>{'analyst_tools': ['tableau', 'excel', 'sap'], 'programming': ['sql']}</t>
  </si>
  <si>
    <t>Infosys Recruitment 2023 - Jobs Near Me - Data Engineer Posts</t>
  </si>
  <si>
    <t>Network Engineer Cloud</t>
  </si>
  <si>
    <t>Intern, Data Science - Statistical Genetics (PhD)</t>
  </si>
  <si>
    <t>Cloud SysOps Engineer</t>
  </si>
  <si>
    <t>['vmware', 'aws', 'windows', 'linux', 'docker', 'kubernetes']</t>
  </si>
  <si>
    <t>{'cloud': ['vmware', 'aws'], 'os': ['windows', 'linux'], 'other': ['docker', 'kubernetes']}</t>
  </si>
  <si>
    <t>Senior Data Engineer (AWS) - Raia Drogasil</t>
  </si>
  <si>
    <t>['python', 'java', 'scala', 'nosql', 'sql', 'mysql', 'sql server', 'oracle', 'hadoop', 'spark', 'kafka']</t>
  </si>
  <si>
    <t>{'cloud': ['oracle'], 'databases': ['mysql', 'sql server'], 'libraries': ['hadoop', 'spark', 'kafka'], 'programming': ['python', 'java', 'scala', 'nosql', 'sql']}</t>
  </si>
  <si>
    <t>(Junior-) Business Data Analyst (m/w/x)</t>
  </si>
  <si>
    <t>Crossplan Deutschland GmbH &amp; Co. KG</t>
  </si>
  <si>
    <t>Risk Analyst - SeaMoney Credit (Campus Hiring 2023)</t>
  </si>
  <si>
    <t>['sql', 'sas', 'sas', 'python', 'outlook', 'excel']</t>
  </si>
  <si>
    <t>{'analyst_tools': ['sas', 'outlook', 'excel'], 'programming': ['sql', 'sas', 'python']}</t>
  </si>
  <si>
    <t>Data Analyst - Analyst1235</t>
  </si>
  <si>
    <t>🌳🌳🌳Junior Data Engineer - SAS/Python🌳🌳🌳</t>
  </si>
  <si>
    <t>['sas', 'sas', 'python', 'aws', 'airflow', 'linux', 'power bi']</t>
  </si>
  <si>
    <t>{'analyst_tools': ['sas', 'power bi'], 'cloud': ['aws'], 'libraries': ['airflow'], 'os': ['linux'], 'programming': ['sas', 'python']}</t>
  </si>
  <si>
    <t>(Junior) Business/Data Analyst - Industry Consulting &amp; Insurance...</t>
  </si>
  <si>
    <t>['sql', 't-sql', 'sql server', 'azure', 'ssis', 'tableau']</t>
  </si>
  <si>
    <t>{'analyst_tools': ['ssis', 'tableau'], 'cloud': ['azure'], 'databases': ['sql server'], 'programming': ['sql', 't-sql']}</t>
  </si>
  <si>
    <t>DIRECTOR, DATA ANALYTICS AND ARCHITECT</t>
  </si>
  <si>
    <t>ImmunoGen, Inc.</t>
  </si>
  <si>
    <t>['sql', 'python', 'aws', 'snowflake', 'azure', 'redshift']</t>
  </si>
  <si>
    <t>{'cloud': ['aws', 'snowflake', 'azure', 'redshift'], 'programming': ['sql', 'python']}</t>
  </si>
  <si>
    <t>PBM Network Pricing Analyst</t>
  </si>
  <si>
    <t>Tidal Wave Auto Spa</t>
  </si>
  <si>
    <t>Spexal</t>
  </si>
  <si>
    <t>['python', 'c++', 'pytorch', 'opencv', 'numpy', 'jupyter', 'unix', 'git']</t>
  </si>
  <si>
    <t>{'libraries': ['pytorch', 'opencv', 'numpy', 'jupyter'], 'os': ['unix'], 'other': ['git'], 'programming': ['python', 'c++']}</t>
  </si>
  <si>
    <t>Python back-end developer/Data Engineers</t>
  </si>
  <si>
    <t>HR Reporting and Analytics Expert</t>
  </si>
  <si>
    <t>MJ Data Scientist Senior</t>
  </si>
  <si>
    <t>Data Engineer Jobs in Dubai UAE 2023</t>
  </si>
  <si>
    <t>Aloft Hotel</t>
  </si>
  <si>
    <t>Data Analyst, Operations Engineering - R07094-4121</t>
  </si>
  <si>
    <t>Data Platform Engineer – Level 3</t>
  </si>
  <si>
    <t>Transmax</t>
  </si>
  <si>
    <t>Wissenschaftliche*r Mitarbeiter*in: Data Scientist mit...</t>
  </si>
  <si>
    <t>['mongodb', 'mongodb', 'sql', 'python', 'neo4j', 'pandas', 'git']</t>
  </si>
  <si>
    <t>{'databases': ['mongodb', 'neo4j'], 'libraries': ['pandas'], 'other': ['git'], 'programming': ['mongodb', 'sql', 'python']}</t>
  </si>
  <si>
    <t>Lead/Senior Software Engineer</t>
  </si>
  <si>
    <t>['java', 'sql', 'spring', 'react', 'git', 'jenkins']</t>
  </si>
  <si>
    <t>{'libraries': ['spring', 'react'], 'other': ['git', 'jenkins'], 'programming': ['java', 'sql']}</t>
  </si>
  <si>
    <t>Villa Corona, Jalisco, Mexico</t>
  </si>
  <si>
    <t>['sql', 'azure', 'excel', 'word', 'powerpoint', 'outlook']</t>
  </si>
  <si>
    <t>{'analyst_tools': ['excel', 'word', 'powerpoint', 'outlook'], 'cloud': ['azure'], 'programming': ['sql']}</t>
  </si>
  <si>
    <t>Head of R&amp;D and Data Science</t>
  </si>
  <si>
    <t>['mongodb', 'mongodb', 'aws', 'react']</t>
  </si>
  <si>
    <t>{'cloud': ['aws'], 'databases': ['mongodb'], 'libraries': ['react'], 'programming': ['mongodb']}</t>
  </si>
  <si>
    <t>['sql', 'python', 'r', 'sas', 'sas', 'db2', 'aws', 'hadoop', 'excel', 'tableau']</t>
  </si>
  <si>
    <t>{'analyst_tools': ['sas', 'excel', 'tableau'], 'cloud': ['aws'], 'databases': ['db2'], 'libraries': ['hadoop'], 'programming': ['sql', 'python', 'r', 'sas']}</t>
  </si>
  <si>
    <t>Data Scientist. Job in Leiden My Valley Jobs Today</t>
  </si>
  <si>
    <t>Công Ty TNHH Actsone Việt Nam</t>
  </si>
  <si>
    <t>['python', 'r', 'sql', 'nosql', 'aws', 'azure', 'tensorflow', 'pytorch', 'tableau', 'power bi']</t>
  </si>
  <si>
    <t>{'analyst_tools': ['tableau', 'power bi'], 'cloud': ['aws', 'azure'], 'libraries': ['tensorflow', 'pytorch'], 'programming': ['python', 'r', 'sql', 'nosql']}</t>
  </si>
  <si>
    <t>Eteam Infoservices Private Limited</t>
  </si>
  <si>
    <t>Data Engineering Lead - Engineering Excellence</t>
  </si>
  <si>
    <t>Data Scientist - Machine Learning, Probabilistic Modelling (m/w/d)</t>
  </si>
  <si>
    <t>Data Platform Engineer - Mid Level</t>
  </si>
  <si>
    <t>['c#', 'python', 'postgresql', 'aws', 'azure', 'gcp', 'databricks', 'hadoop', 'spark', 'pyspark', 'airflow', 'unix', 'linux', 'docker', 'kubernetes', 'jenkins']</t>
  </si>
  <si>
    <t>{'cloud': ['aws', 'azure', 'gcp', 'databricks'], 'databases': ['postgresql'], 'libraries': ['hadoop', 'spark', 'pyspark', 'airflow'], 'os': ['unix', 'linux'], 'other': ['docker', 'kubernetes', 'jenkins'], 'programming': ['c#', 'python']}</t>
  </si>
  <si>
    <t>Rail Data Engineer</t>
  </si>
  <si>
    <t>Rullion Engineering Ltd</t>
  </si>
  <si>
    <t>Senior Data/ETL Engineer</t>
  </si>
  <si>
    <t>via PA Jobs</t>
  </si>
  <si>
    <t>Data Science Manager, Operational Intelligence</t>
  </si>
  <si>
    <t>['go', 'python', 'r', 'gcp', 'azure', 'aws']</t>
  </si>
  <si>
    <t>{'cloud': ['gcp', 'azure', 'aws'], 'programming': ['go', 'python', 'r']}</t>
  </si>
  <si>
    <t>Big Data Developer/Big Data Engineer</t>
  </si>
  <si>
    <t>['python', 'java', 'scala', 'sql', 'nosql', 'aws', 'azure', 'hadoop', 'spark', 'tableau', 'power bi', 'git', 'jenkins']</t>
  </si>
  <si>
    <t>{'analyst_tools': ['tableau', 'power bi'], 'cloud': ['aws', 'azure'], 'libraries': ['hadoop', 'spark'], 'other': ['git', 'jenkins'], 'programming': ['python', 'java', 'scala', 'sql', 'nosql']}</t>
  </si>
  <si>
    <t>['sql', 'java', 'python', 'gcp', 'aws', 'git', 'jenkins']</t>
  </si>
  <si>
    <t>{'cloud': ['gcp', 'aws'], 'other': ['git', 'jenkins'], 'programming': ['sql', 'java', 'python']}</t>
  </si>
  <si>
    <t>Qlik Sense Developer - Analyst/Senior Analyst/Assistant Manager</t>
  </si>
  <si>
    <t>['c', 'sql', 'python', 'django', 'flask', 'qlik']</t>
  </si>
  <si>
    <t>{'analyst_tools': ['qlik'], 'programming': ['c', 'sql', 'python'], 'webframeworks': ['django', 'flask']}</t>
  </si>
  <si>
    <t>Living Spaces Furniture</t>
  </si>
  <si>
    <t>['sql', 'python', 'java', 'javascript', 'php', 'sql server', 'aws', 'azure', 'ssis', 'tableau', 'alteryx', 'unify']</t>
  </si>
  <si>
    <t>{'analyst_tools': ['ssis', 'tableau', 'alteryx'], 'cloud': ['aws', 'azure'], 'databases': ['sql server'], 'programming': ['sql', 'python', 'java', 'javascript', 'php'], 'sync': ['unify']}</t>
  </si>
  <si>
    <t>Atlas Invest</t>
  </si>
  <si>
    <t>['sql', 'r', 'firebase', 'firebase', 'azure', 'aws', 'tableau']</t>
  </si>
  <si>
    <t>{'analyst_tools': ['tableau'], 'cloud': ['firebase', 'azure', 'aws'], 'databases': ['firebase'], 'programming': ['sql', 'r']}</t>
  </si>
  <si>
    <t>['c#', 'sql', 'typescript', 'azure', 'vue.js']</t>
  </si>
  <si>
    <t>{'cloud': ['azure'], 'programming': ['c#', 'sql', 'typescript'], 'webframeworks': ['vue.js']}</t>
  </si>
  <si>
    <t>['excel', 'word', 'powerpoint', 'alteryx', 'tableau', 'power bi']</t>
  </si>
  <si>
    <t>{'analyst_tools': ['excel', 'word', 'powerpoint', 'alteryx', 'tableau', 'power bi']}</t>
  </si>
  <si>
    <t>Čačak, Serbia</t>
  </si>
  <si>
    <t>PWO Group</t>
  </si>
  <si>
    <t>['python', 'sql', 'azure', 'pandas', 'numpy', 'airflow', 'git', 'docker']</t>
  </si>
  <si>
    <t>{'cloud': ['azure'], 'libraries': ['pandas', 'numpy', 'airflow'], 'other': ['git', 'docker'], 'programming': ['python', 'sql']}</t>
  </si>
  <si>
    <t>Omnitel</t>
  </si>
  <si>
    <t>Big Data Integration Specialist</t>
  </si>
  <si>
    <t>['r', 'c#', 'java', 'scala', 'sql', 'python', 'spark']</t>
  </si>
  <si>
    <t>{'libraries': ['spark'], 'programming': ['r', 'c#', 'java', 'scala', 'sql', 'python']}</t>
  </si>
  <si>
    <t>Data Engineer Industrie 4.0 (m/w/d)</t>
  </si>
  <si>
    <t>Niederlenz, Switzerland</t>
  </si>
  <si>
    <t>Coperion K-Tron (Schweiz) GmbH</t>
  </si>
  <si>
    <t>Alaïa</t>
  </si>
  <si>
    <t>['python', 'mysql', 'aws', 'databricks', 'spark', 'pyspark', 'airflow']</t>
  </si>
  <si>
    <t>{'cloud': ['aws', 'databricks'], 'databases': ['mysql'], 'libraries': ['spark', 'pyspark', 'airflow'], 'programming': ['python']}</t>
  </si>
  <si>
    <t>Middle ML Engineer (CV)</t>
  </si>
  <si>
    <t>Director Data Analysis &amp; Strategic Projects (M/F)</t>
  </si>
  <si>
    <t>['sql', 'r', 'python', 'sas', 'sas', 'javascript', 'tableau', 'microstrategy', 'excel']</t>
  </si>
  <si>
    <t>{'analyst_tools': ['sas', 'tableau', 'microstrategy', 'excel'], 'programming': ['sql', 'r', 'python', 'sas', 'javascript']}</t>
  </si>
  <si>
    <t>B3 Indes</t>
  </si>
  <si>
    <t>Аналитик данных (Data Scientist)</t>
  </si>
  <si>
    <t>ГРУЗЧИКИ РУ</t>
  </si>
  <si>
    <t>['nosql', 'sql', 'python', 'javascript', 'excel', 'flow']</t>
  </si>
  <si>
    <t>{'analyst_tools': ['excel'], 'other': ['flow'], 'programming': ['nosql', 'sql', 'python', 'javascript']}</t>
  </si>
  <si>
    <t>Consultant Data Science (m/w/d)</t>
  </si>
  <si>
    <t>New Brunswick, NJ (+1 other)</t>
  </si>
  <si>
    <t>Data &amp; Analytics Consultant - INTERNSHIP - Napoli [CNS]</t>
  </si>
  <si>
    <t>['python', 'javascript', 'html', 'css', 'elasticsearch', 'mysql', 'postgresql', 'redis', 'aws', 'graphql', 'react', 'django']</t>
  </si>
  <si>
    <t>{'cloud': ['aws'], 'databases': ['elasticsearch', 'mysql', 'postgresql', 'redis'], 'libraries': ['graphql', 'react'], 'programming': ['python', 'javascript', 'html', 'css'], 'webframeworks': ['django']}</t>
  </si>
  <si>
    <t>Consultant Microsoft BI - PowerBI H/F</t>
  </si>
  <si>
    <t>M2i Formation Région Grand Ouest</t>
  </si>
  <si>
    <t>Lead Clinical Data Manager, home based in Europe</t>
  </si>
  <si>
    <t>SVP, Data Governance Sr Lead Analyst (Hybrid)</t>
  </si>
  <si>
    <t>Director of Data Science &amp; Business Intelligence - Remote  from Egypt</t>
  </si>
  <si>
    <t>Director of Pricing Algorithms &amp; Data Science - Full-time</t>
  </si>
  <si>
    <t>Senior Data Scientist / Architect (m/w/d)</t>
  </si>
  <si>
    <t>Data Analytics &amp; Machine Learning Engineering Intern</t>
  </si>
  <si>
    <t>Senior Data Engineer (m/f/d/)</t>
  </si>
  <si>
    <t>['sql', 'nosql', 'python', 'java', 'scala', 'elasticsearch', 'mysql', 'dynamodb', 'cassandra', 'aws', 'spark', 'kafka']</t>
  </si>
  <si>
    <t>{'cloud': ['aws'], 'databases': ['elasticsearch', 'mysql', 'dynamodb', 'cassandra'], 'libraries': ['spark', 'kafka'], 'programming': ['sql', 'nosql', 'python', 'java', 'scala']}</t>
  </si>
  <si>
    <t>['excel', 'ms access', 'power bi', 'spss', 'cognos']</t>
  </si>
  <si>
    <t>{'analyst_tools': ['excel', 'ms access', 'power bi', 'spss', 'cognos']}</t>
  </si>
  <si>
    <t>Mixed Methods Data Analyst I - Brown School</t>
  </si>
  <si>
    <t>Urgent hiring for Geospatial Data Scientist with a Product based...</t>
  </si>
  <si>
    <t>Data Analyst (Wastewater Network)</t>
  </si>
  <si>
    <t>Business Intelligence Analyst (PH)</t>
  </si>
  <si>
    <t>['sql', 'r', 'python', 'mysql', 'postgresql', 'aws', 'azure', 'kafka', 'git']</t>
  </si>
  <si>
    <t>{'cloud': ['aws', 'azure'], 'databases': ['mysql', 'postgresql'], 'libraries': ['kafka'], 'other': ['git'], 'programming': ['sql', 'r', 'python']}</t>
  </si>
  <si>
    <t>Quant Developer / Financial Engineer (m/f/d) - Valuations</t>
  </si>
  <si>
    <t>['c++', 'python', 'azure', 'github', 'bitbucket', 'jenkins', 'jira']</t>
  </si>
  <si>
    <t>{'async': ['jira'], 'cloud': ['azure'], 'other': ['github', 'bitbucket', 'jenkins'], 'programming': ['c++', 'python']}</t>
  </si>
  <si>
    <t>Viessmann</t>
  </si>
  <si>
    <t>['python', 'c', 'javascript', 'node.js']</t>
  </si>
  <si>
    <t>{'programming': ['python', 'c', 'javascript'], 'webframeworks': ['node.js']}</t>
  </si>
  <si>
    <t>Data Scientist - Nord - Lille H/F</t>
  </si>
  <si>
    <t>['python', 'sql', 'jupyter', 'matplotlib', 'tableau', 'git']</t>
  </si>
  <si>
    <t>{'analyst_tools': ['tableau'], 'libraries': ['jupyter', 'matplotlib'], 'other': ['git'], 'programming': ['python', 'sql']}</t>
  </si>
  <si>
    <t>Goshawk Analytics</t>
  </si>
  <si>
    <t>['sql', 't-sql', 'sql server', 'azure', 'aws', 'power bi', 'tableau', 'qlik', 'microstrategy', 'dax']</t>
  </si>
  <si>
    <t>{'analyst_tools': ['power bi', 'tableau', 'qlik', 'microstrategy', 'dax'], 'cloud': ['azure', 'aws'], 'databases': ['sql server'], 'programming': ['sql', 't-sql']}</t>
  </si>
  <si>
    <t>Junior Data Analyst (Power Bi)</t>
  </si>
  <si>
    <t>Modus Group</t>
  </si>
  <si>
    <t>['power bi', 'unify']</t>
  </si>
  <si>
    <t>{'analyst_tools': ['power bi'], 'sync': ['unify']}</t>
  </si>
  <si>
    <t>Stagiaires Consultant.es Data Engineer H/F</t>
  </si>
  <si>
    <t>Data-Major</t>
  </si>
  <si>
    <t>['sql', 'python', 'r', 'azure', 'aws', 'jupyter', 'pandas', 'matplotlib', 'scikit-learn', 'tensorflow', 'pyspark', 'power bi', 'git']</t>
  </si>
  <si>
    <t>{'analyst_tools': ['power bi'], 'cloud': ['azure', 'aws'], 'libraries': ['jupyter', 'pandas', 'matplotlib', 'scikit-learn', 'tensorflow', 'pyspark'], 'other': ['git'], 'programming': ['sql', 'python', 'r']}</t>
  </si>
  <si>
    <t>Bd ai Scientist</t>
  </si>
  <si>
    <t>['java', 'python', 'r', 'matlab', 'c++', 'tensorflow', 'theano', 'pytorch', 'sap']</t>
  </si>
  <si>
    <t>{'analyst_tools': ['sap'], 'libraries': ['tensorflow', 'theano', 'pytorch'], 'programming': ['java', 'python', 'r', 'matlab', 'c++']}</t>
  </si>
  <si>
    <t>['python', 'sql', 'scala', 'java', 'azure', 'spark', 'tensorflow', 'keras', 'airflow', 'kafka', 'flow', 'microsoft teams']</t>
  </si>
  <si>
    <t>{'cloud': ['azure'], 'libraries': ['spark', 'tensorflow', 'keras', 'airflow', 'kafka'], 'other': ['flow'], 'programming': ['python', 'sql', 'scala', 'java'], 'sync': ['microsoft teams']}</t>
  </si>
  <si>
    <t>Lead Data Scientist ML/СV</t>
  </si>
  <si>
    <t>L'école La Passerelle Des Métiers Du Numérique - La Pmn</t>
  </si>
  <si>
    <t>['r', 'java', 'power bi', 'chef']</t>
  </si>
  <si>
    <t>{'analyst_tools': ['power bi'], 'other': ['chef'], 'programming': ['r', 'java']}</t>
  </si>
  <si>
    <t>['cognos', 'power bi', 'word', 'excel', 'powerpoint']</t>
  </si>
  <si>
    <t>{'analyst_tools': ['cognos', 'power bi', 'word', 'excel', 'powerpoint']}</t>
  </si>
  <si>
    <t>ARCHER DANIELS MIDLAND COMPANY</t>
  </si>
  <si>
    <t>PaywithRing</t>
  </si>
  <si>
    <t>['sql', 'aws', 'gcp', 'azure', 'kafka', 'airflow', 'tableau', 'flow']</t>
  </si>
  <si>
    <t>{'analyst_tools': ['tableau'], 'cloud': ['aws', 'gcp', 'azure'], 'libraries': ['kafka', 'airflow'], 'other': ['flow'], 'programming': ['sql']}</t>
  </si>
  <si>
    <t>Semi Senior Data Engineer (Azure Databricks)</t>
  </si>
  <si>
    <t>SafEcho AG</t>
  </si>
  <si>
    <t>['python', 'r', 'sql', 'neo4j', 'kafka', 'numpy', 'pytorch', 'tensorflow', 'linux', 'tableau', 'docker']</t>
  </si>
  <si>
    <t>{'analyst_tools': ['tableau'], 'databases': ['neo4j'], 'libraries': ['kafka', 'numpy', 'pytorch', 'tensorflow'], 'os': ['linux'], 'other': ['docker'], 'programming': ['python', 'r', 'sql']}</t>
  </si>
  <si>
    <t>['nosql', 'azure', 'databricks', 'aws', 'hadoop', 'unix', 'windows', 'power bi']</t>
  </si>
  <si>
    <t>{'analyst_tools': ['power bi'], 'cloud': ['azure', 'databricks', 'aws'], 'libraries': ['hadoop'], 'os': ['unix', 'windows'], 'programming': ['nosql']}</t>
  </si>
  <si>
    <t>Data Analyst-Automation</t>
  </si>
  <si>
    <t>RH Formaconsult</t>
  </si>
  <si>
    <t>Data Engineer (Cloud Focused)</t>
  </si>
  <si>
    <t>['python', 'java', 'scala', 'aws', 'azure', 'airflow']</t>
  </si>
  <si>
    <t>{'cloud': ['aws', 'azure'], 'libraries': ['airflow'], 'programming': ['python', 'java', 'scala']}</t>
  </si>
  <si>
    <t>Senior Data Analyst M/F/D</t>
  </si>
  <si>
    <t>Data Analyst for Security Analytics &amp; Innovation Team</t>
  </si>
  <si>
    <t>Business Analysis and Project Management Specialist in Master Data</t>
  </si>
  <si>
    <t>IT Data Controller/Analyst</t>
  </si>
  <si>
    <t>Software Engineer within Credit Risk Area</t>
  </si>
  <si>
    <t>Solution Architecture - Firmwide Master and Reference Data Analyst...</t>
  </si>
  <si>
    <t>Magic Games</t>
  </si>
  <si>
    <t>['sql', 'sql server', 'sharepoint', 'excel', 'qlik', 'power bi', 'microsoft teams']</t>
  </si>
  <si>
    <t>{'analyst_tools': ['sharepoint', 'excel', 'qlik', 'power bi'], 'databases': ['sql server'], 'programming': ['sql'], 'sync': ['microsoft teams']}</t>
  </si>
  <si>
    <t>Campaign Data Analyst (Remote)</t>
  </si>
  <si>
    <t>via Agilis Recruitment</t>
  </si>
  <si>
    <t>Agilis Recruitment</t>
  </si>
  <si>
    <t>['sql', 'python', 'mysql', 'postgresql', 'aws', 'redshift', 'jupyter', 'git']</t>
  </si>
  <si>
    <t>{'cloud': ['aws', 'redshift'], 'databases': ['mysql', 'postgresql'], 'libraries': ['jupyter'], 'other': ['git'], 'programming': ['sql', 'python']}</t>
  </si>
  <si>
    <t>PureGym</t>
  </si>
  <si>
    <t>['sql', 'r', 'azure', 'databricks', 'excel', 'powerpoint', 'kubernetes', 'docker']</t>
  </si>
  <si>
    <t>{'analyst_tools': ['excel', 'powerpoint'], 'cloud': ['azure', 'databricks'], 'other': ['kubernetes', 'docker'], 'programming': ['sql', 'r']}</t>
  </si>
  <si>
    <t>Software Engineer (Junior)</t>
  </si>
  <si>
    <t>SCB PROTECT CO., LTD.</t>
  </si>
  <si>
    <t>['javascript', 'node.js', 'react.js', 'express', 'git', 'docker', 'kubernetes']</t>
  </si>
  <si>
    <t>{'other': ['git', 'docker', 'kubernetes'], 'programming': ['javascript'], 'webframeworks': ['node.js', 'react.js', 'express']}</t>
  </si>
  <si>
    <t>Ingeniero Matemático o Estadístico</t>
  </si>
  <si>
    <t>['sql', 'python', 'scala', 'r', 'redshift', 'snowflake', 'pandas', 'looker', 'tableau', 'flow']</t>
  </si>
  <si>
    <t>{'analyst_tools': ['looker', 'tableau'], 'cloud': ['redshift', 'snowflake'], 'libraries': ['pandas'], 'other': ['flow'], 'programming': ['sql', 'python', 'scala', 'r']}</t>
  </si>
  <si>
    <t>DevOps инженер (Big Data)</t>
  </si>
  <si>
    <t>['python', 'elasticsearch', 'postgresql', 'redis', 'airflow', 'linux', 'docker', 'puppet', 'ansible', 'jenkins']</t>
  </si>
  <si>
    <t>{'databases': ['elasticsearch', 'postgresql', 'redis'], 'libraries': ['airflow'], 'os': ['linux'], 'other': ['docker', 'puppet', 'ansible', 'jenkins'], 'programming': ['python']}</t>
  </si>
  <si>
    <t>ClearBalance HealthCare</t>
  </si>
  <si>
    <t>Kd098) Principal Engineer</t>
  </si>
  <si>
    <t>Head of Marketing Strategy &amp; Analytics (Bangkok Based, Relocation...</t>
  </si>
  <si>
    <t>['sql', 'qlik', 'jenkins', 'git']</t>
  </si>
  <si>
    <t>{'analyst_tools': ['qlik'], 'other': ['jenkins', 'git'], 'programming': ['sql']}</t>
  </si>
  <si>
    <t>['python', 'r', 'pandas', 'matplotlib', 'seaborn', 'scikit-learn', 'tensorflow', 'pytorch', 'hadoop', 'spark']</t>
  </si>
  <si>
    <t>{'libraries': ['pandas', 'matplotlib', 'seaborn', 'scikit-learn', 'tensorflow', 'pytorch', 'hadoop', 'spark'], 'programming': ['python', 'r']}</t>
  </si>
  <si>
    <t>Data Analyst - Remote work for a Japanese retail group</t>
  </si>
  <si>
    <t>Senior Data Scientist, Computer Graphic</t>
  </si>
  <si>
    <t>Data Analyst – Arabic Speaker</t>
  </si>
  <si>
    <t>Data Engineer (Python/Scala/Spark) at Ernst &amp; Young (EY)</t>
  </si>
  <si>
    <t>E&amp;Y</t>
  </si>
  <si>
    <t>['scala', 'python', 'sql', 'java', 'r', 'javascript', 'spark', 'pyspark', 'hadoop', 'spring', 'angular', 'linux']</t>
  </si>
  <si>
    <t>{'libraries': ['spark', 'pyspark', 'hadoop', 'spring'], 'os': ['linux'], 'programming': ['scala', 'python', 'sql', 'java', 'r', 'javascript'], 'webframeworks': ['angular']}</t>
  </si>
  <si>
    <t>Data Scientist/Architect - CO</t>
  </si>
  <si>
    <t>['nosql', 'mongodb', 'mongodb', 'java', 'r', 'scala', 'sql', 'sas', 'sas', 'db2', 'mysql', 'oracle', 'spark', 'spss']</t>
  </si>
  <si>
    <t>{'analyst_tools': ['sas', 'spss'], 'cloud': ['oracle'], 'databases': ['mongodb', 'db2', 'mysql'], 'libraries': ['spark'], 'programming': ['nosql', 'mongodb', 'java', 'r', 'scala', 'sql', 'sas']}</t>
  </si>
  <si>
    <t>Manpower Australia</t>
  </si>
  <si>
    <t>Data Analyst for Zoom (WFH, Night Shift)</t>
  </si>
  <si>
    <t>['sql', 'snowflake', 'alteryx', 'tableau', 'excel', 'sheets', 'zoom']</t>
  </si>
  <si>
    <t>{'analyst_tools': ['alteryx', 'tableau', 'excel', 'sheets'], 'cloud': ['snowflake'], 'programming': ['sql'], 'sync': ['zoom']}</t>
  </si>
  <si>
    <t>['c++', 'python', 'go', 'java', 'express']</t>
  </si>
  <si>
    <t>{'programming': ['c++', 'python', 'go', 'java'], 'webframeworks': ['express']}</t>
  </si>
  <si>
    <t>Data Analyst (m/w/d) Snowflake</t>
  </si>
  <si>
    <t>['sql', 'python', 'julia', 'snowflake', 'sap', 'power bi']</t>
  </si>
  <si>
    <t>{'analyst_tools': ['sap', 'power bi'], 'cloud': ['snowflake'], 'programming': ['sql', 'python', 'julia']}</t>
  </si>
  <si>
    <t>Sr. Portfolio Analyst / Portfolio Analyst</t>
  </si>
  <si>
    <t>via Luminor Group - Teamtailor</t>
  </si>
  <si>
    <t>Sr Business Intelligence Analyst (Catering and Conventions)</t>
  </si>
  <si>
    <t>['java', 'python', 'r', 'ruby', 'ruby', 'scala', 'c++', 'nosql', 'looker', 'qlik', 'tableau']</t>
  </si>
  <si>
    <t>{'analyst_tools': ['looker', 'qlik', 'tableau'], 'programming': ['java', 'python', 'r', 'ruby', 'scala', 'c++', 'nosql'], 'webframeworks': ['ruby']}</t>
  </si>
  <si>
    <t>['go', 'python', 'sql', 'r', 'excel']</t>
  </si>
  <si>
    <t>{'analyst_tools': ['excel'], 'programming': ['go', 'python', 'sql', 'r']}</t>
  </si>
  <si>
    <t>['sql', 'java', 'nosql', 'mongo', 'cassandra', 'aws', 'spark', 'hadoop', 'spring', 'phoenix', 'linux', 'git', 'bitbucket']</t>
  </si>
  <si>
    <t>{'cloud': ['aws'], 'databases': ['cassandra'], 'libraries': ['spark', 'hadoop', 'spring'], 'os': ['linux'], 'other': ['git', 'bitbucket'], 'programming': ['sql', 'java', 'nosql', 'mongo'], 'webframeworks': ['phoenix']}</t>
  </si>
  <si>
    <t>Mechanical Electrical Engineer</t>
  </si>
  <si>
    <t>Руководитель департамента Data Science</t>
  </si>
  <si>
    <t>['python', 'go', 'postgresql', 'airflow', 'hadoop', 'kafka', 'gitlab', 'docker', 'kubernetes', 'jira', 'confluence']</t>
  </si>
  <si>
    <t>{'async': ['jira', 'confluence'], 'databases': ['postgresql'], 'libraries': ['airflow', 'hadoop', 'kafka'], 'other': ['gitlab', 'docker', 'kubernetes'], 'programming': ['python', 'go']}</t>
  </si>
  <si>
    <t>Data and Systems Leader</t>
  </si>
  <si>
    <t>Deira International School (DIS)</t>
  </si>
  <si>
    <t>Elite Staffing Company</t>
  </si>
  <si>
    <t>Manager - Data Reporting and Data Analyst</t>
  </si>
  <si>
    <t>Atrios Consulting</t>
  </si>
  <si>
    <t>Software Engineer - Airline Revenue</t>
  </si>
  <si>
    <t>Shockwave Medical, Inc.</t>
  </si>
  <si>
    <t>Data Analyst - Remote Working - £50,000</t>
  </si>
  <si>
    <t>Medyasoft</t>
  </si>
  <si>
    <t>['python', 'r', 'gcp', 'azure', 'visio', 'git']</t>
  </si>
  <si>
    <t>{'analyst_tools': ['visio'], 'cloud': ['gcp', 'azure'], 'other': ['git'], 'programming': ['python', 'r']}</t>
  </si>
  <si>
    <t>Impala Search</t>
  </si>
  <si>
    <t>Legitary</t>
  </si>
  <si>
    <t>IT Business Analyst - SAP FICO Expert</t>
  </si>
  <si>
    <t>Дата-инженер/Data Engineer</t>
  </si>
  <si>
    <t>Technical Product Manager, Data &amp; Analytics - MIT LGO</t>
  </si>
  <si>
    <t>Data Intelligence Reporting Analyst</t>
  </si>
  <si>
    <t>Billiton Services Pvt Ltd</t>
  </si>
  <si>
    <t>['python', 'elasticsearch', 'aws', 'pyspark', 'airflow']</t>
  </si>
  <si>
    <t>{'cloud': ['aws'], 'databases': ['elasticsearch'], 'libraries': ['pyspark', 'airflow'], 'programming': ['python']}</t>
  </si>
  <si>
    <t>Data Science - End of master traineeship</t>
  </si>
  <si>
    <t>['python', 'aws', 'scikit-learn', 'pandas']</t>
  </si>
  <si>
    <t>{'cloud': ['aws'], 'libraries': ['scikit-learn', 'pandas'], 'programming': ['python']}</t>
  </si>
  <si>
    <t>Senior Data Security Specialist</t>
  </si>
  <si>
    <t>Data scientist Sénior</t>
  </si>
  <si>
    <t>FOD FINANCIËN - SPF FINANCES</t>
  </si>
  <si>
    <t>Data &amp; ML Infrastructure Engineer - Junior</t>
  </si>
  <si>
    <t>['python', 'sql', 'r', 'aws', 'tensorflow', 'pytorch', 'github', 'docker']</t>
  </si>
  <si>
    <t>{'cloud': ['aws'], 'libraries': ['tensorflow', 'pytorch'], 'other': ['github', 'docker'], 'programming': ['python', 'sql', 'r']}</t>
  </si>
  <si>
    <t>['nosql', 'r', 'sql', 'bash', 'python', 'go', 'postgresql', 'mysql', 'elasticsearch', 'redis', 'aws', 'bigquery', 'gcp', 'linux', 'terraform']</t>
  </si>
  <si>
    <t>{'cloud': ['aws', 'bigquery', 'gcp'], 'databases': ['postgresql', 'mysql', 'elasticsearch', 'redis'], 'os': ['linux'], 'other': ['terraform'], 'programming': ['nosql', 'r', 'sql', 'bash', 'python', 'go']}</t>
  </si>
  <si>
    <t>HR Systems OM Data Analyst.</t>
  </si>
  <si>
    <t>['sql', 'python', 'aws', 'pyspark', 'git', 'github']</t>
  </si>
  <si>
    <t>{'cloud': ['aws'], 'libraries': ['pyspark'], 'other': ['git', 'github'], 'programming': ['sql', 'python']}</t>
  </si>
  <si>
    <t>Consultant Data Analyst - Innovative Tech H/F</t>
  </si>
  <si>
    <t>North Texas State Hospital   Wichita Falls Campus</t>
  </si>
  <si>
    <t>['c#', 'sql', 'sql server', 'oracle', 'asp.net']</t>
  </si>
  <si>
    <t>{'cloud': ['oracle'], 'databases': ['sql server'], 'programming': ['c#', 'sql'], 'webframeworks': ['asp.net']}</t>
  </si>
  <si>
    <t>OTP banka d.d.</t>
  </si>
  <si>
    <t>Consultant Sénior Quant / Data Analyst</t>
  </si>
  <si>
    <t>FINTIS Advisory</t>
  </si>
  <si>
    <t>Big data Architect</t>
  </si>
  <si>
    <t>PRIMUS Global Technologies Pvt Ltd</t>
  </si>
  <si>
    <t>['sql', 'sql server', 'sharepoint', 'excel', 'power bi']</t>
  </si>
  <si>
    <t>{'analyst_tools': ['sharepoint', 'excel', 'power bi'], 'databases': ['sql server'], 'programming': ['sql']}</t>
  </si>
  <si>
    <t>Senior Software Engineer_Scala/Java</t>
  </si>
  <si>
    <t>['scala', 'sql', 'nosql', 'hadoop', 'spark', 'kafka', 'linux', 'kubernetes', 'puppet', 'flow']</t>
  </si>
  <si>
    <t>{'libraries': ['hadoop', 'spark', 'kafka'], 'os': ['linux'], 'other': ['kubernetes', 'puppet', 'flow'], 'programming': ['scala', 'sql', 'nosql']}</t>
  </si>
  <si>
    <t>Platform Engineer Container Technologies - Bereich Cloud, Data ...</t>
  </si>
  <si>
    <t>['aws', 'azure', 'docker', 'kubernetes', 'jenkins', 'ansible', 'chef', 'puppet', 'terraform']</t>
  </si>
  <si>
    <t>{'cloud': ['aws', 'azure'], 'other': ['docker', 'kubernetes', 'jenkins', 'ansible', 'chef', 'puppet', 'terraform']}</t>
  </si>
  <si>
    <t>Hartford HealthCare at Home</t>
  </si>
  <si>
    <t>['sql', 'python', 'tableau', 'sap', 'smartsheet']</t>
  </si>
  <si>
    <t>{'analyst_tools': ['tableau', 'sap'], 'async': ['smartsheet'], 'programming': ['sql', 'python']}</t>
  </si>
  <si>
    <t>Data Analysis Development Engineer</t>
  </si>
  <si>
    <t>['python', 'java', 'scala', 'sql', 'nosql', 'hadoop', 'spark', 'kafka', 'tensorflow']</t>
  </si>
  <si>
    <t>{'libraries': ['hadoop', 'spark', 'kafka', 'tensorflow'], 'programming': ['python', 'java', 'scala', 'sql', 'nosql']}</t>
  </si>
  <si>
    <t>aiSight.ai</t>
  </si>
  <si>
    <t>['sql', 'python', 'scala', 'aws', 'redshift']</t>
  </si>
  <si>
    <t>{'cloud': ['aws', 'redshift'], 'programming': ['sql', 'python', 'scala']}</t>
  </si>
  <si>
    <t>['sql', 'python', 'scala', 'go', 'aws', 'snowflake', 'spark', 'pyspark', 'unix']</t>
  </si>
  <si>
    <t>{'cloud': ['aws', 'snowflake'], 'libraries': ['spark', 'pyspark'], 'os': ['unix'], 'programming': ['sql', 'python', 'scala', 'go']}</t>
  </si>
  <si>
    <t>['sql', 'python', 'shell', 'aws', 'redshift', 'pyspark', 'power bi', 'tableau', 'microstrategy', 'excel', 'sap']</t>
  </si>
  <si>
    <t>{'analyst_tools': ['power bi', 'tableau', 'microstrategy', 'excel', 'sap'], 'cloud': ['aws', 'redshift'], 'libraries': ['pyspark'], 'programming': ['sql', 'python', 'shell']}</t>
  </si>
  <si>
    <t>VIB-KU Leuven Center for Cancer Biology</t>
  </si>
  <si>
    <t>Eco-Staff LLC</t>
  </si>
  <si>
    <t>Data Scientist - CLIENTE FINAL</t>
  </si>
  <si>
    <t>Palatin</t>
  </si>
  <si>
    <t>['sql', 'python', 'go', 'snowflake', 'aws', 'spark', 'airflow']</t>
  </si>
  <si>
    <t>{'cloud': ['snowflake', 'aws'], 'libraries': ['spark', 'airflow'], 'programming': ['sql', 'python', 'go']}</t>
  </si>
  <si>
    <t>WO Afstudeerstage - Data Science/Engineering</t>
  </si>
  <si>
    <t>['sql', 'sql server', 'mysql', 'flow']</t>
  </si>
  <si>
    <t>{'databases': ['sql server', 'mysql'], 'other': ['flow'], 'programming': ['sql']}</t>
  </si>
  <si>
    <t>Stage data analyst H/F</t>
  </si>
  <si>
    <t>Staff/Lead Software Engineer, Codashop</t>
  </si>
  <si>
    <t>['swift', 'java', 'scala', 'kotlin', 'groovy', 'go', 'rust', 'python', 'c#', 'nosql', 'aws']</t>
  </si>
  <si>
    <t>{'cloud': ['aws'], 'programming': ['swift', 'java', 'scala', 'kotlin', 'groovy', 'go', 'rust', 'python', 'c#', 'nosql']}</t>
  </si>
  <si>
    <t>Master Data Management Senior Specialist</t>
  </si>
  <si>
    <t>Data Engineer Jobs in Dubai | ITP Media Group Careers</t>
  </si>
  <si>
    <t>Architect New Work</t>
  </si>
  <si>
    <t>All for One Group SE</t>
  </si>
  <si>
    <t>IT Security, SOC Analyst Level 2</t>
  </si>
  <si>
    <t>Data Engineering (Python) Internship in Multiple locations at...</t>
  </si>
  <si>
    <t>Pune, Maharashtra, India   (+3 others)</t>
  </si>
  <si>
    <t>Data Migration Engineer - Leading Enterprise</t>
  </si>
  <si>
    <t>['sql', 'python', 'perl', 'sql server', 'oracle', 'word']</t>
  </si>
  <si>
    <t>{'analyst_tools': ['word'], 'cloud': ['oracle'], 'databases': ['sql server'], 'programming': ['sql', 'python', 'perl']}</t>
  </si>
  <si>
    <t>Parameta Solutions - Junior Data Quality Analyst (Vienna)</t>
  </si>
  <si>
    <t>['hadoop', 'spring', 'spark', 'kafka', 'phoenix', 'word']</t>
  </si>
  <si>
    <t>{'analyst_tools': ['word'], 'libraries': ['hadoop', 'spring', 'spark', 'kafka'], 'webframeworks': ['phoenix']}</t>
  </si>
  <si>
    <t>Data Engineer (Python, Computer Vision, Machine Learning)</t>
  </si>
  <si>
    <t>Wavebreak Media</t>
  </si>
  <si>
    <t>['python', 'sql', 'aws', 'opencv', 'numpy', 'pandas', 'scikit-learn', 'tensorflow', 'pytorch']</t>
  </si>
  <si>
    <t>{'cloud': ['aws'], 'libraries': ['opencv', 'numpy', 'pandas', 'scikit-learn', 'tensorflow', 'pytorch'], 'programming': ['python', 'sql']}</t>
  </si>
  <si>
    <t>Investment Analyst Mortgages</t>
  </si>
  <si>
    <t>Dynamic Credit</t>
  </si>
  <si>
    <t>['vba', 'sql', 'matlab', 'r', 'excel']</t>
  </si>
  <si>
    <t>{'analyst_tools': ['excel'], 'programming': ['vba', 'sql', 'matlab', 'r']}</t>
  </si>
  <si>
    <t>['sql', 'r', 'python', 'sas', 'sas', 'matlab', 'tableau', 'qlik', 'spreadsheet', 'excel', 'sheets', 'git', 'bitbucket']</t>
  </si>
  <si>
    <t>{'analyst_tools': ['sas', 'tableau', 'qlik', 'spreadsheet', 'excel', 'sheets'], 'other': ['git', 'bitbucket'], 'programming': ['sql', 'r', 'python', 'sas', 'matlab']}</t>
  </si>
  <si>
    <t>Data Engineer Operations en Wallbox Chargers</t>
  </si>
  <si>
    <t>AxionConnect Infosolutions Pvt. Ltd.</t>
  </si>
  <si>
    <t>Groupe Galeries Lafayette</t>
  </si>
  <si>
    <t>['python', 'golang', 'snowflake']</t>
  </si>
  <si>
    <t>{'cloud': ['snowflake'], 'programming': ['python', 'golang']}</t>
  </si>
  <si>
    <t>Operations Analyst III</t>
  </si>
  <si>
    <t>['python', 'sql', 'azure', 'jquery', 'tableau', 'looker']</t>
  </si>
  <si>
    <t>{'analyst_tools': ['tableau', 'looker'], 'cloud': ['azure'], 'programming': ['python', 'sql'], 'webframeworks': ['jquery']}</t>
  </si>
  <si>
    <t>Senior Data Engineer - Fully Remote - £100k</t>
  </si>
  <si>
    <t>['python', 'sql', 'azure', 'kubernetes', 'docker', 'github', 'gitlab']</t>
  </si>
  <si>
    <t>{'cloud': ['azure'], 'other': ['kubernetes', 'docker', 'github', 'gitlab'], 'programming': ['python', 'sql']}</t>
  </si>
  <si>
    <t>Data Engineer SAS PL</t>
  </si>
  <si>
    <t>['sql', 'python', 'excel', 'spss', 'power bi']</t>
  </si>
  <si>
    <t>{'analyst_tools': ['excel', 'spss', 'power bi'], 'programming': ['sql', 'python']}</t>
  </si>
  <si>
    <t>openings for Data Engineer-reputed IT company</t>
  </si>
  <si>
    <t>['python', 'scala', 'r', 'azure', 'pyspark']</t>
  </si>
  <si>
    <t>{'cloud': ['azure'], 'libraries': ['pyspark'], 'programming': ['python', 'scala', 'r']}</t>
  </si>
  <si>
    <t>Churney</t>
  </si>
  <si>
    <t>Indian Land, SC</t>
  </si>
  <si>
    <t>Data Visualization &amp; Democratization, Senior</t>
  </si>
  <si>
    <t>Data Scientist (scRNA-seq) - Full-time / Part-time</t>
  </si>
  <si>
    <t>VRS Recruitment</t>
  </si>
  <si>
    <t>Siemens saudia</t>
  </si>
  <si>
    <t>P&amp;C Retail Insurance | Motor Actuarial Data Science, Portfolio...</t>
  </si>
  <si>
    <t>['python', 'sql', 'sas', 'sas', 'scikit-learn', 'pandas', 'numpy', 'pyspark', 'plotly', 'rshiny', 'gdpr']</t>
  </si>
  <si>
    <t>{'analyst_tools': ['sas'], 'libraries': ['scikit-learn', 'pandas', 'numpy', 'pyspark', 'plotly', 'rshiny', 'gdpr'], 'programming': ['python', 'sql', 'sas']}</t>
  </si>
  <si>
    <t>['kotlin', 'ruby', 'ruby', 'java', 'c', 'go', 'elasticsearch', 'dynamodb', 'aws', 'graphql', 'terraform']</t>
  </si>
  <si>
    <t>{'cloud': ['aws'], 'databases': ['elasticsearch', 'dynamodb'], 'libraries': ['graphql'], 'other': ['terraform'], 'programming': ['kotlin', 'ruby', 'java', 'c', 'go'], 'webframeworks': ['ruby']}</t>
  </si>
  <si>
    <t>(Senior) Experte HR Data Analytics (m/w/d) in Leipzig</t>
  </si>
  <si>
    <t>['python', 'sql', 'scala', 'elasticsearch', 'dynamodb', 'aws', 'spark', 'airflow', 'kafka', 'excel', 'terraform', 'docker', 'flow']</t>
  </si>
  <si>
    <t>{'analyst_tools': ['excel'], 'cloud': ['aws'], 'databases': ['elasticsearch', 'dynamodb'], 'libraries': ['spark', 'airflow', 'kafka'], 'other': ['terraform', 'docker', 'flow'], 'programming': ['python', 'sql', 'scala']}</t>
  </si>
  <si>
    <t>Data Engineer  Sollers Consulting</t>
  </si>
  <si>
    <t>['sql', 'nosql', 'python', 'java', 'scala', 'aws', 'azure', 'gcp', 'snowflake', 'databricks', 'spark', 'kafka', 'airflow', 'sharepoint', 'git', 'jenkins', 'jira']</t>
  </si>
  <si>
    <t>{'analyst_tools': ['sharepoint'], 'async': ['jira'], 'cloud': ['aws', 'azure', 'gcp', 'snowflake', 'databricks'], 'libraries': ['spark', 'kafka', 'airflow'], 'other': ['git', 'jenkins'], 'programming': ['sql', 'nosql', 'python', 'java', 'scala']}</t>
  </si>
  <si>
    <t>Data Engineer - Data Ingestion &amp; Governance</t>
  </si>
  <si>
    <t>SuccessR HRtech Pvt Ltd</t>
  </si>
  <si>
    <t>ITSG Global</t>
  </si>
  <si>
    <t>Transdermal Diagnostics Ltd</t>
  </si>
  <si>
    <t>Senior Analyst, Data/Content Management</t>
  </si>
  <si>
    <t>Data Engineer (junior/medior)</t>
  </si>
  <si>
    <t>Van der Velden Rioleringsbeheer</t>
  </si>
  <si>
    <t>CABINET OFFICE</t>
  </si>
  <si>
    <t>['c', 'sql', 'python', 'r', 'excel', 'tableau', 'power bi', 'word']</t>
  </si>
  <si>
    <t>{'analyst_tools': ['excel', 'tableau', 'power bi', 'word'], 'programming': ['c', 'sql', 'python', 'r']}</t>
  </si>
  <si>
    <t>AWS Engineer with Python Experience</t>
  </si>
  <si>
    <t>Pitcher AG</t>
  </si>
  <si>
    <t>['python', 'sql', 'nosql', 'aws', 'django', 'terraform']</t>
  </si>
  <si>
    <t>{'cloud': ['aws'], 'other': ['terraform'], 'programming': ['python', 'sql', 'nosql'], 'webframeworks': ['django']}</t>
  </si>
  <si>
    <t>Data Scientist Consulting</t>
  </si>
  <si>
    <t>Dicecamp</t>
  </si>
  <si>
    <t>DATA SCIENTIST H/F - CDI</t>
  </si>
  <si>
    <t>['python', 'r', 'azure', 'aws', 'gcp', 'kubernetes', 'docker']</t>
  </si>
  <si>
    <t>{'cloud': ['azure', 'aws', 'gcp'], 'other': ['kubernetes', 'docker'], 'programming': ['python', 'r']}</t>
  </si>
  <si>
    <t>EVOASTRA VENTURES</t>
  </si>
  <si>
    <t>Oak technologies inc</t>
  </si>
  <si>
    <t>Senior Lead: Data Engineering</t>
  </si>
  <si>
    <t>Mid/senior machine learning engineer</t>
  </si>
  <si>
    <t>['sas', 'sas', 'r', 'python', 'java', 'c++', 'aws', 'tensorflow', 'pytorch', 'keras', 'nltk', 'linux', 'docker', 'kubernetes']</t>
  </si>
  <si>
    <t>{'analyst_tools': ['sas'], 'cloud': ['aws'], 'libraries': ['tensorflow', 'pytorch', 'keras', 'nltk'], 'os': ['linux'], 'other': ['docker', 'kubernetes'], 'programming': ['sas', 'r', 'python', 'java', 'c++']}</t>
  </si>
  <si>
    <t>BACKEND Engineer Sr</t>
  </si>
  <si>
    <t>['aws', 'graphql', 'docker', 'github']</t>
  </si>
  <si>
    <t>{'cloud': ['aws'], 'libraries': ['graphql'], 'other': ['docker', 'github']}</t>
  </si>
  <si>
    <t>BI &amp; Data Engineer (Senior, Energy Sector)</t>
  </si>
  <si>
    <t>['sql', 'nosql', 'python', 'mysql', 'ssis', 'ssrs', 'power bi', 'flow']</t>
  </si>
  <si>
    <t>{'analyst_tools': ['ssis', 'ssrs', 'power bi'], 'databases': ['mysql'], 'other': ['flow'], 'programming': ['sql', 'nosql', 'python']}</t>
  </si>
  <si>
    <t>['sql', 'python', 'html', 'css', 'javascript', 'r', 'jquery', 'tableau', 'power bi', 'spss', 'excel']</t>
  </si>
  <si>
    <t>{'analyst_tools': ['tableau', 'power bi', 'spss', 'excel'], 'programming': ['sql', 'python', 'html', 'css', 'javascript', 'r'], 'webframeworks': ['jquery']}</t>
  </si>
  <si>
    <t>Wye Valley NHS Trust</t>
  </si>
  <si>
    <t>CVE Group</t>
  </si>
  <si>
    <t>['python', 'r', 'sql', 'snowflake', 'hadoop', 'power bi', 'tableau']</t>
  </si>
  <si>
    <t>{'analyst_tools': ['power bi', 'tableau'], 'cloud': ['snowflake'], 'libraries': ['hadoop'], 'programming': ['python', 'r', 'sql']}</t>
  </si>
  <si>
    <t>Data Scientist Student Assistant</t>
  </si>
  <si>
    <t>['python', 'tensorflow', 'pytorch', 'git', 'docker', 'kubernetes']</t>
  </si>
  <si>
    <t>{'libraries': ['tensorflow', 'pytorch'], 'other': ['git', 'docker', 'kubernetes'], 'programming': ['python']}</t>
  </si>
  <si>
    <t>Brainfield Switzerland</t>
  </si>
  <si>
    <t>Enibly Technology</t>
  </si>
  <si>
    <t>['sql', 'tableau', 'splunk', 'jira']</t>
  </si>
  <si>
    <t>{'analyst_tools': ['tableau', 'splunk'], 'async': ['jira'], 'programming': ['sql']}</t>
  </si>
  <si>
    <t>CB_Wholesale KYC Operations _Client Data Analyst</t>
  </si>
  <si>
    <t>CG Computers Sdn Bhd</t>
  </si>
  <si>
    <t>Senior Data Engineers and Analytics Consultants (with Azure, AWS...</t>
  </si>
  <si>
    <t>['azure', 'snowflake', 'sap', 'power bi', 'tableau']</t>
  </si>
  <si>
    <t>{'analyst_tools': ['sap', 'power bi', 'tableau'], 'cloud': ['azure', 'snowflake']}</t>
  </si>
  <si>
    <t>2023 PhD Intern - Data Scientist</t>
  </si>
  <si>
    <t>['python', 'shell', 'sql', 'numpy', 'scikit-learn', 'tensorflow', 'theano', 'keras']</t>
  </si>
  <si>
    <t>{'libraries': ['numpy', 'scikit-learn', 'tensorflow', 'theano', 'keras'], 'programming': ['python', 'shell', 'sql']}</t>
  </si>
  <si>
    <t>['sql', 'bash', 'shell', 'perl', 'python', 'mysql', 'aws', 'azure', 'oracle', 'ansible', 'terraform', 'jira']</t>
  </si>
  <si>
    <t>{'async': ['jira'], 'cloud': ['aws', 'azure', 'oracle'], 'databases': ['mysql'], 'other': ['ansible', 'terraform'], 'programming': ['sql', 'bash', 'shell', 'perl', 'python']}</t>
  </si>
  <si>
    <t>Junior Data Analyst (Portuguese Speaker)</t>
  </si>
  <si>
    <t>Data Analyst Benelux</t>
  </si>
  <si>
    <t>Santander Consumer Finance Benelux</t>
  </si>
  <si>
    <t>CarePay Ltd</t>
  </si>
  <si>
    <t>['go', 'python', 'golang', 'java', 'word', 'git', 'terraform', 'docker']</t>
  </si>
  <si>
    <t>{'analyst_tools': ['word'], 'other': ['git', 'terraform', 'docker'], 'programming': ['go', 'python', 'golang', 'java']}</t>
  </si>
  <si>
    <t>New Business Data Analyst (Marketing)</t>
  </si>
  <si>
    <t>Data Scientist. Job in Charlotte NBC4i Jobs</t>
  </si>
  <si>
    <t>DSD technology</t>
  </si>
  <si>
    <t>Lead ETL Data Analyst</t>
  </si>
  <si>
    <t>Business Analyst (12 month contract)</t>
  </si>
  <si>
    <t>['go', 'python', 'sql', 'tableau', 'cognos', 'powerpoint', 'word', 'excel']</t>
  </si>
  <si>
    <t>{'analyst_tools': ['tableau', 'cognos', 'powerpoint', 'word', 'excel'], 'programming': ['go', 'python', 'sql']}</t>
  </si>
  <si>
    <t>Data Scientist, Mid - Security Clearance Required. Job in...</t>
  </si>
  <si>
    <t>Pret</t>
  </si>
  <si>
    <t>['go', 'python', 'sql', 'postgresql', 'snowflake', 'azure', 'pyspark', 'git', 'github', 'terraform']</t>
  </si>
  <si>
    <t>{'cloud': ['snowflake', 'azure'], 'databases': ['postgresql'], 'libraries': ['pyspark'], 'other': ['git', 'github', 'terraform'], 'programming': ['go', 'python', 'sql']}</t>
  </si>
  <si>
    <t>['python', 'scala', 'java', 'golang', 'aws', 'gcp', 'azure', 'kafka', 'spark', 'flow', 'terraform', 'docker', 'kubernetes']</t>
  </si>
  <si>
    <t>{'cloud': ['aws', 'gcp', 'azure'], 'libraries': ['kafka', 'spark'], 'other': ['flow', 'terraform', 'docker', 'kubernetes'], 'programming': ['python', 'scala', 'java', 'golang']}</t>
  </si>
  <si>
    <t>AWS Data Engineering Consultant</t>
  </si>
  <si>
    <t>Programmatics Strategy &amp; Analytics Lead</t>
  </si>
  <si>
    <t>Senior Analyst Data Design</t>
  </si>
  <si>
    <t>SQL Business Process Analyst</t>
  </si>
  <si>
    <t>['sql', 't-sql', 'c#', 'sql server', 'ssrs', 'ssis']</t>
  </si>
  <si>
    <t>{'analyst_tools': ['ssrs', 'ssis'], 'databases': ['sql server'], 'programming': ['sql', 't-sql', 'c#']}</t>
  </si>
  <si>
    <t>Facilities Engineer (12 Hours Shift)</t>
  </si>
  <si>
    <t>Caterpillar - Ring Power corporation</t>
  </si>
  <si>
    <t>Data engineer, Energy Management, Energy Utilities - Tietoevry...</t>
  </si>
  <si>
    <t>Assistant Professor in Life Cycle Engineering, University of...</t>
  </si>
  <si>
    <t>['sql', 'python', 'r', 'java', 'postgresql', 'word', 'flow']</t>
  </si>
  <si>
    <t>{'analyst_tools': ['word'], 'databases': ['postgresql'], 'other': ['flow'], 'programming': ['sql', 'python', 'r', 'java']}</t>
  </si>
  <si>
    <t>Jämtkraft AB</t>
  </si>
  <si>
    <t>TNL Accounting Services</t>
  </si>
  <si>
    <t>Plant Data Sr. Application Analyst ? Middle East</t>
  </si>
  <si>
    <t>['c#', 'java', 'html', 'javascript', 'jquery', 'angular']</t>
  </si>
  <si>
    <t>{'programming': ['c#', 'java', 'html', 'javascript'], 'webframeworks': ['jquery', 'angular']}</t>
  </si>
  <si>
    <t>['sql', 'aws', 'snowflake', 'gcp', 'bigquery', 'sap']</t>
  </si>
  <si>
    <t>{'analyst_tools': ['sap'], 'cloud': ['aws', 'snowflake', 'gcp', 'bigquery'], 'programming': ['sql']}</t>
  </si>
  <si>
    <t>Stagiaire Data Engineer (H/F)</t>
  </si>
  <si>
    <t>Python/Data science</t>
  </si>
  <si>
    <t>Payas Technologies Pvt Ltd</t>
  </si>
  <si>
    <t>['python', 'pandas', 'numpy', 'scikit-learn', 'tensorflow', 'pytorch', 'matplotlib', 'seaborn', 'plotly', 'hadoop', 'spark']</t>
  </si>
  <si>
    <t>{'libraries': ['pandas', 'numpy', 'scikit-learn', 'tensorflow', 'pytorch', 'matplotlib', 'seaborn', 'plotly', 'hadoop', 'spark'], 'programming': ['python']}</t>
  </si>
  <si>
    <t>IG&amp;H Portugal</t>
  </si>
  <si>
    <t>amundi</t>
  </si>
  <si>
    <t>Island View, NB, Canada</t>
  </si>
  <si>
    <t>Sonrai Security Inc.</t>
  </si>
  <si>
    <t>['python', 'java', 'c++', 'aws', 'excel']</t>
  </si>
  <si>
    <t>{'analyst_tools': ['excel'], 'cloud': ['aws'], 'programming': ['python', 'java', 'c++']}</t>
  </si>
  <si>
    <t>Ardmore, AL</t>
  </si>
  <si>
    <t>Data Engineer(QlikView)</t>
  </si>
  <si>
    <t>成都韬普讯企业管理服务有限公司</t>
  </si>
  <si>
    <t>Docente Data Analysis - da remoto</t>
  </si>
  <si>
    <t>Choucair</t>
  </si>
  <si>
    <t>R/Shiny developer / Data scientist</t>
  </si>
  <si>
    <t>['r', 'bash', 'sql', 'javascript', 'html', 'python', 'openstack', 'aws', 'gcp', 'azure', 'plotly', 'linux', 'github', 'docker']</t>
  </si>
  <si>
    <t>{'cloud': ['openstack', 'aws', 'gcp', 'azure'], 'libraries': ['plotly'], 'os': ['linux'], 'other': ['github', 'docker'], 'programming': ['r', 'bash', 'sql', 'javascript', 'html', 'python']}</t>
  </si>
  <si>
    <t>Product Owner Cloud Data Services</t>
  </si>
  <si>
    <t>['css', 'sql', 'c', 'c++', 'python', 'c#', 'java', 'javascript', 'azure', 'aws', 'linux', 'windows', 'power bi', 'git']</t>
  </si>
  <si>
    <t>{'analyst_tools': ['power bi'], 'cloud': ['azure', 'aws'], 'os': ['linux', 'windows'], 'other': ['git'], 'programming': ['css', 'sql', 'c', 'c++', 'python', 'c#', 'java', 'javascript']}</t>
  </si>
  <si>
    <t>Senior Engineer(Cloud&amp;Python)</t>
  </si>
  <si>
    <t>['python', 'sql', 'postgresql', 'aws', 'azure', 'snowflake', 'airflow', 'fastapi', 'flask', 'django', 'unix', 'terraform', 'jira']</t>
  </si>
  <si>
    <t>{'async': ['jira'], 'cloud': ['aws', 'azure', 'snowflake'], 'databases': ['postgresql'], 'libraries': ['airflow'], 'os': ['unix'], 'other': ['terraform'], 'programming': ['python', 'sql'], 'webframeworks': ['fastapi', 'flask', 'django']}</t>
  </si>
  <si>
    <t>MINT-Praktika (Ingenieurswissenschaften, Data Science, IT, Robotik)</t>
  </si>
  <si>
    <t>Data Analyst/Analista de Datos, Alicante</t>
  </si>
  <si>
    <t>['sql', 'python', 'azure', 'oracle', 'spark', 'kafka', 'excel', 'power bi']</t>
  </si>
  <si>
    <t>{'analyst_tools': ['excel', 'power bi'], 'cloud': ['azure', 'oracle'], 'libraries': ['spark', 'kafka'], 'programming': ['sql', 'python']}</t>
  </si>
  <si>
    <t>['sql', 'nosql', 'mongodb', 'mongodb', 'python', 'java', 'scala', 'sql server', 'azure', 'aws', 'kafka', 'git', 'terraform']</t>
  </si>
  <si>
    <t>{'cloud': ['azure', 'aws'], 'databases': ['mongodb', 'sql server'], 'libraries': ['kafka'], 'other': ['git', 'terraform'], 'programming': ['sql', 'nosql', 'mongodb', 'python', 'java', 'scala']}</t>
  </si>
  <si>
    <t>ComEd - Associate Data Scientist-Oakbrook Terrace, IL</t>
  </si>
  <si>
    <t>Data Analyst at UNDP</t>
  </si>
  <si>
    <t>UNV Ukraine</t>
  </si>
  <si>
    <t>['windows', 'sharepoint', 'power bi', 'excel', 'word', 'powerpoint']</t>
  </si>
  <si>
    <t>{'analyst_tools': ['sharepoint', 'power bi', 'excel', 'word', 'powerpoint'], 'os': ['windows']}</t>
  </si>
  <si>
    <t>MIELE TECHNIKA SP Z O O</t>
  </si>
  <si>
    <t>['python', 'sql', 'gcp', 'spark', 'hadoop', 'alteryx']</t>
  </si>
  <si>
    <t>{'analyst_tools': ['alteryx'], 'cloud': ['gcp'], 'libraries': ['spark', 'hadoop'], 'programming': ['python', 'sql']}</t>
  </si>
  <si>
    <t>FinTech Data Analyst (m/f/x) | Q-Data</t>
  </si>
  <si>
    <t>['sql', 'vba', 'python', 'javascript', 'ms access']</t>
  </si>
  <si>
    <t>{'analyst_tools': ['ms access'], 'programming': ['sql', 'vba', 'python', 'javascript']}</t>
  </si>
  <si>
    <t>['python', 'ruby', 'ruby', 'java', 'redis', 'heroku', 'aws', 'kafka', 'react', 'slack']</t>
  </si>
  <si>
    <t>{'cloud': ['heroku', 'aws'], 'databases': ['redis'], 'libraries': ['kafka', 'react'], 'programming': ['python', 'ruby', 'java'], 'sync': ['slack'], 'webframeworks': ['ruby']}</t>
  </si>
  <si>
    <t>['dynamodb', 'aws', 'redshift', 'pyspark']</t>
  </si>
  <si>
    <t>{'cloud': ['aws', 'redshift'], 'databases': ['dynamodb'], 'libraries': ['pyspark']}</t>
  </si>
  <si>
    <t>Legacy</t>
  </si>
  <si>
    <t>Business Intelligence Data Analyst (BI Specialist) – Rosebank – up...</t>
  </si>
  <si>
    <t>['r', 'python', 'scala', 'java', 'sql', 'shell', 'azure', 'databricks', 'aws', 'hadoop']</t>
  </si>
  <si>
    <t>{'cloud': ['azure', 'databricks', 'aws'], 'libraries': ['hadoop'], 'programming': ['r', 'python', 'scala', 'java', 'sql', 'shell']}</t>
  </si>
  <si>
    <t>['nosql', 'neo4j', 'elasticsearch', 'hadoop', 'kafka', 'git', 'gitlab', 'jenkins', 'jira']</t>
  </si>
  <si>
    <t>{'async': ['jira'], 'databases': ['neo4j', 'elasticsearch'], 'libraries': ['hadoop', 'kafka'], 'other': ['git', 'gitlab', 'jenkins'], 'programming': ['nosql']}</t>
  </si>
  <si>
    <t>Data Systems Business Analyst Healthcare</t>
  </si>
  <si>
    <t>Computer Task Group</t>
  </si>
  <si>
    <t>ANALYTICAL &amp; DATA PLATFORM INTERN</t>
  </si>
  <si>
    <t>['r', 'python', 'sql', 'azure', 'gcp', 'unix']</t>
  </si>
  <si>
    <t>{'cloud': ['azure', 'gcp'], 'os': ['unix'], 'programming': ['r', 'python', 'sql']}</t>
  </si>
  <si>
    <t>data Engineer (ESG Context)</t>
  </si>
  <si>
    <t>Data4Green</t>
  </si>
  <si>
    <t>Data analyst  in microbial bioinformatics (f/m/x)</t>
  </si>
  <si>
    <t>Federal Institute for Risk Assessment (BfR)</t>
  </si>
  <si>
    <t>['python', 'unix', 'linux']</t>
  </si>
  <si>
    <t>{'os': ['unix', 'linux'], 'programming': ['python']}</t>
  </si>
  <si>
    <t>Data Analyst at CloudHire - Hireme.Africa</t>
  </si>
  <si>
    <t>['sql', 'python', 'c#', 'sql server', 'azure', 'aws', 'gdpr', 'kafka', 'spark', 'ssis', 'confluence']</t>
  </si>
  <si>
    <t>{'analyst_tools': ['ssis'], 'async': ['confluence'], 'cloud': ['azure', 'aws'], 'databases': ['sql server'], 'libraries': ['gdpr', 'kafka', 'spark'], 'programming': ['sql', 'python', 'c#']}</t>
  </si>
  <si>
    <t>Solina</t>
  </si>
  <si>
    <t>Bundaberg Central QLD, Australia</t>
  </si>
  <si>
    <t>Data Engineering Solution Architecture Lead</t>
  </si>
  <si>
    <t>['aws', 'spark', 'kafka', 'hadoop']</t>
  </si>
  <si>
    <t>{'cloud': ['aws'], 'libraries': ['spark', 'kafka', 'hadoop']}</t>
  </si>
  <si>
    <t>Data Management Engineer - Remote</t>
  </si>
  <si>
    <t>Principal CoE Data Scientist</t>
  </si>
  <si>
    <t>['python', 'databricks', 'azure', 'spark', 'pandas', 'pytorch', 'tensorflow']</t>
  </si>
  <si>
    <t>{'cloud': ['databricks', 'azure'], 'libraries': ['spark', 'pandas', 'pytorch', 'tensorflow'], 'programming': ['python']}</t>
  </si>
  <si>
    <t>['python', 'sql', 'aws', 'jupyter', 'pyspark', 'pandas', 'numpy', 'excel']</t>
  </si>
  <si>
    <t>{'analyst_tools': ['excel'], 'cloud': ['aws'], 'libraries': ['jupyter', 'pyspark', 'pandas', 'numpy'], 'programming': ['python', 'sql']}</t>
  </si>
  <si>
    <t>Ms engineer</t>
  </si>
  <si>
    <t>Analytics Engineer APAC</t>
  </si>
  <si>
    <t>Flowdesk Asia Pte. Ltd.</t>
  </si>
  <si>
    <t>Senior Software Engineer (PHP &amp; Python)</t>
  </si>
  <si>
    <t>['php', 'python', 'javascript', 'css', 'mysql', 'aws', 'django', 'angular', 'jquery', 'git']</t>
  </si>
  <si>
    <t>{'cloud': ['aws'], 'databases': ['mysql'], 'other': ['git'], 'programming': ['php', 'python', 'javascript', 'css'], 'webframeworks': ['django', 'angular', 'jquery']}</t>
  </si>
  <si>
    <t>ML &amp; Data Science Architect</t>
  </si>
  <si>
    <t>['nosql', 'aws', 'azure', 'airflow', 'windows', 'linux', 'unix', 'jenkins']</t>
  </si>
  <si>
    <t>{'cloud': ['aws', 'azure'], 'libraries': ['airflow'], 'os': ['windows', 'linux', 'unix'], 'other': ['jenkins'], 'programming': ['nosql']}</t>
  </si>
  <si>
    <t>['python', 'aws', 'hugging face', 'tensorflow', 'pytorch', 'pandas', 'numpy']</t>
  </si>
  <si>
    <t>{'cloud': ['aws'], 'libraries': ['hugging face', 'tensorflow', 'pytorch', 'pandas', 'numpy'], 'programming': ['python']}</t>
  </si>
  <si>
    <t>Program Analyst - Rockville, MD</t>
  </si>
  <si>
    <t>Traffic Analyst 1</t>
  </si>
  <si>
    <t>Facility Solutions Group</t>
  </si>
  <si>
    <t>Competitor Analyst</t>
  </si>
  <si>
    <t>Alternative Heat</t>
  </si>
  <si>
    <t>IT Business Analyst NO SUBS w-2 only onsite in Columbia SC</t>
  </si>
  <si>
    <t>United Global Technologies</t>
  </si>
  <si>
    <t>IT Functional Analyst BI</t>
  </si>
  <si>
    <t>['nosql', 'oracle', 'spark', 'hadoop', 'git', 'yarn', 'jira']</t>
  </si>
  <si>
    <t>{'async': ['jira'], 'cloud': ['oracle'], 'libraries': ['spark', 'hadoop'], 'other': ['git', 'yarn'], 'programming': ['nosql']}</t>
  </si>
  <si>
    <t>rentman.io</t>
  </si>
  <si>
    <t>Storm Technology, Ltd.</t>
  </si>
  <si>
    <t>Senior Item Master Business Analyst</t>
  </si>
  <si>
    <t>['go', 'sql', 'oracle', 'excel', 'alteryx', 'tableau', 'power bi']</t>
  </si>
  <si>
    <t>{'analyst_tools': ['excel', 'alteryx', 'tableau', 'power bi'], 'cloud': ['oracle'], 'programming': ['go', 'sql']}</t>
  </si>
  <si>
    <t>Business &amp; Data Analyst - Enterprise Initiatives</t>
  </si>
  <si>
    <t>Hybrid - Healthcare Analyst/Associate III A&amp;G)</t>
  </si>
  <si>
    <t>บริษัท วาวา เซอร์วิส แอนด์ มาร์เก็ตติ้ง กรุ้ป จำกัด</t>
  </si>
  <si>
    <t>Tableau, Senior Analyst</t>
  </si>
  <si>
    <t>['java', 'mongo', 'dynamodb', 'aws', 'redshift', 'snowflake', 'azure', 'spring', 'spark', 'kubernetes', 'github', 'jira', 'confluence']</t>
  </si>
  <si>
    <t>{'async': ['jira', 'confluence'], 'cloud': ['aws', 'redshift', 'snowflake', 'azure'], 'databases': ['dynamodb'], 'libraries': ['spring', 'spark'], 'other': ['kubernetes', 'github'], 'programming': ['java', 'mongo']}</t>
  </si>
  <si>
    <t>(Senior) Experte HR Data Analytics (m/w/d) in Berlin</t>
  </si>
  <si>
    <t>Al Sanpok Trading , Services &amp; Contracting Co</t>
  </si>
  <si>
    <t>Remote Location Analytics Data Scientist</t>
  </si>
  <si>
    <t>Principal Data Scientist - REF7812X</t>
  </si>
  <si>
    <t>IMP Group</t>
  </si>
  <si>
    <t>['azure', 'windows', 'linux', 'ansible', 'terraform', 'github', 'jenkins']</t>
  </si>
  <si>
    <t>{'cloud': ['azure'], 'os': ['windows', 'linux'], 'other': ['ansible', 'terraform', 'github', 'jenkins']}</t>
  </si>
  <si>
    <t>Rogers Capital</t>
  </si>
  <si>
    <t>Senior Business Intelligence &amp; Data Analytics Analyst</t>
  </si>
  <si>
    <t>American University of Beirut</t>
  </si>
  <si>
    <t>['python', 'javascript', 'ruby', 'ruby', 'sql', 'postgresql', 'aws', 'azure', 'gcp', 'ruby on rails', 'tableau', 'power bi', 'git', 'docker', 'kubernetes']</t>
  </si>
  <si>
    <t>{'analyst_tools': ['tableau', 'power bi'], 'cloud': ['aws', 'azure', 'gcp'], 'databases': ['postgresql'], 'other': ['git', 'docker', 'kubernetes'], 'programming': ['python', 'javascript', 'ruby', 'sql'], 'webframeworks': ['ruby', 'ruby on rails']}</t>
  </si>
  <si>
    <t>Data Engineer (ETL &amp; Power BI)</t>
  </si>
  <si>
    <t>['t-sql', 'sql', 'nosql', 'mongodb', 'mongodb', 'python', 'scala', 'java', 'sql server', 'cassandra', 'azure', 'aws', 'power bi', 'ssis']</t>
  </si>
  <si>
    <t>{'analyst_tools': ['power bi', 'ssis'], 'cloud': ['azure', 'aws'], 'databases': ['mongodb', 'sql server', 'cassandra'], 'programming': ['t-sql', 'sql', 'nosql', 'mongodb', 'python', 'scala', 'java']}</t>
  </si>
  <si>
    <t>IT Developer in Data Engineering Team</t>
  </si>
  <si>
    <t>['scala', 'python', 'sql', 'aws', 'spark', 'hadoop', 'kafka', 'power bi', 'git', 'bitbucket', 'atlassian', 'confluence', 'jira']</t>
  </si>
  <si>
    <t>{'analyst_tools': ['power bi'], 'async': ['confluence', 'jira'], 'cloud': ['aws'], 'libraries': ['spark', 'hadoop', 'kafka'], 'other': ['git', 'bitbucket', 'atlassian'], 'programming': ['scala', 'python', 'sql']}</t>
  </si>
  <si>
    <t>['sql', 'python', 'scala', 'gcp', 'spark', 'pyspark', 'hadoop', 'kafka']</t>
  </si>
  <si>
    <t>{'cloud': ['gcp'], 'libraries': ['spark', 'pyspark', 'hadoop', 'kafka'], 'programming': ['sql', 'python', 'scala']}</t>
  </si>
  <si>
    <t>Data Analyst | Gov Sector - KH</t>
  </si>
  <si>
    <t>['visual basic', 'mysql', 'excel']</t>
  </si>
  <si>
    <t>{'analyst_tools': ['excel'], 'databases': ['mysql'], 'programming': ['visual basic']}</t>
  </si>
  <si>
    <t>Data Scientist for optimizing the constants in 3 formulas</t>
  </si>
  <si>
    <t>Jr. Data Warehouse Engineer</t>
  </si>
  <si>
    <t>['sql', 'python', 'redshift', 'airflow', 'tableau', 'terraform']</t>
  </si>
  <si>
    <t>{'analyst_tools': ['tableau'], 'cloud': ['redshift'], 'libraries': ['airflow'], 'other': ['terraform'], 'programming': ['sql', 'python']}</t>
  </si>
  <si>
    <t>STARK Danmark A/S</t>
  </si>
  <si>
    <t>Data Analyst (PowerBI/Microstrategy) con LICENCIATURA/INGENIERIA...</t>
  </si>
  <si>
    <t>SM Retail, Inc. - Corporate</t>
  </si>
  <si>
    <t>Enrollment Analyst</t>
  </si>
  <si>
    <t>['sql', 'python', 'r', 'aws', 'qlik']</t>
  </si>
  <si>
    <t>{'analyst_tools': ['qlik'], 'cloud': ['aws'], 'programming': ['sql', 'python', 'r']}</t>
  </si>
  <si>
    <t>Sr.Software Engineer - Python/Scala/Java/Go Developer | AWS | Data...</t>
  </si>
  <si>
    <t>['swift', 'python', 'c++', 'sql', 'aws', 'kafka', 'spark', 'github', 'jenkins']</t>
  </si>
  <si>
    <t>{'cloud': ['aws'], 'libraries': ['kafka', 'spark'], 'other': ['github', 'jenkins'], 'programming': ['swift', 'python', 'c++', 'sql']}</t>
  </si>
  <si>
    <t>Digital Channels Analyst - FAQ</t>
  </si>
  <si>
    <t>Lead Analyst, Data Analysis / Fraud Detection</t>
  </si>
  <si>
    <t>Oriskany, NY</t>
  </si>
  <si>
    <t>Senior Analyst, Advanced Analytics</t>
  </si>
  <si>
    <t>['python', 'r', 'sas', 'sas', 'sql', 'azure', 'word', 'tableau', 'cognos', 'excel', 'ssis', 'ssrs']</t>
  </si>
  <si>
    <t>{'analyst_tools': ['sas', 'word', 'tableau', 'cognos', 'excel', 'ssis', 'ssrs'], 'cloud': ['azure'], 'programming': ['python', 'r', 'sas', 'sql']}</t>
  </si>
  <si>
    <t>Data Manager and Analyst at l-TECH</t>
  </si>
  <si>
    <t>l-TECH</t>
  </si>
  <si>
    <t>Data Analyst (Typist) - Remote | WFH</t>
  </si>
  <si>
    <t>Optimization Analyst - Full-time / Part-time</t>
  </si>
  <si>
    <t>Senior Data Engineer/Java Professional</t>
  </si>
  <si>
    <t>Fraank Systems Pvt Ltd.</t>
  </si>
  <si>
    <t>['scala', 'python', 'sql', 'shell', 'oracle', 'pyspark', 'hadoop', 'spark', 'kafka', 'git']</t>
  </si>
  <si>
    <t>{'cloud': ['oracle'], 'libraries': ['pyspark', 'hadoop', 'spark', 'kafka'], 'other': ['git'], 'programming': ['scala', 'python', 'sql', 'shell']}</t>
  </si>
  <si>
    <t>TCP Group</t>
  </si>
  <si>
    <t>['sql', 'sas', 'sas', 'r', 'python', 'powerbi']</t>
  </si>
  <si>
    <t>{'analyst_tools': ['sas', 'powerbi'], 'programming': ['sql', 'sas', 'r', 'python']}</t>
  </si>
  <si>
    <t>autone.io</t>
  </si>
  <si>
    <t>Zentrale der Fraunhofer Gesellschaft e.V.</t>
  </si>
  <si>
    <t>['c', 'r', 'python', 'sql', 'java', 'oracle', 'arch']</t>
  </si>
  <si>
    <t>{'cloud': ['oracle'], 'os': ['arch'], 'programming': ['c', 'r', 'python', 'sql', 'java']}</t>
  </si>
  <si>
    <t>['sql', 'scala', 'python', 'nosql', 'postgresql', 'oracle', 'spark', 'kafka', 'git']</t>
  </si>
  <si>
    <t>{'cloud': ['oracle'], 'databases': ['postgresql'], 'libraries': ['spark', 'kafka'], 'other': ['git'], 'programming': ['sql', 'scala', 'python', 'nosql']}</t>
  </si>
  <si>
    <t>Sandersville, GA</t>
  </si>
  <si>
    <t>CNSA</t>
  </si>
  <si>
    <t>['sql', 'go', 'tableau', 'looker', 'power bi', 'qlik', 'excel', 'word']</t>
  </si>
  <si>
    <t>{'analyst_tools': ['tableau', 'looker', 'power bi', 'qlik', 'excel', 'word'], 'programming': ['sql', 'go']}</t>
  </si>
  <si>
    <t>Senior Pre-Sales Solutions Architect (Healthcare &amp; Life Sciences...</t>
  </si>
  <si>
    <t>Internal Auditor II - Data Analytics</t>
  </si>
  <si>
    <t>GSTS</t>
  </si>
  <si>
    <t>['sql', 'python', 'r', 'aws', 'fastapi', 'linux', 'gitlab', 'github', 'docker']</t>
  </si>
  <si>
    <t>{'cloud': ['aws'], 'os': ['linux'], 'other': ['gitlab', 'github', 'docker'], 'programming': ['sql', 'python', 'r'], 'webframeworks': ['fastapi']}</t>
  </si>
  <si>
    <t>['go', 'neo4j', 'postgresql', 'aws', 'react', 'kafka', 'graphql', 'node.js']</t>
  </si>
  <si>
    <t>{'cloud': ['aws'], 'databases': ['neo4j', 'postgresql'], 'libraries': ['react', 'kafka', 'graphql'], 'programming': ['go'], 'webframeworks': ['node.js']}</t>
  </si>
  <si>
    <t>['python', 'sql', 'nosql', 'dynamodb', 'aws', 'redshift', 'gitlab', 'jira', 'confluence']</t>
  </si>
  <si>
    <t>{'async': ['jira', 'confluence'], 'cloud': ['aws', 'redshift'], 'databases': ['dynamodb'], 'other': ['gitlab'], 'programming': ['python', 'sql', 'nosql']}</t>
  </si>
  <si>
    <t>Brillius</t>
  </si>
  <si>
    <t>Lead Data Scientist. Job in Richmond My Valley Jobs Today</t>
  </si>
  <si>
    <t>['scala', 'python', 'pytorch', 'word']</t>
  </si>
  <si>
    <t>{'analyst_tools': ['word'], 'libraries': ['pytorch'], 'programming': ['scala', 'python']}</t>
  </si>
  <si>
    <t>Senior Data Engineer Data Scientist</t>
  </si>
  <si>
    <t>['sql', 'python', 'snowflake', 'redshift', 'bigquery', 'numpy', 'pandas']</t>
  </si>
  <si>
    <t>{'cloud': ['snowflake', 'redshift', 'bigquery'], 'libraries': ['numpy', 'pandas'], 'programming': ['sql', 'python']}</t>
  </si>
  <si>
    <t>Credit Analyst (Re - advertisement)</t>
  </si>
  <si>
    <t>Sidama, Ethiopia</t>
  </si>
  <si>
    <t>VisionFund Micro-Finance In...</t>
  </si>
  <si>
    <t>Seghill, Cramlington, UK</t>
  </si>
  <si>
    <t>Analista de Soporte de Aplicaciones</t>
  </si>
  <si>
    <t>FORZA CASH LOGISTIC</t>
  </si>
  <si>
    <t>Data Analyst, Merchandise Planning</t>
  </si>
  <si>
    <t>Data Engineer ETL/Pentaho</t>
  </si>
  <si>
    <t>Machine Learning Engineer(m/w/d)</t>
  </si>
  <si>
    <t>Data Scientist - Dataiku, advanced product development, Remote...</t>
  </si>
  <si>
    <t>['python', 'sql', 'r', 'sas', 'sas', 'tableau', 'qlik']</t>
  </si>
  <si>
    <t>{'analyst_tools': ['sas', 'tableau', 'qlik'], 'programming': ['python', 'sql', 'r', 'sas']}</t>
  </si>
  <si>
    <t>['sql', 'nosql', 'java', 'kotlin', 'azure', 'pyspark', 'airflow', 'spark', 'spring', 'kubernetes', 'docker']</t>
  </si>
  <si>
    <t>{'cloud': ['azure'], 'libraries': ['pyspark', 'airflow', 'spark', 'spring'], 'other': ['kubernetes', 'docker'], 'programming': ['sql', 'nosql', 'java', 'kotlin']}</t>
  </si>
  <si>
    <t>PasarPolis</t>
  </si>
  <si>
    <t>['sql', 'python', 'java', 'c++', 'scala', 'nosql', 'airflow']</t>
  </si>
  <si>
    <t>{'libraries': ['airflow'], 'programming': ['sql', 'python', 'java', 'c++', 'scala', 'nosql']}</t>
  </si>
  <si>
    <t>Senior Data Engineer/Freelance/1 year/Poland/60-75EUR</t>
  </si>
  <si>
    <t>AWS Data Engineer 5 to 9 yrs</t>
  </si>
  <si>
    <t>aigoritma</t>
  </si>
  <si>
    <t>Senior Python Developer (remote)</t>
  </si>
  <si>
    <t>['python', 'sql', 'mongodb', 'mongodb', 'azure', 'docker']</t>
  </si>
  <si>
    <t>{'cloud': ['azure'], 'databases': ['mongodb'], 'other': ['docker'], 'programming': ['python', 'sql', 'mongodb']}</t>
  </si>
  <si>
    <t>Finance Analyst Operations</t>
  </si>
  <si>
    <t>Prescot, UK</t>
  </si>
  <si>
    <t>Glen Dimplex Europe Holdings</t>
  </si>
  <si>
    <t>Stage – Data Scientist H/F</t>
  </si>
  <si>
    <t>['python', 'sql', 'databricks', 'azure', 'tensorflow', 'pytorch', 'keras', 'spark', 'git', 'gitlab']</t>
  </si>
  <si>
    <t>{'cloud': ['databricks', 'azure'], 'libraries': ['tensorflow', 'pytorch', 'keras', 'spark'], 'other': ['git', 'gitlab'], 'programming': ['python', 'sql']}</t>
  </si>
  <si>
    <t>Data Engineer  US-based high-tech green organization</t>
  </si>
  <si>
    <t>Junior Consultant Data Science Banking</t>
  </si>
  <si>
    <t>Senior System Software Development Engineer</t>
  </si>
  <si>
    <t>['python', 'java', 'javascript', 'sql', 'aws', 'angular', 'django', 'git', 'github', 'svn', 'kubernetes']</t>
  </si>
  <si>
    <t>{'cloud': ['aws'], 'other': ['git', 'github', 'svn', 'kubernetes'], 'programming': ['python', 'java', 'javascript', 'sql'], 'webframeworks': ['angular', 'django']}</t>
  </si>
  <si>
    <t>SSIS/Data Stage Developer</t>
  </si>
  <si>
    <t>['t-sql', 'sql', 'db2', 'sql server', 'mysql', 'oracle', 'azure', 'ssis']</t>
  </si>
  <si>
    <t>{'analyst_tools': ['ssis'], 'cloud': ['oracle', 'azure'], 'databases': ['db2', 'sql server', 'mysql'], 'programming': ['t-sql', 'sql']}</t>
  </si>
  <si>
    <t>Sales Operations, Data Scientist</t>
  </si>
  <si>
    <t>Director, Data Science - Measurement &amp; Optimization.</t>
  </si>
  <si>
    <t>Data Scientist / Power Platform Developer, Mid-level - FAA - Remote</t>
  </si>
  <si>
    <t>Cobec Consulting, Inc.</t>
  </si>
  <si>
    <t>fygurs</t>
  </si>
  <si>
    <t>['python', 'sql', 'databricks', 'aws', 'gcp', 'azure', 'pyspark', 'airflow', 'docker', 'kubernetes']</t>
  </si>
  <si>
    <t>{'cloud': ['databricks', 'aws', 'gcp', 'azure'], 'libraries': ['pyspark', 'airflow'], 'other': ['docker', 'kubernetes'], 'programming': ['python', 'sql']}</t>
  </si>
  <si>
    <t>['r', 'python', 'sql', 'excel', 'sheets', 'flow']</t>
  </si>
  <si>
    <t>{'analyst_tools': ['excel', 'sheets'], 'other': ['flow'], 'programming': ['r', 'python', 'sql']}</t>
  </si>
  <si>
    <t>Business Intelligence Analyst, Operations</t>
  </si>
  <si>
    <t>['aws', 'gcp', 'azure', 'snowflake', 'redshift']</t>
  </si>
  <si>
    <t>{'cloud': ['aws', 'gcp', 'azure', 'snowflake', 'redshift']}</t>
  </si>
  <si>
    <t>['sql', 'go', 'aws', 'spark', 'airflow', 'yarn', 'jenkins']</t>
  </si>
  <si>
    <t>{'cloud': ['aws'], 'libraries': ['spark', 'airflow'], 'other': ['yarn', 'jenkins'], 'programming': ['sql', 'go']}</t>
  </si>
  <si>
    <t>[ea]-big Data Engineer</t>
  </si>
  <si>
    <t>Knowledge &amp; Data Operations Content Intern</t>
  </si>
  <si>
    <t>['powerpoint', 'outlook', 'excel', 'word', 'sharepoint']</t>
  </si>
  <si>
    <t>{'analyst_tools': ['powerpoint', 'outlook', 'excel', 'word', 'sharepoint']}</t>
  </si>
  <si>
    <t>Data engineer - Mobile HQ (F/H/NB)</t>
  </si>
  <si>
    <t>Deposita</t>
  </si>
  <si>
    <t>Data Scientist - Customer Segmentation Project</t>
  </si>
  <si>
    <t>via Booking.com Careers</t>
  </si>
  <si>
    <t>Principal Industry Specialist - Data Science and GenAI, AWSI-M&amp;E</t>
  </si>
  <si>
    <t>['aws', 'redshift', 'snowflake', 'databricks']</t>
  </si>
  <si>
    <t>{'cloud': ['aws', 'redshift', 'snowflake', 'databricks']}</t>
  </si>
  <si>
    <t>SAS Data Engineer, Data</t>
  </si>
  <si>
    <t>via Arobas Personnel - Talentify</t>
  </si>
  <si>
    <t>['python', 'java', 'scala', 'sql', 'nosql', 'mongodb', 'mongodb', 'cassandra', 'azure', 'aws', 'gcp', 'kafka', 'airflow', 'hadoop', 'spark', 'macos', 'tableau']</t>
  </si>
  <si>
    <t>{'analyst_tools': ['tableau'], 'cloud': ['azure', 'aws', 'gcp'], 'databases': ['mongodb', 'cassandra'], 'libraries': ['kafka', 'airflow', 'hadoop', 'spark'], 'os': ['macos'], 'programming': ['python', 'java', 'scala', 'sql', 'nosql', 'mongodb']}</t>
  </si>
  <si>
    <t>Tinex</t>
  </si>
  <si>
    <t>AI Solutions Engineer - Information Technology</t>
  </si>
  <si>
    <t>['tensorflow', 'pytorch', 'keras', 'spark', 'excel']</t>
  </si>
  <si>
    <t>{'analyst_tools': ['excel'], 'libraries': ['tensorflow', 'pytorch', 'keras', 'spark']}</t>
  </si>
  <si>
    <t>DESARROLLADOR - ANALISTA BIG DATA BOGOTÁ</t>
  </si>
  <si>
    <t>Product Data Analyst - Ecommerce - Svizzera</t>
  </si>
  <si>
    <t>Backend Software Engineer Java Data</t>
  </si>
  <si>
    <t>['java', 'sql', 'spring', 'angular', 'docker']</t>
  </si>
  <si>
    <t>{'libraries': ['spring'], 'other': ['docker'], 'programming': ['java', 'sql'], 'webframeworks': ['angular']}</t>
  </si>
  <si>
    <t>Process Developer– Data Analyst</t>
  </si>
  <si>
    <t>FS Play</t>
  </si>
  <si>
    <t>['sql', 'python', 'php', 'mysql', 'excel']</t>
  </si>
  <si>
    <t>{'analyst_tools': ['excel'], 'databases': ['mysql'], 'programming': ['sql', 'python', 'php']}</t>
  </si>
  <si>
    <t>['sql', 'python', 'postgresql', 'bigquery', 'gcp', 'git', 'docker']</t>
  </si>
  <si>
    <t>{'cloud': ['bigquery', 'gcp'], 'databases': ['postgresql'], 'other': ['git', 'docker'], 'programming': ['sql', 'python']}</t>
  </si>
  <si>
    <t>['python', 'sql', 'azure', 'snowflake', 'databricks', 'spark', 'hadoop', 'pyspark', 'pandas', 'django', 'flask', 'git']</t>
  </si>
  <si>
    <t>{'cloud': ['azure', 'snowflake', 'databricks'], 'libraries': ['spark', 'hadoop', 'pyspark', 'pandas'], 'other': ['git'], 'programming': ['python', 'sql'], 'webframeworks': ['django', 'flask']}</t>
  </si>
  <si>
    <t>['java', 'go', 'python', 'aws', 'linux', 'jenkins', 'github', 'kubernetes', 'git']</t>
  </si>
  <si>
    <t>{'cloud': ['aws'], 'os': ['linux'], 'other': ['jenkins', 'github', 'kubernetes', 'git'], 'programming': ['java', 'go', 'python']}</t>
  </si>
  <si>
    <t>Ingeniero (a) de An  lisis de Datos (Data Scientist)</t>
  </si>
  <si>
    <t>Banco GyT Continental</t>
  </si>
  <si>
    <t>Strategy and Operation Data Analyst</t>
  </si>
  <si>
    <t>UnityPoint Health</t>
  </si>
  <si>
    <t>['excel', 'tableau', 'unity']</t>
  </si>
  <si>
    <t>{'analyst_tools': ['excel', 'tableau'], 'other': ['unity']}</t>
  </si>
  <si>
    <t>Macher TechnoConsults</t>
  </si>
  <si>
    <t>['sql', 'c++', 'azure', 'word']</t>
  </si>
  <si>
    <t>{'analyst_tools': ['word'], 'cloud': ['azure'], 'programming': ['sql', 'c++']}</t>
  </si>
  <si>
    <t>Sciative Solutions</t>
  </si>
  <si>
    <t>vThink Global Technologies Private Limited</t>
  </si>
  <si>
    <t>['java', 'python', 'sql', 'aws', 'airflow', 'pandas', 'kubernetes']</t>
  </si>
  <si>
    <t>{'cloud': ['aws'], 'libraries': ['airflow', 'pandas'], 'other': ['kubernetes'], 'programming': ['java', 'python', 'sql']}</t>
  </si>
  <si>
    <t>['sql', 'go', 'qlik', 'tableau', 'outlook']</t>
  </si>
  <si>
    <t>{'analyst_tools': ['qlik', 'tableau', 'outlook'], 'programming': ['sql', 'go']}</t>
  </si>
  <si>
    <t>['c#', 'python', 'perl', 'bash', 'shell', 'go', 'aws', 'azure', 'linux', 'terraform', 'pulumi']</t>
  </si>
  <si>
    <t>{'cloud': ['aws', 'azure'], 'os': ['linux'], 'other': ['terraform', 'pulumi'], 'programming': ['c#', 'python', 'perl', 'bash', 'shell', 'go']}</t>
  </si>
  <si>
    <t>Analyst/Senior Analyst – Data Analytics</t>
  </si>
  <si>
    <t>['sas', 'sas', 'databricks', 'airflow']</t>
  </si>
  <si>
    <t>{'analyst_tools': ['sas'], 'cloud': ['databricks'], 'libraries': ['airflow'], 'programming': ['sas']}</t>
  </si>
  <si>
    <t>Quality Assurance Post Market Data Analyst</t>
  </si>
  <si>
    <t>['python', 'r', 'aws', 'gcp', 'azure', 'docker']</t>
  </si>
  <si>
    <t>{'cloud': ['aws', 'gcp', 'azure'], 'other': ['docker'], 'programming': ['python', 'r']}</t>
  </si>
  <si>
    <t>daisys.ai</t>
  </si>
  <si>
    <t>Bontaz</t>
  </si>
  <si>
    <t>['sql', 'javascript', 'python', 'java', 'azure', 'aws', 'power bi', 'excel']</t>
  </si>
  <si>
    <t>{'analyst_tools': ['power bi', 'excel'], 'cloud': ['azure', 'aws'], 'programming': ['sql', 'javascript', 'python', 'java']}</t>
  </si>
  <si>
    <t>Community Action Through Motivation Programme (CAMP)</t>
  </si>
  <si>
    <t>Centrax Digital</t>
  </si>
  <si>
    <t>['ibm cloud', 'kubernetes', 'terraform', 'ansible']</t>
  </si>
  <si>
    <t>{'cloud': ['ibm cloud'], 'other': ['kubernetes', 'terraform', 'ansible']}</t>
  </si>
  <si>
    <t>DATA ANALYST STAGE</t>
  </si>
  <si>
    <t>Strictly Digital</t>
  </si>
  <si>
    <t>Integral Ad Science Inc</t>
  </si>
  <si>
    <t>Data Analyst (Out of Stock)</t>
  </si>
  <si>
    <t>['sql', 'sql server', 'redshift', 'hadoop', 'tableau']</t>
  </si>
  <si>
    <t>{'analyst_tools': ['tableau'], 'cloud': ['redshift'], 'databases': ['sql server'], 'libraries': ['hadoop'], 'programming': ['sql']}</t>
  </si>
  <si>
    <t>Senior Clinical and Population Health Data Analyst</t>
  </si>
  <si>
    <t>Data Engineer Bern (m/w/d)</t>
  </si>
  <si>
    <t>['sql', 'sql server', 'snowflake', 'excel', 'confluence', 'jira']</t>
  </si>
  <si>
    <t>{'analyst_tools': ['excel'], 'async': ['confluence', 'jira'], 'cloud': ['snowflake'], 'databases': ['sql server'], 'programming': ['sql']}</t>
  </si>
  <si>
    <t>['r', 'python', 'sql', 'scala', 'java', 'postgresql', 'sql server', 'oracle', 'gcp', 'aws', 'spark', 'hadoop', 'pandas', 'numpy', 'pyspark', 'airflow', 'flask', 'fastapi', 'tableau', 'looker', 'git', 'flow']</t>
  </si>
  <si>
    <t>{'analyst_tools': ['tableau', 'looker'], 'cloud': ['oracle', 'gcp', 'aws'], 'databases': ['postgresql', 'sql server'], 'libraries': ['spark', 'hadoop', 'pandas', 'numpy', 'pyspark', 'airflow'], 'other': ['git', 'flow'], 'programming': ['r', 'python', 'sql', 'scala', 'java'], 'webframeworks': ['flask', 'fastapi']}</t>
  </si>
  <si>
    <t>Katja Thätner e-domizil GmbH</t>
  </si>
  <si>
    <t>Data Scientist - Cross Border Solutions</t>
  </si>
  <si>
    <t>Machine Learning Data Scientist - AI solutions for Life Sciences</t>
  </si>
  <si>
    <t>NEOS</t>
  </si>
  <si>
    <t>['sql', 'sql server', 'mysql', 'oracle', 'aws', 'redshift', 'bigquery', 'azure']</t>
  </si>
  <si>
    <t>{'cloud': ['oracle', 'aws', 'redshift', 'bigquery', 'azure'], 'databases': ['sql server', 'mysql'], 'programming': ['sql']}</t>
  </si>
  <si>
    <t>Lon</t>
  </si>
  <si>
    <t>['python', 'r', 'databricks', 'powerpoint', 'tableau']</t>
  </si>
  <si>
    <t>{'analyst_tools': ['powerpoint', 'tableau'], 'cloud': ['databricks'], 'programming': ['python', 'r']}</t>
  </si>
  <si>
    <t>['sql', 'python', 'snowflake', 'redshift', 'power bi', 'tableau', 'qlik']</t>
  </si>
  <si>
    <t>{'analyst_tools': ['power bi', 'tableau', 'qlik'], 'cloud': ['snowflake', 'redshift'], 'programming': ['sql', 'python']}</t>
  </si>
  <si>
    <t>Senior Data Scientist, Member Experience</t>
  </si>
  <si>
    <t>Data Engineer (Sql, Tableau, Python) - Immediate joiners only</t>
  </si>
  <si>
    <t>['sql', 'python', 'tableau', 'power bi', 'excel', 'powerpoint']</t>
  </si>
  <si>
    <t>{'analyst_tools': ['tableau', 'power bi', 'excel', 'powerpoint'], 'programming': ['sql', 'python']}</t>
  </si>
  <si>
    <t>Stage Data Analyst / BI H/F</t>
  </si>
  <si>
    <t>['sql', 'vba', 'tableau', 'power bi']</t>
  </si>
  <si>
    <t>{'analyst_tools': ['tableau', 'power bi'], 'programming': ['sql', 'vba']}</t>
  </si>
  <si>
    <t>Testspecialist Data Intelligence</t>
  </si>
  <si>
    <t>QL925 | Junior Data Analyst</t>
  </si>
  <si>
    <t>Data Analyst/ Customer Service - Voice/ Nonvoice</t>
  </si>
  <si>
    <t>Sapient BPO - Mandaluyong</t>
  </si>
  <si>
    <t>Data Engineer Alternative Title</t>
  </si>
  <si>
    <t>['scala', 'sql', 'shell', 'python', 'r', 'matlab', 'spark', 'git']</t>
  </si>
  <si>
    <t>{'libraries': ['spark'], 'other': ['git'], 'programming': ['scala', 'sql', 'shell', 'python', 'r', 'matlab']}</t>
  </si>
  <si>
    <t>via Tessenderlo Kerley - Talentify</t>
  </si>
  <si>
    <t>Tessenderlo Kerley</t>
  </si>
  <si>
    <t>Data &amp; Analytics DevOps Engineer</t>
  </si>
  <si>
    <t>Data Warehouse Analyst (Snowflake or Informatica PowerCenter) (10/17)</t>
  </si>
  <si>
    <t>Snr IT Analyst (SAP BI)</t>
  </si>
  <si>
    <t>Statisticien /biostatisticien / data scientist /épidémiologiste H/F</t>
  </si>
  <si>
    <t>Cnam (Caisse nationale de l’Assurance Maladie)</t>
  </si>
  <si>
    <t>iFlow Inc</t>
  </si>
  <si>
    <t>Senior Data Analyst Retail F/H</t>
  </si>
  <si>
    <t>Senior Software &amp; Data Engineer</t>
  </si>
  <si>
    <t>['python', 'ruby', 'ruby', 'scala', 'java', 'mysql', 'redis', 'elasticsearch', 'aws', 'aurora', 'pytorch', 'tensorflow', 'kafka', 'kubernetes', 'docker', 'slack']</t>
  </si>
  <si>
    <t>{'cloud': ['aws', 'aurora'], 'databases': ['mysql', 'redis', 'elasticsearch'], 'libraries': ['pytorch', 'tensorflow', 'kafka'], 'other': ['kubernetes', 'docker'], 'programming': ['python', 'ruby', 'scala', 'java'], 'sync': ['slack'], 'webframeworks': ['ruby']}</t>
  </si>
  <si>
    <t>['nosql', 'python', 'databricks', 'aws', 'azure', 'jupyter', 'terraform']</t>
  </si>
  <si>
    <t>{'cloud': ['databricks', 'aws', 'azure'], 'libraries': ['jupyter'], 'other': ['terraform'], 'programming': ['nosql', 'python']}</t>
  </si>
  <si>
    <t>NLS Kazakhstan</t>
  </si>
  <si>
    <t>['c', 'php', 'linux', 'centos', 'kubernetes', 'docker', 'gitlab', 'bitbucket', 'npm']</t>
  </si>
  <si>
    <t>{'os': ['linux', 'centos'], 'other': ['kubernetes', 'docker', 'gitlab', 'bitbucket', 'npm'], 'programming': ['c', 'php']}</t>
  </si>
  <si>
    <t>['python', 'sql', 'snowflake', 'redshift', 'tableau', 'cognos']</t>
  </si>
  <si>
    <t>{'analyst_tools': ['tableau', 'cognos'], 'cloud': ['snowflake', 'redshift'], 'programming': ['python', 'sql']}</t>
  </si>
  <si>
    <t>Sr Data Scientist - AI COE</t>
  </si>
  <si>
    <t>['sql', 'python', 'aws', 'gcp', 'azure', 'spark']</t>
  </si>
  <si>
    <t>{'cloud': ['aws', 'gcp', 'azure'], 'libraries': ['spark'], 'programming': ['sql', 'python']}</t>
  </si>
  <si>
    <t>Vélo &amp; Territoires</t>
  </si>
  <si>
    <t>Versailles Grand Parc</t>
  </si>
  <si>
    <t>Ingénieur data h/f (CDI)</t>
  </si>
  <si>
    <t>Tempo Beverages Ltd</t>
  </si>
  <si>
    <t>Intelliest Technology Pvt. Ltd.</t>
  </si>
  <si>
    <t>Data Scientist. Job in Rotterdam NBC4i Jobs</t>
  </si>
  <si>
    <t>PAEONIA VENTURES PTE. LTD.</t>
  </si>
  <si>
    <t>Xplor Technologies</t>
  </si>
  <si>
    <t>['sql', 'azure', 'ssis', 'ssrs', 'power bi', 'word', 'jira', 'confluence']</t>
  </si>
  <si>
    <t>{'analyst_tools': ['ssis', 'ssrs', 'power bi', 'word'], 'async': ['jira', 'confluence'], 'cloud': ['azure'], 'programming': ['sql']}</t>
  </si>
  <si>
    <t>Data Management Analyst (UAE National)</t>
  </si>
  <si>
    <t>via Ex Forces Jobs Network</t>
  </si>
  <si>
    <t>['go', 'oracle', 'ssis']</t>
  </si>
  <si>
    <t>{'analyst_tools': ['ssis'], 'cloud': ['oracle'], 'programming': ['go']}</t>
  </si>
  <si>
    <t>Senior Data Analyst - Production Team M/F</t>
  </si>
  <si>
    <t>['python', 'mysql', 'elasticsearch', 'neo4j', 'dynamodb', 'redis', 'azure', 'aws', 'airflow']</t>
  </si>
  <si>
    <t>{'cloud': ['azure', 'aws'], 'databases': ['mysql', 'elasticsearch', 'neo4j', 'dynamodb', 'redis'], 'libraries': ['airflow'], 'programming': ['python']}</t>
  </si>
  <si>
    <t>Accounting and reporting analyst</t>
  </si>
  <si>
    <t>['sql', 'python', 'shell', 'gdpr', 'excel']</t>
  </si>
  <si>
    <t>{'analyst_tools': ['excel'], 'libraries': ['gdpr'], 'programming': ['sql', 'python', 'shell']}</t>
  </si>
  <si>
    <t>Data Scientist, Assay Development &amp; Bioengineering</t>
  </si>
  <si>
    <t>Senior Software Engineer - Data Systems H/F</t>
  </si>
  <si>
    <t>Voltus</t>
  </si>
  <si>
    <t>['python', 'go', 'ruby', 'ruby', 'rust', 'sql', 'kafka']</t>
  </si>
  <si>
    <t>{'libraries': ['kafka'], 'programming': ['python', 'go', 'ruby', 'rust', 'sql'], 'webframeworks': ['ruby']}</t>
  </si>
  <si>
    <t>Data Scientist with BI</t>
  </si>
  <si>
    <t>SMC Squared</t>
  </si>
  <si>
    <t>Data Scientist (m/f/x), Delivery</t>
  </si>
  <si>
    <t>Prácticas en Data Scientist</t>
  </si>
  <si>
    <t>via JobServe - Project Manager Jobs</t>
  </si>
  <si>
    <t>['go', 'sql', 'python', 'r', 'javascript', 'snowflake', 'redshift', 'looker', 'tableau']</t>
  </si>
  <si>
    <t>{'analyst_tools': ['looker', 'tableau'], 'cloud': ['snowflake', 'redshift'], 'programming': ['go', 'sql', 'python', 'r', 'javascript']}</t>
  </si>
  <si>
    <t>Data Steward - Analyst</t>
  </si>
  <si>
    <t>Cloud/ Azure ETL Data Scientist</t>
  </si>
  <si>
    <t>DATA  ENGINEER</t>
  </si>
  <si>
    <t>Kaveri Devidas Bovi Hiring For Pacific Oil And Energy India</t>
  </si>
  <si>
    <t>Data Science Manager Lead</t>
  </si>
  <si>
    <t>['java', 'python', 'aws', 'azure', 'terraform', 'ansible']</t>
  </si>
  <si>
    <t>{'cloud': ['aws', 'azure'], 'other': ['terraform', 'ansible'], 'programming': ['java', 'python']}</t>
  </si>
  <si>
    <t>Modeling Data Analyst</t>
  </si>
  <si>
    <t>Python Software Engineer - Metrology</t>
  </si>
  <si>
    <t>['python', 'matlab', 'c++', 'linux', 'git', 'svn']</t>
  </si>
  <si>
    <t>{'os': ['linux'], 'other': ['git', 'svn'], 'programming': ['python', 'matlab', 'c++']}</t>
  </si>
  <si>
    <t>PL/SQL Data Engineer / Data Warehouse Consultant - Hybrid, needs...</t>
  </si>
  <si>
    <t>['java', 'sql', 'shell', 'oracle', 'selenium', 'linux']</t>
  </si>
  <si>
    <t>{'cloud': ['oracle'], 'libraries': ['selenium'], 'os': ['linux'], 'programming': ['java', 'sql', 'shell']}</t>
  </si>
  <si>
    <t>['scala', 'python', 'azure', 'aws', 'tableau']</t>
  </si>
  <si>
    <t>{'analyst_tools': ['tableau'], 'cloud': ['azure', 'aws'], 'programming': ['scala', 'python']}</t>
  </si>
  <si>
    <t>['python', 'sql', 'spark', 'gitlab']</t>
  </si>
  <si>
    <t>{'libraries': ['spark'], 'other': ['gitlab'], 'programming': ['python', 'sql']}</t>
  </si>
  <si>
    <t>Senior Analyst - Data (3-Year Contract) 高級分析員 - 數據(三年合約)(本項職位空缺只備英文版本)</t>
  </si>
  <si>
    <t>Senior Data engineer(Scala)</t>
  </si>
  <si>
    <t>['python', 'rust', 'java', 'scala', 'nosql', 'sql', 'bigquery', 'airflow', 'kubernetes']</t>
  </si>
  <si>
    <t>{'cloud': ['bigquery'], 'libraries': ['airflow'], 'other': ['kubernetes'], 'programming': ['python', 'rust', 'java', 'scala', 'nosql', 'sql']}</t>
  </si>
  <si>
    <t>['sql', 'python', 'mysql', 'redshift', 'tableau', 'power bi', 'qlik']</t>
  </si>
  <si>
    <t>{'analyst_tools': ['tableau', 'power bi', 'qlik'], 'cloud': ['redshift'], 'databases': ['mysql'], 'programming': ['sql', 'python']}</t>
  </si>
  <si>
    <t>Assoc. Data Architect</t>
  </si>
  <si>
    <t>['nosql', 'mongodb', 'mongodb', 'python', 'javascript', 'postgresql', 'tableau']</t>
  </si>
  <si>
    <t>{'analyst_tools': ['tableau'], 'databases': ['mongodb', 'postgresql'], 'programming': ['nosql', 'mongodb', 'python', 'javascript']}</t>
  </si>
  <si>
    <t>['python', 'r', 'sas', 'sas', 'sap']</t>
  </si>
  <si>
    <t>{'analyst_tools': ['sas', 'sap'], 'programming': ['python', 'r', 'sas']}</t>
  </si>
  <si>
    <t>['swift', 'sql', 'python', 'sap']</t>
  </si>
  <si>
    <t>{'analyst_tools': ['sap'], 'programming': ['swift', 'sql', 'python']}</t>
  </si>
  <si>
    <t>Demotic technologies Pvt ltd</t>
  </si>
  <si>
    <t>Nurturing Futures (Pty) Ltd</t>
  </si>
  <si>
    <t>Data Engineer @ Smatrics in Vienna</t>
  </si>
  <si>
    <t>INGENIERO DE DATOS SENIOR (Contratación por Proyecto)</t>
  </si>
  <si>
    <t>Almacenes SIMAN</t>
  </si>
  <si>
    <t>['sql', 't-sql', 'shell', 'python', 'java', 'javascript', 'sql server', 'couchdb', 'oracle', 'databricks', 'pyspark', 'spark', 'hadoop', 'unix', 'microstrategy', 'tableau']</t>
  </si>
  <si>
    <t>{'analyst_tools': ['microstrategy', 'tableau'], 'cloud': ['oracle', 'databricks'], 'databases': ['sql server', 'couchdb'], 'libraries': ['pyspark', 'spark', 'hadoop'], 'os': ['unix'], 'programming': ['sql', 't-sql', 'shell', 'python', 'java', 'javascript']}</t>
  </si>
  <si>
    <t>Staff Software Engineer - Data</t>
  </si>
  <si>
    <t>Recur Club</t>
  </si>
  <si>
    <t>['python', 'java', 'scala', 'nosql', 'mongodb', 'mongodb', 'mysql', 'postgresql', 'cassandra', 'aws', 'azure', 'gcp', 'hadoop', 'spark']</t>
  </si>
  <si>
    <t>{'cloud': ['aws', 'azure', 'gcp'], 'databases': ['mongodb', 'mysql', 'postgresql', 'cassandra'], 'libraries': ['hadoop', 'spark'], 'programming': ['python', 'java', 'scala', 'nosql', 'mongodb']}</t>
  </si>
  <si>
    <t>['sql', 'python', 'ssis', 'power bi', 'excel']</t>
  </si>
  <si>
    <t>{'analyst_tools': ['ssis', 'power bi', 'excel'], 'programming': ['sql', 'python']}</t>
  </si>
  <si>
    <t>Data Engineer / SQL Server Database Developer</t>
  </si>
  <si>
    <t>Eflexervices Inc</t>
  </si>
  <si>
    <t>Machine Learning Engineer (JHB)</t>
  </si>
  <si>
    <t>['python', 'r', 'scala', 'gcp', 'aws', 'pandas', 'tidyverse', 'pyspark']</t>
  </si>
  <si>
    <t>{'cloud': ['gcp', 'aws'], 'libraries': ['pandas', 'tidyverse', 'pyspark'], 'programming': ['python', 'r', 'scala']}</t>
  </si>
  <si>
    <t>DEEPNATURE</t>
  </si>
  <si>
    <t>['scala', 'python', 'power bi', 'tableau', 'qlik']</t>
  </si>
  <si>
    <t>{'analyst_tools': ['power bi', 'tableau', 'qlik'], 'programming': ['scala', 'python']}</t>
  </si>
  <si>
    <t>Sr. Data Scientist/Informatics</t>
  </si>
  <si>
    <t>SR DM Scientist (Sen Associate)</t>
  </si>
  <si>
    <t>IT Azure Data Engineer</t>
  </si>
  <si>
    <t>Data analist medewerker</t>
  </si>
  <si>
    <t>Unique 's-Hertogenbosch</t>
  </si>
  <si>
    <t>Analyst in Corporate Customer Base Analysis Department</t>
  </si>
  <si>
    <t>Data Scientist spécialisé(e) en agronomie</t>
  </si>
  <si>
    <t>QualityKiosk Technologies Pvt. Ltd.</t>
  </si>
  <si>
    <t>['python', 'sql', 'nosql', 'databricks', 'pyspark', 'spark', 'git']</t>
  </si>
  <si>
    <t>{'cloud': ['databricks'], 'libraries': ['pyspark', 'spark'], 'other': ['git'], 'programming': ['python', 'sql', 'nosql']}</t>
  </si>
  <si>
    <t>Freelance Data Engineer - Regio Leuven</t>
  </si>
  <si>
    <t>Full stack ML Data Scientists/Developers</t>
  </si>
  <si>
    <t>['python', 'java', 'airflow', 'docker']</t>
  </si>
  <si>
    <t>{'libraries': ['airflow'], 'other': ['docker'], 'programming': ['python', 'java']}</t>
  </si>
  <si>
    <t>['sql', 'java', 'typescript', 'react', 'angular']</t>
  </si>
  <si>
    <t>{'libraries': ['react'], 'programming': ['sql', 'java', 'typescript'], 'webframeworks': ['angular']}</t>
  </si>
  <si>
    <t>Mile End SA, Australia</t>
  </si>
  <si>
    <t>Stagiaire data analyst power bi</t>
  </si>
  <si>
    <t>NEW LEGEND INDUSTRIAL CO.,LTD.</t>
  </si>
  <si>
    <t>League Legacy</t>
  </si>
  <si>
    <t>['python', 'r', 'gcp', 'bigquery', 'airflow', 'scikit-learn', 'keras', 'tensorflow']</t>
  </si>
  <si>
    <t>{'cloud': ['gcp', 'bigquery'], 'libraries': ['airflow', 'scikit-learn', 'keras', 'tensorflow'], 'programming': ['python', 'r']}</t>
  </si>
  <si>
    <t>Sanders &amp; Creemers</t>
  </si>
  <si>
    <t>['python', 'java', 'scala', 'r', 'neo4j', 'aws', 'azure', 'spark', 'tensorflow']</t>
  </si>
  <si>
    <t>{'cloud': ['aws', 'azure'], 'databases': ['neo4j'], 'libraries': ['spark', 'tensorflow'], 'programming': ['python', 'java', 'scala', 'r']}</t>
  </si>
  <si>
    <t>Data Analyst (alternant)</t>
  </si>
  <si>
    <t>Factuel</t>
  </si>
  <si>
    <t>['python', 'c', 'react', 'unix', 'git', 'docker', 'jira']</t>
  </si>
  <si>
    <t>{'async': ['jira'], 'libraries': ['react'], 'os': ['unix'], 'other': ['git', 'docker'], 'programming': ['python', 'c']}</t>
  </si>
  <si>
    <t>iSite Technologies</t>
  </si>
  <si>
    <t>Information Security Analyst - Data Loss Prevention</t>
  </si>
  <si>
    <t>★Work in Japan★ Data Scientist | Overseas＆English</t>
  </si>
  <si>
    <t>Inbound Technology Co. Ltd.</t>
  </si>
  <si>
    <t>Инженер MLOps</t>
  </si>
  <si>
    <t>['python', 'mongodb', 'mongodb', 'bash', 'kafka', 'kubernetes', 'docker']</t>
  </si>
  <si>
    <t>{'databases': ['mongodb'], 'libraries': ['kafka'], 'other': ['kubernetes', 'docker'], 'programming': ['python', 'mongodb', 'bash']}</t>
  </si>
  <si>
    <t>['python', 'sql', 'nosql', 'aws', 'redshift', 'spark', 'kafka']</t>
  </si>
  <si>
    <t>{'cloud': ['aws', 'redshift'], 'libraries': ['spark', 'kafka'], 'programming': ['python', 'sql', 'nosql']}</t>
  </si>
  <si>
    <t>Data Engineer - (Job Number: 2300004C)</t>
  </si>
  <si>
    <t>via BAI Communications - Talentify</t>
  </si>
  <si>
    <t>BAI Communications</t>
  </si>
  <si>
    <t>CTD Techs Pvt Ltd</t>
  </si>
  <si>
    <t>via Gwynedd Jobs - JobServe</t>
  </si>
  <si>
    <t>Archirodon Group N.V</t>
  </si>
  <si>
    <t>ML Ops / Data &amp; Machine Learning Engineer</t>
  </si>
  <si>
    <t>['python', 'go', 'aws', 'terraform', 'gitlab']</t>
  </si>
  <si>
    <t>{'cloud': ['aws'], 'other': ['terraform', 'gitlab'], 'programming': ['python', 'go']}</t>
  </si>
  <si>
    <t>Senior Principal Software Engineer - NGFW (Data Plane Flow...</t>
  </si>
  <si>
    <t>Data Analyst - Direction risques crédits - Lyon</t>
  </si>
  <si>
    <t>VP, Analytics</t>
  </si>
  <si>
    <t>VaynerX</t>
  </si>
  <si>
    <t>NADAP</t>
  </si>
  <si>
    <t>Data Analyst до Gravity</t>
  </si>
  <si>
    <t>Data Analyst/Data Engineer (w/m/d)</t>
  </si>
  <si>
    <t>Deutsches Olympiade-Komitee für Reiterei (DOKR)</t>
  </si>
  <si>
    <t>Data developer, Malta JID: 6586</t>
  </si>
  <si>
    <t>['go', 'sql', 'python', 'r', 'java', 'scala', 'hadoop', 'gdpr', 'power bi']</t>
  </si>
  <si>
    <t>{'analyst_tools': ['power bi'], 'libraries': ['hadoop', 'gdpr'], 'programming': ['go', 'sql', 'python', 'r', 'java', 'scala']}</t>
  </si>
  <si>
    <t>Promotional Programmer &amp; Analyst</t>
  </si>
  <si>
    <t>CAGE East Caribbean</t>
  </si>
  <si>
    <t>['java', 'scala', 'bash', 'python', 'postgresql', 'elasticsearch', 'aws', 'spark', 'linux', 'git', 'docker']</t>
  </si>
  <si>
    <t>{'cloud': ['aws'], 'databases': ['postgresql', 'elasticsearch'], 'libraries': ['spark'], 'os': ['linux'], 'other': ['git', 'docker'], 'programming': ['java', 'scala', 'bash', 'python']}</t>
  </si>
  <si>
    <t>Data Engineer Financial Engineering(m/w/x)</t>
  </si>
  <si>
    <t>Data Analyst - statistics, economics, information technologies</t>
  </si>
  <si>
    <t>['sql', 'mongodb', 'mongodb', 'sas', 'sas', 'sql server', 'mysql', 'mariadb', 'azure', 'oracle', 'hadoop', 'ms access', 'spss', 'tableau', 'power bi']</t>
  </si>
  <si>
    <t>{'analyst_tools': ['sas', 'ms access', 'spss', 'tableau', 'power bi'], 'cloud': ['azure', 'oracle'], 'databases': ['mongodb', 'sql server', 'mysql', 'mariadb'], 'libraries': ['hadoop'], 'programming': ['sql', 'mongodb', 'sas']}</t>
  </si>
  <si>
    <t>ETIC, AWS Data Engineer - Associate</t>
  </si>
  <si>
    <t>Kros-Wise, Inc.</t>
  </si>
  <si>
    <t>JUST ADD AI GmbH</t>
  </si>
  <si>
    <t>SENIOR SOFTWARE ENGINEER WITH ETL SPECIALIZATION</t>
  </si>
  <si>
    <t>Online Data Analyst in Thailand - Remote Part-time</t>
  </si>
  <si>
    <t>Bang Talat, Khlong Khuean District, Chachoengsao, Thailand   (+9 others)</t>
  </si>
  <si>
    <t>Telecommunication Support Engineer Senior Supervisor</t>
  </si>
  <si>
    <t>Xceed Contact Center</t>
  </si>
  <si>
    <t>['javascript', 'typescript', 'aws', 'react', 'express', 'docker']</t>
  </si>
  <si>
    <t>{'cloud': ['aws'], 'libraries': ['react'], 'other': ['docker'], 'programming': ['javascript', 'typescript'], 'webframeworks': ['express']}</t>
  </si>
  <si>
    <t>Diamond, IL</t>
  </si>
  <si>
    <t>Mathematiker / Wirtschaftswissenschaftler (m/w/d) als Data-Analyst...</t>
  </si>
  <si>
    <t>Pizza Hut Mission Team Analytics Lead (Sr. Data Scientist)</t>
  </si>
  <si>
    <t>Data Analyst Benefits Pharmacy Experienced Associate</t>
  </si>
  <si>
    <t>['sas', 'sas', 'python', 'r', 'alteryx', 'excel']</t>
  </si>
  <si>
    <t>{'analyst_tools': ['sas', 'alteryx', 'excel'], 'programming': ['sas', 'python', 'r']}</t>
  </si>
  <si>
    <t>Zurich Insurance PLC - Sucursal em Portugal</t>
  </si>
  <si>
    <t>['sql', 'python', 'r', 'db2', 'azure', 'aws', 'power bi', 'flow']</t>
  </si>
  <si>
    <t>{'analyst_tools': ['power bi'], 'cloud': ['azure', 'aws'], 'databases': ['db2'], 'other': ['flow'], 'programming': ['sql', 'python', 'r']}</t>
  </si>
  <si>
    <t>['excel', 'power bi', 'cognos', 'word']</t>
  </si>
  <si>
    <t>{'analyst_tools': ['excel', 'power bi', 'cognos', 'word']}</t>
  </si>
  <si>
    <t>IT specialist data-interceptie</t>
  </si>
  <si>
    <t>['c', 'rust', 'sql', 'kafka', 'linux', 'docker', 'git', 'atlassian']</t>
  </si>
  <si>
    <t>{'libraries': ['kafka'], 'os': ['linux'], 'other': ['docker', 'git', 'atlassian'], 'programming': ['c', 'rust', 'sql']}</t>
  </si>
  <si>
    <t>via Finance Jobs</t>
  </si>
  <si>
    <t>OMERS -</t>
  </si>
  <si>
    <t>Next-link</t>
  </si>
  <si>
    <t>['python', 'sql', 'aws', 'redshift', 'gcp', 'pyspark', 'airflow', 'spark', 'terraform', 'jenkins']</t>
  </si>
  <si>
    <t>{'cloud': ['aws', 'redshift', 'gcp'], 'libraries': ['pyspark', 'airflow', 'spark'], 'other': ['terraform', 'jenkins'], 'programming': ['python', 'sql']}</t>
  </si>
  <si>
    <t>Pharmacy Data Management, Inc. (PDMI)</t>
  </si>
  <si>
    <t>Data Governance Junior Analyst</t>
  </si>
  <si>
    <t>['python', 'firebase', 'firebase', 'jenkins', 'jira']</t>
  </si>
  <si>
    <t>{'async': ['jira'], 'cloud': ['firebase'], 'databases': ['firebase'], 'other': ['jenkins'], 'programming': ['python']}</t>
  </si>
  <si>
    <t>['python', 'pytorch', 'tensorflow', 'linux', 'windows']</t>
  </si>
  <si>
    <t>{'libraries': ['pytorch', 'tensorflow'], 'os': ['linux', 'windows'], 'programming': ['python']}</t>
  </si>
  <si>
    <t>Principal Data Scientist (Principal Engineer Data Science)</t>
  </si>
  <si>
    <t>Lecturer/Senior Lecturer in Health Data Science</t>
  </si>
  <si>
    <t>Design Engineer - Data Center Project</t>
  </si>
  <si>
    <t>Python with Datascience</t>
  </si>
  <si>
    <t>Data Engineer/Analyst - 3774</t>
  </si>
  <si>
    <t>['sas', 'sas', 'python', 'sql', 'gdpr', 'excel']</t>
  </si>
  <si>
    <t>{'analyst_tools': ['sas', 'excel'], 'libraries': ['gdpr'], 'programming': ['sas', 'python', 'sql']}</t>
  </si>
  <si>
    <t>Dmg Analyst</t>
  </si>
  <si>
    <t>Full time / Data Entry Analyst (Remote)</t>
  </si>
  <si>
    <t>Hublot SA</t>
  </si>
  <si>
    <t>['sql', 'python', 'gdpr', 'excel', 'power bi', 'flow']</t>
  </si>
  <si>
    <t>{'analyst_tools': ['excel', 'power bi'], 'libraries': ['gdpr'], 'other': ['flow'], 'programming': ['sql', 'python']}</t>
  </si>
  <si>
    <t>Data Scientist vacancies available, long term contracts</t>
  </si>
  <si>
    <t>via SPORTS JOBS</t>
  </si>
  <si>
    <t>Olympique Lyonnais</t>
  </si>
  <si>
    <t>Machine-Learning Scientist</t>
  </si>
  <si>
    <t>Media Search Analyst - English Speaker in Thailand</t>
  </si>
  <si>
    <t>Cloud Data Engineer/Consultant</t>
  </si>
  <si>
    <t>Business consultant data &amp; analytics</t>
  </si>
  <si>
    <t>Koperasi Simpan Pinjam Sinergi Dana Cipta</t>
  </si>
  <si>
    <t>['sql', 'python', 'sql server', 'snowflake', 'azure', 'ssis', 'sap', 'nuix']</t>
  </si>
  <si>
    <t>{'analyst_tools': ['ssis', 'sap', 'nuix'], 'cloud': ['snowflake', 'azure'], 'databases': ['sql server'], 'programming': ['sql', 'python']}</t>
  </si>
  <si>
    <t>BillingPlatform</t>
  </si>
  <si>
    <t>Business Data Analyst – Post Merger Integration</t>
  </si>
  <si>
    <t>Machine Learning Engnieer (Jr)</t>
  </si>
  <si>
    <t>KS-Technologies</t>
  </si>
  <si>
    <t>['python', 'c++', 'django', 'git', 'docker']</t>
  </si>
  <si>
    <t>{'other': ['git', 'docker'], 'programming': ['python', 'c++'], 'webframeworks': ['django']}</t>
  </si>
  <si>
    <t>Data Analyst (Data Mapper/ Modeler) (6753)</t>
  </si>
  <si>
    <t>Senior Data Engineer - Greenfield -  Investment Manager  - (Snowflake)</t>
  </si>
  <si>
    <t>Online NVivo, Data analysis, Qualitative research tutor</t>
  </si>
  <si>
    <t>Data Engineer - 73k - London - Hybrid</t>
  </si>
  <si>
    <t>Homer City, PA</t>
  </si>
  <si>
    <t>Data Scientist, Analytics &amp; Modeling</t>
  </si>
  <si>
    <t>Data Engineer - LogRhythm, Data, SIEM</t>
  </si>
  <si>
    <t>['sql', 'vba', 'sharepoint', 'excel', 'power bi']</t>
  </si>
  <si>
    <t>{'analyst_tools': ['sharepoint', 'excel', 'power bi'], 'programming': ['sql', 'vba']}</t>
  </si>
  <si>
    <t>['python', 'r', 'aws', 'redshift', 'aurora', 'excel']</t>
  </si>
  <si>
    <t>{'analyst_tools': ['excel'], 'cloud': ['aws', 'redshift', 'aurora'], 'programming': ['python', 'r']}</t>
  </si>
  <si>
    <t>Data Analyst QoE F/H.</t>
  </si>
  <si>
    <t>Data Analyst Future Mobility Solutions (m/w/d)</t>
  </si>
  <si>
    <t>['python', 'aws', 'pyspark', 'tableau']</t>
  </si>
  <si>
    <t>{'analyst_tools': ['tableau'], 'cloud': ['aws'], 'libraries': ['pyspark'], 'programming': ['python']}</t>
  </si>
  <si>
    <t>['sql', 'python', 'r', 'redshift', 'spark', 'pyspark', 'jupyter', 'kafka', 'airflow', 'flow']</t>
  </si>
  <si>
    <t>{'cloud': ['redshift'], 'libraries': ['spark', 'pyspark', 'jupyter', 'kafka', 'airflow'], 'other': ['flow'], 'programming': ['sql', 'python', 'r']}</t>
  </si>
  <si>
    <t>V2soft India Pvt Ltd</t>
  </si>
  <si>
    <t>['python', 'java', 'c++', 'scala', 'mongodb', 'mongodb', 'sql', 'cassandra', 'aws', 'hadoop', 'flow']</t>
  </si>
  <si>
    <t>{'cloud': ['aws'], 'databases': ['mongodb', 'cassandra'], 'libraries': ['hadoop'], 'other': ['flow'], 'programming': ['python', 'java', 'c++', 'scala', 'mongodb', 'sql']}</t>
  </si>
  <si>
    <t>Prospance Inc</t>
  </si>
  <si>
    <t>['go', 'sql', 'azure', 'databricks', 'snowflake', 'sap', 'git', 'github', 'terraform']</t>
  </si>
  <si>
    <t>{'analyst_tools': ['sap'], 'cloud': ['azure', 'databricks', 'snowflake'], 'other': ['git', 'github', 'terraform'], 'programming': ['go', 'sql']}</t>
  </si>
  <si>
    <t>Computer-linguist / Data Scientist (m/w/d)</t>
  </si>
  <si>
    <t>['python', 'r', 'sql', 'databricks', 'azure', 'aws', 'opencv', 'tensorflow', 'keras', 'mxnet', 'pytorch', 'git']</t>
  </si>
  <si>
    <t>{'cloud': ['databricks', 'azure', 'aws'], 'libraries': ['opencv', 'tensorflow', 'keras', 'mxnet', 'pytorch'], 'other': ['git'], 'programming': ['python', 'r', 'sql']}</t>
  </si>
  <si>
    <t>['python', 'java', 'go', 'aws', 'gcp', 'azure', 'spark', 'kubernetes']</t>
  </si>
  <si>
    <t>{'cloud': ['aws', 'gcp', 'azure'], 'libraries': ['spark'], 'other': ['kubernetes'], 'programming': ['python', 'java', 'go']}</t>
  </si>
  <si>
    <t>['java', 'spring', 'kafka', 'gitlab', 'kubernetes', 'docker']</t>
  </si>
  <si>
    <t>{'libraries': ['spring', 'kafka'], 'other': ['gitlab', 'kubernetes', 'docker'], 'programming': ['java']}</t>
  </si>
  <si>
    <t>JUNIOR DATA SCIENTIST - Assessor's Office</t>
  </si>
  <si>
    <t>['r', 'sql', 'excel', 'git']</t>
  </si>
  <si>
    <t>{'analyst_tools': ['excel'], 'other': ['git'], 'programming': ['r', 'sql']}</t>
  </si>
  <si>
    <t>Capitec is hiring a Platform Data Engineer ( JHB or CT )</t>
  </si>
  <si>
    <t>Senior Analyst/Manager - Data Analytics</t>
  </si>
  <si>
    <t>['sql', 'sql server', 'oracle', 'tableau', 'looker']</t>
  </si>
  <si>
    <t>{'analyst_tools': ['tableau', 'looker'], 'cloud': ['oracle'], 'databases': ['sql server'], 'programming': ['sql']}</t>
  </si>
  <si>
    <t>Software Engineering Internship 2024</t>
  </si>
  <si>
    <t>Data Scientist II - image analysis</t>
  </si>
  <si>
    <t>['python', 'nosql', 'aws', 'tensorflow', 'pytorch', 'git', 'jira']</t>
  </si>
  <si>
    <t>{'async': ['jira'], 'cloud': ['aws'], 'libraries': ['tensorflow', 'pytorch'], 'other': ['git'], 'programming': ['python', 'nosql']}</t>
  </si>
  <si>
    <t>Data Software and Automation Test Engineer</t>
  </si>
  <si>
    <t>Le Grand-Lemps, France</t>
  </si>
  <si>
    <t>Programme Data &amp; Reporting Analyst</t>
  </si>
  <si>
    <t>The Arch Company</t>
  </si>
  <si>
    <t>['sql', 'arch', 'excel']</t>
  </si>
  <si>
    <t>{'analyst_tools': ['excel'], 'os': ['arch'], 'programming': ['sql']}</t>
  </si>
  <si>
    <t>Control Manager - Data Access and Behavioural Analytics</t>
  </si>
  <si>
    <t>Data Engineer(5-8 yrs)-Hyderabad</t>
  </si>
  <si>
    <t>Dotnet Analyst/Developer - Public company</t>
  </si>
  <si>
    <t>['c#', 'sql', 'html', 'css', 'javascript', 'sql server', 'azure', 'oracle', 'asp.net', 'angular', 'blazor', 'jquery', 'windows', 'atlassian', 'bitbucket', 'jira']</t>
  </si>
  <si>
    <t>{'async': ['jira'], 'cloud': ['azure', 'oracle'], 'databases': ['sql server'], 'os': ['windows'], 'other': ['atlassian', 'bitbucket'], 'programming': ['c#', 'sql', 'html', 'css', 'javascript'], 'webframeworks': ['asp.net', 'angular', 'blazor', 'jquery']}</t>
  </si>
  <si>
    <t>k6cop10010 - charge(e) de mission data/ data analyst h/f</t>
  </si>
  <si>
    <t>Smollan (Mauritius) Ltd</t>
  </si>
  <si>
    <t>['gcp', 'terraform', 'ansible', 'jenkins']</t>
  </si>
  <si>
    <t>{'cloud': ['gcp'], 'other': ['terraform', 'ansible', 'jenkins']}</t>
  </si>
  <si>
    <t>Moneris Solutions Corp</t>
  </si>
  <si>
    <t>['r', 'python', 'sas', 'sas', 'sql', 'azure', 'aws', 'databricks', 'pyspark', 'tableau', 'power bi', 'excel']</t>
  </si>
  <si>
    <t>{'analyst_tools': ['sas', 'tableau', 'power bi', 'excel'], 'cloud': ['azure', 'aws', 'databricks'], 'libraries': ['pyspark'], 'programming': ['r', 'python', 'sas', 'sql']}</t>
  </si>
  <si>
    <t>Data Engineer. Job in Rijswijk Cambridge Careers</t>
  </si>
  <si>
    <t>['mysql', 'aws', 'word']</t>
  </si>
  <si>
    <t>{'analyst_tools': ['word'], 'cloud': ['aws'], 'databases': ['mysql']}</t>
  </si>
  <si>
    <t>Разработчик  DWH / Инженер данных</t>
  </si>
  <si>
    <t>Многопрофильная клиника Скандинавия. Клиника репродукции Скандинавия АВА-ПЕТЕР</t>
  </si>
  <si>
    <t>['python', 'sql', 'nosql', 'postgresql', 'gcp', 'aws', 'azure', 'kubernetes', 'docker']</t>
  </si>
  <si>
    <t>{'cloud': ['gcp', 'aws', 'azure'], 'databases': ['postgresql'], 'other': ['kubernetes', 'docker'], 'programming': ['python', 'sql', 'nosql']}</t>
  </si>
  <si>
    <t>['python', 'scala', 'sql', 'azure', 'databricks', 'spark', 'power bi', 'flow']</t>
  </si>
  <si>
    <t>{'analyst_tools': ['power bi'], 'cloud': ['azure', 'databricks'], 'libraries': ['spark'], 'other': ['flow'], 'programming': ['python', 'scala', 'sql']}</t>
  </si>
  <si>
    <t>data scientist III</t>
  </si>
  <si>
    <t>['python', 'aws', 'azure', 'numpy', 'pandas', 'matplotlib', 'seaborn', 'opencv', 'pytorch', 'tensorflow', 'keras']</t>
  </si>
  <si>
    <t>{'cloud': ['aws', 'azure'], 'libraries': ['numpy', 'pandas', 'matplotlib', 'seaborn', 'opencv', 'pytorch', 'tensorflow', 'keras'], 'programming': ['python']}</t>
  </si>
  <si>
    <t>['python', 'sql', 'postgresql', 'redshift', 'oracle', 'pandas', 'airflow', 'docker']</t>
  </si>
  <si>
    <t>{'cloud': ['redshift', 'oracle'], 'databases': ['postgresql'], 'libraries': ['pandas', 'airflow'], 'other': ['docker'], 'programming': ['python', 'sql']}</t>
  </si>
  <si>
    <t>Bianca Consulting</t>
  </si>
  <si>
    <t>自动驾驶模型设计工程师 AD Model Based Design (MBD) Engineer</t>
  </si>
  <si>
    <t>福特中国</t>
  </si>
  <si>
    <t>['python', 'shell', 'linux', 'jenkins']</t>
  </si>
  <si>
    <t>{'os': ['linux'], 'other': ['jenkins'], 'programming': ['python', 'shell']}</t>
  </si>
  <si>
    <t>['python', 'r', 'aws', 'gcp', 'tensorflow', 'scikit-learn', 'pytorch', 'github']</t>
  </si>
  <si>
    <t>{'cloud': ['aws', 'gcp'], 'libraries': ['tensorflow', 'scikit-learn', 'pytorch'], 'other': ['github'], 'programming': ['python', 'r']}</t>
  </si>
  <si>
    <t>Elementz IT Solutions Private Limited</t>
  </si>
  <si>
    <t>Director, Petcare Sustainability Performance Data</t>
  </si>
  <si>
    <t>Data Scientist- NLP- PhD</t>
  </si>
  <si>
    <t>Research Data Scientist - Metzger Lab - (Job Number: HRC1446026)</t>
  </si>
  <si>
    <t>['r', 'python', 'sql', 'sas', 'sas', 'github']</t>
  </si>
  <si>
    <t>{'analyst_tools': ['sas'], 'other': ['github'], 'programming': ['r', 'python', 'sql', 'sas']}</t>
  </si>
  <si>
    <t>Policy Analyst - Telecoms</t>
  </si>
  <si>
    <t>Executive Edge Citywest</t>
  </si>
  <si>
    <t>UNION BANCAIRE PRIVEE, UBP SA</t>
  </si>
  <si>
    <t>Epidemiological Data Scientist (OB23.07)</t>
  </si>
  <si>
    <t>Animal and Plant Health Agency</t>
  </si>
  <si>
    <t>Senior Data Engineer - Remote (R-13771)</t>
  </si>
  <si>
    <t>Junior Data Engineer (GCP)</t>
  </si>
  <si>
    <t>Engenheiro De Dados Pleno/Sênior (AWS)</t>
  </si>
  <si>
    <t>Senior Data Engineer - GIP - CHN</t>
  </si>
  <si>
    <t>Data Scientist / Analyst Jobs</t>
  </si>
  <si>
    <t>TIBS</t>
  </si>
  <si>
    <t>Polymath &amp; Boffin</t>
  </si>
  <si>
    <t>['c', 'c++', 'python', 'julia', 'html', 'tensorflow', 'opencv', 'word']</t>
  </si>
  <si>
    <t>{'analyst_tools': ['word'], 'libraries': ['tensorflow', 'opencv'], 'programming': ['c', 'c++', 'python', 'julia', 'html']}</t>
  </si>
  <si>
    <t>['python', 'sql', 'gcp', 'databricks', 'azure', 'pyspark']</t>
  </si>
  <si>
    <t>{'cloud': ['gcp', 'databricks', 'azure'], 'libraries': ['pyspark'], 'programming': ['python', 'sql']}</t>
  </si>
  <si>
    <t>Frankfurt Baader Bank AG</t>
  </si>
  <si>
    <t>iamneo.ai</t>
  </si>
  <si>
    <t>['sql', 'snowflake', 'dax', 'excel', 'power bi']</t>
  </si>
  <si>
    <t>{'analyst_tools': ['dax', 'excel', 'power bi'], 'cloud': ['snowflake'], 'programming': ['sql']}</t>
  </si>
  <si>
    <t>Data Science Lead, Sales Analytics</t>
  </si>
  <si>
    <t>Web Scrapping Engineer</t>
  </si>
  <si>
    <t>['html', 'python', 'javascript', 'vba', 'sql', 'pandas', 'numpy', 'windows', 'excel']</t>
  </si>
  <si>
    <t>{'analyst_tools': ['excel'], 'libraries': ['pandas', 'numpy'], 'os': ['windows'], 'programming': ['html', 'python', 'javascript', 'vba', 'sql']}</t>
  </si>
  <si>
    <t>Behavior Analyst - School</t>
  </si>
  <si>
    <t>Med Travelers</t>
  </si>
  <si>
    <t>Principal Application Engineer High-speed</t>
  </si>
  <si>
    <t>Keoic</t>
  </si>
  <si>
    <t>['java', 'no-sql', 'mysql', 'elasticsearch', 'redis', 'aws', 'spark', 'kafka']</t>
  </si>
  <si>
    <t>{'cloud': ['aws'], 'databases': ['mysql', 'elasticsearch', 'redis'], 'libraries': ['spark', 'kafka'], 'programming': ['java', 'no-sql']}</t>
  </si>
  <si>
    <t>Senior Data Engineer – ML Ops (Remote Brazil)</t>
  </si>
  <si>
    <t>Data engineer (Spark, Python, Databricks)</t>
  </si>
  <si>
    <t>['python', 'oracle', 'hadoop', 'kafka', 'airflow']</t>
  </si>
  <si>
    <t>{'cloud': ['oracle'], 'libraries': ['hadoop', 'kafka', 'airflow'], 'programming': ['python']}</t>
  </si>
  <si>
    <t>Data Analyst II, Healthcare Economics - Austin (TX)</t>
  </si>
  <si>
    <t>Senior Analyst - Reporting</t>
  </si>
  <si>
    <t>Lead Data Scientist - AI/ML</t>
  </si>
  <si>
    <t>Platform Solutions- Greensky- Analyst- Data &amp; Analytics, Customer...</t>
  </si>
  <si>
    <t>The Goldman Sachs Group, Inc</t>
  </si>
  <si>
    <t>['sql', 'r', 'python', 'aws', 'snowflake', 'excel']</t>
  </si>
  <si>
    <t>{'analyst_tools': ['excel'], 'cloud': ['aws', 'snowflake'], 'programming': ['sql', 'r', 'python']}</t>
  </si>
  <si>
    <t>['python', 'sql', 'sharepoint', 'power bi', 'ssis', 'tableau', 'powerpoint', 'excel']</t>
  </si>
  <si>
    <t>{'analyst_tools': ['sharepoint', 'power bi', 'ssis', 'tableau', 'powerpoint', 'excel'], 'programming': ['python', 'sql']}</t>
  </si>
  <si>
    <t>Data-analist Scientist</t>
  </si>
  <si>
    <t>Data Scientist - Electrical Grids</t>
  </si>
  <si>
    <t>['r', 'python', 'postgresql', 'bigquery']</t>
  </si>
  <si>
    <t>{'cloud': ['bigquery'], 'databases': ['postgresql'], 'programming': ['r', 'python']}</t>
  </si>
  <si>
    <t>Python Developer (з Machine Learning досвідом)</t>
  </si>
  <si>
    <t>The Gravity Agency</t>
  </si>
  <si>
    <t>Linux Platform Engineer - Shanghai</t>
  </si>
  <si>
    <t>['bash', 'python', 'go', 'aws', 'azure', 'gcp', 'linux', 'centos', 'ubuntu', 'ansible', 'puppet', 'docker', 'kubernetes']</t>
  </si>
  <si>
    <t>{'cloud': ['aws', 'azure', 'gcp'], 'os': ['linux', 'centos', 'ubuntu'], 'other': ['ansible', 'puppet', 'docker', 'kubernetes'], 'programming': ['bash', 'python', 'go']}</t>
  </si>
  <si>
    <t>Behavioural Data Scientist, Gcra</t>
  </si>
  <si>
    <t>Apra Behavioural Data Scientist, Gcra - Part Time Apra Behavioural Data Scientist, Gcra - Part Time</t>
  </si>
  <si>
    <t>Analyst - Entry/Graduate Level</t>
  </si>
  <si>
    <t>Java Engineer, Senior</t>
  </si>
  <si>
    <t>Data Engineer | Retail – H/F Lille</t>
  </si>
  <si>
    <t>['sql', 'python', 'ruby', 'ruby', 'java', 'c', 'azure']</t>
  </si>
  <si>
    <t>{'cloud': ['azure'], 'programming': ['sql', 'python', 'ruby', 'java', 'c'], 'webframeworks': ['ruby']}</t>
  </si>
  <si>
    <t>Stage Data Analyst Achats - Cognac</t>
  </si>
  <si>
    <t>Experienced Product Engineer</t>
  </si>
  <si>
    <t>['ruby', 'ruby', 'javascript', 'postgresql', 'heroku', 'aws', 'ruby on rails', 'github', 'trello', 'slack']</t>
  </si>
  <si>
    <t>{'async': ['trello'], 'cloud': ['heroku', 'aws'], 'databases': ['postgresql'], 'other': ['github'], 'programming': ['ruby', 'javascript'], 'sync': ['slack'], 'webframeworks': ['ruby', 'ruby on rails']}</t>
  </si>
  <si>
    <t>Goseeko</t>
  </si>
  <si>
    <t>Senior Big Data System Engineer (Dutch or French Required)</t>
  </si>
  <si>
    <t>Data Scientist-Asia leading Health Insurance</t>
  </si>
  <si>
    <t>System Analyst (Application Development) (5-day week)</t>
  </si>
  <si>
    <t>AAStocks.com Limited</t>
  </si>
  <si>
    <t>['nosql', 'mongodb', 'mongodb', 'sql', 'java', 'swift', 'redis', 'node.js']</t>
  </si>
  <si>
    <t>{'databases': ['mongodb', 'redis'], 'programming': ['nosql', 'mongodb', 'sql', 'java', 'swift'], 'webframeworks': ['node.js']}</t>
  </si>
  <si>
    <t>Data Engineer* / Backend Software Engineer</t>
  </si>
  <si>
    <t>['java', 'sql', 'gitlab', 'jira', 'confluence']</t>
  </si>
  <si>
    <t>{'async': ['jira', 'confluence'], 'other': ['gitlab'], 'programming': ['java', 'sql']}</t>
  </si>
  <si>
    <t>Pipe Dream Fittings</t>
  </si>
  <si>
    <t>DATA ANALYST FRAUDE H/F</t>
  </si>
  <si>
    <t>Randstad Professionals Belgium</t>
  </si>
  <si>
    <t>['sql', 'excel', 'word', 'powerpoint', 'sharepoint', 'tableau']</t>
  </si>
  <si>
    <t>{'analyst_tools': ['excel', 'word', 'powerpoint', 'sharepoint', 'tableau'], 'programming': ['sql']}</t>
  </si>
  <si>
    <t>Agidens</t>
  </si>
  <si>
    <t>SRM Recruitment</t>
  </si>
  <si>
    <t>['sql', 'python', 'powershell', 'javascript', 'snowflake', 'azure', 'oracle', 'kafka', 'power bi']</t>
  </si>
  <si>
    <t>{'analyst_tools': ['power bi'], 'cloud': ['snowflake', 'azure', 'oracle'], 'libraries': ['kafka'], 'programming': ['sql', 'python', 'powershell', 'javascript']}</t>
  </si>
  <si>
    <t>Senior Data Center Engineer（高级数据中心工程师）</t>
  </si>
  <si>
    <t>同方鼎欣科技股份有限公司</t>
  </si>
  <si>
    <t>Leviat in the UK and Ireland</t>
  </si>
  <si>
    <t>['sql', 'power bi', 'sharepoint', 'sap', 'dax', 'excel', 'word', 'powerpoint', 'outlook']</t>
  </si>
  <si>
    <t>{'analyst_tools': ['power bi', 'sharepoint', 'sap', 'dax', 'excel', 'word', 'powerpoint', 'outlook'], 'programming': ['sql']}</t>
  </si>
  <si>
    <t>Data Analyst - Secteur Tourisme H/F</t>
  </si>
  <si>
    <t>Junior Controller, Junior Data Analist</t>
  </si>
  <si>
    <t>Data Engineer Ingestion de fichiers XML H/F</t>
  </si>
  <si>
    <t>['sql', 'azure', 'oracle', 'ssis', 'sap', 'power bi', 'ssrs', 'tableau', 'git', 'jira', 'confluence']</t>
  </si>
  <si>
    <t>{'analyst_tools': ['ssis', 'sap', 'power bi', 'ssrs', 'tableau'], 'async': ['jira', 'confluence'], 'cloud': ['azure', 'oracle'], 'other': ['git'], 'programming': ['sql']}</t>
  </si>
  <si>
    <t>Data Science Manager – AI, Telematics, Cloud</t>
  </si>
  <si>
    <t>Leverage Shares</t>
  </si>
  <si>
    <t>Performance Analyst - Renewables</t>
  </si>
  <si>
    <t>Sr AWS Databricks Engineer with Spark Scala</t>
  </si>
  <si>
    <t>Autorola Türkiye</t>
  </si>
  <si>
    <t>['sql', 'python', 'power bi', 'dax', 'excel', 'tableau']</t>
  </si>
  <si>
    <t>{'analyst_tools': ['power bi', 'dax', 'excel', 'tableau'], 'programming': ['sql', 'python']}</t>
  </si>
  <si>
    <t>Zouq Mkayel, Lebanon</t>
  </si>
  <si>
    <t>Societe Tabbara pour Le commerce et L'industrie s.a.l.</t>
  </si>
  <si>
    <t>['sql', 'nosql', 'scala', 'python', 'typescript', 'c#', 'mongodb', 'mongodb', 'sql server', 'redis', 'postgresql', 'azure', 'ovh', 'hadoop', 'spark', 'vue.js', 'excel', 'power bi', 'tableau', 'ssis', 'docker', 'ansible', 'kubernetes', 'terraform', 'jira']</t>
  </si>
  <si>
    <t>{'analyst_tools': ['excel', 'power bi', 'tableau', 'ssis'], 'async': ['jira'], 'cloud': ['azure', 'ovh'], 'databases': ['mongodb', 'sql server', 'redis', 'postgresql'], 'libraries': ['hadoop', 'spark'], 'other': ['docker', 'ansible', 'kubernetes', 'terraform'], 'programming': ['sql', 'nosql', 'scala', 'python', 'typescript', 'c#', 'mongodb'], 'webframeworks': ['vue.js']}</t>
  </si>
  <si>
    <t>['go', 'python', 'aws', 'airflow', 'tensorflow', 'pytorch', 'spark', 'hadoop', 'windows', 'linux', 'gitlab', 'docker']</t>
  </si>
  <si>
    <t>{'cloud': ['aws'], 'libraries': ['airflow', 'tensorflow', 'pytorch', 'spark', 'hadoop'], 'os': ['windows', 'linux'], 'other': ['gitlab', 'docker'], 'programming': ['go', 'python']}</t>
  </si>
  <si>
    <t>OptumRx Infusion Svcs</t>
  </si>
  <si>
    <t>Data Scientist Intermediate (m/f)</t>
  </si>
  <si>
    <t>Data Analyst II [Afirmativa para Talentos Diversos] – Brasil</t>
  </si>
  <si>
    <t>Grupo Boticário</t>
  </si>
  <si>
    <t>['sql', 'python', 'java', 'c++', 'scala', 'mongodb', 'mongodb', 'cassandra', 'snowflake', 'azure', 'aws', 'hadoop', 'kafka', 'spark', 'linux', 'cognos', 'qlik', 'flow', 'kubernetes']</t>
  </si>
  <si>
    <t>{'analyst_tools': ['cognos', 'qlik'], 'cloud': ['snowflake', 'azure', 'aws'], 'databases': ['mongodb', 'cassandra'], 'libraries': ['hadoop', 'kafka', 'spark'], 'os': ['linux'], 'other': ['flow', 'kubernetes'], 'programming': ['sql', 'python', 'java', 'c++', 'scala', 'mongodb']}</t>
  </si>
  <si>
    <t>REMOTE R Data Scientist</t>
  </si>
  <si>
    <t>Data Integrations Product Analyst</t>
  </si>
  <si>
    <t>['excel', 'alteryx', 'tableau', 'flow']</t>
  </si>
  <si>
    <t>{'analyst_tools': ['excel', 'alteryx', 'tableau'], 'other': ['flow']}</t>
  </si>
  <si>
    <t>Principal Data Scientist - Image Analysis</t>
  </si>
  <si>
    <t>Data Analyst IRC197179</t>
  </si>
  <si>
    <t>['scala', 'azure', 'databricks', 'snowflake', 'gdpr', 'spark']</t>
  </si>
  <si>
    <t>{'cloud': ['azure', 'databricks', 'snowflake'], 'libraries': ['gdpr', 'spark'], 'programming': ['scala']}</t>
  </si>
  <si>
    <t>['python', 'sql', 'azure', 'aws', 'snowflake', 'power bi', 'tableau', 'dax']</t>
  </si>
  <si>
    <t>{'analyst_tools': ['power bi', 'tableau', 'dax'], 'cloud': ['azure', 'aws', 'snowflake'], 'programming': ['python', 'sql']}</t>
  </si>
  <si>
    <t>['sql', 'python', 'nosql', 'mongodb', 'mongodb', 'dynamodb', 'cassandra', 'neo4j', 'snowflake', 'bigquery', 'aws', 'redshift', 'azure', 'databricks', 'kafka', 'airflow', 'tableau', 'qlik', 'power bi', 'jenkins', 'git', 'docker', 'kubernetes']</t>
  </si>
  <si>
    <t>{'analyst_tools': ['tableau', 'qlik', 'power bi'], 'cloud': ['snowflake', 'bigquery', 'aws', 'redshift', 'azure', 'databricks'], 'databases': ['mongodb', 'dynamodb', 'cassandra', 'neo4j'], 'libraries': ['kafka', 'airflow'], 'other': ['jenkins', 'git', 'docker', 'kubernetes'], 'programming': ['sql', 'python', 'nosql', 'mongodb']}</t>
  </si>
  <si>
    <t>Senior Associate, Business Intelligence</t>
  </si>
  <si>
    <t>Market Surveillance Analyst</t>
  </si>
  <si>
    <t>['python', 'sql', 'go', 'flow']</t>
  </si>
  <si>
    <t>{'other': ['flow'], 'programming': ['python', 'sql', 'go']}</t>
  </si>
  <si>
    <t>ClearTrail Technologies</t>
  </si>
  <si>
    <t>['java', 'shell', 'yarn']</t>
  </si>
  <si>
    <t>{'other': ['yarn'], 'programming': ['java', 'shell']}</t>
  </si>
  <si>
    <t>Data Analyst Confirmé Green Tech H/F</t>
  </si>
  <si>
    <t>FBP - Tableau Developer</t>
  </si>
  <si>
    <t>PhD student in Health Data Science</t>
  </si>
  <si>
    <t>Lifa A/S</t>
  </si>
  <si>
    <t>Bloomfield Robotics</t>
  </si>
  <si>
    <t>via JobTeaser - Talentify</t>
  </si>
  <si>
    <t>Data Scientist - Arequipa</t>
  </si>
  <si>
    <t>KSR-Global</t>
  </si>
  <si>
    <t>Software Engineer, Core Platform</t>
  </si>
  <si>
    <t>['python', 'javascript', 'ruby', 'ruby', 'java', 'linux', 'terraform', 'kubernetes', 'chef', 'puppet']</t>
  </si>
  <si>
    <t>{'os': ['linux'], 'other': ['terraform', 'kubernetes', 'chef', 'puppet'], 'programming': ['python', 'javascript', 'ruby', 'java'], 'webframeworks': ['ruby']}</t>
  </si>
  <si>
    <t>Global Side GmbH</t>
  </si>
  <si>
    <t>Senior, Business Analyst (Flexible Location)</t>
  </si>
  <si>
    <t>Program Analyst, Senior Jobs</t>
  </si>
  <si>
    <t>Optimizze Consulting</t>
  </si>
  <si>
    <t>['python', 'scala', 'java', 'c#', 'go', 'mongodb', 'mongodb', 'sql', 'postgresql', 'azure', 'aws', 'pyspark', 'kafka', 'spark', 'hadoop', 'flow', 'git']</t>
  </si>
  <si>
    <t>{'cloud': ['azure', 'aws'], 'databases': ['mongodb', 'postgresql'], 'libraries': ['pyspark', 'kafka', 'spark', 'hadoop'], 'other': ['flow', 'git'], 'programming': ['python', 'scala', 'java', 'c#', 'go', 'mongodb', 'sql']}</t>
  </si>
  <si>
    <t>['python', 'java', 'perl', 'gcp', 'aws']</t>
  </si>
  <si>
    <t>{'cloud': ['gcp', 'aws'], 'programming': ['python', 'java', 'perl']}</t>
  </si>
  <si>
    <t>['sql', 'python', 'sql server', 'hadoop', 'tableau']</t>
  </si>
  <si>
    <t>{'analyst_tools': ['tableau'], 'databases': ['sql server'], 'libraries': ['hadoop'], 'programming': ['sql', 'python']}</t>
  </si>
  <si>
    <t>IT Business Analyst, Up to 28K</t>
  </si>
  <si>
    <t>Hong Kong Parkview</t>
  </si>
  <si>
    <t>Data I+A Analytics Specialist</t>
  </si>
  <si>
    <t>['sql', 'r', 'sas', 'sas', 'python', 'spark', 'ms access', 'tableau', 'power bi']</t>
  </si>
  <si>
    <t>{'analyst_tools': ['sas', 'ms access', 'tableau', 'power bi'], 'libraries': ['spark'], 'programming': ['sql', 'r', 'sas', 'python']}</t>
  </si>
  <si>
    <t>Data Scientist (Data Engineer) - £41,185 p.a. + £54,526* p.a. ...</t>
  </si>
  <si>
    <t>Principal Investment Product Data Analyst</t>
  </si>
  <si>
    <t>Analytics Engineer, Paid Marketing</t>
  </si>
  <si>
    <t>Data Analyst, RSO</t>
  </si>
  <si>
    <t>['go', 'r', 'sql', 'python', 'snowflake', 'aws', 'bigquery', 'airflow', 'tableau', 'excel', 'flow']</t>
  </si>
  <si>
    <t>{'analyst_tools': ['tableau', 'excel'], 'cloud': ['snowflake', 'aws', 'bigquery'], 'libraries': ['airflow'], 'other': ['flow'], 'programming': ['go', 'r', 'sql', 'python']}</t>
  </si>
  <si>
    <t>['sql', 'scala', 'python', 'aws', 'gcp', 'spark', 'kafka', 'keras', 'tensorflow']</t>
  </si>
  <si>
    <t>{'cloud': ['aws', 'gcp'], 'libraries': ['spark', 'kafka', 'keras', 'tensorflow'], 'programming': ['sql', 'scala', 'python']}</t>
  </si>
  <si>
    <t>Associate Data Analyst - Hyderabad, TG</t>
  </si>
  <si>
    <t>GoldenHire Consultancy</t>
  </si>
  <si>
    <t>Senior Analyst - Business Intelligence - Decision Support: CORP ...</t>
  </si>
  <si>
    <t>Inpulse</t>
  </si>
  <si>
    <t>['python', 'gcp', 'azure', 'pandas', 'airflow', 'kubernetes', 'git', 'docker']</t>
  </si>
  <si>
    <t>{'cloud': ['gcp', 'azure'], 'libraries': ['pandas', 'airflow'], 'other': ['kubernetes', 'git', 'docker'], 'programming': ['python']}</t>
  </si>
  <si>
    <t>Big Data Architekt / Data Scientist (m/w/x)</t>
  </si>
  <si>
    <t>Database &amp; Data Integration Engineer (w/m/d)</t>
  </si>
  <si>
    <t>PCS IT-Trading</t>
  </si>
  <si>
    <t>['java', 'c#', 'python', 'perl', 'php', 'oracle']</t>
  </si>
  <si>
    <t>{'cloud': ['oracle'], 'programming': ['java', 'c#', 'python', 'perl', 'php']}</t>
  </si>
  <si>
    <t>Buckeye Health Plan</t>
  </si>
  <si>
    <t>['python', 'sql', 'aws', 'aurora', 'redshift', 'pyspark', 'spark', 'kafka', 'airflow', 'linux', 'microstrategy', 'tableau', 'looker', 'git', 'jenkins', 'jira', 'confluence']</t>
  </si>
  <si>
    <t>{'analyst_tools': ['microstrategy', 'tableau', 'looker'], 'async': ['jira', 'confluence'], 'cloud': ['aws', 'aurora', 'redshift'], 'libraries': ['pyspark', 'spark', 'kafka', 'airflow'], 'os': ['linux'], 'other': ['git', 'jenkins'], 'programming': ['python', 'sql']}</t>
  </si>
  <si>
    <t>GROWIN - KNOW TO GROW</t>
  </si>
  <si>
    <t>Senior AI NLP Engineer</t>
  </si>
  <si>
    <t>via Inventure Jobs</t>
  </si>
  <si>
    <t>Business Intelligence Solutions Architect</t>
  </si>
  <si>
    <t>Business SAP Data Analyst</t>
  </si>
  <si>
    <t>Business Analyst / Data Analyst (Dutch Speaker)</t>
  </si>
  <si>
    <t>VisionX Technologies</t>
  </si>
  <si>
    <t>['python', 'c++', 'java', 'tensorflow', 'pytorch', 'keras']</t>
  </si>
  <si>
    <t>{'libraries': ['tensorflow', 'pytorch', 'keras'], 'programming': ['python', 'c++', 'java']}</t>
  </si>
  <si>
    <t>Data-Talent GmbH</t>
  </si>
  <si>
    <t>['python', 'golang', 'go', 'gcp', 'aws', 'azure']</t>
  </si>
  <si>
    <t>{'cloud': ['gcp', 'aws', 'azure'], 'programming': ['python', 'golang', 'go']}</t>
  </si>
  <si>
    <t>Program Development Sr Analyst</t>
  </si>
  <si>
    <t>['python', 'scala', 'no-sql', 'mongo', 'couchdb', 'redis', 'snowflake', 'azure', 'spark', 'kafka', 'jenkins', 'git', 'docker', 'kubernetes']</t>
  </si>
  <si>
    <t>{'cloud': ['snowflake', 'azure'], 'databases': ['couchdb', 'redis'], 'libraries': ['spark', 'kafka'], 'other': ['jenkins', 'git', 'docker', 'kubernetes'], 'programming': ['python', 'scala', 'no-sql', 'mongo']}</t>
  </si>
  <si>
    <t>Clinical NLP Engineer/Data Scientist - Full-time</t>
  </si>
  <si>
    <t>Cloud BI Analytics / Databricks Architect</t>
  </si>
  <si>
    <t>['sql', 'nosql', 'databricks', 'azure', 'snowflake', 'aws', 'kafka']</t>
  </si>
  <si>
    <t>{'cloud': ['databricks', 'azure', 'snowflake', 'aws'], 'libraries': ['kafka'], 'programming': ['sql', 'nosql']}</t>
  </si>
  <si>
    <t>['python', 'sql', 'r', 'aws', 'redshift', 'azure', 'gcp', 'spark', 'scikit-learn', 'keras', 'pytorch', 'tensorflow', 'sap', 'docker', 'kubernetes']</t>
  </si>
  <si>
    <t>{'analyst_tools': ['sap'], 'cloud': ['aws', 'redshift', 'azure', 'gcp'], 'libraries': ['spark', 'scikit-learn', 'keras', 'pytorch', 'tensorflow'], 'other': ['docker', 'kubernetes'], 'programming': ['python', 'sql', 'r']}</t>
  </si>
  <si>
    <t>Krugersdorp, South Africa</t>
  </si>
  <si>
    <t>Data Visualisation Analyst- FTC</t>
  </si>
  <si>
    <t>IPL</t>
  </si>
  <si>
    <t>Middle+ Data Engineer</t>
  </si>
  <si>
    <t>Data Analyst - HS - Remote | WFH</t>
  </si>
  <si>
    <t>['c', 'go', 'python', 'linux']</t>
  </si>
  <si>
    <t>{'os': ['linux'], 'programming': ['c', 'go', 'python']}</t>
  </si>
  <si>
    <t>Big Data Engineer - Microsoft Azure</t>
  </si>
  <si>
    <t>['sql', 'python', 'r', 'go', 'sql server', 'oracle', 'snowflake', 'tableau', 'power bi']</t>
  </si>
  <si>
    <t>{'analyst_tools': ['tableau', 'power bi'], 'cloud': ['oracle', 'snowflake'], 'databases': ['sql server'], 'programming': ['sql', 'python', 'r', 'go']}</t>
  </si>
  <si>
    <t>Square, Inc.</t>
  </si>
  <si>
    <t>['python', 'sql', 'databricks', 'flow', 'slack']</t>
  </si>
  <si>
    <t>{'cloud': ['databricks'], 'other': ['flow'], 'programming': ['python', 'sql'], 'sync': ['slack']}</t>
  </si>
  <si>
    <t>NGP Capital</t>
  </si>
  <si>
    <t>Data Scientist / Senior / Remote</t>
  </si>
  <si>
    <t>['python', 'aws', 'pandas', 'numpy', 'tensorflow', 'pytorch', 'git', 'docker']</t>
  </si>
  <si>
    <t>{'cloud': ['aws'], 'libraries': ['pandas', 'numpy', 'tensorflow', 'pytorch'], 'other': ['git', 'docker'], 'programming': ['python']}</t>
  </si>
  <si>
    <t>kenter</t>
  </si>
  <si>
    <t>Herschel Supply Company</t>
  </si>
  <si>
    <t>['sql', 'python', 'snowflake', 'ssis', 'power bi', 'tableau']</t>
  </si>
  <si>
    <t>{'analyst_tools': ['ssis', 'power bi', 'tableau'], 'cloud': ['snowflake'], 'programming': ['sql', 'python']}</t>
  </si>
  <si>
    <t>Senior Supply Chain Data and Reporting Analyst (Temporary)</t>
  </si>
  <si>
    <t>Purplebox</t>
  </si>
  <si>
    <t>Google Cloud Python Engineer</t>
  </si>
  <si>
    <t>Acronis International GmbH</t>
  </si>
  <si>
    <t>(Junior) Data Analyst (m/w/d) Quality Management</t>
  </si>
  <si>
    <t>Manager / Sr Manager, Investment Risk Data Analytics</t>
  </si>
  <si>
    <t>Bowen Partners</t>
  </si>
  <si>
    <t>Treasury Board of Canada Secretariat</t>
  </si>
  <si>
    <t>Senior Content Ingestion Analyst</t>
  </si>
  <si>
    <t>['r', 'java', 'rust', 'azure', 'tableau']</t>
  </si>
  <si>
    <t>{'analyst_tools': ['tableau'], 'cloud': ['azure'], 'programming': ['r', 'java', 'rust']}</t>
  </si>
  <si>
    <t>Senior Data Engineer - Especialista en IoT</t>
  </si>
  <si>
    <t>Acceleralia</t>
  </si>
  <si>
    <t>Intern - Marketing - Data Analyst</t>
  </si>
  <si>
    <t>['r', 'sql', 'tableau', 'excel', 'powerpoint', 'spreadsheet', 'power bi']</t>
  </si>
  <si>
    <t>{'analyst_tools': ['tableau', 'excel', 'powerpoint', 'spreadsheet', 'power bi'], 'programming': ['r', 'sql']}</t>
  </si>
  <si>
    <t>['scala', 'sql', 'python', 'spark', 'hadoop', 'kafka', 'linux']</t>
  </si>
  <si>
    <t>{'libraries': ['spark', 'hadoop', 'kafka'], 'os': ['linux'], 'programming': ['scala', 'sql', 'python']}</t>
  </si>
  <si>
    <t>GROUP O</t>
  </si>
  <si>
    <t>Lensahn, Germany</t>
  </si>
  <si>
    <t>Steris Deutschland GmbH</t>
  </si>
  <si>
    <t>Data Scientist Corporate IT (m/w/d)</t>
  </si>
  <si>
    <t>Knorr-Bremse Services GmbH</t>
  </si>
  <si>
    <t>['sql', 'aws', 'terraform']</t>
  </si>
  <si>
    <t>{'cloud': ['aws'], 'other': ['terraform'], 'programming': ['sql']}</t>
  </si>
  <si>
    <t>Data Scientist I, II, III</t>
  </si>
  <si>
    <t>['go', 'azure', 'databricks', 'aws', 'airflow']</t>
  </si>
  <si>
    <t>{'cloud': ['azure', 'databricks', 'aws'], 'libraries': ['airflow'], 'programming': ['go']}</t>
  </si>
  <si>
    <t>Sogeti USA</t>
  </si>
  <si>
    <t>Job Details for Data Quality Analyst</t>
  </si>
  <si>
    <t>United States Courts</t>
  </si>
  <si>
    <t>['python', 'sql', 'nosql', 'azure', 'aws', 'snowflake', 'spark', 'kafka']</t>
  </si>
  <si>
    <t>{'cloud': ['azure', 'aws', 'snowflake'], 'libraries': ['spark', 'kafka'], 'programming': ['python', 'sql', 'nosql']}</t>
  </si>
  <si>
    <t>‍THE POTENTIAL PROJECT INTERNATIONAL ApS</t>
  </si>
  <si>
    <t>['r', 'sas', 'sas', 'go', 'spss']</t>
  </si>
  <si>
    <t>{'analyst_tools': ['sas', 'spss'], 'programming': ['r', 'sas', 'go']}</t>
  </si>
  <si>
    <t>['javascript', 'html', 'css', 'graphql', 'selenium', 'react.js', 'angular', 'express', 'npm']</t>
  </si>
  <si>
    <t>{'libraries': ['graphql', 'selenium'], 'other': ['npm'], 'programming': ['javascript', 'html', 'css'], 'webframeworks': ['react.js', 'angular', 'express']}</t>
  </si>
  <si>
    <t>Accountant | Financial &amp; Data Analyst</t>
  </si>
  <si>
    <t>Power Data Analyst</t>
  </si>
  <si>
    <t>DATA ANALYST - DERIVATIVES &amp; TRADING BACK OFFICE</t>
  </si>
  <si>
    <t>['python', 'sql', 'azure', 'pyspark', 'spark', 'jenkins', 'git', 'gitlab']</t>
  </si>
  <si>
    <t>{'cloud': ['azure'], 'libraries': ['pyspark', 'spark'], 'other': ['jenkins', 'git', 'gitlab'], 'programming': ['python', 'sql']}</t>
  </si>
  <si>
    <t>Senior/Lead Engineer</t>
  </si>
  <si>
    <t>R&amp;D and Data Engineer - Internship</t>
  </si>
  <si>
    <t>BI Analysis work from home job/internship at Agile Parking...</t>
  </si>
  <si>
    <t>Agile Parking Solutions Private Limited</t>
  </si>
  <si>
    <t>Transport Data Analyst, Bulgaria (Citymapper)</t>
  </si>
  <si>
    <t>['python', 'postgresql', 'aws', 'aurora', 'pandas', 'excel']</t>
  </si>
  <si>
    <t>{'analyst_tools': ['excel'], 'cloud': ['aws', 'aurora'], 'databases': ['postgresql'], 'libraries': ['pandas'], 'programming': ['python']}</t>
  </si>
  <si>
    <t>SABAH GROUP MMC</t>
  </si>
  <si>
    <t>Business Intelligence Developer and Analyst</t>
  </si>
  <si>
    <t>['sql', 'python', 'sql server', 'mysql', 'aws', 'power bi']</t>
  </si>
  <si>
    <t>{'analyst_tools': ['power bi'], 'cloud': ['aws'], 'databases': ['sql server', 'mysql'], 'programming': ['sql', 'python']}</t>
  </si>
  <si>
    <t>['sql', 'python', 'r', 'azure', 'aws', 'pyspark', 'jupyter', 'spark', 'tableau', 'kubernetes']</t>
  </si>
  <si>
    <t>{'analyst_tools': ['tableau'], 'cloud': ['azure', 'aws'], 'libraries': ['pyspark', 'jupyter', 'spark'], 'other': ['kubernetes'], 'programming': ['sql', 'python', 'r']}</t>
  </si>
  <si>
    <t>Data Analyst *Power Platform (H/M)</t>
  </si>
  <si>
    <t>['python', 'visual basic', 'dax', 'power bi']</t>
  </si>
  <si>
    <t>{'analyst_tools': ['dax', 'power bi'], 'programming': ['python', 'visual basic']}</t>
  </si>
  <si>
    <t>Senior Director, Analytics and Business Strategy</t>
  </si>
  <si>
    <t>Lago Patria, Metropolitan City of Naples, Italy</t>
  </si>
  <si>
    <t>Sr. Product Manager, Data Science, AI Framework</t>
  </si>
  <si>
    <t>Junior Data Engineer - Data Scientist - Haldia</t>
  </si>
  <si>
    <t>Magang Data Scientist</t>
  </si>
  <si>
    <t>InterActive</t>
  </si>
  <si>
    <t>['r', 'sql', 't-sql', 'java', 'php', 'html', 'css', 'power bi']</t>
  </si>
  <si>
    <t>{'analyst_tools': ['power bi'], 'programming': ['r', 'sql', 't-sql', 'java', 'php', 'html', 'css']}</t>
  </si>
  <si>
    <t>['bash', 'python', 'scala', 'javascript', 'go', 'elasticsearch', 'dynamodb', 'aws', 'redshift', 'spark', 'kafka', 'airflow', 'unix', 'linux', 'flow', 'yarn', 'docker']</t>
  </si>
  <si>
    <t>{'cloud': ['aws', 'redshift'], 'databases': ['elasticsearch', 'dynamodb'], 'libraries': ['spark', 'kafka', 'airflow'], 'os': ['unix', 'linux'], 'other': ['flow', 'yarn', 'docker'], 'programming': ['bash', 'python', 'scala', 'javascript', 'go']}</t>
  </si>
  <si>
    <t>['sql', 'go', 'azure', 'databricks', 'aws', 'power bi']</t>
  </si>
  <si>
    <t>{'analyst_tools': ['power bi'], 'cloud': ['azure', 'databricks', 'aws'], 'programming': ['sql', 'go']}</t>
  </si>
  <si>
    <t>FlairChase</t>
  </si>
  <si>
    <t>Data and Analytics Lead Analyst - Experience Center</t>
  </si>
  <si>
    <t>Analyst Modeling and Forecasting</t>
  </si>
  <si>
    <t>Expert, Market Insight Analyst</t>
  </si>
  <si>
    <t>CelcomDigi</t>
  </si>
  <si>
    <t>Senior Data Engineer ()1054</t>
  </si>
  <si>
    <t>Data Engineer - Intermediate - Contract</t>
  </si>
  <si>
    <t>C++ Senior engineer for Capgemini data security project</t>
  </si>
  <si>
    <t>Lead Data Analyst. Job in St. Louis My Valley Jobs Today</t>
  </si>
  <si>
    <t>数据工程师/Data Engineer（英语流利）</t>
  </si>
  <si>
    <t>Data Center Engineer - Remote</t>
  </si>
  <si>
    <t>Online Data Analyst Mexico - Spanish Speakers</t>
  </si>
  <si>
    <t>via Opcionempleo</t>
  </si>
  <si>
    <t>Director, Marketing Data Strategy</t>
  </si>
  <si>
    <t>Senior Analyst - Business Intelligence Solutions</t>
  </si>
  <si>
    <t>(USA) Senior Manager I, Data Science, Transportation Planning</t>
  </si>
  <si>
    <t>Tweag - AI Internship</t>
  </si>
  <si>
    <t>Tweag</t>
  </si>
  <si>
    <t>['python', 'javascript', 'haskell', 'aws']</t>
  </si>
  <si>
    <t>{'cloud': ['aws'], 'programming': ['python', 'javascript', 'haskell']}</t>
  </si>
  <si>
    <t>Utilisave</t>
  </si>
  <si>
    <t>Software System Engineer – architect office</t>
  </si>
  <si>
    <t>['python', 'r', 'sql', 'gcp', 'aws', 'github']</t>
  </si>
  <si>
    <t>{'cloud': ['gcp', 'aws'], 'other': ['github'], 'programming': ['python', 'r', 'sql']}</t>
  </si>
  <si>
    <t>Software / Data Engineer Python Golang SQL</t>
  </si>
  <si>
    <t>Korean Junior Data Analyst</t>
  </si>
  <si>
    <t>JK NETWORK SERVICES</t>
  </si>
  <si>
    <t>Remote Junior Data Engineer  Laurens Coster sp. z o. o</t>
  </si>
  <si>
    <t>Laurens Coster sp. z o. o.</t>
  </si>
  <si>
    <t>['sql', 'python', 'gcp', 'azure', 'aws', 'airflow', 'hadoop', 'spark', 'tableau', 'power bi', 'git', 'docker', 'kubernetes']</t>
  </si>
  <si>
    <t>{'analyst_tools': ['tableau', 'power bi'], 'cloud': ['gcp', 'azure', 'aws'], 'libraries': ['airflow', 'hadoop', 'spark'], 'other': ['git', 'docker', 'kubernetes'], 'programming': ['sql', 'python']}</t>
  </si>
  <si>
    <t>Data Analyst in Event Management</t>
  </si>
  <si>
    <t>Online Biz Solutions</t>
  </si>
  <si>
    <t>Data Architect / Data Engineer (m/f) german speaker</t>
  </si>
  <si>
    <t>Data Scientist OCONUS</t>
  </si>
  <si>
    <t>['python', 'c++', 'r', 'java', 'sql', 'nosql', 'javascript', 'aws', 'azure', 'jupyter', 'tensorflow', 'pytorch', 'flask', 'tableau', 'power bi', 'excel', 'visio', 'sharepoint', 'gitlab', 'github', 'confluence']</t>
  </si>
  <si>
    <t>{'analyst_tools': ['tableau', 'power bi', 'excel', 'visio', 'sharepoint'], 'async': ['confluence'], 'cloud': ['aws', 'azure'], 'libraries': ['jupyter', 'tensorflow', 'pytorch'], 'other': ['gitlab', 'github'], 'programming': ['python', 'c++', 'r', 'java', 'sql', 'nosql', 'javascript'], 'webframeworks': ['flask']}</t>
  </si>
  <si>
    <t>['python', 'sql', 'gcp', 'aws', 'azure', 'bigquery', 'airflow', 'pytorch', 'tensorflow', 'keras', 'docker', 'kubernetes', 'git', 'github', 'jenkins']</t>
  </si>
  <si>
    <t>{'cloud': ['gcp', 'aws', 'azure', 'bigquery'], 'libraries': ['airflow', 'pytorch', 'tensorflow', 'keras'], 'other': ['docker', 'kubernetes', 'git', 'github', 'jenkins'], 'programming': ['python', 'sql']}</t>
  </si>
  <si>
    <t>BURN</t>
  </si>
  <si>
    <t>['r', 'windows', 'excel', 'spss', 'power bi', 'tableau']</t>
  </si>
  <si>
    <t>{'analyst_tools': ['excel', 'spss', 'power bi', 'tableau'], 'os': ['windows'], 'programming': ['r']}</t>
  </si>
  <si>
    <t>Analyst in Bank and Cash</t>
  </si>
  <si>
    <t>ETIC, Business Intelligence Engineer - Associate</t>
  </si>
  <si>
    <t>['sql', 'python', 'r', 'databricks', 'tableau', 'looker', 'alteryx', 'excel', 'dax', 'power bi']</t>
  </si>
  <si>
    <t>{'analyst_tools': ['tableau', 'looker', 'alteryx', 'excel', 'dax', 'power bi'], 'cloud': ['databricks'], 'programming': ['sql', 'python', 'r']}</t>
  </si>
  <si>
    <t>['typescript', 'sql', 'react', 'angular', 'docker']</t>
  </si>
  <si>
    <t>{'libraries': ['react'], 'other': ['docker'], 'programming': ['typescript', 'sql'], 'webframeworks': ['angular']}</t>
  </si>
  <si>
    <t>['python', 'java', 'azure', 'selenium', 'sap']</t>
  </si>
  <si>
    <t>{'analyst_tools': ['sap'], 'cloud': ['azure'], 'libraries': ['selenium'], 'programming': ['python', 'java']}</t>
  </si>
  <si>
    <t>Data Analyst Compliance (m/w/d) Deutschsprachig</t>
  </si>
  <si>
    <t>Sr. Manager, Analytics &amp; Data Science</t>
  </si>
  <si>
    <t>['sql', 'sas', 'sas', 'r', 'windows', 'excel', 'cognos', 'powerpoint', 'symphony']</t>
  </si>
  <si>
    <t>{'analyst_tools': ['sas', 'excel', 'cognos', 'powerpoint'], 'os': ['windows'], 'programming': ['sql', 'sas', 'r'], 'sync': ['symphony']}</t>
  </si>
  <si>
    <t>['sql', 'python', 'scala', 'aws', 'databricks', 'spark']</t>
  </si>
  <si>
    <t>{'cloud': ['aws', 'databricks'], 'libraries': ['spark'], 'programming': ['sql', 'python', 'scala']}</t>
  </si>
  <si>
    <t>Supply Chain Data Consultant</t>
  </si>
  <si>
    <t>StudyPortals</t>
  </si>
  <si>
    <t>Manager Data Engineer Technology</t>
  </si>
  <si>
    <t>Analyst, Finance Master Data</t>
  </si>
  <si>
    <t>['azure', 'aws', 'tensorflow', 'pytorch', 'kubernetes', 'docker']</t>
  </si>
  <si>
    <t>{'cloud': ['azure', 'aws'], 'libraries': ['tensorflow', 'pytorch'], 'other': ['kubernetes', 'docker']}</t>
  </si>
  <si>
    <t>CATALÀ HR - IT SEARCH</t>
  </si>
  <si>
    <t>Sviluppatori .NET e Java</t>
  </si>
  <si>
    <t>['java', 'javascript', 'c#', 'mongodb', 'mongodb', 'sql', 'mysql', 'sql server', 'oracle', 'gdpr', 'word']</t>
  </si>
  <si>
    <t>{'analyst_tools': ['word'], 'cloud': ['oracle'], 'databases': ['mongodb', 'mysql', 'sql server'], 'libraries': ['gdpr'], 'programming': ['java', 'javascript', 'c#', 'mongodb', 'sql']}</t>
  </si>
  <si>
    <t>Lab Analyst 3</t>
  </si>
  <si>
    <t>Data Access Management Analyst</t>
  </si>
  <si>
    <t>Financial Crimes, Reporting Data Analyst, Central Park/Hybrid</t>
  </si>
  <si>
    <t>Manager, Analytics &amp; Reporting</t>
  </si>
  <si>
    <t>Product Management Data Scientist</t>
  </si>
  <si>
    <t>Alphabyte</t>
  </si>
  <si>
    <t>Data Analyst of AML Transaction Monitoring Quality Control</t>
  </si>
  <si>
    <t>Brimington, Chesterfield, UK</t>
  </si>
  <si>
    <t>Sr Data Engineer - Python &amp; Postgres</t>
  </si>
  <si>
    <t>Imply</t>
  </si>
  <si>
    <t>['java', 'elasticsearch', 'hadoop', 'spark', 'node']</t>
  </si>
  <si>
    <t>{'databases': ['elasticsearch'], 'libraries': ['hadoop', 'spark'], 'programming': ['java'], 'webframeworks': ['node']}</t>
  </si>
  <si>
    <t>[INTERNSHIP] Data Scientist</t>
  </si>
  <si>
    <t>Zimmerman B.V.</t>
  </si>
  <si>
    <t>Cultiv</t>
  </si>
  <si>
    <t>['python', 'sql', 'aws', 'azure', 'pandas', 'numpy', 'scikit-learn', 'pytorch', 'tensorflow']</t>
  </si>
  <si>
    <t>{'cloud': ['aws', 'azure'], 'libraries': ['pandas', 'numpy', 'scikit-learn', 'pytorch', 'tensorflow'], 'programming': ['python', 'sql']}</t>
  </si>
  <si>
    <t>Barnwell, SC</t>
  </si>
  <si>
    <t>Swiss Krono</t>
  </si>
  <si>
    <t>CENERGY</t>
  </si>
  <si>
    <t>['spring', 'terminal', 'planner']</t>
  </si>
  <si>
    <t>{'async': ['planner'], 'libraries': ['spring'], 'other': ['terminal']}</t>
  </si>
  <si>
    <t>Big Data Operations</t>
  </si>
  <si>
    <t>Remote Software Engineer, Backend (Data Engineering /Growth...</t>
  </si>
  <si>
    <t>Metadata Engineer</t>
  </si>
  <si>
    <t>Fi Money</t>
  </si>
  <si>
    <t>['python', 'r', 'sql', 'aws', 'redshift', 'pandas', 'scikit-learn', 'jupyter', 'spark', 'slack']</t>
  </si>
  <si>
    <t>{'cloud': ['aws', 'redshift'], 'libraries': ['pandas', 'scikit-learn', 'jupyter', 'spark'], 'programming': ['python', 'r', 'sql'], 'sync': ['slack']}</t>
  </si>
  <si>
    <t>Data Engineer (SQL, BI) with German (B1)</t>
  </si>
  <si>
    <t>Staff Data Engineer at Ripple</t>
  </si>
  <si>
    <t>Stichting Hackitarians</t>
  </si>
  <si>
    <t>['sql', 'python', 'java', 'go', 'gcp', 'aws', 'bigquery', 'hadoop', 'spark', 'kafka', 'kubernetes', 'flow']</t>
  </si>
  <si>
    <t>{'cloud': ['gcp', 'aws', 'bigquery'], 'libraries': ['hadoop', 'spark', 'kafka'], 'other': ['kubernetes', 'flow'], 'programming': ['sql', 'python', 'java', 'go']}</t>
  </si>
  <si>
    <t>Senior Portfolio Analyst</t>
  </si>
  <si>
    <t>Data Scientist / BI Developer Jobs</t>
  </si>
  <si>
    <t>Greenbush, WI</t>
  </si>
  <si>
    <t>Công Ty TNHH Codelight</t>
  </si>
  <si>
    <t>['shell', 'python', 'aws', 'vmware', 'unix', 'docker', 'terraform', 'github']</t>
  </si>
  <si>
    <t>{'cloud': ['aws', 'vmware'], 'os': ['unix'], 'other': ['docker', 'terraform', 'github'], 'programming': ['shell', 'python']}</t>
  </si>
  <si>
    <t>['python', 'powershell', 'azure', 'databricks', 'spark']</t>
  </si>
  <si>
    <t>{'cloud': ['azure', 'databricks'], 'libraries': ['spark'], 'programming': ['python', 'powershell']}</t>
  </si>
  <si>
    <t>DATA ENGINEER (m/w/d)</t>
  </si>
  <si>
    <t>(Senior) Data Scientist (M/F/D)</t>
  </si>
  <si>
    <t>Head of RAVE Services</t>
  </si>
  <si>
    <t>Senior Data Scientist Natural Language Processing Public Sector...</t>
  </si>
  <si>
    <t>IT - DATA ENGINEER</t>
  </si>
  <si>
    <t>RockStar Gym</t>
  </si>
  <si>
    <t>['sql', 'python', 'java', 'c#', 'c++', 'azure', 'ssrs', 'ssis', 'git']</t>
  </si>
  <si>
    <t>{'analyst_tools': ['ssrs', 'ssis'], 'cloud': ['azure'], 'other': ['git'], 'programming': ['sql', 'python', 'java', 'c#', 'c++']}</t>
  </si>
  <si>
    <t>Data Engineer(KDB Skills)</t>
  </si>
  <si>
    <t>Data Logger Engineer</t>
  </si>
  <si>
    <t>施达汽车工程</t>
  </si>
  <si>
    <t>University of Miami - Miller School of Medicine</t>
  </si>
  <si>
    <t>Senior Software Engineer- M365 Data Platform</t>
  </si>
  <si>
    <t>['sql', 'python', 'azure', 'databricks', 'spark', 'excel']</t>
  </si>
  <si>
    <t>{'analyst_tools': ['excel'], 'cloud': ['azure', 'databricks'], 'libraries': ['spark'], 'programming': ['sql', 'python']}</t>
  </si>
  <si>
    <t>Head of Data Center of Excellence</t>
  </si>
  <si>
    <t>Data Analyst at Chapter Data</t>
  </si>
  <si>
    <t>Amazon Recruitment Data Scientist Intern, Latest Job Vacancy 2023</t>
  </si>
  <si>
    <t>Kopelindo Travel</t>
  </si>
  <si>
    <t>['python', 'java', 'r', 'mysql']</t>
  </si>
  <si>
    <t>{'databases': ['mysql'], 'programming': ['python', 'java', 'r']}</t>
  </si>
  <si>
    <t>Data Engineer - 6-12 Month Contract - London</t>
  </si>
  <si>
    <t>['java', 'php', 'javascript', 'c#', 'python']</t>
  </si>
  <si>
    <t>{'programming': ['java', 'php', 'javascript', 'c#', 'python']}</t>
  </si>
  <si>
    <t>Mastère Data Analyst H/F</t>
  </si>
  <si>
    <t>Group Marketing Data Analyst - Intern W/M</t>
  </si>
  <si>
    <t>['excel', 'microstrategy', 'powerpoint']</t>
  </si>
  <si>
    <t>{'analyst_tools': ['excel', 'microstrategy', 'powerpoint']}</t>
  </si>
  <si>
    <t>Fingrow Consulting services Pvt ltd</t>
  </si>
  <si>
    <t>['javascript', 'php', 'python', 'hadoop', 'windows']</t>
  </si>
  <si>
    <t>{'libraries': ['hadoop'], 'os': ['windows'], 'programming': ['javascript', 'php', 'python']}</t>
  </si>
  <si>
    <t>['sql', 'java', 'mysql', 'excel', 'power bi']</t>
  </si>
  <si>
    <t>{'analyst_tools': ['excel', 'power bi'], 'databases': ['mysql'], 'programming': ['sql', 'java']}</t>
  </si>
  <si>
    <t>Head of Marketing Data Effectiveness</t>
  </si>
  <si>
    <t>['python', 'sql', 'snowflake', 'aws', 'azure', 'linux', 'unix', 'git', 'jira', 'trello']</t>
  </si>
  <si>
    <t>{'async': ['jira', 'trello'], 'cloud': ['snowflake', 'aws', 'azure'], 'os': ['linux', 'unix'], 'other': ['git'], 'programming': ['python', 'sql']}</t>
  </si>
  <si>
    <t>HMA Trading</t>
  </si>
  <si>
    <t>*Data Engineers - Databricks*</t>
  </si>
  <si>
    <t>6268 Data Engineer</t>
  </si>
  <si>
    <t>Power Programmer - Specialist Programmer Data Engineering (FY-24)-Q3</t>
  </si>
  <si>
    <t>Machine Learning / Artificial Intelligence Development Intern...</t>
  </si>
  <si>
    <t>Bessel LLC</t>
  </si>
  <si>
    <t>Data Scientist mit Customer Service-Erfahrung (m/w)</t>
  </si>
  <si>
    <t>['sql', 'r', 'python', 'sas', 'sas', 'elasticsearch', 'oracle', 'hadoop']</t>
  </si>
  <si>
    <t>{'analyst_tools': ['sas'], 'cloud': ['oracle'], 'databases': ['elasticsearch'], 'libraries': ['hadoop'], 'programming': ['sql', 'r', 'python', 'sas']}</t>
  </si>
  <si>
    <t>['sql', 'python', 'sheets', 'excel', 'looker', 'qlik']</t>
  </si>
  <si>
    <t>{'analyst_tools': ['sheets', 'excel', 'looker', 'qlik'], 'programming': ['sql', 'python']}</t>
  </si>
  <si>
    <t>Sr Analyst, Mktg Analytics</t>
  </si>
  <si>
    <t>['go', 'c', 'sql', 'alteryx', 'tableau']</t>
  </si>
  <si>
    <t>{'analyst_tools': ['alteryx', 'tableau'], 'programming': ['go', 'c', 'sql']}</t>
  </si>
  <si>
    <t>['python', 'sql', 'aws', 'numpy', 'scikit-learn', 'pytorch', 'hugging face']</t>
  </si>
  <si>
    <t>{'cloud': ['aws'], 'libraries': ['numpy', 'scikit-learn', 'pytorch', 'hugging face'], 'programming': ['python', 'sql']}</t>
  </si>
  <si>
    <t>Equity Data Analyst (Non-Civil Service) - Office of Equity &amp; Civil...</t>
  </si>
  <si>
    <t>Scala/Spark Developers</t>
  </si>
  <si>
    <t>['scala', 'sas', 'sas', 'spark', 'bitbucket', 'github']</t>
  </si>
  <si>
    <t>{'analyst_tools': ['sas'], 'libraries': ['spark'], 'other': ['bitbucket', 'github'], 'programming': ['scala', 'sas']}</t>
  </si>
  <si>
    <t>Market Data Engineer â€“ Worldâ€™s largest US Hedge Fund (Hong...</t>
  </si>
  <si>
    <t>outpeer.kz</t>
  </si>
  <si>
    <t>['sql', 'python', 'sql server', 'mysql', 'power bi', 'excel']</t>
  </si>
  <si>
    <t>{'analyst_tools': ['power bi', 'excel'], 'databases': ['sql server', 'mysql'], 'programming': ['sql', 'python']}</t>
  </si>
  <si>
    <t>RIMOT LLP</t>
  </si>
  <si>
    <t>['sql', 'java', 'python', 'nosql', 'aws', 'gcp', 'bigquery', 'hadoop', 'spark']</t>
  </si>
  <si>
    <t>{'cloud': ['aws', 'gcp', 'bigquery'], 'libraries': ['hadoop', 'spark'], 'programming': ['sql', 'java', 'python', 'nosql']}</t>
  </si>
  <si>
    <t>InnoBoon Technologies</t>
  </si>
  <si>
    <t>['java', 'python', 'sql', 'aws', 'azure', 'redshift', 'snowflake', 'spark', 'airflow', 'hadoop', 'kafka', 'tableau', 'power bi']</t>
  </si>
  <si>
    <t>{'analyst_tools': ['tableau', 'power bi'], 'cloud': ['aws', 'azure', 'redshift', 'snowflake'], 'libraries': ['spark', 'airflow', 'hadoop', 'kafka'], 'programming': ['java', 'python', 'sql']}</t>
  </si>
  <si>
    <t>['crystal', 'python', 'scala', 'typescript', 'mongodb', 'mongodb', 'sql', 'postgresql', 'aws', 'redshift', 'spark', 'kafka', 'docker', 'kubernetes', 'gitlab', 'notion', 'slack']</t>
  </si>
  <si>
    <t>{'async': ['notion'], 'cloud': ['aws', 'redshift'], 'databases': ['mongodb', 'postgresql'], 'libraries': ['spark', 'kafka'], 'other': ['docker', 'kubernetes', 'gitlab'], 'programming': ['crystal', 'python', 'scala', 'typescript', 'mongodb', 'sql'], 'sync': ['slack']}</t>
  </si>
  <si>
    <t>Data Analyst - Consulting</t>
  </si>
  <si>
    <t>ALTERNANCE - DATA ANALYST - BAC +5</t>
  </si>
  <si>
    <t>Data Scientist (m/f/d), Business Analytics &amp; Insights- Germany</t>
  </si>
  <si>
    <t>Data Analyst - IDF - H/F</t>
  </si>
  <si>
    <t>ECMS#429487-Master data migration-Bangalore STP (INFYCITYPRK5)</t>
  </si>
  <si>
    <t>Intermediate Data Scientist  to develop, test and iterate on...</t>
  </si>
  <si>
    <t>Senior Data Engineer Sql Etl</t>
  </si>
  <si>
    <t>Iks Health</t>
  </si>
  <si>
    <t>Calibre Connect HR services</t>
  </si>
  <si>
    <t>The University of Lahore</t>
  </si>
  <si>
    <t>['sql', 'sas', 'sas', 'tableau', 'excel', 'ms access', 'powerpoint', 'sap']</t>
  </si>
  <si>
    <t>{'analyst_tools': ['sas', 'tableau', 'excel', 'ms access', 'powerpoint', 'sap'], 'programming': ['sql', 'sas']}</t>
  </si>
  <si>
    <t>Primerica Inc.</t>
  </si>
  <si>
    <t>Census Recruitment</t>
  </si>
  <si>
    <t>(Senior) Scientist, Clinical Development Data Science</t>
  </si>
  <si>
    <t>SMBC</t>
  </si>
  <si>
    <t>Food Nation</t>
  </si>
  <si>
    <t>FRONTIER FORCE TECHNOLOGY PTE LTD</t>
  </si>
  <si>
    <t>Junior Analist, Business Analyst, Trainee</t>
  </si>
  <si>
    <t>['sql', 'python', 'azure', 'tableau', 'docker']</t>
  </si>
  <si>
    <t>{'analyst_tools': ['tableau'], 'cloud': ['azure'], 'other': ['docker'], 'programming': ['sql', 'python']}</t>
  </si>
  <si>
    <t>['python', 'sql', 'r', 'azure', 'pyspark', 'word', 'outlook', 'excel', 'tableau', 'power bi']</t>
  </si>
  <si>
    <t>{'analyst_tools': ['word', 'outlook', 'excel', 'tableau', 'power bi'], 'cloud': ['azure'], 'libraries': ['pyspark'], 'programming': ['python', 'sql', 'r']}</t>
  </si>
  <si>
    <t>Senior Financial Analyst I (Operations) - Holland, MI (Hybrid)</t>
  </si>
  <si>
    <t>Real Estate Board of Greater Vancouver</t>
  </si>
  <si>
    <t>Rivera, Rivera Department, Uruguay</t>
  </si>
  <si>
    <t>Manager of Market &amp; Data Analytics Senior</t>
  </si>
  <si>
    <t>Ent Credit Union</t>
  </si>
  <si>
    <t>['python', 'sql', 'scala', 'azure', 'gcp', 'aws', 'spark', 'airflow', 'docker', 'kubernetes']</t>
  </si>
  <si>
    <t>{'cloud': ['azure', 'gcp', 'aws'], 'libraries': ['spark', 'airflow'], 'other': ['docker', 'kubernetes'], 'programming': ['python', 'sql', 'scala']}</t>
  </si>
  <si>
    <t>Glasgow, KY</t>
  </si>
  <si>
    <t>Organisation CapGemini Invent</t>
  </si>
  <si>
    <t>(Senior) Data Analyst Analytics &amp; Insights (m/w/d)</t>
  </si>
  <si>
    <t>UNICEPTA</t>
  </si>
  <si>
    <t>['excel', 'powerpoint', 'tableau', 'dax']</t>
  </si>
  <si>
    <t>{'analyst_tools': ['excel', 'powerpoint', 'tableau', 'dax']}</t>
  </si>
  <si>
    <t>Analyst, payroll</t>
  </si>
  <si>
    <t>Associate Principal, Data Engineer</t>
  </si>
  <si>
    <t>['c#', 'python', 'sql', 'java', 'nosql', 'oracle', 'snowflake', 'azure', 'dax']</t>
  </si>
  <si>
    <t>{'analyst_tools': ['dax'], 'cloud': ['oracle', 'snowflake', 'azure'], 'programming': ['c#', 'python', 'sql', 'java', 'nosql']}</t>
  </si>
  <si>
    <t>Senior Data Analyst. Job in Eindhoven Cambridge Careers</t>
  </si>
  <si>
    <t>AnyRoad</t>
  </si>
  <si>
    <t>Data Engineer, Data Scientist, Full-Stack Engineer, Backend Engineer</t>
  </si>
  <si>
    <t>Squadra Labs</t>
  </si>
  <si>
    <t>Senior Manager – Marketing Strategies and Analytics...</t>
  </si>
  <si>
    <t>['sql', 'python', 'java', 'scala', 'azure', 'databricks']</t>
  </si>
  <si>
    <t>{'cloud': ['azure', 'databricks'], 'programming': ['sql', 'python', 'java', 'scala']}</t>
  </si>
  <si>
    <t>Marketing Data Analytics Senior Associate - Remote</t>
  </si>
  <si>
    <t>HireNexus</t>
  </si>
  <si>
    <t>['python', 'sql', 'databricks', 'power bi', 'excel', 'github']</t>
  </si>
  <si>
    <t>{'analyst_tools': ['power bi', 'excel'], 'cloud': ['databricks'], 'other': ['github'], 'programming': ['python', 'sql']}</t>
  </si>
  <si>
    <t>Cloud Data Engineer (w/m/d) Teilzeit at GALERIA Karstadt Kaufhof GmbH</t>
  </si>
  <si>
    <t>Market Research Analyst - FULLY REMOTE</t>
  </si>
  <si>
    <t>Lead Data Scientist / Faire parler les chiffres (IT) / Freelance</t>
  </si>
  <si>
    <t>AWS Data Engineer - 6+ Years</t>
  </si>
  <si>
    <t>H-TEC Systems GmbH</t>
  </si>
  <si>
    <t>EMMES</t>
  </si>
  <si>
    <t>Data Engineer | Remote</t>
  </si>
  <si>
    <t>['python', 'snowflake', 'azure', 'aws', 'kubernetes']</t>
  </si>
  <si>
    <t>{'cloud': ['snowflake', 'azure', 'aws'], 'other': ['kubernetes'], 'programming': ['python']}</t>
  </si>
  <si>
    <t>Sierra Health Foundation</t>
  </si>
  <si>
    <t>['windows', 'excel', 'outlook']</t>
  </si>
  <si>
    <t>{'analyst_tools': ['excel', 'outlook'], 'os': ['windows']}</t>
  </si>
  <si>
    <t>Freelance - Data Engineer - Insurance Sector - Hybrid</t>
  </si>
  <si>
    <t>['python', 'sql', 'nosql', 'aws', 'azure', 'tensorflow', 'pytorch', 'hadoop', 'spark']</t>
  </si>
  <si>
    <t>{'cloud': ['aws', 'azure'], 'libraries': ['tensorflow', 'pytorch', 'hadoop', 'spark'], 'programming': ['python', 'sql', 'nosql']}</t>
  </si>
  <si>
    <t>Arringo</t>
  </si>
  <si>
    <t>['sql', 'python', 'sas', 'sas', 'sql server', 'azure', 'power bi']</t>
  </si>
  <si>
    <t>{'analyst_tools': ['sas', 'power bi'], 'cloud': ['azure'], 'databases': ['sql server'], 'programming': ['sql', 'python', 'sas']}</t>
  </si>
  <si>
    <t>(Senior) Expert Credit Data Analyst (m/w/d) Vollzeit/Teilzeit</t>
  </si>
  <si>
    <t>via DKV Euro Service - Talentify</t>
  </si>
  <si>
    <t>DKV Euro Service</t>
  </si>
  <si>
    <t>['python', 'snowflake', 'databricks', 'sap', 'tableau']</t>
  </si>
  <si>
    <t>{'analyst_tools': ['sap', 'tableau'], 'cloud': ['snowflake', 'databricks'], 'programming': ['python']}</t>
  </si>
  <si>
    <t>Software Business Analyst - Remote | WFH</t>
  </si>
  <si>
    <t>['swift', 'sql', 'sql server', 'mysql', 'db2']</t>
  </si>
  <si>
    <t>{'databases': ['sql server', 'mysql', 'db2'], 'programming': ['swift', 'sql']}</t>
  </si>
  <si>
    <t>['go', 'sql', 'express', 'sharepoint', 'excel', 'word', 'powerpoint']</t>
  </si>
  <si>
    <t>{'analyst_tools': ['sharepoint', 'excel', 'word', 'powerpoint'], 'programming': ['go', 'sql'], 'webframeworks': ['express']}</t>
  </si>
  <si>
    <t>LG select Ltd</t>
  </si>
  <si>
    <t>Outdoor Media Association</t>
  </si>
  <si>
    <t>Data Engineering Team leader</t>
  </si>
  <si>
    <t>Vill du jobba med data science och AI?</t>
  </si>
  <si>
    <t>['python', 'java', 'scala', 'javascript', 'typescript', 'pytorch', 'tensorflow', 'spark', 'chef']</t>
  </si>
  <si>
    <t>{'libraries': ['pytorch', 'tensorflow', 'spark'], 'other': ['chef'], 'programming': ['python', 'java', 'scala', 'javascript', 'typescript']}</t>
  </si>
  <si>
    <t>NetBet</t>
  </si>
  <si>
    <t>International Bank</t>
  </si>
  <si>
    <t>['sas', 'sas', 'sql', 'python', 'hadoop', 'excel', 'word', 'powerpoint', 'power bi']</t>
  </si>
  <si>
    <t>{'analyst_tools': ['sas', 'excel', 'word', 'powerpoint', 'power bi'], 'libraries': ['hadoop'], 'programming': ['sas', 'sql', 'python']}</t>
  </si>
  <si>
    <t>['java', 'c++', 'python', 'bigquery', 'gcp', 'airflow', 'tableau', 'splunk', 'terraform', 'git', 'kubernetes']</t>
  </si>
  <si>
    <t>{'analyst_tools': ['tableau', 'splunk'], 'cloud': ['bigquery', 'gcp'], 'libraries': ['airflow'], 'other': ['terraform', 'git', 'kubernetes'], 'programming': ['java', 'c++', 'python']}</t>
  </si>
  <si>
    <t>V B Technologies</t>
  </si>
  <si>
    <t>['python', 'scala', 'aws', 'azure', 'snowflake', 'redshift', 'kafka']</t>
  </si>
  <si>
    <t>{'cloud': ['aws', 'azure', 'snowflake', 'redshift'], 'libraries': ['kafka'], 'programming': ['python', 'scala']}</t>
  </si>
  <si>
    <t>Data Analyst - Payroll Operations (REMOTE-must be located in Virginia)</t>
  </si>
  <si>
    <t>ZTC.1. GCP-Tech Specialist / Sr. Data Engineer</t>
  </si>
  <si>
    <t>Resident Data Scientist</t>
  </si>
  <si>
    <t>Sr Software Engineer (Data Sync)</t>
  </si>
  <si>
    <t>['go', 'java', 'typescript', 'sql', 'aws', 'kubernetes', 'terraform']</t>
  </si>
  <si>
    <t>{'cloud': ['aws'], 'other': ['kubernetes', 'terraform'], 'programming': ['go', 'java', 'typescript', 'sql']}</t>
  </si>
  <si>
    <t>Senior Data Analyst - Nigeria</t>
  </si>
  <si>
    <t>Taylor Geospatial Institute – Chief Data Scientist - Full-time</t>
  </si>
  <si>
    <t>Data Analist | Retail, Excel</t>
  </si>
  <si>
    <t>Mid Fullstack Engineer (REMOTE)</t>
  </si>
  <si>
    <t>['javascript', 'css', 'mysql', 'digitalocean', 'aws', 'laravel', 'linux', 'ubuntu', 'git', 'docker']</t>
  </si>
  <si>
    <t>{'cloud': ['digitalocean', 'aws'], 'databases': ['mysql'], 'os': ['linux', 'ubuntu'], 'other': ['git', 'docker'], 'programming': ['javascript', 'css'], 'webframeworks': ['laravel']}</t>
  </si>
  <si>
    <t>DATA ENGINEER – MECHELEN</t>
  </si>
  <si>
    <t>Dualer Student (m/w/d) - Master Data Science &amp; Artificial...</t>
  </si>
  <si>
    <t>Intern - Product Test Engineer - Req.Id: 6472</t>
  </si>
  <si>
    <t>[SCMA Forecasting] Staff Machine Learning Engineer[L6-2]</t>
  </si>
  <si>
    <t>['python', 'r', 'java', 'sql', 'nosql', 'tensorflow', 'pytorch', 'spark']</t>
  </si>
  <si>
    <t>{'libraries': ['tensorflow', 'pytorch', 'spark'], 'programming': ['python', 'r', 'java', 'sql', 'nosql']}</t>
  </si>
  <si>
    <t>Octant Bio</t>
  </si>
  <si>
    <t>['python', 'tableau', 'spss']</t>
  </si>
  <si>
    <t>{'analyst_tools': ['tableau', 'spss'], 'programming': ['python']}</t>
  </si>
  <si>
    <t>['python', 'scala', 'sql', 'azure', 'spark', 'power bi', 'jira']</t>
  </si>
  <si>
    <t>{'analyst_tools': ['power bi'], 'async': ['jira'], 'cloud': ['azure'], 'libraries': ['spark'], 'programming': ['python', 'scala', 'sql']}</t>
  </si>
  <si>
    <t>SAP.- ABAB HANA - walk-in interview</t>
  </si>
  <si>
    <t>Data Analyst Junior - Stage - Paris H/F</t>
  </si>
  <si>
    <t>Wifirst</t>
  </si>
  <si>
    <t>data engineer (f/h)</t>
  </si>
  <si>
    <t>Bilbayt</t>
  </si>
  <si>
    <t>MS Dynamics CRM Business Analyst</t>
  </si>
  <si>
    <t>['python', 'java', 'shell', 'powershell', 'terraform', 'git', 'jenkins', 'gitlab', 'docker', 'kubernetes']</t>
  </si>
  <si>
    <t>{'other': ['terraform', 'git', 'jenkins', 'gitlab', 'docker', 'kubernetes'], 'programming': ['python', 'java', 'shell', 'powershell']}</t>
  </si>
  <si>
    <t>['python', 'postgresql', 'linux', 'docker']</t>
  </si>
  <si>
    <t>{'databases': ['postgresql'], 'os': ['linux'], 'other': ['docker'], 'programming': ['python']}</t>
  </si>
  <si>
    <t>Surveyor Engineer</t>
  </si>
  <si>
    <t>GEOMOTION (SINGAPORE) PTE. LTD.</t>
  </si>
  <si>
    <t>Data Integration Engineer (all genders)</t>
  </si>
  <si>
    <t>['sql', 'go', 'azure', 'gcp', 'snowflake', 'spark', 'kafka']</t>
  </si>
  <si>
    <t>{'cloud': ['azure', 'gcp', 'snowflake'], 'libraries': ['spark', 'kafka'], 'programming': ['sql', 'go']}</t>
  </si>
  <si>
    <t>['r', 'python', 'matlab', 'java']</t>
  </si>
  <si>
    <t>{'programming': ['r', 'python', 'matlab', 'java']}</t>
  </si>
  <si>
    <t>['python', 'sql', 'postgresql', 'elasticsearch', 'spark', 'airflow', 'kafka', 'play framework', 'docker', 'kubernetes', 'terraform']</t>
  </si>
  <si>
    <t>{'databases': ['postgresql', 'elasticsearch'], 'libraries': ['spark', 'airflow', 'kafka'], 'other': ['docker', 'kubernetes', 'terraform'], 'programming': ['python', 'sql'], 'webframeworks': ['play framework']}</t>
  </si>
  <si>
    <t>Data Analyst |Business Analyst</t>
  </si>
  <si>
    <t>Calvillo, Aguascalientes, Mexico</t>
  </si>
  <si>
    <t>['go', 'dynamodb', 'aws', 'redshift']</t>
  </si>
  <si>
    <t>{'cloud': ['aws', 'redshift'], 'databases': ['dynamodb'], 'programming': ['go']}</t>
  </si>
  <si>
    <t>Data Analytics Manager (PC 1995)</t>
  </si>
  <si>
    <t>Members 1st Federal Credit Union</t>
  </si>
  <si>
    <t>['sql', 'python', 'r', 'sql server', 'oracle', 'ssrs', 'ssis', 'power bi', 'tableau', 'word', 'terminal']</t>
  </si>
  <si>
    <t>{'analyst_tools': ['ssrs', 'ssis', 'power bi', 'tableau', 'word'], 'cloud': ['oracle'], 'databases': ['sql server'], 'other': ['terminal'], 'programming': ['sql', 'python', 'r']}</t>
  </si>
  <si>
    <t>via Initialized Capital Job Board</t>
  </si>
  <si>
    <t>['python', 'r', 'elasticsearch', 'neo4j', 'watson', 'kafka', 'spark', 'tensorflow', 'keras']</t>
  </si>
  <si>
    <t>{'cloud': ['watson'], 'databases': ['elasticsearch', 'neo4j'], 'libraries': ['kafka', 'spark', 'tensorflow', 'keras'], 'programming': ['python', 'r']}</t>
  </si>
  <si>
    <t>Senior Manager_Data Warehouse Engineer_Technology_Bangalore</t>
  </si>
  <si>
    <t>['python', 'java', 'sql', 'snowflake', 'tableau']</t>
  </si>
  <si>
    <t>{'analyst_tools': ['tableau'], 'cloud': ['snowflake'], 'programming': ['python', 'java', 'sql']}</t>
  </si>
  <si>
    <t>Gohire Indonesia</t>
  </si>
  <si>
    <t>['golang', 'go', 'sql', 'nosql']</t>
  </si>
  <si>
    <t>{'programming': ['golang', 'go', 'sql', 'nosql']}</t>
  </si>
  <si>
    <t>['mongodb', 'mongodb', 'sql', 'mysql', 'snowflake', 'kafka']</t>
  </si>
  <si>
    <t>{'cloud': ['snowflake'], 'databases': ['mongodb', 'mysql'], 'libraries': ['kafka'], 'programming': ['mongodb', 'sql']}</t>
  </si>
  <si>
    <t>Program Manager Data/Big Data</t>
  </si>
  <si>
    <t>Product Operations Software Engineer with SQL</t>
  </si>
  <si>
    <t>['sql', 'java', 'c++', 'nosql', 'redis', 'oracle', 'kafka', 'linux', 'docker', 'jenkins', 'kubernetes']</t>
  </si>
  <si>
    <t>{'cloud': ['oracle'], 'databases': ['redis'], 'libraries': ['kafka'], 'os': ['linux'], 'other': ['docker', 'jenkins', 'kubernetes'], 'programming': ['sql', 'java', 'c++', 'nosql']}</t>
  </si>
  <si>
    <t>Business Intelligence Analyst, Senior</t>
  </si>
  <si>
    <t>['sql', 'java', 'python', 'oracle', 'azure', 'kafka']</t>
  </si>
  <si>
    <t>{'cloud': ['oracle', 'azure'], 'libraries': ['kafka'], 'programming': ['sql', 'java', 'python']}</t>
  </si>
  <si>
    <t>Global Finance</t>
  </si>
  <si>
    <t>Alternance Développeur - Data Analyst H/F</t>
  </si>
  <si>
    <t>['typescript', 'sql', 'snowflake', 'react', 'node', 'express', 'excel', 'kubernetes', 'docker']</t>
  </si>
  <si>
    <t>{'analyst_tools': ['excel'], 'cloud': ['snowflake'], 'libraries': ['react'], 'other': ['kubernetes', 'docker'], 'programming': ['typescript', 'sql'], 'webframeworks': ['node', 'express']}</t>
  </si>
  <si>
    <t>Google Cloud Platform Data Engineer - PythonBigQuery</t>
  </si>
  <si>
    <t>LO MEDIEHUS AB</t>
  </si>
  <si>
    <t>Presales Engineer-Nutanix/Netapp/Veeam</t>
  </si>
  <si>
    <t>ด่วน-ผู้จัดการฝ่าย Data Development</t>
  </si>
  <si>
    <t>บริษัท ซีพี ออลล์ จำกัด (มหาชน)</t>
  </si>
  <si>
    <t>Junior Data Engineer - PhD - Paris</t>
  </si>
  <si>
    <t>['python', 'sql', 'aws', 'pandas', 'numpy', 'tensorflow', 'pytorch', 'gitlab']</t>
  </si>
  <si>
    <t>{'cloud': ['aws'], 'libraries': ['pandas', 'numpy', 'tensorflow', 'pytorch'], 'other': ['gitlab'], 'programming': ['python', 'sql']}</t>
  </si>
  <si>
    <t>Lambda Analytics</t>
  </si>
  <si>
    <t>DATA C</t>
  </si>
  <si>
    <t>['html', 'css', 'typescript', 'graphql', 'node.js']</t>
  </si>
  <si>
    <t>{'libraries': ['graphql'], 'programming': ['html', 'css', 'typescript'], 'webframeworks': ['node.js']}</t>
  </si>
  <si>
    <t>Big Data Engineer (Python/PySpark)</t>
  </si>
  <si>
    <t>Senior Analyst, Growth Analytics</t>
  </si>
  <si>
    <t>Bewerbende mit Behinderungen erwünscht  Data Scientist</t>
  </si>
  <si>
    <t>Manager - Marketing &amp; Communication (Data Governance and...</t>
  </si>
  <si>
    <t>Azure Big Data Engineer/Cloud Solution Architect Full Stack</t>
  </si>
  <si>
    <t>['python', 'sql', 'java', 'azure', 'spark', 'kafka']</t>
  </si>
  <si>
    <t>{'cloud': ['azure'], 'libraries': ['spark', 'kafka'], 'programming': ['python', 'sql', 'java']}</t>
  </si>
  <si>
    <t>Data Analyst Lead - Remote | WFH</t>
  </si>
  <si>
    <t>['sql', 'sas', 'sas', 'r', 'python', 'tableau', 'excel', 'word', 'powerpoint', 'spreadsheet']</t>
  </si>
  <si>
    <t>{'analyst_tools': ['sas', 'tableau', 'excel', 'word', 'powerpoint', 'spreadsheet'], 'programming': ['sql', 'sas', 'r', 'python']}</t>
  </si>
  <si>
    <t>Chapter Lead Data Analyst  Volvo Group</t>
  </si>
  <si>
    <t>Senior Crypto Backend Engineer (Remote)</t>
  </si>
  <si>
    <t>Data Analyst, Staff</t>
  </si>
  <si>
    <t>['scala', 'python', 'java', 'sql', 'nosql', 'mongodb', 'mongodb', 'sql server', 'postgresql', 'cassandra', 'neo4j', 'oracle', 'databricks', 'azure', 'spark', 'kafka', 'ssis']</t>
  </si>
  <si>
    <t>{'analyst_tools': ['ssis'], 'cloud': ['oracle', 'databricks', 'azure'], 'databases': ['mongodb', 'sql server', 'postgresql', 'cassandra', 'neo4j'], 'libraries': ['spark', 'kafka'], 'programming': ['scala', 'python', 'java', 'sql', 'nosql', 'mongodb']}</t>
  </si>
  <si>
    <t>['cobol', 'sql', 'unix']</t>
  </si>
  <si>
    <t>{'os': ['unix'], 'programming': ['cobol', 'sql']}</t>
  </si>
  <si>
    <t>['sql', 'snowflake', 'sap', 'jira']</t>
  </si>
  <si>
    <t>{'analyst_tools': ['sap'], 'async': ['jira'], 'cloud': ['snowflake'], 'programming': ['sql']}</t>
  </si>
  <si>
    <t>(Senior) Data Analyst (m/w/d) Online Marketing</t>
  </si>
  <si>
    <t>Architect Engineer</t>
  </si>
  <si>
    <t>Arch Centre Consulting Architects &amp;Engineers</t>
  </si>
  <si>
    <t>BI Analyst - Marketing</t>
  </si>
  <si>
    <t>Superbet</t>
  </si>
  <si>
    <t>['python', 'sql', 'nosql', 'gcp', 'aws', 'docker', 'flow']</t>
  </si>
  <si>
    <t>{'cloud': ['gcp', 'aws'], 'other': ['docker', 'flow'], 'programming': ['python', 'sql', 'nosql']}</t>
  </si>
  <si>
    <t>['sql', 'python', 'scala', 'shell', 'aws', 'oracle', 'spark', 'hadoop', 'unix']</t>
  </si>
  <si>
    <t>{'cloud': ['aws', 'oracle'], 'libraries': ['spark', 'hadoop'], 'os': ['unix'], 'programming': ['sql', 'python', 'scala', 'shell']}</t>
  </si>
  <si>
    <t>['t-sql', 'sql', 'python', 'powershell', 'excel', 'ssis', 'ssrs', 'git']</t>
  </si>
  <si>
    <t>{'analyst_tools': ['excel', 'ssis', 'ssrs'], 'other': ['git'], 'programming': ['t-sql', 'sql', 'python', 'powershell']}</t>
  </si>
  <si>
    <t>Senior Executive, Insights and system</t>
  </si>
  <si>
    <t>Vienna, IL</t>
  </si>
  <si>
    <t>FL3XX GmbH</t>
  </si>
  <si>
    <t>JH Partners (Asia) Company Limited</t>
  </si>
  <si>
    <t>via Middlesex Jobs - JobServe</t>
  </si>
  <si>
    <t>(Senior) Data Analyst - Growth (f/m/x)</t>
  </si>
  <si>
    <t>elopage</t>
  </si>
  <si>
    <t>Data Engineer, Alexa Communications</t>
  </si>
  <si>
    <t>General Manager, Data and Analytics</t>
  </si>
  <si>
    <t>Design Interactive, Inc.</t>
  </si>
  <si>
    <t>Direction générale des douanes et droits indirects (DGDDI)</t>
  </si>
  <si>
    <t>['neo4j', 'angular', 'vue', 'tableau']</t>
  </si>
  <si>
    <t>{'analyst_tools': ['tableau'], 'databases': ['neo4j'], 'webframeworks': ['angular', 'vue']}</t>
  </si>
  <si>
    <t>Stage - Data Analyst F/H.</t>
  </si>
  <si>
    <t>Ask Wire</t>
  </si>
  <si>
    <t>['sql', 'python', 'r', 'word', 'excel', 'powerpoint', 'outlook', 'tableau', 'power bi', 'wire']</t>
  </si>
  <si>
    <t>{'analyst_tools': ['word', 'excel', 'powerpoint', 'outlook', 'tableau', 'power bi'], 'programming': ['sql', 'python', 'r'], 'sync': ['wire']}</t>
  </si>
  <si>
    <t>Senior RTR Analyst - General Ledger &amp; Reporting Analyst (GL)</t>
  </si>
  <si>
    <t>Analyst - Spain Remote</t>
  </si>
  <si>
    <t>['sql', 'python', 'r', 'snowflake', 'spark', 'looker', 'power bi', 'tableau']</t>
  </si>
  <si>
    <t>{'analyst_tools': ['looker', 'power bi', 'tableau'], 'cloud': ['snowflake'], 'libraries': ['spark'], 'programming': ['sql', 'python', 'r']}</t>
  </si>
  <si>
    <t>Softwareentwickler / Data Engineer DevOps (mwd) – Vollzeit oder...</t>
  </si>
  <si>
    <t>Manager, Credit Forecasting and Analytics (L9)</t>
  </si>
  <si>
    <t>['sql', 'sas', 'sas', 'aws', 'spark', 'hadoop', 'linux', 'word']</t>
  </si>
  <si>
    <t>{'analyst_tools': ['sas', 'word'], 'cloud': ['aws'], 'libraries': ['spark', 'hadoop'], 'os': ['linux'], 'programming': ['sql', 'sas']}</t>
  </si>
  <si>
    <t>Scientifique des données F/H</t>
  </si>
  <si>
    <t>Senior Data Scientist | Alabang Site</t>
  </si>
  <si>
    <t>['go', 'python', 'tensorflow', 'pytorch', 'scikit-learn', 'matplotlib', 'seaborn', 'plotly', 'pandas', 'numpy']</t>
  </si>
  <si>
    <t>{'libraries': ['tensorflow', 'pytorch', 'scikit-learn', 'matplotlib', 'seaborn', 'plotly', 'pandas', 'numpy'], 'programming': ['go', 'python']}</t>
  </si>
  <si>
    <t>Clinical Data Scientist - NO C2C</t>
  </si>
  <si>
    <t>Imaging Science Intern</t>
  </si>
  <si>
    <t>Développeur web/data scientist/devops</t>
  </si>
  <si>
    <t>['sql', 'python', 'r', 'react', 'node']</t>
  </si>
  <si>
    <t>{'libraries': ['react'], 'programming': ['sql', 'python', 'r'], 'webframeworks': ['node']}</t>
  </si>
  <si>
    <t>SAP ETL Data Load Technician</t>
  </si>
  <si>
    <t>Senior Data Scientist - Life Sciences  | 6 to 12 years | Bengaluru</t>
  </si>
  <si>
    <t>DATA ENGINEER (M/W/D) in Karlsruhe</t>
  </si>
  <si>
    <t>Data Warehouse Engineer ( Application Support )</t>
  </si>
  <si>
    <t>['sql', 'sql server', 'express', 'excel']</t>
  </si>
  <si>
    <t>{'analyst_tools': ['excel'], 'databases': ['sql server'], 'programming': ['sql'], 'webframeworks': ['express']}</t>
  </si>
  <si>
    <t>['sql', 'sql server', 'kafka', 'spring', 'docker']</t>
  </si>
  <si>
    <t>{'databases': ['sql server'], 'libraries': ['kafka', 'spring'], 'other': ['docker'], 'programming': ['sql']}</t>
  </si>
  <si>
    <t>Belle Isle, FL</t>
  </si>
  <si>
    <t>Benefits Analyst I</t>
  </si>
  <si>
    <t>HP - Demand &amp; BI Analyst</t>
  </si>
  <si>
    <t>['sql', 'python', 'oracle', 'hadoop', 'selenium', 'jira']</t>
  </si>
  <si>
    <t>{'async': ['jira'], 'cloud': ['oracle'], 'libraries': ['hadoop', 'selenium'], 'programming': ['sql', 'python']}</t>
  </si>
  <si>
    <t>Data Management Executive, Commercial Banking</t>
  </si>
  <si>
    <t>Associate Manager Data Engineer</t>
  </si>
  <si>
    <t>['java', 'c#', 'sql', 'mysql', 'aws', 'azure', 'spring']</t>
  </si>
  <si>
    <t>{'cloud': ['aws', 'azure'], 'databases': ['mysql'], 'libraries': ['spring'], 'programming': ['java', 'c#', 'sql']}</t>
  </si>
  <si>
    <t>['python', 'r', 'java', 'c++', 'matlab', 'numpy', 'scikit-learn', 'pytorch']</t>
  </si>
  <si>
    <t>{'libraries': ['numpy', 'scikit-learn', 'pytorch'], 'programming': ['python', 'r', 'java', 'c++', 'matlab']}</t>
  </si>
  <si>
    <t>['alteryx', 'tableau', 'zoom']</t>
  </si>
  <si>
    <t>{'analyst_tools': ['alteryx', 'tableau'], 'sync': ['zoom']}</t>
  </si>
  <si>
    <t>Python Ontwikkelaar</t>
  </si>
  <si>
    <t>Sr. Data Management Analyst. Job in Charlotte My Valley Jobs Today</t>
  </si>
  <si>
    <t>Manpower UK - RISE</t>
  </si>
  <si>
    <t>Senior Software Engineer, Profile</t>
  </si>
  <si>
    <t>Hegazy &amp; Company</t>
  </si>
  <si>
    <t>BAE Systems Canada</t>
  </si>
  <si>
    <t>Amercian Express Analyst-Data Science Recruitment, Latest Job</t>
  </si>
  <si>
    <t>['r', 'python', 'sas', 'sas', 'sql', 'pyspark', 'express', 'excel', 'powerpoint']</t>
  </si>
  <si>
    <t>{'analyst_tools': ['sas', 'excel', 'powerpoint'], 'libraries': ['pyspark'], 'programming': ['r', 'python', 'sas', 'sql'], 'webframeworks': ['express']}</t>
  </si>
  <si>
    <t>Hadoop Developer/Big Data Engineer</t>
  </si>
  <si>
    <t>['scala', 'sql', 'python', 'javascript', 'shell', 'html', 'css', 'hadoop', 'spark', 'pyspark', 'unix', 'visio', 'word', 'powerpoint', 'outlook', 'excel', 'atlassian', 'bitbucket', 'confluence', 'jira']</t>
  </si>
  <si>
    <t>{'analyst_tools': ['visio', 'word', 'powerpoint', 'outlook', 'excel'], 'async': ['confluence', 'jira'], 'libraries': ['hadoop', 'spark', 'pyspark'], 'os': ['unix'], 'other': ['atlassian', 'bitbucket'], 'programming': ['scala', 'sql', 'python', 'javascript', 'shell', 'html', 'css']}</t>
  </si>
  <si>
    <t>['java', 'scala', 'clojure', 'javascript', 'php', 'drupal', 'word', 'excel', 'powerpoint', 'flow']</t>
  </si>
  <si>
    <t>{'analyst_tools': ['word', 'excel', 'powerpoint'], 'other': ['flow'], 'programming': ['java', 'scala', 'clojure', 'javascript', 'php'], 'webframeworks': ['drupal']}</t>
  </si>
  <si>
    <t>Iconma Llc</t>
  </si>
  <si>
    <t>1Point3Acres, LLC</t>
  </si>
  <si>
    <t>Rottendorf, Germany</t>
  </si>
  <si>
    <t>S.OLIVER GROUP</t>
  </si>
  <si>
    <t>['python', 'scala', 'sql', 'redshift', 'spark']</t>
  </si>
  <si>
    <t>{'cloud': ['redshift'], 'libraries': ['spark'], 'programming': ['python', 'scala', 'sql']}</t>
  </si>
  <si>
    <t>LEAD DATA SCIENTIST - Remote</t>
  </si>
  <si>
    <t>['java', 'scala', 'python', 'sql', 'go', 'azure', 'databricks', 'spark', 'airflow', 'word', 'ssis']</t>
  </si>
  <si>
    <t>{'analyst_tools': ['word', 'ssis'], 'cloud': ['azure', 'databricks'], 'libraries': ['spark', 'airflow'], 'programming': ['java', 'scala', 'python', 'sql', 'go']}</t>
  </si>
  <si>
    <t>SuccessFactors &amp; HCM Solution Lead SuccessFactors &amp; HCM Solution...</t>
  </si>
  <si>
    <t>Analyst - Compliance &amp; Data Management</t>
  </si>
  <si>
    <t>['sql', 'nosql', 'c#', 'azure', 'spark', 'ssis', 'docker']</t>
  </si>
  <si>
    <t>{'analyst_tools': ['ssis'], 'cloud': ['azure'], 'libraries': ['spark'], 'other': ['docker'], 'programming': ['sql', 'nosql', 'c#']}</t>
  </si>
  <si>
    <t>['python', 'go', 'aws', 'azure', 'gcp', 'kafka', 'airflow', 'splunk', 'ansible', 'terraform']</t>
  </si>
  <si>
    <t>{'analyst_tools': ['splunk'], 'cloud': ['aws', 'azure', 'gcp'], 'libraries': ['kafka', 'airflow'], 'other': ['ansible', 'terraform'], 'programming': ['python', 'go']}</t>
  </si>
  <si>
    <t>Ops Analytics - Data/Information Mgt Analyst 2</t>
  </si>
  <si>
    <t>['python', 'hadoop', 'tableau', 'microstrategy']</t>
  </si>
  <si>
    <t>{'analyst_tools': ['tableau', 'microstrategy'], 'libraries': ['hadoop'], 'programming': ['python']}</t>
  </si>
  <si>
    <t>['go', 'shell', 'python', 'mysql', 'cassandra', 'aws', 'linux', 'ansible', 'terraform', 'gitlab', 'wire']</t>
  </si>
  <si>
    <t>{'cloud': ['aws'], 'databases': ['mysql', 'cassandra'], 'os': ['linux'], 'other': ['ansible', 'terraform', 'gitlab'], 'programming': ['go', 'shell', 'python'], 'sync': ['wire']}</t>
  </si>
  <si>
    <t>Data Software Development Engineer</t>
  </si>
  <si>
    <t>Stage - Data Analyst RH H/F (Stage)</t>
  </si>
  <si>
    <t>['r', 'vue', 'excel']</t>
  </si>
  <si>
    <t>{'analyst_tools': ['excel'], 'programming': ['r'], 'webframeworks': ['vue']}</t>
  </si>
  <si>
    <t>['sql', 'javascript', 'html', 'css', 'firebase', 'firebase', 'bigquery', 'gdpr', 'power bi']</t>
  </si>
  <si>
    <t>{'analyst_tools': ['power bi'], 'cloud': ['firebase', 'bigquery'], 'databases': ['firebase'], 'libraries': ['gdpr'], 'programming': ['sql', 'javascript', 'html', 'css']}</t>
  </si>
  <si>
    <t>Руководитель отдела анализа данных /Lead Data Analyst</t>
  </si>
  <si>
    <t>ГРИНМАНИ</t>
  </si>
  <si>
    <t>Senior Big Data Engineer (US - Contract)</t>
  </si>
  <si>
    <t>['java', 'nosql', 'python', 'c++', 'bash', 'aws', 'spring', 'hadoop', 'airflow', 'kafka', 'linux', 'git', 'jenkins', 'terraform', 'github', 'ansible', 'chef', 'puppet', 'jira']</t>
  </si>
  <si>
    <t>{'async': ['jira'], 'cloud': ['aws'], 'libraries': ['spring', 'hadoop', 'airflow', 'kafka'], 'os': ['linux'], 'other': ['git', 'jenkins', 'terraform', 'github', 'ansible', 'chef', 'puppet'], 'programming': ['java', 'nosql', 'python', 'c++', 'bash']}</t>
  </si>
  <si>
    <t>Data Scientist Las Condes</t>
  </si>
  <si>
    <t>Senior Data Scientist with Snowflake Cloud</t>
  </si>
  <si>
    <t>['python', 'snowflake', 'pandas', 'keras', 'pytorch', 'tensorflow']</t>
  </si>
  <si>
    <t>{'cloud': ['snowflake'], 'libraries': ['pandas', 'keras', 'pytorch', 'tensorflow'], 'programming': ['python']}</t>
  </si>
  <si>
    <t>['python', 'sql', 'airflow', 'looker', 'kubernetes', 'wire']</t>
  </si>
  <si>
    <t>{'analyst_tools': ['looker'], 'libraries': ['airflow'], 'other': ['kubernetes'], 'programming': ['python', 'sql'], 'sync': ['wire']}</t>
  </si>
  <si>
    <t>['sql', 'python', 'go', 'mysql', 'snowflake', 'bigquery', 'pandas', 'airflow', 'tableau', 'looker']</t>
  </si>
  <si>
    <t>{'analyst_tools': ['tableau', 'looker'], 'cloud': ['snowflake', 'bigquery'], 'databases': ['mysql'], 'libraries': ['pandas', 'airflow'], 'programming': ['sql', 'python', 'go']}</t>
  </si>
  <si>
    <t>Sr. Data Scientist / ML Engineer - REF8522U</t>
  </si>
  <si>
    <t>MOSO</t>
  </si>
  <si>
    <t>['python', 'golang', 'go', 'c++', 'java']</t>
  </si>
  <si>
    <t>{'programming': ['python', 'golang', 'go', 'c++', 'java']}</t>
  </si>
  <si>
    <t>['html', 'css', 'javascript', 'c#', 'azure', 'angular', 'git']</t>
  </si>
  <si>
    <t>{'cloud': ['azure'], 'other': ['git'], 'programming': ['html', 'css', 'javascript', 'c#'], 'webframeworks': ['angular']}</t>
  </si>
  <si>
    <t>NOEL FRANKLIN</t>
  </si>
  <si>
    <t>Senior ML Scientist</t>
  </si>
  <si>
    <t>['python', 'mysql', 'aws', 'redshift', 'flask', 'django', 'linux']</t>
  </si>
  <si>
    <t>{'cloud': ['aws', 'redshift'], 'databases': ['mysql'], 'os': ['linux'], 'programming': ['python'], 'webframeworks': ['flask', 'django']}</t>
  </si>
  <si>
    <t>r&amp;d/product dvl engineer</t>
  </si>
  <si>
    <t>(Senior) Automation Expert / Data Scientist im Finance Controlling...</t>
  </si>
  <si>
    <t>Data Scientist/Senior Data Scientist/Principal Data Scientist ...</t>
  </si>
  <si>
    <t>['linux', 'docker', 'github']</t>
  </si>
  <si>
    <t>{'os': ['linux'], 'other': ['docker', 'github']}</t>
  </si>
  <si>
    <t>SQL Developer ETL Remoto Argentina REF: 35208</t>
  </si>
  <si>
    <t>['sql', 't-sql', 'python', 'java', 'scala', 'c#', 'sql server', 'ssis', 'dax', 'ssrs']</t>
  </si>
  <si>
    <t>{'analyst_tools': ['ssis', 'dax', 'ssrs'], 'databases': ['sql server'], 'programming': ['sql', 't-sql', 'python', 'java', 'scala', 'c#']}</t>
  </si>
  <si>
    <t>Repika DevOps Lead – Menlyn – Up to R638 Per Hour</t>
  </si>
  <si>
    <t>['sql', 'python', 'power bi', 'tableau', 'excel', 'dax']</t>
  </si>
  <si>
    <t>{'analyst_tools': ['power bi', 'tableau', 'excel', 'dax'], 'programming': ['sql', 'python']}</t>
  </si>
  <si>
    <t>Senior BI &amp; Data Engineer</t>
  </si>
  <si>
    <t>Software Engineer 2, Front End</t>
  </si>
  <si>
    <t>Bi Developer/Analyst</t>
  </si>
  <si>
    <t>Junior Analyst- Resolution</t>
  </si>
  <si>
    <t>BARQ Systems</t>
  </si>
  <si>
    <t>Technician for Machines and Systems</t>
  </si>
  <si>
    <t>Rheinstetten, Germany</t>
  </si>
  <si>
    <t>ABC Financial</t>
  </si>
  <si>
    <t>Senior Engineer, Java</t>
  </si>
  <si>
    <t>['java', 'spring', 'word']</t>
  </si>
  <si>
    <t>{'analyst_tools': ['word'], 'libraries': ['spring'], 'programming': ['java']}</t>
  </si>
  <si>
    <t>DNA Data Analyst - Remote | WFH from United States</t>
  </si>
  <si>
    <t>Rayven IT Solutions</t>
  </si>
  <si>
    <t>(Junior) Experte Data Science &amp; Analytics</t>
  </si>
  <si>
    <t>Kennedy Reid | Recruitment Agency</t>
  </si>
  <si>
    <t>['python', 'scala', 'sql', 'linux', 'docker', 'git', 'ansible']</t>
  </si>
  <si>
    <t>{'os': ['linux'], 'other': ['docker', 'git', 'ansible'], 'programming': ['python', 'scala', 'sql']}</t>
  </si>
  <si>
    <t>Young PhD for Data Scientist/Analyst</t>
  </si>
  <si>
    <t>['sql', 'nosql', 'matlab', 'sas', 'sas', 'r', 'python', 'assembly', 'tableau']</t>
  </si>
  <si>
    <t>{'analyst_tools': ['sas', 'tableau'], 'programming': ['sql', 'nosql', 'matlab', 'sas', 'r', 'python', 'assembly']}</t>
  </si>
  <si>
    <t>Bull IT Consultant LTD</t>
  </si>
  <si>
    <t>['sql', 'scala', 't-sql', 'azure', 'databricks', 'spark', 'kafka', 'linux', 'ssis', 'ssrs', 'power bi', 'git', 'gitlab', 'jira']</t>
  </si>
  <si>
    <t>{'analyst_tools': ['ssis', 'ssrs', 'power bi'], 'async': ['jira'], 'cloud': ['azure', 'databricks'], 'libraries': ['spark', 'kafka'], 'os': ['linux'], 'other': ['git', 'gitlab'], 'programming': ['sql', 'scala', 't-sql']}</t>
  </si>
  <si>
    <t>Data Intelligence &amp; Research Analyst</t>
  </si>
  <si>
    <t>ALS Czech Republic, s.r.o.</t>
  </si>
  <si>
    <t>Lead Integrations Engineer</t>
  </si>
  <si>
    <t>['java', 'javascript', 'azure', 'kafka', 'spring']</t>
  </si>
  <si>
    <t>{'cloud': ['azure'], 'libraries': ['kafka', 'spring'], 'programming': ['java', 'javascript']}</t>
  </si>
  <si>
    <t>Senior Azure Data Specialist</t>
  </si>
  <si>
    <t>Product manager informatique Data Remote</t>
  </si>
  <si>
    <t>Data Analyst -M&amp;T_She Codes</t>
  </si>
  <si>
    <t>['r', 'matlab', 'aws', 'snowflake', 'power bi']</t>
  </si>
  <si>
    <t>{'analyst_tools': ['power bi'], 'cloud': ['aws', 'snowflake'], 'programming': ['r', 'matlab']}</t>
  </si>
  <si>
    <t>Data Scientist: Recommendation Model Prototype for Food+Wine Pairings</t>
  </si>
  <si>
    <t>Whittlesford, Cambridge, UK</t>
  </si>
  <si>
    <t>['python', 'r', 'java', 'sql', 'aws']</t>
  </si>
  <si>
    <t>{'cloud': ['aws'], 'programming': ['python', 'r', 'java', 'sql']}</t>
  </si>
  <si>
    <t>['snowflake', 'azure', 'gdpr']</t>
  </si>
  <si>
    <t>{'cloud': ['snowflake', 'azure'], 'libraries': ['gdpr']}</t>
  </si>
  <si>
    <t>Azure Data Engineer-Contract</t>
  </si>
  <si>
    <t>['powershell', 'sql', 'db2', 'sql server', 'mysql', 'azure', 'aws', 'excel', 'git']</t>
  </si>
  <si>
    <t>{'analyst_tools': ['excel'], 'cloud': ['azure', 'aws'], 'databases': ['db2', 'sql server', 'mysql'], 'other': ['git'], 'programming': ['powershell', 'sql']}</t>
  </si>
  <si>
    <t>Senior Data Engineer  Avanade Poland</t>
  </si>
  <si>
    <t>['python', 'sql', 'c#', 'java', 'c++', 'neo4j', 'sql server', 'mysql', 'azure', 'databricks', 'snowflake', 'sharepoint', 'git', 'jira', 'confluence']</t>
  </si>
  <si>
    <t>{'analyst_tools': ['sharepoint'], 'async': ['jira', 'confluence'], 'cloud': ['azure', 'databricks', 'snowflake'], 'databases': ['neo4j', 'sql server', 'mysql'], 'other': ['git'], 'programming': ['python', 'sql', 'c#', 'java', 'c++']}</t>
  </si>
  <si>
    <t>Working Spirit ICT BV</t>
  </si>
  <si>
    <t>['sql', 'python', 'r', 'java', 'scala', 'aws', 'azure', 'databricks', 'spark', 'hadoop', 'word']</t>
  </si>
  <si>
    <t>{'analyst_tools': ['word'], 'cloud': ['aws', 'azure', 'databricks'], 'libraries': ['spark', 'hadoop'], 'programming': ['sql', 'python', 'r', 'java', 'scala']}</t>
  </si>
  <si>
    <t>Associate Director - Data Science &amp; Machine Learning</t>
  </si>
  <si>
    <t>DATA ANALYST, FACTURATION / RECOUVREMENT (H/F)</t>
  </si>
  <si>
    <t>Environmental Health and Safety Digital Solutions Analyst</t>
  </si>
  <si>
    <t>Cargill Jobs</t>
  </si>
  <si>
    <t>Senior (Web) Data Analist</t>
  </si>
  <si>
    <t>Markranstädt, Germany</t>
  </si>
  <si>
    <t>BEEODIVERSITY</t>
  </si>
  <si>
    <t>['python', 'postgresql', 'pandas', 'django']</t>
  </si>
  <si>
    <t>{'databases': ['postgresql'], 'libraries': ['pandas'], 'programming': ['python'], 'webframeworks': ['django']}</t>
  </si>
  <si>
    <t>Data Engineer Semi Senior o Senior</t>
  </si>
  <si>
    <t>CEGIR</t>
  </si>
  <si>
    <t>['sql', 'python', 'java', 'scala', 'postgresql', 'dynamodb', 'aws', 'aurora', 'redshift', 'spark', 'pandas', 'pyspark', 'terraform']</t>
  </si>
  <si>
    <t>{'cloud': ['aws', 'aurora', 'redshift'], 'databases': ['postgresql', 'dynamodb'], 'libraries': ['spark', 'pandas', 'pyspark'], 'other': ['terraform'], 'programming': ['sql', 'python', 'java', 'scala']}</t>
  </si>
  <si>
    <t>Senior Analyst Engineering</t>
  </si>
  <si>
    <t>Klue Labs, Inc.</t>
  </si>
  <si>
    <t>Orchard Recruitment Ltd</t>
  </si>
  <si>
    <t>Junior Regulatory Reporting Analyst</t>
  </si>
  <si>
    <t>Remote Data Analyst Team Leader  Laurens Coster sp. z o. o</t>
  </si>
  <si>
    <t>Data Engineer_Spark, Big Data</t>
  </si>
  <si>
    <t>['sql', 'nosql', 'python', 'java', 'scala', 'aws', 'spark', 'kafka', 'airflow', 'hadoop', 'word']</t>
  </si>
  <si>
    <t>{'analyst_tools': ['word'], 'cloud': ['aws'], 'libraries': ['spark', 'kafka', 'airflow', 'hadoop'], 'programming': ['sql', 'nosql', 'python', 'java', 'scala']}</t>
  </si>
  <si>
    <t>(SENIOR) DATA CENTER ENGINEER (M/W/D)</t>
  </si>
  <si>
    <t>NTS Deutschland GmbH</t>
  </si>
  <si>
    <t>Data Software Engineer Greece</t>
  </si>
  <si>
    <t>['java', 'sql', 'shell', 'perl', 'python', 'oracle', 'aws', 'redshift', 'kafka', 'spark', 'hadoop', 'unix', 'jenkins', 'git']</t>
  </si>
  <si>
    <t>{'cloud': ['oracle', 'aws', 'redshift'], 'libraries': ['kafka', 'spark', 'hadoop'], 'os': ['unix'], 'other': ['jenkins', 'git'], 'programming': ['java', 'sql', 'shell', 'perl', 'python']}</t>
  </si>
  <si>
    <t>Gen 8 Consulting</t>
  </si>
  <si>
    <t>['sql', 'javascript', 'sas', 'sas', 'excel', 'power bi', 'spss']</t>
  </si>
  <si>
    <t>{'analyst_tools': ['sas', 'excel', 'power bi', 'spss'], 'programming': ['sql', 'javascript', 'sas']}</t>
  </si>
  <si>
    <t>Richter Gedeon Nyrt. / Magyarország</t>
  </si>
  <si>
    <t>DATA SCIENTIST (CDI) (H/F)</t>
  </si>
  <si>
    <t>Michael Page / Cabinet de recrutement</t>
  </si>
  <si>
    <t>['sql', 'aws', 'redshift', 'gcp', 'azure', 'airflow', 'tableau', 'terraform']</t>
  </si>
  <si>
    <t>{'analyst_tools': ['tableau'], 'cloud': ['aws', 'redshift', 'gcp', 'azure'], 'libraries': ['airflow'], 'other': ['terraform'], 'programming': ['sql']}</t>
  </si>
  <si>
    <t>ALEXY RH</t>
  </si>
  <si>
    <t>Barnsley Facilities Services</t>
  </si>
  <si>
    <t>Business Partner Data Support Analyst</t>
  </si>
  <si>
    <t>['sap', 'sharepoint', 'excel', 'outlook']</t>
  </si>
  <si>
    <t>{'analyst_tools': ['sap', 'sharepoint', 'excel', 'outlook']}</t>
  </si>
  <si>
    <t>TCNS Clothing Company Ltd</t>
  </si>
  <si>
    <t>Technical Azure Support Engineer</t>
  </si>
  <si>
    <t>Data Analyst Maquettage de solution Digitales</t>
  </si>
  <si>
    <t>Wichelen, Belgium</t>
  </si>
  <si>
    <t>Van de Velde</t>
  </si>
  <si>
    <t>Senior Business Analyst - Products &amp; Development Office, Personal...</t>
  </si>
  <si>
    <t>Credit / Data Analyst (Must be Currently Located in Malta With...</t>
  </si>
  <si>
    <t>['python', 'power bi', 'outlook']</t>
  </si>
  <si>
    <t>{'analyst_tools': ['power bi', 'outlook'], 'programming': ['python']}</t>
  </si>
  <si>
    <t>Analyst- Information Management</t>
  </si>
  <si>
    <t>We are looking for a Senior Data Engineer to join Cognizant!</t>
  </si>
  <si>
    <t>Cognizant Technology Solutions Norway AS</t>
  </si>
  <si>
    <t>GCP BQ Data Engineer</t>
  </si>
  <si>
    <t>VISHANZ BUSINESS SERVICES PRIVATE LIMITED</t>
  </si>
  <si>
    <t>['sql', 't-sql', 'sql server', 'mysql', 'ssis', 'sap']</t>
  </si>
  <si>
    <t>{'analyst_tools': ['ssis', 'sap'], 'databases': ['sql server', 'mysql'], 'programming': ['sql', 't-sql']}</t>
  </si>
  <si>
    <t>['go', 'sql', 'postgresql', 'mysql', 'sql server', 'aws', 'oracle', 'looker', 'tableau']</t>
  </si>
  <si>
    <t>{'analyst_tools': ['looker', 'tableau'], 'cloud': ['aws', 'oracle'], 'databases': ['postgresql', 'mysql', 'sql server'], 'programming': ['go', 'sql']}</t>
  </si>
  <si>
    <t>Cloud Security Engineer w/m</t>
  </si>
  <si>
    <t>['java', 'scala', 'elasticsearch', 'aws', 'gcp', 'kafka', 'symfony', 'angular', 'linux', 'docker', 'ansible', 'terraform', 'github', 'slack']</t>
  </si>
  <si>
    <t>{'cloud': ['aws', 'gcp'], 'databases': ['elasticsearch'], 'libraries': ['kafka'], 'os': ['linux'], 'other': ['docker', 'ansible', 'terraform', 'github'], 'programming': ['java', 'scala'], 'sync': ['slack'], 'webframeworks': ['symfony', 'angular']}</t>
  </si>
  <si>
    <t>Sr. Data Engineer- Power BI</t>
  </si>
  <si>
    <t>['sql', 'python', 'shell', 'nosql', 'spark', 'kafka', 'hadoop']</t>
  </si>
  <si>
    <t>{'libraries': ['spark', 'kafka', 'hadoop'], 'programming': ['sql', 'python', 'shell', 'nosql']}</t>
  </si>
  <si>
    <t>Baker Tilly Hong Kong 天職香港</t>
  </si>
  <si>
    <t>Reference/Market Data Analyst</t>
  </si>
  <si>
    <t>['python', 'sql', 'aws', 'azure', 'qlik', 'tableau']</t>
  </si>
  <si>
    <t>{'analyst_tools': ['qlik', 'tableau'], 'cloud': ['aws', 'azure'], 'programming': ['python', 'sql']}</t>
  </si>
  <si>
    <t>Senior Data Engineer Haryana</t>
  </si>
  <si>
    <t>['c#', 'express']</t>
  </si>
  <si>
    <t>{'programming': ['c#'], 'webframeworks': ['express']}</t>
  </si>
  <si>
    <t>Data Engineer Reporting</t>
  </si>
  <si>
    <t>SE2 Digital Service LLP</t>
  </si>
  <si>
    <t>['sql', 'react', 'power bi', 'dax', 'ssis', 'ssrs', 'excel']</t>
  </si>
  <si>
    <t>{'analyst_tools': ['power bi', 'dax', 'ssis', 'ssrs', 'excel'], 'libraries': ['react'], 'programming': ['sql']}</t>
  </si>
  <si>
    <t>Trans Mountain Canada Inc</t>
  </si>
  <si>
    <t>['python', 'aws', 'azure', 'react', 'kafka', 'pyspark', 'airflow', 'spark', 'flow']</t>
  </si>
  <si>
    <t>{'cloud': ['aws', 'azure'], 'libraries': ['react', 'kafka', 'pyspark', 'airflow', 'spark'], 'other': ['flow'], 'programming': ['python']}</t>
  </si>
  <si>
    <t>AI/ML Data Labeling Manager - US</t>
  </si>
  <si>
    <t>HR Data Analyste (H/F)</t>
  </si>
  <si>
    <t>Additive Manufacturing Data Analyst</t>
  </si>
  <si>
    <t>Senior Software Engineer, Technical Infrastructure &amp; Platform Services</t>
  </si>
  <si>
    <t>via Gro Intelligence - Talentify</t>
  </si>
  <si>
    <t>Software Integration Analyst</t>
  </si>
  <si>
    <t>['spring', 'jenkins']</t>
  </si>
  <si>
    <t>{'libraries': ['spring'], 'other': ['jenkins']}</t>
  </si>
  <si>
    <t>['sql', 'python', 'scala', 'java', 'nosql', 'mongodb', 'mongodb', 'sql server', 'cassandra', 'azure', 'aws', 'hadoop', 'spark', 'ssis', 'power bi', 'git']</t>
  </si>
  <si>
    <t>{'analyst_tools': ['ssis', 'power bi'], 'cloud': ['azure', 'aws'], 'databases': ['mongodb', 'sql server', 'cassandra'], 'libraries': ['hadoop', 'spark'], 'other': ['git'], 'programming': ['sql', 'python', 'scala', 'java', 'nosql', 'mongodb']}</t>
  </si>
  <si>
    <t>['t-sql', 'sql', 'python', 'postgresql', 'sql server', 'mysql']</t>
  </si>
  <si>
    <t>{'databases': ['postgresql', 'sql server', 'mysql'], 'programming': ['t-sql', 'sql', 'python']}</t>
  </si>
  <si>
    <t>Data Engineer Expert Dataiku</t>
  </si>
  <si>
    <t>['scala', 'python', 'bash', 'sql', 'cassandra', 'snowflake', 'bigquery', 'azure', 'aws', 'gcp', 'pyspark', 'spark', 'hadoop', 'kafka', 'docker', 'kubernetes']</t>
  </si>
  <si>
    <t>{'cloud': ['snowflake', 'bigquery', 'azure', 'aws', 'gcp'], 'databases': ['cassandra'], 'libraries': ['pyspark', 'spark', 'hadoop', 'kafka'], 'other': ['docker', 'kubernetes'], 'programming': ['scala', 'python', 'bash', 'sql']}</t>
  </si>
  <si>
    <t>HYSTAR Norge</t>
  </si>
  <si>
    <t>(Senior) Data Scientist with technical background (m/w/d) at...</t>
  </si>
  <si>
    <t>Group Data Warehouse (DW) Engineer</t>
  </si>
  <si>
    <t>Business Analytics Internship</t>
  </si>
  <si>
    <t>Senior AI and Data Science Engineer</t>
  </si>
  <si>
    <t>Varpas Concepts</t>
  </si>
  <si>
    <t>['python', 'c++', 'aws', 'azure', 'tensorflow', 'pytorch', 'keras']</t>
  </si>
  <si>
    <t>{'cloud': ['aws', 'azure'], 'libraries': ['tensorflow', 'pytorch', 'keras'], 'programming': ['python', 'c++']}</t>
  </si>
  <si>
    <t>SB CLINICAL PRACTICE MANAGEMENT PLAN INC</t>
  </si>
  <si>
    <t>Communication Surveillance</t>
  </si>
  <si>
    <t>Senior Data Engineer, Ring Data Management</t>
  </si>
  <si>
    <t>Enterprise Customer Engineering Manager, Data Analytics, Google Cloud</t>
  </si>
  <si>
    <t>Hiring Data Engineering Architect/Manager I 10 to 15yrs I Cochin</t>
  </si>
  <si>
    <t>['aws', 'azure', 'databricks', 'snowflake']</t>
  </si>
  <si>
    <t>{'cloud': ['aws', 'azure', 'databricks', 'snowflake']}</t>
  </si>
  <si>
    <t>['python', 'scala', 'databricks', 'aws', 'azure', 'spark', 'airflow', 'plotly', 'tableau', 'git', 'bitbucket', 'github']</t>
  </si>
  <si>
    <t>{'analyst_tools': ['tableau'], 'cloud': ['databricks', 'aws', 'azure'], 'libraries': ['spark', 'airflow', 'plotly'], 'other': ['git', 'bitbucket', 'github'], 'programming': ['python', 'scala']}</t>
  </si>
  <si>
    <t>Senior Data Analytics Analyst, MNC</t>
  </si>
  <si>
    <t>['sql', 'python', 'r', 'nosql', 'mongodb', 'mongodb', 'sql server', 'dynamodb', 'aws', 'oracle', 'pyspark', 'numpy', 'pandas', 'scikit-learn', 'dplyr', 'ggplot2', 'kafka', 'gdpr', 'git', 'docker']</t>
  </si>
  <si>
    <t>{'cloud': ['aws', 'oracle'], 'databases': ['mongodb', 'sql server', 'dynamodb'], 'libraries': ['pyspark', 'numpy', 'pandas', 'scikit-learn', 'dplyr', 'ggplot2', 'kafka', 'gdpr'], 'other': ['git', 'docker'], 'programming': ['sql', 'python', 'r', 'nosql', 'mongodb']}</t>
  </si>
  <si>
    <t>Starszego Specjalisty ds. Badań i Rozwoju - Big Data</t>
  </si>
  <si>
    <t>PSE INNOWACJE SP Z O O</t>
  </si>
  <si>
    <t>Yuba City, CA</t>
  </si>
  <si>
    <t>Team Lead Data Engineering &amp; Analytics / Marketing Steering (w/m/d)</t>
  </si>
  <si>
    <t>['sql', 'python', 'aws', 'redshift', 'pandas', 'airflow', 'docker', 'terraform']</t>
  </si>
  <si>
    <t>{'cloud': ['aws', 'redshift'], 'libraries': ['pandas', 'airflow'], 'other': ['docker', 'terraform'], 'programming': ['sql', 'python']}</t>
  </si>
  <si>
    <t>Data Streaming</t>
  </si>
  <si>
    <t>['scala', 'sql', 'mysql', 'aws', 'redshift', 'spark', 'pyspark', 'jenkins', 'gitlab']</t>
  </si>
  <si>
    <t>{'cloud': ['aws', 'redshift'], 'databases': ['mysql'], 'libraries': ['spark', 'pyspark'], 'other': ['jenkins', 'gitlab'], 'programming': ['scala', 'sql']}</t>
  </si>
  <si>
    <t>['python', 'r', 'sql', 'azure', 'databricks', 'pandas', 'dplyr']</t>
  </si>
  <si>
    <t>{'cloud': ['azure', 'databricks'], 'libraries': ['pandas', 'dplyr'], 'programming': ['python', 'r', 'sql']}</t>
  </si>
  <si>
    <t>['python', 'sql', 'elasticsearch', 'aws', 'django', 'angular']</t>
  </si>
  <si>
    <t>{'cloud': ['aws'], 'databases': ['elasticsearch'], 'programming': ['python', 'sql'], 'webframeworks': ['django', 'angular']}</t>
  </si>
  <si>
    <t>Aberdeen, United Kingdom</t>
  </si>
  <si>
    <t>Data Analyst, Junior (Remote)</t>
  </si>
  <si>
    <t>CEREBULB</t>
  </si>
  <si>
    <t>Senior Data Scientist - Customer Service Forecasting</t>
  </si>
  <si>
    <t>Hardware Engineer Middle</t>
  </si>
  <si>
    <t>['sql', 'python', 'java', 'scala', 'postgresql', 'mysql', 'oracle', 'aws', 'azure', 'tableau', 'power bi']</t>
  </si>
  <si>
    <t>{'analyst_tools': ['tableau', 'power bi'], 'cloud': ['oracle', 'aws', 'azure'], 'databases': ['postgresql', 'mysql'], 'programming': ['sql', 'python', 'java', 'scala']}</t>
  </si>
  <si>
    <t>Data Analyst - Mid Senior</t>
  </si>
  <si>
    <t>Creative Engineer Salesforce</t>
  </si>
  <si>
    <t>['python', 'java', 'typescript', 'php', 'postgresql', 'mysql', 'kafka', 'gitlab', 'docker', 'kubernetes']</t>
  </si>
  <si>
    <t>{'databases': ['postgresql', 'mysql'], 'libraries': ['kafka'], 'other': ['gitlab', 'docker', 'kubernetes'], 'programming': ['python', 'java', 'typescript', 'php']}</t>
  </si>
  <si>
    <t>Goldtech computer academy</t>
  </si>
  <si>
    <t>Research Engineer (Data Centre/ Thermal Management)</t>
  </si>
  <si>
    <t>Senior Interface Analyst</t>
  </si>
  <si>
    <t>Junior Data Analysts - Governance Data (Open for Fresh Graduates)</t>
  </si>
  <si>
    <t>via Hospital Careers</t>
  </si>
  <si>
    <t>Senior Machine Learning Engineer (DLP)</t>
  </si>
  <si>
    <t>['gcp', 'aws', 'pytorch', 'tensorflow', 'nltk', 'docker']</t>
  </si>
  <si>
    <t>{'cloud': ['gcp', 'aws'], 'libraries': ['pytorch', 'tensorflow', 'nltk'], 'other': ['docker']}</t>
  </si>
  <si>
    <t>Diagnoseearly Holdings, Inc.</t>
  </si>
  <si>
    <t>Quantum Talent Group</t>
  </si>
  <si>
    <t>['sql', 'python', 'perl', 'java', 'azure', 'databricks', 'scikit-learn', 'tensorflow', 'keras', 'spark', 'excel', 'kubernetes']</t>
  </si>
  <si>
    <t>{'analyst_tools': ['excel'], 'cloud': ['azure', 'databricks'], 'libraries': ['scikit-learn', 'tensorflow', 'keras', 'spark'], 'other': ['kubernetes'], 'programming': ['sql', 'python', 'perl', 'java']}</t>
  </si>
  <si>
    <t>['python', 'no-sql', 'mongodb', 'mongodb', 'aws', 'databricks', 'airflow', 'spark', 'kafka']</t>
  </si>
  <si>
    <t>{'cloud': ['aws', 'databricks'], 'databases': ['mongodb'], 'libraries': ['airflow', 'spark', 'kafka'], 'programming': ['python', 'no-sql', 'mongodb']}</t>
  </si>
  <si>
    <t>['java', 'ruby', 'ruby', 'golang', 'python', 'sql', 'go', 'postgresql', 'oracle', 'airflow', 'tensorflow']</t>
  </si>
  <si>
    <t>{'cloud': ['oracle'], 'databases': ['postgresql'], 'libraries': ['airflow', 'tensorflow'], 'programming': ['java', 'ruby', 'golang', 'python', 'sql', 'go'], 'webframeworks': ['ruby']}</t>
  </si>
  <si>
    <t>Data Scientist - Sector Financiero</t>
  </si>
  <si>
    <t>SW and Data Developer</t>
  </si>
  <si>
    <t>Experi</t>
  </si>
  <si>
    <t>Data Engineer(Azure/AWS/Snowflake)</t>
  </si>
  <si>
    <t>['go', 'sql', 'aws', 'snowflake', 'redshift', 'spark', 'pyspark']</t>
  </si>
  <si>
    <t>{'cloud': ['aws', 'snowflake', 'redshift'], 'libraries': ['spark', 'pyspark'], 'programming': ['go', 'sql']}</t>
  </si>
  <si>
    <t>IT Technical Data Steward - Mid Level</t>
  </si>
  <si>
    <t>['sql', 'python', 'nosql', 'aws', 'azure', 'kafka', 'tensorflow', 'pytorch', 'scikit-learn', 'tableau', 'power bi', 'looker', 'flow', 'docker', 'kubernetes']</t>
  </si>
  <si>
    <t>{'analyst_tools': ['tableau', 'power bi', 'looker'], 'cloud': ['aws', 'azure'], 'libraries': ['kafka', 'tensorflow', 'pytorch', 'scikit-learn'], 'other': ['flow', 'docker', 'kubernetes'], 'programming': ['sql', 'python', 'nosql']}</t>
  </si>
  <si>
    <t>Framer</t>
  </si>
  <si>
    <t>Senior Data Engineer - Demand Data Platform (All Genders)</t>
  </si>
  <si>
    <t>Senior Analyst -Campaign Strategy</t>
  </si>
  <si>
    <t>Advanced Salesforce Software Engineer</t>
  </si>
  <si>
    <t>via Growth Acceleration Partners Career Site</t>
  </si>
  <si>
    <t>Data Scientist 80-100% (m/f/d)</t>
  </si>
  <si>
    <t>Vatorex</t>
  </si>
  <si>
    <t>Senior Backend (Python) Engineer, Payment Integrations</t>
  </si>
  <si>
    <t>['python', 'go', 'postgresql', 'aws', 'fastapi', 'flask', 'docker']</t>
  </si>
  <si>
    <t>{'cloud': ['aws'], 'databases': ['postgresql'], 'other': ['docker'], 'programming': ['python', 'go'], 'webframeworks': ['fastapi', 'flask']}</t>
  </si>
  <si>
    <t>Data Analytics-Consultant II</t>
  </si>
  <si>
    <t>Technical Lead (Big Data) - VP (Hybrid)</t>
  </si>
  <si>
    <t>['scala', 'java', 'spark', 'kafka', 'phoenix', 'angular', 'flow']</t>
  </si>
  <si>
    <t>{'libraries': ['spark', 'kafka'], 'other': ['flow'], 'programming': ['scala', 'java'], 'webframeworks': ['phoenix', 'angular']}</t>
  </si>
  <si>
    <t>Social data analyst</t>
  </si>
  <si>
    <t>ON ZE AIR</t>
  </si>
  <si>
    <t>Data Analyst / Reporting Specialist (m/w/d)</t>
  </si>
  <si>
    <t>['python', 'sql', 'oracle', 'snowflake', 'pandas', 'numpy', 'hadoop', 'spark', 'pyspark']</t>
  </si>
  <si>
    <t>{'cloud': ['oracle', 'snowflake'], 'libraries': ['pandas', 'numpy', 'hadoop', 'spark', 'pyspark'], 'programming': ['python', 'sql']}</t>
  </si>
  <si>
    <t>Groupe OGF</t>
  </si>
  <si>
    <t>San Jose, CA (+2 others)</t>
  </si>
  <si>
    <t>Bioinformatician / Data scientist</t>
  </si>
  <si>
    <t>Københavns Universitet - University of Copenhagen</t>
  </si>
  <si>
    <t>['r', 'python', 'perl', 'golang', 'haskell', 'javascript']</t>
  </si>
  <si>
    <t>{'programming': ['r', 'python', 'perl', 'golang', 'haskell', 'javascript']}</t>
  </si>
  <si>
    <t>Sports Data Scientist (StarX)</t>
  </si>
  <si>
    <t>SmarterTravel</t>
  </si>
  <si>
    <t>['python', 'sql', 'go', 'excel', 'spreadsheet', 'github']</t>
  </si>
  <si>
    <t>{'analyst_tools': ['excel', 'spreadsheet'], 'other': ['github'], 'programming': ['python', 'sql', 'go']}</t>
  </si>
  <si>
    <t>Finance Research Analyst</t>
  </si>
  <si>
    <t>AMOA BUSINESS ANALYST DATA H/F</t>
  </si>
  <si>
    <t>AWS + Scala  Developer</t>
  </si>
  <si>
    <t>RVO Health (Early Career Talent): 2023 Data Science Associate</t>
  </si>
  <si>
    <t>['sql', 'shell', 'java', 'scala', 'python', 'sql server', 'hadoop', 'spark', 'unix']</t>
  </si>
  <si>
    <t>{'databases': ['sql server'], 'libraries': ['hadoop', 'spark'], 'os': ['unix'], 'programming': ['sql', 'shell', 'java', 'scala', 'python']}</t>
  </si>
  <si>
    <t>Engineer Data Center</t>
  </si>
  <si>
    <t>(Senior) Data Analyst, Global Strategy &amp; Planning</t>
  </si>
  <si>
    <t>Position Principal Reporting Analyst</t>
  </si>
  <si>
    <t>Job opportunity with Neudesic - an IBM company - Azure Data Engineer</t>
  </si>
  <si>
    <t>Biocurator/Data Analyst</t>
  </si>
  <si>
    <t>['html', 'unix', 'spreadsheet']</t>
  </si>
  <si>
    <t>{'analyst_tools': ['spreadsheet'], 'os': ['unix'], 'programming': ['html']}</t>
  </si>
  <si>
    <t>Student job - ESG Data Analyst</t>
  </si>
  <si>
    <t>Tribeca Capital Partners</t>
  </si>
  <si>
    <t>['shell', 'sql', 'nosql', 'powershell', 'python', 'sql server', 'oracle', 'windows', 'linux']</t>
  </si>
  <si>
    <t>{'cloud': ['oracle'], 'databases': ['sql server'], 'os': ['windows', 'linux'], 'programming': ['shell', 'sql', 'nosql', 'powershell', 'python']}</t>
  </si>
  <si>
    <t>Ada Health GmbH</t>
  </si>
  <si>
    <t>Data Protection Apprentice</t>
  </si>
  <si>
    <t>PT. Aurora Group</t>
  </si>
  <si>
    <t>['java', 'c#', 'selenium', 'git', 'bitbucket', 'jira']</t>
  </si>
  <si>
    <t>{'async': ['jira'], 'libraries': ['selenium'], 'other': ['git', 'bitbucket'], 'programming': ['java', 'c#']}</t>
  </si>
  <si>
    <t>['python', 'sql', 'bigquery', 'gcp', 'sheets', 'looker', 'word']</t>
  </si>
  <si>
    <t>{'analyst_tools': ['sheets', 'looker', 'word'], 'cloud': ['bigquery', 'gcp'], 'programming': ['python', 'sql']}</t>
  </si>
  <si>
    <t>xinerlink</t>
  </si>
  <si>
    <t>Cannon General Insurance (K) Ltd</t>
  </si>
  <si>
    <t>Data Management Lead Analyst,- Vice President (Hybrid)</t>
  </si>
  <si>
    <t>Data Engineer Sr Azure Power Bi Remote</t>
  </si>
  <si>
    <t>Data Engineer - 300823 - Gurgaon</t>
  </si>
  <si>
    <t>MASTER DATA MGMT ANALYST-SC</t>
  </si>
  <si>
    <t>Orion Electrotech Manufacturing</t>
  </si>
  <si>
    <t>Esferize</t>
  </si>
  <si>
    <t>['sql', 'python', 'azure', 'databricks', 'spark', 'power bi', 'jira']</t>
  </si>
  <si>
    <t>{'analyst_tools': ['power bi'], 'async': ['jira'], 'cloud': ['azure', 'databricks'], 'libraries': ['spark'], 'programming': ['sql', 'python']}</t>
  </si>
  <si>
    <t>Ballast Research</t>
  </si>
  <si>
    <t>['python', 'sql', 'oracle', 'spark', 'airflow', 'jenkins', 'ansible', 'kubernetes']</t>
  </si>
  <si>
    <t>{'cloud': ['oracle'], 'libraries': ['spark', 'airflow'], 'other': ['jenkins', 'ansible', 'kubernetes'], 'programming': ['python', 'sql']}</t>
  </si>
  <si>
    <t>Maharashtra, India (+1 other)</t>
  </si>
  <si>
    <t>Enkash</t>
  </si>
  <si>
    <t>['python', 'r', 'julia', 'sql', 'scala', 'aws', 'hadoop', 'pyspark', 'flow']</t>
  </si>
  <si>
    <t>{'cloud': ['aws'], 'libraries': ['hadoop', 'pyspark'], 'other': ['flow'], 'programming': ['python', 'r', 'julia', 'sql', 'scala']}</t>
  </si>
  <si>
    <t>Yael Group</t>
  </si>
  <si>
    <t>Business Analyst (Intermediate SQL Skills)</t>
  </si>
  <si>
    <t>['java', 'groovy', 'sql', 'sas', 'sas', 'mysql', 'db2', 'oracle', 'airflow', 'hadoop', 'git']</t>
  </si>
  <si>
    <t>{'analyst_tools': ['sas'], 'cloud': ['oracle'], 'databases': ['mysql', 'db2'], 'libraries': ['airflow', 'hadoop'], 'other': ['git'], 'programming': ['java', 'groovy', 'sql', 'sas']}</t>
  </si>
  <si>
    <t>Data Centre Electrical Engineer (iaaS) (NS)</t>
  </si>
  <si>
    <t>Data Visualization Specialist (Tableau)</t>
  </si>
  <si>
    <t>['python', 'sql', 'nosql', 'mongodb', 'mongodb', 'cassandra', 'pandas', 'numpy', 'plotly', 'matplotlib', 'spark', 'power bi', 'flow']</t>
  </si>
  <si>
    <t>{'analyst_tools': ['power bi'], 'databases': ['mongodb', 'cassandra'], 'libraries': ['pandas', 'numpy', 'plotly', 'matplotlib', 'spark'], 'other': ['flow'], 'programming': ['python', 'sql', 'nosql', 'mongodb']}</t>
  </si>
  <si>
    <t>Sr Data Engineer - PowerApps</t>
  </si>
  <si>
    <t>Ramco Nutrition</t>
  </si>
  <si>
    <t>Assistance Director Research Finance</t>
  </si>
  <si>
    <t>['sql', 'r', 'matlab', 'c++', 'python', 'aws', 'spark', 'github']</t>
  </si>
  <si>
    <t>{'cloud': ['aws'], 'libraries': ['spark'], 'other': ['github'], 'programming': ['sql', 'r', 'matlab', 'c++', 'python']}</t>
  </si>
  <si>
    <t>nXscaleSolutions Inc</t>
  </si>
  <si>
    <t>['sql', 'python', 'azure', 'databricks', 'spark', 'pyspark', 'excel']</t>
  </si>
  <si>
    <t>{'analyst_tools': ['excel'], 'cloud': ['azure', 'databricks'], 'libraries': ['spark', 'pyspark'], 'programming': ['sql', 'python']}</t>
  </si>
  <si>
    <t>['python', 'scala', 'aws', 'azure', 'spark', 'pandas']</t>
  </si>
  <si>
    <t>{'cloud': ['aws', 'azure'], 'libraries': ['spark', 'pandas'], 'programming': ['python', 'scala']}</t>
  </si>
  <si>
    <t>Data Analytics (UAE Nationals)</t>
  </si>
  <si>
    <t>OMB Outsource Management Business</t>
  </si>
  <si>
    <t>Data Analyst | Partners</t>
  </si>
  <si>
    <t>Data Analyst (Hedge fund | Quantitative Trading | Python)</t>
  </si>
  <si>
    <t>sr data scientist -Target Marketing Internships In Charlotte</t>
  </si>
  <si>
    <t>Data Engineer Libourne</t>
  </si>
  <si>
    <t>via Queue-It Careers</t>
  </si>
  <si>
    <t>['typescript', 'aws', 'azure', 'angular']</t>
  </si>
  <si>
    <t>{'cloud': ['aws', 'azure'], 'programming': ['typescript'], 'webframeworks': ['angular']}</t>
  </si>
  <si>
    <t>Software Engineer, Metadata, EMEA</t>
  </si>
  <si>
    <t>['scala', 'python', 'sql', 'nosql', 'aws', 'azure', 'pyspark', 'spark', 'pandas', 'numpy', 'jenkins']</t>
  </si>
  <si>
    <t>{'cloud': ['aws', 'azure'], 'libraries': ['pyspark', 'spark', 'pandas', 'numpy'], 'other': ['jenkins'], 'programming': ['scala', 'python', 'sql', 'nosql']}</t>
  </si>
  <si>
    <t>['sas', 'sas', 'oracle', 'power bi', 'excel']</t>
  </si>
  <si>
    <t>{'analyst_tools': ['sas', 'power bi', 'excel'], 'cloud': ['oracle'], 'programming': ['sas']}</t>
  </si>
  <si>
    <t>ORSA / Data Scientist</t>
  </si>
  <si>
    <t>Entry level Data Analyst - Full-time</t>
  </si>
  <si>
    <t>Analyst/Sr Analyst - Data Analytics &amp; Reporting</t>
  </si>
  <si>
    <t>Data Analyst Supporting the FBI Laboratory's Federal DNA Database...</t>
  </si>
  <si>
    <t>Principal Gcp Cloud Engineer</t>
  </si>
  <si>
    <t>Employee First</t>
  </si>
  <si>
    <t>['gcp', 'aws', 'vmware', 'graphql', 'kubernetes', 'gitlab', 'docker']</t>
  </si>
  <si>
    <t>{'cloud': ['gcp', 'aws', 'vmware'], 'libraries': ['graphql'], 'other': ['kubernetes', 'gitlab', 'docker']}</t>
  </si>
  <si>
    <t>Digital Program Specialist</t>
  </si>
  <si>
    <t>Business Process Data Analyst Jobs</t>
  </si>
  <si>
    <t>Back-end Engineer Java/Azure</t>
  </si>
  <si>
    <t>['java', 'mongo', 'postgresql', 'azure']</t>
  </si>
  <si>
    <t>{'cloud': ['azure'], 'databases': ['postgresql'], 'programming': ['java', 'mongo']}</t>
  </si>
  <si>
    <t>Consultant Data analyst</t>
  </si>
  <si>
    <t>It Support Engineer @ Hirewize</t>
  </si>
  <si>
    <t>['python', 'sql', 'bigquery', 'tableau', 'github']</t>
  </si>
  <si>
    <t>{'analyst_tools': ['tableau'], 'cloud': ['bigquery'], 'other': ['github'], 'programming': ['python', 'sql']}</t>
  </si>
  <si>
    <t>Internship as Junior Data Analyst</t>
  </si>
  <si>
    <t>['python', 'sql', 'r', 'aws', 'terraform', 'gitlab', 'git', 'docker']</t>
  </si>
  <si>
    <t>{'cloud': ['aws'], 'other': ['terraform', 'gitlab', 'git', 'docker'], 'programming': ['python', 'sql', 'r']}</t>
  </si>
  <si>
    <t>Principal Data Quality Engineer</t>
  </si>
  <si>
    <t>ODA - Head Hunter</t>
  </si>
  <si>
    <t>Pridestaff</t>
  </si>
  <si>
    <t>Data Scientist (Full remote / Paiement en EURO)</t>
  </si>
  <si>
    <t>['python', 'azure', 'scikit-learn', 'tensorflow', 'docker', 'kubernetes']</t>
  </si>
  <si>
    <t>{'cloud': ['azure'], 'libraries': ['scikit-learn', 'tensorflow'], 'other': ['docker', 'kubernetes'], 'programming': ['python']}</t>
  </si>
  <si>
    <t>['scala', 'python', 'elasticsearch', 'hadoop', 'kafka', 'spark', 'airflow', 'jenkins']</t>
  </si>
  <si>
    <t>{'databases': ['elasticsearch'], 'libraries': ['hadoop', 'kafka', 'spark', 'airflow'], 'other': ['jenkins'], 'programming': ['scala', 'python']}</t>
  </si>
  <si>
    <t>['scala', 'aws', 'gcp', 'azure', 'spark', 'flow']</t>
  </si>
  <si>
    <t>{'cloud': ['aws', 'gcp', 'azure'], 'libraries': ['spark'], 'other': ['flow'], 'programming': ['scala']}</t>
  </si>
  <si>
    <t>RebelsAI</t>
  </si>
  <si>
    <t>Senior Embedded Linux Developer IRC203047</t>
  </si>
  <si>
    <t>Work Force Kft.</t>
  </si>
  <si>
    <t>Senior Information Security Engineer - IAM Data Analytics</t>
  </si>
  <si>
    <t>['sql', 'c#', 'db2', 'sql server', 'oracle', 'ssis']</t>
  </si>
  <si>
    <t>{'analyst_tools': ['ssis'], 'cloud': ['oracle'], 'databases': ['db2', 'sql server'], 'programming': ['sql', 'c#']}</t>
  </si>
  <si>
    <t>WIM Data Governance Lead Data Management Analyst</t>
  </si>
  <si>
    <t>Buea, Cameroon</t>
  </si>
  <si>
    <t>SwirlWavez Technologies</t>
  </si>
  <si>
    <t>Fenixwork Solutions Private Limited</t>
  </si>
  <si>
    <t>Web Scraper (Data Analysis)</t>
  </si>
  <si>
    <t>['sql', 'go', 'pandas']</t>
  </si>
  <si>
    <t>{'libraries': ['pandas'], 'programming': ['sql', 'go']}</t>
  </si>
  <si>
    <t>Manager / senior manager Transformation Data (F/H)</t>
  </si>
  <si>
    <t>Rhapsodies Conseil</t>
  </si>
  <si>
    <t>Data Analyst, Labor Specialist</t>
  </si>
  <si>
    <t>['sql', 'nosql', 'python', 'java', 'c#', 'azure', 'pytorch']</t>
  </si>
  <si>
    <t>{'cloud': ['azure'], 'libraries': ['pytorch'], 'programming': ['sql', 'nosql', 'python', 'java', 'c#']}</t>
  </si>
  <si>
    <t>Intelligence Data Analyst - Polygraph Required - DMV locations - Jobs</t>
  </si>
  <si>
    <t>['azure', 'aws', 'spring', 'kafka', 'spark', 'jenkins', 'docker', 'kubernetes']</t>
  </si>
  <si>
    <t>{'cloud': ['azure', 'aws'], 'libraries': ['spring', 'kafka', 'spark'], 'other': ['jenkins', 'docker', 'kubernetes']}</t>
  </si>
  <si>
    <t>Data Engineer Lead Azure devops ETL</t>
  </si>
  <si>
    <t>Alpha Consultants</t>
  </si>
  <si>
    <t>['sql', 'nosql', 'python', 'r', 'aws', 'gcp', 'azure', 'looker']</t>
  </si>
  <si>
    <t>{'analyst_tools': ['looker'], 'cloud': ['aws', 'gcp', 'azure'], 'programming': ['sql', 'nosql', 'python', 'r']}</t>
  </si>
  <si>
    <t>R/ Python Engineer</t>
  </si>
  <si>
    <t>['r', 'python', 'sql', 'ggplot2', 'matplotlib', 'flow', 'git']</t>
  </si>
  <si>
    <t>{'libraries': ['ggplot2', 'matplotlib'], 'other': ['flow', 'git'], 'programming': ['r', 'python', 'sql']}</t>
  </si>
  <si>
    <t>['vba', 'power bi', 'tableau', 'dax']</t>
  </si>
  <si>
    <t>{'analyst_tools': ['power bi', 'tableau', 'dax'], 'programming': ['vba']}</t>
  </si>
  <si>
    <t>['go', 'sql', 'python', 'scala', 'java', 'nosql', 'spark', 'airflow', 'kafka', 'kubernetes']</t>
  </si>
  <si>
    <t>{'libraries': ['spark', 'airflow', 'kafka'], 'other': ['kubernetes'], 'programming': ['go', 'sql', 'python', 'scala', 'java', 'nosql']}</t>
  </si>
  <si>
    <t>['python', 'bash', 'snowflake']</t>
  </si>
  <si>
    <t>{'cloud': ['snowflake'], 'programming': ['python', 'bash']}</t>
  </si>
  <si>
    <t>Network Application Engineer</t>
  </si>
  <si>
    <t>via Career.westermo.com</t>
  </si>
  <si>
    <t>Market Data Engineer / Quantitative Analyst (SQL/SAS)</t>
  </si>
  <si>
    <t>Société Suisse</t>
  </si>
  <si>
    <t>CCB_Financial Data Analyst</t>
  </si>
  <si>
    <t>['sas', 'sas', 'sql', 'visual basic', 'alteryx', 'tableau', 'excel', 'powerpoint']</t>
  </si>
  <si>
    <t>{'analyst_tools': ['sas', 'alteryx', 'tableau', 'excel', 'powerpoint'], 'programming': ['sas', 'sql', 'visual basic']}</t>
  </si>
  <si>
    <t>Digital Analyst / Tracking Analyst (m/f/d)</t>
  </si>
  <si>
    <t>wetter.com GmbH - ein Unternehmen der ProSiebenSat.1 Media SE</t>
  </si>
  <si>
    <t>['bash', 'java', 'scala', 'groovy', 'aws', 'node', 'linux', 'git', 'npm', 'docker', 'kubernetes', 'terraform']</t>
  </si>
  <si>
    <t>{'cloud': ['aws'], 'os': ['linux'], 'other': ['git', 'npm', 'docker', 'kubernetes', 'terraform'], 'programming': ['bash', 'java', 'scala', 'groovy'], 'webframeworks': ['node']}</t>
  </si>
  <si>
    <t>['r', 'oracle', 'power bi', 'excel', 'ms access', 'sap', 'tableau']</t>
  </si>
  <si>
    <t>{'analyst_tools': ['power bi', 'excel', 'ms access', 'sap', 'tableau'], 'cloud': ['oracle'], 'programming': ['r']}</t>
  </si>
  <si>
    <t>['sql', 'python', 'elasticsearch', 'aws', 'redshift', 'airflow', 'kafka', 'tableau', 'looker']</t>
  </si>
  <si>
    <t>{'analyst_tools': ['tableau', 'looker'], 'cloud': ['aws', 'redshift'], 'databases': ['elasticsearch'], 'libraries': ['airflow', 'kafka'], 'programming': ['sql', 'python']}</t>
  </si>
  <si>
    <t>Senior BI &amp; Data Analytics | Napoli</t>
  </si>
  <si>
    <t>['sql', 'python', 'sql server', 'postgresql', 'oracle', 'azure', 'aws', 'power bi', 'cognos', 'tableau']</t>
  </si>
  <si>
    <t>{'analyst_tools': ['power bi', 'cognos', 'tableau'], 'cloud': ['oracle', 'azure', 'aws'], 'databases': ['sql server', 'postgresql'], 'programming': ['sql', 'python']}</t>
  </si>
  <si>
    <t>Data Engineer For Sap Bw/4hana (f/m/d). Job in Germany My Valley...</t>
  </si>
  <si>
    <t>ADA Data Software Engineer</t>
  </si>
  <si>
    <t>['java', 'python', 'scala', 'sql', 'html', 'css', 'oracle', 'databricks', 'azure', 'spring', 'spark', 'react', 'kafka', 'unix']</t>
  </si>
  <si>
    <t>{'cloud': ['oracle', 'databricks', 'azure'], 'libraries': ['spring', 'spark', 'react', 'kafka'], 'os': ['unix'], 'programming': ['java', 'python', 'scala', 'sql', 'html', 'css']}</t>
  </si>
  <si>
    <t>Data Analyst/Data Engineer for Sustainable Ecommerce Business ...</t>
  </si>
  <si>
    <t>ARG-Data Engineer</t>
  </si>
  <si>
    <t>GreenMind A/S</t>
  </si>
  <si>
    <t>Green PharmaTek</t>
  </si>
  <si>
    <t>Data Science Training and Internship Programme</t>
  </si>
  <si>
    <t>Data Engineer (m/w/d) Process Mining</t>
  </si>
  <si>
    <t>['r', 'sap', 'git', 'bitbucket', 'jira']</t>
  </si>
  <si>
    <t>{'analyst_tools': ['sap'], 'async': ['jira'], 'other': ['git', 'bitbucket'], 'programming': ['r']}</t>
  </si>
  <si>
    <t>Applied Scientist , Operations Compliance Risk (ORC) H/F</t>
  </si>
  <si>
    <t>Senior Network Engineer (8m secondment)</t>
  </si>
  <si>
    <t>Business Data Analyst (m/w/x)</t>
  </si>
  <si>
    <t>PersonalServicePlus GmbH</t>
  </si>
  <si>
    <t>Gezocht : Data Scientist</t>
  </si>
  <si>
    <t>Strong Senior Java Backend Engineer  IRC204903</t>
  </si>
  <si>
    <t>['java', 'nosql', 'mongo', 'swift', 'mysql', 'gcp', 'spring', 'kafka', 'jenkins', 'kubernetes']</t>
  </si>
  <si>
    <t>{'cloud': ['gcp'], 'databases': ['mysql'], 'libraries': ['spring', 'kafka'], 'other': ['jenkins', 'kubernetes'], 'programming': ['java', 'nosql', 'mongo', 'swift']}</t>
  </si>
  <si>
    <t>Forensics | Data Analytics | Process Mining | Manager</t>
  </si>
  <si>
    <t>['sql', 'python', 'sap', 'word', 'excel', 'powerpoint', 'visio']</t>
  </si>
  <si>
    <t>{'analyst_tools': ['sap', 'word', 'excel', 'powerpoint', 'visio'], 'programming': ['sql', 'python']}</t>
  </si>
  <si>
    <t>Glass Science Engineer</t>
  </si>
  <si>
    <t>Assistant Engineer, Network Data, Water Supply (Network) Dept –...</t>
  </si>
  <si>
    <t>['sql', 'python', 'scala', 'r', 'java', 'azure', 'databricks', 'airflow', 'kafka', 'hadoop', 'spark', 'express', 'ssis', 'git', 'jenkins', 'jira', 'confluence']</t>
  </si>
  <si>
    <t>{'analyst_tools': ['ssis'], 'async': ['jira', 'confluence'], 'cloud': ['azure', 'databricks'], 'libraries': ['airflow', 'kafka', 'hadoop', 'spark'], 'other': ['git', 'jenkins'], 'programming': ['sql', 'python', 'scala', 'r', 'java'], 'webframeworks': ['express']}</t>
  </si>
  <si>
    <t>via Rs.linkedin.com</t>
  </si>
  <si>
    <t>TDS (Time Data Security)</t>
  </si>
  <si>
    <t>['javascript', 'oracle', 'aws', 'linux', 'windows']</t>
  </si>
  <si>
    <t>{'cloud': ['oracle', 'aws'], 'os': ['linux', 'windows'], 'programming': ['javascript']}</t>
  </si>
  <si>
    <t>['python', 'snowflake', 'excel', 'terraform', 'bitbucket']</t>
  </si>
  <si>
    <t>{'analyst_tools': ['excel'], 'cloud': ['snowflake'], 'other': ['terraform', 'bitbucket'], 'programming': ['python']}</t>
  </si>
  <si>
    <t>['sql', 'azure', 'databricks', 'outlook']</t>
  </si>
  <si>
    <t>{'analyst_tools': ['outlook'], 'cloud': ['azure', 'databricks'], 'programming': ['sql']}</t>
  </si>
  <si>
    <t>Research Scientist, Machine Learning</t>
  </si>
  <si>
    <t>FBPO</t>
  </si>
  <si>
    <t>311701600 Psych - Behavioral Neurobiology</t>
  </si>
  <si>
    <t>['python', 'nosql', 'postgresql', 'mysql', 'oracle', 'pytorch', 'tensorflow', 'tableau']</t>
  </si>
  <si>
    <t>{'analyst_tools': ['tableau'], 'cloud': ['oracle'], 'databases': ['postgresql', 'mysql'], 'libraries': ['pytorch', 'tensorflow'], 'programming': ['python', 'nosql']}</t>
  </si>
  <si>
    <t>['python', 'go', 'golang', 'azure', 'django']</t>
  </si>
  <si>
    <t>{'cloud': ['azure'], 'programming': ['python', 'go', 'golang'], 'webframeworks': ['django']}</t>
  </si>
  <si>
    <t>Product Manager / Product Owner – Automotive Data-Analytics und...</t>
  </si>
  <si>
    <t>Kelly Services Norge</t>
  </si>
  <si>
    <t>Senior Data Scientist - Hybrid Intelligence</t>
  </si>
  <si>
    <t>Facility Engineer (Saito）- Data Center Critical Facilities...</t>
  </si>
  <si>
    <t>Data Architect- Software product engineering service company/Pune</t>
  </si>
  <si>
    <t>Data Analyst | $70K-$80K | Philadelphia, PA</t>
  </si>
  <si>
    <t>Staff Data Engineer, Data &amp; ML Products - Remote</t>
  </si>
  <si>
    <t>['sql', 'aws', 'azure', 'pandas', 'express']</t>
  </si>
  <si>
    <t>{'cloud': ['aws', 'azure'], 'libraries': ['pandas'], 'programming': ['sql'], 'webframeworks': ['express']}</t>
  </si>
  <si>
    <t>Data Scientist, Driving Experience – 5648</t>
  </si>
  <si>
    <t>Freelance Cloud Data Engineer (m/w/d)</t>
  </si>
  <si>
    <t>['ibm cloud', 'oracle', 'git', 'ansible']</t>
  </si>
  <si>
    <t>{'cloud': ['ibm cloud', 'oracle'], 'other': ['git', 'ansible']}</t>
  </si>
  <si>
    <t>RevGen BI Data Analyst Trainee</t>
  </si>
  <si>
    <t>['python', 'powershell', 'bash', 'sql', 'postgresql', 'vmware', 'linux', 'windows', 'docker', 'jenkins', 'ansible', 'puppet', 'chef']</t>
  </si>
  <si>
    <t>{'cloud': ['vmware'], 'databases': ['postgresql'], 'os': ['linux', 'windows'], 'other': ['docker', 'jenkins', 'ansible', 'puppet', 'chef'], 'programming': ['python', 'powershell', 'bash', 'sql']}</t>
  </si>
  <si>
    <t>Credinao</t>
  </si>
  <si>
    <t>['sql', 't-sql', 'python', 'java', 'scala', 'r', 'snowflake', 'azure', 'gcp', 'spark', 'hadoop']</t>
  </si>
  <si>
    <t>{'cloud': ['snowflake', 'azure', 'gcp'], 'libraries': ['spark', 'hadoop'], 'programming': ['sql', 't-sql', 'python', 'java', 'scala', 'r']}</t>
  </si>
  <si>
    <t>Software Engineer - FrontEnd - Agent Management - 28773</t>
  </si>
  <si>
    <t>['javascript', 'c++', 'aws', 'gcp', 'azure', 'react', 'angular', 'node.js', 'splunk']</t>
  </si>
  <si>
    <t>{'analyst_tools': ['splunk'], 'cloud': ['aws', 'gcp', 'azure'], 'libraries': ['react'], 'programming': ['javascript', 'c++'], 'webframeworks': ['angular', 'node.js']}</t>
  </si>
  <si>
    <t>cinify.io</t>
  </si>
  <si>
    <t>Contract or Permanent Senior Data Scientist</t>
  </si>
  <si>
    <t>EV Group Europe &amp; Asia/Pacific GmbH</t>
  </si>
  <si>
    <t>['sql', 'oracle', 'aws', 'bigquery', 'redshift', 'hadoop', 'spss']</t>
  </si>
  <si>
    <t>{'analyst_tools': ['spss'], 'cloud': ['oracle', 'aws', 'bigquery', 'redshift'], 'libraries': ['hadoop'], 'programming': ['sql']}</t>
  </si>
  <si>
    <t>Presales Consultant - Data Analytics</t>
  </si>
  <si>
    <t>Inspira Enterprise</t>
  </si>
  <si>
    <t>['python', 'sql', 'snowflake', 'aws', 'azure', 'gcp', 'bigquery', 'databricks', 'oracle']</t>
  </si>
  <si>
    <t>{'cloud': ['snowflake', 'aws', 'azure', 'gcp', 'bigquery', 'databricks', 'oracle'], 'programming': ['python', 'sql']}</t>
  </si>
  <si>
    <t>Data Analyst - Permanent - Onsite</t>
  </si>
  <si>
    <t>DATALOGUE</t>
  </si>
  <si>
    <t>Ploërmel, France</t>
  </si>
  <si>
    <t>['sql', 'python', 'c', 'c++', 'java', 'matlab', 'databricks', 'azure', 'hadoop', 'spark']</t>
  </si>
  <si>
    <t>{'cloud': ['databricks', 'azure'], 'libraries': ['hadoop', 'spark'], 'programming': ['sql', 'python', 'c', 'c++', 'java', 'matlab']}</t>
  </si>
  <si>
    <t>Gibson Hollyhomes</t>
  </si>
  <si>
    <t>ETL DATA ENGINEERS</t>
  </si>
  <si>
    <t>JMA Information Technology</t>
  </si>
  <si>
    <t>['sql', 'python', 'bash', 'perl', 'aws', 'git']</t>
  </si>
  <si>
    <t>{'cloud': ['aws'], 'other': ['git'], 'programming': ['sql', 'python', 'bash', 'perl']}</t>
  </si>
  <si>
    <t>Albelissa Technical Recruiting</t>
  </si>
  <si>
    <t>['html', 'javascript', 'css', 'jira', 'confluence', 'microsoft teams']</t>
  </si>
  <si>
    <t>{'async': ['jira', 'confluence'], 'programming': ['html', 'javascript', 'css'], 'sync': ['microsoft teams']}</t>
  </si>
  <si>
    <t>Ovativegroup</t>
  </si>
  <si>
    <t>['python', 'r', 'java', 'c++', 'matlab', 'vba', 'sql', 'git']</t>
  </si>
  <si>
    <t>{'other': ['git'], 'programming': ['python', 'r', 'java', 'c++', 'matlab', 'vba', 'sql']}</t>
  </si>
  <si>
    <t>Senior Structural Analyst - Aero Engines; West Palm Beach, FL Event</t>
  </si>
  <si>
    <t>['python', 'r', 'sql', 'sql server', 'power bi', 'excel', 'sap']</t>
  </si>
  <si>
    <t>{'analyst_tools': ['power bi', 'excel', 'sap'], 'databases': ['sql server'], 'programming': ['python', 'r', 'sql']}</t>
  </si>
  <si>
    <t>R&amp;D Engineer - OT/ IT Data Engineer</t>
  </si>
  <si>
    <t>HR Data analyst H/F</t>
  </si>
  <si>
    <t>C# Data Engineer</t>
  </si>
  <si>
    <t>['golang', 'sql', 'kubernetes']</t>
  </si>
  <si>
    <t>{'other': ['kubernetes'], 'programming': ['golang', 'sql']}</t>
  </si>
  <si>
    <t>Digital Data Analyst - English (Position available only for...</t>
  </si>
  <si>
    <t>Majid Al Futtaim Careers 2023 | Data Analyst Jobs</t>
  </si>
  <si>
    <t>NBK Capital SmartWealth</t>
  </si>
  <si>
    <t>Graduate Trainee - Data &amp; Analytics</t>
  </si>
  <si>
    <t>Data engineer - data factory (H/F). Job in Dingsheim Cambridge Careers</t>
  </si>
  <si>
    <t>Dingsheim, France</t>
  </si>
  <si>
    <t>apheros</t>
  </si>
  <si>
    <t>Sr, Software QA Engineer</t>
  </si>
  <si>
    <t>Viavi Solutions Inc.</t>
  </si>
  <si>
    <t>Research Analyst Ownership</t>
  </si>
  <si>
    <t>['scala', 'java', 'aws', 'aurora', 'redshift']</t>
  </si>
  <si>
    <t>{'cloud': ['aws', 'aurora', 'redshift'], 'programming': ['scala', 'java']}</t>
  </si>
  <si>
    <t>Senior Data Scientist by Petroplan</t>
  </si>
  <si>
    <t>Product Data Analyst Remote USA Boston, Massachusetts, United States</t>
  </si>
  <si>
    <t>Aura Network, Inc</t>
  </si>
  <si>
    <t>Cleverlance Enterprise Solutions a.s.</t>
  </si>
  <si>
    <t>['html', 'sql', 'oracle', 'jira']</t>
  </si>
  <si>
    <t>{'async': ['jira'], 'cloud': ['oracle'], 'programming': ['html', 'sql']}</t>
  </si>
  <si>
    <t>Consultant Data Engineer stagiaire H/F</t>
  </si>
  <si>
    <t>['sql', 'python', 'mysql', 'aws', 'databricks', 'spark', 'pyspark']</t>
  </si>
  <si>
    <t>{'cloud': ['aws', 'databricks'], 'databases': ['mysql'], 'libraries': ['spark', 'pyspark'], 'programming': ['sql', 'python']}</t>
  </si>
  <si>
    <t>Strategic Planning &amp; Business Insights Analyst</t>
  </si>
  <si>
    <t>IAM Dataanalyst (m/w/d) - Remote  from Germany</t>
  </si>
  <si>
    <t>Data Scientist for Trade</t>
  </si>
  <si>
    <t>Ordr, Inc.</t>
  </si>
  <si>
    <t>SAP Customer Evolution Business Insights Analyst (f/m/d)</t>
  </si>
  <si>
    <t>Hallbergmoos, Germany</t>
  </si>
  <si>
    <t>['python', 'r', 'sql', 'sap', 'excel', 'tableau', 'power bi']</t>
  </si>
  <si>
    <t>{'analyst_tools': ['sap', 'excel', 'tableau', 'power bi'], 'programming': ['python', 'r', 'sql']}</t>
  </si>
  <si>
    <t>['sql', 'oracle', 'workfront', 'jira']</t>
  </si>
  <si>
    <t>{'async': ['workfront', 'jira'], 'cloud': ['oracle'], 'programming': ['sql']}</t>
  </si>
  <si>
    <t>Vocus</t>
  </si>
  <si>
    <t>Yorktown Systems Group, Inc.</t>
  </si>
  <si>
    <t>['sql', 'mysql', 'snowflake', 'aws', 'redshift', 'excel', 'looker', 'tableau', 'powerpoint', 'zoom']</t>
  </si>
  <si>
    <t>{'analyst_tools': ['excel', 'looker', 'tableau', 'powerpoint'], 'cloud': ['snowflake', 'aws', 'redshift'], 'databases': ['mysql'], 'programming': ['sql'], 'sync': ['zoom']}</t>
  </si>
  <si>
    <t>Data Scientist. Job in Great Falls My Valley Jobs Today</t>
  </si>
  <si>
    <t>Mid/Senior DevOps Engineer  Lite e-Commerce</t>
  </si>
  <si>
    <t>['sql', 'python', 'linux', 'terraform', 'git', 'kubernetes', 'docker']</t>
  </si>
  <si>
    <t>{'os': ['linux'], 'other': ['terraform', 'git', 'kubernetes', 'docker'], 'programming': ['sql', 'python']}</t>
  </si>
  <si>
    <t>['sql', 'golang', 'kafka', 'ssis']</t>
  </si>
  <si>
    <t>{'analyst_tools': ['ssis'], 'libraries': ['kafka'], 'programming': ['sql', 'golang']}</t>
  </si>
  <si>
    <t>FutureSoft (INDIA) Private Limited</t>
  </si>
  <si>
    <t>Data Analytics Manager - Direct Material Procurement</t>
  </si>
  <si>
    <t>Mechanical Field Engineer, Field Engineering</t>
  </si>
  <si>
    <t>Urgent Need Business Systems Analyst</t>
  </si>
  <si>
    <t>['c', 'kafka', 'fastapi', 'terraform', 'kubernetes']</t>
  </si>
  <si>
    <t>{'libraries': ['kafka'], 'other': ['terraform', 'kubernetes'], 'programming': ['c'], 'webframeworks': ['fastapi']}</t>
  </si>
  <si>
    <t>Genomic Data Scientist - Research Services</t>
  </si>
  <si>
    <t>Product Owner - Data Visualization Specialist and Quality</t>
  </si>
  <si>
    <t>Workday and People Data Specialist</t>
  </si>
  <si>
    <t>Azure Data Engineer Consultant – Banking</t>
  </si>
  <si>
    <t>['python', 'sql', 'r', 'c++', 'azure', 'databricks', 'gdpr', 'pyspark', 'airflow']</t>
  </si>
  <si>
    <t>{'cloud': ['azure', 'databricks'], 'libraries': ['gdpr', 'pyspark', 'airflow'], 'programming': ['python', 'sql', 'r', 'c++']}</t>
  </si>
  <si>
    <t>Data Analytics and Finance Specialist - Part Time</t>
  </si>
  <si>
    <t>FounderScale</t>
  </si>
  <si>
    <t>Data Privacy Analyst, EMEA</t>
  </si>
  <si>
    <t>Middle/Senior Python Engineer IRC206738</t>
  </si>
  <si>
    <t>BSolutions Group sta cercando Data Engineer</t>
  </si>
  <si>
    <t>BSolutions Group</t>
  </si>
  <si>
    <t>Seven-D Medical Center</t>
  </si>
  <si>
    <t>Data Engineer, وظائف الكويت</t>
  </si>
  <si>
    <t>Azure data engineer (4 years- 8 years)</t>
  </si>
  <si>
    <t>Data-analist kredieten</t>
  </si>
  <si>
    <t>['sql', 'snowflake', 'azure', 'bigquery', 'power bi']</t>
  </si>
  <si>
    <t>{'analyst_tools': ['power bi'], 'cloud': ['snowflake', 'azure', 'bigquery'], 'programming': ['sql']}</t>
  </si>
  <si>
    <t>Paudex, Switzerland</t>
  </si>
  <si>
    <t>Flyability</t>
  </si>
  <si>
    <t>['go', 'r', 'python', 'sql', 'aws', 'tensorflow', 'tableau', 'power bi', 'excel', 'word', 'visio']</t>
  </si>
  <si>
    <t>{'analyst_tools': ['tableau', 'power bi', 'excel', 'word', 'visio'], 'cloud': ['aws'], 'libraries': ['tensorflow'], 'programming': ['go', 'r', 'python', 'sql']}</t>
  </si>
  <si>
    <t>APPRENTISSAGE – Marketing Data Analyst</t>
  </si>
  <si>
    <t>Mersey Care NHS Foundation Trust</t>
  </si>
  <si>
    <t>Fellowship</t>
  </si>
  <si>
    <t>Business Process Analyst I</t>
  </si>
  <si>
    <t>Analyst - Data &amp; Digital</t>
  </si>
  <si>
    <t>Energy Saving Trust</t>
  </si>
  <si>
    <t>['gcp', 'bigquery', 'looker', 'power bi', 'flow']</t>
  </si>
  <si>
    <t>{'analyst_tools': ['looker', 'power bi'], 'cloud': ['gcp', 'bigquery'], 'other': ['flow']}</t>
  </si>
  <si>
    <t>Commercial Data Analyst (Permanent)</t>
  </si>
  <si>
    <t>['sql', 'alteryx', 'power bi', 'excel', 'tableau']</t>
  </si>
  <si>
    <t>{'analyst_tools': ['alteryx', 'power bi', 'excel', 'tableau'], 'programming': ['sql']}</t>
  </si>
  <si>
    <t>CarbonCloud</t>
  </si>
  <si>
    <t>Data Engineer (Should have strong Exp with Python?Pyspark/SQL)- Remote</t>
  </si>
  <si>
    <t>Data Analyst I (Dr. Viviana Simon%27s Lab) - Microbiology - (Job...</t>
  </si>
  <si>
    <t>Data Engineer (Senior) - SC Cleared</t>
  </si>
  <si>
    <t>['sql', 'powershell', 'python', 'r', 'azure', 'oracle', 'vmware', 'windows', 'ssis', 'flow']</t>
  </si>
  <si>
    <t>{'analyst_tools': ['ssis'], 'cloud': ['azure', 'oracle', 'vmware'], 'os': ['windows'], 'other': ['flow'], 'programming': ['sql', 'powershell', 'python', 'r']}</t>
  </si>
  <si>
    <t>Senior Data Scientist (Marketplace &amp; Growth)Indonesia</t>
  </si>
  <si>
    <t>via Sovereign’s Capital Job Board</t>
  </si>
  <si>
    <t>['python', 'java', 'scala', 'c#', 'aws', 'kafka', 'spark']</t>
  </si>
  <si>
    <t>{'cloud': ['aws'], 'libraries': ['kafka', 'spark'], 'programming': ['python', 'java', 'scala', 'c#']}</t>
  </si>
  <si>
    <t>XGATE</t>
  </si>
  <si>
    <t>['java', 'mysql', 'linux', 'github', 'docker', 'kubernetes']</t>
  </si>
  <si>
    <t>{'databases': ['mysql'], 'os': ['linux'], 'other': ['github', 'docker', 'kubernetes'], 'programming': ['java']}</t>
  </si>
  <si>
    <t>Senior Associate- Data Engineer</t>
  </si>
  <si>
    <t>Data Analyst - Infrastructure</t>
  </si>
  <si>
    <t>Data Science Intern – Remote - Full-time</t>
  </si>
  <si>
    <t>Data and Mlops Engineer</t>
  </si>
  <si>
    <t>['python', 'aws', 'spark', 'airflow', 'hadoop', 'kafka', 'tensorflow', 'docker', 'kubernetes', 'git']</t>
  </si>
  <si>
    <t>{'cloud': ['aws'], 'libraries': ['spark', 'airflow', 'hadoop', 'kafka', 'tensorflow'], 'other': ['docker', 'kubernetes', 'git'], 'programming': ['python']}</t>
  </si>
  <si>
    <t>Data Engineer/Senior Data Engineer – Analytics</t>
  </si>
  <si>
    <t>['sql', 'powershell', 'python', 'databricks', 'snowflake', 'power bi', 'dax', 'tableau', 'qlik']</t>
  </si>
  <si>
    <t>{'analyst_tools': ['power bi', 'dax', 'tableau', 'qlik'], 'cloud': ['databricks', 'snowflake'], 'programming': ['sql', 'powershell', 'python']}</t>
  </si>
  <si>
    <t>On behalf of one of our clients, we are looking for Data ...</t>
  </si>
  <si>
    <t>Serverfarm</t>
  </si>
  <si>
    <t>['python', 'mysql', 'power bi', 'dax', 'sap']</t>
  </si>
  <si>
    <t>{'analyst_tools': ['power bi', 'dax', 'sap'], 'databases': ['mysql'], 'programming': ['python']}</t>
  </si>
  <si>
    <t>['sql', 'java', 'python', 'nosql', 'aws', 'qlik', 'terraform', 'unreal']</t>
  </si>
  <si>
    <t>{'analyst_tools': ['qlik'], 'cloud': ['aws'], 'other': ['terraform', 'unreal'], 'programming': ['sql', 'java', 'python', 'nosql']}</t>
  </si>
  <si>
    <t>SAP Business and Reporting Analyst</t>
  </si>
  <si>
    <t>BECK AND PARTNERS Kft.</t>
  </si>
  <si>
    <t>Senior Full Stack Engineer - Core Experience</t>
  </si>
  <si>
    <t>Foundever (ex Sitel Group)</t>
  </si>
  <si>
    <t>Data Science Analyst - Bachelor's</t>
  </si>
  <si>
    <t>['sql', 'sql server', 'bigquery', 'snowflake', 'gcp', 'excel']</t>
  </si>
  <si>
    <t>{'analyst_tools': ['excel'], 'cloud': ['bigquery', 'snowflake', 'gcp'], 'databases': ['sql server'], 'programming': ['sql']}</t>
  </si>
  <si>
    <t>PT Inovasi Mitra Buana</t>
  </si>
  <si>
    <t>Data Analyst / Business Analyst - MDM</t>
  </si>
  <si>
    <t>Armitage Technologies</t>
  </si>
  <si>
    <t>Income Tracking Analyst</t>
  </si>
  <si>
    <t>BI and Analytics Data Engineer</t>
  </si>
  <si>
    <t>Product Analyst, Modules</t>
  </si>
  <si>
    <t>['excel', 'tableau', 'airtable']</t>
  </si>
  <si>
    <t>{'analyst_tools': ['excel', 'tableau'], 'async': ['airtable']}</t>
  </si>
  <si>
    <t>Senior Data Scientist - Data Solutions Center</t>
  </si>
  <si>
    <t>['sql', 'scala', 'python', 'javascript', 'snowflake', 'aws', 'azure', 'gcp', 'excel']</t>
  </si>
  <si>
    <t>{'analyst_tools': ['excel'], 'cloud': ['snowflake', 'aws', 'azure', 'gcp'], 'programming': ['sql', 'scala', 'python', 'javascript']}</t>
  </si>
  <si>
    <t>K-Konnekt B.V.</t>
  </si>
  <si>
    <t>Data Analyst. Job in Indianapolis FOX8 Jobs</t>
  </si>
  <si>
    <t>Data AnalystBangalore</t>
  </si>
  <si>
    <t>Senior DevOps Engineer/ Developers</t>
  </si>
  <si>
    <t>Senior Software Engineer, Google Research</t>
  </si>
  <si>
    <t>vitamate</t>
  </si>
  <si>
    <t>['sql', 'nosql', 'gcp', 'bigquery', 'hadoop', 'spark']</t>
  </si>
  <si>
    <t>{'cloud': ['gcp', 'bigquery'], 'libraries': ['hadoop', 'spark'], 'programming': ['sql', 'nosql']}</t>
  </si>
  <si>
    <t>Data Scientist/Quant Alpha Researcher jobs in Al Ahmadi</t>
  </si>
  <si>
    <t>Field Engineer I - Directional Drilling</t>
  </si>
  <si>
    <t>Data Product Owner - CDI - Paris</t>
  </si>
  <si>
    <t>Oristano, Province of Oristano, Italy</t>
  </si>
  <si>
    <t>Business Intelligence, Data Analyst</t>
  </si>
  <si>
    <t>Computational Biology Data Analyst (f/m/d)</t>
  </si>
  <si>
    <t>Provident Polska</t>
  </si>
  <si>
    <t>The Health Strategy and Delivery Foundation HSDF</t>
  </si>
  <si>
    <t>['r', 'python', 'sql', 'sheets', 'word', 'excel', 'powerpoint']</t>
  </si>
  <si>
    <t>{'analyst_tools': ['sheets', 'word', 'excel', 'powerpoint'], 'programming': ['r', 'python', 'sql']}</t>
  </si>
  <si>
    <t>Systems Analyst - 12 Months Contract renewable</t>
  </si>
  <si>
    <t>Management Sciences for Health (MSH) – Data Scientist</t>
  </si>
  <si>
    <t>['sql', 'python', 'oracle', 'jupyter', 'pandas', 'airflow', 'gitlab', 'flow']</t>
  </si>
  <si>
    <t>{'cloud': ['oracle'], 'libraries': ['jupyter', 'pandas', 'airflow'], 'other': ['gitlab', 'flow'], 'programming': ['sql', 'python']}</t>
  </si>
  <si>
    <t>WO Business Analyst Stage</t>
  </si>
  <si>
    <t>['python', 'sql', 'php', 'tableau']</t>
  </si>
  <si>
    <t>{'analyst_tools': ['tableau'], 'programming': ['python', 'sql', 'php']}</t>
  </si>
  <si>
    <t>Sr Data Analyst - FinTech, 100% remote, data warehouse + cloud focus</t>
  </si>
  <si>
    <t>Senior Product Manager: Marketing Data Engineering</t>
  </si>
  <si>
    <t>['python', 'sql', 'gcp', 'bigquery', 'pytorch', 'tensorflow', 'airflow']</t>
  </si>
  <si>
    <t>{'cloud': ['gcp', 'bigquery'], 'libraries': ['pytorch', 'tensorflow', 'airflow'], 'programming': ['python', 'sql']}</t>
  </si>
  <si>
    <t>apprenti Data scientist</t>
  </si>
  <si>
    <t>Data Analyst Safer Gaming H/F</t>
  </si>
  <si>
    <t>Intern Data Engineer Market Research</t>
  </si>
  <si>
    <t>Cefetra Group</t>
  </si>
  <si>
    <t>Data and web analyst (Freelancer)</t>
  </si>
  <si>
    <t>EIT Food</t>
  </si>
  <si>
    <t>Data Analyst at Royal Media Group</t>
  </si>
  <si>
    <t>Royal Media GroRoyal Media Services Limited is the largest electronic Media House in Kenya. Home to the most popular television and radio channels according to audience share, at Royal Media Services we fashion our programming primarily to connect with our audiences.</t>
  </si>
  <si>
    <t>['sql', 'python', 'azure', 'pyspark', 'spark', 'hadoop', 'windows']</t>
  </si>
  <si>
    <t>{'cloud': ['azure'], 'libraries': ['pyspark', 'spark', 'hadoop'], 'os': ['windows'], 'programming': ['sql', 'python']}</t>
  </si>
  <si>
    <t>['r', 'python', 'azure', 'aws', 'pandas']</t>
  </si>
  <si>
    <t>{'cloud': ['azure', 'aws'], 'libraries': ['pandas'], 'programming': ['r', 'python']}</t>
  </si>
  <si>
    <t>Data Scientist, Subscriptions</t>
  </si>
  <si>
    <t>CoStar Group, Inc.</t>
  </si>
  <si>
    <t>Expression of Interest - Digital Engineer/Data Analyst</t>
  </si>
  <si>
    <t>['sql', 'powershell', 'python', 'excel', 'sharepoint', 'flow', 'git']</t>
  </si>
  <si>
    <t>{'analyst_tools': ['excel', 'sharepoint'], 'other': ['flow', 'git'], 'programming': ['sql', 'powershell', 'python']}</t>
  </si>
  <si>
    <t>['java', 'sql', 'shell', 'python', 'sql server', 'oracle', 'azure', 'aws', 'angular', 'windows', 'unix', 'linux', 'jenkins']</t>
  </si>
  <si>
    <t>{'cloud': ['oracle', 'azure', 'aws'], 'databases': ['sql server'], 'os': ['windows', 'unix', 'linux'], 'other': ['jenkins'], 'programming': ['java', 'sql', 'shell', 'python'], 'webframeworks': ['angular']}</t>
  </si>
  <si>
    <t>Senior Test Automation Developer (Data Engineering)</t>
  </si>
  <si>
    <t>Sr. Data Engineer (Data Analytics &amp; AI)</t>
  </si>
  <si>
    <t>Data Scientist-Gurgaon-Bangalore(Hybrid)-Pune-4+years-Immediate Joiner</t>
  </si>
  <si>
    <t>Starszy inżynier danych</t>
  </si>
  <si>
    <t>kontakt przez PUP</t>
  </si>
  <si>
    <t>AGC Val de Loire</t>
  </si>
  <si>
    <t>Data house analyst</t>
  </si>
  <si>
    <t>['sql', 'python', 'java', 'oracle', 'hadoop', 'tableau', 'excel', 'jira']</t>
  </si>
  <si>
    <t>{'analyst_tools': ['tableau', 'excel'], 'async': ['jira'], 'cloud': ['oracle'], 'libraries': ['hadoop'], 'programming': ['sql', 'python', 'java']}</t>
  </si>
  <si>
    <t>Solar Industries India Limited</t>
  </si>
  <si>
    <t>FLO</t>
  </si>
  <si>
    <t>['java', 'scala', 'gcp', 'hadoop', 'spark', 'kafka']</t>
  </si>
  <si>
    <t>{'cloud': ['gcp'], 'libraries': ['hadoop', 'spark', 'kafka'], 'programming': ['java', 'scala']}</t>
  </si>
  <si>
    <t>Data Scientist - Mid Level - Mount Laurel, NJ</t>
  </si>
  <si>
    <t>Regular Data Engineer - financial sector - Remote  from Poland</t>
  </si>
  <si>
    <t>Golang Back End Engineer – Palma or Iasi</t>
  </si>
  <si>
    <t>['golang', 'go', 'javascript', 'java', 'scala', 'c', 'c++', 'rust', 'python', 'aws', 'react', 'express', 'linux', 'kubernetes', 'docker', 'terminal']</t>
  </si>
  <si>
    <t>{'cloud': ['aws'], 'libraries': ['react'], 'os': ['linux'], 'other': ['kubernetes', 'docker', 'terminal'], 'programming': ['golang', 'go', 'javascript', 'java', 'scala', 'c', 'c++', 'rust', 'python'], 'webframeworks': ['express']}</t>
  </si>
  <si>
    <t>Спеціаліст з аналізу даних</t>
  </si>
  <si>
    <t>DATA ENGINEERING SYSTEMS, FE</t>
  </si>
  <si>
    <t>['java', 'scala', 'python', 'golang', 'mongodb', 'mongodb', 'sql', 'elasticsearch', 'linux']</t>
  </si>
  <si>
    <t>{'databases': ['mongodb', 'elasticsearch'], 'os': ['linux'], 'programming': ['java', 'scala', 'python', 'golang', 'mongodb', 'sql']}</t>
  </si>
  <si>
    <t>مطلوب Data Analyst - Alrowad International - ليبيا</t>
  </si>
  <si>
    <t>شركة فيصل الدولية</t>
  </si>
  <si>
    <t>['sql', 'powershell', 'sql server', 'azure', 'oracle']</t>
  </si>
  <si>
    <t>{'cloud': ['azure', 'oracle'], 'databases': ['sql server'], 'programming': ['sql', 'powershell']}</t>
  </si>
  <si>
    <t>['python', 'javascript', 'scala', 'aws', 'jupyter', 'git', 'jira']</t>
  </si>
  <si>
    <t>{'async': ['jira'], 'cloud': ['aws'], 'libraries': ['jupyter'], 'other': ['git'], 'programming': ['python', 'javascript', 'scala']}</t>
  </si>
  <si>
    <t>Senior Front End Engineer (Data &amp; Product)</t>
  </si>
  <si>
    <t>['javascript', 'r', 'python', 'azure', 'react', 'graphql']</t>
  </si>
  <si>
    <t>{'cloud': ['azure'], 'libraries': ['react', 'graphql'], 'programming': ['javascript', 'r', 'python']}</t>
  </si>
  <si>
    <t>Consultant (Azure - Data Engineer)</t>
  </si>
  <si>
    <t>Investment Data Analyst | 12 months contract</t>
  </si>
  <si>
    <t>Data Analyst l Business Intelligence l Data Warehouse</t>
  </si>
  <si>
    <t>via Tunisie Concours</t>
  </si>
  <si>
    <t>Rose Blanche Group</t>
  </si>
  <si>
    <t>محللين بيانات - نساء - مسقط</t>
  </si>
  <si>
    <t>Marina SCB Branch</t>
  </si>
  <si>
    <t>Quirumed - Grupo Bunzl</t>
  </si>
  <si>
    <t>['sql', 'python', 'r', 'javascript', 'bigquery', 'tableau', 'power bi']</t>
  </si>
  <si>
    <t>{'analyst_tools': ['tableau', 'power bi'], 'cloud': ['bigquery'], 'programming': ['sql', 'python', 'r', 'javascript']}</t>
  </si>
  <si>
    <t>Good Game Talent</t>
  </si>
  <si>
    <t>['sql', 'python', 'nosql', 'tableau']</t>
  </si>
  <si>
    <t>{'analyst_tools': ['tableau'], 'programming': ['sql', 'python', 'nosql']}</t>
  </si>
  <si>
    <t>['python', 'aws', 'linux', 'docker', 'terraform', 'github']</t>
  </si>
  <si>
    <t>{'cloud': ['aws'], 'os': ['linux'], 'other': ['docker', 'terraform', 'github'], 'programming': ['python']}</t>
  </si>
  <si>
    <t>Actuaire ou Data Scientist Claims Analytics</t>
  </si>
  <si>
    <t>Senior Big Data Engineer (Machine Learning)</t>
  </si>
  <si>
    <t>Data Engineer aws</t>
  </si>
  <si>
    <t>['sql', 'python', 'neo4j', 'gcp', 'spark', 'jira']</t>
  </si>
  <si>
    <t>{'async': ['jira'], 'cloud': ['gcp'], 'databases': ['neo4j'], 'libraries': ['spark'], 'programming': ['sql', 'python']}</t>
  </si>
  <si>
    <t>['sql', 'r', 'python', 'redshift', 'snowflake', 'azure', 'airflow', 'excel', 'tableau', 'power bi', 'looker']</t>
  </si>
  <si>
    <t>{'analyst_tools': ['excel', 'tableau', 'power bi', 'looker'], 'cloud': ['redshift', 'snowflake', 'azure'], 'libraries': ['airflow'], 'programming': ['sql', 'r', 'python']}</t>
  </si>
  <si>
    <t>['go', 'sql', 'python', 'r', 'crystal', 'excel']</t>
  </si>
  <si>
    <t>{'analyst_tools': ['excel'], 'programming': ['go', 'sql', 'python', 'r', 'crystal']}</t>
  </si>
  <si>
    <t>['python', 'redshift', 'snowflake', 'aws', 'hadoop', 'pyspark', 'airflow', 'spark', 'git']</t>
  </si>
  <si>
    <t>{'cloud': ['redshift', 'snowflake', 'aws'], 'libraries': ['hadoop', 'pyspark', 'airflow', 'spark'], 'other': ['git'], 'programming': ['python']}</t>
  </si>
  <si>
    <t>Automation Support Engineer</t>
  </si>
  <si>
    <t>REAZN</t>
  </si>
  <si>
    <t>via Greene King Careers</t>
  </si>
  <si>
    <t>Unimed-BH</t>
  </si>
  <si>
    <t>['python', 'sql', 'nosql', 'aws', 'scikit-learn', 'tensorflow', 'pytorch', 'docker']</t>
  </si>
  <si>
    <t>{'cloud': ['aws'], 'libraries': ['scikit-learn', 'tensorflow', 'pytorch'], 'other': ['docker'], 'programming': ['python', 'sql', 'nosql']}</t>
  </si>
  <si>
    <t>Digital Analyst CAFM</t>
  </si>
  <si>
    <t>Hardware Testing practical Engineer</t>
  </si>
  <si>
    <t>['linux', 'jira']</t>
  </si>
  <si>
    <t>{'async': ['jira'], 'os': ['linux']}</t>
  </si>
  <si>
    <t>Financial Decision Support Data Analyst - Hybrid</t>
  </si>
  <si>
    <t>- Senior Software Engineer, Machine Learning</t>
  </si>
  <si>
    <t>Manufacturing/SAP Data Engineer</t>
  </si>
  <si>
    <t>Intern, Data Science (Life and Health Regional Analytics)</t>
  </si>
  <si>
    <t>Risk Validasyon Yetkilisi / Yönetmeni - Data Scientist</t>
  </si>
  <si>
    <t>Senior Lead Data Engineer - AWS Redshift/Lake Formation</t>
  </si>
  <si>
    <t>['r', 'python', 'sql', 'aws', 'gcp', 'azure', 'airflow', 'git', 'docker', 'flow']</t>
  </si>
  <si>
    <t>{'cloud': ['aws', 'gcp', 'azure'], 'libraries': ['airflow'], 'other': ['git', 'docker', 'flow'], 'programming': ['r', 'python', 'sql']}</t>
  </si>
  <si>
    <t>Real Time Analyst (RTA) - Executive &amp; Team Leader</t>
  </si>
  <si>
    <t>['sql', 'python', 'gcp', 'excel', 'looker', 'power bi', 'tableau', 'sap']</t>
  </si>
  <si>
    <t>{'analyst_tools': ['excel', 'looker', 'power bi', 'tableau', 'sap'], 'cloud': ['gcp'], 'programming': ['sql', 'python']}</t>
  </si>
  <si>
    <t>Data and Predictive Analytics Specialist - EMEA</t>
  </si>
  <si>
    <t>Client Service Analyst - Remote  from EMEA</t>
  </si>
  <si>
    <t>Data Performance Reports Analyst | BPO</t>
  </si>
  <si>
    <t>Joygame Oyun ve Teknoloji A.Ş.</t>
  </si>
  <si>
    <t>['sql', 'python', 'r', 'aws', 'gcp', 'flow', 'git']</t>
  </si>
  <si>
    <t>{'cloud': ['aws', 'gcp'], 'other': ['flow', 'git'], 'programming': ['sql', 'python', 'r']}</t>
  </si>
  <si>
    <t>['sql', 'sql server', 'gcp', 'windows', 'power bi', 'ssis', 'ssrs']</t>
  </si>
  <si>
    <t>{'analyst_tools': ['power bi', 'ssis', 'ssrs'], 'cloud': ['gcp'], 'databases': ['sql server'], 'os': ['windows'], 'programming': ['sql']}</t>
  </si>
  <si>
    <t>['javascript', 'sql', 'bigquery', 'excel', 'power bi', 'sheets']</t>
  </si>
  <si>
    <t>{'analyst_tools': ['excel', 'power bi', 'sheets'], 'cloud': ['bigquery'], 'programming': ['javascript', 'sql']}</t>
  </si>
  <si>
    <t>Engineer, Automation &amp; Analytics</t>
  </si>
  <si>
    <t>DeClout Pte Ltd</t>
  </si>
  <si>
    <t>Banner Personnel</t>
  </si>
  <si>
    <t>Stage Energy Data Analyst H/F</t>
  </si>
  <si>
    <t>Recruit with Purpose</t>
  </si>
  <si>
    <t>['vba', 'sql', 'visio', 'word']</t>
  </si>
  <si>
    <t>{'analyst_tools': ['visio', 'word'], 'programming': ['vba', 'sql']}</t>
  </si>
  <si>
    <t>Entry Level SAS Analyst</t>
  </si>
  <si>
    <t>Data Analyst – Enterprise Portfolio Management</t>
  </si>
  <si>
    <t>Analyst - security / data courier mover</t>
  </si>
  <si>
    <t>TransOrg Analytics - Data Scientist - R/Python/SQL</t>
  </si>
  <si>
    <t>Product Analyst - Remote - (Gurugram) from Indiana (USA)</t>
  </si>
  <si>
    <t>Data Analyst job in Columbus, OH</t>
  </si>
  <si>
    <t>Data Centre Facilities Engineering Support</t>
  </si>
  <si>
    <t>['python', 'databricks', 'azure', 'power bi', 'dax']</t>
  </si>
  <si>
    <t>{'analyst_tools': ['power bi', 'dax'], 'cloud': ['databricks', 'azure'], 'programming': ['python']}</t>
  </si>
  <si>
    <t>APPRENTICE DATA ENGINEER - SAGE</t>
  </si>
  <si>
    <t>Vision Engineer, CljP</t>
  </si>
  <si>
    <t>Data Analyst Finance (H/F)</t>
  </si>
  <si>
    <t>Für Freelancer: Data Engineer (m/w/d)</t>
  </si>
  <si>
    <t>Logistics Analyst - Data Control</t>
  </si>
  <si>
    <t>Allot Communications</t>
  </si>
  <si>
    <t>Lead Software Data Platform Engineer</t>
  </si>
  <si>
    <t>Absa is hiring a Data Analyst ( 12-month contract )</t>
  </si>
  <si>
    <t>['css', 'html', 'jquery']</t>
  </si>
  <si>
    <t>{'programming': ['css', 'html'], 'webframeworks': ['jquery']}</t>
  </si>
  <si>
    <t>['java', 'python', 'scala', 'nosql', 'mongodb', 'mongodb', 'elasticsearch', 'cassandra', 'redshift', 'spark', 'spring']</t>
  </si>
  <si>
    <t>{'cloud': ['redshift'], 'databases': ['mongodb', 'elasticsearch', 'cassandra'], 'libraries': ['spark', 'spring'], 'programming': ['java', 'python', 'scala', 'nosql', 'mongodb']}</t>
  </si>
  <si>
    <t>['java', 'sql', 'python', 'sql server', 'postgresql', 'azure']</t>
  </si>
  <si>
    <t>{'cloud': ['azure'], 'databases': ['sql server', 'postgresql'], 'programming': ['java', 'sql', 'python']}</t>
  </si>
  <si>
    <t>ALTERNANCE - Data Analyst Produit semi-conducteur H/F</t>
  </si>
  <si>
    <t>['sql', 'postgresql', 'sql server', 'oracle', 'confluence']</t>
  </si>
  <si>
    <t>{'async': ['confluence'], 'cloud': ['oracle'], 'databases': ['postgresql', 'sql server'], 'programming': ['sql']}</t>
  </si>
  <si>
    <t>Technical Program Manager – Data Engineering</t>
  </si>
  <si>
    <t>Data Analyst AEP (m/w/d) in Stuttgart. Job in Stuttgart My Valley...</t>
  </si>
  <si>
    <t>['sql', 'shell', 'postgresql', 'azure', 'aws', 'databricks', 'spark', 'linux', 'git']</t>
  </si>
  <si>
    <t>{'cloud': ['azure', 'aws', 'databricks'], 'databases': ['postgresql'], 'libraries': ['spark'], 'os': ['linux'], 'other': ['git'], 'programming': ['sql', 'shell']}</t>
  </si>
  <si>
    <t>Senior Data Engineer - Data Platform - Aws - Archi Distribuée H/F</t>
  </si>
  <si>
    <t>Senior Data Engineer (Python, Big Data)</t>
  </si>
  <si>
    <t>Senior Data Scientist at Simula Consulting</t>
  </si>
  <si>
    <t>Simula</t>
  </si>
  <si>
    <t>via Jacob Ross Talent Solutions</t>
  </si>
  <si>
    <t>Jacob Ross Talent Solutions</t>
  </si>
  <si>
    <t>Senior Manager – Entity CCO – Data &amp; Analytics</t>
  </si>
  <si>
    <t>['dart', 'sql', 'power bi']</t>
  </si>
  <si>
    <t>{'analyst_tools': ['power bi'], 'programming': ['dart', 'sql']}</t>
  </si>
  <si>
    <t>Augmentation Analyst - Sustainability Data Warehousing</t>
  </si>
  <si>
    <t>Mercedes-Benz Cars UK Ltd</t>
  </si>
  <si>
    <t>Senior Associate Big Data Engineer Hyderabad</t>
  </si>
  <si>
    <t>via India's Free Job Site | Jobsiya.co.in</t>
  </si>
  <si>
    <t>['java', 'sql', 'shell', 'scala', 'python', 'sql server', 'oracle', 'spark', 'hadoop', 'kafka', 'jenkins']</t>
  </si>
  <si>
    <t>{'cloud': ['oracle'], 'databases': ['sql server'], 'libraries': ['spark', 'hadoop', 'kafka'], 'other': ['jenkins'], 'programming': ['java', 'sql', 'shell', 'scala', 'python']}</t>
  </si>
  <si>
    <t>['python', 'java', 'groovy', 'sql', 'nosql', 'mongodb', 'mongodb', 'spring', 'docker', 'kubernetes', 'bitbucket', 'jenkins', 'jira']</t>
  </si>
  <si>
    <t>{'async': ['jira'], 'databases': ['mongodb'], 'libraries': ['spring'], 'other': ['docker', 'kubernetes', 'bitbucket', 'jenkins'], 'programming': ['python', 'java', 'groovy', 'sql', 'nosql', 'mongodb']}</t>
  </si>
  <si>
    <t>SR Software Engineer II, Cloud (Azure) Data</t>
  </si>
  <si>
    <t>Digital Loop</t>
  </si>
  <si>
    <t>Healthcare Data Analyst / Technical Consultant</t>
  </si>
  <si>
    <t>St. Vincent's Consulting</t>
  </si>
  <si>
    <t>Sr Manager, Data Analytics</t>
  </si>
  <si>
    <t>Hingham, MA</t>
  </si>
  <si>
    <t>IMMEDIATE HIRING DATA ANALYST</t>
  </si>
  <si>
    <t>['sql', 'python', 'azure', 'aws', 'oracle', 'databricks', 'spark']</t>
  </si>
  <si>
    <t>{'cloud': ['azure', 'aws', 'oracle', 'databricks'], 'libraries': ['spark'], 'programming': ['sql', 'python']}</t>
  </si>
  <si>
    <t>['ruby', 'ruby', 'scala', 'mysql', 'aws', 'aurora', 'react', 'kafka', 'ruby on rails', 'kubernetes']</t>
  </si>
  <si>
    <t>{'cloud': ['aws', 'aurora'], 'databases': ['mysql'], 'libraries': ['react', 'kafka'], 'other': ['kubernetes'], 'programming': ['ruby', 'scala'], 'webframeworks': ['ruby', 'ruby on rails']}</t>
  </si>
  <si>
    <t>['python', 'mysql', 'aws', 'bigquery', 'pyspark', 'ubuntu']</t>
  </si>
  <si>
    <t>{'cloud': ['aws', 'bigquery'], 'databases': ['mysql'], 'libraries': ['pyspark'], 'os': ['ubuntu'], 'programming': ['python']}</t>
  </si>
  <si>
    <t>analyst, officer</t>
  </si>
  <si>
    <t>(Junior) Transaction Data Analyst</t>
  </si>
  <si>
    <t>Euronet EFT Segment</t>
  </si>
  <si>
    <t>Full-Stack Entwickler, Data Scientist (m/w/d)</t>
  </si>
  <si>
    <t>['python', 'html', 'typescript', 'sql', 'azure', 'react', 'plotly', 'fastapi', 'kubernetes', 'docker', 'git']</t>
  </si>
  <si>
    <t>{'cloud': ['azure'], 'libraries': ['react', 'plotly'], 'other': ['kubernetes', 'docker', 'git'], 'programming': ['python', 'html', 'typescript', 'sql'], 'webframeworks': ['fastapi']}</t>
  </si>
  <si>
    <t>Equity Data Analyst</t>
  </si>
  <si>
    <t>Software Engineer - Data Technology</t>
  </si>
  <si>
    <t>Senior Data Engineer, Data Office</t>
  </si>
  <si>
    <t>UiPath Senior Engineer</t>
  </si>
  <si>
    <t>Hofer KG</t>
  </si>
  <si>
    <t>['sas', 'sas', 'sql', 'python', 'r', 'hadoop', 'unix', 'windows']</t>
  </si>
  <si>
    <t>{'analyst_tools': ['sas'], 'libraries': ['hadoop'], 'os': ['unix', 'windows'], 'programming': ['sas', 'sql', 'python', 'r']}</t>
  </si>
  <si>
    <t>Computing Support Analyst</t>
  </si>
  <si>
    <t>Erathos</t>
  </si>
  <si>
    <t>['sql', 'python', 'nosql', 'aws', 'azure', 'gcp', 'kafka', 'linux', 'tableau', 'power bi', 'git', 'notion']</t>
  </si>
  <si>
    <t>{'analyst_tools': ['tableau', 'power bi'], 'async': ['notion'], 'cloud': ['aws', 'azure', 'gcp'], 'libraries': ['kafka'], 'os': ['linux'], 'other': ['git'], 'programming': ['sql', 'python', 'nosql']}</t>
  </si>
  <si>
    <t>Pull</t>
  </si>
  <si>
    <t>Analyst (IT Data Center Operations)</t>
  </si>
  <si>
    <t>IT Senior Data Scientist Híbrido, Madrid</t>
  </si>
  <si>
    <t>Auditor - Management Information and Data Analytics</t>
  </si>
  <si>
    <t>Junior Data Engineer - Data &amp; Analytics Engineering Development...</t>
  </si>
  <si>
    <t>['go', 'python', 'sql', 'aws', 'azure', 'gcp', 'spark', 'hadoop', 'pyspark', 'alteryx', 'tableau', 'power bi', 'looker', 'git', 'bitbucket']</t>
  </si>
  <si>
    <t>{'analyst_tools': ['alteryx', 'tableau', 'power bi', 'looker'], 'cloud': ['aws', 'azure', 'gcp'], 'libraries': ['spark', 'hadoop', 'pyspark'], 'other': ['git', 'bitbucket'], 'programming': ['go', 'python', 'sql']}</t>
  </si>
  <si>
    <t>CycloTech</t>
  </si>
  <si>
    <t>Data Scientist  in MeetYourJob  Delhi, Delhi, Inde</t>
  </si>
  <si>
    <t>AQA</t>
  </si>
  <si>
    <t>['sql', 'mongo', 'nosql']</t>
  </si>
  <si>
    <t>{'programming': ['sql', 'mongo', 'nosql']}</t>
  </si>
  <si>
    <t>Conversano, Metropolitan City of Bari, Italy</t>
  </si>
  <si>
    <t>['python', 'sql', 'seaborn', 'matplotlib', 'pandas', 'excel']</t>
  </si>
  <si>
    <t>{'analyst_tools': ['excel'], 'libraries': ['seaborn', 'matplotlib', 'pandas'], 'programming': ['python', 'sql']}</t>
  </si>
  <si>
    <t>Senior Data Scientist/Machine Learning Engineer в RnD департамент...</t>
  </si>
  <si>
    <t>ESN</t>
  </si>
  <si>
    <t>['r', 'python', 'sql', 'redshift', 'spark', 'tensorflow', 'numpy', 'pandas', 'matplotlib', 'keras', 'scikit-learn', 'pytorch']</t>
  </si>
  <si>
    <t>{'cloud': ['redshift'], 'libraries': ['spark', 'tensorflow', 'numpy', 'pandas', 'matplotlib', 'keras', 'scikit-learn', 'pytorch'], 'programming': ['r', 'python', 'sql']}</t>
  </si>
  <si>
    <t>['fortran', 'c++']</t>
  </si>
  <si>
    <t>{'programming': ['fortran', 'c++']}</t>
  </si>
  <si>
    <t>WasteAnt</t>
  </si>
  <si>
    <t>['python', 'c++', 'sql', 'git', 'jenkins', 'docker']</t>
  </si>
  <si>
    <t>{'other': ['git', 'jenkins', 'docker'], 'programming': ['python', 'c++', 'sql']}</t>
  </si>
  <si>
    <t>['python', 'sql', 'sql server', 'azure', 'databricks', 'sap']</t>
  </si>
  <si>
    <t>{'analyst_tools': ['sap'], 'cloud': ['azure', 'databricks'], 'databases': ['sql server'], 'programming': ['python', 'sql']}</t>
  </si>
  <si>
    <t>Raven51</t>
  </si>
  <si>
    <t>Senior Ecommerce Data Analyst</t>
  </si>
  <si>
    <t>Head of Strategy and Analytics</t>
  </si>
  <si>
    <t>Flight Data Analysis Specialist (part-time)</t>
  </si>
  <si>
    <t>Acivico Group</t>
  </si>
  <si>
    <t>Wirral University Teaching Hospitals NHS Trust</t>
  </si>
  <si>
    <t>['go', 'javascript', 'typescript', 'python', 'react', 'electron', 'vue', 'angular', 'fastapi']</t>
  </si>
  <si>
    <t>{'libraries': ['react', 'electron'], 'programming': ['go', 'javascript', 'typescript', 'python'], 'webframeworks': ['vue', 'angular', 'fastapi']}</t>
  </si>
  <si>
    <t>DATA ANALYST - RECIÉN GRADUADOS - QBI SOLUTIONS</t>
  </si>
  <si>
    <t>TALENTAREA</t>
  </si>
  <si>
    <t>['python', 'gcp', 'bigquery', 'airflow', 'kafka', 'github', 'docker', 'kubernetes', 'git', 'gitlab', 'terraform']</t>
  </si>
  <si>
    <t>{'cloud': ['gcp', 'bigquery'], 'libraries': ['airflow', 'kafka'], 'other': ['github', 'docker', 'kubernetes', 'git', 'gitlab', 'terraform'], 'programming': ['python']}</t>
  </si>
  <si>
    <t>['sql', 'python', 'javascript', 'oracle', 'aws', 'hadoop', 'spark', 'excel', 'tableau']</t>
  </si>
  <si>
    <t>{'analyst_tools': ['excel', 'tableau'], 'cloud': ['oracle', 'aws'], 'libraries': ['hadoop', 'spark'], 'programming': ['sql', 'python', 'javascript']}</t>
  </si>
  <si>
    <t>Senior Data Analyst Billing &amp; Revenue (m/w/d) in Stuttgart</t>
  </si>
  <si>
    <t>Business Analyst, Corp Serv Systems and Analytics</t>
  </si>
  <si>
    <t>['oracle', 'sharepoint', 'power bi', 'excel', 'word', 'powerpoint', 'visio']</t>
  </si>
  <si>
    <t>{'analyst_tools': ['sharepoint', 'power bi', 'excel', 'word', 'powerpoint', 'visio'], 'cloud': ['oracle']}</t>
  </si>
  <si>
    <t>Data Engineer IRC201603</t>
  </si>
  <si>
    <t>Analista Sr de Monetizacion de Datos</t>
  </si>
  <si>
    <t>via Nederlandvacature.com</t>
  </si>
  <si>
    <t>['sql', 'python', 'go', 'css', 'javascript', 'c#', 'sql server', 'aws', 'snowflake', 'azure', 'tensorflow', 'pytorch', 'keras', 'react', 'express', 'blazor', 'asp.net', 'looker']</t>
  </si>
  <si>
    <t>{'analyst_tools': ['looker'], 'cloud': ['aws', 'snowflake', 'azure'], 'databases': ['sql server'], 'libraries': ['tensorflow', 'pytorch', 'keras', 'react'], 'programming': ['sql', 'python', 'go', 'css', 'javascript', 'c#'], 'webframeworks': ['express', 'blazor', 'asp.net']}</t>
  </si>
  <si>
    <t>Data Engineer – SPARK – Antibes, France (H/F)</t>
  </si>
  <si>
    <t>['sql', 'postgresql', 'mysql', 'sql server', 'aws', 'redshift']</t>
  </si>
  <si>
    <t>{'cloud': ['aws', 'redshift'], 'databases': ['postgresql', 'mysql', 'sql server'], 'programming': ['sql']}</t>
  </si>
  <si>
    <t>['python', 'sql', 'snowflake', 'aws', 'redshift', 'spark', 'airflow', 'docker']</t>
  </si>
  <si>
    <t>{'cloud': ['snowflake', 'aws', 'redshift'], 'libraries': ['spark', 'airflow'], 'other': ['docker'], 'programming': ['python', 'sql']}</t>
  </si>
  <si>
    <t>Safety Data Sheets Analyst</t>
  </si>
  <si>
    <t>Kelly Services Poland Sp. z o.o.</t>
  </si>
  <si>
    <t>['r', 'sheets', 'sap', 'excel', 'outlook']</t>
  </si>
  <si>
    <t>{'analyst_tools': ['sheets', 'sap', 'excel', 'outlook'], 'programming': ['r']}</t>
  </si>
  <si>
    <t>Data Engineer for Market Data Projects</t>
  </si>
  <si>
    <t>Fraud Prevention Data Analyst IRC206113</t>
  </si>
  <si>
    <t>Sr. Data Engineer -- Databricks</t>
  </si>
  <si>
    <t>Senior Data Engineer (h/f)</t>
  </si>
  <si>
    <t>STAGE DATA SCIENTIST - SMART CITY</t>
  </si>
  <si>
    <t>R2R JR Analyst Multiple locations</t>
  </si>
  <si>
    <t>['go', 'sheets', 'sap', 'excel']</t>
  </si>
  <si>
    <t>{'analyst_tools': ['sheets', 'sap', 'excel'], 'programming': ['go']}</t>
  </si>
  <si>
    <t>['python', 'shell', 'sql', 'no-sql', 'azure', 'databricks', 'hadoop', 'pyspark', 'spark', 'airflow', 'jenkins']</t>
  </si>
  <si>
    <t>{'cloud': ['azure', 'databricks'], 'libraries': ['hadoop', 'pyspark', 'spark', 'airflow'], 'other': ['jenkins'], 'programming': ['python', 'shell', 'sql', 'no-sql']}</t>
  </si>
  <si>
    <t>Asset Integrity Analyst</t>
  </si>
  <si>
    <t>['sql', 'power bi', 'slack']</t>
  </si>
  <si>
    <t>{'analyst_tools': ['power bi'], 'programming': ['sql'], 'sync': ['slack']}</t>
  </si>
  <si>
    <t>Insights Analytics Senior Analyst</t>
  </si>
  <si>
    <t>Data Analyst II. Job in Pompano Beach LilyLifestyle Jobs</t>
  </si>
  <si>
    <t>Senior ETL Designer</t>
  </si>
  <si>
    <t>['javascript', 'go', 'php', 'react']</t>
  </si>
  <si>
    <t>{'libraries': ['react'], 'programming': ['javascript', 'go', 'php']}</t>
  </si>
  <si>
    <t>Senior Business Data Analyst (Hybrid)</t>
  </si>
  <si>
    <t>Manager / Senior Manager - Data Analyst (</t>
  </si>
  <si>
    <t>Financial Analyst - Reporting &amp; Controlling</t>
  </si>
  <si>
    <t>Smithfield Romania</t>
  </si>
  <si>
    <t>ServiceNow Data Governance and Quality - Senior Data Analyst</t>
  </si>
  <si>
    <t>Actuarial Data Scientist (Spanish Speaking)</t>
  </si>
  <si>
    <t>Data Camp</t>
  </si>
  <si>
    <t>['python', 'r', 'aws', 'azure', 'pandas', 'numpy', 'scikit-learn', 'tensorflow', 'matplotlib', 'seaborn', 'hadoop', 'spark', 'tableau']</t>
  </si>
  <si>
    <t>{'analyst_tools': ['tableau'], 'cloud': ['aws', 'azure'], 'libraries': ['pandas', 'numpy', 'scikit-learn', 'tensorflow', 'matplotlib', 'seaborn', 'hadoop', 'spark'], 'programming': ['python', 'r']}</t>
  </si>
  <si>
    <t>ETL Data Engineer with Java, Spark - Remote - W2</t>
  </si>
  <si>
    <t>Business &amp; Data (Risk, Retail Product / Project Analyst)</t>
  </si>
  <si>
    <t>Data Analyst / Chargé d’études statistiques « Données de...</t>
  </si>
  <si>
    <t>Envision Employment Solutions, LLC</t>
  </si>
  <si>
    <t>Senior Data Engineer/Lead Data Engineer</t>
  </si>
  <si>
    <t>['sql', 'aws', 'redshift', 'gcp', 'bigquery', 'hadoop', 'spark', 'airflow', 'kafka']</t>
  </si>
  <si>
    <t>{'cloud': ['aws', 'redshift', 'gcp', 'bigquery'], 'libraries': ['hadoop', 'spark', 'airflow', 'kafka'], 'programming': ['sql']}</t>
  </si>
  <si>
    <t>['python', 'c', 'postgresql', 'pandas', 'hadoop', 'power bi', 'tableau', 'excel', 'sheets']</t>
  </si>
  <si>
    <t>{'analyst_tools': ['power bi', 'tableau', 'excel', 'sheets'], 'databases': ['postgresql'], 'libraries': ['pandas', 'hadoop'], 'programming': ['python', 'c']}</t>
  </si>
  <si>
    <t>(Senior) Software Engineer - AI Software and Data Engineer in...</t>
  </si>
  <si>
    <t>['c++', 'python', 'azure', 'pytorch']</t>
  </si>
  <si>
    <t>{'cloud': ['azure'], 'libraries': ['pytorch'], 'programming': ['c++', 'python']}</t>
  </si>
  <si>
    <t>2024 - Data Analytics &amp; Statistics Consulting – Associate, Campus</t>
  </si>
  <si>
    <t>Kia Sales Slovakia</t>
  </si>
  <si>
    <t>Senior Support Engineer (Data Lake)</t>
  </si>
  <si>
    <t>['sql', 'python', 'go', 'azure', 'snowflake', 'databricks', 'windows', 'qlik']</t>
  </si>
  <si>
    <t>{'analyst_tools': ['qlik'], 'cloud': ['azure', 'snowflake', 'databricks'], 'os': ['windows'], 'programming': ['sql', 'python', 'go']}</t>
  </si>
  <si>
    <t>['scala', 'azure', 'hadoop']</t>
  </si>
  <si>
    <t>{'cloud': ['azure'], 'libraries': ['hadoop'], 'programming': ['scala']}</t>
  </si>
  <si>
    <t>Data Scientist - AI/ML (m/f/d)</t>
  </si>
  <si>
    <t>Chemovator</t>
  </si>
  <si>
    <t>via LinkedIn Malawi</t>
  </si>
  <si>
    <t>TRT</t>
  </si>
  <si>
    <t>['python', 'redis', 'gcp', 'bigquery', 'aws', 'spark', 'hadoop', 'kafka', 'terraform', 'kubernetes']</t>
  </si>
  <si>
    <t>{'cloud': ['gcp', 'bigquery', 'aws'], 'databases': ['redis'], 'libraries': ['spark', 'hadoop', 'kafka'], 'other': ['terraform', 'kubernetes'], 'programming': ['python']}</t>
  </si>
  <si>
    <t>Junior Data Analyst R&amp;D ‏ (d/f/m)</t>
  </si>
  <si>
    <t>Data Engineer - DW/Mart (경력)</t>
  </si>
  <si>
    <t>['sql', 'python', 'databricks', 'aws', 'snowflake', 'redshift', 'spark', 'airflow', 'tableau']</t>
  </si>
  <si>
    <t>{'analyst_tools': ['tableau'], 'cloud': ['databricks', 'aws', 'snowflake', 'redshift'], 'libraries': ['spark', 'airflow'], 'programming': ['sql', 'python']}</t>
  </si>
  <si>
    <t>['python', 'sql', 'gcp', 'aws', 'bigquery', 'scikit-learn', 'pandas', 'numpy']</t>
  </si>
  <si>
    <t>{'cloud': ['gcp', 'aws', 'bigquery'], 'libraries': ['scikit-learn', 'pandas', 'numpy'], 'programming': ['python', 'sql']}</t>
  </si>
  <si>
    <t>Data Scientist( ML Engineer)</t>
  </si>
  <si>
    <t>Contract Opportunity - NLP Data Scientist - Poland</t>
  </si>
  <si>
    <t>Global Sourcing Data Analysis Specialist</t>
  </si>
  <si>
    <t>['sap', 'powerpoint', 'excel', 'sharepoint', 'outlook']</t>
  </si>
  <si>
    <t>{'analyst_tools': ['sap', 'powerpoint', 'excel', 'sharepoint', 'outlook']}</t>
  </si>
  <si>
    <t>['python', 'sql', 'nosql', 'azure', 'pytorch', 'opencv', 'tensorflow', 'flask', 'django', 'fastapi', 'docker']</t>
  </si>
  <si>
    <t>{'cloud': ['azure'], 'libraries': ['pytorch', 'opencv', 'tensorflow'], 'other': ['docker'], 'programming': ['python', 'sql', 'nosql'], 'webframeworks': ['flask', 'django', 'fastapi']}</t>
  </si>
  <si>
    <t>['python', 'sql', 'mongodb', 'mongodb', 'postgresql', 'gcp', 'aws', 'azure', 'kubernetes', 'docker', 'terraform', 'ansible', 'chef']</t>
  </si>
  <si>
    <t>{'cloud': ['gcp', 'aws', 'azure'], 'databases': ['mongodb', 'postgresql'], 'other': ['kubernetes', 'docker', 'terraform', 'ansible', 'chef'], 'programming': ['python', 'sql', 'mongodb']}</t>
  </si>
  <si>
    <t>Applied Scientist, Science and Technology H/F</t>
  </si>
  <si>
    <t>dé VakantieDiscounter 31 maart 2023</t>
  </si>
  <si>
    <t>(Senior-) Data Scientist (Python)</t>
  </si>
  <si>
    <t>['sql', 'python', 'aws', 'azure', 'gcp', 'pytorch', 'tensorflow', 'spark', 'hadoop', 'kafka', 'datarobot', 'docker', 'kubernetes']</t>
  </si>
  <si>
    <t>{'analyst_tools': ['datarobot'], 'cloud': ['aws', 'azure', 'gcp'], 'libraries': ['pytorch', 'tensorflow', 'spark', 'hadoop', 'kafka'], 'other': ['docker', 'kubernetes'], 'programming': ['sql', 'python']}</t>
  </si>
  <si>
    <t>Recruit Inc Pte Ltd</t>
  </si>
  <si>
    <t>IT Architect - Machine Learning / Data Science Platform (m/w/d)</t>
  </si>
  <si>
    <t>Associate Engineer - Process Data SSW</t>
  </si>
  <si>
    <t>GCP Data Architect Senior Manager</t>
  </si>
  <si>
    <t>Senior BI engineer IRC199796</t>
  </si>
  <si>
    <t>['sql', 'nosql', 'java', 'sql server', 'postgresql', 'mysql', 'oracle', 'redshift', 'bigquery', 'snowflake']</t>
  </si>
  <si>
    <t>{'cloud': ['oracle', 'redshift', 'bigquery', 'snowflake'], 'databases': ['sql server', 'postgresql', 'mysql'], 'programming': ['sql', 'nosql', 'java']}</t>
  </si>
  <si>
    <t>Business Analyst for AML area in Group Business Intelligence</t>
  </si>
  <si>
    <t>Azure Data Engineer Remote Outside IR35 £400-£500 PD</t>
  </si>
  <si>
    <t>Riverside</t>
  </si>
  <si>
    <t>Data Analyst/Engineer - Intern</t>
  </si>
  <si>
    <t>Agensi Perkerjaan Nala (KL) Sdn Bhd</t>
  </si>
  <si>
    <t>6180 Junior Data Engineer Bios CJ</t>
  </si>
  <si>
    <t>via Vertex Solutions</t>
  </si>
  <si>
    <t>['groovy', 'java', 'python', 'gcp', 'bigquery', 'qlik', 'tableau', 'looker', 'git', 'jenkins', 'jira', 'confluence']</t>
  </si>
  <si>
    <t>{'analyst_tools': ['qlik', 'tableau', 'looker'], 'async': ['jira', 'confluence'], 'cloud': ['gcp', 'bigquery'], 'other': ['git', 'jenkins'], 'programming': ['groovy', 'java', 'python']}</t>
  </si>
  <si>
    <t>['sql', 'sql server', 'ssis', 'jira']</t>
  </si>
  <si>
    <t>{'analyst_tools': ['ssis'], 'async': ['jira'], 'databases': ['sql server'], 'programming': ['sql']}</t>
  </si>
  <si>
    <t>['julia', 'excel', 'power bi']</t>
  </si>
  <si>
    <t>{'analyst_tools': ['excel', 'power bi'], 'programming': ['julia']}</t>
  </si>
  <si>
    <t>['sql', 't-sql', 'sql server', 'ssis', 'power bi']</t>
  </si>
  <si>
    <t>{'analyst_tools': ['ssis', 'power bi'], 'databases': ['sql server'], 'programming': ['sql', 't-sql']}</t>
  </si>
  <si>
    <t>['vba', 'sql', 'excel', 'looker']</t>
  </si>
  <si>
    <t>{'analyst_tools': ['excel', 'looker'], 'programming': ['vba', 'sql']}</t>
  </si>
  <si>
    <t>Assistant Vice President - Data Scientist</t>
  </si>
  <si>
    <t>Aldar</t>
  </si>
  <si>
    <t>Computer Science &amp; Engineers – Data Engineering and Analytics (2323)</t>
  </si>
  <si>
    <t>Randstad Technology Group</t>
  </si>
  <si>
    <t>['sql', 'python', 'power bi', 'flow', 'jira', 'wire']</t>
  </si>
  <si>
    <t>{'analyst_tools': ['power bi'], 'async': ['jira'], 'other': ['flow'], 'programming': ['sql', 'python'], 'sync': ['wire']}</t>
  </si>
  <si>
    <t>Data Engineer - Modeling (Hybrid, Malaga)</t>
  </si>
  <si>
    <t>Data/ML Senior Engineer</t>
  </si>
  <si>
    <t>['java', 'python', 'scala', 'sql', 'azure', 'aws', 'tensorflow', 'pytorch', 'scikit-learn', 'power bi']</t>
  </si>
  <si>
    <t>{'analyst_tools': ['power bi'], 'cloud': ['azure', 'aws'], 'libraries': ['tensorflow', 'pytorch', 'scikit-learn'], 'programming': ['java', 'python', 'scala', 'sql']}</t>
  </si>
  <si>
    <t>Conversion Analyst w|m|d</t>
  </si>
  <si>
    <t>Analyste Data Mintec Limonest H/F</t>
  </si>
  <si>
    <t>['python', 'sql', 'databricks', 'azure', 'spark', 'hadoop', 'flow']</t>
  </si>
  <si>
    <t>{'cloud': ['databricks', 'azure'], 'libraries': ['spark', 'hadoop'], 'other': ['flow'], 'programming': ['python', 'sql']}</t>
  </si>
  <si>
    <t>Data Analyst -stage</t>
  </si>
  <si>
    <t>Data Center Concierge</t>
  </si>
  <si>
    <t>['python', 'javascript', 'postgresql', 'airflow', 'jupyter', 'pandas', 'matplotlib', 'debian', 'linux', 'git', 'jenkins', 'ansible', 'docker']</t>
  </si>
  <si>
    <t>{'databases': ['postgresql'], 'libraries': ['airflow', 'jupyter', 'pandas', 'matplotlib'], 'os': ['debian', 'linux'], 'other': ['git', 'jenkins', 'ansible', 'docker'], 'programming': ['python', 'javascript']}</t>
  </si>
  <si>
    <t>Data Engineer (L.68/99)</t>
  </si>
  <si>
    <t>Ingénieur de données 80-100%</t>
  </si>
  <si>
    <t>Remote - Business/Data Analyst</t>
  </si>
  <si>
    <t>['sql', 'go', 'python', 'aws', 'excel', 'jira', 'confluence']</t>
  </si>
  <si>
    <t>{'analyst_tools': ['excel'], 'async': ['jira', 'confluence'], 'cloud': ['aws'], 'programming': ['sql', 'go', 'python']}</t>
  </si>
  <si>
    <t>Data Analyst | Power Bi Tableau</t>
  </si>
  <si>
    <t>['sql', 'power bi', 'ssrs', 'ssis', 'excel']</t>
  </si>
  <si>
    <t>{'analyst_tools': ['power bi', 'ssrs', 'ssis', 'excel'], 'programming': ['sql']}</t>
  </si>
  <si>
    <t>Data Scientist Dubai UAE</t>
  </si>
  <si>
    <t>Senior Analyst/Analyst, World-Check</t>
  </si>
  <si>
    <t>Machine Learning Engineer / Data Scientist IRC202097 - Remote ...</t>
  </si>
  <si>
    <t>Sun Life of Canada (Philippines), Inc.</t>
  </si>
  <si>
    <t>['powershell', 'shell', 'groovy', 'jenkins']</t>
  </si>
  <si>
    <t>{'other': ['jenkins'], 'programming': ['powershell', 'shell', 'groovy']}</t>
  </si>
  <si>
    <t>['python', 'javascript', 'sql', 'css', 'html', 'sas', 'sas', 'aws', 'gcp', 'spark', 'pyspark']</t>
  </si>
  <si>
    <t>{'analyst_tools': ['sas'], 'cloud': ['aws', 'gcp'], 'libraries': ['spark', 'pyspark'], 'programming': ['python', 'javascript', 'sql', 'css', 'html', 'sas']}</t>
  </si>
  <si>
    <t>Sr. ETL Data Integration Analyst-- Onsite (Atlanta, GA)</t>
  </si>
  <si>
    <t>['sql', 't-sql', 'sql server', 'microstrategy', 'tableau', 'power bi', 'ssrs']</t>
  </si>
  <si>
    <t>{'analyst_tools': ['microstrategy', 'tableau', 'power bi', 'ssrs'], 'databases': ['sql server'], 'programming': ['sql', 't-sql']}</t>
  </si>
  <si>
    <t>Intern 2024 - Data engineer, Smart MFG &amp; AI</t>
  </si>
  <si>
    <t>['python', 'sql', 'go', 'nosql', 'snowflake', 'fastapi', 'docker', 'kubernetes']</t>
  </si>
  <si>
    <t>{'cloud': ['snowflake'], 'other': ['docker', 'kubernetes'], 'programming': ['python', 'sql', 'go', 'nosql'], 'webframeworks': ['fastapi']}</t>
  </si>
  <si>
    <t>Senior Software Engineer, Backend (Ads Contextual Intelligence)</t>
  </si>
  <si>
    <t>['ruby', 'ruby', 'python', 'redis', 'dynamodb', 'kafka', 'spark', 'airflow', 'node', 'kubernetes']</t>
  </si>
  <si>
    <t>{'databases': ['redis', 'dynamodb'], 'libraries': ['kafka', 'spark', 'airflow'], 'other': ['kubernetes'], 'programming': ['ruby', 'python'], 'webframeworks': ['ruby', 'node']}</t>
  </si>
  <si>
    <t>Data Engineering Analyst || Quezon City 15</t>
  </si>
  <si>
    <t>Data Scientist (Research Scientist)</t>
  </si>
  <si>
    <t>Lucky Hunter</t>
  </si>
  <si>
    <t>['python', 'sql', 'elasticsearch', 'aws', 'airflow', 'docker']</t>
  </si>
  <si>
    <t>{'cloud': ['aws'], 'databases': ['elasticsearch'], 'libraries': ['airflow'], 'other': ['docker'], 'programming': ['python', 'sql']}</t>
  </si>
  <si>
    <t>['sql', 'snowflake', 'redshift', 'bigquery', 'azure', 'aws', 'gcp']</t>
  </si>
  <si>
    <t>{'cloud': ['snowflake', 'redshift', 'bigquery', 'azure', 'aws', 'gcp'], 'programming': ['sql']}</t>
  </si>
  <si>
    <t>Consultant Data Engineer, SPARK, SCALA &amp; JAVA</t>
  </si>
  <si>
    <t>Business Support Analyst  (West, Contract , Up to $4K)</t>
  </si>
  <si>
    <t>['power bi', 'sap', 'word']</t>
  </si>
  <si>
    <t>{'analyst_tools': ['power bi', 'sap', 'word']}</t>
  </si>
  <si>
    <t>Engineer (Backend)</t>
  </si>
  <si>
    <t>['python', 'nosql', 'sql', 'aws', 'spark', 'kafka', 'terraform', 'git']</t>
  </si>
  <si>
    <t>{'cloud': ['aws'], 'libraries': ['spark', 'kafka'], 'other': ['terraform', 'git'], 'programming': ['python', 'nosql', 'sql']}</t>
  </si>
  <si>
    <t>AWS Data Engineer Senior - Banking</t>
  </si>
  <si>
    <t>Position for Software Engineering - Data Engineer</t>
  </si>
  <si>
    <t>['javascript', 'java', 'python', 'sql', 'shell', 'powershell', 'perl', 'sql server', 'aws', 'oracle', 'spring', 'spark', 'unix', 'windows', 'tableau', 'alteryx']</t>
  </si>
  <si>
    <t>{'analyst_tools': ['tableau', 'alteryx'], 'cloud': ['aws', 'oracle'], 'databases': ['sql server'], 'libraries': ['spring', 'spark'], 'os': ['unix', 'windows'], 'programming': ['javascript', 'java', 'python', 'sql', 'shell', 'powershell', 'perl']}</t>
  </si>
  <si>
    <t>Marbral Advisory Limited</t>
  </si>
  <si>
    <t>['java', 'c#', 'javascript', 'react', 'node', 'angular']</t>
  </si>
  <si>
    <t>{'libraries': ['react'], 'programming': ['java', 'c#', 'javascript'], 'webframeworks': ['node', 'angular']}</t>
  </si>
  <si>
    <t>AZ Glorieux</t>
  </si>
  <si>
    <t>Junior Developer</t>
  </si>
  <si>
    <t>['sql', 'nosql', 'mongodb', 'mongodb', 'go', 'mysql', 'postgresql', 'redis', 'cassandra', 'windows', 'flow']</t>
  </si>
  <si>
    <t>{'databases': ['mongodb', 'mysql', 'postgresql', 'redis', 'cassandra'], 'os': ['windows'], 'other': ['flow'], 'programming': ['sql', 'nosql', 'mongodb', 'go']}</t>
  </si>
  <si>
    <t>CRMS Support Analyst (Aspire)</t>
  </si>
  <si>
    <t>['python', 'sql', 'nosql', 'scikit-learn']</t>
  </si>
  <si>
    <t>{'libraries': ['scikit-learn'], 'programming': ['python', 'sql', 'nosql']}</t>
  </si>
  <si>
    <t>Senior Data Analyst (SQL) / Data Engineer/ SQL Analyst</t>
  </si>
  <si>
    <t>Data &amp; Power BI Analyst</t>
  </si>
  <si>
    <t>['nosql', 'oracle', 'hadoop', 'power bi']</t>
  </si>
  <si>
    <t>{'analyst_tools': ['power bi'], 'cloud': ['oracle'], 'libraries': ['hadoop'], 'programming': ['nosql']}</t>
  </si>
  <si>
    <t>['sql', 'shell', 'sas', 'sas', 'python', 'r', 'scala', 'java', 'elasticsearch', 'hadoop', 'spark', 'jupyter', 'linux']</t>
  </si>
  <si>
    <t>{'analyst_tools': ['sas'], 'databases': ['elasticsearch'], 'libraries': ['hadoop', 'spark', 'jupyter'], 'os': ['linux'], 'programming': ['sql', 'shell', 'sas', 'python', 'r', 'scala', 'java']}</t>
  </si>
  <si>
    <t>ITMAGINATION</t>
  </si>
  <si>
    <t>['scala', 'python', 'bash', 'spark', 'hadoop', 'kafka', 'airflow', 'linux', 'yarn', 'gitlab']</t>
  </si>
  <si>
    <t>{'libraries': ['spark', 'hadoop', 'kafka', 'airflow'], 'os': ['linux'], 'other': ['yarn', 'gitlab'], 'programming': ['scala', 'python', 'bash']}</t>
  </si>
  <si>
    <t>Senior Data Engineer - DMaID - Wellington</t>
  </si>
  <si>
    <t>['sql', 'nosql', 'python', 'java', 'c++', 'scala', 'c#', 'sql server', 'azure', 'databricks', 'snowflake', 'hadoop', 'spark', 'kafka', 'pyspark', 'power bi', 'cognos', 'ssis', 'tableau', 'jira']</t>
  </si>
  <si>
    <t>{'analyst_tools': ['power bi', 'cognos', 'ssis', 'tableau'], 'async': ['jira'], 'cloud': ['azure', 'databricks', 'snowflake'], 'databases': ['sql server'], 'libraries': ['hadoop', 'spark', 'kafka', 'pyspark'], 'programming': ['sql', 'nosql', 'python', 'java', 'c++', 'scala', 'c#']}</t>
  </si>
  <si>
    <t>Liverpool, UK (+2 others)</t>
  </si>
  <si>
    <t>['python', 'java', 'javascript', 'sql', 'azure', 'aws', 'gcp', 'databricks', 'flow', 'planner']</t>
  </si>
  <si>
    <t>{'async': ['planner'], 'cloud': ['azure', 'aws', 'gcp', 'databricks'], 'other': ['flow'], 'programming': ['python', 'java', 'javascript', 'sql']}</t>
  </si>
  <si>
    <t>Business Analyst Level 5</t>
  </si>
  <si>
    <t>JR Dynamics Ltd</t>
  </si>
  <si>
    <t>['python', 'sql', 'azure', 'snowflake', 'airflow', 'unix', 'docker', 'kubernetes', 'git']</t>
  </si>
  <si>
    <t>{'cloud': ['azure', 'snowflake'], 'libraries': ['airflow'], 'os': ['unix'], 'other': ['docker', 'kubernetes', 'git'], 'programming': ['python', 'sql']}</t>
  </si>
  <si>
    <t>['sql', 'vb.net', 'c#', 'html', 'javascript', 'sql server', 'express']</t>
  </si>
  <si>
    <t>{'databases': ['sql server'], 'programming': ['sql', 'vb.net', 'c#', 'html', 'javascript'], 'webframeworks': ['express']}</t>
  </si>
  <si>
    <t>Consultant Data Engineer confirmé Aix-en-Provence H/F</t>
  </si>
  <si>
    <t>['sql', 'r', 'excel', 'looker', 'tableau', 'power bi']</t>
  </si>
  <si>
    <t>{'analyst_tools': ['excel', 'looker', 'tableau', 'power bi'], 'programming': ['sql', 'r']}</t>
  </si>
  <si>
    <t>Data Engineer - SQL/Python/ETL</t>
  </si>
  <si>
    <t>Chhattisgarh, India</t>
  </si>
  <si>
    <t>Yatharth placement service</t>
  </si>
  <si>
    <t>['python', 'typescript', 'pyspark', 'gdpr']</t>
  </si>
  <si>
    <t>{'libraries': ['pyspark', 'gdpr'], 'programming': ['python', 'typescript']}</t>
  </si>
  <si>
    <t>Data Analyst Lv</t>
  </si>
  <si>
    <t>Professur "Datenanalyse großer Datenmengen, Big Data"</t>
  </si>
  <si>
    <t>Reports Analyst |BPO</t>
  </si>
  <si>
    <t>['sql', 'vba', 'c', 'excel', 'power bi', 'trello', 'jira']</t>
  </si>
  <si>
    <t>{'analyst_tools': ['excel', 'power bi'], 'async': ['trello', 'jira'], 'programming': ['sql', 'vba', 'c']}</t>
  </si>
  <si>
    <t>Pluripharm</t>
  </si>
  <si>
    <t>Senior Data Engineer - AWS, Snowflake, Kafka, Spark (Hybrid)</t>
  </si>
  <si>
    <t>Senior/Data Scientist - Credit Risk</t>
  </si>
  <si>
    <t>HR Specialist (Data Analyst)</t>
  </si>
  <si>
    <t>['go', 'java', 'aws', 'gcp', 'azure']</t>
  </si>
  <si>
    <t>{'cloud': ['aws', 'gcp', 'azure'], 'programming': ['go', 'java']}</t>
  </si>
  <si>
    <t>Data Analytics Manager (HYBRID)</t>
  </si>
  <si>
    <t>['sql', 'oracle', 'express', 'tableau', 'power bi']</t>
  </si>
  <si>
    <t>{'analyst_tools': ['tableau', 'power bi'], 'cloud': ['oracle'], 'programming': ['sql'], 'webframeworks': ['express']}</t>
  </si>
  <si>
    <t>iSource Professionals</t>
  </si>
  <si>
    <t>Data Analyst (Oil and Gas)</t>
  </si>
  <si>
    <t>['python', 'r', 'sql', 'power bi', 'tableau', 'excel', 'qlik']</t>
  </si>
  <si>
    <t>{'analyst_tools': ['power bi', 'tableau', 'excel', 'qlik'], 'programming': ['python', 'r', 'sql']}</t>
  </si>
  <si>
    <t>Senior Datawarehouse Developer/Data Engineer (with Oracle)</t>
  </si>
  <si>
    <t>['sql', 'vba', 'python', 'sql server', 'postgresql', 'oracle', 'aws']</t>
  </si>
  <si>
    <t>{'cloud': ['oracle', 'aws'], 'databases': ['sql server', 'postgresql'], 'programming': ['sql', 'vba', 'python']}</t>
  </si>
  <si>
    <t>leicestershire polica</t>
  </si>
  <si>
    <t>['r', 'python', 'sql', 'nosql', 'c++', 'java', 'neo4j']</t>
  </si>
  <si>
    <t>{'databases': ['neo4j'], 'programming': ['r', 'python', 'sql', 'nosql', 'c++', 'java']}</t>
  </si>
  <si>
    <t>Heating And Air Conditioning Engineer</t>
  </si>
  <si>
    <t>Instal Data Proiect</t>
  </si>
  <si>
    <t>SEO/Online Marketing Analytics Lead</t>
  </si>
  <si>
    <t>Product Specialist / Business Analyst Salesforce CRC</t>
  </si>
  <si>
    <t>(00335) especialista machine learning engineer</t>
  </si>
  <si>
    <t>ML инженер</t>
  </si>
  <si>
    <t>Ascensio System</t>
  </si>
  <si>
    <t>L2/L3 IT engineer</t>
  </si>
  <si>
    <t>Virtuozzo</t>
  </si>
  <si>
    <t>['mysql', 'postgresql', 'vmware', 'aws', 'gcp', 'azure', 'linux', 'windows', 'macos', 'puppet', 'ansible', 'docker', 'kubernetes']</t>
  </si>
  <si>
    <t>{'cloud': ['vmware', 'aws', 'gcp', 'azure'], 'databases': ['mysql', 'postgresql'], 'os': ['linux', 'windows', 'macos'], 'other': ['puppet', 'ansible', 'docker', 'kubernetes']}</t>
  </si>
  <si>
    <t>Data Engineer (Azure Cosmos DB) - Insurance</t>
  </si>
  <si>
    <t>Research Data Analyst, Senior</t>
  </si>
  <si>
    <t>Time and Attendance Analyst</t>
  </si>
  <si>
    <t>Data Engineer at Unilever</t>
  </si>
  <si>
    <t>['r', 'python', 'c++', 'java', 'sql']</t>
  </si>
  <si>
    <t>{'programming': ['r', 'python', 'c++', 'java', 'sql']}</t>
  </si>
  <si>
    <t>Online Data Analyst - Italy (Remote)</t>
  </si>
  <si>
    <t>Digital Marketing (SEO Specialists, Media Buyers, Data Analysts etc.)</t>
  </si>
  <si>
    <t>Entelech Digital Co Ltd</t>
  </si>
  <si>
    <t>Junior Pricing &amp; Reporting Analyst</t>
  </si>
  <si>
    <t>BigMat Malta</t>
  </si>
  <si>
    <t>Security Engineering Analyst</t>
  </si>
  <si>
    <t>Unilever Services (Hefei) Co., Ltd. Shanghai Branch</t>
  </si>
  <si>
    <t>['python', 'sql', 'scala', 'java', 'c#', 'aws', 'bigquery', 'spark', 'kafka']</t>
  </si>
  <si>
    <t>{'cloud': ['aws', 'bigquery'], 'libraries': ['spark', 'kafka'], 'programming': ['python', 'sql', 'scala', 'java', 'c#']}</t>
  </si>
  <si>
    <t>Cloud Data Platform Engineer for Decarbonisation (w/m/d)</t>
  </si>
  <si>
    <t>Senior Data Engineer / Business Intelligence Analyst (Python +SQL)</t>
  </si>
  <si>
    <t>Artistic Milliner's</t>
  </si>
  <si>
    <t>Power Bi Expert</t>
  </si>
  <si>
    <t>Operations and Data Analytics Intern</t>
  </si>
  <si>
    <t>IDS MEDICAL SYSTEMS (SINGAPORE) PTE. LTD.</t>
  </si>
  <si>
    <t>1 year contract Data/Business Analyst</t>
  </si>
  <si>
    <t>['go', 'aws', 'splunk']</t>
  </si>
  <si>
    <t>{'analyst_tools': ['splunk'], 'cloud': ['aws'], 'programming': ['go']}</t>
  </si>
  <si>
    <t>['snowflake', 'spark', 'notion']</t>
  </si>
  <si>
    <t>{'async': ['notion'], 'cloud': ['snowflake'], 'libraries': ['spark']}</t>
  </si>
  <si>
    <t>Business Intelligence Manager: Banking</t>
  </si>
  <si>
    <t>['sql', 'c', 'excel', 'power bi', 'tableau']</t>
  </si>
  <si>
    <t>{'analyst_tools': ['excel', 'power bi', 'tableau'], 'programming': ['sql', 'c']}</t>
  </si>
  <si>
    <t>data engineer etl pl/sr</t>
  </si>
  <si>
    <t>Öresundskraft</t>
  </si>
  <si>
    <t>CLEMAP</t>
  </si>
  <si>
    <t>['python', 'sql', 'javascript', 'aws', 'airflow', 'node.js', 'docker']</t>
  </si>
  <si>
    <t>{'cloud': ['aws'], 'libraries': ['airflow'], 'other': ['docker'], 'programming': ['python', 'sql', 'javascript'], 'webframeworks': ['node.js']}</t>
  </si>
  <si>
    <t>SAP Datasphere and Analytics Cloud Analyst (m/f/d)</t>
  </si>
  <si>
    <t>Körber Digital</t>
  </si>
  <si>
    <t>['python', 'java', 'sql', 'nosql', 'mysql', 'postgresql', 'elasticsearch', 'aws', 'azure', 'hadoop', 'spark']</t>
  </si>
  <si>
    <t>{'cloud': ['aws', 'azure'], 'databases': ['mysql', 'postgresql', 'elasticsearch'], 'libraries': ['hadoop', 'spark'], 'programming': ['python', 'java', 'sql', 'nosql']}</t>
  </si>
  <si>
    <t>Major Trauma Data Analyst</t>
  </si>
  <si>
    <t>Alternance – Data Scientist – Direction Audit Interne (H/F)</t>
  </si>
  <si>
    <t>['php', 'javascript', 'html', 'sql', 'sql server', 'chef']</t>
  </si>
  <si>
    <t>{'databases': ['sql server'], 'other': ['chef'], 'programming': ['php', 'javascript', 'html', 'sql']}</t>
  </si>
  <si>
    <t>NeedsONeed Recruitment Consultancy</t>
  </si>
  <si>
    <t>Computational and Data Science Research Specialist - 127110</t>
  </si>
  <si>
    <t>Amerijet International</t>
  </si>
  <si>
    <t>Market Research And Data Analytics work from home job/internship...</t>
  </si>
  <si>
    <t>Roms Pizza</t>
  </si>
  <si>
    <t>Credit and liabilities Business Analyst</t>
  </si>
  <si>
    <t>Lead Pension Data Management Analyst - HOMEBASED</t>
  </si>
  <si>
    <t>Data Quality Analyst, External Relations (63952BR)</t>
  </si>
  <si>
    <t>['sql', 'oracle', 'tableau', 'power bi', 'zoom', 'unify']</t>
  </si>
  <si>
    <t>{'analyst_tools': ['tableau', 'power bi'], 'cloud': ['oracle'], 'programming': ['sql'], 'sync': ['zoom', 'unify']}</t>
  </si>
  <si>
    <t>Scala Software Engineer  IRC189306</t>
  </si>
  <si>
    <t>Ameresco</t>
  </si>
  <si>
    <t>Infrastructure Engineer | Trading application support | Computappoint</t>
  </si>
  <si>
    <t>Data Engineer-Azure Data Factory</t>
  </si>
  <si>
    <t>Quality Data Analyst II - Children%27s Administration - Mount...</t>
  </si>
  <si>
    <t>Viking EMEA sta cercando Senior ERP Master Data Analyst</t>
  </si>
  <si>
    <t>Business Data Model</t>
  </si>
  <si>
    <t>【Work in Tokyo】Data Scientist/Overseas candidate◎</t>
  </si>
  <si>
    <t>Data Scientist Senior - Telematics and Internet of Things (IoT) ...</t>
  </si>
  <si>
    <t>Business Intelligence - Data Analyst</t>
  </si>
  <si>
    <t>via Marketstackreports.freshteam.com</t>
  </si>
  <si>
    <t>MarketStack Reports</t>
  </si>
  <si>
    <t>via WMJobs</t>
  </si>
  <si>
    <t>Revenue Support Analyst</t>
  </si>
  <si>
    <t>['swift', 'sql', 'tableau', 'excel', 'sheets']</t>
  </si>
  <si>
    <t>{'analyst_tools': ['tableau', 'excel', 'sheets'], 'programming': ['swift', 'sql']}</t>
  </si>
  <si>
    <t>Virtual Data Entry Specialist</t>
  </si>
  <si>
    <t>Data Analyst - FMCG - Surrey (3 days x week)- paying up to £56k+bonus</t>
  </si>
  <si>
    <t>['go', 'spark', 'gdpr', 'outlook', 'excel']</t>
  </si>
  <si>
    <t>{'analyst_tools': ['outlook', 'excel'], 'libraries': ['spark', 'gdpr'], 'programming': ['go']}</t>
  </si>
  <si>
    <t>Data Analist Verzekeringsproducten</t>
  </si>
  <si>
    <t>Azuro</t>
  </si>
  <si>
    <t>Penna</t>
  </si>
  <si>
    <t>User Acquisition Specialist &amp; Data Marketing Analyst</t>
  </si>
  <si>
    <t>Golf GameBook</t>
  </si>
  <si>
    <t>Data Centre Electrical Design Engineer</t>
  </si>
  <si>
    <t>Officer/AVP, Data Governance Analyst</t>
  </si>
  <si>
    <t>Data Analyst - Java Software Engineer (6-12 Months)</t>
  </si>
  <si>
    <t>PwC Switzerland</t>
  </si>
  <si>
    <t>['java', 'sql', 'spring', 'git', 'jenkins', 'jira', 'confluence']</t>
  </si>
  <si>
    <t>{'async': ['jira', 'confluence'], 'libraries': ['spring'], 'other': ['git', 'jenkins'], 'programming': ['java', 'sql']}</t>
  </si>
  <si>
    <t>['python', 'sql', 'nosql', 'java', 'aws', 'databricks', 'snowflake', 'gcp', 'pyspark']</t>
  </si>
  <si>
    <t>{'cloud': ['aws', 'databricks', 'snowflake', 'gcp'], 'libraries': ['pyspark'], 'programming': ['python', 'sql', 'nosql', 'java']}</t>
  </si>
  <si>
    <t>Kry</t>
  </si>
  <si>
    <t>['typescript', 'python', 'go', 'postgresql', 'dynamodb', 'aws', 'kafka', 'terraform', 'kubernetes', 'docker']</t>
  </si>
  <si>
    <t>{'cloud': ['aws'], 'databases': ['postgresql', 'dynamodb'], 'libraries': ['kafka'], 'other': ['terraform', 'kubernetes', 'docker'], 'programming': ['typescript', 'python', 'go']}</t>
  </si>
  <si>
    <t>Data Analyst-Onsite</t>
  </si>
  <si>
    <t>Data Analyst Lead - Commercial Domain</t>
  </si>
  <si>
    <t>Assistant.e Marketing digital/data analyst en alternance (H/F)</t>
  </si>
  <si>
    <t>Capdenac-Gare, France</t>
  </si>
  <si>
    <t>Laboratoire Nutergia</t>
  </si>
  <si>
    <t>GROUPE GEMA   ESI BUSINESS SCHOOL / IA SCHOOL</t>
  </si>
  <si>
    <t>['sql', 'sql server', 'bigquery', 'tableau', 'excel']</t>
  </si>
  <si>
    <t>{'analyst_tools': ['tableau', 'excel'], 'cloud': ['bigquery'], 'databases': ['sql server'], 'programming': ['sql']}</t>
  </si>
  <si>
    <t>InSupply Health – Analyst – Market Development and Partnership</t>
  </si>
  <si>
    <t>BI Developer\ Data Engineer</t>
  </si>
  <si>
    <t>Logica-IT</t>
  </si>
  <si>
    <t>['python', 'sql', 'airflow', 'kafka', 'linux', 'docker']</t>
  </si>
  <si>
    <t>{'libraries': ['airflow', 'kafka'], 'os': ['linux'], 'other': ['docker'], 'programming': ['python', 'sql']}</t>
  </si>
  <si>
    <t>Apiday</t>
  </si>
  <si>
    <t>WearHealth</t>
  </si>
  <si>
    <t>Data / Machine Learning Engineer / Ops (m/f/d) in Berlin. Job in...</t>
  </si>
  <si>
    <t>['python', 'java', 'kotlin', 'sql', 'snowflake', 'databricks', 'terraform']</t>
  </si>
  <si>
    <t>{'cloud': ['snowflake', 'databricks'], 'other': ['terraform'], 'programming': ['python', 'java', 'kotlin', 'sql']}</t>
  </si>
  <si>
    <t>San Juan, Trinidad and Tobago</t>
  </si>
  <si>
    <t>ASSL - Amalgamated Security Services Limited</t>
  </si>
  <si>
    <t>Houghton le Spring, UK</t>
  </si>
  <si>
    <t>GL Assessment</t>
  </si>
  <si>
    <t>Data Scientist / Analytics Lead - Prestigious Employer - Home Working</t>
  </si>
  <si>
    <t>['r', 'python', 'sql', 'power bi', 'alteryx']</t>
  </si>
  <si>
    <t>{'analyst_tools': ['power bi', 'alteryx'], 'programming': ['r', 'python', 'sql']}</t>
  </si>
  <si>
    <t>['python', 'rust', 'pytorch', 'tensorflow', 'spark', 'kubernetes']</t>
  </si>
  <si>
    <t>{'libraries': ['pytorch', 'tensorflow', 'spark'], 'other': ['kubernetes'], 'programming': ['python', 'rust']}</t>
  </si>
  <si>
    <t>Data Analyst - SAP BO</t>
  </si>
  <si>
    <t>['sql', 'solidity', 'sap']</t>
  </si>
  <si>
    <t>{'analyst_tools': ['sap'], 'programming': ['sql', 'solidity']}</t>
  </si>
  <si>
    <t>Commercial Data Lead</t>
  </si>
  <si>
    <t>Sr. Financial Data Engineer, Global Banking &amp; Markets</t>
  </si>
  <si>
    <t>Data Analyst with Risk and Banking Products</t>
  </si>
  <si>
    <t>Stage - Data Platform Engineer - Splunk H/F</t>
  </si>
  <si>
    <t>['python', 'nosql', 'elasticsearch', 'kafka', 'linux', 'redhat', 'splunk', 'ansible']</t>
  </si>
  <si>
    <t>{'analyst_tools': ['splunk'], 'databases': ['elasticsearch'], 'libraries': ['kafka'], 'os': ['linux', 'redhat'], 'other': ['ansible'], 'programming': ['python', 'nosql']}</t>
  </si>
  <si>
    <t>Data Custodian / Data Scientist</t>
  </si>
  <si>
    <t>['azure', 'power bi', 'confluence']</t>
  </si>
  <si>
    <t>{'analyst_tools': ['power bi'], 'async': ['confluence'], 'cloud': ['azure']}</t>
  </si>
  <si>
    <t>Support Analyst Level 1</t>
  </si>
  <si>
    <t>['go', 'c', 'slack']</t>
  </si>
  <si>
    <t>{'programming': ['go', 'c'], 'sync': ['slack']}</t>
  </si>
  <si>
    <t>project analyst</t>
  </si>
  <si>
    <t>Analyst Programmer (Artificial Intelligence &amp; Data Analytics) ...</t>
  </si>
  <si>
    <t>醫院管理局 HOSPITAL AUTHORITY</t>
  </si>
  <si>
    <t>['c', 'sql', 'python', 'java', 'mysql', 'oracle', 'spring', 'react', 'hadoop', 'spark', 'opencv', 'pytorch', 'tensorflow']</t>
  </si>
  <si>
    <t>{'cloud': ['oracle'], 'databases': ['mysql'], 'libraries': ['spring', 'react', 'hadoop', 'spark', 'opencv', 'pytorch', 'tensorflow'], 'programming': ['c', 'sql', 'python', 'java']}</t>
  </si>
  <si>
    <t>Reference Data - Operations Analyst</t>
  </si>
  <si>
    <t>Senior IT Asset Mgmt Analyst</t>
  </si>
  <si>
    <t>['sql', 'python', 'spark', 'airflow', 'tableau', 'power bi']</t>
  </si>
  <si>
    <t>{'analyst_tools': ['tableau', 'power bi'], 'libraries': ['spark', 'airflow'], 'programming': ['sql', 'python']}</t>
  </si>
  <si>
    <t>Alpha ICT</t>
  </si>
  <si>
    <t>Data Engineer | Telco</t>
  </si>
  <si>
    <t>['sql', 'python', 'mysql', 'postgresql', 'azure', 'oracle', 'power bi']</t>
  </si>
  <si>
    <t>{'analyst_tools': ['power bi'], 'cloud': ['azure', 'oracle'], 'databases': ['mysql', 'postgresql'], 'programming': ['sql', 'python']}</t>
  </si>
  <si>
    <t>Data Engineer (remote) US</t>
  </si>
  <si>
    <t>['java', 'python', 'sql', 'javascript', 'html', 'css', 'c#', 'cassandra', 'mysql', 'bigquery', 'spring', 'kafka', 'jupyter', 'spark', 'hadoop', 'react', 'vue', 'linux', 'kubernetes']</t>
  </si>
  <si>
    <t>{'cloud': ['bigquery'], 'databases': ['cassandra', 'mysql'], 'libraries': ['spring', 'kafka', 'jupyter', 'spark', 'hadoop', 'react'], 'os': ['linux'], 'other': ['kubernetes'], 'programming': ['java', 'python', 'sql', 'javascript', 'html', 'css', 'c#'], 'webframeworks': ['vue']}</t>
  </si>
  <si>
    <t>Data Science - PMO</t>
  </si>
  <si>
    <t>Engenheiro de Dados Sr.</t>
  </si>
  <si>
    <t>['nosql', 'sql', 't-sql', 'hadoop', 'spark', 'power bi', 'git']</t>
  </si>
  <si>
    <t>{'analyst_tools': ['power bi'], 'libraries': ['hadoop', 'spark'], 'other': ['git'], 'programming': ['nosql', 'sql', 't-sql']}</t>
  </si>
  <si>
    <t>Senior Business Analyst – Data Protection</t>
  </si>
  <si>
    <t>['excel', 'powerpoint', 'word', 'visio', 'jira', 'confluence']</t>
  </si>
  <si>
    <t>{'analyst_tools': ['excel', 'powerpoint', 'word', 'visio'], 'async': ['jira', 'confluence']}</t>
  </si>
  <si>
    <t>Data Migratie Analist</t>
  </si>
  <si>
    <t>Mid-Level Data Scientist - London - Hybrid - 75k</t>
  </si>
  <si>
    <t>['sql', 'snowflake', 'aws', 'hadoop', 'ssis', 'ssrs']</t>
  </si>
  <si>
    <t>{'analyst_tools': ['ssis', 'ssrs'], 'cloud': ['snowflake', 'aws'], 'libraries': ['hadoop'], 'programming': ['sql']}</t>
  </si>
  <si>
    <t>['sql', 'python', 'gcp', 'bigquery', 'aws', 'azure']</t>
  </si>
  <si>
    <t>{'cloud': ['gcp', 'bigquery', 'aws', 'azure'], 'programming': ['sql', 'python']}</t>
  </si>
  <si>
    <t>['sql', 'python', 'java', 'scala', 'perl', 'aws', 'redshift', 'airflow', 'angular', 'ssis', 'power bi', 'tableau', 'microstrategy', 'terraform']</t>
  </si>
  <si>
    <t>{'analyst_tools': ['ssis', 'power bi', 'tableau', 'microstrategy'], 'cloud': ['aws', 'redshift'], 'libraries': ['airflow'], 'other': ['terraform'], 'programming': ['sql', 'python', 'java', 'scala', 'perl'], 'webframeworks': ['angular']}</t>
  </si>
  <si>
    <t>Beazley Management</t>
  </si>
  <si>
    <t>['python', 'aws', 'azure', 'gcp', 'databricks']</t>
  </si>
  <si>
    <t>{'cloud': ['aws', 'azure', 'gcp', 'databricks'], 'programming': ['python']}</t>
  </si>
  <si>
    <t>Oracle Data Integration Support Engineer</t>
  </si>
  <si>
    <t>Jr. Pricing and Data Analyst</t>
  </si>
  <si>
    <t>PLANNER IV - 37020773 1 (Environmental Data Analyst)</t>
  </si>
  <si>
    <t>['r', 'python', 'sql', 'outlook', 'planner']</t>
  </si>
  <si>
    <t>{'analyst_tools': ['outlook'], 'async': ['planner'], 'programming': ['r', 'python', 'sql']}</t>
  </si>
  <si>
    <t>Glanbia Ireland</t>
  </si>
  <si>
    <t>MONSANTO HOLDINGS PVT LTD</t>
  </si>
  <si>
    <t>['r', 'python', 'aws', 'flow']</t>
  </si>
  <si>
    <t>{'cloud': ['aws'], 'other': ['flow'], 'programming': ['r', 'python']}</t>
  </si>
  <si>
    <t>Internship Data Engineer - Sportsbet</t>
  </si>
  <si>
    <t>['sas', 'sas', 'sql', 'python', 'aws', 'phoenix']</t>
  </si>
  <si>
    <t>{'analyst_tools': ['sas'], 'cloud': ['aws'], 'programming': ['sas', 'sql', 'python'], 'webframeworks': ['phoenix']}</t>
  </si>
  <si>
    <t>Data Scientist - R1Mil - R850K</t>
  </si>
  <si>
    <t>One Football Gmbh</t>
  </si>
  <si>
    <t>MAS PLC</t>
  </si>
  <si>
    <t>['java', 'php', 'python', 'azure', 'gcp']</t>
  </si>
  <si>
    <t>{'cloud': ['azure', 'gcp'], 'programming': ['java', 'php', 'python']}</t>
  </si>
  <si>
    <t>['python', 'r', 'sql', 'firebase', 'firebase', 'aws', 'azure', 'tableau']</t>
  </si>
  <si>
    <t>{'analyst_tools': ['tableau'], 'cloud': ['firebase', 'aws', 'azure'], 'databases': ['firebase'], 'programming': ['python', 'r', 'sql']}</t>
  </si>
  <si>
    <t>Data Scientist Senior Con Inglés</t>
  </si>
  <si>
    <t>Brightside It Consulting</t>
  </si>
  <si>
    <t>Operation Data Analyst Intern</t>
  </si>
  <si>
    <t>Data Engineer – NLP</t>
  </si>
  <si>
    <t>['python', 'java', 'scala', 'sql', 'gcp', 'nltk', 'hadoop', 'spark', 'excel']</t>
  </si>
  <si>
    <t>{'analyst_tools': ['excel'], 'cloud': ['gcp'], 'libraries': ['nltk', 'hadoop', 'spark'], 'programming': ['python', 'java', 'scala', 'sql']}</t>
  </si>
  <si>
    <t>Executive, Format Development &amp; Data Analyst</t>
  </si>
  <si>
    <t>HUK-Coburg</t>
  </si>
  <si>
    <t>F-35 Sustainment Data Analyst Manager Jobs</t>
  </si>
  <si>
    <t>['sql', 'r', 'python', 'sas', 'sas', 'azure', 'power bi', 'tableau']</t>
  </si>
  <si>
    <t>{'analyst_tools': ['sas', 'power bi', 'tableau'], 'cloud': ['azure'], 'programming': ['sql', 'r', 'python', 'sas']}</t>
  </si>
  <si>
    <t>Jr. Software Engineer (.NET)</t>
  </si>
  <si>
    <t>['c', 'javascript', 'c#', 'sql', 'mysql', 'postgresql', 'aws', 'azure', 'asp.net', 'react.js', 'asp.net core', 'docker']</t>
  </si>
  <si>
    <t>{'cloud': ['aws', 'azure'], 'databases': ['mysql', 'postgresql'], 'other': ['docker'], 'programming': ['c', 'javascript', 'c#', 'sql'], 'webframeworks': ['asp.net', 'react.js', 'asp.net core']}</t>
  </si>
  <si>
    <t>['python', 'aws', 'tensorflow', 'pytorch', 'git', 'jira']</t>
  </si>
  <si>
    <t>{'async': ['jira'], 'cloud': ['aws'], 'libraries': ['tensorflow', 'pytorch'], 'other': ['git'], 'programming': ['python']}</t>
  </si>
  <si>
    <t>Дежурный инженер мониторинга ИТ-систем и сервисов</t>
  </si>
  <si>
    <t>['mongodb', 'mongodb', 'spring', 'kafka']</t>
  </si>
  <si>
    <t>{'databases': ['mongodb'], 'libraries': ['spring', 'kafka'], 'programming': ['mongodb']}</t>
  </si>
  <si>
    <t>['python', 'sql', 'r', 'sas', 'sas', 'java', 'aws', 'azure', 'databricks', 'dax', 'power bi']</t>
  </si>
  <si>
    <t>{'analyst_tools': ['sas', 'dax', 'power bi'], 'cloud': ['aws', 'azure', 'databricks'], 'programming': ['python', 'sql', 'r', 'sas', 'java']}</t>
  </si>
  <si>
    <t>['sql', 'go', 'gdpr', 'excel']</t>
  </si>
  <si>
    <t>{'analyst_tools': ['excel'], 'libraries': ['gdpr'], 'programming': ['sql', 'go']}</t>
  </si>
  <si>
    <t>Senior ETL/ Data Wаrehouse Developer</t>
  </si>
  <si>
    <t>['scala', 'sql', 'nosql', 'mongodb', 'mongodb', 'dynamodb', 'sql server', 'postgresql', 'cassandra', 'redshift', 'oracle', 'azure', 'snowflake', 'aws', 'databricks', 'spark', 'hadoop', 'power bi']</t>
  </si>
  <si>
    <t>{'analyst_tools': ['power bi'], 'cloud': ['redshift', 'oracle', 'azure', 'snowflake', 'aws', 'databricks'], 'databases': ['mongodb', 'dynamodb', 'sql server', 'postgresql', 'cassandra'], 'libraries': ['spark', 'hadoop'], 'programming': ['scala', 'sql', 'nosql', 'mongodb']}</t>
  </si>
  <si>
    <t>Jr level data analyst /Data scientist/ java full stack developer...</t>
  </si>
  <si>
    <t>[2024 Internship] CAD Machine Learning Engineer</t>
  </si>
  <si>
    <t>ML-инженер / CV</t>
  </si>
  <si>
    <t>МФТИ</t>
  </si>
  <si>
    <t>['sql', 'bigquery', 'airflow', 'looker', 'kubernetes']</t>
  </si>
  <si>
    <t>{'analyst_tools': ['looker'], 'cloud': ['bigquery'], 'libraries': ['airflow'], 'other': ['kubernetes'], 'programming': ['sql']}</t>
  </si>
  <si>
    <t>Senior Data Engineer Für Azure (w/m/div.)</t>
  </si>
  <si>
    <t>DevOps Engineer (Jakarta Timur)</t>
  </si>
  <si>
    <t>['shell', 'bash', 'php', 'go', 'python', 'r', 'java', 'aws', 'azure', 'selenium', 'node.js', 'linux', 'splunk', 'ansible', 'puppet', 'docker', 'jenkins', 'kubernetes', 'terraform']</t>
  </si>
  <si>
    <t>{'analyst_tools': ['splunk'], 'cloud': ['aws', 'azure'], 'libraries': ['selenium'], 'os': ['linux'], 'other': ['ansible', 'puppet', 'docker', 'jenkins', 'kubernetes', 'terraform'], 'programming': ['shell', 'bash', 'php', 'go', 'python', 'r', 'java'], 'webframeworks': ['node.js']}</t>
  </si>
  <si>
    <t>Founders Factory Ltd.</t>
  </si>
  <si>
    <t>['scala', 'mongodb', 'mongodb', 'ibm cloud', 'oracle', 'spark', 'kafka']</t>
  </si>
  <si>
    <t>{'cloud': ['ibm cloud', 'oracle'], 'databases': ['mongodb'], 'libraries': ['spark', 'kafka'], 'programming': ['scala', 'mongodb']}</t>
  </si>
  <si>
    <t>Data Scientist and Process Analyst (f/m/d)</t>
  </si>
  <si>
    <t>['r', 'python', 'excel', 'sap', 'power bi', 'tableau']</t>
  </si>
  <si>
    <t>{'analyst_tools': ['excel', 'sap', 'power bi', 'tableau'], 'programming': ['r', 'python']}</t>
  </si>
  <si>
    <t>Simplaq s.r.o</t>
  </si>
  <si>
    <t>['php', 'firebase', 'firebase', 'postgresql', 'laravel', 'vue', 'ubuntu', 'linux']</t>
  </si>
  <si>
    <t>{'cloud': ['firebase'], 'databases': ['firebase', 'postgresql'], 'os': ['ubuntu', 'linux'], 'programming': ['php'], 'webframeworks': ['laravel', 'vue']}</t>
  </si>
  <si>
    <t>Salesforce Jobs</t>
  </si>
  <si>
    <t>SENIOR DATA ANALYST |</t>
  </si>
  <si>
    <t>['python', 'ruby', 'ruby', 'go', 'aws', 'puppet', 'chef']</t>
  </si>
  <si>
    <t>{'cloud': ['aws'], 'other': ['puppet', 'chef'], 'programming': ['python', 'ruby', 'go'], 'webframeworks': ['ruby']}</t>
  </si>
  <si>
    <t>UKI Data Engineer - (Job Number: 230004Q4)</t>
  </si>
  <si>
    <t>['r', 'sql', 'python', 'databricks', 'azure', 'spark', 'power bi', 'git']</t>
  </si>
  <si>
    <t>{'analyst_tools': ['power bi'], 'cloud': ['databricks', 'azure'], 'libraries': ['spark'], 'other': ['git'], 'programming': ['r', 'sql', 'python']}</t>
  </si>
  <si>
    <t>Zigzag Connect Inc</t>
  </si>
  <si>
    <t>Consulting: SAMA-A&amp;C-Python Data Engineer</t>
  </si>
  <si>
    <t>Senior Data Engineer  - Contract</t>
  </si>
  <si>
    <t>FSIN Secretariat, Food Security and Nutrition Analyst</t>
  </si>
  <si>
    <t>Movex – M3- RPG - Data Scientist / Analyste / Ingénieur</t>
  </si>
  <si>
    <t>GBS Data Analyst I</t>
  </si>
  <si>
    <t>['sql', 'outlook', 'powerpoint', 'word', 'excel', 'flow']</t>
  </si>
  <si>
    <t>{'analyst_tools': ['outlook', 'powerpoint', 'word', 'excel'], 'other': ['flow'], 'programming': ['sql']}</t>
  </si>
  <si>
    <t>Data Analyst (KJESS - MBET) (Future Opportunity)</t>
  </si>
  <si>
    <t>Purchasing Engineer</t>
  </si>
  <si>
    <t>Power Solutions</t>
  </si>
  <si>
    <t>['sql', 'python', 'sas', 'sas', 'azure', 'databricks', 'spark']</t>
  </si>
  <si>
    <t>{'analyst_tools': ['sas'], 'cloud': ['azure', 'databricks'], 'libraries': ['spark'], 'programming': ['sql', 'python', 'sas']}</t>
  </si>
  <si>
    <t>Systems/Network Analyst 2</t>
  </si>
  <si>
    <t>Senior Data Scientist - Remote (UK)</t>
  </si>
  <si>
    <t>Alternance - Commercial Btob Data H/F</t>
  </si>
  <si>
    <t>CHEGG INC</t>
  </si>
  <si>
    <t>Data Analyst  Industrial Placement Student (Nottingham)</t>
  </si>
  <si>
    <t>['python', 'c++', 'r', 'excel', 'word', 'powerpoint', 'flow']</t>
  </si>
  <si>
    <t>{'analyst_tools': ['excel', 'word', 'powerpoint'], 'other': ['flow'], 'programming': ['python', 'c++', 'r']}</t>
  </si>
  <si>
    <t>S&amp;P Global Market Intelligence, Inc.</t>
  </si>
  <si>
    <t>['python', 'fortran', 'shell', 'numpy', 'pandas', 'scikit-learn', 'unix']</t>
  </si>
  <si>
    <t>{'libraries': ['numpy', 'pandas', 'scikit-learn'], 'os': ['unix'], 'programming': ['python', 'fortran', 'shell']}</t>
  </si>
  <si>
    <t>Independent Search Solutions Ltd</t>
  </si>
  <si>
    <t>QBMS Engineer- Dublin</t>
  </si>
  <si>
    <t>Asset Recruitment Ltd</t>
  </si>
  <si>
    <t>Software Engineer - Industrial IoT</t>
  </si>
  <si>
    <t>['go', 'c++', 'shell', 'linux', 'ubuntu', 'debian', 'docker', 'kubernetes', 'github', 'gitlab']</t>
  </si>
  <si>
    <t>{'os': ['linux', 'ubuntu', 'debian'], 'other': ['docker', 'kubernetes', 'github', 'gitlab'], 'programming': ['go', 'c++', 'shell']}</t>
  </si>
  <si>
    <t>Engineer - Account Management, Sales, IoT Solutions (m/f/d)</t>
  </si>
  <si>
    <t>Senior BI Engineer I</t>
  </si>
  <si>
    <t>['sql', 'java', 'python', 'snowflake', 'airflow', 'looker']</t>
  </si>
  <si>
    <t>{'analyst_tools': ['looker'], 'cloud': ['snowflake'], 'libraries': ['airflow'], 'programming': ['sql', 'java', 'python']}</t>
  </si>
  <si>
    <t>*OSS Delivery Engineer*</t>
  </si>
  <si>
    <t>Data Privacy Consultant</t>
  </si>
  <si>
    <t>Reporting Analyst EMEA</t>
  </si>
  <si>
    <t>['looker', 'excel', 'tableau']</t>
  </si>
  <si>
    <t>{'analyst_tools': ['looker', 'excel', 'tableau']}</t>
  </si>
  <si>
    <t>['sql', 'nosql', 'dynamodb', 'aws', 'redshift', 'hadoop', 'spark', 'kafka']</t>
  </si>
  <si>
    <t>{'cloud': ['aws', 'redshift'], 'databases': ['dynamodb'], 'libraries': ['hadoop', 'spark', 'kafka'], 'programming': ['sql', 'nosql']}</t>
  </si>
  <si>
    <t>Kafka with  Data governance experience</t>
  </si>
  <si>
    <t>['java', 'typescript', 'javascript', 'redis', 'cassandra', 'mysql', 'aws', 'kafka', 'spring', 'node', 'flow']</t>
  </si>
  <si>
    <t>{'cloud': ['aws'], 'databases': ['redis', 'cassandra', 'mysql'], 'libraries': ['kafka', 'spring'], 'other': ['flow'], 'programming': ['java', 'typescript', 'javascript'], 'webframeworks': ['node']}</t>
  </si>
  <si>
    <t>Wilton, CA</t>
  </si>
  <si>
    <t>QpiAI</t>
  </si>
  <si>
    <t>['python', 'golang', 'nosql', 'kubernetes']</t>
  </si>
  <si>
    <t>{'other': ['kubernetes'], 'programming': ['python', 'golang', 'nosql']}</t>
  </si>
  <si>
    <t>Business Analyst – Manufacturing Sector</t>
  </si>
  <si>
    <t>Вакансия PowerBI аналитик (data engineer)</t>
  </si>
  <si>
    <t>Head of Data Science &amp; Data Laboratory</t>
  </si>
  <si>
    <t>Senior Data Scientist - SANTANDER CONSUMER FINANCE</t>
  </si>
  <si>
    <t>Santander Consumer Finance</t>
  </si>
  <si>
    <t>Công Ty Cổ Phần Đầu Tư TNG Holdings Việt Nam</t>
  </si>
  <si>
    <t>['python', 'sql', 'oracle', 'kafka', 'spark', 'airflow']</t>
  </si>
  <si>
    <t>{'cloud': ['oracle'], 'libraries': ['kafka', 'spark', 'airflow'], 'programming': ['python', 'sql']}</t>
  </si>
  <si>
    <t>Contract - Cyber Defence System and Data Engineer</t>
  </si>
  <si>
    <t>['azure', 'windows', 'flow']</t>
  </si>
  <si>
    <t>{'cloud': ['azure'], 'os': ['windows'], 'other': ['flow']}</t>
  </si>
  <si>
    <t>via Nasstar - Teamtailor</t>
  </si>
  <si>
    <t>PortPeople</t>
  </si>
  <si>
    <t>Data Engineer (m/w/d) - (Innerhalb von Deutschland oder Österreich)</t>
  </si>
  <si>
    <t>['sql', 'nosql', 'python', 'r', 'matplotlib', 'tableau']</t>
  </si>
  <si>
    <t>{'analyst_tools': ['tableau'], 'libraries': ['matplotlib'], 'programming': ['sql', 'nosql', 'python', 'r']}</t>
  </si>
  <si>
    <t>Research Analyst - PE/VC</t>
  </si>
  <si>
    <t>Delight</t>
  </si>
  <si>
    <t>['python', 'pascal', 'sql', 'aws', 'redshift', 'pandas', 'qlik', 'git', 'github']</t>
  </si>
  <si>
    <t>{'analyst_tools': ['qlik'], 'cloud': ['aws', 'redshift'], 'libraries': ['pandas'], 'other': ['git', 'github'], 'programming': ['python', 'pascal', 'sql']}</t>
  </si>
  <si>
    <t>['python', 'nosql', 'mongodb', 'mongodb', 'sql', 'elasticsearch', 'aws', 'spark', 'numpy', 'pandas', 'airflow', 'jupyter']</t>
  </si>
  <si>
    <t>{'cloud': ['aws'], 'databases': ['mongodb', 'elasticsearch'], 'libraries': ['spark', 'numpy', 'pandas', 'airflow', 'jupyter'], 'programming': ['python', 'nosql', 'mongodb', 'sql']}</t>
  </si>
  <si>
    <t>Senior / Principal Data Consultant</t>
  </si>
  <si>
    <t>Group Pricing Analyst</t>
  </si>
  <si>
    <t>DevOps trainee IRC191642</t>
  </si>
  <si>
    <t>['bash', 'python', 'aws', 'gcp', 'azure', 'jenkins', 'docker', 'kubernetes']</t>
  </si>
  <si>
    <t>{'cloud': ['aws', 'gcp', 'azure'], 'other': ['jenkins', 'docker', 'kubernetes'], 'programming': ['bash', 'python']}</t>
  </si>
  <si>
    <t>HamdanGlobal</t>
  </si>
  <si>
    <t>Vodus Research</t>
  </si>
  <si>
    <t>SR DATA ANALYST - HYBRID 5K sign on bonus</t>
  </si>
  <si>
    <t>maincubes B.V.</t>
  </si>
  <si>
    <t>Purley, UK</t>
  </si>
  <si>
    <t>['python', 'sql', 'pandas', 'numpy', 'matplotlib', 'excel', 'powerpoint']</t>
  </si>
  <si>
    <t>{'analyst_tools': ['excel', 'powerpoint'], 'libraries': ['pandas', 'numpy', 'matplotlib'], 'programming': ['python', 'sql']}</t>
  </si>
  <si>
    <t>Senior Data Engineer (User Acquisition)</t>
  </si>
  <si>
    <t>['python', 'sql', 'java', 'aws', 'spark', 'kafka', 'airflow', 'kubernetes']</t>
  </si>
  <si>
    <t>{'cloud': ['aws'], 'libraries': ['spark', 'kafka', 'airflow'], 'other': ['kubernetes'], 'programming': ['python', 'sql', 'java']}</t>
  </si>
  <si>
    <t>LinkedIn Limited Listings</t>
  </si>
  <si>
    <t>['sql', 'python', 'aws', 'azure', 'gcp', 'redshift', 'airflow', 'spark']</t>
  </si>
  <si>
    <t>{'cloud': ['aws', 'azure', 'gcp', 'redshift'], 'libraries': ['airflow', 'spark'], 'programming': ['sql', 'python']}</t>
  </si>
  <si>
    <t>Yü Group</t>
  </si>
  <si>
    <t>Gung | IT &amp; Logistic Consulting</t>
  </si>
  <si>
    <t>['t-sql', 'oracle', 'databricks', 'ssis']</t>
  </si>
  <si>
    <t>{'analyst_tools': ['ssis'], 'cloud': ['oracle', 'databricks'], 'programming': ['t-sql']}</t>
  </si>
  <si>
    <t>Senior Data Engineer - Data Services - Remote - Permanent</t>
  </si>
  <si>
    <t>['python', 'aws', 'aurora', 'spark', 'airflow', 'terraform']</t>
  </si>
  <si>
    <t>{'cloud': ['aws', 'aurora'], 'libraries': ['spark', 'airflow'], 'other': ['terraform'], 'programming': ['python']}</t>
  </si>
  <si>
    <t>Weirdoo</t>
  </si>
  <si>
    <t>['python', 'aws', 'pandas', 'numpy', 'flask', 'fastapi']</t>
  </si>
  <si>
    <t>{'cloud': ['aws'], 'libraries': ['pandas', 'numpy'], 'programming': ['python'], 'webframeworks': ['flask', 'fastapi']}</t>
  </si>
  <si>
    <t>Hydrogeologist/Environmental Scientist – Sydney</t>
  </si>
  <si>
    <t>Coffey</t>
  </si>
  <si>
    <t>Full-time Accountant/Bookkeeper and GHG data analyst</t>
  </si>
  <si>
    <t>PT Konsultan Tri Hita Karana</t>
  </si>
  <si>
    <t>Data Scientist (w/m/d). Job in Weißenfels My Valley Jobs Today</t>
  </si>
  <si>
    <t>Digital &amp; Media Analytics Manager - Stockholm</t>
  </si>
  <si>
    <t>['sql', 'bigquery', 'powerpoint', 'power bi']</t>
  </si>
  <si>
    <t>{'analyst_tools': ['powerpoint', 'power bi'], 'cloud': ['bigquery'], 'programming': ['sql']}</t>
  </si>
  <si>
    <t>['typescript', 'sql', 'aws', 'docker']</t>
  </si>
  <si>
    <t>{'cloud': ['aws'], 'other': ['docker'], 'programming': ['typescript', 'sql']}</t>
  </si>
  <si>
    <t>Data Engineer Analyst (Beca remunerada)</t>
  </si>
  <si>
    <t>['python', 'sql', 'node']</t>
  </si>
  <si>
    <t>{'programming': ['python', 'sql'], 'webframeworks': ['node']}</t>
  </si>
  <si>
    <t>Customer Support Consultant (Data Analyst)</t>
  </si>
  <si>
    <t>Data analyst cloud senior</t>
  </si>
  <si>
    <t>E-SPACE</t>
  </si>
  <si>
    <t>Data Engineer - Energy Trading Optimisation (f/m/d)</t>
  </si>
  <si>
    <t>Engineering Director, Distributed Systems</t>
  </si>
  <si>
    <t>OmniSource Limited</t>
  </si>
  <si>
    <t>['python', 'r', 'sql', 'java', 'spark', 'word']</t>
  </si>
  <si>
    <t>{'analyst_tools': ['word'], 'libraries': ['spark'], 'programming': ['python', 'r', 'sql', 'java']}</t>
  </si>
  <si>
    <t>Data Warehouse Specialist /Analytics Engineer</t>
  </si>
  <si>
    <t>.NET Software Engineer, Kms Healthcare</t>
  </si>
  <si>
    <t>['t-sql', 'sql', 'javascript', 'sql server', 'angular']</t>
  </si>
  <si>
    <t>{'databases': ['sql server'], 'programming': ['t-sql', 'sql', 'javascript'], 'webframeworks': ['angular']}</t>
  </si>
  <si>
    <t>Senior Data Engineer (Greenplum Developer)</t>
  </si>
  <si>
    <t>['sas', 'sas', 'postgresql', 'airflow']</t>
  </si>
  <si>
    <t>{'analyst_tools': ['sas'], 'databases': ['postgresql'], 'libraries': ['airflow'], 'programming': ['sas']}</t>
  </si>
  <si>
    <t>Sr Software Engineer-Data Analyst</t>
  </si>
  <si>
    <t>['sql', 'python', 'scala', 'aws', 'node.js', 'spreadsheet', 'excel', 'sheets', 'tableau']</t>
  </si>
  <si>
    <t>{'analyst_tools': ['spreadsheet', 'excel', 'sheets', 'tableau'], 'cloud': ['aws'], 'programming': ['sql', 'python', 'scala'], 'webframeworks': ['node.js']}</t>
  </si>
  <si>
    <t>Business Analyst | Bank | Contract</t>
  </si>
  <si>
    <t>SpeedApp</t>
  </si>
  <si>
    <t>['python', 'java', 'scala', 'sql', 'linux', 'git']</t>
  </si>
  <si>
    <t>{'os': ['linux'], 'other': ['git'], 'programming': ['python', 'java', 'scala', 'sql']}</t>
  </si>
  <si>
    <t>ALPHA BANK ROMANIA</t>
  </si>
  <si>
    <t>Grand Est, France</t>
  </si>
  <si>
    <t>Junior Data Analyst (with Power Apps)</t>
  </si>
  <si>
    <t>['sql', 'excel', 'power bi', 'powerpoint', 'word']</t>
  </si>
  <si>
    <t>{'analyst_tools': ['excel', 'power bi', 'powerpoint', 'word'], 'programming': ['sql']}</t>
  </si>
  <si>
    <t>AVP-Senior Associate, Investment Services (Data Centre of...</t>
  </si>
  <si>
    <t>Software Engineer, Pixel</t>
  </si>
  <si>
    <t>['c', 'c++', 'rust', 'python', 'linux']</t>
  </si>
  <si>
    <t>{'os': ['linux'], 'programming': ['c', 'c++', 'rust', 'python']}</t>
  </si>
  <si>
    <t>['c++', 'c#', 'sql', 'sql server', 'oracle', 'asp.net', 'asp.net core', 'windows']</t>
  </si>
  <si>
    <t>{'cloud': ['oracle'], 'databases': ['sql server'], 'os': ['windows'], 'programming': ['c++', 'c#', 'sql'], 'webframeworks': ['asp.net', 'asp.net core']}</t>
  </si>
  <si>
    <t>Pape Consulting Group AG Personalberatung</t>
  </si>
  <si>
    <t>['vba', 'r', 'alteryx', 'excel']</t>
  </si>
  <si>
    <t>{'analyst_tools': ['alteryx', 'excel'], 'programming': ['vba', 'r']}</t>
  </si>
  <si>
    <t>Data Engineer - Python and SQL</t>
  </si>
  <si>
    <t>Kanara</t>
  </si>
  <si>
    <t>Technical Product Manager, Data Analytics</t>
  </si>
  <si>
    <t>FS Technology Consulting - Data and Analytics - Manager / Senior...</t>
  </si>
  <si>
    <t>Bachelor of Science Wirtschaftsinformatik Fachrichtung Data...</t>
  </si>
  <si>
    <t>ZDF â€“ Zweites Deutsches Fernsehen</t>
  </si>
  <si>
    <t>Data Science Level 6 Apprenticeship</t>
  </si>
  <si>
    <t>['python', 'pandas', 'seaborn', 'matplotlib', 'excel']</t>
  </si>
  <si>
    <t>{'analyst_tools': ['excel'], 'libraries': ['pandas', 'seaborn', 'matplotlib'], 'programming': ['python']}</t>
  </si>
  <si>
    <t>['sql', 'sql server', 'oracle', 'aws', 'snowflake', 'ssis', 'ssrs']</t>
  </si>
  <si>
    <t>{'analyst_tools': ['ssis', 'ssrs'], 'cloud': ['oracle', 'aws', 'snowflake'], 'databases': ['sql server'], 'programming': ['sql']}</t>
  </si>
  <si>
    <t>['python', 'git', 'bitbucket', 'svn']</t>
  </si>
  <si>
    <t>{'other': ['git', 'bitbucket', 'svn'], 'programming': ['python']}</t>
  </si>
  <si>
    <t>Gestor de Data &amp; Analytics</t>
  </si>
  <si>
    <t>['sql', 'python', 'r', 'scala', 'gcp', 'aws', 'azure', 'spark', 'tensorflow', 'tableau', 'looker', 'docker', 'kubernetes']</t>
  </si>
  <si>
    <t>{'analyst_tools': ['tableau', 'looker'], 'cloud': ['gcp', 'aws', 'azure'], 'libraries': ['spark', 'tensorflow'], 'other': ['docker', 'kubernetes'], 'programming': ['sql', 'python', 'r', 'scala']}</t>
  </si>
  <si>
    <t>['sql', 'mysql', 'aws', 'azure', 'gcp', 'snowflake', 'hadoop', 'spark', 'kafka', 'airflow']</t>
  </si>
  <si>
    <t>{'cloud': ['aws', 'azure', 'gcp', 'snowflake'], 'databases': ['mysql'], 'libraries': ['hadoop', 'spark', 'kafka', 'airflow'], 'programming': ['sql']}</t>
  </si>
  <si>
    <t>Freelance HR Data Analyst</t>
  </si>
  <si>
    <t>Xyenta</t>
  </si>
  <si>
    <t>['sql', 'python', 't-sql', 'azure', 'databricks', 'power bi']</t>
  </si>
  <si>
    <t>{'analyst_tools': ['power bi'], 'cloud': ['azure', 'databricks'], 'programming': ['sql', 'python', 't-sql']}</t>
  </si>
  <si>
    <t>Data Scientist/ IA</t>
  </si>
  <si>
    <t>Remote Spatial Data Scientist - RBG</t>
  </si>
  <si>
    <t>['python', 'sql', 'r', 'java', 'azure', 'databricks', 'power bi', 'github']</t>
  </si>
  <si>
    <t>{'analyst_tools': ['power bi'], 'cloud': ['azure', 'databricks'], 'other': ['github'], 'programming': ['python', 'sql', 'r', 'java']}</t>
  </si>
  <si>
    <t>Vipshop Singapore Pte Ltd</t>
  </si>
  <si>
    <t>Data Analyst - BGC Taguig (25k)</t>
  </si>
  <si>
    <t>Greg O'Hanlon International Ltd</t>
  </si>
  <si>
    <t>Azure Data Engineer with French</t>
  </si>
  <si>
    <t>['python', 'sql', 'azure', 'power bi', 'jira']</t>
  </si>
  <si>
    <t>{'analyst_tools': ['power bi'], 'async': ['jira'], 'cloud': ['azure'], 'programming': ['python', 'sql']}</t>
  </si>
  <si>
    <t>Staff Data Scientist, Threat Detection Reddit, Inc. Mid-senior...</t>
  </si>
  <si>
    <t>Wolverhampton Homes</t>
  </si>
  <si>
    <t>Data Scientist - London - Hybrid(Flexible)</t>
  </si>
  <si>
    <t>['python', 'java', 'tensorflow', 'pytorch', 'numpy', 'pandas']</t>
  </si>
  <si>
    <t>{'libraries': ['tensorflow', 'pytorch', 'numpy', 'pandas'], 'programming': ['python', 'java']}</t>
  </si>
  <si>
    <t>Integrity Data Analyst</t>
  </si>
  <si>
    <t>Eqwile</t>
  </si>
  <si>
    <t>['golang', 'python', 'mysql', 'airflow', 'tensorflow', 'keras', 'pytorch', 'scikit-learn']</t>
  </si>
  <si>
    <t>{'databases': ['mysql'], 'libraries': ['airflow', 'tensorflow', 'keras', 'pytorch', 'scikit-learn'], 'programming': ['golang', 'python']}</t>
  </si>
  <si>
    <t>Junior Data Analyst Jobs in Magnus Technology Solutions Inc...</t>
  </si>
  <si>
    <t>Sulekha.com Client - Magnus Technology Solutions Inc.,</t>
  </si>
  <si>
    <t>Vegetation Management Business Data Analyst</t>
  </si>
  <si>
    <t>['crystal', 'python', 'airflow']</t>
  </si>
  <si>
    <t>{'libraries': ['airflow'], 'programming': ['crystal', 'python']}</t>
  </si>
  <si>
    <t>Ray Business Technologies</t>
  </si>
  <si>
    <t>Data Analyst  - Work From Home</t>
  </si>
  <si>
    <t>Epidemic Sound AB</t>
  </si>
  <si>
    <t>Data Engineer Python AWS IaC</t>
  </si>
  <si>
    <t>Data Analyst Junior - SQL (H/F)</t>
  </si>
  <si>
    <t>Data Analyst &amp; Modeller (Excel, SQL, Python, Econometrics)</t>
  </si>
  <si>
    <t>['sql', 'python', 'excel', 'airtable']</t>
  </si>
  <si>
    <t>{'analyst_tools': ['excel'], 'async': ['airtable'], 'programming': ['sql', 'python']}</t>
  </si>
  <si>
    <t>Data Scientist - Optie vast - Zaventem</t>
  </si>
  <si>
    <t>['python', 'html', 'css', 'javascript', 'react', 'node.js']</t>
  </si>
  <si>
    <t>{'libraries': ['react'], 'programming': ['python', 'html', 'css', 'javascript'], 'webframeworks': ['node.js']}</t>
  </si>
  <si>
    <t>['html', 'sql', 'postgresql', 'azure', 'windows', 'linux']</t>
  </si>
  <si>
    <t>{'cloud': ['azure'], 'databases': ['postgresql'], 'os': ['windows', 'linux'], 'programming': ['html', 'sql']}</t>
  </si>
  <si>
    <t>tumelo</t>
  </si>
  <si>
    <t>Senior Data Scientist for fast moving SaaS company</t>
  </si>
  <si>
    <t>SAFE - System Applications For Future Enterprise</t>
  </si>
  <si>
    <t>['java', 'mongodb', 'mongodb', 'sql', 'html', 'css', 'mysql', 'postgresql', 'aws', 'spring', 'react', 'angular', 'git', 'github', 'gitlab', 'bitbucket']</t>
  </si>
  <si>
    <t>{'cloud': ['aws'], 'databases': ['mongodb', 'mysql', 'postgresql'], 'libraries': ['spring', 'react'], 'other': ['git', 'github', 'gitlab', 'bitbucket'], 'programming': ['java', 'mongodb', 'sql', 'html', 'css'], 'webframeworks': ['angular']}</t>
  </si>
  <si>
    <t>Hardware Electrification Senior Engineering</t>
  </si>
  <si>
    <t>VP of Data Science and Technology</t>
  </si>
  <si>
    <t>Jeffersontown, KY</t>
  </si>
  <si>
    <t>Vivid Impact</t>
  </si>
  <si>
    <t>Senior Data Analyst (Chile)</t>
  </si>
  <si>
    <t>Lead Data Scientist ( AI ML Lead)(1)</t>
  </si>
  <si>
    <t>Team Lead/Senior Data Scientist</t>
  </si>
  <si>
    <t>SR. HR DATA ANALYST by Qatar Energy</t>
  </si>
  <si>
    <t>Internal Audit - Internal Auditor/Senior/AM (IT-Data Analytics)</t>
  </si>
  <si>
    <t>Data Analyst (m/w, 50-80%)</t>
  </si>
  <si>
    <t>Post-doc/Data Scientist in Healthcare Data Predictive Modelling</t>
  </si>
  <si>
    <t>Noorden Services LTDA</t>
  </si>
  <si>
    <t>['python', 'sql', 'shell', 'databricks', 'azure', 'gcp', 'bigquery', 'aws', 'hadoop', 'spark', 'kafka', 'airflow', 'linux', 'tableau', 'git', 'docker', 'jira']</t>
  </si>
  <si>
    <t>{'analyst_tools': ['tableau'], 'async': ['jira'], 'cloud': ['databricks', 'azure', 'gcp', 'bigquery', 'aws'], 'libraries': ['hadoop', 'spark', 'kafka', 'airflow'], 'os': ['linux'], 'other': ['git', 'docker'], 'programming': ['python', 'sql', 'shell']}</t>
  </si>
  <si>
    <t>['sql', 'oracle', 'node', 'linux', 'unix', 'excel']</t>
  </si>
  <si>
    <t>{'analyst_tools': ['excel'], 'cloud': ['oracle'], 'os': ['linux', 'unix'], 'programming': ['sql'], 'webframeworks': ['node']}</t>
  </si>
  <si>
    <t>S. Scott Collis Fellowship in Data Science 2024</t>
  </si>
  <si>
    <t>['mongodb', 'mongodb', 'python', 'tensorflow', 'pytorch']</t>
  </si>
  <si>
    <t>{'databases': ['mongodb'], 'libraries': ['tensorflow', 'pytorch'], 'programming': ['mongodb', 'python']}</t>
  </si>
  <si>
    <t>DTEK Grids</t>
  </si>
  <si>
    <t>['sql', 'vba', 'sql server', 'mysql', 'excel', 'power bi', 'dax']</t>
  </si>
  <si>
    <t>{'analyst_tools': ['excel', 'power bi', 'dax'], 'databases': ['sql server', 'mysql'], 'programming': ['sql', 'vba']}</t>
  </si>
  <si>
    <t>Consultant Data Analytics Marketing &amp; Communications (w/m/d)</t>
  </si>
  <si>
    <t>['python', 'r', 'databricks', 'power bi', 'alteryx', 'sap']</t>
  </si>
  <si>
    <t>{'analyst_tools': ['power bi', 'alteryx', 'sap'], 'cloud': ['databricks'], 'programming': ['python', 'r']}</t>
  </si>
  <si>
    <t>Research Analyst - Shark</t>
  </si>
  <si>
    <t>['html', 'javascript', 'sql', 'firebase', 'firebase', 'bigquery', 'power bi']</t>
  </si>
  <si>
    <t>{'analyst_tools': ['power bi'], 'cloud': ['firebase', 'bigquery'], 'databases': ['firebase'], 'programming': ['html', 'javascript', 'sql']}</t>
  </si>
  <si>
    <t>['python', 'sql', 'nosql', 'aws', 'spark', 'kafka', 'tableau']</t>
  </si>
  <si>
    <t>{'analyst_tools': ['tableau'], 'cloud': ['aws'], 'libraries': ['spark', 'kafka'], 'programming': ['python', 'sql', 'nosql']}</t>
  </si>
  <si>
    <t>Senior Software Engineer - Telco</t>
  </si>
  <si>
    <t>Lead, Business Analytics Engineer</t>
  </si>
  <si>
    <t>Data Dashboard Writer - Business Analyst Full-time Temporary</t>
  </si>
  <si>
    <t>Genesee County</t>
  </si>
  <si>
    <t>['powershell', 'vmware', 'azure', 'aws', 'windows']</t>
  </si>
  <si>
    <t>{'cloud': ['vmware', 'azure', 'aws'], 'os': ['windows'], 'programming': ['powershell']}</t>
  </si>
  <si>
    <t>['python', 'azure', 'databricks', 'aws', 'pyspark', 'spark', 'airflow', 'hadoop', 'git']</t>
  </si>
  <si>
    <t>{'cloud': ['azure', 'databricks', 'aws'], 'libraries': ['pyspark', 'spark', 'airflow', 'hadoop'], 'other': ['git'], 'programming': ['python']}</t>
  </si>
  <si>
    <t>Data Analyst Engineering</t>
  </si>
  <si>
    <t>['oracle', 'excel', 'power bi', 'powerpoint']</t>
  </si>
  <si>
    <t>{'analyst_tools': ['excel', 'power bi', 'powerpoint'], 'cloud': ['oracle']}</t>
  </si>
  <si>
    <t>Data &amp; BI Analyst I - Market Management Analytics - Full-time ...</t>
  </si>
  <si>
    <t>St Robert, MO</t>
  </si>
  <si>
    <t>Delicious Data</t>
  </si>
  <si>
    <t>Software Engineer (C/C++, Systems)</t>
  </si>
  <si>
    <t>['sql', 'javascript', 'r', 'python', 'tableau', 'power bi', 'word', 'excel', 'visio']</t>
  </si>
  <si>
    <t>{'analyst_tools': ['tableau', 'power bi', 'word', 'excel', 'visio'], 'programming': ['sql', 'javascript', 'r', 'python']}</t>
  </si>
  <si>
    <t>Wolf &amp; Badger</t>
  </si>
  <si>
    <t>['python', 'redis', 'aws', 'digitalocean', 'react', 'selenium', 'django', 'gatsby', 'unix', 'linux', 'debian', 'gitlab', 'docker']</t>
  </si>
  <si>
    <t>{'cloud': ['aws', 'digitalocean'], 'databases': ['redis'], 'libraries': ['react', 'selenium'], 'os': ['unix', 'linux', 'debian'], 'other': ['gitlab', 'docker'], 'programming': ['python'], 'webframeworks': ['django', 'gatsby']}</t>
  </si>
  <si>
    <t>Customer Insights Analyst(Ackermans)</t>
  </si>
  <si>
    <t>Data Scientist (más de 3 años de experiencia)</t>
  </si>
  <si>
    <t>ONE Agency GmbH</t>
  </si>
  <si>
    <t>Davos, Switzerland</t>
  </si>
  <si>
    <t>Manager- Data Science &amp; Analytics</t>
  </si>
  <si>
    <t>Sr. Associate - Data Scientist</t>
  </si>
  <si>
    <t>PRO.people Recruitment Agency</t>
  </si>
  <si>
    <t>Data - Analyst/Curator/Scientist</t>
  </si>
  <si>
    <t>Graduate Accelerated Programme: Business Intelligence (BI...</t>
  </si>
  <si>
    <t>['bash', 'python', 'linux', 'windows', 'terraform', 'ansible', 'git']</t>
  </si>
  <si>
    <t>{'os': ['linux', 'windows'], 'other': ['terraform', 'ansible', 'git'], 'programming': ['bash', 'python']}</t>
  </si>
  <si>
    <t>Développeur Big Data Data Engineer H/F</t>
  </si>
  <si>
    <t>Watteko</t>
  </si>
  <si>
    <t>ALTERNANCE - Data Analyst – Contrôle de gestion H/F. Job in...</t>
  </si>
  <si>
    <t>Allen venue</t>
  </si>
  <si>
    <t>['python', 'sql', 'java', 'mongodb', 'mongodb', 'shell', 'mysql', 'sql server', 'aws', 'azure', 'snowflake', 'spark', 'hadoop', 'airflow', 'linux', 'jenkins', 'bitbucket', 'git', 'jira', 'confluence']</t>
  </si>
  <si>
    <t>{'async': ['jira', 'confluence'], 'cloud': ['aws', 'azure', 'snowflake'], 'databases': ['mongodb', 'mysql', 'sql server'], 'libraries': ['spark', 'hadoop', 'airflow'], 'os': ['linux'], 'other': ['jenkins', 'bitbucket', 'git'], 'programming': ['python', 'sql', 'java', 'mongodb', 'shell']}</t>
  </si>
  <si>
    <t>['python', 'sql', 'java', 'scala', 'go', 'shell', 'github', 'gitlab']</t>
  </si>
  <si>
    <t>{'other': ['github', 'gitlab'], 'programming': ['python', 'sql', 'java', 'scala', 'go', 'shell']}</t>
  </si>
  <si>
    <t>AEG Power Solutions</t>
  </si>
  <si>
    <t>['c', 'c++', 'excel', 'powerpoint', 'word']</t>
  </si>
  <si>
    <t>{'analyst_tools': ['excel', 'powerpoint', 'word'], 'programming': ['c', 'c++']}</t>
  </si>
  <si>
    <t>Senior ML Engineer, Computer Vision</t>
  </si>
  <si>
    <t>Senior Security Engineer, Amazon Security Sensor</t>
  </si>
  <si>
    <t>Beequip</t>
  </si>
  <si>
    <t>Consus Global</t>
  </si>
  <si>
    <t>Business Analyst – Edge AI Computer Vision Solutions</t>
  </si>
  <si>
    <t>ClearSpot.ai</t>
  </si>
  <si>
    <t>['php', 'javascript', 'java', 'mysql', 'react.js']</t>
  </si>
  <si>
    <t>{'databases': ['mysql'], 'programming': ['php', 'javascript', 'java'], 'webframeworks': ['react.js']}</t>
  </si>
  <si>
    <t>Social Games Online</t>
  </si>
  <si>
    <t>Data Analyst - Analyst1233</t>
  </si>
  <si>
    <t>Associate, GCS Data Science and Analytics</t>
  </si>
  <si>
    <t>Talon</t>
  </si>
  <si>
    <t>['sql', 'azure', 'databricks', 'tableau', 'flow']</t>
  </si>
  <si>
    <t>{'analyst_tools': ['tableau'], 'cloud': ['azure', 'databricks'], 'other': ['flow'], 'programming': ['sql']}</t>
  </si>
  <si>
    <t>Transition Services &amp; Divestitures Data Analyst - Hybrid</t>
  </si>
  <si>
    <t>Data Engineer - Google Cloud Platform, ETL, Data Warehouse (Remote)</t>
  </si>
  <si>
    <t>Data Scientist at Trella Health</t>
  </si>
  <si>
    <t>Senior Data Scientist - Vehicle Data &amp; Services</t>
  </si>
  <si>
    <t>Sobre Energie</t>
  </si>
  <si>
    <t>CCBS</t>
  </si>
  <si>
    <t>via Recruiterwise</t>
  </si>
  <si>
    <t>Teleradiology Data Analyst (Biostatistican)</t>
  </si>
  <si>
    <t>GetHarley</t>
  </si>
  <si>
    <t>['python', 'sql', 'aws', 'gcp', 'oracle']</t>
  </si>
  <si>
    <t>{'cloud': ['aws', 'gcp', 'oracle'], 'programming': ['python', 'sql']}</t>
  </si>
  <si>
    <t>Data consultants to Solita</t>
  </si>
  <si>
    <t>['python', 'r', 'java', 'snowflake', 'aws', 'azure', 'tableau', 'power bi']</t>
  </si>
  <si>
    <t>{'analyst_tools': ['tableau', 'power bi'], 'cloud': ['snowflake', 'aws', 'azure'], 'programming': ['python', 'r', 'java']}</t>
  </si>
  <si>
    <t>Lead Senior Business Analyst - Data &amp; ETL</t>
  </si>
  <si>
    <t>['sql', 'sql server', 'mysql', 'oracle', 'ssis', 'tableau', 'power bi']</t>
  </si>
  <si>
    <t>{'analyst_tools': ['ssis', 'tableau', 'power bi'], 'cloud': ['oracle'], 'databases': ['sql server', 'mysql'], 'programming': ['sql']}</t>
  </si>
  <si>
    <t>['r', 'sql', 'java', 'sas', 'sas', 'tableau', 'excel', 'word', 'outlook', 'sharepoint']</t>
  </si>
  <si>
    <t>{'analyst_tools': ['sas', 'tableau', 'excel', 'word', 'outlook', 'sharepoint'], 'programming': ['r', 'sql', 'java', 'sas']}</t>
  </si>
  <si>
    <t>The Commercial Bank</t>
  </si>
  <si>
    <t>Python програміст (GPT-2 Natural Language Generation ) виддалено...</t>
  </si>
  <si>
    <t>Вахнова Г.Л., ФЛП</t>
  </si>
  <si>
    <t>Cell Data Internship (Summer 2023)</t>
  </si>
  <si>
    <t>['python', 'matlab', 'javascript']</t>
  </si>
  <si>
    <t>{'programming': ['python', 'matlab', 'javascript']}</t>
  </si>
  <si>
    <t>Senior Data Scientist, Core - Korea</t>
  </si>
  <si>
    <t>Massagno, Switzerland</t>
  </si>
  <si>
    <t>Inter Mutuelles Habitat</t>
  </si>
  <si>
    <t>['java', 'bash', 'python', 'r', 'react', 'angular', 'linux', 'tableau', 'power bi', 'docker', 'git']</t>
  </si>
  <si>
    <t>{'analyst_tools': ['tableau', 'power bi'], 'libraries': ['react'], 'os': ['linux'], 'other': ['docker', 'git'], 'programming': ['java', 'bash', 'python', 'r'], 'webframeworks': ['angular']}</t>
  </si>
  <si>
    <t>Walton-on-Thames, UK</t>
  </si>
  <si>
    <t>Customer Usage Data Analytics Engineer - LCC-7403</t>
  </si>
  <si>
    <t>['python', 'powershell', 'sql', 'ssis', 'ssrs', 'power bi']</t>
  </si>
  <si>
    <t>{'analyst_tools': ['ssis', 'ssrs', 'power bi'], 'programming': ['python', 'powershell', 'sql']}</t>
  </si>
  <si>
    <t>['sql', 'airflow', 'tableau', 'jira']</t>
  </si>
  <si>
    <t>{'analyst_tools': ['tableau'], 'async': ['jira'], 'libraries': ['airflow'], 'programming': ['sql']}</t>
  </si>
  <si>
    <t>['python', 'pytorch', 'pandas', 'tensorflow']</t>
  </si>
  <si>
    <t>{'libraries': ['pytorch', 'pandas', 'tensorflow'], 'programming': ['python']}</t>
  </si>
  <si>
    <t>SQL developer</t>
  </si>
  <si>
    <t>Data &amp; Analytics - Associate Analytics Engineer</t>
  </si>
  <si>
    <t>Software Engineer – Data and AI Platform</t>
  </si>
  <si>
    <t>['python', 'oracle', 'azure', 'aws', 'kafka', 'spark']</t>
  </si>
  <si>
    <t>{'cloud': ['oracle', 'azure', 'aws'], 'libraries': ['kafka', 'spark'], 'programming': ['python']}</t>
  </si>
  <si>
    <t>Volkswagen Financial Services – Portugal</t>
  </si>
  <si>
    <t>Search Engineer (Modeling)</t>
  </si>
  <si>
    <t>['python', 'r', 'matlab', 'aws', 'numpy', 'matplotlib', 'pandas', 'git']</t>
  </si>
  <si>
    <t>{'cloud': ['aws'], 'libraries': ['numpy', 'matplotlib', 'pandas'], 'other': ['git'], 'programming': ['python', 'r', 'matlab']}</t>
  </si>
  <si>
    <t>['javascript', 'html', 'css', 'aws', 'react', 'angular', 'git', 'github']</t>
  </si>
  <si>
    <t>{'cloud': ['aws'], 'libraries': ['react'], 'other': ['git', 'github'], 'programming': ['javascript', 'html', 'css'], 'webframeworks': ['angular']}</t>
  </si>
  <si>
    <t>['python', 'sql', 'nosql', 'aws', 'azure', 'gcp', 'heroku', 'databricks', 'spark', 'pandas']</t>
  </si>
  <si>
    <t>{'cloud': ['aws', 'azure', 'gcp', 'heroku', 'databricks'], 'libraries': ['spark', 'pandas'], 'programming': ['python', 'sql', 'nosql']}</t>
  </si>
  <si>
    <t>Data Engineer [Poland]</t>
  </si>
  <si>
    <t>['sql', 'python', 'gcp', 'azure', 'bigquery', 'linux', 'terraform']</t>
  </si>
  <si>
    <t>{'cloud': ['gcp', 'azure', 'bigquery'], 'os': ['linux'], 'other': ['terraform'], 'programming': ['sql', 'python']}</t>
  </si>
  <si>
    <t>JUNIOR DATA ENGINEER con INGLÉS</t>
  </si>
  <si>
    <t>['sql', 'python', 'c', 'aws']</t>
  </si>
  <si>
    <t>{'cloud': ['aws'], 'programming': ['sql', 'python', 'c']}</t>
  </si>
  <si>
    <t>['python', 'pytorch', 'tensorflow', 'pandas', 'scikit-learn', 'excel']</t>
  </si>
  <si>
    <t>{'analyst_tools': ['excel'], 'libraries': ['pytorch', 'tensorflow', 'pandas', 'scikit-learn'], 'programming': ['python']}</t>
  </si>
  <si>
    <t>AG SOLUTION GROUP</t>
  </si>
  <si>
    <t>['t-sql', 'python', 'c#', 'aws', 'ssis', 'ssrs']</t>
  </si>
  <si>
    <t>{'analyst_tools': ['ssis', 'ssrs'], 'cloud': ['aws'], 'programming': ['t-sql', 'python', 'c#']}</t>
  </si>
  <si>
    <t>['typescript', 'python', 'bash', 'aws', 'linux']</t>
  </si>
  <si>
    <t>{'cloud': ['aws'], 'os': ['linux'], 'programming': ['typescript', 'python', 'bash']}</t>
  </si>
  <si>
    <t>Virology Data Analyst/Lab Operations *Day Shift*</t>
  </si>
  <si>
    <t>['sql', 'r', 'python', 'java', 'scala', 'ruby', 'ruby', 'nosql', 'aws', 'azure', 'snowflake', 'airflow', 'ruby on rails', 'jenkins', 'docker']</t>
  </si>
  <si>
    <t>{'cloud': ['aws', 'azure', 'snowflake'], 'libraries': ['airflow'], 'other': ['jenkins', 'docker'], 'programming': ['sql', 'r', 'python', 'java', 'scala', 'ruby', 'nosql'], 'webframeworks': ['ruby', 'ruby on rails']}</t>
  </si>
  <si>
    <t>Data Engineer Senior (m/f)</t>
  </si>
  <si>
    <t>Leads91</t>
  </si>
  <si>
    <t>Supply Chain – Data Scientist Co-Op (Hybrid)</t>
  </si>
  <si>
    <t>['python', 'java', 'sql', 'mongodb', 'mongodb', 'sql server', 'postgresql', 'cassandra', 'dynamodb', 'azure', 'redshift', 'oracle', 'snowflake', 'pandas', 'tensorflow', 'numpy', 'flask', 'tableau', 'power bi', 'microstrategy']</t>
  </si>
  <si>
    <t>{'analyst_tools': ['tableau', 'power bi', 'microstrategy'], 'cloud': ['azure', 'redshift', 'oracle', 'snowflake'], 'databases': ['mongodb', 'sql server', 'postgresql', 'cassandra', 'dynamodb'], 'libraries': ['pandas', 'tensorflow', 'numpy'], 'programming': ['python', 'java', 'sql', 'mongodb'], 'webframeworks': ['flask']}</t>
  </si>
  <si>
    <t>['python', 'sql', 'gcp', 'aws', 'tensorflow', 'pytorch', 'scikit-learn', 'pandas', 'numpy', 'plotly', 'seaborn', 'matplotlib']</t>
  </si>
  <si>
    <t>{'cloud': ['gcp', 'aws'], 'libraries': ['tensorflow', 'pytorch', 'scikit-learn', 'pandas', 'numpy', 'plotly', 'seaborn', 'matplotlib'], 'programming': ['python', 'sql']}</t>
  </si>
  <si>
    <t>Oracle Data Engineer (m/f)</t>
  </si>
  <si>
    <t>Remote Senior BI Analyst</t>
  </si>
  <si>
    <t>Google Analytics</t>
  </si>
  <si>
    <t>Director, Central Analytics</t>
  </si>
  <si>
    <t>Senior Software Engineer with Python/Spark | 2023TA0620 x 106510</t>
  </si>
  <si>
    <t>Korean Speaker - Associate Data Research Analyst (Solo Quedan 24h)</t>
  </si>
  <si>
    <t>Senior Manager, IT Data Analyst</t>
  </si>
  <si>
    <t>Intercept Pharmaceuticals</t>
  </si>
  <si>
    <t>Head of Data Engineering &amp; Architecture, Data and Analytics</t>
  </si>
  <si>
    <t>['python', 'java', 'scala', 'sql', 'gcp', 'airflow']</t>
  </si>
  <si>
    <t>{'cloud': ['gcp'], 'libraries': ['airflow'], 'programming': ['python', 'java', 'scala', 'sql']}</t>
  </si>
  <si>
    <t>ERP/D365 Senior Data Analyst. Job in Tampa WDTN Jobs</t>
  </si>
  <si>
    <t>Lead Data Scientist needed for Marketing Agency - Contract to Hire</t>
  </si>
  <si>
    <t>['python', 'gcp', 'airflow', 'tableau']</t>
  </si>
  <si>
    <t>{'analyst_tools': ['tableau'], 'cloud': ['gcp'], 'libraries': ['airflow'], 'programming': ['python']}</t>
  </si>
  <si>
    <t>SIDENOR steel industry</t>
  </si>
  <si>
    <t>Data Scientist | AI Products</t>
  </si>
  <si>
    <t>Post-Doctoral Fellow or Scientist (Data Systems)</t>
  </si>
  <si>
    <t>Batu Maung, Penang, Malaysia</t>
  </si>
  <si>
    <t>['python', 'r', 'matlab', 'fortran', 'java', 'javascript', 'postgresql', 'azure', 'spark', 'hadoop', 'github', 'docker']</t>
  </si>
  <si>
    <t>{'cloud': ['azure'], 'databases': ['postgresql'], 'libraries': ['spark', 'hadoop'], 'other': ['github', 'docker'], 'programming': ['python', 'r', 'matlab', 'fortran', 'java', 'javascript']}</t>
  </si>
  <si>
    <t>['sql', 't-sql', 'powershell', 'mysql', 'sql server', 'windows']</t>
  </si>
  <si>
    <t>{'databases': ['mysql', 'sql server'], 'os': ['windows'], 'programming': ['sql', 't-sql', 'powershell']}</t>
  </si>
  <si>
    <t>['sql', 'nosql', 'databricks', 'azure', 'aws', 'spark', 'hadoop', 'kafka', 'linux', 'flow']</t>
  </si>
  <si>
    <t>{'cloud': ['databricks', 'azure', 'aws'], 'libraries': ['spark', 'hadoop', 'kafka'], 'os': ['linux'], 'other': ['flow'], 'programming': ['sql', 'nosql']}</t>
  </si>
  <si>
    <t>Senior Data Engineer bij MIcompany</t>
  </si>
  <si>
    <t>STARTPEOPLE</t>
  </si>
  <si>
    <t>Senior Data Engineer (80 - 100%)</t>
  </si>
  <si>
    <t>greenteg</t>
  </si>
  <si>
    <t>['python', 'sql', 'azure', 'databricks', 'sap', 'terraform']</t>
  </si>
  <si>
    <t>{'analyst_tools': ['sap'], 'cloud': ['azure', 'databricks'], 'other': ['terraform'], 'programming': ['python', 'sql']}</t>
  </si>
  <si>
    <t>cnvrg.io</t>
  </si>
  <si>
    <t>['java', 'python', 'sql', 'react', 'angular.js', 'angular', 'vue.js', 'linux', 'docker', 'kubernetes']</t>
  </si>
  <si>
    <t>{'libraries': ['react'], 'os': ['linux'], 'other': ['docker', 'kubernetes'], 'programming': ['java', 'python', 'sql'], 'webframeworks': ['angular.js', 'angular', 'vue.js']}</t>
  </si>
  <si>
    <t>['sas', 'sas', 'sql', 'go', 'excel']</t>
  </si>
  <si>
    <t>{'analyst_tools': ['sas', 'excel'], 'programming': ['sas', 'sql', 'go']}</t>
  </si>
  <si>
    <t>['java', 'golang', 'python', 'scala', 'sql', 'nosql', 'cassandra', 'aws', 'hadoop', 'spark', 'kafka', 'linux']</t>
  </si>
  <si>
    <t>{'cloud': ['aws'], 'databases': ['cassandra'], 'libraries': ['hadoop', 'spark', 'kafka'], 'os': ['linux'], 'programming': ['java', 'golang', 'python', 'scala', 'sql', 'nosql']}</t>
  </si>
  <si>
    <t>Reporting Data Engineer</t>
  </si>
  <si>
    <t>Utilita Energy Limited</t>
  </si>
  <si>
    <t>['r', 'java', 'python', 'numpy', 'jupyter', 'git']</t>
  </si>
  <si>
    <t>{'libraries': ['numpy', 'jupyter'], 'other': ['git'], 'programming': ['r', 'java', 'python']}</t>
  </si>
  <si>
    <t>Senior Software Engineer, Web</t>
  </si>
  <si>
    <t>AKW Consultants</t>
  </si>
  <si>
    <t>Data Scientist - Operations Performance - (Job Number: WHQ00022088)</t>
  </si>
  <si>
    <t>['go', 'sas', 'sas', 'sql', 'vba', 'excel', 'flow']</t>
  </si>
  <si>
    <t>{'analyst_tools': ['sas', 'excel'], 'other': ['flow'], 'programming': ['go', 'sas', 'sql', 'vba']}</t>
  </si>
  <si>
    <t>Research and Ranking</t>
  </si>
  <si>
    <t>['python', 'sql', 'excel', 'spreadsheet', 'tableau']</t>
  </si>
  <si>
    <t>{'analyst_tools': ['excel', 'spreadsheet', 'tableau'], 'programming': ['python', 'sql']}</t>
  </si>
  <si>
    <t>Data analyst QlikView</t>
  </si>
  <si>
    <t>controleur de gestion profil informatique de gestion – data analyst</t>
  </si>
  <si>
    <t>Université de Rennes</t>
  </si>
  <si>
    <t>Osaka, Japan  (+1 other)</t>
  </si>
  <si>
    <t>Software Test Engineer (Business Data Integrator)</t>
  </si>
  <si>
    <t>Pleion Consulting Ltd</t>
  </si>
  <si>
    <t>Data Engineer (LATAM/EMEA)</t>
  </si>
  <si>
    <t>['sql', 'dynamodb', 'aws', 'flow', 'terraform', 'zoom']</t>
  </si>
  <si>
    <t>{'cloud': ['aws'], 'databases': ['dynamodb'], 'other': ['flow', 'terraform'], 'programming': ['sql'], 'sync': ['zoom']}</t>
  </si>
  <si>
    <t>Senior Data Engineer (Informatica)</t>
  </si>
  <si>
    <t>Senior Data Engineer - ETL [T500-6027]</t>
  </si>
  <si>
    <t>Data Engineer for AI Engineering (m/f/d)</t>
  </si>
  <si>
    <t>Data Engineer Strategische Analyses</t>
  </si>
  <si>
    <t>Billigence Pty</t>
  </si>
  <si>
    <t>Praktikum im Bereich Data Science für Defektanalyse</t>
  </si>
  <si>
    <t>['sql', 'mysql', 'redshift', 'snowflake', 'tableau']</t>
  </si>
  <si>
    <t>{'analyst_tools': ['tableau'], 'cloud': ['redshift', 'snowflake'], 'databases': ['mysql'], 'programming': ['sql']}</t>
  </si>
  <si>
    <t>Meridian Hills, IN</t>
  </si>
  <si>
    <t>Realtime data Engineer</t>
  </si>
  <si>
    <t>Mid Data Analyst - Clearance Required - Security Clearance Required</t>
  </si>
  <si>
    <t>Senior HRIS Data and Reporting Analyst</t>
  </si>
  <si>
    <t>Data Scientist Marketing amp BI Department</t>
  </si>
  <si>
    <t>Trivium Group LLC</t>
  </si>
  <si>
    <t>['python', 'r', 'sas', 'sas', 'spark', 'excel', 'looker', 'flow']</t>
  </si>
  <si>
    <t>{'analyst_tools': ['sas', 'excel', 'looker'], 'libraries': ['spark'], 'other': ['flow'], 'programming': ['python', 'r', 'sas']}</t>
  </si>
  <si>
    <t>Michelin Romania</t>
  </si>
  <si>
    <t>['sql', 'java', 'elasticsearch', 'hadoop', 'spark']</t>
  </si>
  <si>
    <t>{'databases': ['elasticsearch'], 'libraries': ['hadoop', 'spark'], 'programming': ['sql', 'java']}</t>
  </si>
  <si>
    <t>Senior Director of Clinical Data Science (Office OR Remote)</t>
  </si>
  <si>
    <t>['sql', 'python', 'azure', 'aws', 'gcp', 'snowflake', 'databricks', 'git', 'terraform']</t>
  </si>
  <si>
    <t>{'cloud': ['azure', 'aws', 'gcp', 'snowflake', 'databricks'], 'other': ['git', 'terraform'], 'programming': ['sql', 'python']}</t>
  </si>
  <si>
    <t>['python', 'nosql', 'mysql', 'elasticsearch', 'aws', 'azure', 'aurora', 'linux', 'docker', 'kubernetes', 'jenkins', 'terraform']</t>
  </si>
  <si>
    <t>{'cloud': ['aws', 'azure', 'aurora'], 'databases': ['mysql', 'elasticsearch'], 'os': ['linux'], 'other': ['docker', 'kubernetes', 'jenkins', 'terraform'], 'programming': ['python', 'nosql']}</t>
  </si>
  <si>
    <t>Data Center Engineer - Dutch/English</t>
  </si>
  <si>
    <t>Lead Data Engineer - Consultant (Part time) - REF7007</t>
  </si>
  <si>
    <t>['sql', 'python', 'c#', 'powershell', 'postgresql', 'azure', 'aws', 'databricks', 'spark', 'power bi', 'tableau', 'excel']</t>
  </si>
  <si>
    <t>{'analyst_tools': ['power bi', 'tableau', 'excel'], 'cloud': ['azure', 'aws', 'databricks'], 'databases': ['postgresql'], 'libraries': ['spark'], 'programming': ['sql', 'python', 'c#', 'powershell']}</t>
  </si>
  <si>
    <t>['sql', 'nosql', 'python', 'scala', 'aws', 'bigquery', 'hadoop', 'spark', 'kafka', 'linux', 'tableau', 'power bi', 'looker']</t>
  </si>
  <si>
    <t>{'analyst_tools': ['tableau', 'power bi', 'looker'], 'cloud': ['aws', 'bigquery'], 'libraries': ['hadoop', 'spark', 'kafka'], 'os': ['linux'], 'programming': ['sql', 'nosql', 'python', 'scala']}</t>
  </si>
  <si>
    <t>Global Data Analyst &amp; Robotic Process Automation Coordinator</t>
  </si>
  <si>
    <t>Data Engineer: Synapse SQL (m/f)</t>
  </si>
  <si>
    <t>HR Ops Data Analyst and Payroll Officer (Normes Françaises)</t>
  </si>
  <si>
    <t>Data Engineer als Projektbearbeitung/ -leitung (m/w/d)</t>
  </si>
  <si>
    <t>encadi GmbH</t>
  </si>
  <si>
    <t>Научно-исследовательский институт железнодорожного транспорта (ВНИИЖТ)</t>
  </si>
  <si>
    <t>Data Science Engineer/Senior Data Science Engineer(JR00089539)</t>
  </si>
  <si>
    <t>BUSINESS &amp; DATA ANALYST (H/F)</t>
  </si>
  <si>
    <t>AptFil Recruitment and Consultants</t>
  </si>
  <si>
    <t>Syberry CIS</t>
  </si>
  <si>
    <t>['java', 'kotlin', 'python', 'aws', 'gcp', 'azure']</t>
  </si>
  <si>
    <t>{'cloud': ['aws', 'gcp', 'azure'], 'programming': ['java', 'kotlin', 'python']}</t>
  </si>
  <si>
    <t>CLD Recruitment (Leeds) Ltd</t>
  </si>
  <si>
    <t>['sql', 'r', 'python', 'java', 'scala', 'azure', 'databricks', 'pyspark', 'excel', 'power bi', 'tableau', 'looker']</t>
  </si>
  <si>
    <t>{'analyst_tools': ['excel', 'power bi', 'tableau', 'looker'], 'cloud': ['azure', 'databricks'], 'libraries': ['pyspark'], 'programming': ['sql', 'r', 'python', 'java', 'scala']}</t>
  </si>
  <si>
    <t>Internship Online Marketing Data Analyst (m/f/x)</t>
  </si>
  <si>
    <t>Finsa</t>
  </si>
  <si>
    <t>Weaverham, Northwich, UK</t>
  </si>
  <si>
    <t>Executive Connect LTD</t>
  </si>
  <si>
    <t>Senior Business Intelligence Engineer (BI)</t>
  </si>
  <si>
    <t>['java', 'groovy', 'javascript', 'selenium', 'spring', 'git', 'jenkins', 'atlassian']</t>
  </si>
  <si>
    <t>{'libraries': ['selenium', 'spring'], 'other': ['git', 'jenkins', 'atlassian'], 'programming': ['java', 'groovy', 'javascript']}</t>
  </si>
  <si>
    <t>Data Scientist Principal-Data Analytics</t>
  </si>
  <si>
    <t>Ballari, Karnataka, India</t>
  </si>
  <si>
    <t>Dynproindia</t>
  </si>
  <si>
    <t>SD Worx (Mauritius) Limited</t>
  </si>
  <si>
    <t>R-Everse SpA sta cercando DATA SCIENTIST</t>
  </si>
  <si>
    <t>ETL Delivery Engineer F/H</t>
  </si>
  <si>
    <t>University Hospitals Coventry and Warwickshire NHS Trust</t>
  </si>
  <si>
    <t>Data Scientist (7 years)</t>
  </si>
  <si>
    <t>Data engineer (umowa na zastępstwo)</t>
  </si>
  <si>
    <t>Data Engineer (ADF /Synapse)</t>
  </si>
  <si>
    <t>Platform Data Engineer | DevOps | Amsterdam | 90k OTE</t>
  </si>
  <si>
    <t>['python', 'sql', 'sas', 'sas', 'r', 'redshift']</t>
  </si>
  <si>
    <t>{'analyst_tools': ['sas'], 'cloud': ['redshift'], 'programming': ['python', 'sql', 'sas', 'r']}</t>
  </si>
  <si>
    <t>['python', 'r', 'c++', 'oracle', 'tensorflow', 'keras', 'pytorch', 'scikit-learn', 'tableau', 'power bi']</t>
  </si>
  <si>
    <t>{'analyst_tools': ['tableau', 'power bi'], 'cloud': ['oracle'], 'libraries': ['tensorflow', 'keras', 'pytorch', 'scikit-learn'], 'programming': ['python', 'r', 'c++']}</t>
  </si>
  <si>
    <t>['sql', 'shell', 'python', 'gdpr', 'unix', 'tableau', 'power bi']</t>
  </si>
  <si>
    <t>{'analyst_tools': ['tableau', 'power bi'], 'libraries': ['gdpr'], 'os': ['unix'], 'programming': ['sql', 'shell', 'python']}</t>
  </si>
  <si>
    <t>Senior Data Scientist, Causal Inference</t>
  </si>
  <si>
    <t>['python', 'c#', 'azure', 'numpy', 'pandas', 'nltk', 'matplotlib', 'keras', 'gitlab', 'git', 'github', 'terraform', 'docker', 'kubernetes']</t>
  </si>
  <si>
    <t>{'cloud': ['azure'], 'libraries': ['numpy', 'pandas', 'nltk', 'matplotlib', 'keras'], 'other': ['gitlab', 'git', 'github', 'terraform', 'docker', 'kubernetes'], 'programming': ['python', 'c#']}</t>
  </si>
  <si>
    <t>['sql', 'mysql', 'postgresql', 'oracle', 'vmware', 'aws', 'azure', 'windows', 'linux']</t>
  </si>
  <si>
    <t>{'cloud': ['oracle', 'vmware', 'aws', 'azure'], 'databases': ['mysql', 'postgresql'], 'os': ['windows', 'linux'], 'programming': ['sql']}</t>
  </si>
  <si>
    <t>Analyst (Open for Fresh Graduates) - January 2023</t>
  </si>
  <si>
    <t>Manager - Data Engineer - Technology</t>
  </si>
  <si>
    <t>['sql', 'perl', 'python', 'db2', 'oracle']</t>
  </si>
  <si>
    <t>{'cloud': ['oracle'], 'databases': ['db2'], 'programming': ['sql', 'perl', 'python']}</t>
  </si>
  <si>
    <t>Data Scientist (w/m/d) 80-100%</t>
  </si>
  <si>
    <t>Principal Analyst, Data Management, Office of Insights</t>
  </si>
  <si>
    <t>BAUHAUS AG</t>
  </si>
  <si>
    <t>Embedded Software Engineer H/F</t>
  </si>
  <si>
    <t>Heex Technologies</t>
  </si>
  <si>
    <t>['spark', 'airflow', 'kafka']</t>
  </si>
  <si>
    <t>{'libraries': ['spark', 'airflow', 'kafka']}</t>
  </si>
  <si>
    <t>Senior Snowflake data engineer</t>
  </si>
  <si>
    <t>Analyst / Associate - Industry Groups APAC</t>
  </si>
  <si>
    <t>(Sr) Data Engineer Retail</t>
  </si>
  <si>
    <t>Functional Analyst Lisboa</t>
  </si>
  <si>
    <t>Data analyst - Flow Cytometry (to Yerevan)</t>
  </si>
  <si>
    <t>TECHNICAL TRAINER -DATA ANALYST</t>
  </si>
  <si>
    <t>Excelr Solutions</t>
  </si>
  <si>
    <t>Cognizant - Machine Learning Engineer - Data Science</t>
  </si>
  <si>
    <t>['java', 'c++', 'go', 'python', 'golang', 'elasticsearch', 'aws', 'hadoop', 'spark', 'kafka']</t>
  </si>
  <si>
    <t>{'cloud': ['aws'], 'databases': ['elasticsearch'], 'libraries': ['hadoop', 'spark', 'kafka'], 'programming': ['java', 'c++', 'go', 'python', 'golang']}</t>
  </si>
  <si>
    <t>Analyst, FP&amp;A</t>
  </si>
  <si>
    <t>Data and Systems Development Engineer for LATAM</t>
  </si>
  <si>
    <t>['sql', 'python', 'r', 'azure', 'snowflake', 'kafka', 'git', 'docker', 'kubernetes']</t>
  </si>
  <si>
    <t>{'cloud': ['azure', 'snowflake'], 'libraries': ['kafka'], 'other': ['git', 'docker', 'kubernetes'], 'programming': ['sql', 'python', 'r']}</t>
  </si>
  <si>
    <t>Analista de Dados Pleno</t>
  </si>
  <si>
    <t>Bouliac, France</t>
  </si>
  <si>
    <t>['sql', 'crystal', 'r', 'sas', 'sas', 'tableau', 'spss']</t>
  </si>
  <si>
    <t>{'analyst_tools': ['sas', 'tableau', 'spss'], 'programming': ['sql', 'crystal', 'r', 'sas']}</t>
  </si>
  <si>
    <t>Data Engineer (analytical Power BI reports)</t>
  </si>
  <si>
    <t>['mongodb', 'mongodb', 'sql', 'python', 'java', 'postgresql', 'azure', 'spark', 'kafka', 'airflow', 'power bi', 'kubernetes', 'terraform', 'pulumi']</t>
  </si>
  <si>
    <t>{'analyst_tools': ['power bi'], 'cloud': ['azure'], 'databases': ['mongodb', 'postgresql'], 'libraries': ['spark', 'kafka', 'airflow'], 'other': ['kubernetes', 'terraform', 'pulumi'], 'programming': ['mongodb', 'sql', 'python', 'java']}</t>
  </si>
  <si>
    <t>AWS-BI Developer</t>
  </si>
  <si>
    <t>['sql', 'r', 'python', 'aws', 'excel', 'git']</t>
  </si>
  <si>
    <t>{'analyst_tools': ['excel'], 'cloud': ['aws'], 'other': ['git'], 'programming': ['sql', 'r', 'python']}</t>
  </si>
  <si>
    <t>['java', 'redis', 'oracle', 'spring', 'kafka', 'docker']</t>
  </si>
  <si>
    <t>{'cloud': ['oracle'], 'databases': ['redis'], 'libraries': ['spring', 'kafka'], 'other': ['docker'], 'programming': ['java']}</t>
  </si>
  <si>
    <t>Data Engineer (medior/senior) do super party</t>
  </si>
  <si>
    <t>EssentiallySports</t>
  </si>
  <si>
    <t>['sql', 'python', 'pandas', 'numpy', 'matplotlib', 'scikit-learn', 'tableau', 'excel', 'power bi']</t>
  </si>
  <si>
    <t>{'analyst_tools': ['tableau', 'excel', 'power bi'], 'libraries': ['pandas', 'numpy', 'matplotlib', 'scikit-learn'], 'programming': ['sql', 'python']}</t>
  </si>
  <si>
    <t>Work From Home - Norwegian Speaking Online Data Analyst - Norway</t>
  </si>
  <si>
    <t>Microsoft Azure Modern Data Platform Data Platform Engineer</t>
  </si>
  <si>
    <t>['sql', 'python', 'java', 'scala', 'azure', 'databricks', 'aws', 'pyspark', 'spark', 'airflow']</t>
  </si>
  <si>
    <t>{'cloud': ['azure', 'databricks', 'aws'], 'libraries': ['pyspark', 'spark', 'airflow'], 'programming': ['sql', 'python', 'java', 'scala']}</t>
  </si>
  <si>
    <t>OWOX BI</t>
  </si>
  <si>
    <t>['sql', 'html', 'css', 'go', 'firebase', 'firebase', 'bigquery', 'looker', 'sheets']</t>
  </si>
  <si>
    <t>{'analyst_tools': ['looker', 'sheets'], 'cloud': ['firebase', 'bigquery'], 'databases': ['firebase'], 'programming': ['sql', 'html', 'css', 'go']}</t>
  </si>
  <si>
    <t>Tencent Cloud</t>
  </si>
  <si>
    <t>Kaitātari Tauanga Me Ngā Raraunga | Statistical &amp; Data Analyst ...</t>
  </si>
  <si>
    <t>(Senior) Bioinformatics Data Scientist</t>
  </si>
  <si>
    <t>Gestionnaire, Science des données</t>
  </si>
  <si>
    <t>intuitive Apps Inc.</t>
  </si>
  <si>
    <t>Software Engineer, Embedded Software, Google Nest</t>
  </si>
  <si>
    <t>Circle Medical</t>
  </si>
  <si>
    <t>Oldendorff Carriers (singapore) Pte. Ltd.</t>
  </si>
  <si>
    <t>['sql', 'javascript', 'oracle', 'aws']</t>
  </si>
  <si>
    <t>{'cloud': ['oracle', 'aws'], 'programming': ['sql', 'javascript']}</t>
  </si>
  <si>
    <t>Business Systems Analyst Specialist</t>
  </si>
  <si>
    <t>Director, Data Science Management - Connected Intelligence</t>
  </si>
  <si>
    <t>Senior Software Engineer (Nairobi, Remote)</t>
  </si>
  <si>
    <t>['python', 'sql', 'aws', 'airflow', 'pandas', 'pyspark', 'spark', 'hadoop', 'jenkins', 'kubernetes', 'docker', 'terraform']</t>
  </si>
  <si>
    <t>{'cloud': ['aws'], 'libraries': ['airflow', 'pandas', 'pyspark', 'spark', 'hadoop'], 'other': ['jenkins', 'kubernetes', 'docker', 'terraform'], 'programming': ['python', 'sql']}</t>
  </si>
  <si>
    <t>Data Scientist - Market Research</t>
  </si>
  <si>
    <t>Focaldata</t>
  </si>
  <si>
    <t>Junior Process Analyst (Hybrid)</t>
  </si>
  <si>
    <t>Sr Data Engineer - Assistant Manager</t>
  </si>
  <si>
    <t>['c#', 'sql', 'sql server', 'azure', 'asp.net', 'excel', 'flow']</t>
  </si>
  <si>
    <t>{'analyst_tools': ['excel'], 'cloud': ['azure'], 'databases': ['sql server'], 'other': ['flow'], 'programming': ['c#', 'sql'], 'webframeworks': ['asp.net']}</t>
  </si>
  <si>
    <t>Co-Founder: Data Scientist</t>
  </si>
  <si>
    <t>Winningstrategy.ai</t>
  </si>
  <si>
    <t>['cassandra', 'aws', 'hadoop', 'spark', 'kafka']</t>
  </si>
  <si>
    <t>{'cloud': ['aws'], 'databases': ['cassandra'], 'libraries': ['hadoop', 'spark', 'kafka']}</t>
  </si>
  <si>
    <t>['sql', 'gcp', 'databricks', 'tensorflow', 'docker', 'terraform']</t>
  </si>
  <si>
    <t>{'cloud': ['gcp', 'databricks'], 'libraries': ['tensorflow'], 'other': ['docker', 'terraform'], 'programming': ['sql']}</t>
  </si>
  <si>
    <t>QubicsData</t>
  </si>
  <si>
    <t>['python', 'java', 'scala', 'aws', 'azure', 'gcp', 'tableau', 'power bi']</t>
  </si>
  <si>
    <t>{'analyst_tools': ['tableau', 'power bi'], 'cloud': ['aws', 'azure', 'gcp'], 'programming': ['python', 'java', 'scala']}</t>
  </si>
  <si>
    <t>Data Analyst, Billing</t>
  </si>
  <si>
    <t>Data scientist/Pre-Sales</t>
  </si>
  <si>
    <t>['python', 'java', 'postgresql', 'redshift']</t>
  </si>
  <si>
    <t>{'cloud': ['redshift'], 'databases': ['postgresql'], 'programming': ['python', 'java']}</t>
  </si>
  <si>
    <t>Network Data &amp; Security Engineer</t>
  </si>
  <si>
    <t>['sql', 'microstrategy', 'word', 'excel', 'powerpoint']</t>
  </si>
  <si>
    <t>{'analyst_tools': ['microstrategy', 'word', 'excel', 'powerpoint'], 'programming': ['sql']}</t>
  </si>
  <si>
    <t>SNC-Lavalin Group</t>
  </si>
  <si>
    <t>Data Analyst (Alteryx) - MNC, Listing Corp</t>
  </si>
  <si>
    <t>Senior Manager, Product Intelligence #SWX H/F</t>
  </si>
  <si>
    <t>['sql', 'scala', 'python', 'pyspark']</t>
  </si>
  <si>
    <t>{'libraries': ['pyspark'], 'programming': ['sql', 'scala', 'python']}</t>
  </si>
  <si>
    <t>['python', 'java', 'c++', 'sql', 'snowflake', 'gcp', 'aws', 'azure', 'excel', 'jenkins']</t>
  </si>
  <si>
    <t>{'analyst_tools': ['excel'], 'cloud': ['snowflake', 'gcp', 'aws', 'azure'], 'other': ['jenkins'], 'programming': ['python', 'java', 'c++', 'sql']}</t>
  </si>
  <si>
    <t>HTH Recruitment</t>
  </si>
  <si>
    <t>Trade Link Retail Systems</t>
  </si>
  <si>
    <t>Data Engineer. Job in Vilnius My Valley Jobs Today</t>
  </si>
  <si>
    <t>['go', 'python', 'sql', 'visio', 'word', 'excel', 'powerpoint', 'outlook']</t>
  </si>
  <si>
    <t>{'analyst_tools': ['visio', 'word', 'excel', 'powerpoint', 'outlook'], 'programming': ['go', 'python', 'sql']}</t>
  </si>
  <si>
    <t>Danske Bank Lithuania</t>
  </si>
  <si>
    <t>Unit Lead Engineer - Data Platform Architecture and Engineering, AIAD</t>
  </si>
  <si>
    <t>(senior) Marketing Data Analyst (m/f/x)</t>
  </si>
  <si>
    <t>Data Analyst (Wastewater Network) - Davyhulme</t>
  </si>
  <si>
    <t>Senior Systems Engineer - Data Analyst</t>
  </si>
  <si>
    <t>New Business Analyst</t>
  </si>
  <si>
    <t>Troo</t>
  </si>
  <si>
    <t>Carusihr &amp; Co. Srl</t>
  </si>
  <si>
    <t>Software Engineer Oracle (m/w/d)</t>
  </si>
  <si>
    <t>['oracle', 'cognos', 'power bi']</t>
  </si>
  <si>
    <t>{'analyst_tools': ['cognos', 'power bi'], 'cloud': ['oracle']}</t>
  </si>
  <si>
    <t>Data Analyst for George</t>
  </si>
  <si>
    <t>via Ipsos</t>
  </si>
  <si>
    <t>['sas', 'sas', 'python', 'r', 'spss', 'github']</t>
  </si>
  <si>
    <t>{'analyst_tools': ['sas', 'spss'], 'other': ['github'], 'programming': ['sas', 'python', 'r']}</t>
  </si>
  <si>
    <t>['java', 'spring', 'linux', 'git']</t>
  </si>
  <si>
    <t>{'libraries': ['spring'], 'os': ['linux'], 'other': ['git'], 'programming': ['java']}</t>
  </si>
  <si>
    <t>Research Scientist: Data Science &amp; Bioinformatics for the...</t>
  </si>
  <si>
    <t>ML Ops Engineer - Remote  from PK, IN</t>
  </si>
  <si>
    <t>HealthEC</t>
  </si>
  <si>
    <t>LOGISTICS DATA ANALYST INTERN, PT</t>
  </si>
  <si>
    <t>['java', 'ruby', 'ruby', 'c++', 'c#', 'typescript', 'c', 'postgresql', 'angular', 'github']</t>
  </si>
  <si>
    <t>{'databases': ['postgresql'], 'other': ['github'], 'programming': ['java', 'ruby', 'c++', 'c#', 'typescript', 'c'], 'webframeworks': ['ruby', 'angular']}</t>
  </si>
  <si>
    <t>Data Engineer. Job in Tilburg My Valley Jobs Today</t>
  </si>
  <si>
    <t>via Reify Health - OneStudyTeam</t>
  </si>
  <si>
    <t>Data Scientist (f/m/x) - (Job Number: DAI00011ZI)</t>
  </si>
  <si>
    <t>['sql', 'r', 'python', 'azure', 'pandas', 'numpy', 'jupyter', 'power bi']</t>
  </si>
  <si>
    <t>{'analyst_tools': ['power bi'], 'cloud': ['azure'], 'libraries': ['pandas', 'numpy', 'jupyter'], 'programming': ['sql', 'r', 'python']}</t>
  </si>
  <si>
    <t>['python', 'r', 'sql', 'mongo', 'azure', 'matplotlib', 'pandas', 'numpy', 'scikit-learn', 'tensorflow', 'ggplot2', 'dplyr', 'tidyr', 'hadoop']</t>
  </si>
  <si>
    <t>{'cloud': ['azure'], 'libraries': ['matplotlib', 'pandas', 'numpy', 'scikit-learn', 'tensorflow', 'ggplot2', 'dplyr', 'tidyr', 'hadoop'], 'programming': ['python', 'r', 'sql', 'mongo']}</t>
  </si>
  <si>
    <t>Primal Capital</t>
  </si>
  <si>
    <t>Privacy Data Analyst - Fluent Spanish</t>
  </si>
  <si>
    <t>Staff Backend Software Engineer | Data Platform - Remote  from Brazil</t>
  </si>
  <si>
    <t>['python', 'aws', 'jupyter', 'react', 'spark', 'airflow', 'pandas', 'pyspark', 'angular', 'kubernetes', 'terraform', 'ansible', 'github']</t>
  </si>
  <si>
    <t>{'cloud': ['aws'], 'libraries': ['jupyter', 'react', 'spark', 'airflow', 'pandas', 'pyspark'], 'other': ['kubernetes', 'terraform', 'ansible', 'github'], 'programming': ['python'], 'webframeworks': ['angular']}</t>
  </si>
  <si>
    <t>Data Analyst - (M/F)</t>
  </si>
  <si>
    <t>Stangra Investment Pty Ltd</t>
  </si>
  <si>
    <t>Consultant Business Analyst &amp; Data Governance – H/F</t>
  </si>
  <si>
    <t>Data Quality Manager - Data Science &amp; AI</t>
  </si>
  <si>
    <t>Manager, Clinical Data Reporting and Analytics</t>
  </si>
  <si>
    <t>via BDSwiss Careers</t>
  </si>
  <si>
    <t>BDSwiss</t>
  </si>
  <si>
    <t>['python', 'java', 'c++', 'azure', 'kafka', 'airflow', 'fastapi', 'docker', 'jenkins', 'kubernetes']</t>
  </si>
  <si>
    <t>{'cloud': ['azure'], 'libraries': ['kafka', 'airflow'], 'other': ['docker', 'jenkins', 'kubernetes'], 'programming': ['python', 'java', 'c++'], 'webframeworks': ['fastapi']}</t>
  </si>
  <si>
    <t>['c', 'c++', 'tensorflow']</t>
  </si>
  <si>
    <t>{'libraries': ['tensorflow'], 'programming': ['c', 'c++']}</t>
  </si>
  <si>
    <t>Senior Data Engineer [A-R]</t>
  </si>
  <si>
    <t>Power Bi Intern</t>
  </si>
  <si>
    <t>GritHR Solutions</t>
  </si>
  <si>
    <t>System Analyst IRC201345</t>
  </si>
  <si>
    <t>Software Engineer (Python/Linux/Packaging)</t>
  </si>
  <si>
    <t>Big Data Engineer [Java]</t>
  </si>
  <si>
    <t>13- Data Scientist - Lyon H/F</t>
  </si>
  <si>
    <t>Philip Morris International Spain</t>
  </si>
  <si>
    <t>PureHealth</t>
  </si>
  <si>
    <t>['sql', 'tensorflow', 'keras', 'pandas', 'numpy']</t>
  </si>
  <si>
    <t>{'libraries': ['tensorflow', 'keras', 'pandas', 'numpy'], 'programming': ['sql']}</t>
  </si>
  <si>
    <t>Senior Software Engineer, Storage Execution</t>
  </si>
  <si>
    <t>Lead Data engineer(AWS Redshift)</t>
  </si>
  <si>
    <t>Data Engineer (25545)</t>
  </si>
  <si>
    <t>Data Analyst, Operations Performance</t>
  </si>
  <si>
    <t>Quick Base</t>
  </si>
  <si>
    <t>Data Analyst For Leading Investment Management Firm Based In Town</t>
  </si>
  <si>
    <t>['r', 'python', 'nosql', 'sql', 'aws', 'redshift', 'gcp', 'azure']</t>
  </si>
  <si>
    <t>{'cloud': ['aws', 'redshift', 'gcp', 'azure'], 'programming': ['r', 'python', 'nosql', 'sql']}</t>
  </si>
  <si>
    <t>['pytorch', 'tensorflow', 'unix', 'outlook']</t>
  </si>
  <si>
    <t>{'analyst_tools': ['outlook'], 'libraries': ['pytorch', 'tensorflow'], 'os': ['unix']}</t>
  </si>
  <si>
    <t>Preh GmbH</t>
  </si>
  <si>
    <t>Data Insight Partners</t>
  </si>
  <si>
    <t>['julia', 'python', 'sql']</t>
  </si>
  <si>
    <t>{'programming': ['julia', 'python', 'sql']}</t>
  </si>
  <si>
    <t>Senior Expert Fraud Data &amp; Process Analyst (m/w/d)</t>
  </si>
  <si>
    <t>['javascript', 'docker', 'kubernetes']</t>
  </si>
  <si>
    <t>{'other': ['docker', 'kubernetes'], 'programming': ['javascript']}</t>
  </si>
  <si>
    <t>Data Analytics (M/F)</t>
  </si>
  <si>
    <t>['sql', 'python', 'shell', 'elasticsearch', 'sql server', 'aws', 'snowflake', 'oracle', 'kafka', 'airflow', 'hadoop', 'terraform', 'jira', 'confluence']</t>
  </si>
  <si>
    <t>{'async': ['jira', 'confluence'], 'cloud': ['aws', 'snowflake', 'oracle'], 'databases': ['elasticsearch', 'sql server'], 'libraries': ['kafka', 'airflow', 'hadoop'], 'other': ['terraform'], 'programming': ['sql', 'python', 'shell']}</t>
  </si>
  <si>
    <t>Dark Spark Consulting</t>
  </si>
  <si>
    <t>['java', 'sql', 'spark', 'excel']</t>
  </si>
  <si>
    <t>{'analyst_tools': ['excel'], 'libraries': ['spark'], 'programming': ['java', 'sql']}</t>
  </si>
  <si>
    <t>['python', 'sql', 'r', 'databricks', 'gcp', 'azure', 'aws']</t>
  </si>
  <si>
    <t>{'cloud': ['databricks', 'gcp', 'azure', 'aws'], 'programming': ['python', 'sql', 'r']}</t>
  </si>
  <si>
    <t>(Senior) Manager Forensic - Data Analytics (m/w/d)</t>
  </si>
  <si>
    <t>Data Engineer, Google Marketing Platform</t>
  </si>
  <si>
    <t>Statistical Scientist, Global Bios</t>
  </si>
  <si>
    <t>VORO MOTORS</t>
  </si>
  <si>
    <t>['go', 'aws', 'redshift', 'spark']</t>
  </si>
  <si>
    <t>{'cloud': ['aws', 'redshift'], 'libraries': ['spark'], 'programming': ['go']}</t>
  </si>
  <si>
    <t>Data Sales Consultant</t>
  </si>
  <si>
    <t>IND (New) Full Stack Engineer</t>
  </si>
  <si>
    <t>Chief Cloud Platform Engineer</t>
  </si>
  <si>
    <t>['python', 'aws', 'azure', 'gcp', 'terraform', 'ansible', 'kubernetes']</t>
  </si>
  <si>
    <t>{'cloud': ['aws', 'azure', 'gcp'], 'other': ['terraform', 'ansible', 'kubernetes'], 'programming': ['python']}</t>
  </si>
  <si>
    <t>Max PeopleHR</t>
  </si>
  <si>
    <t>Data Compass, Inc.</t>
  </si>
  <si>
    <t>Big Data Engineer @ Lingaro</t>
  </si>
  <si>
    <t>['sql', 'python', 'azure', 'databricks', 'aws', 'airflow', 'spark', 'hadoop', 'sap', 'docker']</t>
  </si>
  <si>
    <t>{'analyst_tools': ['sap'], 'cloud': ['azure', 'databricks', 'aws'], 'libraries': ['airflow', 'spark', 'hadoop'], 'other': ['docker'], 'programming': ['sql', 'python']}</t>
  </si>
  <si>
    <t>Senior Clinical Data Review Specialist</t>
  </si>
  <si>
    <t>Junior Devops</t>
  </si>
  <si>
    <t>Apar Technologies Private Limited</t>
  </si>
  <si>
    <t>['aws', 'terraform', 'git', 'jenkins']</t>
  </si>
  <si>
    <t>{'cloud': ['aws'], 'other': ['terraform', 'git', 'jenkins']}</t>
  </si>
  <si>
    <t>Data Analyst (Power BI and Power Automate)</t>
  </si>
  <si>
    <t>['python', 'sql', 'vba', 'excel', 'word', 'ms access']</t>
  </si>
  <si>
    <t>{'analyst_tools': ['excel', 'word', 'ms access'], 'programming': ['python', 'sql', 'vba']}</t>
  </si>
  <si>
    <t>Ref - 211 - L6 Data Science Degree Apprenticeship</t>
  </si>
  <si>
    <t>Contract Data Science/Analyst  (Enterprise Banking/Financial...</t>
  </si>
  <si>
    <t>Senior Analyst - Data Modelling - 6 months Contract</t>
  </si>
  <si>
    <t>Transguard Group LLC</t>
  </si>
  <si>
    <t>['r', 'python', 'sql', 'tableau', 'alteryx']</t>
  </si>
  <si>
    <t>{'analyst_tools': ['tableau', 'alteryx'], 'programming': ['r', 'python', 'sql']}</t>
  </si>
  <si>
    <t>Data Engineer (DWH 3.0) Junior\Middle</t>
  </si>
  <si>
    <t>['sql', 'sql server', 'oracle', 'kafka', 'sap', 'confluence', 'jira']</t>
  </si>
  <si>
    <t>{'analyst_tools': ['sap'], 'async': ['confluence', 'jira'], 'cloud': ['oracle'], 'databases': ['sql server'], 'libraries': ['kafka'], 'programming': ['sql']}</t>
  </si>
  <si>
    <t>Data Client Support Analyst</t>
  </si>
  <si>
    <t>Operations Intern Analyst</t>
  </si>
  <si>
    <t>Data Scientist hybrid contract</t>
  </si>
  <si>
    <t>Heat Recruitment Ltd</t>
  </si>
  <si>
    <t>['sql', 'python', 'gcp', 'aws', 'azure', 'hadoop', 'spark', 'kafka', 'airflow', 'linux', 'tableau']</t>
  </si>
  <si>
    <t>{'analyst_tools': ['tableau'], 'cloud': ['gcp', 'aws', 'azure'], 'libraries': ['hadoop', 'spark', 'kafka', 'airflow'], 'os': ['linux'], 'programming': ['sql', 'python']}</t>
  </si>
  <si>
    <t>Phaedrus Living</t>
  </si>
  <si>
    <t>Lead Data Engineer, ED&amp;A</t>
  </si>
  <si>
    <t>['assembly', 'sql', 'databricks', 'azure', 'aws', 'pyspark', 'flow', 'git', 'jira', 'confluence']</t>
  </si>
  <si>
    <t>{'async': ['jira', 'confluence'], 'cloud': ['databricks', 'azure', 'aws'], 'libraries': ['pyspark'], 'other': ['flow', 'git'], 'programming': ['assembly', 'sql']}</t>
  </si>
  <si>
    <t>Driver and Vehicle Standards Agency</t>
  </si>
  <si>
    <t>AI, Machine Learning, and Automation Engineer</t>
  </si>
  <si>
    <t>Planificador de Analisis de Datos</t>
  </si>
  <si>
    <t>Online Data Analyst - German speakers in Austria</t>
  </si>
  <si>
    <t>Data Transformation Manager (d/f/m)</t>
  </si>
  <si>
    <t>mobile.de GmbH</t>
  </si>
  <si>
    <t>Optimization Web Analytics Analyst</t>
  </si>
  <si>
    <t>RealREPP</t>
  </si>
  <si>
    <t>['go', 'angular', 'node.js']</t>
  </si>
  <si>
    <t>{'programming': ['go'], 'webframeworks': ['angular', 'node.js']}</t>
  </si>
  <si>
    <t>Stealth Recruiting Services</t>
  </si>
  <si>
    <t>Walkbase</t>
  </si>
  <si>
    <t>['vmware', 'linux', 'ubuntu', 'word', 'kubernetes', 'ansible', 'terraform']</t>
  </si>
  <si>
    <t>{'analyst_tools': ['word'], 'cloud': ['vmware'], 'os': ['linux', 'ubuntu'], 'other': ['kubernetes', 'ansible', 'terraform']}</t>
  </si>
  <si>
    <t>['sql', 'python', 'r', 'scala', 'sql server', 'azure', 'databricks', 'spark', 'jupyter', 'jira']</t>
  </si>
  <si>
    <t>{'async': ['jira'], 'cloud': ['azure', 'databricks'], 'databases': ['sql server'], 'libraries': ['spark', 'jupyter'], 'programming': ['sql', 'python', 'r', 'scala']}</t>
  </si>
  <si>
    <t>Infrastructure Monitoring Engineer</t>
  </si>
  <si>
    <t>Data Business Analyst (HR &amp; Finance)</t>
  </si>
  <si>
    <t>['tableau', 'qlik', 'power bi', 'wire']</t>
  </si>
  <si>
    <t>{'analyst_tools': ['tableau', 'qlik', 'power bi'], 'sync': ['wire']}</t>
  </si>
  <si>
    <t>Senior Lead – Data Engineer People Analytics</t>
  </si>
  <si>
    <t>['sql', 'python', 'java', 'snowflake', 'oracle', 'aws', 'hadoop', 'spark', 'kafka', 'unix', 'tableau']</t>
  </si>
  <si>
    <t>{'analyst_tools': ['tableau'], 'cloud': ['snowflake', 'oracle', 'aws'], 'libraries': ['hadoop', 'spark', 'kafka'], 'os': ['unix'], 'programming': ['sql', 'python', 'java']}</t>
  </si>
  <si>
    <t>Network Engineering junior</t>
  </si>
  <si>
    <t>Claims Data Analyst - Insurance</t>
  </si>
  <si>
    <t>Stellar Link Partners</t>
  </si>
  <si>
    <t>['sql', 'python', 'r', 'firebase', 'firebase', 'excel']</t>
  </si>
  <si>
    <t>{'analyst_tools': ['excel'], 'cloud': ['firebase'], 'databases': ['firebase'], 'programming': ['sql', 'python', 'r']}</t>
  </si>
  <si>
    <t>Brasidas d.o.o.</t>
  </si>
  <si>
    <t>Data Analyst (Oslo-based)</t>
  </si>
  <si>
    <t>Laboratory support and Data Analyst</t>
  </si>
  <si>
    <t>Manchester Fertility</t>
  </si>
  <si>
    <t>['sql', 'databricks', 'alteryx', 'tableau', 'looker', 'cognos', 'excel', 'powerpoint']</t>
  </si>
  <si>
    <t>{'analyst_tools': ['alteryx', 'tableau', 'looker', 'cognos', 'excel', 'powerpoint'], 'cloud': ['databricks'], 'programming': ['sql']}</t>
  </si>
  <si>
    <t>Independent Contractor - AWS Data Engineer Job</t>
  </si>
  <si>
    <t>Senior Django Engineer</t>
  </si>
  <si>
    <t>Digital Data Art</t>
  </si>
  <si>
    <t>['python', 'nosql', 'html', 'css', 'javascript', 'postgresql', 'mysql', 'django', 'git']</t>
  </si>
  <si>
    <t>{'databases': ['postgresql', 'mysql'], 'other': ['git'], 'programming': ['python', 'nosql', 'html', 'css', 'javascript'], 'webframeworks': ['django']}</t>
  </si>
  <si>
    <t>Sr Analyst, Client Analytics</t>
  </si>
  <si>
    <t>IG</t>
  </si>
  <si>
    <t>Data Analyst (Jobs) - Remote from Canada</t>
  </si>
  <si>
    <t>['sql', 'nosql', 'mongo', 'mysql', 'azure', 'hadoop', 'spark']</t>
  </si>
  <si>
    <t>{'cloud': ['azure'], 'databases': ['mysql'], 'libraries': ['hadoop', 'spark'], 'programming': ['sql', 'nosql', 'mongo']}</t>
  </si>
  <si>
    <t>['sas', 'sas', 'python', 'azure', 'aws', 'pyspark', 'spark', 'excel']</t>
  </si>
  <si>
    <t>{'analyst_tools': ['sas', 'excel'], 'cloud': ['azure', 'aws'], 'libraries': ['pyspark', 'spark'], 'programming': ['sas', 'python']}</t>
  </si>
  <si>
    <t>JUNIOR DATA SCIENTIST – Dubai, UAE  in Cobblestone Energy  Point...</t>
  </si>
  <si>
    <t>Point Fortin, Trinidad and Tobago</t>
  </si>
  <si>
    <t>via Q4Jobs Trinidad And Tobago</t>
  </si>
  <si>
    <t>WSP Global Inc.</t>
  </si>
  <si>
    <t>Scientific Software Engineer (Computational Biology)</t>
  </si>
  <si>
    <t>Principal Consultant- Data Engineer</t>
  </si>
  <si>
    <t>QC engineer</t>
  </si>
  <si>
    <t>['sql', 'python', 'scala', 'java', 'jupyter', 'pyspark', 'spark', 'power bi', 'tableau']</t>
  </si>
  <si>
    <t>{'analyst_tools': ['power bi', 'tableau'], 'libraries': ['jupyter', 'pyspark', 'spark'], 'programming': ['sql', 'python', 'scala', 'java']}</t>
  </si>
  <si>
    <t>Head of Data Analytics and Automation</t>
  </si>
  <si>
    <t>Data Engineer. Job in Altamonte Springs My Valley Jobs Today</t>
  </si>
  <si>
    <t>Data Engineer (all genders). Job in Romania My Valley Jobs Today</t>
  </si>
  <si>
    <t>Fluid.Live Solutions Pvt Ltd</t>
  </si>
  <si>
    <t>['python', 'typescript', 'sql', 'postgresql', 'bigquery', 'redshift', 'power bi', 'looker']</t>
  </si>
  <si>
    <t>{'analyst_tools': ['power bi', 'looker'], 'cloud': ['bigquery', 'redshift'], 'databases': ['postgresql'], 'programming': ['python', 'typescript', 'sql']}</t>
  </si>
  <si>
    <t>HR Ways</t>
  </si>
  <si>
    <t>Data analyst - F/H/X</t>
  </si>
  <si>
    <t>Snapchat Inc.</t>
  </si>
  <si>
    <t>Data Engineer (Data Ecosystem)</t>
  </si>
  <si>
    <t>AMDE</t>
  </si>
  <si>
    <t>['sql', 'python', 'r', 'bash', 'aws', 'git', 'jira']</t>
  </si>
  <si>
    <t>{'async': ['jira'], 'cloud': ['aws'], 'other': ['git'], 'programming': ['sql', 'python', 'r', 'bash']}</t>
  </si>
  <si>
    <t>Business &amp; Product Analyst</t>
  </si>
  <si>
    <t>['sql', 'excel', 'webex']</t>
  </si>
  <si>
    <t>{'analyst_tools': ['excel'], 'programming': ['sql'], 'sync': ['webex']}</t>
  </si>
  <si>
    <t>['python', 'scala', 'sql', 'aws', 'spark', 'kafka', 'docker', 'kubernetes']</t>
  </si>
  <si>
    <t>{'cloud': ['aws'], 'libraries': ['spark', 'kafka'], 'other': ['docker', 'kubernetes'], 'programming': ['python', 'scala', 'sql']}</t>
  </si>
  <si>
    <t>Data Analyst II-MSH/SSVS</t>
  </si>
  <si>
    <t>bull it consultant</t>
  </si>
  <si>
    <t>Data Analyst _ Contractor</t>
  </si>
  <si>
    <t>XPENG Motors</t>
  </si>
  <si>
    <t>1500_DVF Software Engineer</t>
  </si>
  <si>
    <t>['python', 'java', 'mongodb', 'mongodb', 'typescript', 'aws', 'atlassian']</t>
  </si>
  <si>
    <t>{'cloud': ['aws'], 'databases': ['mongodb'], 'other': ['atlassian'], 'programming': ['python', 'java', 'mongodb', 'typescript']}</t>
  </si>
  <si>
    <t>Profusion PAC Pty Ltd</t>
  </si>
  <si>
    <t>['java', 'aws', 'azure', 'spring', 'kafka', 'splunk', 'ansible', 'docker']</t>
  </si>
  <si>
    <t>{'analyst_tools': ['splunk'], 'cloud': ['aws', 'azure'], 'libraries': ['spring', 'kafka'], 'other': ['ansible', 'docker'], 'programming': ['java']}</t>
  </si>
  <si>
    <t>Udemy -</t>
  </si>
  <si>
    <t>IPConcept (Schweiz) AG</t>
  </si>
  <si>
    <t>Zagrebačka banka</t>
  </si>
  <si>
    <t>['r', 'sas', 'sas', 'oracle', 'spss']</t>
  </si>
  <si>
    <t>{'analyst_tools': ['sas', 'spss'], 'cloud': ['oracle'], 'programming': ['r', 'sas']}</t>
  </si>
  <si>
    <t>Data Scientist - European Commission in Brussels - EUIN180 - P</t>
  </si>
  <si>
    <t>Acmeture Global Consulting Services</t>
  </si>
  <si>
    <t>['r', 'python', 'scala', 'java', 'sas', 'sas', 'nosql', 'sql', 'azure', 'redshift', 'tensorflow', 'theano', 'spss', 'power bi', 'looker', 'ssrs']</t>
  </si>
  <si>
    <t>{'analyst_tools': ['sas', 'spss', 'power bi', 'looker', 'ssrs'], 'cloud': ['azure', 'redshift'], 'libraries': ['tensorflow', 'theano'], 'programming': ['r', 'python', 'scala', 'java', 'sas', 'nosql', 'sql']}</t>
  </si>
  <si>
    <t>Regional AML Data Analyst</t>
  </si>
  <si>
    <t>Sea Money</t>
  </si>
  <si>
    <t>Consultant Web Analytics / Web Analyst (m/w/d)</t>
  </si>
  <si>
    <t>DaSi AG</t>
  </si>
  <si>
    <t>via Medius</t>
  </si>
  <si>
    <t>['typescript', 'python', 'sql', 'azure', 'databricks', 'react', 'pandas', 'numpy', 'asp.net', 'asp.net core']</t>
  </si>
  <si>
    <t>{'cloud': ['azure', 'databricks'], 'libraries': ['react', 'pandas', 'numpy'], 'programming': ['typescript', 'python', 'sql'], 'webframeworks': ['asp.net', 'asp.net core']}</t>
  </si>
  <si>
    <t>2024 Associate Data Scientist</t>
  </si>
  <si>
    <t>Business Systems Analyst - People Analytics</t>
  </si>
  <si>
    <t>['python', 'r', 'gcp', 'tableau']</t>
  </si>
  <si>
    <t>{'analyst_tools': ['tableau'], 'cloud': ['gcp'], 'programming': ['python', 'r']}</t>
  </si>
  <si>
    <t>Data analyst (sales, marketing)</t>
  </si>
  <si>
    <t>Business Analyst in IT</t>
  </si>
  <si>
    <t>Data Scientist / Software Developer – Risk Management (Associate / VP)</t>
  </si>
  <si>
    <t>['c++', 'java', 'c#', 'python', 'swift', 'vba', 'node.js', 'git', 'github']</t>
  </si>
  <si>
    <t>{'other': ['git', 'github'], 'programming': ['c++', 'java', 'c#', 'python', 'swift', 'vba'], 'webframeworks': ['node.js']}</t>
  </si>
  <si>
    <t>Senior Analysist</t>
  </si>
  <si>
    <t>Data Quality Analyst (Master Data Governance)</t>
  </si>
  <si>
    <t>Saint-Gobain Services Construction Products GmbH</t>
  </si>
  <si>
    <t>['sql', 'python', 'dax', 'excel', 'powerpoint', 'sap']</t>
  </si>
  <si>
    <t>{'analyst_tools': ['dax', 'excel', 'powerpoint', 'sap'], 'programming': ['sql', 'python']}</t>
  </si>
  <si>
    <t>Unilever Recruitment 2023 - Work From Home Jobs - Data Analysis Post</t>
  </si>
  <si>
    <t>Global Reporting and Analytics</t>
  </si>
  <si>
    <t>Data Engineer - Sr. Officer</t>
  </si>
  <si>
    <t>['sql', 'python', 'java', 'scala', 'aws', 'azure', 'gcp', 'snowflake', 'redshift', 'bigquery', 'spark', 'kafka']</t>
  </si>
  <si>
    <t>{'cloud': ['aws', 'azure', 'gcp', 'snowflake', 'redshift', 'bigquery'], 'libraries': ['spark', 'kafka'], 'programming': ['sql', 'python', 'java', 'scala']}</t>
  </si>
  <si>
    <t>Associate, Statistical Data Scientist (programmer). Job in Woking...</t>
  </si>
  <si>
    <t>Profectus Recruitment</t>
  </si>
  <si>
    <t>['python', 'sql', 'sap', 'qlik']</t>
  </si>
  <si>
    <t>{'analyst_tools': ['sap', 'qlik'], 'programming': ['python', 'sql']}</t>
  </si>
  <si>
    <t>Senior Data Engineer (GCP) - Leadership Role</t>
  </si>
  <si>
    <t>['python', 'sql', 'aws', 'azure', 'gcp', 'databricks', 'pyspark', 'pandas', 'pytorch', 'tensorflow', 'kafka', 'fastapi', 'django']</t>
  </si>
  <si>
    <t>{'cloud': ['aws', 'azure', 'gcp', 'databricks'], 'libraries': ['pyspark', 'pandas', 'pytorch', 'tensorflow', 'kafka'], 'programming': ['python', 'sql'], 'webframeworks': ['fastapi', 'django']}</t>
  </si>
  <si>
    <t>Senior Software Engineer –  C# .NET</t>
  </si>
  <si>
    <t>['sql', 'html', 'css', 'javascript', 'c#', 'sql server', 'asp.net']</t>
  </si>
  <si>
    <t>{'databases': ['sql server'], 'programming': ['sql', 'html', 'css', 'javascript', 'c#'], 'webframeworks': ['asp.net']}</t>
  </si>
  <si>
    <t>Neal Analytics</t>
  </si>
  <si>
    <t>Marketing Lead Data Scientist</t>
  </si>
  <si>
    <t>Publiespaña</t>
  </si>
  <si>
    <t>['python', 'sql', 'aws', 'redshift', 'tensorflow', 'pytorch', 'numpy', 'scikit-learn', 'pandas', 'hadoop', 'word', 'powerpoint', 'excel']</t>
  </si>
  <si>
    <t>{'analyst_tools': ['word', 'powerpoint', 'excel'], 'cloud': ['aws', 'redshift'], 'libraries': ['tensorflow', 'pytorch', 'numpy', 'scikit-learn', 'pandas', 'hadoop'], 'programming': ['python', 'sql']}</t>
  </si>
  <si>
    <t>Informatica MDM data engineers</t>
  </si>
  <si>
    <t>Data Analyst, Associate Director</t>
  </si>
  <si>
    <t>Schlumberger Wein- und Sektkellerei</t>
  </si>
  <si>
    <t>Graduate Intern, Data Scientist</t>
  </si>
  <si>
    <t>['sql', 'python', 'r', 'sas', 'sas', 'spring']</t>
  </si>
  <si>
    <t>{'analyst_tools': ['sas'], 'libraries': ['spring'], 'programming': ['sql', 'python', 'r', 'sas']}</t>
  </si>
  <si>
    <t>Data Center Operations Engineer perm role)</t>
  </si>
  <si>
    <t>Hancock and Parsons Ltd</t>
  </si>
  <si>
    <t>Demand Planning Data Analyst</t>
  </si>
  <si>
    <t>Senior Data Analyst KRK</t>
  </si>
  <si>
    <t>AVP/VP, Investment Data Services &amp; Analytics 15286</t>
  </si>
  <si>
    <t>['python', 'sql', 'javascript', 'snowflake', 'django', 'flask', 'tableau', 'git', 'jira']</t>
  </si>
  <si>
    <t>{'analyst_tools': ['tableau'], 'async': ['jira'], 'cloud': ['snowflake'], 'other': ['git'], 'programming': ['python', 'sql', 'javascript'], 'webframeworks': ['django', 'flask']}</t>
  </si>
  <si>
    <t>IT SAP Payroll Business Analyst</t>
  </si>
  <si>
    <t>Modelit</t>
  </si>
  <si>
    <t>['sql', 'go', 'python', 'azure', 'snowflake', 'databricks', 'spark', 'git']</t>
  </si>
  <si>
    <t>{'cloud': ['azure', 'snowflake', 'databricks'], 'libraries': ['spark'], 'other': ['git'], 'programming': ['sql', 'go', 'python']}</t>
  </si>
  <si>
    <t>Exavalu</t>
  </si>
  <si>
    <t>['sql', 'nosql', 'aws', 'snowflake', 'pyspark', 'spark']</t>
  </si>
  <si>
    <t>{'cloud': ['aws', 'snowflake'], 'libraries': ['pyspark', 'spark'], 'programming': ['sql', 'nosql']}</t>
  </si>
  <si>
    <t>['mongodb', 'mongodb', 'kubernetes', 'docker']</t>
  </si>
  <si>
    <t>{'databases': ['mongodb'], 'other': ['kubernetes', 'docker'], 'programming': ['mongodb']}</t>
  </si>
  <si>
    <t>Hadoop Admin / Data Engineer - Remote</t>
  </si>
  <si>
    <t>Intern Product Owner &amp; Data Analyst (m/f/d)</t>
  </si>
  <si>
    <t>['sql', 'spark', 'jira']</t>
  </si>
  <si>
    <t>{'async': ['jira'], 'libraries': ['spark'], 'programming': ['sql']}</t>
  </si>
  <si>
    <t>Data Analyst, Central Controls – Commodities</t>
  </si>
  <si>
    <t>Data Scientist Mid/Senior</t>
  </si>
  <si>
    <t>['azure', 'aws', 'gcp', 'pyspark', 'pytorch', 'tensorflow']</t>
  </si>
  <si>
    <t>{'cloud': ['azure', 'aws', 'gcp'], 'libraries': ['pyspark', 'pytorch', 'tensorflow']}</t>
  </si>
  <si>
    <t>Product Owner Bim-data</t>
  </si>
  <si>
    <t>Data Engineer (f/m/d) 60-80%</t>
  </si>
  <si>
    <t>CMR Surgical</t>
  </si>
  <si>
    <t>['python', 'elasticsearch', 'aws', 'redshift', 'fastapi', 'django', 'jenkins', 'git', 'docker', 'terraform']</t>
  </si>
  <si>
    <t>{'cloud': ['aws', 'redshift'], 'databases': ['elasticsearch'], 'other': ['jenkins', 'git', 'docker', 'terraform'], 'programming': ['python'], 'webframeworks': ['fastapi', 'django']}</t>
  </si>
  <si>
    <t>Global HR Data Management Associate</t>
  </si>
  <si>
    <t>Technical Operations, Data Analyst</t>
  </si>
  <si>
    <t>QA RESOURCES</t>
  </si>
  <si>
    <t>GEDDO LIMITED</t>
  </si>
  <si>
    <t>Brainstorm.</t>
  </si>
  <si>
    <t>Network Research Engineer</t>
  </si>
  <si>
    <t>['java', 'python', 'spring', 'flask', 'linux', 'docker', 'kubernetes']</t>
  </si>
  <si>
    <t>{'libraries': ['spring'], 'os': ['linux'], 'other': ['docker', 'kubernetes'], 'programming': ['java', 'python'], 'webframeworks': ['flask']}</t>
  </si>
  <si>
    <t>Analyst - Reference Data Management Operations</t>
  </si>
  <si>
    <t>mongodb</t>
  </si>
  <si>
    <t>['scala', 'sql', 'hadoop', 'kafka', 'spark']</t>
  </si>
  <si>
    <t>{'libraries': ['hadoop', 'kafka', 'spark'], 'programming': ['scala', 'sql']}</t>
  </si>
  <si>
    <t>Data Engineer (Promo Forecast)</t>
  </si>
  <si>
    <t>['python', 'sql', 'oracle', 'azure', 'spark', 'airflow', 'hadoop', 'linux', 'gitlab', 'docker']</t>
  </si>
  <si>
    <t>{'cloud': ['oracle', 'azure'], 'libraries': ['spark', 'airflow', 'hadoop'], 'os': ['linux'], 'other': ['gitlab', 'docker'], 'programming': ['python', 'sql']}</t>
  </si>
  <si>
    <t>Data Engineer | Samsung | Chennai</t>
  </si>
  <si>
    <t>['sql', 'nosql', 'java', 'scala', 'aws', 'redshift', 'spark', 'kafka', 'tableau']</t>
  </si>
  <si>
    <t>{'analyst_tools': ['tableau'], 'cloud': ['aws', 'redshift'], 'libraries': ['spark', 'kafka'], 'programming': ['sql', 'nosql', 'java', 'scala']}</t>
  </si>
  <si>
    <t>Data Scientist, AZURE/AWS DE</t>
  </si>
  <si>
    <t>['sql', 'python', 'azure', 'databricks', 'aws', 'redshift', 'pyspark', 'airflow', 'spark', 'power bi', 'dax']</t>
  </si>
  <si>
    <t>{'analyst_tools': ['power bi', 'dax'], 'cloud': ['azure', 'databricks', 'aws', 'redshift'], 'libraries': ['pyspark', 'airflow', 'spark'], 'programming': ['sql', 'python']}</t>
  </si>
  <si>
    <t>II Accurate Jobs II ACCURATE GLOBAL ALLIANCES II</t>
  </si>
  <si>
    <t>Bingoplus Philippines (Digiplus Interactive Corp.)</t>
  </si>
  <si>
    <t>VSS – Client Services Data Analyst – EbixExchange, a division of...</t>
  </si>
  <si>
    <t>Ebix</t>
  </si>
  <si>
    <t>['html', 'javascript', 'sql', 'windows', 'excel', 'word']</t>
  </si>
  <si>
    <t>{'analyst_tools': ['excel', 'word'], 'os': ['windows'], 'programming': ['html', 'javascript', 'sql']}</t>
  </si>
  <si>
    <t>['sql', 'nosql', 'python', 'postgresql', 'aws', 'jupyter', 'pandas', 'numpy', 'tableau']</t>
  </si>
  <si>
    <t>{'analyst_tools': ['tableau'], 'cloud': ['aws'], 'databases': ['postgresql'], 'libraries': ['jupyter', 'pandas', 'numpy'], 'programming': ['sql', 'nosql', 'python']}</t>
  </si>
  <si>
    <t>Affinity Search</t>
  </si>
  <si>
    <t>Data Engineer (German Speaking B2+)</t>
  </si>
  <si>
    <t>Big 4 Consultancy Firm</t>
  </si>
  <si>
    <t>Machine Learning Engineer / Data Scientist(s)</t>
  </si>
  <si>
    <t>['python', 'r', 'c++', 'go', 'rust', 'spark', 'keras', 'tensorflow', 'pytorch', 'git', 'jira', 'confluence']</t>
  </si>
  <si>
    <t>{'async': ['jira', 'confluence'], 'libraries': ['spark', 'keras', 'tensorflow', 'pytorch'], 'other': ['git'], 'programming': ['python', 'r', 'c++', 'go', 'rust']}</t>
  </si>
  <si>
    <t>SCIENCE COMMUNICATIONS SPEC. I</t>
  </si>
  <si>
    <t>Managed Services-DPS-Data Analytics- Senior Manager</t>
  </si>
  <si>
    <t>Jagodina, Serbia</t>
  </si>
  <si>
    <t>['sql', 'python', 'aws', 'azure', 'sap']</t>
  </si>
  <si>
    <t>{'analyst_tools': ['sap'], 'cloud': ['aws', 'azure'], 'programming': ['sql', 'python']}</t>
  </si>
  <si>
    <t>['java', 'aws', 'azure', 'kubernetes', 'github', 'gitlab', 'jenkins']</t>
  </si>
  <si>
    <t>{'cloud': ['aws', 'azure'], 'other': ['kubernetes', 'github', 'gitlab', 'jenkins'], 'programming': ['java']}</t>
  </si>
  <si>
    <t>Southern California University</t>
  </si>
  <si>
    <t>['r', 'sas', 'sas', 'word', 'excel', 'powerpoint', 'spss', 'tableau']</t>
  </si>
  <si>
    <t>{'analyst_tools': ['sas', 'word', 'excel', 'powerpoint', 'spss', 'tableau'], 'programming': ['r', 'sas']}</t>
  </si>
  <si>
    <t>['matlab', 'python', 'keras', 'tensorflow']</t>
  </si>
  <si>
    <t>{'libraries': ['keras', 'tensorflow'], 'programming': ['matlab', 'python']}</t>
  </si>
  <si>
    <t>Software Engineer (Java/Kotlin)</t>
  </si>
  <si>
    <t>['java', 'kotlin', 'scala', 'azure', 'spring', 'spark', 'hadoop', 'windows', 'kubernetes', 'docker', 'github']</t>
  </si>
  <si>
    <t>{'cloud': ['azure'], 'libraries': ['spring', 'spark', 'hadoop'], 'os': ['windows'], 'other': ['kubernetes', 'docker', 'github'], 'programming': ['java', 'kotlin', 'scala']}</t>
  </si>
  <si>
    <t>decarbonization technologies analyst</t>
  </si>
  <si>
    <t>A&amp;A-Audit Forensic Analytics Senior Specialist- Hyderabad / Gurgaon</t>
  </si>
  <si>
    <t>Info Systems Analyst, Sr / Linux / Onsite - Liverpool, NY</t>
  </si>
  <si>
    <t>POLYBRIS - WeCheers</t>
  </si>
  <si>
    <t>['python', 'java', 'scikit-learn', 'tensorflow', 'keras', 'pytorch']</t>
  </si>
  <si>
    <t>{'libraries': ['scikit-learn', 'tensorflow', 'keras', 'pytorch'], 'programming': ['python', 'java']}</t>
  </si>
  <si>
    <t>Business Analyst Contract</t>
  </si>
  <si>
    <t>Be Positive</t>
  </si>
  <si>
    <t>SalesLoft</t>
  </si>
  <si>
    <t>['typescript', 'redis', 'elasticsearch', 'aws', 'gcp', 'react', 'kafka', 'node.js', 'docker', 'kubernetes']</t>
  </si>
  <si>
    <t>{'cloud': ['aws', 'gcp'], 'databases': ['redis', 'elasticsearch'], 'libraries': ['react', 'kafka'], 'other': ['docker', 'kubernetes'], 'programming': ['typescript'], 'webframeworks': ['node.js']}</t>
  </si>
  <si>
    <t>Científico de Datos- 100% remoto M/F</t>
  </si>
  <si>
    <t>['python', 'azure', 'databricks', 'snowflake', 'matplotlib']</t>
  </si>
  <si>
    <t>{'cloud': ['azure', 'databricks', 'snowflake'], 'libraries': ['matplotlib'], 'programming': ['python']}</t>
  </si>
  <si>
    <t>Data Engineer (Sénior) (m/f)</t>
  </si>
  <si>
    <t>Staff Validation Engineer</t>
  </si>
  <si>
    <t>Data Engineer - Midlands - Up to £50k</t>
  </si>
  <si>
    <t>Workforce Optimizer - AI Enabled WFM</t>
  </si>
  <si>
    <t>['sql', 'python', 'r', 'c', 'go', 'snowflake', 'pandas', 'numpy', 'airflow', 'tableau', 'looker']</t>
  </si>
  <si>
    <t>{'analyst_tools': ['tableau', 'looker'], 'cloud': ['snowflake'], 'libraries': ['pandas', 'numpy', 'airflow'], 'programming': ['sql', 'python', 'r', 'c', 'go']}</t>
  </si>
  <si>
    <t>['go', 'aws', 'spark', 'hadoop', 'airflow', 'linux', 'kubernetes', 'terraform', 'pulumi']</t>
  </si>
  <si>
    <t>{'cloud': ['aws'], 'libraries': ['spark', 'hadoop', 'airflow'], 'os': ['linux'], 'other': ['kubernetes', 'terraform', 'pulumi'], 'programming': ['go']}</t>
  </si>
  <si>
    <t>['go', 'excel', 'powerpoint', 'word', 'sap']</t>
  </si>
  <si>
    <t>{'analyst_tools': ['excel', 'powerpoint', 'word', 'sap'], 'programming': ['go']}</t>
  </si>
  <si>
    <t>Ref.: Ref_20086 – IT Fraud Data Scientist</t>
  </si>
  <si>
    <t>ICG KYC Operations Sr Data Analyst</t>
  </si>
  <si>
    <t>Support Engineer – SAP MDG</t>
  </si>
  <si>
    <t>Manager Chapter Data Tech Lead</t>
  </si>
  <si>
    <t>['python', 'azure', 'oracle', 'kafka', 'docker', 'kubernetes', 'jenkins', 'git']</t>
  </si>
  <si>
    <t>{'cloud': ['azure', 'oracle'], 'libraries': ['kafka'], 'other': ['docker', 'kubernetes', 'jenkins', 'git'], 'programming': ['python']}</t>
  </si>
  <si>
    <t>['sql', 'python', 'r', 'java', 'sql server', 'mysql', 'azure', 'aws', 'databricks', 'oracle', 'pyspark', 'spark', 'hadoop', 'ssis', 'alteryx']</t>
  </si>
  <si>
    <t>{'analyst_tools': ['ssis', 'alteryx'], 'cloud': ['azure', 'aws', 'databricks', 'oracle'], 'databases': ['sql server', 'mysql'], 'libraries': ['pyspark', 'spark', 'hadoop'], 'programming': ['sql', 'python', 'r', 'java']}</t>
  </si>
  <si>
    <t>Data Engineer, Analytics – 5225</t>
  </si>
  <si>
    <t>Fulcrum</t>
  </si>
  <si>
    <t>['sql', 'swift', 'sap', 'word', 'excel', 'powerpoint']</t>
  </si>
  <si>
    <t>{'analyst_tools': ['sap', 'word', 'excel', 'powerpoint'], 'programming': ['sql', 'swift']}</t>
  </si>
  <si>
    <t>DBA - Database Engineer</t>
  </si>
  <si>
    <t>Listo Global</t>
  </si>
  <si>
    <t>['sql', 'c#', 'postgresql', 'sql server']</t>
  </si>
  <si>
    <t>{'databases': ['postgresql', 'sql server'], 'programming': ['sql', 'c#']}</t>
  </si>
  <si>
    <t>Senior Research Analyst- Health &amp; Data Protection</t>
  </si>
  <si>
    <t>Hyreu LLC</t>
  </si>
  <si>
    <t>['react', 'ionic', 'angular', 'vue']</t>
  </si>
  <si>
    <t>{'libraries': ['react', 'ionic'], 'webframeworks': ['angular', 'vue']}</t>
  </si>
  <si>
    <t>AWS Data Engineer-7+Years-Immediate Joiners only-Hyderabad</t>
  </si>
  <si>
    <t>['sql', 'dynamodb', 'postgresql', 'aws', 'redshift', 'github']</t>
  </si>
  <si>
    <t>{'cloud': ['aws', 'redshift'], 'databases': ['dynamodb', 'postgresql'], 'other': ['github'], 'programming': ['sql']}</t>
  </si>
  <si>
    <t>['sql', 'python', 'scala', 'azure', 'databricks', 'snowflake', 'pyspark']</t>
  </si>
  <si>
    <t>{'cloud': ['azure', 'databricks', 'snowflake'], 'libraries': ['pyspark'], 'programming': ['sql', 'python', 'scala']}</t>
  </si>
  <si>
    <t>Senior Data DevOps Engineer (all genders)</t>
  </si>
  <si>
    <t>Data Analyst Jobs In Dubai | invygo</t>
  </si>
  <si>
    <t>['python', 'sql', 'nosql', 'mongodb', 'mongodb', 'mysql', 'aws', 'gcp', 'azure', 'redshift', 'airflow', 'spark', 'kafka', 'github', 'docker', 'kubernetes', 'jira', 'confluence']</t>
  </si>
  <si>
    <t>{'async': ['jira', 'confluence'], 'cloud': ['aws', 'gcp', 'azure', 'redshift'], 'databases': ['mongodb', 'mysql'], 'libraries': ['airflow', 'spark', 'kafka'], 'other': ['github', 'docker', 'kubernetes'], 'programming': ['python', 'sql', 'nosql', 'mongodb']}</t>
  </si>
  <si>
    <t>['sql', 'python', 'azure', 'gcp', 'spark', 'pyspark']</t>
  </si>
  <si>
    <t>{'cloud': ['azure', 'gcp'], 'libraries': ['spark', 'pyspark'], 'programming': ['sql', 'python']}</t>
  </si>
  <si>
    <t>[PERM] Sr. Analyst, Marketing Analytics</t>
  </si>
  <si>
    <t>Mid-Level Full Stack .Net Engineer</t>
  </si>
  <si>
    <t>['c#', 'aws', 'azure']</t>
  </si>
  <si>
    <t>{'cloud': ['aws', 'azure'], 'programming': ['c#']}</t>
  </si>
  <si>
    <t>['sql', 't-sql', 'python', 'power bi', 'sap', 'git', 'kubernetes']</t>
  </si>
  <si>
    <t>{'analyst_tools': ['power bi', 'sap'], 'other': ['git', 'kubernetes'], 'programming': ['sql', 't-sql', 'python']}</t>
  </si>
  <si>
    <t>QA &amp; Solution Integration Engineer</t>
  </si>
  <si>
    <t>Senior Data Compliance Analyst - Now Hiring</t>
  </si>
  <si>
    <t>Data &amp; Machine Learning Engineer - Paris</t>
  </si>
  <si>
    <t>['python', 'pytorch', 'tensorflow', 'scikit-learn', 'docker', 'kubernetes']</t>
  </si>
  <si>
    <t>{'libraries': ['pytorch', 'tensorflow', 'scikit-learn'], 'other': ['docker', 'kubernetes'], 'programming': ['python']}</t>
  </si>
  <si>
    <t>Virtusa Consulting Servi...</t>
  </si>
  <si>
    <t>Staff Data Engineer – Midlance</t>
  </si>
  <si>
    <t>Technical Services Engineer (Named)</t>
  </si>
  <si>
    <t>['mongodb', 'mongodb', 'java', 'python', 'ruby', 'ruby', 'c', 'c++', 'c#', 'javascript', 'go', 'nosql', 'gcp', 'azure', 'aws', 'node.js', 'linux']</t>
  </si>
  <si>
    <t>{'cloud': ['gcp', 'azure', 'aws'], 'databases': ['mongodb'], 'os': ['linux'], 'programming': ['mongodb', 'java', 'python', 'ruby', 'c', 'c++', 'c#', 'javascript', 'go', 'nosql'], 'webframeworks': ['ruby', 'node.js']}</t>
  </si>
  <si>
    <t>Remote Data Analyst and Storyteller in Ireland</t>
  </si>
  <si>
    <t>['ruby', 'ruby', 'python', 'perl', 'java', 'mongo', 'mysql', 'airflow', 'linux']</t>
  </si>
  <si>
    <t>{'databases': ['mysql'], 'libraries': ['airflow'], 'os': ['linux'], 'programming': ['ruby', 'python', 'perl', 'java', 'mongo'], 'webframeworks': ['ruby']}</t>
  </si>
  <si>
    <t>['sql', 'nosql', 'scala', 'aws', 'node.js']</t>
  </si>
  <si>
    <t>{'cloud': ['aws'], 'programming': ['sql', 'nosql', 'scala'], 'webframeworks': ['node.js']}</t>
  </si>
  <si>
    <t>Sr. Software Engineer (Data Platform)</t>
  </si>
  <si>
    <t>Edgio</t>
  </si>
  <si>
    <t>['scala', 'java', 'python', 'sql', 'redshift', 'aws', 'kafka', 'spark', 'hadoop', 'airflow', 'excel', 'looker', 'tableau', 'kubernetes', 'terraform']</t>
  </si>
  <si>
    <t>{'analyst_tools': ['excel', 'looker', 'tableau'], 'cloud': ['redshift', 'aws'], 'libraries': ['kafka', 'spark', 'hadoop', 'airflow'], 'other': ['kubernetes', 'terraform'], 'programming': ['scala', 'java', 'python', 'sql']}</t>
  </si>
  <si>
    <t>Data scientist / analyst</t>
  </si>
  <si>
    <t>Hoppe Ltd</t>
  </si>
  <si>
    <t>C#/c++ Software Engineer, Kms Healthcare</t>
  </si>
  <si>
    <t>['c#', 'sql', 'oracle', 'azure', 'windows', 'sharepoint', 'atlassian', 'github', 'jira', 'confluence']</t>
  </si>
  <si>
    <t>{'analyst_tools': ['sharepoint'], 'async': ['jira', 'confluence'], 'cloud': ['oracle', 'azure'], 'os': ['windows'], 'other': ['atlassian', 'github'], 'programming': ['c#', 'sql']}</t>
  </si>
  <si>
    <t>Zone IT Sp. z o.o.</t>
  </si>
  <si>
    <t>['python', 'angular', 'gitlab', 'git', 'jira']</t>
  </si>
  <si>
    <t>{'async': ['jira'], 'other': ['gitlab', 'git'], 'programming': ['python'], 'webframeworks': ['angular']}</t>
  </si>
  <si>
    <t>Data scientist - Jaspersoft / Power BI (H/F)</t>
  </si>
  <si>
    <t>Data Analyst (Fokus Kamagnenanalysen) (m/w/x)</t>
  </si>
  <si>
    <t>['sql', 'hadoop', 'tableau', 'qlik']</t>
  </si>
  <si>
    <t>{'analyst_tools': ['tableau', 'qlik'], 'libraries': ['hadoop'], 'programming': ['sql']}</t>
  </si>
  <si>
    <t>Développeur Data H/F</t>
  </si>
  <si>
    <t>Data Engineer Lead/Manager</t>
  </si>
  <si>
    <t>TPAY MOBILE</t>
  </si>
  <si>
    <t>US Account Analyst/ Sr. Accountant</t>
  </si>
  <si>
    <t>TIG Info Services Pvt Ltd.</t>
  </si>
  <si>
    <t>['python', 'java', 'scala', 'snowflake', 'aws', 'gcp', 'azure', 'redshift', 'bigquery', 'airflow', 'spark', 'docker', 'kubernetes']</t>
  </si>
  <si>
    <t>{'cloud': ['snowflake', 'aws', 'gcp', 'azure', 'redshift', 'bigquery'], 'libraries': ['airflow', 'spark'], 'other': ['docker', 'kubernetes'], 'programming': ['python', 'java', 'scala']}</t>
  </si>
  <si>
    <t>Senior Officer, Data Analyst, Group Technology</t>
  </si>
  <si>
    <t>['sql', 'sas', 'sas', 'r', 'python', 'tableau', 'spss']</t>
  </si>
  <si>
    <t>{'analyst_tools': ['sas', 'tableau', 'spss'], 'programming': ['sql', 'sas', 'r', 'python']}</t>
  </si>
  <si>
    <t>['azure', 'windows', 'linux', 'git', 'docker']</t>
  </si>
  <si>
    <t>{'cloud': ['azure'], 'os': ['windows', 'linux'], 'other': ['git', 'docker']}</t>
  </si>
  <si>
    <t>Data Scientist (Big Data) (Foursquare Labs, Inc., New York, NY)</t>
  </si>
  <si>
    <t>['python', 'scala', 'aws', 'hadoop', 'spark', 'flow']</t>
  </si>
  <si>
    <t>{'cloud': ['aws'], 'libraries': ['hadoop', 'spark'], 'other': ['flow'], 'programming': ['python', 'scala']}</t>
  </si>
  <si>
    <t>Waya Multilink</t>
  </si>
  <si>
    <t>PSP Associate (Data Analyst)</t>
  </si>
  <si>
    <t>['sql', 'c', 'oracle', 'sharepoint', 'dax', 'power bi', 'excel', 'word']</t>
  </si>
  <si>
    <t>{'analyst_tools': ['sharepoint', 'dax', 'power bi', 'excel', 'word'], 'cloud': ['oracle'], 'programming': ['sql', 'c']}</t>
  </si>
  <si>
    <t>Heroes of Data -  (April 27th Event)</t>
  </si>
  <si>
    <t>Data Analyst with finance background</t>
  </si>
  <si>
    <t>NetHR</t>
  </si>
  <si>
    <t>['python', 'kotlin', 'go', 'airflow', 'spark', 'kafka']</t>
  </si>
  <si>
    <t>{'libraries': ['airflow', 'spark', 'kafka'], 'programming': ['python', 'kotlin', 'go']}</t>
  </si>
  <si>
    <t>Administrative Coordinator II - Office of Health Information and...</t>
  </si>
  <si>
    <t>['word', 'excel', 'outlook', 'powerpoint', 'zoom', 'microsoft teams']</t>
  </si>
  <si>
    <t>{'analyst_tools': ['word', 'excel', 'outlook', 'powerpoint'], 'sync': ['zoom', 'microsoft teams']}</t>
  </si>
  <si>
    <t>['t-sql', 'powershell', 'azure', 'ssis']</t>
  </si>
  <si>
    <t>{'analyst_tools': ['ssis'], 'cloud': ['azure'], 'programming': ['t-sql', 'powershell']}</t>
  </si>
  <si>
    <t>Data Engineer II, Data Infrastructure International</t>
  </si>
  <si>
    <t>['sql', 'python', 'shell', 'databricks', 'azure', 'aws', 'gcp', 'gdpr', 'ssis', 'excel']</t>
  </si>
  <si>
    <t>{'analyst_tools': ['ssis', 'excel'], 'cloud': ['databricks', 'azure', 'aws', 'gcp'], 'libraries': ['gdpr'], 'programming': ['sql', 'python', 'shell']}</t>
  </si>
  <si>
    <t>Azure Data Engineer - Remote  from Spain</t>
  </si>
  <si>
    <t>Sr Analyst, Client Value</t>
  </si>
  <si>
    <t>Data Analyst (DEPOSITARY SUPPORT &amp; PMO)  -Hybrid</t>
  </si>
  <si>
    <t>Salesforce Data Migration Engineer</t>
  </si>
  <si>
    <t>Senior Data Engineer (Based in HCMC)</t>
  </si>
  <si>
    <t>['python', 'sql', 'bigquery', 'aws', 'azure', 'databricks', 'gcp', 'airflow', 'hadoop', 'kafka', 'spark', 'linux', 'git']</t>
  </si>
  <si>
    <t>{'cloud': ['bigquery', 'aws', 'azure', 'databricks', 'gcp'], 'libraries': ['airflow', 'hadoop', 'kafka', 'spark'], 'os': ['linux'], 'other': ['git'], 'programming': ['python', 'sql']}</t>
  </si>
  <si>
    <t>Sr. Engineer-Big Data</t>
  </si>
  <si>
    <t>Associate (Research &amp; Data Analysis), Council for Board Diversity...</t>
  </si>
  <si>
    <t>SGX Group</t>
  </si>
  <si>
    <t>Software Engineer/Senior Software Engineer</t>
  </si>
  <si>
    <t>['java', 'javascript', 'nosql', 'sql', 'mysql', 'postgresql', 'sql server', 'oracle', 'spring', 'angular', 'jquery', 'linux', 'docker', 'kubernetes']</t>
  </si>
  <si>
    <t>{'cloud': ['oracle'], 'databases': ['mysql', 'postgresql', 'sql server'], 'libraries': ['spring'], 'os': ['linux'], 'other': ['docker', 'kubernetes'], 'programming': ['java', 'javascript', 'nosql', 'sql'], 'webframeworks': ['angular', 'jquery']}</t>
  </si>
  <si>
    <t>DATA OPERATIONS/ ML ENGINEER FTC (X2)</t>
  </si>
  <si>
    <t>Solution Analyst, Core Banking System, Data Governance</t>
  </si>
  <si>
    <t>Manufacturing Data Science Internship - Pomezia plant</t>
  </si>
  <si>
    <t>Responsible AI - Data Science Consultant (F/M)</t>
  </si>
  <si>
    <t>Data Engineer - Internship (m/f/x)</t>
  </si>
  <si>
    <t>Procter &amp; Gamble España</t>
  </si>
  <si>
    <t>Data Engineer - GCP +SQL</t>
  </si>
  <si>
    <t>HR Systems &amp; Data Analyst - Hybrid - Birmingham</t>
  </si>
  <si>
    <t>['sql', 'python', 'java', 'aws', 'spark', 'tensorflow', 'hadoop', 'tableau']</t>
  </si>
  <si>
    <t>{'analyst_tools': ['tableau'], 'cloud': ['aws'], 'libraries': ['spark', 'tensorflow', 'hadoop'], 'programming': ['sql', 'python', 'java']}</t>
  </si>
  <si>
    <t>Vice President, System Analyst, Data</t>
  </si>
  <si>
    <t>Open Cascade, part of Capgemini</t>
  </si>
  <si>
    <t>['python', 'c++', 'airflow', 'docker', 'gitlab']</t>
  </si>
  <si>
    <t>{'libraries': ['airflow'], 'other': ['docker', 'gitlab'], 'programming': ['python', 'c++']}</t>
  </si>
  <si>
    <t>R &amp; D Junior Data Engineer</t>
  </si>
  <si>
    <t>Digital-Dandelion</t>
  </si>
  <si>
    <t>Data Analyst. Job in Belfast My Valley Jobs Today</t>
  </si>
  <si>
    <t>Senior Data Engineer (Lisbon) Permanent employee, Full-time ·...</t>
  </si>
  <si>
    <t>['scala', 'python', 'sql', 'sql server', 'azure', 'databricks', 'spark', 'github', 'jira']</t>
  </si>
  <si>
    <t>{'async': ['jira'], 'cloud': ['azure', 'databricks'], 'databases': ['sql server'], 'libraries': ['spark'], 'other': ['github'], 'programming': ['scala', 'python', 'sql']}</t>
  </si>
  <si>
    <t>['python', 'sql', 't-sql', 'sql server', 'mysql', 'oracle', 'numpy', 'pandas', 'matplotlib', 'seaborn']</t>
  </si>
  <si>
    <t>{'cloud': ['oracle'], 'databases': ['sql server', 'mysql'], 'libraries': ['numpy', 'pandas', 'matplotlib', 'seaborn'], 'programming': ['python', 'sql', 't-sql']}</t>
  </si>
  <si>
    <t>Data Analyst – Enterprise Applications</t>
  </si>
  <si>
    <t>Marcum Search</t>
  </si>
  <si>
    <t>['sql', 'python', 'sql server', 'jupyter', 'pandas', 'excel', 'ssis', 'ssrs']</t>
  </si>
  <si>
    <t>{'analyst_tools': ['excel', 'ssis', 'ssrs'], 'databases': ['sql server'], 'libraries': ['jupyter', 'pandas'], 'programming': ['sql', 'python']}</t>
  </si>
  <si>
    <t>['python', 'sas', 'sas', 't-sql', 'r', 'databricks', 'snowflake', 'spark', 'git']</t>
  </si>
  <si>
    <t>{'analyst_tools': ['sas'], 'cloud': ['databricks', 'snowflake'], 'libraries': ['spark'], 'other': ['git'], 'programming': ['python', 'sas', 't-sql', 'r']}</t>
  </si>
  <si>
    <t>['sql', 'python', 'r', 'snowflake', 'azure', 'databricks', 'aws', 'hadoop', 'spark', 'kafka', 'tableau', 'flow', 'github', 'bitbucket']</t>
  </si>
  <si>
    <t>{'analyst_tools': ['tableau'], 'cloud': ['snowflake', 'azure', 'databricks', 'aws'], 'libraries': ['hadoop', 'spark', 'kafka'], 'other': ['flow', 'github', 'bitbucket'], 'programming': ['sql', 'python', 'r']}</t>
  </si>
  <si>
    <t>Junior Data Engineer (стажер)</t>
  </si>
  <si>
    <t>['sql', 't-sql', 'java', 'python', 'scala', 'sas', 'sas', 'oracle', 'ssis']</t>
  </si>
  <si>
    <t>{'analyst_tools': ['sas', 'ssis'], 'cloud': ['oracle'], 'programming': ['sql', 't-sql', 'java', 'python', 'scala', 'sas']}</t>
  </si>
  <si>
    <t>TECHNICAL ANALYST (AMAZON)</t>
  </si>
  <si>
    <t>Guru Careers</t>
  </si>
  <si>
    <t>['sql', 'python', 'r', 'seaborn', 'jupyter', 'tableau']</t>
  </si>
  <si>
    <t>{'analyst_tools': ['tableau'], 'libraries': ['seaborn', 'jupyter'], 'programming': ['sql', 'python', 'r']}</t>
  </si>
  <si>
    <t>['gcp', 'bigquery', 'spark', 'github']</t>
  </si>
  <si>
    <t>{'cloud': ['gcp', 'bigquery'], 'libraries': ['spark'], 'other': ['github']}</t>
  </si>
  <si>
    <t>ScienceSoft</t>
  </si>
  <si>
    <t>['python', 'go', 'sql', 'aws', 'node']</t>
  </si>
  <si>
    <t>{'cloud': ['aws'], 'programming': ['python', 'go', 'sql'], 'webframeworks': ['node']}</t>
  </si>
  <si>
    <t>['c', 'c++', 'windows', 'linux']</t>
  </si>
  <si>
    <t>{'os': ['windows', 'linux'], 'programming': ['c', 'c++']}</t>
  </si>
  <si>
    <t>Germer International</t>
  </si>
  <si>
    <t>['python', 'azure', 'aws', 'pandas', 'scikit-learn', 'matplotlib', 'spark', 'git', 'docker', 'kubernetes']</t>
  </si>
  <si>
    <t>{'cloud': ['azure', 'aws'], 'libraries': ['pandas', 'scikit-learn', 'matplotlib', 'spark'], 'other': ['git', 'docker', 'kubernetes'], 'programming': ['python']}</t>
  </si>
  <si>
    <t>Senior Manager/Senior Azure Data Engineer_Mumbai_Technology</t>
  </si>
  <si>
    <t>Data Analyst (m/w/d). Job in Wien My Valley Jobs Today</t>
  </si>
  <si>
    <t>Testing/Infrastructure - Data Engineer</t>
  </si>
  <si>
    <t>['shell', 'java', 'python', 'perl', 'unix']</t>
  </si>
  <si>
    <t>{'os': ['unix'], 'programming': ['shell', 'java', 'python', 'perl']}</t>
  </si>
  <si>
    <t>Senior Data Analyst (Ref: DATA6036LBR)</t>
  </si>
  <si>
    <t>Statistics</t>
  </si>
  <si>
    <t>Universidad del Valle de México</t>
  </si>
  <si>
    <t>Data Engineer FinTech</t>
  </si>
  <si>
    <t>Luxfiat Pty Ltd</t>
  </si>
  <si>
    <t>Displayce</t>
  </si>
  <si>
    <t>['python', 'go', 'redis', 'aws', 'react', 'svelte', 'fastapi', 'macos', 'linux']</t>
  </si>
  <si>
    <t>{'cloud': ['aws'], 'databases': ['redis'], 'libraries': ['react'], 'os': ['macos', 'linux'], 'programming': ['python', 'go'], 'webframeworks': ['svelte', 'fastapi']}</t>
  </si>
  <si>
    <t>Associate Director Safety Data Analyst*</t>
  </si>
  <si>
    <t>Data Science Leader - E-commerce Operations</t>
  </si>
  <si>
    <t>Methode S.r.l. sta cercando SAP Data Analyst</t>
  </si>
  <si>
    <t>Corporate Reporting &amp; Data Quality Analyst</t>
  </si>
  <si>
    <t>elegantekllc.com</t>
  </si>
  <si>
    <t>Ведущий DevOps инженер (Senior)</t>
  </si>
  <si>
    <t>['java', 'python', 'c++', 'javascript', 'html', 'css', 'perl', 'r', 'shell', 'mysql', 'postgresql', 'jquery', 'github']</t>
  </si>
  <si>
    <t>{'databases': ['mysql', 'postgresql'], 'other': ['github'], 'programming': ['java', 'python', 'c++', 'javascript', 'html', 'css', 'perl', 'r', 'shell'], 'webframeworks': ['jquery']}</t>
  </si>
  <si>
    <t>Data Engineer Big Data - Java Spark F/H</t>
  </si>
  <si>
    <t>['java', 'sql', 'shell', 'mongo', 'db2', 'spark', 'kafka', 'hadoop', 'gitlab', 'jenkins', 'jira']</t>
  </si>
  <si>
    <t>{'async': ['jira'], 'databases': ['db2'], 'libraries': ['spark', 'kafka', 'hadoop'], 'other': ['gitlab', 'jenkins'], 'programming': ['java', 'sql', 'shell', 'mongo']}</t>
  </si>
  <si>
    <t>Watson, IL</t>
  </si>
  <si>
    <t>Baton Rouge Telco Federal Credit Union</t>
  </si>
  <si>
    <t>Senior Data (11631_Senior Data_Porto)</t>
  </si>
  <si>
    <t>Data Scientist &amp; AI: Bootcamp and Project Work (remote –...</t>
  </si>
  <si>
    <t>Head of Data Management &amp; Governance</t>
  </si>
  <si>
    <t>['python', 'r', 'sql', 'databricks', 'aws', 'airflow', 'tableau']</t>
  </si>
  <si>
    <t>{'analyst_tools': ['tableau'], 'cloud': ['databricks', 'aws'], 'libraries': ['airflow'], 'programming': ['python', 'r', 'sql']}</t>
  </si>
  <si>
    <t>Covalens</t>
  </si>
  <si>
    <t>Business Analyst /data Analyst (MNC Engineering Group )</t>
  </si>
  <si>
    <t>['assembly', 'sql', 'power bi', 'dax', 'sap']</t>
  </si>
  <si>
    <t>{'analyst_tools': ['power bi', 'dax', 'sap'], 'programming': ['assembly', 'sql']}</t>
  </si>
  <si>
    <t>Cloud Media Engineer</t>
  </si>
  <si>
    <t>['python', 'c', 'bash', 'linux', 'windows']</t>
  </si>
  <si>
    <t>{'os': ['linux', 'windows'], 'programming': ['python', 'c', 'bash']}</t>
  </si>
  <si>
    <t>Consultant(e) Scientist</t>
  </si>
  <si>
    <t>CONSORTIA</t>
  </si>
  <si>
    <t>['python', 'scala', 'sql', 'nosql', 'gcp', 'aws', 'azure', 'spark', 'hadoop']</t>
  </si>
  <si>
    <t>{'cloud': ['gcp', 'aws', 'azure'], 'libraries': ['spark', 'hadoop'], 'programming': ['python', 'scala', 'sql', 'nosql']}</t>
  </si>
  <si>
    <t>Jr. Data Analyst (Internship)</t>
  </si>
  <si>
    <t>['python', 'sql', 'numpy', 'pandas', 'tableau', 'power bi']</t>
  </si>
  <si>
    <t>{'analyst_tools': ['tableau', 'power bi'], 'libraries': ['numpy', 'pandas'], 'programming': ['python', 'sql']}</t>
  </si>
  <si>
    <t>Veolia France</t>
  </si>
  <si>
    <t>URGENT - Data Analyst</t>
  </si>
  <si>
    <t>['sql', 'python', 'databricks', 'git', 'microsoft teams']</t>
  </si>
  <si>
    <t>{'cloud': ['databricks'], 'other': ['git'], 'programming': ['sql', 'python'], 'sync': ['microsoft teams']}</t>
  </si>
  <si>
    <t>Senior Engineer - AWS</t>
  </si>
  <si>
    <t>['python', 'sql', 'aws', 'azure', 'express', 'github', 'docker']</t>
  </si>
  <si>
    <t>{'cloud': ['aws', 'azure'], 'other': ['github', 'docker'], 'programming': ['python', 'sql'], 'webframeworks': ['express']}</t>
  </si>
  <si>
    <t>Machine Learning Engineer (ML)</t>
  </si>
  <si>
    <t>Alliesverse</t>
  </si>
  <si>
    <t>Middle Data Engineer / Инженер данных</t>
  </si>
  <si>
    <t>['python', 'mongodb', 'mongodb', 'postgresql', 'airflow', 'tableau']</t>
  </si>
  <si>
    <t>{'analyst_tools': ['tableau'], 'databases': ['mongodb', 'postgresql'], 'libraries': ['airflow'], 'programming': ['python', 'mongodb']}</t>
  </si>
  <si>
    <t>Data Science Intern (Remote)</t>
  </si>
  <si>
    <t>['sql', 'bigquery', 'hadoop', 'spark', 'alteryx', 'qlik', 'looker']</t>
  </si>
  <si>
    <t>{'analyst_tools': ['alteryx', 'qlik', 'looker'], 'cloud': ['bigquery'], 'libraries': ['hadoop', 'spark'], 'programming': ['sql']}</t>
  </si>
  <si>
    <t>stage - data engineer</t>
  </si>
  <si>
    <t>['oracle', 'excel', 'power bi', 'planner']</t>
  </si>
  <si>
    <t>{'analyst_tools': ['excel', 'power bi'], 'async': ['planner'], 'cloud': ['oracle']}</t>
  </si>
  <si>
    <t>Data Analysis : COSMOS</t>
  </si>
  <si>
    <t>MALOU-FOOD MARKETING</t>
  </si>
  <si>
    <t>BDO Seidman , LLP</t>
  </si>
  <si>
    <t>Analyst, File Reviews</t>
  </si>
  <si>
    <t>Cascavelle, Mauritius</t>
  </si>
  <si>
    <t>Oak Management Mauritius Limited</t>
  </si>
  <si>
    <t>Data Engineer (автор курса "Streaming")</t>
  </si>
  <si>
    <t>Consultant Audit &amp; Assurance - Data Analytics (m/w/d) in Frankfurt...</t>
  </si>
  <si>
    <t>Raisoni Group Of Institution</t>
  </si>
  <si>
    <t>Senior Data Engineer(JR00106578)</t>
  </si>
  <si>
    <t>['python', 'sql', 'scikit-learn', 'pandas', 'matplotlib']</t>
  </si>
  <si>
    <t>{'libraries': ['scikit-learn', 'pandas', 'matplotlib'], 'programming': ['python', 'sql']}</t>
  </si>
  <si>
    <t>NTT Data Vertex Software Inc.</t>
  </si>
  <si>
    <t>['python', 'sql', 'numpy', 'pandas', 'tensorflow', 'pytorch', 'hadoop', 'spark']</t>
  </si>
  <si>
    <t>{'libraries': ['numpy', 'pandas', 'tensorflow', 'pytorch', 'hadoop', 'spark'], 'programming': ['python', 'sql']}</t>
  </si>
  <si>
    <t>['sql', 'python', 'oracle', 'hadoop', 'qlik']</t>
  </si>
  <si>
    <t>{'analyst_tools': ['qlik'], 'cloud': ['oracle'], 'libraries': ['hadoop'], 'programming': ['sql', 'python']}</t>
  </si>
  <si>
    <t>Backend Developer - Data (remote)</t>
  </si>
  <si>
    <t>['c#', 'sql', 'c++', 'sql server', 'ssrs']</t>
  </si>
  <si>
    <t>{'analyst_tools': ['ssrs'], 'databases': ['sql server'], 'programming': ['c#', 'sql', 'c++']}</t>
  </si>
  <si>
    <t>Flexsoft Technology Sdn Bhd</t>
  </si>
  <si>
    <t>ServiceMaster Emergency Services</t>
  </si>
  <si>
    <t>['sql', 'power bi', 'excel', 'word', 'outlook', 'sap']</t>
  </si>
  <si>
    <t>{'analyst_tools': ['power bi', 'excel', 'word', 'outlook', 'sap'], 'programming': ['sql']}</t>
  </si>
  <si>
    <t>['ruby', 'ruby', 'go', 'ruby on rails']</t>
  </si>
  <si>
    <t>{'programming': ['ruby', 'go'], 'webframeworks': ['ruby', 'ruby on rails']}</t>
  </si>
  <si>
    <t>Data Engineer - Corporate Banking</t>
  </si>
  <si>
    <t>['java', 'scala', 'python', 'nosql', 'aws', 'spark', 'jupyter']</t>
  </si>
  <si>
    <t>{'cloud': ['aws'], 'libraries': ['spark', 'jupyter'], 'programming': ['java', 'scala', 'python', 'nosql']}</t>
  </si>
  <si>
    <t>Senior Data Engineer - 12 Month Contract</t>
  </si>
  <si>
    <t>['sql', 'python', 'nosql', 'azure', 'databricks', 'pyspark', 'spark', 'excel', 'power bi', 'word']</t>
  </si>
  <si>
    <t>{'analyst_tools': ['excel', 'power bi', 'word'], 'cloud': ['azure', 'databricks'], 'libraries': ['pyspark', 'spark'], 'programming': ['sql', 'python', 'nosql']}</t>
  </si>
  <si>
    <t>GCP Data Engineer/Consultant Specialist/Markets &amp; Sec Services IT</t>
  </si>
  <si>
    <t>Data Science Analys</t>
  </si>
  <si>
    <t>['sql', 'python', 'sql server', 'mysql', 'aws', 'azure', 'looker', 'tableau', 'github']</t>
  </si>
  <si>
    <t>{'analyst_tools': ['looker', 'tableau'], 'cloud': ['aws', 'azure'], 'databases': ['sql server', 'mysql'], 'other': ['github'], 'programming': ['sql', 'python']}</t>
  </si>
  <si>
    <t>S.A.</t>
  </si>
  <si>
    <t>['c#', 'python', 'aws', 'gcp', 'azure', 'graphql', 'react', 'angular', 'node.js']</t>
  </si>
  <si>
    <t>{'cloud': ['aws', 'gcp', 'azure'], 'libraries': ['graphql', 'react'], 'programming': ['c#', 'python'], 'webframeworks': ['angular', 'node.js']}</t>
  </si>
  <si>
    <t>Data Scientist. Job in Utrecht Cambridge Careers</t>
  </si>
  <si>
    <t>Stage Consultant Data - Etude Comparative Solutions de...</t>
  </si>
  <si>
    <t>['elasticsearch', 'plotly', 'angular', 'vue.js']</t>
  </si>
  <si>
    <t>{'databases': ['elasticsearch'], 'libraries': ['plotly'], 'webframeworks': ['angular', 'vue.js']}</t>
  </si>
  <si>
    <t>Data analyst (1178)</t>
  </si>
  <si>
    <t>Data Warehouse Analyst (Pharmaceutical Industry)</t>
  </si>
  <si>
    <t>TechBiz Global GmbH</t>
  </si>
  <si>
    <t>GATHER Foundation</t>
  </si>
  <si>
    <t>['sql', 'nosql', 'python', 'mongodb', 'mongodb', 'shell', 'r', 'redis', 'aws', 'hadoop', 'react', 'spark', 'django', 'angular', 'linux', 'git', 'docker', 'gitlab', 'kubernetes', 'jira', 'wrike']</t>
  </si>
  <si>
    <t>{'async': ['jira', 'wrike'], 'cloud': ['aws'], 'databases': ['mongodb', 'redis'], 'libraries': ['hadoop', 'react', 'spark'], 'os': ['linux'], 'other': ['git', 'docker', 'gitlab', 'kubernetes'], 'programming': ['sql', 'nosql', 'python', 'mongodb', 'shell', 'r'], 'webframeworks': ['django', 'angular']}</t>
  </si>
  <si>
    <t>CCB - Risk Data Scientist - Senior Associate bengaluru</t>
  </si>
  <si>
    <t>Coordinator, Decision Sciences</t>
  </si>
  <si>
    <t>['python', 'sql', 'azure', 'bigquery', 'snowflake', 'airflow', 'excel', 'docker']</t>
  </si>
  <si>
    <t>{'analyst_tools': ['excel'], 'cloud': ['azure', 'bigquery', 'snowflake'], 'libraries': ['airflow'], 'other': ['docker'], 'programming': ['python', 'sql']}</t>
  </si>
  <si>
    <t>Data &amp; Analytics System Lead</t>
  </si>
  <si>
    <t>FutureBridge</t>
  </si>
  <si>
    <t>Senior Data/Business Analyst (HR/People)</t>
  </si>
  <si>
    <t>Warfield, UK</t>
  </si>
  <si>
    <t>['javascript', 'python', 'sql', 'nosql', 'azure', 'django', 'git', 'github', 'kubernetes']</t>
  </si>
  <si>
    <t>{'cloud': ['azure'], 'other': ['git', 'github', 'kubernetes'], 'programming': ['javascript', 'python', 'sql', 'nosql'], 'webframeworks': ['django']}</t>
  </si>
  <si>
    <t>Pitney Bowes Software India Private Limited</t>
  </si>
  <si>
    <t>['powershell', 'python', 'r', 'sql', 'tableau', 'excel', 'notion']</t>
  </si>
  <si>
    <t>{'analyst_tools': ['tableau', 'excel'], 'async': ['notion'], 'programming': ['powershell', 'python', 'r', 'sql']}</t>
  </si>
  <si>
    <t>Group Financial Analyst</t>
  </si>
  <si>
    <t>['excel', 'powerpoint', 'tableau', 'power bi', 'word']</t>
  </si>
  <si>
    <t>{'analyst_tools': ['excel', 'powerpoint', 'tableau', 'power bi', 'word']}</t>
  </si>
  <si>
    <t>Power BI Manager</t>
  </si>
  <si>
    <t>Dentsu Aegis Network Austria GmbH</t>
  </si>
  <si>
    <t>['python', 'sql', 'sql server', 'aws', 'azure', 'hadoop', 'spark', 'spring']</t>
  </si>
  <si>
    <t>{'cloud': ['aws', 'azure'], 'databases': ['sql server'], 'libraries': ['hadoop', 'spark', 'spring'], 'programming': ['python', 'sql']}</t>
  </si>
  <si>
    <t>Data Analyst, Strategic Impact</t>
  </si>
  <si>
    <t>['sql', 'python', 'shell', 'r', 'go', 'sql server', 'postgresql', 'mysql', 'aws', 'snowflake', 'airflow', 'tableau', 'zoom', 'slack']</t>
  </si>
  <si>
    <t>{'analyst_tools': ['tableau'], 'cloud': ['aws', 'snowflake'], 'databases': ['sql server', 'postgresql', 'mysql'], 'libraries': ['airflow'], 'programming': ['sql', 'python', 'shell', 'r', 'go'], 'sync': ['zoom', 'slack']}</t>
  </si>
  <si>
    <t>Sr Provider Data Analyst - Remote | WFH</t>
  </si>
  <si>
    <t>Business Analytics Konsult till NTT DATA Business Solutions</t>
  </si>
  <si>
    <t>['snowflake', 'azure', 'sap', 'power bi']</t>
  </si>
  <si>
    <t>{'analyst_tools': ['sap', 'power bi'], 'cloud': ['snowflake', 'azure']}</t>
  </si>
  <si>
    <t>West Midlands Combined Authority (WMCA) Careers</t>
  </si>
  <si>
    <t>Principal Data Scientist -  Bioinformatics, Data Science &amp; Biometrics</t>
  </si>
  <si>
    <t>['sql', 'bash', 'python', 'shell', 'mysql', 'db2', 'sql server', 'oracle', 'tableau']</t>
  </si>
  <si>
    <t>{'analyst_tools': ['tableau'], 'cloud': ['oracle'], 'databases': ['mysql', 'db2', 'sql server'], 'programming': ['sql', 'bash', 'python', 'shell']}</t>
  </si>
  <si>
    <t>['c#', 'mongodb', 'mongodb', 'azure', 'docker', 'kubernetes']</t>
  </si>
  <si>
    <t>{'cloud': ['azure'], 'databases': ['mongodb'], 'other': ['docker', 'kubernetes'], 'programming': ['c#', 'mongodb']}</t>
  </si>
  <si>
    <t>Data Science Breeding Optimization Intern</t>
  </si>
  <si>
    <t>Product Manager Data &amp; Analytics</t>
  </si>
  <si>
    <t>CHUV   Centre Hospitalier Universitaire Vaudois Lausanne</t>
  </si>
  <si>
    <t>CSA Engineer - Dublin</t>
  </si>
  <si>
    <t>Data Analyst - Remote - £50,000</t>
  </si>
  <si>
    <t>Board Certified Assistant Behavior Analyst</t>
  </si>
  <si>
    <t>Small Steps Big Dreams</t>
  </si>
  <si>
    <t>['go', 'sap', 'sharepoint', 'tableau']</t>
  </si>
  <si>
    <t>{'analyst_tools': ['sap', 'sharepoint', 'tableau'], 'programming': ['go']}</t>
  </si>
  <si>
    <t>Semmántica</t>
  </si>
  <si>
    <t>['javascript', 'html', 'sql', 'gcp', 'azure', 'jquery', 'looker']</t>
  </si>
  <si>
    <t>{'analyst_tools': ['looker'], 'cloud': ['gcp', 'azure'], 'programming': ['javascript', 'html', 'sql'], 'webframeworks': ['jquery']}</t>
  </si>
  <si>
    <t>SHAFFER by Grace Fabrics</t>
  </si>
  <si>
    <t>['sql', 'scala', 'python', 'snowflake', 'aws', 'kafka']</t>
  </si>
  <si>
    <t>{'cloud': ['snowflake', 'aws'], 'libraries': ['kafka'], 'programming': ['sql', 'scala', 'python']}</t>
  </si>
  <si>
    <t>Intermediate Java Engineer – Remote – Up To R900K Per Annum</t>
  </si>
  <si>
    <t>Senior Specialist, Business Analysis</t>
  </si>
  <si>
    <t>['sql', 'snowflake', 'excel', 'alteryx', 'power bi']</t>
  </si>
  <si>
    <t>{'analyst_tools': ['excel', 'alteryx', 'power bi'], 'cloud': ['snowflake'], 'programming': ['sql']}</t>
  </si>
  <si>
    <t>via Imec Logo</t>
  </si>
  <si>
    <t>Business Analyst (Sunway Berhad)</t>
  </si>
  <si>
    <t>Sunway Berhad</t>
  </si>
  <si>
    <t>Ingénieur Data Analyst (F/H)</t>
  </si>
  <si>
    <t>['sql', 'nosql', 'linux', 'windows']</t>
  </si>
  <si>
    <t>{'os': ['linux', 'windows'], 'programming': ['sql', 'nosql']}</t>
  </si>
  <si>
    <t>Applied Scientist - Retail Forecast</t>
  </si>
  <si>
    <t>['python', 'r', 'scala', 'sql', 'pytorch', 'tensorflow']</t>
  </si>
  <si>
    <t>{'libraries': ['pytorch', 'tensorflow'], 'programming': ['python', 'r', 'scala', 'sql']}</t>
  </si>
  <si>
    <t>Technique d'analyse de données h/f</t>
  </si>
  <si>
    <t>['sql', 'shell', 'python', 'gcp', 'bigquery', 'linux', 'tableau']</t>
  </si>
  <si>
    <t>{'analyst_tools': ['tableau'], 'cloud': ['gcp', 'bigquery'], 'os': ['linux'], 'programming': ['sql', 'shell', 'python']}</t>
  </si>
  <si>
    <t>Data Scientist - Benchmark/Analytics</t>
  </si>
  <si>
    <t>['python', 'golang', 'javascript', 'snowflake', 'redshift', 'tableau', 'terraform', 'kubernetes']</t>
  </si>
  <si>
    <t>{'analyst_tools': ['tableau'], 'cloud': ['snowflake', 'redshift'], 'other': ['terraform', 'kubernetes'], 'programming': ['python', 'golang', 'javascript']}</t>
  </si>
  <si>
    <t>CP23 - DATA Engineer</t>
  </si>
  <si>
    <t>['sql', 'python', 'julia', 'azure', 'aws', 'gcp', 'databricks', 'snowflake', 'power bi', 'tableau', 'qlik']</t>
  </si>
  <si>
    <t>{'analyst_tools': ['power bi', 'tableau', 'qlik'], 'cloud': ['azure', 'aws', 'gcp', 'databricks', 'snowflake'], 'programming': ['sql', 'python', 'julia']}</t>
  </si>
  <si>
    <t>['r', 'python', 'matlab', 'tensorflow', 'spark', 'hadoop']</t>
  </si>
  <si>
    <t>{'libraries': ['tensorflow', 'spark', 'hadoop'], 'programming': ['r', 'python', 'matlab']}</t>
  </si>
  <si>
    <t>Software Development Engineer - Analytics</t>
  </si>
  <si>
    <t>['elasticsearch', 'dynamodb', 'aws', 'redshift', 'spark']</t>
  </si>
  <si>
    <t>{'cloud': ['aws', 'redshift'], 'databases': ['elasticsearch', 'dynamodb'], 'libraries': ['spark']}</t>
  </si>
  <si>
    <t>Data Scientist - County Mayo (AM17974)</t>
  </si>
  <si>
    <t>Data Centre Presales Engineer</t>
  </si>
  <si>
    <t>Rockville, MD (+1 other)</t>
  </si>
  <si>
    <t>['sql', 'scala', 'python', 'sql server', 'mysql', 'gcp', 'bigquery', 'aws', 'azure', 'oracle', 'spark', 'airflow', 'github', 'atlassian', 'jira', 'confluence']</t>
  </si>
  <si>
    <t>{'async': ['jira', 'confluence'], 'cloud': ['gcp', 'bigquery', 'aws', 'azure', 'oracle'], 'databases': ['sql server', 'mysql'], 'libraries': ['spark', 'airflow'], 'other': ['github', 'atlassian'], 'programming': ['sql', 'scala', 'python']}</t>
  </si>
  <si>
    <t>ShopForward</t>
  </si>
  <si>
    <t>Senior Data Scientist (trust and safety)</t>
  </si>
  <si>
    <t>DevOps Engineer (IRC183618)</t>
  </si>
  <si>
    <t>['python', 'shell', 'typescript', 'aws', 'azure', 'ibm cloud', 'github', 'docker', 'kubernetes', 'terraform', 'ansible', 'jenkins']</t>
  </si>
  <si>
    <t>{'cloud': ['aws', 'azure', 'ibm cloud'], 'other': ['github', 'docker', 'kubernetes', 'terraform', 'ansible', 'jenkins'], 'programming': ['python', 'shell', 'typescript']}</t>
  </si>
  <si>
    <t>Data Analyst/Deputy Category Manager</t>
  </si>
  <si>
    <t>Marshall Moore Recruitment Specialists</t>
  </si>
  <si>
    <t>Netapp Engineer - Netapp data Migration to AWS Cloud</t>
  </si>
  <si>
    <t>B2B Marketing Analyst – Student Position</t>
  </si>
  <si>
    <t>BI Developer ( Fully Remote!)</t>
  </si>
  <si>
    <t>RAW IT</t>
  </si>
  <si>
    <t>Support Engineer Media</t>
  </si>
  <si>
    <t>V. R. T.</t>
  </si>
  <si>
    <t>Senior Data Engineer (Contract - Hybrid - Outside IR35)</t>
  </si>
  <si>
    <t>Marble Grange Recruitment</t>
  </si>
  <si>
    <t>['sql', 'python', 'java', 'c++', 'c#', 'scala', 'azure', 'databricks', 'spark', 'kafka', 'flow', 'git']</t>
  </si>
  <si>
    <t>{'cloud': ['azure', 'databricks'], 'libraries': ['spark', 'kafka'], 'other': ['flow', 'git'], 'programming': ['sql', 'python', 'java', 'c++', 'c#', 'scala']}</t>
  </si>
  <si>
    <t>Sc</t>
  </si>
  <si>
    <t>ByDzyne Inc</t>
  </si>
  <si>
    <t>SNG Global Marketing</t>
  </si>
  <si>
    <t>Workstone Pte. Ltd.</t>
  </si>
  <si>
    <t>BI Analyst - Operations Strategy &amp; Analytics (f/m/x)</t>
  </si>
  <si>
    <t>Primo Group</t>
  </si>
  <si>
    <t>SAJO//McCANN</t>
  </si>
  <si>
    <t>MAESTROS INFOTECH</t>
  </si>
  <si>
    <t>['python', 'go', 'bash', 'sql', 'java', 'c++', 'c#', 'oracle', 'aws', 'azure', 'splunk', 'tableau', 'excel', 'gitlab', 'kubernetes']</t>
  </si>
  <si>
    <t>{'analyst_tools': ['splunk', 'tableau', 'excel'], 'cloud': ['oracle', 'aws', 'azure'], 'other': ['gitlab', 'kubernetes'], 'programming': ['python', 'go', 'bash', 'sql', 'java', 'c++', 'c#']}</t>
  </si>
  <si>
    <t>cubido business solutions gmbh</t>
  </si>
  <si>
    <t>Junior Data Analyst / Administrator - Enterprise SaaS. Job in...</t>
  </si>
  <si>
    <t>Supply Chain Technical Planning Analyst</t>
  </si>
  <si>
    <t>['go', 'excel', 'power bi', 'flow', 'planner']</t>
  </si>
  <si>
    <t>{'analyst_tools': ['excel', 'power bi'], 'async': ['planner'], 'other': ['flow'], 'programming': ['go']}</t>
  </si>
  <si>
    <t>Maritime and Data Engineer</t>
  </si>
  <si>
    <t>VPS Decarbonisation</t>
  </si>
  <si>
    <t>Spacecraft Data Processing System Engineer (f/m/d) – J23067</t>
  </si>
  <si>
    <t>['c++', 'java', 'git']</t>
  </si>
  <si>
    <t>{'other': ['git'], 'programming': ['c++', 'java']}</t>
  </si>
  <si>
    <t>DevOps engineer middle+</t>
  </si>
  <si>
    <t>Insight Manager, Analytics – Customer</t>
  </si>
  <si>
    <t>Senior Manager – Marketing Strategy and Analytics (Bangkok-based...</t>
  </si>
  <si>
    <t>数据产品经理【Data Product】</t>
  </si>
  <si>
    <t>Data Analyst Cybersecurity (m/w/d) – Schweiz</t>
  </si>
  <si>
    <t>肖特玻璃科技（苏州）有限公司</t>
  </si>
  <si>
    <t>Proexes Ltd.</t>
  </si>
  <si>
    <t>['python', 't-sql', 'sql', 'azure']</t>
  </si>
  <si>
    <t>{'cloud': ['azure'], 'programming': ['python', 't-sql', 'sql']}</t>
  </si>
  <si>
    <t>数据工程师</t>
  </si>
  <si>
    <t>深圳市万氪睿速科技有限公司</t>
  </si>
  <si>
    <t>Ab Initio ETL Developer</t>
  </si>
  <si>
    <t>Experis Jobs</t>
  </si>
  <si>
    <t>Parkland County</t>
  </si>
  <si>
    <t>Master Data Analyst (Customer - Vendor-MM) (MDM) - SSC - SAP</t>
  </si>
  <si>
    <t>['python', 'azure', 'numpy', 'scikit-learn', 'pandas']</t>
  </si>
  <si>
    <t>{'cloud': ['azure'], 'libraries': ['numpy', 'scikit-learn', 'pandas'], 'programming': ['python']}</t>
  </si>
  <si>
    <t>['python', 'java', 'redshift', 'bigquery', 'aurora', 'aws', 'airflow', 'looker', 'outlook', 'terraform', 'docker', 'kubernetes']</t>
  </si>
  <si>
    <t>{'analyst_tools': ['looker', 'outlook'], 'cloud': ['redshift', 'bigquery', 'aurora', 'aws'], 'libraries': ['airflow'], 'other': ['terraform', 'docker', 'kubernetes'], 'programming': ['python', 'java']}</t>
  </si>
  <si>
    <t>['sql', 'python', 'r', 'matlab', 'azure', 'aws', 'gcp', 'hadoop', 'spark', 'pandas', 'tensorflow', 'pytorch']</t>
  </si>
  <si>
    <t>{'cloud': ['azure', 'aws', 'gcp'], 'libraries': ['hadoop', 'spark', 'pandas', 'tensorflow', 'pytorch'], 'programming': ['sql', 'python', 'r', 'matlab']}</t>
  </si>
  <si>
    <t>ML Engineer - Greece</t>
  </si>
  <si>
    <t>['python', 'azure', 'scikit-learn', 'pandas', 'numpy', 'tensorflow', 'pytorch', 'spark', 'pyspark', 'fastapi']</t>
  </si>
  <si>
    <t>{'cloud': ['azure'], 'libraries': ['scikit-learn', 'pandas', 'numpy', 'tensorflow', 'pytorch', 'spark', 'pyspark'], 'programming': ['python'], 'webframeworks': ['fastapi']}</t>
  </si>
  <si>
    <t>Hyderabad, Telangana, India (+3 others)</t>
  </si>
  <si>
    <t>['sql', 'python', 'azure', 'databricks', 'snowflake', 'spark', 'kubernetes', 'terraform', 'docker']</t>
  </si>
  <si>
    <t>{'cloud': ['azure', 'databricks', 'snowflake'], 'libraries': ['spark'], 'other': ['kubernetes', 'terraform', 'docker'], 'programming': ['sql', 'python']}</t>
  </si>
  <si>
    <t>['c', 'sas', 'sas', 'spss']</t>
  </si>
  <si>
    <t>{'analyst_tools': ['sas', 'spss'], 'programming': ['c', 'sas']}</t>
  </si>
  <si>
    <t>Data Engineer / Analyste Développeur Décisionnel F/H</t>
  </si>
  <si>
    <t>Valerie BRUEL</t>
  </si>
  <si>
    <t>Huawei Technologies SRL</t>
  </si>
  <si>
    <t>Online data product manager</t>
  </si>
  <si>
    <t>['javascript', 'powershell', 'sql', 'azure', 'aws', 'sharepoint', 'power bi', 'excel']</t>
  </si>
  <si>
    <t>{'analyst_tools': ['sharepoint', 'power bi', 'excel'], 'cloud': ['azure', 'aws'], 'programming': ['javascript', 'powershell', 'sql']}</t>
  </si>
  <si>
    <t>Workmanagement AG</t>
  </si>
  <si>
    <t>['python', 'java', 'c', 'nosql', 'postgresql', 'oracle', 'kafka', 'linux', 'unix', 'windows', 'git', 'jenkins', 'ansible', 'confluence', 'jira']</t>
  </si>
  <si>
    <t>{'async': ['confluence', 'jira'], 'cloud': ['oracle'], 'databases': ['postgresql'], 'libraries': ['kafka'], 'os': ['linux', 'unix', 'windows'], 'other': ['git', 'jenkins', 'ansible'], 'programming': ['python', 'java', 'c', 'nosql']}</t>
  </si>
  <si>
    <t>Software Engineer - London</t>
  </si>
  <si>
    <t>['sql', 't-sql', 'python', 'sas', 'sas', 'powershell', 'crystal', 'mongodb', 'mongodb', 'sql server', 'postgresql', 'azure', 'power bi']</t>
  </si>
  <si>
    <t>{'analyst_tools': ['sas', 'power bi'], 'cloud': ['azure'], 'databases': ['mongodb', 'sql server', 'postgresql'], 'programming': ['sql', 't-sql', 'python', 'sas', 'powershell', 'crystal', 'mongodb']}</t>
  </si>
  <si>
    <t>Empleando Dudas</t>
  </si>
  <si>
    <t>['sql', 'python', 'r', 'matlab', 'java', 'scala', 'pandas', 'numpy', 'matplotlib', 'spark', 'hadoop']</t>
  </si>
  <si>
    <t>{'libraries': ['pandas', 'numpy', 'matplotlib', 'spark', 'hadoop'], 'programming': ['sql', 'python', 'r', 'matlab', 'java', 'scala']}</t>
  </si>
  <si>
    <t>Orama Solutions</t>
  </si>
  <si>
    <t>['python', 'shell', 'sql', 'excel', 'tableau', 'word', 'terminal']</t>
  </si>
  <si>
    <t>{'analyst_tools': ['excel', 'tableau', 'word'], 'other': ['terminal'], 'programming': ['python', 'shell', 'sql']}</t>
  </si>
  <si>
    <t>['react', 'github']</t>
  </si>
  <si>
    <t>{'libraries': ['react'], 'other': ['github']}</t>
  </si>
  <si>
    <t>Data Scientist Prédiction de la Performance Cosmétique (H/F) - STAGE</t>
  </si>
  <si>
    <t>Azure Data Engineer - Finnish Speaking</t>
  </si>
  <si>
    <t>['python', 'c++', 'azure', 'aws', 'linux', 'docker']</t>
  </si>
  <si>
    <t>{'cloud': ['azure', 'aws'], 'os': ['linux'], 'other': ['docker'], 'programming': ['python', 'c++']}</t>
  </si>
  <si>
    <t>Lead SW Engineer</t>
  </si>
  <si>
    <t>Brinner du för Dataanalys? Uniper söker en Data Scientist</t>
  </si>
  <si>
    <t>Sydkraft Hydropower AB</t>
  </si>
  <si>
    <t>Research blockchain Engineer</t>
  </si>
  <si>
    <t>['go', 'rust', 'javascript', 'solidity']</t>
  </si>
  <si>
    <t>{'programming': ['go', 'rust', 'javascript', 'solidity']}</t>
  </si>
  <si>
    <t>Data Scientist Senior (w/m/d) Vollzeit</t>
  </si>
  <si>
    <t>Power BI Data Analyst (Pamplona/ Logroño / San Sebastian o Bilbao)</t>
  </si>
  <si>
    <t>Data Engineer F/H Toulouse</t>
  </si>
  <si>
    <t>['python', 'gcp', 'aws', 'azure', 'pandas', 'airflow', 'pyspark', 'qlik', 'git', 'github']</t>
  </si>
  <si>
    <t>{'analyst_tools': ['qlik'], 'cloud': ['gcp', 'aws', 'azure'], 'libraries': ['pandas', 'airflow', 'pyspark'], 'other': ['git', 'github'], 'programming': ['python']}</t>
  </si>
  <si>
    <t>NAKILAT</t>
  </si>
  <si>
    <t>SYP - Data Futures &amp; Improvement Analyst</t>
  </si>
  <si>
    <t>South Yorkshire Police</t>
  </si>
  <si>
    <t>BetXchange.com</t>
  </si>
  <si>
    <t>SATS Food Services</t>
  </si>
  <si>
    <t>TracyLocke</t>
  </si>
  <si>
    <t>Data Engineer, Data Platform Engineer</t>
  </si>
  <si>
    <t>['python', 'sql', 'aws', 'kafka', 'airflow']</t>
  </si>
  <si>
    <t>{'cloud': ['aws'], 'libraries': ['kafka', 'airflow'], 'programming': ['python', 'sql']}</t>
  </si>
  <si>
    <t>Systemingenieur/in elo Op (Data Scientist) 80%-100%</t>
  </si>
  <si>
    <t>Englisberg, Switzerland</t>
  </si>
  <si>
    <t>ATI Inc.</t>
  </si>
  <si>
    <t>['matlab', 'sql', 'javascript', 'sas', 'sas', 'excel', 'spss']</t>
  </si>
  <si>
    <t>{'analyst_tools': ['sas', 'excel', 'spss'], 'programming': ['matlab', 'sql', 'javascript', 'sas']}</t>
  </si>
  <si>
    <t>['python', 'sql', 'aws', 'oracle', 'snowflake', 'spark', 'hadoop']</t>
  </si>
  <si>
    <t>{'cloud': ['aws', 'oracle', 'snowflake'], 'libraries': ['spark', 'hadoop'], 'programming': ['python', 'sql']}</t>
  </si>
  <si>
    <t>Metroselskabet &amp; Hovedstadens Letbane</t>
  </si>
  <si>
    <t>['python', 'bash', 'azure', 'kafka', 'linux', 'git', 'kubernetes', 'docker']</t>
  </si>
  <si>
    <t>{'cloud': ['azure'], 'libraries': ['kafka'], 'os': ['linux'], 'other': ['git', 'kubernetes', 'docker'], 'programming': ['python', 'bash']}</t>
  </si>
  <si>
    <t>Senior Data  Engineer - Galway - Hybrid</t>
  </si>
  <si>
    <t>Risk Pricing Analyst / Junior Data Scientist</t>
  </si>
  <si>
    <t>Петрович, Строительный Торговый Дом</t>
  </si>
  <si>
    <t>MyPass Global</t>
  </si>
  <si>
    <t>['sql', 'neo4j', 'word', 'excel', 'flow']</t>
  </si>
  <si>
    <t>{'analyst_tools': ['word', 'excel'], 'databases': ['neo4j'], 'other': ['flow'], 'programming': ['sql']}</t>
  </si>
  <si>
    <t>Data Scientist for Print Process Interaction Research (m/f/d)</t>
  </si>
  <si>
    <t>['python', 'sql', 'numpy', 'pandas', 'matplotlib', 'scikit-learn', 'airflow', 'docker', 'gitlab']</t>
  </si>
  <si>
    <t>{'libraries': ['numpy', 'pandas', 'matplotlib', 'scikit-learn', 'airflow'], 'other': ['docker', 'gitlab'], 'programming': ['python', 'sql']}</t>
  </si>
  <si>
    <t>Data Scientist Insights – Flights</t>
  </si>
  <si>
    <t>Jobs for Humanity -</t>
  </si>
  <si>
    <t>Senior SCCM(MECM)/Wintel Engineer</t>
  </si>
  <si>
    <t>PwC Portugal</t>
  </si>
  <si>
    <t>ANALISTA DE DATOS SENIOR</t>
  </si>
  <si>
    <t>['python', 'shell', 'aws', 'airflow', 'linux', 'git']</t>
  </si>
  <si>
    <t>{'cloud': ['aws'], 'libraries': ['airflow'], 'os': ['linux'], 'other': ['git'], 'programming': ['python', 'shell']}</t>
  </si>
  <si>
    <t>Senior ML Engineer (MLOps)</t>
  </si>
  <si>
    <t>['python', 'hadoop', 'spark', 'airflow', 'linux', 'docker', 'kubernetes']</t>
  </si>
  <si>
    <t>{'libraries': ['hadoop', 'spark', 'airflow'], 'os': ['linux'], 'other': ['docker', 'kubernetes'], 'programming': ['python']}</t>
  </si>
  <si>
    <t>Trend4IT</t>
  </si>
  <si>
    <t>Public Health Ontario</t>
  </si>
  <si>
    <t>['sas', 'sas', 'excel', 'cognos']</t>
  </si>
  <si>
    <t>{'analyst_tools': ['sas', 'excel', 'cognos'], 'programming': ['sas']}</t>
  </si>
  <si>
    <t>Stage Business &amp; Data Analyst (H/F)</t>
  </si>
  <si>
    <t>DATA ANALYST - ADDETTO/ADDETTA ALL'ANALISI DEI DATI</t>
  </si>
  <si>
    <t>Data Engineer: Azure Data Factory (m/f)</t>
  </si>
  <si>
    <t>Financial Infrastructure Company</t>
  </si>
  <si>
    <t>Statistical Analyst (Experienced, SAS)</t>
  </si>
  <si>
    <t>Lead Data Scientist - GSC</t>
  </si>
  <si>
    <t>Randstad - Bi Network Academy Data Analyst</t>
  </si>
  <si>
    <t>Senior Business &amp; Data Quality Analyst</t>
  </si>
  <si>
    <t>InfoBluePrint</t>
  </si>
  <si>
    <t>Data Quality Senior Business Analyst - Senior Associate</t>
  </si>
  <si>
    <t>['sql', 'visio', 'alteryx', 'tableau', 'powerpoint']</t>
  </si>
  <si>
    <t>{'analyst_tools': ['visio', 'alteryx', 'tableau', 'powerpoint'], 'programming': ['sql']}</t>
  </si>
  <si>
    <t>Middle Data scientist / Аналитик (Нижний Новгород)</t>
  </si>
  <si>
    <t>Part Time Research Data Analyst - Public Health Sciences</t>
  </si>
  <si>
    <t>Data Analyst sector energético (Madrid / Barcelona) - 11112</t>
  </si>
  <si>
    <t>Data Scientist/Quant (Chicago)</t>
  </si>
  <si>
    <t>Objective Paradigm</t>
  </si>
  <si>
    <t>Van der Valk International</t>
  </si>
  <si>
    <t>['python', 'nosql', 'postgresql', 'aws', 'redshift', 'spark', 'terraform']</t>
  </si>
  <si>
    <t>{'cloud': ['aws', 'redshift'], 'databases': ['postgresql'], 'libraries': ['spark'], 'other': ['terraform'], 'programming': ['python', 'nosql']}</t>
  </si>
  <si>
    <t>Inspironlabs Software Systems Private Limited</t>
  </si>
  <si>
    <t>Data Analytics Engineer - Oracle</t>
  </si>
  <si>
    <t>I-SOFT INTL.</t>
  </si>
  <si>
    <t>['scala', 'sql', 'bash', 'cassandra', 'hadoop', 'airflow', 'spark', 'kafka', 'linux', 'yarn']</t>
  </si>
  <si>
    <t>{'databases': ['cassandra'], 'libraries': ['hadoop', 'airflow', 'spark', 'kafka'], 'os': ['linux'], 'other': ['yarn'], 'programming': ['scala', 'sql', 'bash']}</t>
  </si>
  <si>
    <t>Scientific Data Analyst / Algorithms Researcher OXFORD...</t>
  </si>
  <si>
    <t>Senior Associate, Solutions Engineer</t>
  </si>
  <si>
    <t>['python', 'java', 'sql', 'aws', 'pyspark', 'atlassian', 'github', 'git', 'jira', 'confluence']</t>
  </si>
  <si>
    <t>{'async': ['jira', 'confluence'], 'cloud': ['aws'], 'libraries': ['pyspark'], 'other': ['atlassian', 'github', 'git'], 'programming': ['python', 'java', 'sql']}</t>
  </si>
  <si>
    <t>Data analyst E-commerce (web &amp; CRM) H/F - en alternance-</t>
  </si>
  <si>
    <t>SOPRAL E SHOP</t>
  </si>
  <si>
    <t>Senior/Staff Data Analyst_Customer Experience Product Analytics...</t>
  </si>
  <si>
    <t>['sql', 'python', 'hadoop', 'spark', 'airflow', 'jupyter', 'excel', 'tableau', 'qlik', 'looker', 'power bi']</t>
  </si>
  <si>
    <t>{'analyst_tools': ['excel', 'tableau', 'qlik', 'looker', 'power bi'], 'libraries': ['hadoop', 'spark', 'airflow', 'jupyter'], 'programming': ['sql', 'python']}</t>
  </si>
  <si>
    <t>Junior Data Analyst  Sublime</t>
  </si>
  <si>
    <t>Sublime</t>
  </si>
  <si>
    <t>['sql', 'python', 'javascript', 'git']</t>
  </si>
  <si>
    <t>{'other': ['git'], 'programming': ['sql', 'python', 'javascript']}</t>
  </si>
  <si>
    <t>Senior Data Engineer - People Analytics (f/m/x)</t>
  </si>
  <si>
    <t>Data Center Engineer III - Pasig</t>
  </si>
  <si>
    <t>Principal Analyst, Global Sales Analytics</t>
  </si>
  <si>
    <t>Senior Data Engineer [T500-9901]</t>
  </si>
  <si>
    <t>HME</t>
  </si>
  <si>
    <t>Livi Bank Limited</t>
  </si>
  <si>
    <t>Data Core Configuration Engineer</t>
  </si>
  <si>
    <t>['python', 'sql', 'r', 'jupyter', 'excel', 'tableau', 'power bi', 'visio', 'sharepoint', 'github', 'confluence']</t>
  </si>
  <si>
    <t>{'analyst_tools': ['excel', 'tableau', 'power bi', 'visio', 'sharepoint'], 'async': ['confluence'], 'libraries': ['jupyter'], 'other': ['github'], 'programming': ['python', 'sql', 'r']}</t>
  </si>
  <si>
    <t>Data Scientist (REF505O)</t>
  </si>
  <si>
    <t>['python', 'aws', 'pandas', 'tensorflow', 'linux', 'docker', 'gitlab']</t>
  </si>
  <si>
    <t>{'cloud': ['aws'], 'libraries': ['pandas', 'tensorflow'], 'os': ['linux'], 'other': ['docker', 'gitlab'], 'programming': ['python']}</t>
  </si>
  <si>
    <t>Bank of Singapore, Asia's Global Private Bank</t>
  </si>
  <si>
    <t>GIS Analyst - Remote</t>
  </si>
  <si>
    <t>['javascript', 'html', 'css', 'vba', 'jquery', 'visio', 'power bi', 'sharepoint']</t>
  </si>
  <si>
    <t>{'analyst_tools': ['visio', 'power bi', 'sharepoint'], 'programming': ['javascript', 'html', 'css', 'vba'], 'webframeworks': ['jquery']}</t>
  </si>
  <si>
    <t>Tech - Lead Data Engineer - Data Analytics</t>
  </si>
  <si>
    <t>Customer Data Analyst (Remote working)</t>
  </si>
  <si>
    <t>Senior Data Analyst - BI</t>
  </si>
  <si>
    <t>Data Science Consultant - R&amp; Python</t>
  </si>
  <si>
    <t>['r', 'python', 'java', 'sas', 'sas', 'sql']</t>
  </si>
  <si>
    <t>{'analyst_tools': ['sas'], 'programming': ['r', 'python', 'java', 'sas', 'sql']}</t>
  </si>
  <si>
    <t>['sql', 'snowflake', 'airflow', 'linux', 'ssis']</t>
  </si>
  <si>
    <t>{'analyst_tools': ['ssis'], 'cloud': ['snowflake'], 'libraries': ['airflow'], 'os': ['linux'], 'programming': ['sql']}</t>
  </si>
  <si>
    <t>['sql', 'python', 'elasticsearch', 'postgresql', 'databricks', 'aws', 'snowflake', 'oracle', 'pyspark', 'spark', 'airflow', 'docker']</t>
  </si>
  <si>
    <t>{'cloud': ['databricks', 'aws', 'snowflake', 'oracle'], 'databases': ['elasticsearch', 'postgresql'], 'libraries': ['pyspark', 'spark', 'airflow'], 'other': ['docker'], 'programming': ['sql', 'python']}</t>
  </si>
  <si>
    <t>Junior Data Analyst (Secret) (2095)</t>
  </si>
  <si>
    <t>Senior Analyst Data Engineer (Salesforce - CDP)</t>
  </si>
  <si>
    <t>['java', 'kotlin', 'python', 'sql', 'go', 'bigquery', 'gcp', 'airflow', 'kafka', 'word', 'docker', 'kubernetes', 'gitlab', 'git']</t>
  </si>
  <si>
    <t>{'analyst_tools': ['word'], 'cloud': ['bigquery', 'gcp'], 'libraries': ['airflow', 'kafka'], 'other': ['docker', 'kubernetes', 'gitlab', 'git'], 'programming': ['java', 'kotlin', 'python', 'sql', 'go']}</t>
  </si>
  <si>
    <t>RES O 30R - Senior Mines Data Scientist_ Amended</t>
  </si>
  <si>
    <t>Perpetual Inventory Analyst</t>
  </si>
  <si>
    <t>Compensation and Data Analyst Associate</t>
  </si>
  <si>
    <t>Ssr Software Engineer</t>
  </si>
  <si>
    <t>The Souled Store</t>
  </si>
  <si>
    <t>Data Platform POC/R&amp;D, Architecture – Senior Engineer</t>
  </si>
  <si>
    <t>CIS Data Analytics Engineer (Work location Cyberjaya, Selangor)</t>
  </si>
  <si>
    <t>IDESOFT - Ingeniería y Desarrollo de Software</t>
  </si>
  <si>
    <t>DATA ENGINEER  H/F</t>
  </si>
  <si>
    <t>Lead Full-Stack Engineer (Kotlin)</t>
  </si>
  <si>
    <t>Staff Business Intelligence Analyst, Customer Analytics</t>
  </si>
  <si>
    <t>IS Functional Analyst</t>
  </si>
  <si>
    <t>[Summer Internship 2023] Data Quality Engineer Intern</t>
  </si>
  <si>
    <t>Data Inc UK Ltd</t>
  </si>
  <si>
    <t>['scala', 'python', 'java', 'sql', 'mysql', 'aws', 'redshift', 'oracle', 'spark', 'hadoop', 'gdpr', 'linux', 'terraform', 'jenkins', 'docker', 'kubernetes', 'jira', 'confluence']</t>
  </si>
  <si>
    <t>{'async': ['jira', 'confluence'], 'cloud': ['aws', 'redshift', 'oracle'], 'databases': ['mysql'], 'libraries': ['spark', 'hadoop', 'gdpr'], 'os': ['linux'], 'other': ['terraform', 'jenkins', 'docker', 'kubernetes'], 'programming': ['scala', 'python', 'java', 'sql']}</t>
  </si>
  <si>
    <t>['sql', 'python', 'snowflake', 'redshift', 'tableau', 'looker', 'qlik']</t>
  </si>
  <si>
    <t>{'analyst_tools': ['tableau', 'looker', 'qlik'], 'cloud': ['snowflake', 'redshift'], 'programming': ['sql', 'python']}</t>
  </si>
  <si>
    <t>CQ Data Analyst - SCIB</t>
  </si>
  <si>
    <t>['airflow', 'outlook', 'excel']</t>
  </si>
  <si>
    <t>{'analyst_tools': ['outlook', 'excel'], 'libraries': ['airflow']}</t>
  </si>
  <si>
    <t>Pragmist</t>
  </si>
  <si>
    <t>['python', 'jupyter', 'django']</t>
  </si>
  <si>
    <t>{'libraries': ['jupyter'], 'programming': ['python'], 'webframeworks': ['django']}</t>
  </si>
  <si>
    <t>2023-78808 - data analyst fraude h/f</t>
  </si>
  <si>
    <t>['nosql', 'sql', 'python', 'scala', 'java', 'hadoop', 'spark', 'kafka', 'pyspark', 'airflow']</t>
  </si>
  <si>
    <t>{'libraries': ['hadoop', 'spark', 'kafka', 'pyspark', 'airflow'], 'programming': ['nosql', 'sql', 'python', 'scala', 'java']}</t>
  </si>
  <si>
    <t>['python', 'java', 'javascript', 'gcp', 'aws', 'azure', 'kubernetes', 'git']</t>
  </si>
  <si>
    <t>{'cloud': ['gcp', 'aws', 'azure'], 'other': ['kubernetes', 'git'], 'programming': ['python', 'java', 'javascript']}</t>
  </si>
  <si>
    <t>BASF Jobmarkt GmbH</t>
  </si>
  <si>
    <t>Alternant 12 mois Data Scientist F/H</t>
  </si>
  <si>
    <t>Part time Teaching Assistant Internship for Data Science</t>
  </si>
  <si>
    <t>['python', 'r', 'java', 'c++', 'spark', 'hadoop']</t>
  </si>
  <si>
    <t>{'libraries': ['spark', 'hadoop'], 'programming': ['python', 'r', 'java', 'c++']}</t>
  </si>
  <si>
    <t>Grupo Prodensa</t>
  </si>
  <si>
    <t>Data Consultant / Data Analist 32-40 uur Middelharnis</t>
  </si>
  <si>
    <t>['sql', 'vba', 'looker', 'power bi']</t>
  </si>
  <si>
    <t>{'analyst_tools': ['looker', 'power bi'], 'programming': ['sql', 'vba']}</t>
  </si>
  <si>
    <t>['sql', 'python', 'tableau', 'power bi', 'alteryx', 'powerpoint']</t>
  </si>
  <si>
    <t>{'analyst_tools': ['tableau', 'power bi', 'alteryx', 'powerpoint'], 'programming': ['sql', 'python']}</t>
  </si>
  <si>
    <t>Swoop</t>
  </si>
  <si>
    <t>['sql', 'sql server', 'azure', 'snowflake', 'aws', 'gcp']</t>
  </si>
  <si>
    <t>{'cloud': ['azure', 'snowflake', 'aws', 'gcp'], 'databases': ['sql server'], 'programming': ['sql']}</t>
  </si>
  <si>
    <t>Telefónica Deutschland Gruppe</t>
  </si>
  <si>
    <t>Data Analyst w/Advanced SQL</t>
  </si>
  <si>
    <t>['python', 'r', 'java', 'keras', 'pytorch', 'selenium', 'node.js', 'jenkins', 'github', 'jira', 'confluence']</t>
  </si>
  <si>
    <t>{'async': ['jira', 'confluence'], 'libraries': ['keras', 'pytorch', 'selenium'], 'other': ['jenkins', 'github'], 'programming': ['python', 'r', 'java'], 'webframeworks': ['node.js']}</t>
  </si>
  <si>
    <t>['r', 'sql', 'python', 'mysql', 'hadoop', 'spark', 'tableau', 'excel']</t>
  </si>
  <si>
    <t>{'analyst_tools': ['tableau', 'excel'], 'databases': ['mysql'], 'libraries': ['hadoop', 'spark'], 'programming': ['r', 'sql', 'python']}</t>
  </si>
  <si>
    <t>Magoula, Greece</t>
  </si>
  <si>
    <t>Plaisio - Πλαίσιο</t>
  </si>
  <si>
    <t>Разработчик Scala/ Data Engineer</t>
  </si>
  <si>
    <t>Req.  for Head Data Science -Reputed IT Industry -Delhi NCR</t>
  </si>
  <si>
    <t>['sql', 'python', 'r', 'sas', 'sas', 'azure', 'databricks', 'bigquery', 'redshift', 'snowflake', 'pandas', 'dplyr', 'spreadsheet', 'excel', 'sheets', 'power bi', 'tableau', 'qlik', 'looker']</t>
  </si>
  <si>
    <t>{'analyst_tools': ['sas', 'spreadsheet', 'excel', 'sheets', 'power bi', 'tableau', 'qlik', 'looker'], 'cloud': ['azure', 'databricks', 'bigquery', 'redshift', 'snowflake'], 'libraries': ['pandas', 'dplyr'], 'programming': ['sql', 'python', 'r', 'sas']}</t>
  </si>
  <si>
    <t>Komainu</t>
  </si>
  <si>
    <t>['python', 'java', 'c++', 'c#', 'sql', 'sas', 'sas', 'db2', 'sql server', 'postgresql', 'oracle', 'hadoop']</t>
  </si>
  <si>
    <t>{'analyst_tools': ['sas'], 'cloud': ['oracle'], 'databases': ['db2', 'sql server', 'postgresql'], 'libraries': ['hadoop'], 'programming': ['python', 'java', 'c++', 'c#', 'sql', 'sas']}</t>
  </si>
  <si>
    <t>STAGE - Data Engineering – (Jan/Mei 2023)</t>
  </si>
  <si>
    <t>Thriva</t>
  </si>
  <si>
    <t>['python', 'sql', 'snowflake', 'jupyter', 'looker']</t>
  </si>
  <si>
    <t>{'analyst_tools': ['looker'], 'cloud': ['snowflake'], 'libraries': ['jupyter'], 'programming': ['python', 'sql']}</t>
  </si>
  <si>
    <t>Communication &amp; Marketing Analyst</t>
  </si>
  <si>
    <t>Lubbers De Jong</t>
  </si>
  <si>
    <t>Programmer and Analyst</t>
  </si>
  <si>
    <t>['vb.net', 'c#', 'php', 'sql', 'python', 'mysql', 'flutter', 'asp.net', 'power bi', 'git']</t>
  </si>
  <si>
    <t>{'analyst_tools': ['power bi'], 'databases': ['mysql'], 'libraries': ['flutter'], 'other': ['git'], 'programming': ['vb.net', 'c#', 'php', 'sql', 'python'], 'webframeworks': ['asp.net']}</t>
  </si>
  <si>
    <t>Remote in Germany, Freelance Data engineer AWS or Azure. 6 months...</t>
  </si>
  <si>
    <t>Azure Data Lead Analyst</t>
  </si>
  <si>
    <t>ACMetric | C-Level Data Science, ML, AI Consulting</t>
  </si>
  <si>
    <t>CBCommerce</t>
  </si>
  <si>
    <t>Data Engineer (m/w/d) - Remote  from Germany</t>
  </si>
  <si>
    <t>['sql', 'java', 'python', 'scala', 'aws', 'azure']</t>
  </si>
  <si>
    <t>{'cloud': ['aws', 'azure'], 'programming': ['sql', 'java', 'python', 'scala']}</t>
  </si>
  <si>
    <t>Senior Data Engineer. Job in Cardiff My Valley Jobs Today</t>
  </si>
  <si>
    <t>Insilico Medicine</t>
  </si>
  <si>
    <t>Data Processing Associate - English Speaking</t>
  </si>
  <si>
    <t>transcosmos Information Systems Ltd</t>
  </si>
  <si>
    <t>Data Engineer, Nicosia</t>
  </si>
  <si>
    <t>Human Asset HR Solution</t>
  </si>
  <si>
    <t>Інженер/-ка даних</t>
  </si>
  <si>
    <t>GS Transformation Analyst</t>
  </si>
  <si>
    <t>OpenBlue Project Development Engineer I</t>
  </si>
  <si>
    <t>Junior data analyst (R10 000.00 - R15 000.00)</t>
  </si>
  <si>
    <t>Tea Time Cakes</t>
  </si>
  <si>
    <t>Backend Engineer Intern</t>
  </si>
  <si>
    <t>['javascript', 'php', 'laravel', 'git']</t>
  </si>
  <si>
    <t>{'other': ['git'], 'programming': ['javascript', 'php'], 'webframeworks': ['laravel']}</t>
  </si>
  <si>
    <t>Data Center IT Proximity Services Support Engineer</t>
  </si>
  <si>
    <t>The Udaiti Foundation</t>
  </si>
  <si>
    <t>Client Transformation Manager</t>
  </si>
  <si>
    <t>SRI Tech Solutions Inc.</t>
  </si>
  <si>
    <t>['python', 'vue', 'linux', 'git']</t>
  </si>
  <si>
    <t>{'os': ['linux'], 'other': ['git'], 'programming': ['python'], 'webframeworks': ['vue']}</t>
  </si>
  <si>
    <t>ws</t>
  </si>
  <si>
    <t>Norwich, CT</t>
  </si>
  <si>
    <t>['selenium', 'flow']</t>
  </si>
  <si>
    <t>{'libraries': ['selenium'], 'other': ['flow']}</t>
  </si>
  <si>
    <t>Practise Lead - Data Engineering &amp; Analytics</t>
  </si>
  <si>
    <t>Indiantiators</t>
  </si>
  <si>
    <t>Lead Machine Learning Engineer (Modeling)</t>
  </si>
  <si>
    <t>Senior Data Scientist / ML Researcher (Tenure Track) 100%</t>
  </si>
  <si>
    <t>Data Analyst II. Job in Pompano Beach My Valley Jobs Today</t>
  </si>
  <si>
    <t>['python', 'java', 'scala', 'snowflake', 'redshift', 'aws', 'airflow', 'excel', 'terraform', 'bitbucket', 'jira', 'confluence']</t>
  </si>
  <si>
    <t>{'analyst_tools': ['excel'], 'async': ['jira', 'confluence'], 'cloud': ['snowflake', 'redshift', 'aws'], 'libraries': ['airflow'], 'other': ['terraform', 'bitbucket'], 'programming': ['python', 'java', 'scala']}</t>
  </si>
  <si>
    <t>Junior Campaign Analyst (m/w/d)</t>
  </si>
  <si>
    <t>ERP Business Process Analyst</t>
  </si>
  <si>
    <t>['oracle', 'excel', 'outlook', 'powerpoint', 'sap']</t>
  </si>
  <si>
    <t>{'analyst_tools': ['excel', 'outlook', 'powerpoint', 'sap'], 'cloud': ['oracle']}</t>
  </si>
  <si>
    <t>Senior Analog Design Engineer (Data Converters)</t>
  </si>
  <si>
    <t>Raysearch Laboratories AB (Publ)</t>
  </si>
  <si>
    <t>Media Search Analyst (Canada)</t>
  </si>
  <si>
    <t>KION Information Management Services GmbH</t>
  </si>
  <si>
    <t>Pilot Travel Centers, LLC</t>
  </si>
  <si>
    <t>['r', 'sql', 'python', 'scala', 'java', 'c', 'go', 'hadoop', 'tableau']</t>
  </si>
  <si>
    <t>{'analyst_tools': ['tableau'], 'libraries': ['hadoop'], 'programming': ['r', 'sql', 'python', 'scala', 'java', 'c', 'go']}</t>
  </si>
  <si>
    <t>nference</t>
  </si>
  <si>
    <t>['python', 'sql', 'bash', 'perl', 'r', 'elasticsearch', 'pandas', 'spark', 'kafka', 'linux']</t>
  </si>
  <si>
    <t>{'databases': ['elasticsearch'], 'libraries': ['pandas', 'spark', 'kafka'], 'os': ['linux'], 'programming': ['python', 'sql', 'bash', 'perl', 'r']}</t>
  </si>
  <si>
    <t>Grafton Underwood, Kettering, UK</t>
  </si>
  <si>
    <t>['sql', 'sql server', 'ms access', 'tableau', 'ssrs', 'power bi', 'ssis']</t>
  </si>
  <si>
    <t>{'analyst_tools': ['ms access', 'tableau', 'ssrs', 'power bi', 'ssis'], 'databases': ['sql server'], 'programming': ['sql']}</t>
  </si>
  <si>
    <t>Chartered Accountant: Data Analytics and Accounting Automation</t>
  </si>
  <si>
    <t>Engineer - Data &amp; Configuration Management</t>
  </si>
  <si>
    <t>['python', 'sql', 'java', 'spark', 'kafka', 'airflow', 'kubernetes']</t>
  </si>
  <si>
    <t>{'libraries': ['spark', 'kafka', 'airflow'], 'other': ['kubernetes'], 'programming': ['python', 'sql', 'java']}</t>
  </si>
  <si>
    <t>['sql', 'python', 'java', 'no-sql', 'aws', 'snowflake', 'redshift', 'kafka', 'airflow', 'hadoop', 'spark', 'kubernetes']</t>
  </si>
  <si>
    <t>{'cloud': ['aws', 'snowflake', 'redshift'], 'libraries': ['kafka', 'airflow', 'hadoop', 'spark'], 'other': ['kubernetes'], 'programming': ['sql', 'python', 'java', 'no-sql']}</t>
  </si>
  <si>
    <t>via Florida Blue - Talentify</t>
  </si>
  <si>
    <t>Head of Data Engineering (Python), £125-130k basic + bonus + stock...</t>
  </si>
  <si>
    <t>Middle/Senior DevOps Engineer IRC190903</t>
  </si>
  <si>
    <t>['python', 'pandas', 'numpy', 'pyspark', 'docker', 'kubernetes', 'terraform']</t>
  </si>
  <si>
    <t>{'libraries': ['pandas', 'numpy', 'pyspark'], 'other': ['docker', 'kubernetes', 'terraform'], 'programming': ['python']}</t>
  </si>
  <si>
    <t>Staff Software Engineer - Agent</t>
  </si>
  <si>
    <t>['gcp', 'aws', 'azure', 'linux', 'kubernetes', 'docker']</t>
  </si>
  <si>
    <t>{'cloud': ['gcp', 'aws', 'azure'], 'os': ['linux'], 'other': ['kubernetes', 'docker']}</t>
  </si>
  <si>
    <t>via TalentBridge - Talentify</t>
  </si>
  <si>
    <t>Moody's Analytics Analyst</t>
  </si>
  <si>
    <t>Senior Data Scientist (Financial Analysis)</t>
  </si>
  <si>
    <t>Data Scientist, User Growth TikTok</t>
  </si>
  <si>
    <t>Investment Executive/Financial Data Engineer</t>
  </si>
  <si>
    <t>Business Process Consultant Data and BI Analyst</t>
  </si>
  <si>
    <t>['sql', 'python', 'r', 'gdpr', 'excel', 'power bi']</t>
  </si>
  <si>
    <t>{'analyst_tools': ['excel', 'power bi'], 'libraries': ['gdpr'], 'programming': ['sql', 'python', 'r']}</t>
  </si>
  <si>
    <t>Institute for Women's Policy Research</t>
  </si>
  <si>
    <t>SSA Recruitment</t>
  </si>
  <si>
    <t>Senior Data Engineer / Spark / Kafka / ETL</t>
  </si>
  <si>
    <t>['java', 'python', 'nosql', 'sql', 'kafka', 'airflow', 'spark']</t>
  </si>
  <si>
    <t>{'libraries': ['kafka', 'airflow', 'spark'], 'programming': ['java', 'python', 'nosql', 'sql']}</t>
  </si>
  <si>
    <t>SPMG EMEA LLP</t>
  </si>
  <si>
    <t>Job offer Quantitative Research Analyst F/H</t>
  </si>
  <si>
    <t>Data Engineer - just graduated - for Kalundborg</t>
  </si>
  <si>
    <t>['excel', 'monday.com', 'jira']</t>
  </si>
  <si>
    <t>{'analyst_tools': ['excel'], 'async': ['monday.com', 'jira']}</t>
  </si>
  <si>
    <t>Computational Biologist Internship</t>
  </si>
  <si>
    <t>M&amp;T Bank Corporation</t>
  </si>
  <si>
    <t>Devoteam Creative Tech AB</t>
  </si>
  <si>
    <t>Japhy</t>
  </si>
  <si>
    <t>Data Engineer [A-R]</t>
  </si>
  <si>
    <t>['sql', 'golang', 'python', 'java', 'postgresql', 'sqlite', 'snowflake', 'kafka', 'linux', 'kubernetes']</t>
  </si>
  <si>
    <t>{'cloud': ['snowflake'], 'databases': ['postgresql', 'sqlite'], 'libraries': ['kafka'], 'os': ['linux'], 'other': ['kubernetes'], 'programming': ['sql', 'golang', 'python', 'java']}</t>
  </si>
  <si>
    <t>Data engineer -Spark</t>
  </si>
  <si>
    <t>['sql', 'snowflake', 'tableau', 'looker', 'excel', 'word', 'powerpoint', 'git']</t>
  </si>
  <si>
    <t>{'analyst_tools': ['tableau', 'looker', 'excel', 'word', 'powerpoint'], 'cloud': ['snowflake'], 'other': ['git'], 'programming': ['sql']}</t>
  </si>
  <si>
    <t>Werkstudent Financial Data Analyst / Controller (m|w|d)</t>
  </si>
  <si>
    <t>tink</t>
  </si>
  <si>
    <t>['sql', 'python', 'java', 'r', 'excel', 'looker']</t>
  </si>
  <si>
    <t>{'analyst_tools': ['excel', 'looker'], 'programming': ['sql', 'python', 'java', 'r']}</t>
  </si>
  <si>
    <t>Business &amp; Data Analyst, Auxiliary Services</t>
  </si>
  <si>
    <t>Data Analyst- European Languages</t>
  </si>
  <si>
    <t>Sacramento Area Council of Governments</t>
  </si>
  <si>
    <t>Business Analyst Finance (Contract)</t>
  </si>
  <si>
    <t>Principal Financial Analyst – DATA</t>
  </si>
  <si>
    <t>Croda Singapore</t>
  </si>
  <si>
    <t>Developpeur Web - Data Analyst (Secteur Finance et RH)(H/F)</t>
  </si>
  <si>
    <t>Sogeclair</t>
  </si>
  <si>
    <t>Dharmanis International</t>
  </si>
  <si>
    <t>Talen Group LLC</t>
  </si>
  <si>
    <t>['shell', 'mysql', 'openstack', 'oracle', 'ansible']</t>
  </si>
  <si>
    <t>{'cloud': ['openstack', 'oracle'], 'databases': ['mysql'], 'other': ['ansible'], 'programming': ['shell']}</t>
  </si>
  <si>
    <t>Second Line Support Analyst - US Sports</t>
  </si>
  <si>
    <t>Senior Data Scientist (fraud/anomaly detection)</t>
  </si>
  <si>
    <t>Mng. Data Services Delivery</t>
  </si>
  <si>
    <t>Payment Data Analyst</t>
  </si>
  <si>
    <t>RWA Raiffeisen Ware Austria</t>
  </si>
  <si>
    <t>Kasaragod, Kerala, India</t>
  </si>
  <si>
    <t>Sunil 1 Hiring For Continuum Green Energy (1) Pvt Ltd</t>
  </si>
  <si>
    <t>Tekzer Engineering Consultancy LLP</t>
  </si>
  <si>
    <t>3XTER TRAFFIC TEAM</t>
  </si>
  <si>
    <t>['python', 'c#', 'scala', 'azure', 'databricks', 'spark', 'hadoop']</t>
  </si>
  <si>
    <t>{'cloud': ['azure', 'databricks'], 'libraries': ['spark', 'hadoop'], 'programming': ['python', 'c#', 'scala']}</t>
  </si>
  <si>
    <t>Senior Big Data Engineer - Remote  from Poland</t>
  </si>
  <si>
    <t>['scala', 'python', 'java', 'sql', 'bigquery', 'kafka', 'airflow', 'spark', 'looker']</t>
  </si>
  <si>
    <t>{'analyst_tools': ['looker'], 'cloud': ['bigquery'], 'libraries': ['kafka', 'airflow', 'spark'], 'programming': ['scala', 'python', 'java', 'sql']}</t>
  </si>
  <si>
    <t>Merchandising Data Analyst. Job in Antioch NBC4i Jobs</t>
  </si>
  <si>
    <t>Cititec Associates Limited</t>
  </si>
  <si>
    <t>['python', 'c#', 'azure', 'databricks', 'docker']</t>
  </si>
  <si>
    <t>{'cloud': ['azure', 'databricks'], 'other': ['docker'], 'programming': ['python', 'c#']}</t>
  </si>
  <si>
    <t>Senior Data Engineer (Games)</t>
  </si>
  <si>
    <t>City of Whittlesea</t>
  </si>
  <si>
    <t>Full-Stack Software Engineer - Ruby on Rails (d/f/m, Berlin/hybrid)</t>
  </si>
  <si>
    <t>Datarade</t>
  </si>
  <si>
    <t>['ruby', 'ruby', 'javascript', 'elasticsearch', 'redis', 'aws', 'digitalocean', 'ruby on rails', 'flow', 'gitlab', 'docker', 'kubernetes', 'terraform']</t>
  </si>
  <si>
    <t>{'cloud': ['aws', 'digitalocean'], 'databases': ['elasticsearch', 'redis'], 'other': ['flow', 'gitlab', 'docker', 'kubernetes', 'terraform'], 'programming': ['ruby', 'javascript'], 'webframeworks': ['ruby', 'ruby on rails']}</t>
  </si>
  <si>
    <t>Data Science Working Student in a GreenTech Startup</t>
  </si>
  <si>
    <t>['python', 'sql', 'keras', 'tensorflow', 'pandas', 'graphql']</t>
  </si>
  <si>
    <t>{'libraries': ['keras', 'tensorflow', 'pandas', 'graphql'], 'programming': ['python', 'sql']}</t>
  </si>
  <si>
    <t>Audience Research and Analyst Intern</t>
  </si>
  <si>
    <t>CNBC ASIA PACIFIC</t>
  </si>
  <si>
    <t>Senior Software Engineer | Data Platform</t>
  </si>
  <si>
    <t>.Net/SQL Developer and Analyst</t>
  </si>
  <si>
    <t>['c#', 'sql', 'crystal', 'sql server', 'asp.net', 'power bi', 'tableau', 'flow']</t>
  </si>
  <si>
    <t>{'analyst_tools': ['power bi', 'tableau'], 'databases': ['sql server'], 'other': ['flow'], 'programming': ['c#', 'sql', 'crystal'], 'webframeworks': ['asp.net']}</t>
  </si>
  <si>
    <t>intive GmbH</t>
  </si>
  <si>
    <t>['python', 'java', 'scala', 'sql', 'nosql', 'mongodb', 'mongodb', 'cassandra', 'azure', 'aws', 'gcp', 'kafka', 'airflow', 'hadoop', 'spark', 'tableau']</t>
  </si>
  <si>
    <t>{'analyst_tools': ['tableau'], 'cloud': ['azure', 'aws', 'gcp'], 'databases': ['mongodb', 'cassandra'], 'libraries': ['kafka', 'airflow', 'hadoop', 'spark'], 'programming': ['python', 'java', 'scala', 'sql', 'nosql', 'mongodb']}</t>
  </si>
  <si>
    <t>Sr. Continuous Improvement Analyst</t>
  </si>
  <si>
    <t>VTX Services AG</t>
  </si>
  <si>
    <t>Data Lead – Data Modeler</t>
  </si>
  <si>
    <t>(Senior) Data Analyst, Marketing Science</t>
  </si>
  <si>
    <t>Tsebo Rapid Nigeria Limited</t>
  </si>
  <si>
    <t>LogiSense</t>
  </si>
  <si>
    <t>Data Engineer in Test @ SoftwareOne</t>
  </si>
  <si>
    <t>['sql', 'azure', 'sharepoint', 'github']</t>
  </si>
  <si>
    <t>{'analyst_tools': ['sharepoint'], 'cloud': ['azure'], 'other': ['github'], 'programming': ['sql']}</t>
  </si>
  <si>
    <t>Senior Data Platform Engineer I</t>
  </si>
  <si>
    <t>['aws', 'hadoop', 'spark', 'yarn']</t>
  </si>
  <si>
    <t>{'cloud': ['aws'], 'libraries': ['hadoop', 'spark'], 'other': ['yarn']}</t>
  </si>
  <si>
    <t>Director, Business Intelligence</t>
  </si>
  <si>
    <t>['sql', 'aws', 'tableau', 'excel', 'sap']</t>
  </si>
  <si>
    <t>{'analyst_tools': ['tableau', 'excel', 'sap'], 'cloud': ['aws'], 'programming': ['sql']}</t>
  </si>
  <si>
    <t>Business Analyst for Business Intelligence Analytics Guild</t>
  </si>
  <si>
    <t>['sql', 'microstrategy', 'qlik']</t>
  </si>
  <si>
    <t>{'analyst_tools': ['microstrategy', 'qlik'], 'programming': ['sql']}</t>
  </si>
  <si>
    <t>Data Analyst ou Data Ingénieur (F/H) - en Alternance</t>
  </si>
  <si>
    <t>Surface TM</t>
  </si>
  <si>
    <t>Data Privacy Risk Analyst (Financial Services) Arlington TX - hybrid</t>
  </si>
  <si>
    <t>Salesforce Data Engineer NP47</t>
  </si>
  <si>
    <t>Staff, Data Scientist (Customer Experience Product Analytics)</t>
  </si>
  <si>
    <t>RSA - Analyst, BI &amp; Data Analytics</t>
  </si>
  <si>
    <t>['sql', 'python', 'r', 'java', 'c++', 'aws', 'tableau', 'power bi']</t>
  </si>
  <si>
    <t>{'analyst_tools': ['tableau', 'power bi'], 'cloud': ['aws'], 'programming': ['sql', 'python', 'r', 'java', 'c++']}</t>
  </si>
  <si>
    <t>['r', 'sql', 'sas', 'sas', 'excel']</t>
  </si>
  <si>
    <t>{'analyst_tools': ['sas', 'excel'], 'programming': ['r', 'sql', 'sas']}</t>
  </si>
  <si>
    <t>['python', 'sql', 'numpy', 'pandas', 'airflow']</t>
  </si>
  <si>
    <t>{'libraries': ['numpy', 'pandas', 'airflow'], 'programming': ['python', 'sql']}</t>
  </si>
  <si>
    <t>Content Editorial Analyst</t>
  </si>
  <si>
    <t>['excel', 'sheets', 'airtable']</t>
  </si>
  <si>
    <t>{'analyst_tools': ['excel', 'sheets'], 'async': ['airtable']}</t>
  </si>
  <si>
    <t>IMPROVE BUSINESS SOLUTIONS (I) PVT LTD.</t>
  </si>
  <si>
    <t>Python Data Engineer (BL)</t>
  </si>
  <si>
    <t>BI Specialist &amp; Data Analyst - (QlikView Support) - SQL - Jordan</t>
  </si>
  <si>
    <t>['sql', 'mysql', 'oracle', 'tableau', 'power bi']</t>
  </si>
  <si>
    <t>{'analyst_tools': ['tableau', 'power bi'], 'cloud': ['oracle'], 'databases': ['mysql'], 'programming': ['sql']}</t>
  </si>
  <si>
    <t>['nosql', 'python', 'bash', 'sql', 'aws', 'snowflake', 'redshift', 'linux']</t>
  </si>
  <si>
    <t>{'cloud': ['aws', 'snowflake', 'redshift'], 'os': ['linux'], 'programming': ['nosql', 'python', 'bash', 'sql']}</t>
  </si>
  <si>
    <t>Security Engineer II - Remote -</t>
  </si>
  <si>
    <t>['python', 'linux', 'atlassian', 'jira', 'confluence']</t>
  </si>
  <si>
    <t>{'async': ['jira', 'confluence'], 'os': ['linux'], 'other': ['atlassian'], 'programming': ['python']}</t>
  </si>
  <si>
    <t>Data Analyst Junior with Banking Experience</t>
  </si>
  <si>
    <t>Data Analyst/Data Analyst Intern</t>
  </si>
  <si>
    <t>Certified Quality Roofing</t>
  </si>
  <si>
    <t>['mongodb', 'mongodb', 'aws', 'azure', 'gcp']</t>
  </si>
  <si>
    <t>{'cloud': ['aws', 'azure', 'gcp'], 'databases': ['mongodb'], 'programming': ['mongodb']}</t>
  </si>
  <si>
    <t>GridGain</t>
  </si>
  <si>
    <t>['java', 'sql', 'nosql', 'aws', 'azure', 'docker', 'kubernetes']</t>
  </si>
  <si>
    <t>{'cloud': ['aws', 'azure'], 'other': ['docker', 'kubernetes'], 'programming': ['java', 'sql', 'nosql']}</t>
  </si>
  <si>
    <t>Data scientist Expert</t>
  </si>
  <si>
    <t>['sql', 'python', 'tensorflow', 'docker']</t>
  </si>
  <si>
    <t>{'libraries': ['tensorflow'], 'other': ['docker'], 'programming': ['sql', 'python']}</t>
  </si>
  <si>
    <t>['go', 'sql', 'postgresql', 'mysql', 'react', 'docker', 'kubernetes']</t>
  </si>
  <si>
    <t>{'databases': ['postgresql', 'mysql'], 'libraries': ['react'], 'other': ['docker', 'kubernetes'], 'programming': ['go', 'sql']}</t>
  </si>
  <si>
    <t>Sr. Analyst, Data Matching and Integrity - Full-time / Part-time</t>
  </si>
  <si>
    <t>Research Engineer – Electrolysis and Fuel Cell Modeling</t>
  </si>
  <si>
    <t>Research &amp; Evaluation Data Analyst</t>
  </si>
  <si>
    <t>Data Visualization Specialist with React</t>
  </si>
  <si>
    <t>['javascript', 'react', 'react.js']</t>
  </si>
  <si>
    <t>{'libraries': ['react'], 'programming': ['javascript'], 'webframeworks': ['react.js']}</t>
  </si>
  <si>
    <t>['go', 'word', 'excel', 'outlook', 'flow']</t>
  </si>
  <si>
    <t>{'analyst_tools': ['word', 'excel', 'outlook'], 'other': ['flow'], 'programming': ['go']}</t>
  </si>
  <si>
    <t>HARVEY THOMPSON</t>
  </si>
  <si>
    <t>Junior Data Analyst - Floating Offshore Wind</t>
  </si>
  <si>
    <t>Saitec Offshore Technologies</t>
  </si>
  <si>
    <t>M1 Holdings</t>
  </si>
  <si>
    <t>Data Acquisition and Optimization Analyst</t>
  </si>
  <si>
    <t>Loews Hotels, LLC</t>
  </si>
  <si>
    <t>['t-sql', 'python', 'dynamodb', 'redshift', 'azure', 'aws', 'airflow', 'ssrs', 'ssis', 'power bi']</t>
  </si>
  <si>
    <t>{'analyst_tools': ['ssrs', 'ssis', 'power bi'], 'cloud': ['redshift', 'azure', 'aws'], 'databases': ['dynamodb'], 'libraries': ['airflow'], 'programming': ['t-sql', 'python']}</t>
  </si>
  <si>
    <t>['sql', 'nosql', 'python', 'databricks', 'pandas', 'pyspark', 'git', 'docker']</t>
  </si>
  <si>
    <t>{'cloud': ['databricks'], 'libraries': ['pandas', 'pyspark'], 'other': ['git', 'docker'], 'programming': ['sql', 'nosql', 'python']}</t>
  </si>
  <si>
    <t>BI and Data Analyst, English Fluency, 150K</t>
  </si>
  <si>
    <t>Bioinformatics/Data Scientist (III) - Cell Engineering</t>
  </si>
  <si>
    <t>Lead Analytical Data Engineer</t>
  </si>
  <si>
    <t>Senior Business Data Analyst, Marketing Planning &amp; Analytics - Remote</t>
  </si>
  <si>
    <t>['sql', 'python', 'r', 'databricks', 'azure', 'aws', 'spark', 'tableau', 'power bi', 'microstrategy']</t>
  </si>
  <si>
    <t>{'analyst_tools': ['tableau', 'power bi', 'microstrategy'], 'cloud': ['databricks', 'azure', 'aws'], 'libraries': ['spark'], 'programming': ['sql', 'python', 'r']}</t>
  </si>
  <si>
    <t>['java', 'typescript', 'python', 'mongodb', 'mongodb', 'postgresql', 'graphql', 'node', 'docker', 'jira']</t>
  </si>
  <si>
    <t>{'async': ['jira'], 'databases': ['mongodb', 'postgresql'], 'libraries': ['graphql'], 'other': ['docker'], 'programming': ['java', 'typescript', 'python', 'mongodb'], 'webframeworks': ['node']}</t>
  </si>
  <si>
    <t>['python', 'r', 'postgresql', 'gitlab']</t>
  </si>
  <si>
    <t>{'databases': ['postgresql'], 'other': ['gitlab'], 'programming': ['python', 'r']}</t>
  </si>
  <si>
    <t>Finance Data Analyst. Job in Liverpool My Valley Jobs Today</t>
  </si>
  <si>
    <t>Crystal</t>
  </si>
  <si>
    <t>Data Engineer at Bangalore</t>
  </si>
  <si>
    <t>ATES Consulting Private Limited</t>
  </si>
  <si>
    <t>['sql', 'python', 'golang', 'postgresql', 'graphql']</t>
  </si>
  <si>
    <t>{'databases': ['postgresql'], 'libraries': ['graphql'], 'programming': ['sql', 'python', 'golang']}</t>
  </si>
  <si>
    <t>['python', 'java', 'scala', 'c#', 'sql', 'nosql', 'hadoop', 'spark']</t>
  </si>
  <si>
    <t>{'libraries': ['hadoop', 'spark'], 'programming': ['python', 'java', 'scala', 'c#', 'sql', 'nosql']}</t>
  </si>
  <si>
    <t>Data Engineer, Ad Platforms</t>
  </si>
  <si>
    <t>['sql', 'cassandra', 'spark', 'hadoop', 'kafka']</t>
  </si>
  <si>
    <t>{'databases': ['cassandra'], 'libraries': ['spark', 'hadoop', 'kafka'], 'programming': ['sql']}</t>
  </si>
  <si>
    <t>(Senior) Business Analytics Expert (m/f/d)</t>
  </si>
  <si>
    <t>['sql', 'bigquery', 'tableau', 'confluence', 'jira']</t>
  </si>
  <si>
    <t>{'analyst_tools': ['tableau'], 'async': ['confluence', 'jira'], 'cloud': ['bigquery'], 'programming': ['sql']}</t>
  </si>
  <si>
    <t>Azure Data Engineer (Lead) 5+Years</t>
  </si>
  <si>
    <t>SKYLARK HR SOLUTIONS</t>
  </si>
  <si>
    <t>['python', 'sql', 'azure', 'airflow', 'ssis']</t>
  </si>
  <si>
    <t>{'analyst_tools': ['ssis'], 'cloud': ['azure'], 'libraries': ['airflow'], 'programming': ['python', 'sql']}</t>
  </si>
  <si>
    <t>Senior Specialist - Data Engineer - Viby/Gdansk</t>
  </si>
  <si>
    <t>Axa En France</t>
  </si>
  <si>
    <t>['sql', 'r', 'c++', 'python', 'sas', 'sas', 'java', 'express', 'tableau', 'excel']</t>
  </si>
  <si>
    <t>{'analyst_tools': ['sas', 'tableau', 'excel'], 'programming': ['sql', 'r', 'c++', 'python', 'sas', 'java'], 'webframeworks': ['express']}</t>
  </si>
  <si>
    <t>Senior NLP Healthcare Engineer (EHR)</t>
  </si>
  <si>
    <t>AFTERSALES BUSINESS ANALYST</t>
  </si>
  <si>
    <t>Stage Data Scientist F/H</t>
  </si>
  <si>
    <t>Business Systems Analyst - Pharmacy Data Analytics &amp; Compliance</t>
  </si>
  <si>
    <t>Project engineer Arnhem</t>
  </si>
  <si>
    <t>T-Pion BV</t>
  </si>
  <si>
    <t>Visualization Engineer (Data Analyst) IRC206368</t>
  </si>
  <si>
    <t>Senior Data Architect/Data Engineer</t>
  </si>
  <si>
    <t>['java', 'python', 'dynamodb', 'neo4j', 'aws', 'spark']</t>
  </si>
  <si>
    <t>{'cloud': ['aws'], 'databases': ['dynamodb', 'neo4j'], 'libraries': ['spark'], 'programming': ['java', 'python']}</t>
  </si>
  <si>
    <t>['sql', 'python', 'sql server', 'postgresql', 'oracle', 'power bi', 'dax', 'tableau']</t>
  </si>
  <si>
    <t>{'analyst_tools': ['power bi', 'dax', 'tableau'], 'cloud': ['oracle'], 'databases': ['sql server', 'postgresql'], 'programming': ['sql', 'python']}</t>
  </si>
  <si>
    <t>GCP Data Engineer development / implementation knowledge in Data...</t>
  </si>
  <si>
    <t>['java', 'python', 'sql', 'gcp', 'bigquery', 'airflow', 'sap', 'jenkins']</t>
  </si>
  <si>
    <t>{'analyst_tools': ['sap'], 'cloud': ['gcp', 'bigquery'], 'libraries': ['airflow'], 'other': ['jenkins'], 'programming': ['java', 'python', 'sql']}</t>
  </si>
  <si>
    <t>Principal Engineer (Cloud AWS)</t>
  </si>
  <si>
    <t>['python', 'r', 'sql', 'aws', 'azure', 'pandas', 'scikit-learn', 'tensorflow', 'pytorch', 'hadoop', 'spark', 'matplotlib', 'tableau']</t>
  </si>
  <si>
    <t>{'analyst_tools': ['tableau'], 'cloud': ['aws', 'azure'], 'libraries': ['pandas', 'scikit-learn', 'tensorflow', 'pytorch', 'hadoop', 'spark', 'matplotlib'], 'programming': ['python', 'r', 'sql']}</t>
  </si>
  <si>
    <t>Data Engineer Consultant BI</t>
  </si>
  <si>
    <t>Senior Google Analytics Analyst (Fluent English is a must)</t>
  </si>
  <si>
    <t>Senior Data Engineer Analytics H/F</t>
  </si>
  <si>
    <t>['scala', 'python', 'sql', 'go', 'typescript', 'aws', 'redshift', 'airflow', 'kafka', 'looker', 'gitlab']</t>
  </si>
  <si>
    <t>{'analyst_tools': ['looker'], 'cloud': ['aws', 'redshift'], 'libraries': ['airflow', 'kafka'], 'other': ['gitlab'], 'programming': ['scala', 'python', 'sql', 'go', 'typescript']}</t>
  </si>
  <si>
    <t>Data Analyst Requirement</t>
  </si>
  <si>
    <t>['r', 'matlab', 'sql', 'excel']</t>
  </si>
  <si>
    <t>{'analyst_tools': ['excel'], 'programming': ['r', 'matlab', 'sql']}</t>
  </si>
  <si>
    <t>Business Analyst for industrial company</t>
  </si>
  <si>
    <t>Erasteel</t>
  </si>
  <si>
    <t>Data Analyst and Research Associate</t>
  </si>
  <si>
    <t>The Energy Council</t>
  </si>
  <si>
    <t>Data Analyst - Remote  from Portugal</t>
  </si>
  <si>
    <t>Data Security Engineer - Cryptography</t>
  </si>
  <si>
    <t>['postgresql', 'mysql', 'bigquery', 'redshift', 'aws', 'gcp', 'kafka', 'terraform', 'git', 'jira']</t>
  </si>
  <si>
    <t>{'async': ['jira'], 'cloud': ['bigquery', 'redshift', 'aws', 'gcp'], 'databases': ['postgresql', 'mysql'], 'libraries': ['kafka'], 'other': ['terraform', 'git']}</t>
  </si>
  <si>
    <t>Munchkin</t>
  </si>
  <si>
    <t>Gurudev Center Of Excellence Pvt Ltd</t>
  </si>
  <si>
    <t>Boostmont</t>
  </si>
  <si>
    <t>['python', 'sql', 'nosql', 'dynamodb', 'aws', 'snowflake', 'numpy', 'scikit-learn', 'pandas', 'airflow', 'fastapi', 'kubernetes']</t>
  </si>
  <si>
    <t>{'cloud': ['aws', 'snowflake'], 'databases': ['dynamodb'], 'libraries': ['numpy', 'scikit-learn', 'pandas', 'airflow'], 'other': ['kubernetes'], 'programming': ['python', 'sql', 'nosql'], 'webframeworks': ['fastapi']}</t>
  </si>
  <si>
    <t>Senior IT System Engineer</t>
  </si>
  <si>
    <t>Stytch</t>
  </si>
  <si>
    <t>['go', 'elasticsearch', 'mysql', 'snowflake', 'redshift', 'aws', 'node', 'kubernetes']</t>
  </si>
  <si>
    <t>{'cloud': ['snowflake', 'redshift', 'aws'], 'databases': ['elasticsearch', 'mysql'], 'other': ['kubernetes'], 'programming': ['go'], 'webframeworks': ['node']}</t>
  </si>
  <si>
    <t>[IT] Product Analyst Janssen</t>
  </si>
  <si>
    <t>Data Scientist, NJ / Hybrid, 6+ Months</t>
  </si>
  <si>
    <t>Ртк-Элемент</t>
  </si>
  <si>
    <t>Invesis</t>
  </si>
  <si>
    <t>['r', 'sas', 'sas', 'matlab', 'spss', 'excel', 'flow']</t>
  </si>
  <si>
    <t>{'analyst_tools': ['sas', 'spss', 'excel'], 'other': ['flow'], 'programming': ['r', 'sas', 'matlab']}</t>
  </si>
  <si>
    <t>Senior Data Engineer - Python - Remote</t>
  </si>
  <si>
    <t>Senior Analytics Specialist, Marketing</t>
  </si>
  <si>
    <t>Director de Modelado y Ciencia de Datos</t>
  </si>
  <si>
    <t>Data Science, eBay Shipping Initiatives</t>
  </si>
  <si>
    <t>COMPLETE TURBINE SERVICES</t>
  </si>
  <si>
    <t>Senior System Engineer - Data</t>
  </si>
  <si>
    <t>Data Engineer (For Itransition Software Bangladesh Ltd.)</t>
  </si>
  <si>
    <t>Data Scientist - Internship - SEO Team (F/M)</t>
  </si>
  <si>
    <t>Rakuten France</t>
  </si>
  <si>
    <t>['python', 'r', 'sql', 'redis', 'elasticsearch', 'gcp', 'aws', 'spark', 'tensorflow', 'pytorch', 'keras', 'react', 'angular', 'fastapi', 'django', 'flask', 'linux', 'visio', 'git', 'gitlab', 'jenkins', 'docker', 'ansible', 'notion']</t>
  </si>
  <si>
    <t>{'analyst_tools': ['visio'], 'async': ['notion'], 'cloud': ['gcp', 'aws'], 'databases': ['redis', 'elasticsearch'], 'libraries': ['spark', 'tensorflow', 'pytorch', 'keras', 'react'], 'os': ['linux'], 'other': ['git', 'gitlab', 'jenkins', 'docker', 'ansible'], 'programming': ['python', 'r', 'sql'], 'webframeworks': ['angular', 'fastapi', 'django', 'flask']}</t>
  </si>
  <si>
    <t>Remote Director, Prospect Development - Data &amp; Analytics</t>
  </si>
  <si>
    <t>['sql', 'phoenix', 'excel', 'tableau', 'visio']</t>
  </si>
  <si>
    <t>{'analyst_tools': ['excel', 'tableau', 'visio'], 'programming': ['sql'], 'webframeworks': ['phoenix']}</t>
  </si>
  <si>
    <t>['python', 'sql', 'scala', 'pyspark', 'hadoop']</t>
  </si>
  <si>
    <t>{'libraries': ['pyspark', 'hadoop'], 'programming': ['python', 'sql', 'scala']}</t>
  </si>
  <si>
    <t>Data Visualisation Engineer - Flourish</t>
  </si>
  <si>
    <t>Senior Associate Infrastructure Engineer</t>
  </si>
  <si>
    <t>['redhat', 'kubernetes', 'docker', 'ansible']</t>
  </si>
  <si>
    <t>{'os': ['redhat'], 'other': ['kubernetes', 'docker', 'ansible']}</t>
  </si>
  <si>
    <t>Data Engineer - F/M/X</t>
  </si>
  <si>
    <t>online-data-analyst-spanish-from-spain-100-flexible-work-from-home...</t>
  </si>
  <si>
    <t>Maritime Data Scientist - Fully remote EU</t>
  </si>
  <si>
    <t>['shell', 'sql', 'oracle', 'spark', 'hadoop', 'unix']</t>
  </si>
  <si>
    <t>{'cloud': ['oracle'], 'libraries': ['spark', 'hadoop'], 'os': ['unix'], 'programming': ['shell', 'sql']}</t>
  </si>
  <si>
    <t>Wirtschaftsinformatik - Data Science (m/w/d)</t>
  </si>
  <si>
    <t>Data &amp; reporting analyst</t>
  </si>
  <si>
    <t>Junior Data Analyst - Leeds</t>
  </si>
  <si>
    <t>['python', 'postgresql', 'airflow', 'linux', 'wsl', 'jenkins', 'kubernetes', 'docker', 'git']</t>
  </si>
  <si>
    <t>{'databases': ['postgresql'], 'libraries': ['airflow'], 'os': ['linux', 'wsl'], 'other': ['jenkins', 'kubernetes', 'docker', 'git'], 'programming': ['python']}</t>
  </si>
  <si>
    <t>Senior Data And Reporting Analyst, Spectrum Enterprise</t>
  </si>
  <si>
    <t>VP - Portfolio Credit Data Analytics Manager - Hybrid</t>
  </si>
  <si>
    <t>Data Engineer AI/ML</t>
  </si>
  <si>
    <t>['python', 'r', 'azure', 'aws', 'pandas', 'numpy', 'scikit-learn', 'nltk', 'matplotlib', 'tensorflow', 'pyspark', 'pytorch', 'gdpr', 'react', 'opencv', 'angular', 'kubernetes', 'docker', 'git', 'bitbucket', 'github']</t>
  </si>
  <si>
    <t>{'cloud': ['azure', 'aws'], 'libraries': ['pandas', 'numpy', 'scikit-learn', 'nltk', 'matplotlib', 'tensorflow', 'pyspark', 'pytorch', 'gdpr', 'react', 'opencv'], 'other': ['kubernetes', 'docker', 'git', 'bitbucket', 'github'], 'programming': ['python', 'r'], 'webframeworks': ['angular']}</t>
  </si>
  <si>
    <t>['r', 'sql', 'bash', 'powershell', 'mysql', 'azure', 'aws', 'ssis']</t>
  </si>
  <si>
    <t>{'analyst_tools': ['ssis'], 'cloud': ['azure', 'aws'], 'databases': ['mysql'], 'programming': ['r', 'sql', 'bash', 'powershell']}</t>
  </si>
  <si>
    <t>The Guardian</t>
  </si>
  <si>
    <t>['sql', 'go', 'airflow', 'tableau']</t>
  </si>
  <si>
    <t>{'analyst_tools': ['tableau'], 'libraries': ['airflow'], 'programming': ['sql', 'go']}</t>
  </si>
  <si>
    <t>Manager, Innovation and Data Science ERC</t>
  </si>
  <si>
    <t>['python', 'r', 'vba', 'javascript', 'html', 'alteryx', 'sharepoint']</t>
  </si>
  <si>
    <t>{'analyst_tools': ['alteryx', 'sharepoint'], 'programming': ['python', 'r', 'vba', 'javascript', 'html']}</t>
  </si>
  <si>
    <t>AI - ML ENGINEER</t>
  </si>
  <si>
    <t>Searcly</t>
  </si>
  <si>
    <t>Proofcheck</t>
  </si>
  <si>
    <t>['python', 'shell', 'numpy', 'pandas', 'nltk', 'tensorflow', 'pytorch', 'spark', 'linux', 'git']</t>
  </si>
  <si>
    <t>{'libraries': ['numpy', 'pandas', 'nltk', 'tensorflow', 'pytorch', 'spark'], 'os': ['linux'], 'other': ['git'], 'programming': ['python', 'shell']}</t>
  </si>
  <si>
    <t>Postgres Database Administrator (Storage Engineer)</t>
  </si>
  <si>
    <t>Контурные карты</t>
  </si>
  <si>
    <t>['java', 'go', 'python', 'sql', 'bash', 'spring', 'linux', 'github', 'kubernetes']</t>
  </si>
  <si>
    <t>{'libraries': ['spring'], 'os': ['linux'], 'other': ['github', 'kubernetes'], 'programming': ['java', 'go', 'python', 'sql', 'bash']}</t>
  </si>
  <si>
    <t>Camera System Engineer</t>
  </si>
  <si>
    <t>Data Analyst I (Healthcare Analytics) - Remote</t>
  </si>
  <si>
    <t>Développeur Python - Data Engineer Data Innovation Lab H/F</t>
  </si>
  <si>
    <t>['python', 'sql', 'aws', 'databricks', 'pyspark', 'visio', 'kubernetes', 'docker']</t>
  </si>
  <si>
    <t>{'analyst_tools': ['visio'], 'cloud': ['aws', 'databricks'], 'libraries': ['pyspark'], 'other': ['kubernetes', 'docker'], 'programming': ['python', 'sql']}</t>
  </si>
  <si>
    <t>شركة بامردوف</t>
  </si>
  <si>
    <t>['python', 'bash', 'powershell', 'sql', 'mongodb', 'mongodb', 'sql server', 'redis', 'azure', 'splunk', 'kubernetes', 'jenkins', 'github', 'terraform', 'docker']</t>
  </si>
  <si>
    <t>{'analyst_tools': ['splunk'], 'cloud': ['azure'], 'databases': ['mongodb', 'sql server', 'redis'], 'other': ['kubernetes', 'jenkins', 'github', 'terraform', 'docker'], 'programming': ['python', 'bash', 'powershell', 'sql', 'mongodb']}</t>
  </si>
  <si>
    <t>ARCONDIS AG / GmbH</t>
  </si>
  <si>
    <t>Internship Engineering</t>
  </si>
  <si>
    <t>Вакансия Data Engineer / Разработчик по машинному обучению и ИИ</t>
  </si>
  <si>
    <t>Руководитель отдела анализа данных/Lead Data Analyst</t>
  </si>
  <si>
    <t>Data Engineer (R, SQL, Python, Hadoop, Tableau, SAP, Power BI...</t>
  </si>
  <si>
    <t>['r', 'sql', 'python', 'hadoop', 'tableau', 'sap', 'power bi']</t>
  </si>
  <si>
    <t>{'analyst_tools': ['tableau', 'sap', 'power bi'], 'libraries': ['hadoop'], 'programming': ['r', 'sql', 'python']}</t>
  </si>
  <si>
    <t>BI Developer/f/x)</t>
  </si>
  <si>
    <t>Data Engineer, Finance Data Engineering - Remote</t>
  </si>
  <si>
    <t>Data Science &amp; Engineering Internship - Africa</t>
  </si>
  <si>
    <t>PostNord Finland</t>
  </si>
  <si>
    <t>['go', 'azure', 'git']</t>
  </si>
  <si>
    <t>{'cloud': ['azure'], 'other': ['git'], 'programming': ['go']}</t>
  </si>
  <si>
    <t>Middle/Senior Big Data Engineer (Big Data Competence Centre)</t>
  </si>
  <si>
    <t>University Intern, Data &amp; Technology, Data Advisory</t>
  </si>
  <si>
    <t>['sql', 'python', 'c#', 'vba', 'tableau']</t>
  </si>
  <si>
    <t>{'analyst_tools': ['tableau'], 'programming': ['sql', 'python', 'c#', 'vba']}</t>
  </si>
  <si>
    <t>Business Analyst-Data Analyst (1 Year Renewable</t>
  </si>
  <si>
    <t>Scikey Recruitment</t>
  </si>
  <si>
    <t>Senior Data Value Engineer - Data Value Lab (f/m/d)</t>
  </si>
  <si>
    <t>John Evans Recruiting</t>
  </si>
  <si>
    <t>Head of Treasury Data &amp; Analytics</t>
  </si>
  <si>
    <t>Solina Centre for International Development and Research SCIDaR</t>
  </si>
  <si>
    <t>['sql', 'spark', 'git', 'jenkins']</t>
  </si>
  <si>
    <t>{'libraries': ['spark'], 'other': ['git', 'jenkins'], 'programming': ['sql']}</t>
  </si>
  <si>
    <t>Premier Services and Rec</t>
  </si>
  <si>
    <t>['python', 'mongodb', 'mongodb', 'elasticsearch', 'redis', 'postgresql', 'mysql', 'kafka', 'react', 'docker']</t>
  </si>
  <si>
    <t>{'databases': ['mongodb', 'elasticsearch', 'redis', 'postgresql', 'mysql'], 'libraries': ['kafka', 'react'], 'other': ['docker'], 'programming': ['python', 'mongodb']}</t>
  </si>
  <si>
    <t>['azure', 'sap', 'kubernetes', 'docker']</t>
  </si>
  <si>
    <t>{'analyst_tools': ['sap'], 'cloud': ['azure'], 'other': ['kubernetes', 'docker']}</t>
  </si>
  <si>
    <t>Data Engineer - AWS/Python and Terraform</t>
  </si>
  <si>
    <t>['python', 'scala', 'aws', 'redshift', 'pyspark', 'spark', 'terraform', 'git']</t>
  </si>
  <si>
    <t>{'cloud': ['aws', 'redshift'], 'libraries': ['pyspark', 'spark'], 'other': ['terraform', 'git'], 'programming': ['python', 'scala']}</t>
  </si>
  <si>
    <t>Swl:034) : Uh739) Principal Software Engineer :</t>
  </si>
  <si>
    <t>Analyst - Reference Data Management Operations – AWM</t>
  </si>
  <si>
    <t>['sql', 'python', 'mysql', 'databricks', 'gcp', 'snowflake', 'looker', 'tableau']</t>
  </si>
  <si>
    <t>{'analyst_tools': ['looker', 'tableau'], 'cloud': ['databricks', 'gcp', 'snowflake'], 'databases': ['mysql'], 'programming': ['sql', 'python']}</t>
  </si>
  <si>
    <t>Eaton Recruitment 2023 for Associate Data Analyst</t>
  </si>
  <si>
    <t>['java', 'python', 'r', 'scala']</t>
  </si>
  <si>
    <t>{'programming': ['java', 'python', 'r', 'scala']}</t>
  </si>
  <si>
    <t>Data Analyst. Job in Walsall NBC4i Jobs</t>
  </si>
  <si>
    <t>['nosql', 'mongo', 'python', 'java', 'scala', 'aws', 'hadoop', 'spark', 'kafka', 'airflow']</t>
  </si>
  <si>
    <t>{'cloud': ['aws'], 'libraries': ['hadoop', 'spark', 'kafka', 'airflow'], 'programming': ['nosql', 'mongo', 'python', 'java', 'scala']}</t>
  </si>
  <si>
    <t>Azure Data Engineer - London - Upto £90k</t>
  </si>
  <si>
    <t>['sql', 'python', 'sql server', 'azure', 'databricks', 'ssis', 'ssrs', 'dax', 'power bi']</t>
  </si>
  <si>
    <t>{'analyst_tools': ['ssis', 'ssrs', 'dax', 'power bi'], 'cloud': ['azure', 'databricks'], 'databases': ['sql server'], 'programming': ['sql', 'python']}</t>
  </si>
  <si>
    <t>People More P.S.A.</t>
  </si>
  <si>
    <t>Chargé de Mission Data Scientist - Alternance H/F</t>
  </si>
  <si>
    <t>['r', 'rshiny', 'tableau', 'gitlab']</t>
  </si>
  <si>
    <t>{'analyst_tools': ['tableau'], 'libraries': ['rshiny'], 'other': ['gitlab'], 'programming': ['r']}</t>
  </si>
  <si>
    <t>ALM VISION</t>
  </si>
  <si>
    <t>['python', 'sql', 'aws', 'redshift', 'snowflake', 'kafka', 'spark', 'pyspark', 'airflow', 'splunk', 'tableau', 'gitlab']</t>
  </si>
  <si>
    <t>{'analyst_tools': ['splunk', 'tableau'], 'cloud': ['aws', 'redshift', 'snowflake'], 'libraries': ['kafka', 'spark', 'pyspark', 'airflow'], 'other': ['gitlab'], 'programming': ['python', 'sql']}</t>
  </si>
  <si>
    <t>['sql', 'java', 'javascript', 'go', 'scala', 'aws', 'redshift', 'spring', 'react', 'spark', 'angular', 'docker']</t>
  </si>
  <si>
    <t>{'cloud': ['aws', 'redshift'], 'libraries': ['spring', 'react', 'spark'], 'other': ['docker'], 'programming': ['sql', 'java', 'javascript', 'go', 'scala'], 'webframeworks': ['angular']}</t>
  </si>
  <si>
    <t>Java Backend Software Engineer (Big Data)</t>
  </si>
  <si>
    <t>['java', 'nosql', 'scala', 'postgresql', 'mysql', 'elasticsearch', 'spring', 'kafka', 'docker']</t>
  </si>
  <si>
    <t>{'databases': ['postgresql', 'mysql', 'elasticsearch'], 'libraries': ['spring', 'kafka'], 'other': ['docker'], 'programming': ['java', 'nosql', 'scala']}</t>
  </si>
  <si>
    <t>['sql', 'snowflake', 'aws', 'redshift', 'azure', 'gcp', 'hadoop', 'spark']</t>
  </si>
  <si>
    <t>{'cloud': ['snowflake', 'aws', 'redshift', 'azure', 'gcp'], 'libraries': ['hadoop', 'spark'], 'programming': ['sql']}</t>
  </si>
  <si>
    <t>People Vox</t>
  </si>
  <si>
    <t>We are looking for Analyst Cost Accounting</t>
  </si>
  <si>
    <t>Head Energy Consulting AS</t>
  </si>
  <si>
    <t>Bloc Recruitment</t>
  </si>
  <si>
    <t>['python', 'sql', 'aws', 'pandas', 'tensorflow', 'scikit-learn', 'pytorch']</t>
  </si>
  <si>
    <t>{'cloud': ['aws'], 'libraries': ['pandas', 'tensorflow', 'scikit-learn', 'pytorch'], 'programming': ['python', 'sql']}</t>
  </si>
  <si>
    <t>Senior Data Engineer - Securities</t>
  </si>
  <si>
    <t>['python', 'hadoop', 'pyspark', 'tableau', 'power bi']</t>
  </si>
  <si>
    <t>{'analyst_tools': ['tableau', 'power bi'], 'libraries': ['hadoop', 'pyspark'], 'programming': ['python']}</t>
  </si>
  <si>
    <t>['java', 'python', 'bash', 'kafka', 'hadoop', 'kubernetes', 'docker']</t>
  </si>
  <si>
    <t>{'libraries': ['kafka', 'hadoop'], 'other': ['kubernetes', 'docker'], 'programming': ['java', 'python', 'bash']}</t>
  </si>
  <si>
    <t>Data Analyst (Tableau/ Powerbi/ R/ Python/ In House) Up To 6K 8Csy</t>
  </si>
  <si>
    <t>['r', 'python', 'sql', 'mysql', 'tableau', 'power bi', 'word']</t>
  </si>
  <si>
    <t>{'analyst_tools': ['tableau', 'power bi', 'word'], 'databases': ['mysql'], 'programming': ['r', 'python', 'sql']}</t>
  </si>
  <si>
    <t>['c#', 'spark', 'airflow']</t>
  </si>
  <si>
    <t>{'libraries': ['spark', 'airflow'], 'programming': ['c#']}</t>
  </si>
  <si>
    <t>Sr. Risk Mitigation Data Consultant</t>
  </si>
  <si>
    <t>Junior Data Analyst (SQL) - Merseyside - £27K</t>
  </si>
  <si>
    <t>['python', 'ruby', 'ruby', 'go', 'elixir', 'tensorflow', 'pytorch', 'docker', 'kubernetes']</t>
  </si>
  <si>
    <t>{'libraries': ['tensorflow', 'pytorch'], 'other': ['docker', 'kubernetes'], 'programming': ['python', 'ruby', 'go', 'elixir'], 'webframeworks': ['ruby']}</t>
  </si>
  <si>
    <t>DataThings</t>
  </si>
  <si>
    <t>['java', 'c', 'npm', 'git', 'gitlab', 'kubernetes']</t>
  </si>
  <si>
    <t>{'other': ['npm', 'git', 'gitlab', 'kubernetes'], 'programming': ['java', 'c']}</t>
  </si>
  <si>
    <t>#9616 # 1 Data Engineer |Oracle| SQL |Snowflake| Python</t>
  </si>
  <si>
    <t>['sql', 'python', 'oracle', 'azure', 'snowflake']</t>
  </si>
  <si>
    <t>{'cloud': ['oracle', 'azure', 'snowflake'], 'programming': ['sql', 'python']}</t>
  </si>
  <si>
    <t>['scala', 'aws', 'redshift', 'spark', 'unix']</t>
  </si>
  <si>
    <t>{'cloud': ['aws', 'redshift'], 'libraries': ['spark'], 'os': ['unix'], 'programming': ['scala']}</t>
  </si>
  <si>
    <t>Data Scientist [15533]</t>
  </si>
  <si>
    <t>Centre Hospitalier Universitaire d'Angers</t>
  </si>
  <si>
    <t>Data Solutions Specialist North Dallas or Detroit Metro locations</t>
  </si>
  <si>
    <t>Technical Writer (DataSpell)</t>
  </si>
  <si>
    <t>['python', 'r', 'jupyter', 'git']</t>
  </si>
  <si>
    <t>{'libraries': ['jupyter'], 'other': ['git'], 'programming': ['python', 'r']}</t>
  </si>
  <si>
    <t>['python', 'sql', 'gcp', 'bigquery', 'git', 'github', 'gitlab']</t>
  </si>
  <si>
    <t>{'cloud': ['gcp', 'bigquery'], 'other': ['git', 'github', 'gitlab'], 'programming': ['python', 'sql']}</t>
  </si>
  <si>
    <t>Software Engineer - Growth and Marketing</t>
  </si>
  <si>
    <t>['python', 'golang', 'java', 'sql', 'hadoop', 'spark', 'kafka']</t>
  </si>
  <si>
    <t>{'libraries': ['hadoop', 'spark', 'kafka'], 'programming': ['python', 'golang', 'java', 'sql']}</t>
  </si>
  <si>
    <t>Sr. Analyst, WFM Automation</t>
  </si>
  <si>
    <t>['sql', 'python', 'r', 'numpy', 'pandas', 'tensorflow', 'matplotlib', 'tableau']</t>
  </si>
  <si>
    <t>{'analyst_tools': ['tableau'], 'libraries': ['numpy', 'pandas', 'tensorflow', 'matplotlib'], 'programming': ['sql', 'python', 'r']}</t>
  </si>
  <si>
    <t>NL - Ingeniero de Puesta en Marcha - Data Center</t>
  </si>
  <si>
    <t>REMOTE Data Engineer Java Trading Finance London</t>
  </si>
  <si>
    <t>UST Global (M) Sdn Bhd</t>
  </si>
  <si>
    <t>['bash', 'python', 'powershell', 'linux', 'windows', 'splunk', 'unity', 'ansible']</t>
  </si>
  <si>
    <t>{'analyst_tools': ['splunk'], 'os': ['linux', 'windows'], 'other': ['unity', 'ansible'], 'programming': ['bash', 'python', 'powershell']}</t>
  </si>
  <si>
    <t>6233 Data Engineer</t>
  </si>
  <si>
    <t>['python', 'sql', 'java', 'c', 'c++', 'perl', 'aws']</t>
  </si>
  <si>
    <t>{'cloud': ['aws'], 'programming': ['python', 'sql', 'java', 'c', 'c++', 'perl']}</t>
  </si>
  <si>
    <t>Regional Senior System Engineer</t>
  </si>
  <si>
    <t>['sql', 'shell', 'perl', 'sql server', 'vmware', 'windows', 'sharepoint']</t>
  </si>
  <si>
    <t>{'analyst_tools': ['sharepoint'], 'cloud': ['vmware'], 'databases': ['sql server'], 'os': ['windows'], 'programming': ['sql', 'shell', 'perl']}</t>
  </si>
  <si>
    <t>Principle RF Antenna Engineer</t>
  </si>
  <si>
    <t>['python', 'sql', 'sql server', 'azure', 'aws', 'dax', 'qlik', 'git']</t>
  </si>
  <si>
    <t>{'analyst_tools': ['dax', 'qlik'], 'cloud': ['azure', 'aws'], 'databases': ['sql server'], 'other': ['git'], 'programming': ['python', 'sql']}</t>
  </si>
  <si>
    <t>Senior Front:end Engineer</t>
  </si>
  <si>
    <t>['typescript', 'git', 'flow']</t>
  </si>
  <si>
    <t>{'other': ['git', 'flow'], 'programming': ['typescript']}</t>
  </si>
  <si>
    <t>['sql', 'sql server', 'oracle', 'snowflake', 'spark', 'ssis']</t>
  </si>
  <si>
    <t>{'analyst_tools': ['ssis'], 'cloud': ['oracle', 'snowflake'], 'databases': ['sql server'], 'libraries': ['spark'], 'programming': ['sql']}</t>
  </si>
  <si>
    <t>via Euroapi UK - Teamtailor</t>
  </si>
  <si>
    <t>Senior Software Engineer- Serverless Infrastructure for Data Science</t>
  </si>
  <si>
    <t>['go', 'python', 'c++', 'javascript', 'aws', 'gcp', 'azure', 'spark', 'jupyter', 'kafka', 'kubernetes', 'chef', 'puppet', 'ansible', 'jenkins', 'git']</t>
  </si>
  <si>
    <t>{'cloud': ['aws', 'gcp', 'azure'], 'libraries': ['spark', 'jupyter', 'kafka'], 'other': ['kubernetes', 'chef', 'puppet', 'ansible', 'jenkins', 'git'], 'programming': ['go', 'python', 'c++', 'javascript']}</t>
  </si>
  <si>
    <t>Media Search Analyst | Remote</t>
  </si>
  <si>
    <t>Sales Analyst (Garden Grove CA)</t>
  </si>
  <si>
    <t>Kittyhawk Products</t>
  </si>
  <si>
    <t>['python', 'r', 'sql', 'aws', 'pandas', 'numpy', 'tableau', 'looker']</t>
  </si>
  <si>
    <t>{'analyst_tools': ['tableau', 'looker'], 'cloud': ['aws'], 'libraries': ['pandas', 'numpy'], 'programming': ['python', 'r', 'sql']}</t>
  </si>
  <si>
    <t>On-Premise Data Engineer</t>
  </si>
  <si>
    <t>['sql', 'sql server', 'ssis', 'excel', 'outlook', 'git']</t>
  </si>
  <si>
    <t>{'analyst_tools': ['ssis', 'excel', 'outlook'], 'databases': ['sql server'], 'other': ['git'], 'programming': ['sql']}</t>
  </si>
  <si>
    <t>Data Engineer (IC)</t>
  </si>
  <si>
    <t>['python', 'java', 'scala', 'sql', 'nosql', 'mysql', 'postgresql', 'redshift', 'aws', 'aurora', 'spring', 'hadoop', 'spark']</t>
  </si>
  <si>
    <t>{'cloud': ['redshift', 'aws', 'aurora'], 'databases': ['mysql', 'postgresql'], 'libraries': ['spring', 'hadoop', 'spark'], 'programming': ['python', 'java', 'scala', 'sql', 'nosql']}</t>
  </si>
  <si>
    <t>Lead Change Implementation Analyst</t>
  </si>
  <si>
    <t>['python', 'mongodb', 'mongodb', 'sql', 'html', 'javascript', 'css', 'mysql', 'nltk', 'pyspark', 'pandas', 'tensorflow', 'numpy', 'django', 'flask']</t>
  </si>
  <si>
    <t>{'databases': ['mongodb', 'mysql'], 'libraries': ['nltk', 'pyspark', 'pandas', 'tensorflow', 'numpy'], 'programming': ['python', 'mongodb', 'sql', 'html', 'javascript', 'css'], 'webframeworks': ['django', 'flask']}</t>
  </si>
  <si>
    <t>DM Group srl</t>
  </si>
  <si>
    <t>['sql', 'python', 'r', 'bigquery', 'tableau', 'power bi', 'qlik']</t>
  </si>
  <si>
    <t>{'analyst_tools': ['tableau', 'power bi', 'qlik'], 'cloud': ['bigquery'], 'programming': ['sql', 'python', 'r']}</t>
  </si>
  <si>
    <t>['sql', 'python', 'postgresql', 'sql server', 'mysql', 'azure', 'gdpr', 'pyspark', 'airflow']</t>
  </si>
  <si>
    <t>{'cloud': ['azure'], 'databases': ['postgresql', 'sql server', 'mysql'], 'libraries': ['gdpr', 'pyspark', 'airflow'], 'programming': ['sql', 'python']}</t>
  </si>
  <si>
    <t>['python', 'sql', 'aws', 'databricks', 'airflow']</t>
  </si>
  <si>
    <t>{'cloud': ['aws', 'databricks'], 'libraries': ['airflow'], 'programming': ['python', 'sql']}</t>
  </si>
  <si>
    <t>Business Analyst (Core Banking)</t>
  </si>
  <si>
    <t>Wissenschaftliche*r Mitarbeiter*in / Data Scientist mit...</t>
  </si>
  <si>
    <t>['mongodb', 'mongodb', 'python', 'neo4j', 'azure', 'ubuntu', 'docker', 'git', 'gitlab']</t>
  </si>
  <si>
    <t>{'cloud': ['azure'], 'databases': ['mongodb', 'neo4j'], 'os': ['ubuntu'], 'other': ['docker', 'git', 'gitlab'], 'programming': ['mongodb', 'python']}</t>
  </si>
  <si>
    <t>System Analyst - Finance Team</t>
  </si>
  <si>
    <t>Senior Data Scientist (Research and Applied)</t>
  </si>
  <si>
    <t>LoopStudio</t>
  </si>
  <si>
    <t>Senior Executive (Development &amp; Analyst) - Marketing</t>
  </si>
  <si>
    <t>Po Leung Kuk</t>
  </si>
  <si>
    <t>Data Analyst Talend - (H/F)</t>
  </si>
  <si>
    <t>Amazon &amp; Online Sales Manager – Data analyst [Paid Internship]</t>
  </si>
  <si>
    <t>Beper</t>
  </si>
  <si>
    <t>Junior Associate Engineer</t>
  </si>
  <si>
    <t>Product Manager - Media Data Engineering</t>
  </si>
  <si>
    <t>Systems Analyst (Big Data)</t>
  </si>
  <si>
    <t>Senior System Software</t>
  </si>
  <si>
    <t>['javascript', 'sass', 'php', 'jquery', 'docker', 'git', 'jira']</t>
  </si>
  <si>
    <t>{'async': ['jira'], 'other': ['docker', 'git'], 'programming': ['javascript', 'sass', 'php'], 'webframeworks': ['jquery']}</t>
  </si>
  <si>
    <t>Global Data Science and Analytics Lead</t>
  </si>
  <si>
    <t>Junior Data Strategy Consultant</t>
  </si>
  <si>
    <t>Sr Analyst, System Solutions</t>
  </si>
  <si>
    <t>Desarrolladores ETL/Data Engineer</t>
  </si>
  <si>
    <t>EMOVEERE CONSULTING</t>
  </si>
  <si>
    <t>Java Engineer, Ecosystem, EMEA</t>
  </si>
  <si>
    <t>['python', 'java', 'go', 'javascript', 'bigquery', 'looker', 'tableau']</t>
  </si>
  <si>
    <t>{'analyst_tools': ['looker', 'tableau'], 'cloud': ['bigquery'], 'programming': ['python', 'java', 'go', 'javascript']}</t>
  </si>
  <si>
    <t>Data Warehouse Analyst - Fixed Term/Secondment</t>
  </si>
  <si>
    <t>Leeds Community Healthcare NHS Trust</t>
  </si>
  <si>
    <t>['sql', 't-sql', 'python', 'sql server', 'asp.net', 'ssis', 'excel', 'flow']</t>
  </si>
  <si>
    <t>{'analyst_tools': ['ssis', 'excel'], 'databases': ['sql server'], 'other': ['flow'], 'programming': ['sql', 't-sql', 'python'], 'webframeworks': ['asp.net']}</t>
  </si>
  <si>
    <t>DNB is hiring Business-Oriented Data Engineers to Drive Innovation...</t>
  </si>
  <si>
    <t>Servify</t>
  </si>
  <si>
    <t>Công ty cổ phần Hai Bốn Bảy</t>
  </si>
  <si>
    <t>GroupM Austria</t>
  </si>
  <si>
    <t>via TPG Telecom - Talentify</t>
  </si>
  <si>
    <t>KERING Intern Finance Data Analyst</t>
  </si>
  <si>
    <t>Sodexo, Inc.</t>
  </si>
  <si>
    <t>DevOps Engineer for Cloud and Gaia-X</t>
  </si>
  <si>
    <t>Höchstleistungsrechenzentrum der Universität Stuttgart (HLRS)</t>
  </si>
  <si>
    <t>['python', 'openstack', 'linux', 'docker', 'kubernetes', 'git', 'svn']</t>
  </si>
  <si>
    <t>{'cloud': ['openstack'], 'os': ['linux'], 'other': ['docker', 'kubernetes', 'git', 'svn'], 'programming': ['python']}</t>
  </si>
  <si>
    <t>Ing Bank</t>
  </si>
  <si>
    <t>['sql', 'power bi', 'tableau', 'alteryx', 'sheets']</t>
  </si>
  <si>
    <t>{'analyst_tools': ['power bi', 'tableau', 'alteryx', 'sheets'], 'programming': ['sql']}</t>
  </si>
  <si>
    <t>Sr. Software Engineer - Customer Data Platform. Job in Hilversum...</t>
  </si>
  <si>
    <t>['python', 'java', 'sql', 'aws', 'databricks', 'airflow', 'spark', 'flow']</t>
  </si>
  <si>
    <t>{'cloud': ['aws', 'databricks'], 'libraries': ['airflow', 'spark'], 'other': ['flow'], 'programming': ['python', 'java', 'sql']}</t>
  </si>
  <si>
    <t>Data Engineer | Outside IR35 | Remote | London</t>
  </si>
  <si>
    <t>['go', 'firebase', 'firebase', 'tableau', 'jira']</t>
  </si>
  <si>
    <t>{'analyst_tools': ['tableau'], 'async': ['jira'], 'cloud': ['firebase'], 'databases': ['firebase'], 'programming': ['go']}</t>
  </si>
  <si>
    <t>Glowtouch Technologies</t>
  </si>
  <si>
    <t>Crossroads Truck &amp; Bus Limited</t>
  </si>
  <si>
    <t>Customer Experience Analyst x1</t>
  </si>
  <si>
    <t>Econet Wireless Zimbabwe</t>
  </si>
  <si>
    <t>Clinical Data Management Engineer - INTEGO Database</t>
  </si>
  <si>
    <t>DDN Storage</t>
  </si>
  <si>
    <t>Adblock, Inc.</t>
  </si>
  <si>
    <t>['azure', 'pandas', 'django', 'power bi']</t>
  </si>
  <si>
    <t>{'analyst_tools': ['power bi'], 'cloud': ['azure'], 'libraries': ['pandas'], 'webframeworks': ['django']}</t>
  </si>
  <si>
    <t>Engage SpA</t>
  </si>
  <si>
    <t>TCrew</t>
  </si>
  <si>
    <t>['bash', 'python', 'sql', 'unix', 'excel']</t>
  </si>
  <si>
    <t>{'analyst_tools': ['excel'], 'os': ['unix'], 'programming': ['bash', 'python', 'sql']}</t>
  </si>
  <si>
    <t>['sas', 'sas', 'sql', 'python', 'db2', 'linux', 'power bi']</t>
  </si>
  <si>
    <t>{'analyst_tools': ['sas', 'power bi'], 'databases': ['db2'], 'os': ['linux'], 'programming': ['sas', 'sql', 'python']}</t>
  </si>
  <si>
    <t>Ingénieur Data Analyst RH - H/F</t>
  </si>
  <si>
    <t>['sas', 'sas', 'gcp', 'power bi']</t>
  </si>
  <si>
    <t>{'analyst_tools': ['sas', 'power bi'], 'cloud': ['gcp'], 'programming': ['sas']}</t>
  </si>
  <si>
    <t>Technical Services Engineer, Cloud Melbourne</t>
  </si>
  <si>
    <t>AFH Financial Group</t>
  </si>
  <si>
    <t>GSOC Junior Analyst</t>
  </si>
  <si>
    <t>Pinkerton Hong Kong Ltd</t>
  </si>
  <si>
    <t>Data Engineer (Denodo) - Remote  from Spain</t>
  </si>
  <si>
    <t>Brunter Consultores</t>
  </si>
  <si>
    <t>Risk Data Analytics Business Partner - Risk &amp; Control - Singapore</t>
  </si>
  <si>
    <t>Data Analyst Operations &amp; Strategy (They/She/He) - Spain</t>
  </si>
  <si>
    <t>Erfaren Data Engineer med informatik</t>
  </si>
  <si>
    <t>Oxagile</t>
  </si>
  <si>
    <t>['python', 'sql', 'aws', 'redshift', 'bigquery', 'kafka', 'airflow']</t>
  </si>
  <si>
    <t>{'cloud': ['aws', 'redshift', 'bigquery'], 'libraries': ['kafka', 'airflow'], 'programming': ['python', 'sql']}</t>
  </si>
  <si>
    <t>['python', 'tensorflow', 'keras', 'pytorch', 'scikit-learn', 'nltk', 'pandas', 'numpy', 'matplotlib', 'seaborn', 'word', 'git']</t>
  </si>
  <si>
    <t>{'analyst_tools': ['word'], 'libraries': ['tensorflow', 'keras', 'pytorch', 'scikit-learn', 'nltk', 'pandas', 'numpy', 'matplotlib', 'seaborn'], 'other': ['git'], 'programming': ['python']}</t>
  </si>
  <si>
    <t>Senior Data Engineering 资深数据仓库工程师</t>
  </si>
  <si>
    <t>Business Analyst – Data Warehousing</t>
  </si>
  <si>
    <t>Senior / Staff Software Engineer - Data Engineering</t>
  </si>
  <si>
    <t>Red Hat Engineer, Italy</t>
  </si>
  <si>
    <t>['scala', 'sql', 'no-sql', 'powershell', 'python', 'kafka', 'unix', 'github']</t>
  </si>
  <si>
    <t>{'libraries': ['kafka'], 'os': ['unix'], 'other': ['github'], 'programming': ['scala', 'sql', 'no-sql', 'powershell', 'python']}</t>
  </si>
  <si>
    <t>STAGIAIRE DATA SCIENTIST (STAGE) (H/F)</t>
  </si>
  <si>
    <t>System Analyst (Data/AI/ML)</t>
  </si>
  <si>
    <t>Master Concept Group</t>
  </si>
  <si>
    <t>Data Analyst | Mandaluyong | Direct Hiring</t>
  </si>
  <si>
    <t>Credit Risk Modelling</t>
  </si>
  <si>
    <t>Pianificazione Commerciale &amp; Data Analyst - Sostituzione Maternità</t>
  </si>
  <si>
    <t>INWIT S.p.A.</t>
  </si>
  <si>
    <t>['qlik', 'excel', 'power bi']</t>
  </si>
  <si>
    <t>{'analyst_tools': ['qlik', 'excel', 'power bi']}</t>
  </si>
  <si>
    <t>Games Station en la ciudad de Buenos Aires - Argentina</t>
  </si>
  <si>
    <t>Corporate Sales Manager</t>
  </si>
  <si>
    <t>Камера Биай</t>
  </si>
  <si>
    <t>['python', 'sql', 'scikit-learn', 'numpy', 'pandas', 'keras', 'pytorch', 'tensorflow', 'airflow', 'linux', 'git', 'github', 'docker']</t>
  </si>
  <si>
    <t>{'libraries': ['scikit-learn', 'numpy', 'pandas', 'keras', 'pytorch', 'tensorflow', 'airflow'], 'os': ['linux'], 'other': ['git', 'github', 'docker'], 'programming': ['python', 'sql']}</t>
  </si>
  <si>
    <t>Red Reply</t>
  </si>
  <si>
    <t>Global Tracking Analyst</t>
  </si>
  <si>
    <t>HN Services España</t>
  </si>
  <si>
    <t>Data &amp; Analytics Manager (m/w/d)</t>
  </si>
  <si>
    <t>Carmel Partners, Inc.</t>
  </si>
  <si>
    <t>Data Science Manager- Digital</t>
  </si>
  <si>
    <t>Сима ленд</t>
  </si>
  <si>
    <t>Lead Engineer, Transmission</t>
  </si>
  <si>
    <t>ICM Group</t>
  </si>
  <si>
    <t>Research Scholar – computational analysis of social media data</t>
  </si>
  <si>
    <t>['python', 'sql', 'aws', 'pandas', 'airflow', 'docker', 'kubernetes', 'github', 'chef']</t>
  </si>
  <si>
    <t>{'cloud': ['aws'], 'libraries': ['pandas', 'airflow'], 'other': ['docker', 'kubernetes', 'github', 'chef'], 'programming': ['python', 'sql']}</t>
  </si>
  <si>
    <t>ISCS SRL sta cercando Data Scientist Roma</t>
  </si>
  <si>
    <t>Power Bi Analyst (M/F)</t>
  </si>
  <si>
    <t>via Wego - Talentify</t>
  </si>
  <si>
    <t>Test Quality Engineer</t>
  </si>
  <si>
    <t>Solution Engineer - BI &amp; Digital Marketing</t>
  </si>
  <si>
    <t>['javascript', 'html', 'mysql', 'azure', 'aws']</t>
  </si>
  <si>
    <t>{'cloud': ['azure', 'aws'], 'databases': ['mysql'], 'programming': ['javascript', 'html']}</t>
  </si>
  <si>
    <t>Software Business Analyst - Data Fabric</t>
  </si>
  <si>
    <t>Islington Council</t>
  </si>
  <si>
    <t>Scala &amp; PySpark Developer</t>
  </si>
  <si>
    <t>Junior M&amp;A Analyst</t>
  </si>
  <si>
    <t>REW Technology</t>
  </si>
  <si>
    <t>['airflow', 'spark', 'kafka', 'tensorflow', 'pytorch', 'kubernetes']</t>
  </si>
  <si>
    <t>{'libraries': ['airflow', 'spark', 'kafka', 'tensorflow', 'pytorch'], 'other': ['kubernetes']}</t>
  </si>
  <si>
    <t>['scala', 'go', 'oracle', 'kafka', 'spark', 'hadoop']</t>
  </si>
  <si>
    <t>{'cloud': ['oracle'], 'libraries': ['kafka', 'spark', 'hadoop'], 'programming': ['scala', 'go']}</t>
  </si>
  <si>
    <t>Data Engineer (Developer III - Software Engineering)</t>
  </si>
  <si>
    <t>['python', 'sql', 'aws', 'redshift', 'azure', 'airflow', 'pandas', 'numpy']</t>
  </si>
  <si>
    <t>{'cloud': ['aws', 'redshift', 'azure'], 'libraries': ['airflow', 'pandas', 'numpy'], 'programming': ['python', 'sql']}</t>
  </si>
  <si>
    <t>Digital Analytics Analyst (Google Tag Manager)</t>
  </si>
  <si>
    <t>['javascript', 'slack']</t>
  </si>
  <si>
    <t>{'programming': ['javascript'], 'sync': ['slack']}</t>
  </si>
  <si>
    <t>Senior Machine Learning Ops Engineer - Remote</t>
  </si>
  <si>
    <t>Steps</t>
  </si>
  <si>
    <t>['python', 'spark', 'hadoop', 'linux']</t>
  </si>
  <si>
    <t>{'libraries': ['spark', 'hadoop'], 'os': ['linux'], 'programming': ['python']}</t>
  </si>
  <si>
    <t>Master Data Team Leader</t>
  </si>
  <si>
    <t>Data Engineer - Talent Pool</t>
  </si>
  <si>
    <t>via ITV - Talentify</t>
  </si>
  <si>
    <t>Data Center Engineer (Freelancer) Zagreb [ON-SITE]</t>
  </si>
  <si>
    <t>['sql', 't-sql', 'powershell', 'python', 'sql server', 'cassandra', 'couchbase', 'aws', 'azure']</t>
  </si>
  <si>
    <t>{'cloud': ['aws', 'azure'], 'databases': ['sql server', 'cassandra', 'couchbase'], 'programming': ['sql', 't-sql', 'powershell', 'python']}</t>
  </si>
  <si>
    <t>Health Partners Plans Inc</t>
  </si>
  <si>
    <t>['python', 'javascript', 'c', 'java', 'sql', 'c#', 't-sql', 'sql server', 'postgresql', 'oracle', 'asp.net', 'docker']</t>
  </si>
  <si>
    <t>{'cloud': ['oracle'], 'databases': ['sql server', 'postgresql'], 'other': ['docker'], 'programming': ['python', 'javascript', 'c', 'java', 'sql', 'c#', 't-sql'], 'webframeworks': ['asp.net']}</t>
  </si>
  <si>
    <t>Business Intelligence Analyst | WFH | Fixed Night Shift</t>
  </si>
  <si>
    <t>Iqbs BI</t>
  </si>
  <si>
    <t>Cloud Data Engineering Architect (WFH)</t>
  </si>
  <si>
    <t>['python', 'java', 'scala', 'databricks', 'aws', 'spark', 'hadoop']</t>
  </si>
  <si>
    <t>{'cloud': ['databricks', 'aws'], 'libraries': ['spark', 'hadoop'], 'programming': ['python', 'java', 'scala']}</t>
  </si>
  <si>
    <t>INSART</t>
  </si>
  <si>
    <t>['python', 'perl', 'sql', 'mysql', 'sql server', 'oracle', 'windows', 'linux', 'gitlab', 'github', 'jira']</t>
  </si>
  <si>
    <t>{'async': ['jira'], 'cloud': ['oracle'], 'databases': ['mysql', 'sql server'], 'os': ['windows', 'linux'], 'other': ['gitlab', 'github'], 'programming': ['python', 'perl', 'sql']}</t>
  </si>
  <si>
    <t>Coop is strengthening its Logistics department with two Data...</t>
  </si>
  <si>
    <t>['python', 'sql', 'shell', 'bigquery', 'azure', 'gcp', 'pandas', 'pyspark', 'scikit-learn', 'sap', 'flow', 'git', 'docker']</t>
  </si>
  <si>
    <t>{'analyst_tools': ['sap'], 'cloud': ['bigquery', 'azure', 'gcp'], 'libraries': ['pandas', 'pyspark', 'scikit-learn'], 'other': ['flow', 'git', 'docker'], 'programming': ['python', 'sql', 'shell']}</t>
  </si>
  <si>
    <t>Graduate Coding Coach</t>
  </si>
  <si>
    <t>['snowflake', 'aws', 'azure', 'gcp', 'alteryx']</t>
  </si>
  <si>
    <t>{'analyst_tools': ['alteryx'], 'cloud': ['snowflake', 'aws', 'azure', 'gcp']}</t>
  </si>
  <si>
    <t>Biswal Limited</t>
  </si>
  <si>
    <t>['sql', 'sharepoint', 'excel', 'word', 'power bi', 'tableau']</t>
  </si>
  <si>
    <t>{'analyst_tools': ['sharepoint', 'excel', 'word', 'power bi', 'tableau'], 'programming': ['sql']}</t>
  </si>
  <si>
    <t>VOOXELL GROUP</t>
  </si>
  <si>
    <t>Data Analyst Lead with SQL</t>
  </si>
  <si>
    <t>Senior Data Engineer (Matillion)</t>
  </si>
  <si>
    <t>Matra Group</t>
  </si>
  <si>
    <t>['sql', 'python', 'aws', 'redshift', 'snowflake', 'azure']</t>
  </si>
  <si>
    <t>{'cloud': ['aws', 'redshift', 'snowflake', 'azure'], 'programming': ['sql', 'python']}</t>
  </si>
  <si>
    <t>Digital &amp; Data Strategy Associate (6+ Month Contract)</t>
  </si>
  <si>
    <t>Roadzen - Data Scientist</t>
  </si>
  <si>
    <t>Technical Senior Engineer</t>
  </si>
  <si>
    <t>Data Engineer - Tableau Developer - BI and Data Management</t>
  </si>
  <si>
    <t>Methods Analytics</t>
  </si>
  <si>
    <t>['sql', 't-sql', 'python', 'r', 'azure', 'snowflake', 'aws', 'power bi', 'tableau', 'jira', 'trello']</t>
  </si>
  <si>
    <t>{'analyst_tools': ['power bi', 'tableau'], 'async': ['jira', 'trello'], 'cloud': ['azure', 'snowflake', 'aws'], 'programming': ['sql', 't-sql', 'python', 'r']}</t>
  </si>
  <si>
    <t>['python', 'sql', 'nosql', 'java', 'scala', 'dynamodb', 'aws', 'redshift', 'hadoop', 'spark', 'kafka', 'terraform']</t>
  </si>
  <si>
    <t>{'cloud': ['aws', 'redshift'], 'databases': ['dynamodb'], 'libraries': ['hadoop', 'spark', 'kafka'], 'other': ['terraform'], 'programming': ['python', 'sql', 'nosql', 'java', 'scala']}</t>
  </si>
  <si>
    <t>Data Analysis Instructor at the Guru's Solutions</t>
  </si>
  <si>
    <t>Guru's Solutions</t>
  </si>
  <si>
    <t>['matlab', 'python', 'sql', 'nosql', 'excel']</t>
  </si>
  <si>
    <t>{'analyst_tools': ['excel'], 'programming': ['matlab', 'python', 'sql', 'nosql']}</t>
  </si>
  <si>
    <t>Team Lead Data Analyst H/F</t>
  </si>
  <si>
    <t>Labelium Group</t>
  </si>
  <si>
    <t>Hcl Tech</t>
  </si>
  <si>
    <t>['python', 'java', 'pytorch', 'ansible', 'terraform']</t>
  </si>
  <si>
    <t>{'libraries': ['pytorch'], 'other': ['ansible', 'terraform'], 'programming': ['python', 'java']}</t>
  </si>
  <si>
    <t>DDaT, Senior Data Analyst</t>
  </si>
  <si>
    <t>['sql', 'python', 'go', 'spring', 'power bi', 'microsoft teams']</t>
  </si>
  <si>
    <t>{'analyst_tools': ['power bi'], 'libraries': ['spring'], 'programming': ['sql', 'python', 'go'], 'sync': ['microsoft teams']}</t>
  </si>
  <si>
    <t>['sql', 'r', 'c#', 'matlab', 'python']</t>
  </si>
  <si>
    <t>{'programming': ['sql', 'r', 'c#', 'matlab', 'python']}</t>
  </si>
  <si>
    <t>Junior Data Support Specialist (Accounting Graduate)</t>
  </si>
  <si>
    <t>Business Data Analyst - Learner XP Education</t>
  </si>
  <si>
    <t>Senior Analyst – Management  Reporting</t>
  </si>
  <si>
    <t>Oman Investment Authority</t>
  </si>
  <si>
    <t>['assembly', 'powerpoint', 'word']</t>
  </si>
  <si>
    <t>{'analyst_tools': ['powerpoint', 'word'], 'programming': ['assembly']}</t>
  </si>
  <si>
    <t>['sql', 'python', 'gcp', 'bigquery', 'windows', 'tableau', 'looker']</t>
  </si>
  <si>
    <t>{'analyst_tools': ['tableau', 'looker'], 'cloud': ['gcp', 'bigquery'], 'os': ['windows'], 'programming': ['sql', 'python']}</t>
  </si>
  <si>
    <t>eCommerce Data Scientist Manager: Online - Head Office</t>
  </si>
  <si>
    <t>['sql', 'firebase', 'firebase', 'bigquery', 'aws']</t>
  </si>
  <si>
    <t>{'cloud': ['firebase', 'bigquery', 'aws'], 'databases': ['firebase'], 'programming': ['sql']}</t>
  </si>
  <si>
    <t>Numisma Group</t>
  </si>
  <si>
    <t>['sql', 'c++', 'c', 'java', 'cassandra', 'snowflake', 'hadoop', 'spark', 'excel']</t>
  </si>
  <si>
    <t>{'analyst_tools': ['excel'], 'cloud': ['snowflake'], 'databases': ['cassandra'], 'libraries': ['hadoop', 'spark'], 'programming': ['sql', 'c++', 'c', 'java']}</t>
  </si>
  <si>
    <t>['sql', 'sas', 'sas', 'python', 'oracle', 'power bi', 'alteryx', 'tableau']</t>
  </si>
  <si>
    <t>{'analyst_tools': ['sas', 'power bi', 'alteryx', 'tableau'], 'cloud': ['oracle'], 'programming': ['sql', 'sas', 'python']}</t>
  </si>
  <si>
    <t>via Careers At Etihad - Etihad Airways</t>
  </si>
  <si>
    <t>['sas', 'sas', 'r', 'matlab', 'oracle', 'excel', 'spss', 'sap']</t>
  </si>
  <si>
    <t>{'analyst_tools': ['sas', 'excel', 'spss', 'sap'], 'cloud': ['oracle'], 'programming': ['sas', 'r', 'matlab']}</t>
  </si>
  <si>
    <t>Data Analyst Vacancy</t>
  </si>
  <si>
    <t>Bel Air, MD</t>
  </si>
  <si>
    <t>Informix Software Engineer - USA REMOTE WORK</t>
  </si>
  <si>
    <t>['spring', 'tableau', 'power bi', 'qlik']</t>
  </si>
  <si>
    <t>{'analyst_tools': ['tableau', 'power bi', 'qlik'], 'libraries': ['spring']}</t>
  </si>
  <si>
    <t>Senior Analyst, Data Privacy and Protection</t>
  </si>
  <si>
    <t>['sql', 'word', 'excel', 'powerpoint', 'flow']</t>
  </si>
  <si>
    <t>{'analyst_tools': ['word', 'excel', 'powerpoint'], 'other': ['flow'], 'programming': ['sql']}</t>
  </si>
  <si>
    <t>Intern - Smart Manufacturing and AI Data Scientist</t>
  </si>
  <si>
    <t>['sql', 'python', 'snowflake', 'gcp', 'scikit-learn', 'pandas', 'jupyter', 'git']</t>
  </si>
  <si>
    <t>{'cloud': ['snowflake', 'gcp'], 'libraries': ['scikit-learn', 'pandas', 'jupyter'], 'other': ['git'], 'programming': ['sql', 'python']}</t>
  </si>
  <si>
    <t>SYNOPSIA.COM SYNOPSIA.FR</t>
  </si>
  <si>
    <t>Data Scientist, Remote Spain</t>
  </si>
  <si>
    <t>Cyber Security Engineer Contract</t>
  </si>
  <si>
    <t>Data Science Director, Decision Science</t>
  </si>
  <si>
    <t>Data Analyst / Business Intelligence (m/f)</t>
  </si>
  <si>
    <t>Data Scientist - Travel</t>
  </si>
  <si>
    <t>Sr. SW Engineer - Data Acquisition</t>
  </si>
  <si>
    <t>['c', 'c++', 'vmware', 'openstack', 'aws', 'azure', 'kubernetes']</t>
  </si>
  <si>
    <t>{'cloud': ['vmware', 'openstack', 'aws', 'azure'], 'other': ['kubernetes'], 'programming': ['c', 'c++']}</t>
  </si>
  <si>
    <t>Data Analyst And Insights Lead</t>
  </si>
  <si>
    <t>Afl</t>
  </si>
  <si>
    <t>Team Lead Full Stack Software Engineer</t>
  </si>
  <si>
    <t>['c#', 'css', 'javascript', 'mysql', 'oracle', 'jquery', 'git', 'bitbucket']</t>
  </si>
  <si>
    <t>{'cloud': ['oracle'], 'databases': ['mysql'], 'other': ['git', 'bitbucket'], 'programming': ['c#', 'css', 'javascript'], 'webframeworks': ['jquery']}</t>
  </si>
  <si>
    <t>Sr. Data Analyst - Sales Operations (Remote or Hybrid or Onsite)</t>
  </si>
  <si>
    <t>['python', 'azure', 'selenium', 'airflow', 'git']</t>
  </si>
  <si>
    <t>{'cloud': ['azure'], 'libraries': ['selenium', 'airflow'], 'other': ['git'], 'programming': ['python']}</t>
  </si>
  <si>
    <t>DATA SPECIALIST EXCEL | Automotive sector</t>
  </si>
  <si>
    <t>Data Center Engineer - (Located in Poland : Krakow , Poznan ...</t>
  </si>
  <si>
    <t>ALTERNANCE - DATA ANALYST EN RESSOURCES HUMAINES -H/F</t>
  </si>
  <si>
    <t>BNP Paribas France</t>
  </si>
  <si>
    <t>Summer Data Science Internships 2023</t>
  </si>
  <si>
    <t>15018034987 - CG Data Analyst 2 - Remote  from Philippines</t>
  </si>
  <si>
    <t>Data Scientist - PhD</t>
  </si>
  <si>
    <t>T2i France</t>
  </si>
  <si>
    <t>analityk danych/data analyst (k/m)</t>
  </si>
  <si>
    <t>['sql', 'oracle', 'gdpr', 'sap', 'excel']</t>
  </si>
  <si>
    <t>{'analyst_tools': ['sap', 'excel'], 'cloud': ['oracle'], 'libraries': ['gdpr'], 'programming': ['sql']}</t>
  </si>
  <si>
    <t>Senior Data Scientist/Analytics Manager</t>
  </si>
  <si>
    <t>Serendipity2</t>
  </si>
  <si>
    <t>['azure', 'aws', 'excel', 'tableau']</t>
  </si>
  <si>
    <t>{'analyst_tools': ['excel', 'tableau'], 'cloud': ['azure', 'aws']}</t>
  </si>
  <si>
    <t>Backend Developer Python 🏆</t>
  </si>
  <si>
    <t>Hireright</t>
  </si>
  <si>
    <t>Check Point</t>
  </si>
  <si>
    <t>Data Engineer Exp Mini H/F</t>
  </si>
  <si>
    <t>Athenix Solutions Group Llc</t>
  </si>
  <si>
    <t>Student Data Analyst (Part-Time)</t>
  </si>
  <si>
    <t>Data Scientist for building retail sector solution using AI</t>
  </si>
  <si>
    <t>Mission Data Analyst- Poly</t>
  </si>
  <si>
    <t>Data scientist - Maladies génétiques du globule rouge</t>
  </si>
  <si>
    <t>['r', 'python', 'java', 'c', 'c++', 'chef']</t>
  </si>
  <si>
    <t>{'other': ['chef'], 'programming': ['r', 'python', 'java', 'c', 'c++']}</t>
  </si>
  <si>
    <t>Lead Senior Product Analyst</t>
  </si>
  <si>
    <t>Brainrocket</t>
  </si>
  <si>
    <t>['html', 'css', 'sql', 'python', 'pandas', 'numpy', 'power bi']</t>
  </si>
  <si>
    <t>{'analyst_tools': ['power bi'], 'libraries': ['pandas', 'numpy'], 'programming': ['html', 'css', 'sql', 'python']}</t>
  </si>
  <si>
    <t>Research Data Scientist, Lead</t>
  </si>
  <si>
    <t>['python', 'sql', 'tableau', 'atlassian', 'confluence', 'jira']</t>
  </si>
  <si>
    <t>{'analyst_tools': ['tableau'], 'async': ['confluence', 'jira'], 'other': ['atlassian'], 'programming': ['python', 'sql']}</t>
  </si>
  <si>
    <t>CGI, Inc</t>
  </si>
  <si>
    <t>Lake Elsinore, CA</t>
  </si>
  <si>
    <t>IT Support and Data Analyst</t>
  </si>
  <si>
    <t>Forum Purchasing, LLC</t>
  </si>
  <si>
    <t>Dashboard Analytics/Power BI Developer</t>
  </si>
  <si>
    <t>['sql', 'python', 'java', 'sql server', 'oracle', 'power bi', 'tableau', 'ssis', 'git', 'github', 'atlassian']</t>
  </si>
  <si>
    <t>{'analyst_tools': ['power bi', 'tableau', 'ssis'], 'cloud': ['oracle'], 'databases': ['sql server'], 'other': ['git', 'github', 'atlassian'], 'programming': ['sql', 'python', 'java']}</t>
  </si>
  <si>
    <t>Senior Data Engineer, Analytics (Beijing, Onsite)</t>
  </si>
  <si>
    <t>Digital Marketing Strategy Analyst</t>
  </si>
  <si>
    <t>Analista data reporting - Microsoft Power BI specialist</t>
  </si>
  <si>
    <t>Zeno Health - Data Scientist - SCM/Consumer Behavior</t>
  </si>
  <si>
    <t>Clinical Scientist/Associate Consultant</t>
  </si>
  <si>
    <t>DATA PROC.TECH.</t>
  </si>
  <si>
    <t>Township of Woodbridge</t>
  </si>
  <si>
    <t>Data Analyst. Job in Waukegan FOX8 Jobs</t>
  </si>
  <si>
    <t>Springfield, PA</t>
  </si>
  <si>
    <t>Junior Data Analyst at Keywords Studios (Player Support) in Pasig...</t>
  </si>
  <si>
    <t>Keywords Studios (Player Support)</t>
  </si>
  <si>
    <t>['javascript', 'sheets', 'spreadsheet', 'sharepoint', 'jira']</t>
  </si>
  <si>
    <t>{'analyst_tools': ['sheets', 'spreadsheet', 'sharepoint'], 'async': ['jira'], 'programming': ['javascript']}</t>
  </si>
  <si>
    <t>Maayee, Inc</t>
  </si>
  <si>
    <t>IT Applications Senior Analyst (SAP FICO)</t>
  </si>
  <si>
    <t>Grifols Egypt for Plasma Derivatives (GEPD)</t>
  </si>
  <si>
    <t>['python', 'gcp', 'azure', 'aws', 'terraform']</t>
  </si>
  <si>
    <t>{'cloud': ['gcp', 'azure', 'aws'], 'other': ['terraform'], 'programming': ['python']}</t>
  </si>
  <si>
    <t>NutaNXT Technologies</t>
  </si>
  <si>
    <t>['python', 'scala', 'nosql', 'azure', 'databricks', 'spark']</t>
  </si>
  <si>
    <t>{'cloud': ['azure', 'databricks'], 'libraries': ['spark'], 'programming': ['python', 'scala', 'nosql']}</t>
  </si>
  <si>
    <t>Tele Caller</t>
  </si>
  <si>
    <t>Teckzy Research Analytics IT Solutions</t>
  </si>
  <si>
    <t>['python', 'sql', 'nosql', 'azure', 'databricks', 'gcp', 'redshift', 'aws', 'hadoop', 'ssis']</t>
  </si>
  <si>
    <t>{'analyst_tools': ['ssis'], 'cloud': ['azure', 'databricks', 'gcp', 'redshift', 'aws'], 'libraries': ['hadoop'], 'programming': ['python', 'sql', 'nosql']}</t>
  </si>
  <si>
    <t>L1 Support Engineer for Data Analytics Platforms</t>
  </si>
  <si>
    <t>['databricks', 'power bi', 'outlook', 'excel']</t>
  </si>
  <si>
    <t>{'analyst_tools': ['power bi', 'outlook', 'excel'], 'cloud': ['databricks']}</t>
  </si>
  <si>
    <t>via Circle K - Talentify</t>
  </si>
  <si>
    <t>Нагрузочный тестировщик(+авто) на Java</t>
  </si>
  <si>
    <t>['java', 'sql', 'selenium', 'jenkins']</t>
  </si>
  <si>
    <t>{'libraries': ['selenium'], 'other': ['jenkins'], 'programming': ['java', 'sql']}</t>
  </si>
  <si>
    <t>وظائف Sales Analyst - قنا</t>
  </si>
  <si>
    <t>شركة العين الاقليمية</t>
  </si>
  <si>
    <t>Data Scrapping Tool &amp; Web Crawler Development work from home...</t>
  </si>
  <si>
    <t>Platform Integration Software Technologies LLP</t>
  </si>
  <si>
    <t>Software Engineer (GCP Data Engineer)</t>
  </si>
  <si>
    <t>['sql', 'python', 'golang', 'gcp', 'bigquery', 'excel', 'terraform', 'docker', 'github']</t>
  </si>
  <si>
    <t>{'analyst_tools': ['excel'], 'cloud': ['gcp', 'bigquery'], 'other': ['terraform', 'docker', 'github'], 'programming': ['sql', 'python', 'golang']}</t>
  </si>
  <si>
    <t>XaaS Labs Inc</t>
  </si>
  <si>
    <t>['shell', 'aws', 'tensorflow', 'keras', 'pytorch', 'linux']</t>
  </si>
  <si>
    <t>{'cloud': ['aws'], 'libraries': ['tensorflow', 'keras', 'pytorch'], 'os': ['linux'], 'programming': ['shell']}</t>
  </si>
  <si>
    <t>Centric IT Professionals AS</t>
  </si>
  <si>
    <t>Data Scientist, Senior Expert I (Technical)</t>
  </si>
  <si>
    <t>Innovazione estetica</t>
  </si>
  <si>
    <t>Heron Foods</t>
  </si>
  <si>
    <t>Machine Learning Engineer Ssr.</t>
  </si>
  <si>
    <t>IND (New) Senior ML Ops Engineer - wiq</t>
  </si>
  <si>
    <t>['python', 'gcp', 'keras', 'pytorch', 'tensorflow', 'linux', 'kubernetes']</t>
  </si>
  <si>
    <t>{'cloud': ['gcp'], 'libraries': ['keras', 'pytorch', 'tensorflow'], 'os': ['linux'], 'other': ['kubernetes'], 'programming': ['python']}</t>
  </si>
  <si>
    <t>Intermediate Big Data Analyst - AVP (Hybrid)</t>
  </si>
  <si>
    <t>['sql', 'shell', 'python', 'aws', 'spark']</t>
  </si>
  <si>
    <t>{'cloud': ['aws'], 'libraries': ['spark'], 'programming': ['sql', 'shell', 'python']}</t>
  </si>
  <si>
    <t>Junior KNIME-Datenbank-Trainer &amp; Data Analyst (m/w/d)</t>
  </si>
  <si>
    <t>Lead Data Engineer IRC182509</t>
  </si>
  <si>
    <t>['c#', 'azure', 'aws', 'gcp', 'kubernetes']</t>
  </si>
  <si>
    <t>{'cloud': ['azure', 'aws', 'gcp'], 'other': ['kubernetes'], 'programming': ['c#']}</t>
  </si>
  <si>
    <t>Data Architect/ Engineer (Oracle)  - Become a Data Architect</t>
  </si>
  <si>
    <t>Data Engineer, Omnia AI (Montreal, Quebec, Canada)</t>
  </si>
  <si>
    <t>Momentum ERP Business Analyst</t>
  </si>
  <si>
    <t>Senior Manager II, Data Science (Store No. 8)</t>
  </si>
  <si>
    <t>['sql', 'python', 'scala', 'r', 'scikit-learn', 'tensorflow', 'pytorch', 'spark']</t>
  </si>
  <si>
    <t>{'libraries': ['scikit-learn', 'tensorflow', 'pytorch', 'spark'], 'programming': ['sql', 'python', 'scala', 'r']}</t>
  </si>
  <si>
    <t>HumanField Executive and Specialist Search</t>
  </si>
  <si>
    <t>Hiring for Data Privacy</t>
  </si>
  <si>
    <t>Web Scraping Data Eng, Sr India</t>
  </si>
  <si>
    <t>['python', 'sql', 'gcp', 'aws', 'selenium', 'kafka', 'kubernetes', 'docker']</t>
  </si>
  <si>
    <t>{'cloud': ['gcp', 'aws'], 'libraries': ['selenium', 'kafka'], 'other': ['kubernetes', 'docker'], 'programming': ['python', 'sql']}</t>
  </si>
  <si>
    <t>Head Data Science - Fintech/Payment/Bank/Financial services only</t>
  </si>
  <si>
    <t>Mine Data Analyst</t>
  </si>
  <si>
    <t>Estimation Scientist</t>
  </si>
  <si>
    <t>['c++', 'unix']</t>
  </si>
  <si>
    <t>{'os': ['unix'], 'programming': ['c++']}</t>
  </si>
  <si>
    <t>TS Data Scientist</t>
  </si>
  <si>
    <t>['python', 'r', 'java', 'ruby', 'ruby', 'c#', 'c++', 'hadoop', 'windows', 'linux']</t>
  </si>
  <si>
    <t>{'libraries': ['hadoop'], 'os': ['windows', 'linux'], 'programming': ['python', 'r', 'java', 'ruby', 'c#', 'c++'], 'webframeworks': ['ruby']}</t>
  </si>
  <si>
    <t>ETL System Analyst/ Oracle Data Analyst</t>
  </si>
  <si>
    <t>['html', 'javascript', 'nosql', 'oracle', 'atlassian', 'bitbucket', 'jira', 'confluence']</t>
  </si>
  <si>
    <t>{'async': ['jira', 'confluence'], 'cloud': ['oracle'], 'other': ['atlassian', 'bitbucket'], 'programming': ['html', 'javascript', 'nosql']}</t>
  </si>
  <si>
    <t>Encipher AI</t>
  </si>
  <si>
    <t>Ctos Data Systems Sdn Bhd</t>
  </si>
  <si>
    <t>['sas', 'sas', 'python', 'r', 'sql', 'mysql', 'tableau', 'word', 'excel', 'powerpoint']</t>
  </si>
  <si>
    <t>{'analyst_tools': ['sas', 'tableau', 'word', 'excel', 'powerpoint'], 'databases': ['mysql'], 'programming': ['sas', 'python', 'r', 'sql']}</t>
  </si>
  <si>
    <t>New England Revolution</t>
  </si>
  <si>
    <t>['python', 'javascript', 'r', 'excel', 'tableau']</t>
  </si>
  <si>
    <t>{'analyst_tools': ['excel', 'tableau'], 'programming': ['python', 'javascript', 'r']}</t>
  </si>
  <si>
    <t>required for Data Engineer</t>
  </si>
  <si>
    <t>Assistant Data Analyst (E-commerce) --- "World's Leading Sports Brand"</t>
  </si>
  <si>
    <t>Baozun HongKong Limited</t>
  </si>
  <si>
    <t>Senior Big Data Engineer(NP Immediate joiner to  20 days)</t>
  </si>
  <si>
    <t>Machine Learning Developer 2 Locations</t>
  </si>
  <si>
    <t>Realty Income</t>
  </si>
  <si>
    <t>Senior Data Engineer bij prijswinnende werkgever</t>
  </si>
  <si>
    <t>Maarn, Netherlands</t>
  </si>
  <si>
    <t>Struer, Denmark</t>
  </si>
  <si>
    <t>CITEC</t>
  </si>
  <si>
    <t>['python', 'aurora', 'aws', 'pandas', 'airflow', 'spark']</t>
  </si>
  <si>
    <t>{'cloud': ['aurora', 'aws'], 'libraries': ['pandas', 'airflow', 'spark'], 'programming': ['python']}</t>
  </si>
  <si>
    <t>Junior Data Analyst Power BI</t>
  </si>
  <si>
    <t>Data Engineer - Mission à but écologique !</t>
  </si>
  <si>
    <t>['python', 'gcp', 'pandas', 'numpy', 'pyspark', 'git', 'docker', 'kubernetes']</t>
  </si>
  <si>
    <t>{'cloud': ['gcp'], 'libraries': ['pandas', 'numpy', 'pyspark'], 'other': ['git', 'docker', 'kubernetes'], 'programming': ['python']}</t>
  </si>
  <si>
    <t>['sql', 'python', 'aws', 'azure', 'gcp', 'airflow', 'hadoop', 'spark', 'tableau', 'power bi', 'looker']</t>
  </si>
  <si>
    <t>{'analyst_tools': ['tableau', 'power bi', 'looker'], 'cloud': ['aws', 'azure', 'gcp'], 'libraries': ['airflow', 'hadoop', 'spark'], 'programming': ['sql', 'python']}</t>
  </si>
  <si>
    <t>Financial Analyst Lv</t>
  </si>
  <si>
    <t>Analyst Enterprise Analytics</t>
  </si>
  <si>
    <t>['python', 'r', 'sql', 'aws', 'redshift', 'power bi', 'sap']</t>
  </si>
  <si>
    <t>{'analyst_tools': ['power bi', 'sap'], 'cloud': ['aws', 'redshift'], 'programming': ['python', 'r', 'sql']}</t>
  </si>
  <si>
    <t>['python', 'c++', 'lisp']</t>
  </si>
  <si>
    <t>{'programming': ['python', 'c++', 'lisp']}</t>
  </si>
  <si>
    <t>['python', 'java', 'scala', 'sql', 'nosql', 'mongodb', 'mongodb', 'postgresql', 'mysql', 'cassandra', 'azure', 'airflow']</t>
  </si>
  <si>
    <t>{'cloud': ['azure'], 'databases': ['mongodb', 'postgresql', 'mysql', 'cassandra'], 'libraries': ['airflow'], 'programming': ['python', 'java', 'scala', 'sql', 'nosql', 'mongodb']}</t>
  </si>
  <si>
    <t>Translational Data Scientist (Oncology)</t>
  </si>
  <si>
    <t>Finex Hong Kong Limited</t>
  </si>
  <si>
    <t>Techcess Solutions, LLC</t>
  </si>
  <si>
    <t>['sql', 'r', 'sas', 'sas', 'bigquery', 'redshift', 'hadoop', 'tableau', 'qlik']</t>
  </si>
  <si>
    <t>{'analyst_tools': ['sas', 'tableau', 'qlik'], 'cloud': ['bigquery', 'redshift'], 'libraries': ['hadoop'], 'programming': ['sql', 'r', 'sas']}</t>
  </si>
  <si>
    <t>Senior, Operations Data Analyst (Flexible location)</t>
  </si>
  <si>
    <t>['python', 'bash', 'sql', 'nosql', 'aws']</t>
  </si>
  <si>
    <t>{'cloud': ['aws'], 'programming': ['python', 'bash', 'sql', 'nosql']}</t>
  </si>
  <si>
    <t>CMDB Analyst - (Job Number: 3238910)</t>
  </si>
  <si>
    <t>GRAND GROUPE</t>
  </si>
  <si>
    <t>Mid Level GEOINT Imagery Analyst</t>
  </si>
  <si>
    <t>GroupM Nexus | Executive, Data Analyst</t>
  </si>
  <si>
    <t>['java', 'r', 'power bi', 'tableau']</t>
  </si>
  <si>
    <t>{'analyst_tools': ['power bi', 'tableau'], 'programming': ['java', 'r']}</t>
  </si>
  <si>
    <t>Senior Data Scientist - IT Solutions</t>
  </si>
  <si>
    <t>via Dweet</t>
  </si>
  <si>
    <t>Tag Walk</t>
  </si>
  <si>
    <t>['python', 'aws', 'pytorch', 'opencv', 'numpy', 'docker']</t>
  </si>
  <si>
    <t>{'cloud': ['aws'], 'libraries': ['pytorch', 'opencv', 'numpy'], 'other': ['docker'], 'programming': ['python']}</t>
  </si>
  <si>
    <t>Business/Category Insights Analyst - Remote | WFH</t>
  </si>
  <si>
    <t>Data Scientist Jobs in Chicago, IL</t>
  </si>
  <si>
    <t>Gem Search Consulting</t>
  </si>
  <si>
    <t>Globalscape Engineer Developer</t>
  </si>
  <si>
    <t>via MaC Venture Capital</t>
  </si>
  <si>
    <t>['go', 'python', 'aws', 'watson', 'azure', 'tensorflow', 'pytorch']</t>
  </si>
  <si>
    <t>{'cloud': ['aws', 'watson', 'azure'], 'libraries': ['tensorflow', 'pytorch'], 'programming': ['go', 'python']}</t>
  </si>
  <si>
    <t>BI Analyst - Data Se</t>
  </si>
  <si>
    <t>Data Engineer (Power BI) for Financial Services</t>
  </si>
  <si>
    <t>['java', 'sql', 'oracle', 'spring', 'power bi', 'dax', 'jira']</t>
  </si>
  <si>
    <t>{'analyst_tools': ['power bi', 'dax'], 'async': ['jira'], 'cloud': ['oracle'], 'libraries': ['spring'], 'programming': ['java', 'sql']}</t>
  </si>
  <si>
    <t>Principal Data Scientist (Remote) - Washington, DC area ONLY</t>
  </si>
  <si>
    <t>Conseil en data science</t>
  </si>
  <si>
    <t>GroundProbe</t>
  </si>
  <si>
    <t>Quality Program Data Analyst PCHP</t>
  </si>
  <si>
    <t>Data Analyst - North West London - £50,000pa</t>
  </si>
  <si>
    <t>Business-Intelligence-Spezialist/in, Datenanalyst/in, Informatiker/in</t>
  </si>
  <si>
    <t>EDF Renewable Energy</t>
  </si>
  <si>
    <t>['sql', 'bigquery', 'databricks', 'snowflake', 'redshift', 'looker']</t>
  </si>
  <si>
    <t>{'analyst_tools': ['looker'], 'cloud': ['bigquery', 'databricks', 'snowflake', 'redshift'], 'programming': ['sql']}</t>
  </si>
  <si>
    <t>Data Engineer (Fokus Cloud Engineering) (m w d)</t>
  </si>
  <si>
    <t>Business Analist Planning</t>
  </si>
  <si>
    <t>Data Engineering Analyst - Accenture</t>
  </si>
  <si>
    <t>Bahan, Israel</t>
  </si>
  <si>
    <t>Marketator</t>
  </si>
  <si>
    <t>Kopie von Werkstudent Data Analytics (m/w/d)</t>
  </si>
  <si>
    <t>['python', 'sql', 'bash', 'tensorflow', 'pytorch', 'pandas', 'numpy', 'hadoop', 'pyspark', 'linux', 'git']</t>
  </si>
  <si>
    <t>{'libraries': ['tensorflow', 'pytorch', 'pandas', 'numpy', 'hadoop', 'pyspark'], 'os': ['linux'], 'other': ['git'], 'programming': ['python', 'sql', 'bash']}</t>
  </si>
  <si>
    <t>Business Intelligence Developer / Data Analyst</t>
  </si>
  <si>
    <t>Trafic &amp; Data Analyst Junior Alternance - Stage H/F</t>
  </si>
  <si>
    <t>(L904) | Data Scientist-Marketing/Campaigns</t>
  </si>
  <si>
    <t>['python', 'sql', 'pyspark', 'scikit-learn', 'spark', 'pandas', 'numpy', 'hadoop', 'tableau', 'power bi', 'excel']</t>
  </si>
  <si>
    <t>{'analyst_tools': ['tableau', 'power bi', 'excel'], 'libraries': ['pyspark', 'scikit-learn', 'spark', 'pandas', 'numpy', 'hadoop'], 'programming': ['python', 'sql']}</t>
  </si>
  <si>
    <t>Data Analyst, Pediatrics</t>
  </si>
  <si>
    <t>MOOV Fuel and Lubricants</t>
  </si>
  <si>
    <t>Forensic Analyst (Hybrid)</t>
  </si>
  <si>
    <t>Kongsvinger, Norway</t>
  </si>
  <si>
    <t>Data Science 60 - 100%</t>
  </si>
  <si>
    <t>Kanton Zürich</t>
  </si>
  <si>
    <t>['python', 'sql', 'go', 'looker', 'tableau', 'trello', 'slack']</t>
  </si>
  <si>
    <t>{'analyst_tools': ['looker', 'tableau'], 'async': ['trello'], 'programming': ['python', 'sql', 'go'], 'sync': ['slack']}</t>
  </si>
  <si>
    <t>B2B Analyst, Business Analysis</t>
  </si>
  <si>
    <t>PESSOA ENGENHEIRA DE DADOS SR</t>
  </si>
  <si>
    <t>ClockTI</t>
  </si>
  <si>
    <t>Data Engineering and Insights Lead</t>
  </si>
  <si>
    <t>Process Engineer (PRD016)</t>
  </si>
  <si>
    <t>Thrace Group</t>
  </si>
  <si>
    <t>Data Engineer - The Netherlands</t>
  </si>
  <si>
    <t>Data Science &amp; Analytics Manager, Economics &amp; Finance</t>
  </si>
  <si>
    <t>['azure', 'databricks', 'power bi', 'terraform']</t>
  </si>
  <si>
    <t>{'analyst_tools': ['power bi'], 'cloud': ['azure', 'databricks'], 'other': ['terraform']}</t>
  </si>
  <si>
    <t>Data Analyst – Talent Acquisition</t>
  </si>
  <si>
    <t>Measuring Engineer</t>
  </si>
  <si>
    <t>MULTIVAC Gruppe</t>
  </si>
  <si>
    <t>Business Intelligence Analyst - Tableau</t>
  </si>
  <si>
    <t>All Systems Plus</t>
  </si>
  <si>
    <t>Lead SRE (руководитель отдела серверных ОС)</t>
  </si>
  <si>
    <t>AsiaQuest Indonesia</t>
  </si>
  <si>
    <t>['python', 'r', 'sql', 'tensorflow', 'pytorch', 'scikit-learn', 'spark', 'tableau']</t>
  </si>
  <si>
    <t>{'analyst_tools': ['tableau'], 'libraries': ['tensorflow', 'pytorch', 'scikit-learn', 'spark'], 'programming': ['python', 'r', 'sql']}</t>
  </si>
  <si>
    <t>Sr Data Integration Tester</t>
  </si>
  <si>
    <t>Semantix Brasil</t>
  </si>
  <si>
    <t>['visual basic', 'azure', 'spreadsheet', 'ms access', 'excel', 'powerpoint', 'sharepoint', 'jira']</t>
  </si>
  <si>
    <t>{'analyst_tools': ['spreadsheet', 'ms access', 'excel', 'powerpoint', 'sharepoint'], 'async': ['jira'], 'cloud': ['azure'], 'programming': ['visual basic']}</t>
  </si>
  <si>
    <t>Assistant data analyste etl f/h (CDI)</t>
  </si>
  <si>
    <t>Tinqueux, France</t>
  </si>
  <si>
    <t>S&amp;You Australia</t>
  </si>
  <si>
    <t>Senior of Lead Microsoft Azure Data Engineer</t>
  </si>
  <si>
    <t>Senior Software Engineer, Machine Learning Infrastructure</t>
  </si>
  <si>
    <t>Kazakhstan (+1 other)</t>
  </si>
  <si>
    <t>Ratbacher Gmbh</t>
  </si>
  <si>
    <t>Data Scientist (EV)</t>
  </si>
  <si>
    <t>Pt Comcore Teknologi Indonesia</t>
  </si>
  <si>
    <t>Senior Data Scientist BCN - MAD (Hybrid)</t>
  </si>
  <si>
    <t>Windows 10 DevOps Engineer</t>
  </si>
  <si>
    <t>['sql', 'aws', 'azure', 'databricks', 'snowflake', 'git', 'jira', 'confluence']</t>
  </si>
  <si>
    <t>{'async': ['jira', 'confluence'], 'cloud': ['aws', 'azure', 'databricks', 'snowflake'], 'other': ['git'], 'programming': ['sql']}</t>
  </si>
  <si>
    <t>Senior Program Manager - Advanced Analytics and Data Science</t>
  </si>
  <si>
    <t>['sql', 'python', 'javascript', 'go', 'aws', 'tableau', 'git']</t>
  </si>
  <si>
    <t>{'analyst_tools': ['tableau'], 'cloud': ['aws'], 'other': ['git'], 'programming': ['sql', 'python', 'javascript', 'go']}</t>
  </si>
  <si>
    <t>Junior Group ICT Data Analyst Job North Yorkshire</t>
  </si>
  <si>
    <t>via Engineers Recruitment</t>
  </si>
  <si>
    <t>['c#', 'sql', 'scala', 'python', 'oracle', 'hadoop', 'spark', 'ssis']</t>
  </si>
  <si>
    <t>{'analyst_tools': ['ssis'], 'cloud': ['oracle'], 'libraries': ['hadoop', 'spark'], 'programming': ['c#', 'sql', 'scala', 'python']}</t>
  </si>
  <si>
    <t>Chief, Data Quality and Analysis Unit | Research Data Supervisor...</t>
  </si>
  <si>
    <t>Financial Audit Data Analyst</t>
  </si>
  <si>
    <t>Data Engineer (Freelance)</t>
  </si>
  <si>
    <t>['c', 'python', 'sql', 'pyspark', 'sap']</t>
  </si>
  <si>
    <t>{'analyst_tools': ['sap'], 'libraries': ['pyspark'], 'programming': ['c', 'python', 'sql']}</t>
  </si>
  <si>
    <t>Argenta - Cloud Engineer Analytics</t>
  </si>
  <si>
    <t>['r', 'python', 'azure', 'oracle', 'linux', 'tableau', 'word', 'kubernetes']</t>
  </si>
  <si>
    <t>{'analyst_tools': ['tableau', 'word'], 'cloud': ['azure', 'oracle'], 'os': ['linux'], 'other': ['kubernetes'], 'programming': ['r', 'python']}</t>
  </si>
  <si>
    <t>Power BI Data Analyst 📈</t>
  </si>
  <si>
    <t>Central Maine Power</t>
  </si>
  <si>
    <t>Pharmacy -Data Analyst</t>
  </si>
  <si>
    <t>Material Data Management Analyst</t>
  </si>
  <si>
    <t>['sql', 'aws', 'redshift', 'spark', 'airflow', 'git', 'docker', 'kubernetes', 'terraform']</t>
  </si>
  <si>
    <t>{'cloud': ['aws', 'redshift'], 'libraries': ['spark', 'airflow'], 'other': ['git', 'docker', 'kubernetes', 'terraform'], 'programming': ['sql']}</t>
  </si>
  <si>
    <t>['sas', 'sas', 'sql', 'snowflake', 'power bi', 'tableau']</t>
  </si>
  <si>
    <t>{'analyst_tools': ['sas', 'power bi', 'tableau'], 'cloud': ['snowflake'], 'programming': ['sas', 'sql']}</t>
  </si>
  <si>
    <t>Senior Data Engineer - 8 Month Contract</t>
  </si>
  <si>
    <t>Lowongan Kerja Senior Data Management Engineer PT ANTAM Tbk Kupang</t>
  </si>
  <si>
    <t>Kupang, Kupang City, East Nusa Tenggara, Indonesia</t>
  </si>
  <si>
    <t>via Jobs - Karirnesia.id</t>
  </si>
  <si>
    <t>OneAsia Network</t>
  </si>
  <si>
    <t>['colocation', 'aws', 'azure', 'windows']</t>
  </si>
  <si>
    <t>{'cloud': ['colocation', 'aws', 'azure'], 'os': ['windows']}</t>
  </si>
  <si>
    <t>Principal Engineer, Backup &amp; Restore</t>
  </si>
  <si>
    <t>['java', 'scala', 'python', 'javascript', 'go', 'aws', 'oracle', 'azure', 'gdpr', 'atlassian']</t>
  </si>
  <si>
    <t>{'cloud': ['aws', 'oracle', 'azure'], 'libraries': ['gdpr'], 'other': ['atlassian'], 'programming': ['java', 'scala', 'python', 'javascript', 'go']}</t>
  </si>
  <si>
    <t>Data Engineer (m/f/d). Job in Plettenberg My Valley Jobs Today</t>
  </si>
  <si>
    <t>['r', 'sql', 'python', 'scala', 'java', 'c++', 'go', 'tableau']</t>
  </si>
  <si>
    <t>{'analyst_tools': ['tableau'], 'programming': ['r', 'sql', 'python', 'scala', 'java', 'c++', 'go']}</t>
  </si>
  <si>
    <t>['python', 'hadoop', 'spark', 'microstrategy', 'qlik', 'power bi', 'sap', 'cognos', 'chef']</t>
  </si>
  <si>
    <t>{'analyst_tools': ['microstrategy', 'qlik', 'power bi', 'sap', 'cognos'], 'libraries': ['hadoop', 'spark'], 'other': ['chef'], 'programming': ['python']}</t>
  </si>
  <si>
    <t>Analytics Engineer, Payments</t>
  </si>
  <si>
    <t>['sql', 'python', 'java', 'scala', 'bigquery', 'pyspark']</t>
  </si>
  <si>
    <t>{'cloud': ['bigquery'], 'libraries': ['pyspark'], 'programming': ['sql', 'python', 'java', 'scala']}</t>
  </si>
  <si>
    <t>Data Analyst - Marketing Analytics, Regional Brand - Growth Marketing</t>
  </si>
  <si>
    <t>['python', 'sql', 'mysql', 'postgresql', 'aws', 'snowflake', 'airflow', 'hadoop', 'spark', 'pandas', 'terraform', 'git']</t>
  </si>
  <si>
    <t>{'cloud': ['aws', 'snowflake'], 'databases': ['mysql', 'postgresql'], 'libraries': ['airflow', 'hadoop', 'spark', 'pandas'], 'other': ['terraform', 'git'], 'programming': ['python', 'sql']}</t>
  </si>
  <si>
    <t>['sql', 'r', 'python', 'vue']</t>
  </si>
  <si>
    <t>{'programming': ['sql', 'r', 'python'], 'webframeworks': ['vue']}</t>
  </si>
  <si>
    <t>Illumine Knowledge Resources</t>
  </si>
  <si>
    <t>['python', 'mongodb', 'mongodb', 'jupyter', 'excel', 'tableau']</t>
  </si>
  <si>
    <t>{'analyst_tools': ['excel', 'tableau'], 'databases': ['mongodb'], 'libraries': ['jupyter'], 'programming': ['python', 'mongodb']}</t>
  </si>
  <si>
    <t>Credit Maint Analyst - C09</t>
  </si>
  <si>
    <t>Shearwater Health</t>
  </si>
  <si>
    <t>KSL TUNNELLING PTE. LTD.</t>
  </si>
  <si>
    <t>['typescript', 'sql', 'sql server', 'azure', 'docker']</t>
  </si>
  <si>
    <t>{'cloud': ['azure'], 'databases': ['sql server'], 'other': ['docker'], 'programming': ['typescript', 'sql']}</t>
  </si>
  <si>
    <t>Data Analyst Regulierung Und Rating (m/w/d). Job in Frankfurt am...</t>
  </si>
  <si>
    <t>Catalis Payments, LLC</t>
  </si>
  <si>
    <t>Intermediate Data Engineer (C# &amp; SQL)</t>
  </si>
  <si>
    <t>['c#', 'sql', 'java', 'python', 'hadoop', 'ssis', 'git', 'jira']</t>
  </si>
  <si>
    <t>{'analyst_tools': ['ssis'], 'async': ['jira'], 'libraries': ['hadoop'], 'other': ['git'], 'programming': ['c#', 'sql', 'java', 'python']}</t>
  </si>
  <si>
    <t>Business Analyst - Remote  from Pakistan</t>
  </si>
  <si>
    <t>['r', 'python', 'sql', 'azure', 'databricks', 'hadoop']</t>
  </si>
  <si>
    <t>{'cloud': ['azure', 'databricks'], 'libraries': ['hadoop'], 'programming': ['r', 'python', 'sql']}</t>
  </si>
  <si>
    <t>['snowflake', 'aws', 'jenkins', 'github']</t>
  </si>
  <si>
    <t>{'cloud': ['snowflake', 'aws'], 'other': ['jenkins', 'github']}</t>
  </si>
  <si>
    <t>['c#', 'python', 'c++', 'oracle', 'hadoop', 'phoenix']</t>
  </si>
  <si>
    <t>{'cloud': ['oracle'], 'libraries': ['hadoop'], 'programming': ['c#', 'python', 'c++'], 'webframeworks': ['phoenix']}</t>
  </si>
  <si>
    <t>['sql', 'sas', 'sas', 'python', 'r', 'power bi', 'spss']</t>
  </si>
  <si>
    <t>{'analyst_tools': ['sas', 'power bi', 'spss'], 'programming': ['sql', 'sas', 'python', 'r']}</t>
  </si>
  <si>
    <t>Techtronic Industries Co Mexico S De RL De CV</t>
  </si>
  <si>
    <t>(Junior) Data Analyst / Customer Success Manager (m/w/d...</t>
  </si>
  <si>
    <t>Alternance - « Data Analyst » ou « Equipe Business Intelligence »...</t>
  </si>
  <si>
    <t>TRIGO</t>
  </si>
  <si>
    <t>['python', 'powershell', 'azure', 'hadoop', 'terraform']</t>
  </si>
  <si>
    <t>{'cloud': ['azure'], 'libraries': ['hadoop'], 'other': ['terraform'], 'programming': ['python', 'powershell']}</t>
  </si>
  <si>
    <t>Clinical Trials Data Analyst-NIH - Full-time</t>
  </si>
  <si>
    <t>Data Engineer. Job in Germany My Valley Jobs Today</t>
  </si>
  <si>
    <t>Software Engineer (Level 2-5)</t>
  </si>
  <si>
    <t>Data Engineer( Газпром-медиа Развлекательное телевидение (ГПМ РТВ) )</t>
  </si>
  <si>
    <t>['sql', 'python', 'postgresql', 'mysql', 'redis', 'airflow', 'spark', 'kafka', 'django', 'linux', 'docker', 'git', 'gitlab', 'ansible', 'kubernetes']</t>
  </si>
  <si>
    <t>{'databases': ['postgresql', 'mysql', 'redis'], 'libraries': ['airflow', 'spark', 'kafka'], 'os': ['linux'], 'other': ['docker', 'git', 'gitlab', 'ansible', 'kubernetes'], 'programming': ['sql', 'python'], 'webframeworks': ['django']}</t>
  </si>
  <si>
    <t>Sr - Grc Security Engineer I (Governance &amp;</t>
  </si>
  <si>
    <t>['python', 'powershell', 'aws', 'gcp', 'linux', 'windows']</t>
  </si>
  <si>
    <t>{'cloud': ['aws', 'gcp'], 'os': ['linux', 'windows'], 'programming': ['python', 'powershell']}</t>
  </si>
  <si>
    <t>Senior System Analyst - Data Services</t>
  </si>
  <si>
    <t>['r', 'sas', 'sas', 'pandas', 'tensorflow', 'pytorch', 'spss', 'jira']</t>
  </si>
  <si>
    <t>{'analyst_tools': ['sas', 'spss'], 'async': ['jira'], 'libraries': ['pandas', 'tensorflow', 'pytorch'], 'programming': ['r', 'sas']}</t>
  </si>
  <si>
    <t>NextSAA services</t>
  </si>
  <si>
    <t>UX Data Scientist</t>
  </si>
  <si>
    <t>Data Analyst Intern 2023</t>
  </si>
  <si>
    <t>TEAM HORIZON</t>
  </si>
  <si>
    <t>['python', 'r', 'mongodb', 'mongodb', 'sql']</t>
  </si>
  <si>
    <t>{'databases': ['mongodb'], 'programming': ['python', 'r', 'mongodb', 'sql']}</t>
  </si>
  <si>
    <t>Data Scientist - Computer Vision (Risk Management)</t>
  </si>
  <si>
    <t>Data Engineer Lead (AWS Cloud)</t>
  </si>
  <si>
    <t>['drupal', 'jira']</t>
  </si>
  <si>
    <t>{'async': ['jira'], 'webframeworks': ['drupal']}</t>
  </si>
  <si>
    <t>Principal Data Scientist - Developer Productivity</t>
  </si>
  <si>
    <t>['sql', 'python', 'r', 'tableau', 'microstrategy', 'atlassian', 'jira']</t>
  </si>
  <si>
    <t>{'analyst_tools': ['tableau', 'microstrategy'], 'async': ['jira'], 'other': ['atlassian'], 'programming': ['sql', 'python', 'r']}</t>
  </si>
  <si>
    <t>['python', 'sql', 'sql server', 'azure', 'power bi', 'qlik', 'tableau', 'sap', 'ssis']</t>
  </si>
  <si>
    <t>{'analyst_tools': ['power bi', 'qlik', 'tableau', 'sap', 'ssis'], 'cloud': ['azure'], 'databases': ['sql server'], 'programming': ['python', 'sql']}</t>
  </si>
  <si>
    <t>DATA ENGINEER - Join a leading International ANALYTICS SOFTWARE...</t>
  </si>
  <si>
    <t>Loan Data Integrity Analyst</t>
  </si>
  <si>
    <t>Customer Insights Performance Analyst Lead –                     ...</t>
  </si>
  <si>
    <t>['excel', 'word', 'tableau', 'powerpoint', 'spss', 'cognos']</t>
  </si>
  <si>
    <t>{'analyst_tools': ['excel', 'word', 'tableau', 'powerpoint', 'spss', 'cognos']}</t>
  </si>
  <si>
    <t>Surbiton, UK</t>
  </si>
  <si>
    <t>Principal Software Engineer – IaaS (Cryptography and Data...</t>
  </si>
  <si>
    <t>['go', 'python', 'java', 'rust', 'azure', 'aws', 'gcp', 'docker', 'kubernetes', 'terraform']</t>
  </si>
  <si>
    <t>{'cloud': ['azure', 'aws', 'gcp'], 'other': ['docker', 'kubernetes', 'terraform'], 'programming': ['go', 'python', 'java', 'rust']}</t>
  </si>
  <si>
    <t>Master Data Analyst (W2 only No C2C Contract position)</t>
  </si>
  <si>
    <t>Assistant Structural Engineer</t>
  </si>
  <si>
    <t>['python', 'java', 'scala', 'mongodb', 'mongodb', 'sql', 'go', 'javascript', 'sas', 'sas', 'r', 'html', 'css', 'mysql', 'cassandra', 'aws', 'azure', 'spark', 'hadoop', 'airflow']</t>
  </si>
  <si>
    <t>{'analyst_tools': ['sas'], 'cloud': ['aws', 'azure'], 'databases': ['mongodb', 'mysql', 'cassandra'], 'libraries': ['spark', 'hadoop', 'airflow'], 'programming': ['python', 'java', 'scala', 'mongodb', 'sql', 'go', 'javascript', 'sas', 'r', 'html', 'css']}</t>
  </si>
  <si>
    <t>Intern JAVA Software Engineer</t>
  </si>
  <si>
    <t>['java', 'javascript', 'sass', 'spring', 'kafka', 'react', 'selenium']</t>
  </si>
  <si>
    <t>{'libraries': ['spring', 'kafka', 'react', 'selenium'], 'programming': ['java', 'javascript', 'sass']}</t>
  </si>
  <si>
    <t>Forth Point | A Blend360 Company</t>
  </si>
  <si>
    <t>['python', 'sql', 'gcp', 'pandas', 'numpy', 'linux']</t>
  </si>
  <si>
    <t>{'cloud': ['gcp'], 'libraries': ['pandas', 'numpy'], 'os': ['linux'], 'programming': ['python', 'sql']}</t>
  </si>
  <si>
    <t>['sql', 'python', 'azure', 'databricks', 'aws', 'redshift', 'snowflake']</t>
  </si>
  <si>
    <t>{'cloud': ['azure', 'databricks', 'aws', 'redshift', 'snowflake'], 'programming': ['sql', 'python']}</t>
  </si>
  <si>
    <t>Senior Consultant, Development-Application Engineer</t>
  </si>
  <si>
    <t>Kentfield, CA</t>
  </si>
  <si>
    <t>['sql', 'nosql', 'python', 'java', 'scala', 'shell', 'cassandra', 'gcp', 'bigquery', 'spark', 'unix']</t>
  </si>
  <si>
    <t>{'cloud': ['gcp', 'bigquery'], 'databases': ['cassandra'], 'libraries': ['spark'], 'os': ['unix'], 'programming': ['sql', 'nosql', 'python', 'java', 'scala', 'shell']}</t>
  </si>
  <si>
    <t>Senior Rewards Data Analyst</t>
  </si>
  <si>
    <t>airasia Superapp</t>
  </si>
  <si>
    <t>Consulting-BO-Cloud Engineer-- Data Engineer</t>
  </si>
  <si>
    <t>['sql', 'python', 'mongodb', 'mongodb', 'mysql', 'azure', 'databricks', 'gcp', 'bigquery', 'redshift', 'oracle', 'pyspark', 'hadoop', 'spark', 'kafka', 'looker', 'tableau', 'terraform']</t>
  </si>
  <si>
    <t>{'analyst_tools': ['looker', 'tableau'], 'cloud': ['azure', 'databricks', 'gcp', 'bigquery', 'redshift', 'oracle'], 'databases': ['mongodb', 'mysql'], 'libraries': ['pyspark', 'hadoop', 'spark', 'kafka'], 'other': ['terraform'], 'programming': ['sql', 'python', 'mongodb']}</t>
  </si>
  <si>
    <t>Data Engineer - Data, Security</t>
  </si>
  <si>
    <t>Stage Assistant (e) Data Analyst</t>
  </si>
  <si>
    <t>FREE Sénégal</t>
  </si>
  <si>
    <t>Dcommerce Business Analyst</t>
  </si>
  <si>
    <t>Marketing Campaign Analyst - Senior</t>
  </si>
  <si>
    <t>Factory Engineering Warehouse</t>
  </si>
  <si>
    <t>Recruit Australia</t>
  </si>
  <si>
    <t>SpaceDev</t>
  </si>
  <si>
    <t>['sql', 'python', 'scala', 'gcp', 'bigquery', 'azure', 'aws', 'spark', 'git']</t>
  </si>
  <si>
    <t>{'cloud': ['gcp', 'bigquery', 'azure', 'aws'], 'libraries': ['spark'], 'other': ['git'], 'programming': ['sql', 'python', 'scala']}</t>
  </si>
  <si>
    <t>Big Data Architect - Data and Analytics - Hong Kong</t>
  </si>
  <si>
    <t>Sr. Analyst, Oracle DBA/Data Visualization</t>
  </si>
  <si>
    <t>Sysmex America, Inc</t>
  </si>
  <si>
    <t>Data analyst - junior</t>
  </si>
  <si>
    <t>GFT Data Analytics Lead Analyst-Tampa- C13 (Hybrid)</t>
  </si>
  <si>
    <t>Business Data Analyst (m/w/d) (Reultingen/Tübingen)</t>
  </si>
  <si>
    <t>Biostatistical Scientist</t>
  </si>
  <si>
    <t>LA Medical Recruitment Specialists</t>
  </si>
  <si>
    <t>['python', 'r', 'matlab', 'sas', 'sas', 'bash', 'powershell', 'linux', 'windows', 'ansible']</t>
  </si>
  <si>
    <t>{'analyst_tools': ['sas'], 'os': ['linux', 'windows'], 'other': ['ansible'], 'programming': ['python', 'r', 'matlab', 'sas', 'bash', 'powershell']}</t>
  </si>
  <si>
    <t>NC IT CONSULTING</t>
  </si>
  <si>
    <t>['go', 'power bi', 'excel', 'sap', 'powerpoint', 'spss']</t>
  </si>
  <si>
    <t>{'analyst_tools': ['power bi', 'excel', 'sap', 'powerpoint', 'spss'], 'programming': ['go']}</t>
  </si>
  <si>
    <t>Azure Data Engineer (Data Quality)</t>
  </si>
  <si>
    <t>['sql', 'python', 'bash', 'powershell', 'sql server', 'azure', 'gdpr', 'power bi', 'git', 'flow']</t>
  </si>
  <si>
    <t>{'analyst_tools': ['power bi'], 'cloud': ['azure'], 'databases': ['sql server'], 'libraries': ['gdpr'], 'other': ['git', 'flow'], 'programming': ['sql', 'python', 'bash', 'powershell']}</t>
  </si>
  <si>
    <t>Solution Analyst/Manager</t>
  </si>
  <si>
    <t>Sr. Data Scientist (Modeling and Simulation)</t>
  </si>
  <si>
    <t>Data ScientistNew</t>
  </si>
  <si>
    <t>Data Analyst  (US REMOTE) USA Visa Sponsorship Jobs</t>
  </si>
  <si>
    <t>Acre, Israel</t>
  </si>
  <si>
    <t>AVP, Asia CGW Risk &amp; Control - Risk &amp; Control - Analytics and...</t>
  </si>
  <si>
    <t>['dart', 'excel', 'sharepoint']</t>
  </si>
  <si>
    <t>{'analyst_tools': ['excel', 'sharepoint'], 'programming': ['dart']}</t>
  </si>
  <si>
    <t>Data Analyst (H/F) en CDIBretagne</t>
  </si>
  <si>
    <t>Communications Analyst/ IT Desktop Support</t>
  </si>
  <si>
    <t>Evertz Microsystems Limited</t>
  </si>
  <si>
    <t>Blockchain Senior Data Analyst (m/f/d) - 100% remote</t>
  </si>
  <si>
    <t>['java', 'javascript', 'html', 'css', 'sass', 'react', 'spring', 'kafka', 'git', 'kubernetes']</t>
  </si>
  <si>
    <t>{'libraries': ['react', 'spring', 'kafka'], 'other': ['git', 'kubernetes'], 'programming': ['java', 'javascript', 'html', 'css', 'sass']}</t>
  </si>
  <si>
    <t>['c#', 'python', 'sql', 'sql server', 'asp.net', 'docker']</t>
  </si>
  <si>
    <t>{'databases': ['sql server'], 'other': ['docker'], 'programming': ['c#', 'python', 'sql'], 'webframeworks': ['asp.net']}</t>
  </si>
  <si>
    <t>['sql', 'python', 'r', 'sql server', 'mysql', 'oracle', 'tableau', 'jira']</t>
  </si>
  <si>
    <t>{'analyst_tools': ['tableau'], 'async': ['jira'], 'cloud': ['oracle'], 'databases': ['sql server', 'mysql'], 'programming': ['sql', 'python', 'r']}</t>
  </si>
  <si>
    <t>Системный аналитик на проект «Тариф UP»</t>
  </si>
  <si>
    <t>['c', 'kafka', 'confluence']</t>
  </si>
  <si>
    <t>{'async': ['confluence'], 'libraries': ['kafka'], 'programming': ['c']}</t>
  </si>
  <si>
    <t>VIE Business Process &amp; Project Portfolio Data Analyst</t>
  </si>
  <si>
    <t>Operational Engineer SAP</t>
  </si>
  <si>
    <t>Big Data Engineer  - (Job Number: CREQ163918)</t>
  </si>
  <si>
    <t>Financial and Budget Analyst</t>
  </si>
  <si>
    <t>Python Developer- Data Engineering</t>
  </si>
  <si>
    <t>Финтех Эко</t>
  </si>
  <si>
    <t>['python', 'mariadb', 'mysql', 'firebase', 'firebase', 'bigquery', 'airflow', 'hadoop', 'pyspark']</t>
  </si>
  <si>
    <t>{'cloud': ['firebase', 'bigquery'], 'databases': ['mariadb', 'mysql', 'firebase'], 'libraries': ['airflow', 'hadoop', 'pyspark'], 'programming': ['python']}</t>
  </si>
  <si>
    <t>['python', 'java', 'c#', 'gcp']</t>
  </si>
  <si>
    <t>{'cloud': ['gcp'], 'programming': ['python', 'java', 'c#']}</t>
  </si>
  <si>
    <t>TDI (Technology Delivery International)</t>
  </si>
  <si>
    <t>Emerton Data: Software Engineer – Internship</t>
  </si>
  <si>
    <t>Senior Data Scientist – Machine Learning/C++ – Barcelona</t>
  </si>
  <si>
    <t>Senior Associate Platform L1 DE-Data Warehouse and ETL</t>
  </si>
  <si>
    <t>['github', 'svn']</t>
  </si>
  <si>
    <t>{'other': ['github', 'svn']}</t>
  </si>
  <si>
    <t>Data Engineer [WFH 90%]</t>
  </si>
  <si>
    <t>Trainee Data Research</t>
  </si>
  <si>
    <t>American Fine Food</t>
  </si>
  <si>
    <t>Lead Data Quality Analyst jobs in Dubai</t>
  </si>
  <si>
    <t>via Emarat Jobs</t>
  </si>
  <si>
    <t>Arg Sr Data Scientist</t>
  </si>
  <si>
    <t>['sql', 'python', 'azure', 'hadoop', 'spark', 'power bi', 'tableau']</t>
  </si>
  <si>
    <t>{'analyst_tools': ['power bi', 'tableau'], 'cloud': ['azure'], 'libraries': ['hadoop', 'spark'], 'programming': ['sql', 'python']}</t>
  </si>
  <si>
    <t>['azure', 'databricks', 'pyspark', 'power bi', 'ssis', 'flow']</t>
  </si>
  <si>
    <t>{'analyst_tools': ['power bi', 'ssis'], 'cloud': ['azure', 'databricks'], 'libraries': ['pyspark'], 'other': ['flow']}</t>
  </si>
  <si>
    <t>via GulfCareerz.Info</t>
  </si>
  <si>
    <t>Rak Bank</t>
  </si>
  <si>
    <t>EDU.LB</t>
  </si>
  <si>
    <t>['python', 'sql', 'azure', 'airflow', 'spark', 'kafka', 'outlook', 'docker']</t>
  </si>
  <si>
    <t>{'analyst_tools': ['outlook'], 'cloud': ['azure'], 'libraries': ['airflow', 'spark', 'kafka'], 'other': ['docker'], 'programming': ['python', 'sql']}</t>
  </si>
  <si>
    <t>Migdal HaEmek, Israel</t>
  </si>
  <si>
    <t>Data Researcher Analyst</t>
  </si>
  <si>
    <t>Kastner &amp; Öhler GmbH</t>
  </si>
  <si>
    <t>['sql', 'javascript', 'html', 'excel']</t>
  </si>
  <si>
    <t>{'analyst_tools': ['excel'], 'programming': ['sql', 'javascript', 'html']}</t>
  </si>
  <si>
    <t>Data Analyst for the Marketing &amp; Back Office Department</t>
  </si>
  <si>
    <t>Spectech Talent Solutions LTD.</t>
  </si>
  <si>
    <t>['sql', 'python', 'java', 'r', 'redshift', 'tableau', 'excel', 'microstrategy']</t>
  </si>
  <si>
    <t>{'analyst_tools': ['tableau', 'excel', 'microstrategy'], 'cloud': ['redshift'], 'programming': ['sql', 'python', 'java', 'r']}</t>
  </si>
  <si>
    <t>Miba</t>
  </si>
  <si>
    <t>Service Business &amp; Data Project Senior Analyst</t>
  </si>
  <si>
    <t>Alphabots GmbH</t>
  </si>
  <si>
    <t>Finance Data Analyst | Power BI</t>
  </si>
  <si>
    <t>TapNach Consultancy Corp.</t>
  </si>
  <si>
    <t>Ingénieur/Ingénieure Cloud Data Engineer F/H</t>
  </si>
  <si>
    <t>Risk &amp; Broking - Data Engineer</t>
  </si>
  <si>
    <t>['azure', 'windows', 'power bi', 'git']</t>
  </si>
  <si>
    <t>{'analyst_tools': ['power bi'], 'cloud': ['azure'], 'os': ['windows'], 'other': ['git']}</t>
  </si>
  <si>
    <t>Vichara Technologies</t>
  </si>
  <si>
    <t>['python', 'sql', 'sql server', 'aws', 'spark', 'jira']</t>
  </si>
  <si>
    <t>{'async': ['jira'], 'cloud': ['aws'], 'databases': ['sql server'], 'libraries': ['spark'], 'programming': ['python', 'sql']}</t>
  </si>
  <si>
    <t>Lead Data Engineer- Snowflake</t>
  </si>
  <si>
    <t>['sql', 'python', 'r', 'java', 'sql server', 'aws', 'oracle', 'azure', 'tableau', 'qlik', 'looker']</t>
  </si>
  <si>
    <t>{'analyst_tools': ['tableau', 'qlik', 'looker'], 'cloud': ['aws', 'oracle', 'azure'], 'databases': ['sql server'], 'programming': ['sql', 'python', 'r', 'java']}</t>
  </si>
  <si>
    <t>Data Scientist (Chemometrician)</t>
  </si>
  <si>
    <t>['r', 'python', 'tableau', 'sharepoint', 'jira']</t>
  </si>
  <si>
    <t>{'analyst_tools': ['tableau', 'sharepoint'], 'async': ['jira'], 'programming': ['r', 'python']}</t>
  </si>
  <si>
    <t>Prime Secure Ltd</t>
  </si>
  <si>
    <t>Region CommEx Business Insights Analyst</t>
  </si>
  <si>
    <t>Subaru of America</t>
  </si>
  <si>
    <t>Sainte-Colombe-en-Bruilhois, France</t>
  </si>
  <si>
    <t>Data Analyst – Wealth Management</t>
  </si>
  <si>
    <t>Arin Consultancy</t>
  </si>
  <si>
    <t>Senior Data Analyst - Python/SQL/Cloud (FT)</t>
  </si>
  <si>
    <t>DATA ENGINEER - Azure</t>
  </si>
  <si>
    <t>Business Analysts to the Partnership domain (Data Office)</t>
  </si>
  <si>
    <t>['spring', 'slack']</t>
  </si>
  <si>
    <t>{'libraries': ['spring'], 'sync': ['slack']}</t>
  </si>
  <si>
    <t>Big Data Engineer - TikTok Ecommerce Recommendation Infrastructure</t>
  </si>
  <si>
    <t>DATA ENGINEER H/F France MARNAZ (74)</t>
  </si>
  <si>
    <t>Dataiku Data Science Studio (DSS) Analytics Practitioner</t>
  </si>
  <si>
    <t>['python', 'sql', 'sql server', 'aws', 'bigquery', 'node.js', 'ssis', 'docker', 'git', 'monday.com', 'jira', 'confluence', 'slack']</t>
  </si>
  <si>
    <t>{'analyst_tools': ['ssis'], 'async': ['monday.com', 'jira', 'confluence'], 'cloud': ['aws', 'bigquery'], 'databases': ['sql server'], 'other': ['docker', 'git'], 'programming': ['python', 'sql'], 'sync': ['slack'], 'webframeworks': ['node.js']}</t>
  </si>
  <si>
    <t>Internship Predictive Maintenance (Data analyst)</t>
  </si>
  <si>
    <t>Associate Manager, Market Intel &amp; Data Acquisition</t>
  </si>
  <si>
    <t>Miles Ahead 91 Consultants</t>
  </si>
  <si>
    <t>['html', 'javascript', 'sql', 'gcp', 'jquery']</t>
  </si>
  <si>
    <t>{'cloud': ['gcp'], 'programming': ['html', 'javascript', 'sql'], 'webframeworks': ['jquery']}</t>
  </si>
  <si>
    <t>Morpeth, UK</t>
  </si>
  <si>
    <t>Piramal Group</t>
  </si>
  <si>
    <t>Faculty Positions in Data Science, Artificial Intelligence and...</t>
  </si>
  <si>
    <t>Tata Institute of Fundamental Research, Hyderabad</t>
  </si>
  <si>
    <t>BMT INTERNATIONAL</t>
  </si>
  <si>
    <t>Adler</t>
  </si>
  <si>
    <t>['python', 'shell', 'sql', 'powershell', 'spark', 'dax', 'power bi', 'git']</t>
  </si>
  <si>
    <t>{'analyst_tools': ['dax', 'power bi'], 'libraries': ['spark'], 'other': ['git'], 'programming': ['python', 'shell', 'sql', 'powershell']}</t>
  </si>
  <si>
    <t>Senior, Computer Vision Researcher/Engineer, Hand Tracking</t>
  </si>
  <si>
    <t>Legislative Assembly of Ontario</t>
  </si>
  <si>
    <t>['java', 'python', 'javascript', 'sql', 'c#', 'aws', 'databricks', 'azure', 'kafka', 'spark', 'hadoop', 'angular', 'docker']</t>
  </si>
  <si>
    <t>{'cloud': ['aws', 'databricks', 'azure'], 'libraries': ['kafka', 'spark', 'hadoop'], 'other': ['docker'], 'programming': ['java', 'python', 'javascript', 'sql', 'c#'], 'webframeworks': ['angular']}</t>
  </si>
  <si>
    <t>Senior QA Engineer (Data Warehouse)</t>
  </si>
  <si>
    <t>Data Science Engineer (Pharmaceutical Domain)</t>
  </si>
  <si>
    <t>['python', 'numpy', 'pyspark', 'pandas']</t>
  </si>
  <si>
    <t>{'libraries': ['numpy', 'pyspark', 'pandas'], 'programming': ['python']}</t>
  </si>
  <si>
    <t>['python', 'azure', 'pytorch', 'docker', 'kubernetes']</t>
  </si>
  <si>
    <t>{'cloud': ['azure'], 'libraries': ['pytorch'], 'other': ['docker', 'kubernetes'], 'programming': ['python']}</t>
  </si>
  <si>
    <t>Data Scientist with R Shiny Experience</t>
  </si>
  <si>
    <t>['go', 'r', 'sql', 'aws']</t>
  </si>
  <si>
    <t>{'cloud': ['aws'], 'programming': ['go', 'r', 'sql']}</t>
  </si>
  <si>
    <t>PRGM ANALYST</t>
  </si>
  <si>
    <t>(Junior) Data Engineer in Tech &amp; Data Team</t>
  </si>
  <si>
    <t>Commercial Data Analyst (12th months Fixed Term - External Agency...</t>
  </si>
  <si>
    <t>Billing Engineer – Luxembourg</t>
  </si>
  <si>
    <t>Praktikum Statistik/ Data Science</t>
  </si>
  <si>
    <t>Data Analyst II - Remote | Hybrid</t>
  </si>
  <si>
    <t>expuri - passion for talent</t>
  </si>
  <si>
    <t>Traffic Manager (H/F) | Alternance</t>
  </si>
  <si>
    <t>DATA ENGINEER – MECHELEN (PARTTIME)</t>
  </si>
  <si>
    <t>SellersFi</t>
  </si>
  <si>
    <t>Senior E2E Analytics Analyst</t>
  </si>
  <si>
    <t>['sql', 'r', 'python', 'java', 'scala', 'sql server', 'mysql', 'oracle', 'azure', 'databricks', 'spark', 'kafka', 'power bi', 'alteryx', 'flow']</t>
  </si>
  <si>
    <t>{'analyst_tools': ['power bi', 'alteryx'], 'cloud': ['oracle', 'azure', 'databricks'], 'databases': ['sql server', 'mysql'], 'libraries': ['spark', 'kafka'], 'other': ['flow'], 'programming': ['sql', 'r', 'python', 'java', 'scala']}</t>
  </si>
  <si>
    <t>Senior data analyst expert in Warehouse Purchasing#Purchasing</t>
  </si>
  <si>
    <t>Deep Learning Compiler Engineer</t>
  </si>
  <si>
    <t>quadric.io, Inc</t>
  </si>
  <si>
    <t>['sql', 'gdpr', 'sap', 'excel', 'power bi', 'tableau']</t>
  </si>
  <si>
    <t>{'analyst_tools': ['sap', 'excel', 'power bi', 'tableau'], 'libraries': ['gdpr'], 'programming': ['sql']}</t>
  </si>
  <si>
    <t>PT Qerja Manfaat Bangsa (QMB)</t>
  </si>
  <si>
    <t>(AWS) Data Engineer - Outside IR35 - SC. Job in South Croydon...</t>
  </si>
  <si>
    <t>UWORX</t>
  </si>
  <si>
    <t>Business Integration e Big Data Engineer</t>
  </si>
  <si>
    <t>Community Clinic Association of Los Angeles County</t>
  </si>
  <si>
    <t>['r', 'matlab', 'python', 'sql', 'github']</t>
  </si>
  <si>
    <t>{'other': ['github'], 'programming': ['r', 'matlab', 'python', 'sql']}</t>
  </si>
  <si>
    <t>Directeur de production data</t>
  </si>
  <si>
    <t>Consulting - BO - Cloud engineering -AWS Data Engineer - Senior...</t>
  </si>
  <si>
    <t>Data Engineer bij ilionx</t>
  </si>
  <si>
    <t>Decision Science Analyst II (Remote)</t>
  </si>
  <si>
    <t>Senior Data Scientist – NLP &amp; MLOps</t>
  </si>
  <si>
    <t>Midwest Heritage, A Hy-Vee Company</t>
  </si>
  <si>
    <t>Lowongan Kerja Data Engineer</t>
  </si>
  <si>
    <t>Software Engineer I (Data Analyst)</t>
  </si>
  <si>
    <t>Helpshift</t>
  </si>
  <si>
    <t>['sql', 'python', 'spark', 'power bi']</t>
  </si>
  <si>
    <t>{'analyst_tools': ['power bi'], 'libraries': ['spark'], 'programming': ['sql', 'python']}</t>
  </si>
  <si>
    <t>ITFAQ  - Digital Labs</t>
  </si>
  <si>
    <t>Enabling Areas - Data Engineer - AM/DM</t>
  </si>
  <si>
    <t>['python', 'java', 'javascript', 'sql', 'hadoop', 'tensorflow', 'pytorch']</t>
  </si>
  <si>
    <t>{'libraries': ['hadoop', 'tensorflow', 'pytorch'], 'programming': ['python', 'java', 'javascript', 'sql']}</t>
  </si>
  <si>
    <t>Salzburger Aluminium Gruppe (SAG)</t>
  </si>
  <si>
    <t>HPC and Data Platform Engineer(Research Fellow),ICHEC,(University...</t>
  </si>
  <si>
    <t>Assistant Professor - IT (Data Science)</t>
  </si>
  <si>
    <t>['python', 'sql', 'nosql', 'pyspark', 'tableau', 'flow']</t>
  </si>
  <si>
    <t>{'analyst_tools': ['tableau'], 'libraries': ['pyspark'], 'other': ['flow'], 'programming': ['python', 'sql', 'nosql']}</t>
  </si>
  <si>
    <t>['python', 'r', 'tableau', 'power bi', 'excel', 'powerpoint', 'visio']</t>
  </si>
  <si>
    <t>{'analyst_tools': ['tableau', 'power bi', 'excel', 'powerpoint', 'visio'], 'programming': ['python', 'r']}</t>
  </si>
  <si>
    <t>['sql', 'python', 'snowflake', 'oracle', 'qlik']</t>
  </si>
  <si>
    <t>{'analyst_tools': ['qlik'], 'cloud': ['snowflake', 'oracle'], 'programming': ['sql', 'python']}</t>
  </si>
  <si>
    <t>via Kaleta</t>
  </si>
  <si>
    <t>IWMI</t>
  </si>
  <si>
    <t>Data Analyst with Legal experience</t>
  </si>
  <si>
    <t>MLOps Engineer (Python)</t>
  </si>
  <si>
    <t>['python', 'gcp', 'bigquery', 'aws', 'azure', 'terraform', 'docker', 'kubernetes']</t>
  </si>
  <si>
    <t>{'cloud': ['gcp', 'bigquery', 'aws', 'azure'], 'other': ['terraform', 'docker', 'kubernetes'], 'programming': ['python']}</t>
  </si>
  <si>
    <t>JOBIN INTERNATIONAL COMPANY</t>
  </si>
  <si>
    <t>Software Development Engineer - Morphing</t>
  </si>
  <si>
    <t>Excelon Solutions LLC</t>
  </si>
  <si>
    <t>['shell', 'db2', 'linux', 'jenkins', 'bitbucket']</t>
  </si>
  <si>
    <t>{'databases': ['db2'], 'os': ['linux'], 'other': ['jenkins', 'bitbucket'], 'programming': ['shell']}</t>
  </si>
  <si>
    <t>Software Asset Management Analyst</t>
  </si>
  <si>
    <t>Senior Data Architect (m/w/d) aus Düsseldorf &amp; Umgebung</t>
  </si>
  <si>
    <t>['sql', 'tableau', 'asana']</t>
  </si>
  <si>
    <t>{'analyst_tools': ['tableau'], 'async': ['asana'], 'programming': ['sql']}</t>
  </si>
  <si>
    <t>Customer Insight Reporting Analyst</t>
  </si>
  <si>
    <t>['html', 'css', 'javascript', 'power bi', 'tableau', 'excel']</t>
  </si>
  <si>
    <t>{'analyst_tools': ['power bi', 'tableau', 'excel'], 'programming': ['html', 'css', 'javascript']}</t>
  </si>
  <si>
    <t>Certified GCP Data Engineer</t>
  </si>
  <si>
    <t>byPeople Technologies</t>
  </si>
  <si>
    <t>CDI Data Scientist</t>
  </si>
  <si>
    <t>Data Analist Kredietbeleid</t>
  </si>
  <si>
    <t>Senior Data Scientist - Simulation</t>
  </si>
  <si>
    <t>WeRide.ai</t>
  </si>
  <si>
    <t>['sas', 'sas', 'c++', 'spss']</t>
  </si>
  <si>
    <t>{'analyst_tools': ['sas', 'spss'], 'programming': ['sas', 'c++']}</t>
  </si>
  <si>
    <t>Data Management Analyst (sql, Etl, Data Analysis)</t>
  </si>
  <si>
    <t>Stage Ingénieur Data Scientist chez Valeo Cda H/F</t>
  </si>
  <si>
    <t>['aws', 'snowflake', 'sap', 'tableau']</t>
  </si>
  <si>
    <t>{'analyst_tools': ['sap', 'tableau'], 'cloud': ['aws', 'snowflake']}</t>
  </si>
  <si>
    <t>ENTIIS Malaysia Sdn Bhd</t>
  </si>
  <si>
    <t>['java', 'go', 'linux', 'docker', 'kubernetes']</t>
  </si>
  <si>
    <t>{'os': ['linux'], 'other': ['docker', 'kubernetes'], 'programming': ['java', 'go']}</t>
  </si>
  <si>
    <t>Sprint Technology</t>
  </si>
  <si>
    <t>['python', 'sql', 'nosql', 'aws', 'azure', 'hadoop', 'spark', 'kafka', 'airflow', 'fastapi', 'kubernetes']</t>
  </si>
  <si>
    <t>{'cloud': ['aws', 'azure'], 'libraries': ['hadoop', 'spark', 'kafka', 'airflow'], 'other': ['kubernetes'], 'programming': ['python', 'sql', 'nosql'], 'webframeworks': ['fastapi']}</t>
  </si>
  <si>
    <t>Application Engineer/Programmer</t>
  </si>
  <si>
    <t>['delphi', 'c++', 'java']</t>
  </si>
  <si>
    <t>{'programming': ['delphi', 'c++', 'java']}</t>
  </si>
  <si>
    <t>['sql', 'python', 'sheets', 'excel', 'tableau', 'power bi']</t>
  </si>
  <si>
    <t>{'analyst_tools': ['sheets', 'excel', 'tableau', 'power bi'], 'programming': ['sql', 'python']}</t>
  </si>
  <si>
    <t>Business Intelligence and Data Analytics IT Graduate Programme 2023</t>
  </si>
  <si>
    <t>Pixelcut</t>
  </si>
  <si>
    <t>['c', 'shell', 'windows', 'linux', 'kubernetes']</t>
  </si>
  <si>
    <t>{'os': ['windows', 'linux'], 'other': ['kubernetes'], 'programming': ['c', 'shell']}</t>
  </si>
  <si>
    <t>['sql', 'python', 'go', 'scala', 'aws', 'pyspark', 'spark', 'pandas', 'tableau']</t>
  </si>
  <si>
    <t>{'analyst_tools': ['tableau'], 'cloud': ['aws'], 'libraries': ['pyspark', 'spark', 'pandas'], 'programming': ['sql', 'python', 'go', 'scala']}</t>
  </si>
  <si>
    <t>Associate Reporting Engineer</t>
  </si>
  <si>
    <t>Analyst – Power System Expert</t>
  </si>
  <si>
    <t>via EmpleoBeLux</t>
  </si>
  <si>
    <t>ENGIE Impact Belgium SA</t>
  </si>
  <si>
    <t>Sr Data Analyst Jobs in Miami, FL</t>
  </si>
  <si>
    <t>fluidonomics Solutions</t>
  </si>
  <si>
    <t>Data Scientist Quantitative Genetics</t>
  </si>
  <si>
    <t>Infocusp Innovations</t>
  </si>
  <si>
    <t>['python', 'r', 'aws', 'tensorflow', 'pytorch', 'docker', 'git']</t>
  </si>
  <si>
    <t>{'cloud': ['aws'], 'libraries': ['tensorflow', 'pytorch'], 'other': ['docker', 'git'], 'programming': ['python', 'r']}</t>
  </si>
  <si>
    <t>Department Data Analyst Jobs in Dallas, TX</t>
  </si>
  <si>
    <t>Senior Analyst Programmer Australia And 2 Posted On 09/21/2023...</t>
  </si>
  <si>
    <t>['sql', 't-sql', 'sql server', 'databricks', 'aws', 'power bi', 'dax', 'ssis', 'ssrs']</t>
  </si>
  <si>
    <t>{'analyst_tools': ['power bi', 'dax', 'ssis', 'ssrs'], 'cloud': ['databricks', 'aws'], 'databases': ['sql server'], 'programming': ['sql', 't-sql']}</t>
  </si>
  <si>
    <t>Associate Director, Data Architecture</t>
  </si>
  <si>
    <t>Data Scientist (m/w/d) Windenergie. Job in Aurich My Valley Jobs Today</t>
  </si>
  <si>
    <t>Solutions Nrgit</t>
  </si>
  <si>
    <t>Web Analyst 80-100%</t>
  </si>
  <si>
    <t>Swing Education</t>
  </si>
  <si>
    <t>['sql', 'python', 'java', 'javascript', 'clojure', 'aws', 'gcp', 'looker']</t>
  </si>
  <si>
    <t>{'analyst_tools': ['looker'], 'cloud': ['aws', 'gcp'], 'programming': ['sql', 'python', 'java', 'javascript', 'clojure']}</t>
  </si>
  <si>
    <t>Data Scientist, Hockey Analytics</t>
  </si>
  <si>
    <t>['mysql', 'oracle', 'linux']</t>
  </si>
  <si>
    <t>{'cloud': ['oracle'], 'databases': ['mysql'], 'os': ['linux']}</t>
  </si>
  <si>
    <t>['scala', 'java', 'golang', 'sql', 'nosql', 'hadoop', 'spark', 'yarn']</t>
  </si>
  <si>
    <t>{'libraries': ['hadoop', 'spark'], 'other': ['yarn'], 'programming': ['scala', 'java', 'golang', 'sql', 'nosql']}</t>
  </si>
  <si>
    <t>Fawry for Banking Techno</t>
  </si>
  <si>
    <t>Intern Data Analyst - Strategic Sourcing</t>
  </si>
  <si>
    <t>['r', 'python', 'sql', 'azure', 'databricks', 'tableau']</t>
  </si>
  <si>
    <t>{'analyst_tools': ['tableau'], 'cloud': ['azure', 'databricks'], 'programming': ['r', 'python', 'sql']}</t>
  </si>
  <si>
    <t>Senior Data Engineer via HAYS Personalberatung</t>
  </si>
  <si>
    <t>Data Engineer, R1mil per annum, Gauteng</t>
  </si>
  <si>
    <t>['sql', 'python', 't-sql', 'azure', 'pyspark', 'spark', 'github']</t>
  </si>
  <si>
    <t>{'cloud': ['azure'], 'libraries': ['pyspark', 'spark'], 'other': ['github'], 'programming': ['sql', 'python', 't-sql']}</t>
  </si>
  <si>
    <t>DataEngineer (Дата-инженер/Специалист по работе с данными)</t>
  </si>
  <si>
    <t>['python', 'sql', 'pyspark', 'airflow', 'hadoop', 'kafka', 'flask', 'fastapi', 'yarn', 'git', 'gitlab', 'docker', 'slack']</t>
  </si>
  <si>
    <t>{'libraries': ['pyspark', 'airflow', 'hadoop', 'kafka'], 'other': ['yarn', 'git', 'gitlab', 'docker'], 'programming': ['python', 'sql'], 'sync': ['slack'], 'webframeworks': ['flask', 'fastapi']}</t>
  </si>
  <si>
    <t>Lead Data Analyst, Integrated Business Planning (Remote)</t>
  </si>
  <si>
    <t>Risk Analytics And Modeling Analyst</t>
  </si>
  <si>
    <t>GAN Integrity</t>
  </si>
  <si>
    <t>['sql', 'javascript', 'python', 'postgresql', 'aws', 'node.js', 'kubernetes', 'docker', 'gitlab']</t>
  </si>
  <si>
    <t>{'cloud': ['aws'], 'databases': ['postgresql'], 'other': ['kubernetes', 'docker', 'gitlab'], 'programming': ['sql', 'javascript', 'python'], 'webframeworks': ['node.js']}</t>
  </si>
  <si>
    <t>['sql', 'python', 'r', 'azure', 'ssis']</t>
  </si>
  <si>
    <t>{'analyst_tools': ['ssis'], 'cloud': ['azure'], 'programming': ['sql', 'python', 'r']}</t>
  </si>
  <si>
    <t>DOYLE HOTELS (UK) LIMITED</t>
  </si>
  <si>
    <t>Práctica Business Analytics</t>
  </si>
  <si>
    <t>['javascript', 'html', 'css', 'flow']</t>
  </si>
  <si>
    <t>{'other': ['flow'], 'programming': ['javascript', 'html', 'css']}</t>
  </si>
  <si>
    <t>(Senior) Experte HR Data Analytics (m/w/d) in Dresden</t>
  </si>
  <si>
    <t>Senior Principal Software Engineer - NGFW (Data Plane Flow)</t>
  </si>
  <si>
    <t>['go', 'sql', 'tableau', 'power bi', 'looker', 'qlik']</t>
  </si>
  <si>
    <t>{'analyst_tools': ['tableau', 'power bi', 'looker', 'qlik'], 'programming': ['go', 'sql']}</t>
  </si>
  <si>
    <t>Business Analyst PtP-Finance</t>
  </si>
  <si>
    <t>PL/SQL (Backend) - Senior Engineer/Principal Engineer</t>
  </si>
  <si>
    <t>['sql', 'java', 'oracle', 'azure']</t>
  </si>
  <si>
    <t>{'cloud': ['oracle', 'azure'], 'programming': ['sql', 'java']}</t>
  </si>
  <si>
    <t>Kamo Placement</t>
  </si>
  <si>
    <t>(Senior) BI Analyst / Data Expert m w d</t>
  </si>
  <si>
    <t>Software Engineer / Developer (BI developer (Contractor)</t>
  </si>
  <si>
    <t>CS Analyst</t>
  </si>
  <si>
    <t>data analysis senior officer</t>
  </si>
  <si>
    <t>AMNESTY INTERNATIONAL Sezione Italiana ODV</t>
  </si>
  <si>
    <t>Principal Software Engineer: Java (IFS Technology)</t>
  </si>
  <si>
    <t>via IFS - Talentify</t>
  </si>
  <si>
    <t>GERRY WEBER</t>
  </si>
  <si>
    <t>Data engineer (Apeldoorn)</t>
  </si>
  <si>
    <t>via Jobs In De Techniek</t>
  </si>
  <si>
    <t>Koninklijke Oosterberg B.V.</t>
  </si>
  <si>
    <t>Data Engineer, Nicosia (Hybrid) - DE/09/23</t>
  </si>
  <si>
    <t>['vue', 'docker']</t>
  </si>
  <si>
    <t>{'other': ['docker'], 'webframeworks': ['vue']}</t>
  </si>
  <si>
    <t>Data Engineer - Kafka + SQL + Postgres</t>
  </si>
  <si>
    <t>['sql', 'nosql', 'kafka', 'airflow', 'ssis']</t>
  </si>
  <si>
    <t>{'analyst_tools': ['ssis'], 'libraries': ['kafka', 'airflow'], 'programming': ['sql', 'nosql']}</t>
  </si>
  <si>
    <t>Data Engineer (Parquet)</t>
  </si>
  <si>
    <t>['sql', 'python', 'azure', 'spark', 'pyspark', 'airflow', 'power bi']</t>
  </si>
  <si>
    <t>{'analyst_tools': ['power bi'], 'cloud': ['azure'], 'libraries': ['spark', 'pyspark', 'airflow'], 'programming': ['sql', 'python']}</t>
  </si>
  <si>
    <t>['python', 'sql', 'shell', 'aws', 'snowflake', 'azure', 'spark']</t>
  </si>
  <si>
    <t>{'cloud': ['aws', 'snowflake', 'azure'], 'libraries': ['spark'], 'programming': ['python', 'sql', 'shell']}</t>
  </si>
  <si>
    <t>Business Intelligence Engineer, IN Category Analytics</t>
  </si>
  <si>
    <t>Acuity IT Solutions</t>
  </si>
  <si>
    <t>Customer Success Analyst - French Speaking</t>
  </si>
  <si>
    <t>Pre System- Data Scientist w/ MMM or MTA. Job in San Bruno My...</t>
  </si>
  <si>
    <t>['go', 'sql', 'python', 'r', 'neo4j']</t>
  </si>
  <si>
    <t>{'databases': ['neo4j'], 'programming': ['go', 'sql', 'python', 'r']}</t>
  </si>
  <si>
    <t>['sql', 'python', 'java', 'bash', 'gcp', 'bigquery', 'terraform', 'ansible', 'kubernetes', 'docker']</t>
  </si>
  <si>
    <t>{'cloud': ['gcp', 'bigquery'], 'other': ['terraform', 'ansible', 'kubernetes', 'docker'], 'programming': ['sql', 'python', 'java', 'bash']}</t>
  </si>
  <si>
    <t>Senior Data Engineer - Snowflake - 450 GBP/Day</t>
  </si>
  <si>
    <t>Data &amp; AI Engineer - BSD</t>
  </si>
  <si>
    <t>太平香港-總部-數據管理崗(J46471)</t>
  </si>
  <si>
    <t>中国太平保险控股有限公司</t>
  </si>
  <si>
    <t>Risk Adjustment Financial Analyst</t>
  </si>
  <si>
    <t>['python', 'sql', 'aws', 'azure', 'gcp', 'spark', 'tableau', 'power bi']</t>
  </si>
  <si>
    <t>{'analyst_tools': ['tableau', 'power bi'], 'cloud': ['aws', 'azure', 'gcp'], 'libraries': ['spark'], 'programming': ['python', 'sql']}</t>
  </si>
  <si>
    <t>['java', 'typescript', 'sql', 'nosql', 'python', 'aws', 'snowflake', 'react', 'hadoop', 'spark', 'kafka']</t>
  </si>
  <si>
    <t>{'cloud': ['aws', 'snowflake'], 'libraries': ['react', 'hadoop', 'spark', 'kafka'], 'programming': ['java', 'typescript', 'sql', 'nosql', 'python']}</t>
  </si>
  <si>
    <t>['aws', 'spark', 'word', 'kubernetes']</t>
  </si>
  <si>
    <t>{'analyst_tools': ['word'], 'cloud': ['aws'], 'libraries': ['spark'], 'other': ['kubernetes']}</t>
  </si>
  <si>
    <t>Senior GCP Engineer/Architect</t>
  </si>
  <si>
    <t>Market DATA analyst</t>
  </si>
  <si>
    <t>Data Specialist - $1,000 Sign On Bonus</t>
  </si>
  <si>
    <t>Illinois Action for Children</t>
  </si>
  <si>
    <t>Pharmaforce Ltd</t>
  </si>
  <si>
    <t>via Regions Bank Jobs</t>
  </si>
  <si>
    <t>Software development Engineer in Test</t>
  </si>
  <si>
    <t>['t-sql', 'sql', 'sql server', 'selenium']</t>
  </si>
  <si>
    <t>{'databases': ['sql server'], 'libraries': ['selenium'], 'programming': ['t-sql', 'sql']}</t>
  </si>
  <si>
    <t>SAGE</t>
  </si>
  <si>
    <t>Halloway construction</t>
  </si>
  <si>
    <t>Data &amp; Platform Engineer</t>
  </si>
  <si>
    <t>['sql', 'postgresql', 'azure', 'databricks', 'pandas', 'pyspark', 'airflow']</t>
  </si>
  <si>
    <t>{'cloud': ['azure', 'databricks'], 'databases': ['postgresql'], 'libraries': ['pandas', 'pyspark', 'airflow'], 'programming': ['sql']}</t>
  </si>
  <si>
    <t>['python', 'mongodb', 'mongodb', 'sql', 'sql server', 'bigquery', 'oracle', 'gcp', 'aws', 'azure', 'pyspark', 'airflow']</t>
  </si>
  <si>
    <t>{'cloud': ['bigquery', 'oracle', 'gcp', 'aws', 'azure'], 'databases': ['mongodb', 'sql server'], 'libraries': ['pyspark', 'airflow'], 'programming': ['python', 'mongodb', 'sql']}</t>
  </si>
  <si>
    <t>Lead Alignment Engineer</t>
  </si>
  <si>
    <t>Functional Business Data Analyst (5-10 Years Experience in...</t>
  </si>
  <si>
    <t>Business Support Engineer</t>
  </si>
  <si>
    <t>Mercury Engineering</t>
  </si>
  <si>
    <t>Boralesgamuwa, Sri Lanka</t>
  </si>
  <si>
    <t>Codimite</t>
  </si>
  <si>
    <t>['sql', 'python', 'pytorch', 'tableau']</t>
  </si>
  <si>
    <t>{'analyst_tools': ['tableau'], 'libraries': ['pytorch'], 'programming': ['sql', 'python']}</t>
  </si>
  <si>
    <t>HSBC Bank Careers 2023 - Freshers Jobs - Data Analysis Post</t>
  </si>
  <si>
    <t>BeInCrypto</t>
  </si>
  <si>
    <t>Data engineer bi (zzp - freelance)</t>
  </si>
  <si>
    <t>Data Analyst-Statistical-Consultant</t>
  </si>
  <si>
    <t>Hours, France</t>
  </si>
  <si>
    <t>['r', 'python', 'sas', 'sas', 'sql', 'cognos', 'tableau', 'word', 'spreadsheet']</t>
  </si>
  <si>
    <t>{'analyst_tools': ['sas', 'cognos', 'tableau', 'word', 'spreadsheet'], 'programming': ['r', 'python', 'sas', 'sql']}</t>
  </si>
  <si>
    <t>Senior Application Engineer Thermal Smart Aisles</t>
  </si>
  <si>
    <t>STAGE DATA SCIENTIST - 6 À 9 MOIS</t>
  </si>
  <si>
    <t>['sas', 'sas', 'vba', 'python', 'visual basic', 'excel']</t>
  </si>
  <si>
    <t>{'analyst_tools': ['sas', 'excel'], 'programming': ['sas', 'vba', 'python', 'visual basic']}</t>
  </si>
  <si>
    <t>Title: Senior Analyst, Sales Ops</t>
  </si>
  <si>
    <t>['nosql', 'java', 'python', 'aws', 'hadoop', 'unix']</t>
  </si>
  <si>
    <t>{'cloud': ['aws'], 'libraries': ['hadoop'], 'os': ['unix'], 'programming': ['nosql', 'java', 'python']}</t>
  </si>
  <si>
    <t>One Degree North HR Services</t>
  </si>
  <si>
    <t>Senior Engineering Manager, ML Platform</t>
  </si>
  <si>
    <t>DATA Engineer – Editeur de logiciel télécommunication</t>
  </si>
  <si>
    <t>['python', 'java', 'postgresql', 'mysql', 'spark', 'vue', 'tableau']</t>
  </si>
  <si>
    <t>{'analyst_tools': ['tableau'], 'databases': ['postgresql', 'mysql'], 'libraries': ['spark'], 'programming': ['python', 'java'], 'webframeworks': ['vue']}</t>
  </si>
  <si>
    <t>Engineer, System Design</t>
  </si>
  <si>
    <t>['windows', 'outlook', 'powerpoint', 'excel', 'word']</t>
  </si>
  <si>
    <t>{'analyst_tools': ['outlook', 'powerpoint', 'excel', 'word'], 'os': ['windows']}</t>
  </si>
  <si>
    <t>Data Factory Electrical Engineer</t>
  </si>
  <si>
    <t>Data Engineer (2023/527)</t>
  </si>
  <si>
    <t>['sql', 'python', 'ssrs', 'power bi', 'unity']</t>
  </si>
  <si>
    <t>{'analyst_tools': ['ssrs', 'power bi'], 'other': ['unity'], 'programming': ['sql', 'python']}</t>
  </si>
  <si>
    <t>Data Visualization &amp; Content Engineer</t>
  </si>
  <si>
    <t>['sql', 'nosql', 'java', 'go', 'c++', 'python', 'ruby', 'ruby', 'aws', 'azure', 'gcp', 'hadoop', 'unix', 'terraform', 'docker', 'jenkins', 'github', 'kubernetes']</t>
  </si>
  <si>
    <t>{'cloud': ['aws', 'azure', 'gcp'], 'libraries': ['hadoop'], 'os': ['unix'], 'other': ['terraform', 'docker', 'jenkins', 'github', 'kubernetes'], 'programming': ['sql', 'nosql', 'java', 'go', 'c++', 'python', 'ruby'], 'webframeworks': ['ruby']}</t>
  </si>
  <si>
    <t>['python', 'c++', 'c', 'golang', 'java', 'sql', 'aws', 'azure', 'gcp', 'tensorflow', 'pytorch', 'keras', 'docker', 'kubernetes']</t>
  </si>
  <si>
    <t>{'cloud': ['aws', 'azure', 'gcp'], 'libraries': ['tensorflow', 'pytorch', 'keras'], 'other': ['docker', 'kubernetes'], 'programming': ['python', 'c++', 'c', 'golang', 'java', 'sql']}</t>
  </si>
  <si>
    <t>Data Scientist - SPAIN</t>
  </si>
  <si>
    <t>['python', 'postgresql', 'gcp', 'bigquery', 'pandas', 'django', 'git', 'terraform']</t>
  </si>
  <si>
    <t>{'cloud': ['gcp', 'bigquery'], 'databases': ['postgresql'], 'libraries': ['pandas'], 'other': ['git', 'terraform'], 'programming': ['python'], 'webframeworks': ['django']}</t>
  </si>
  <si>
    <t>Senior QA Analyst, Identity Team at Epic Games in Vancouver, BC...</t>
  </si>
  <si>
    <t>8.2 France</t>
  </si>
  <si>
    <t>10 Chambers AB</t>
  </si>
  <si>
    <t>Information System Engineer</t>
  </si>
  <si>
    <t>Dubbo NSW, Australia</t>
  </si>
  <si>
    <t>['java', 'sql', 'db2', 'azure', 'windows']</t>
  </si>
  <si>
    <t>{'cloud': ['azure'], 'databases': ['db2'], 'os': ['windows'], 'programming': ['java', 'sql']}</t>
  </si>
  <si>
    <t>['javascript', 'sql', 'mongodb', 'mongodb', 'azure', 'react']</t>
  </si>
  <si>
    <t>{'cloud': ['azure'], 'databases': ['mongodb'], 'libraries': ['react'], 'programming': ['javascript', 'sql', 'mongodb']}</t>
  </si>
  <si>
    <t>Data / Java Engineer- Binance Accelerator Programme</t>
  </si>
  <si>
    <t>Data Engineer, 3fte 8 u p/w</t>
  </si>
  <si>
    <t>['typescript', 'java', 'react', 'angular']</t>
  </si>
  <si>
    <t>{'libraries': ['react'], 'programming': ['typescript', 'java'], 'webframeworks': ['angular']}</t>
  </si>
  <si>
    <t>['sql', 'snowflake', 'aws', 'looker', 'tableau']</t>
  </si>
  <si>
    <t>{'analyst_tools': ['looker', 'tableau'], 'cloud': ['snowflake', 'aws'], 'programming': ['sql']}</t>
  </si>
  <si>
    <t>Remote Senior Data Engineer  DataArt</t>
  </si>
  <si>
    <t>['sql', 'java', 'scala', 'aws', 'spark', 'kafka', 'docker', 'kubernetes']</t>
  </si>
  <si>
    <t>{'cloud': ['aws'], 'libraries': ['spark', 'kafka'], 'other': ['docker', 'kubernetes'], 'programming': ['sql', 'java', 'scala']}</t>
  </si>
  <si>
    <t>Data Analyst_ Apache Superset</t>
  </si>
  <si>
    <t>['sql', 'javascript', 'html', 'css', 'bigquery', 'react', 'angular', 'vue.js', 'tableau', 'power bi', 'github']</t>
  </si>
  <si>
    <t>{'analyst_tools': ['tableau', 'power bi'], 'cloud': ['bigquery'], 'libraries': ['react'], 'other': ['github'], 'programming': ['sql', 'javascript', 'html', 'css'], 'webframeworks': ['angular', 'vue.js']}</t>
  </si>
  <si>
    <t>Baja California, Mexico</t>
  </si>
  <si>
    <t>Bunzl Distribution NA</t>
  </si>
  <si>
    <t>['python', 'sql', 'aws', 'pyspark', 'jira', 'confluence']</t>
  </si>
  <si>
    <t>{'async': ['jira', 'confluence'], 'cloud': ['aws'], 'libraries': ['pyspark'], 'programming': ['python', 'sql']}</t>
  </si>
  <si>
    <t>['c', 'sql', 'aws', 'redshift', 'hadoop', 'spark']</t>
  </si>
  <si>
    <t>{'cloud': ['aws', 'redshift'], 'libraries': ['hadoop', 'spark'], 'programming': ['c', 'sql']}</t>
  </si>
  <si>
    <t>XperiencOps Inc</t>
  </si>
  <si>
    <t>Sr. Data Engineer - Now Hiring!</t>
  </si>
  <si>
    <t>Unique Computer Inc</t>
  </si>
  <si>
    <t>Senior Health Data Scientist with Metadata Catalog experience</t>
  </si>
  <si>
    <t>Senior Data Scientist / Economist Demand Forecasting</t>
  </si>
  <si>
    <t>['python', 'r', 'sql', 'databricks', 'snowflake', 'spark', 'git']</t>
  </si>
  <si>
    <t>{'cloud': ['databricks', 'snowflake'], 'libraries': ['spark'], 'other': ['git'], 'programming': ['python', 'r', 'sql']}</t>
  </si>
  <si>
    <t>The Carbon Trust</t>
  </si>
  <si>
    <t>['python', 'sql', 'nosql', 'aws', 'redshift', 'spark', 'hadoop', 'airflow']</t>
  </si>
  <si>
    <t>{'cloud': ['aws', 'redshift'], 'libraries': ['spark', 'hadoop', 'airflow'], 'programming': ['python', 'sql', 'nosql']}</t>
  </si>
  <si>
    <t>Leader Data &amp; Analytics</t>
  </si>
  <si>
    <t>Benihana Restaurants</t>
  </si>
  <si>
    <t>Analista de Base de datos - (req160692) - Eventual</t>
  </si>
  <si>
    <t>Varna, Bulgaria   (+6 others)</t>
  </si>
  <si>
    <t>via 52 Entertainment</t>
  </si>
  <si>
    <t>['aws', 'azure', 'gcp', 'express', 'docker', 'kubernetes', 'git', 'svn']</t>
  </si>
  <si>
    <t>{'cloud': ['aws', 'azure', 'gcp'], 'other': ['docker', 'kubernetes', 'git', 'svn'], 'webframeworks': ['express']}</t>
  </si>
  <si>
    <t>Manager Data Analytics &amp; Financial Systems (Hybrid)</t>
  </si>
  <si>
    <t>['python', 'sql', 'no-sql', 'mysql', 'sql server', 'azure', 'oracle', 'spark']</t>
  </si>
  <si>
    <t>{'cloud': ['azure', 'oracle'], 'databases': ['mysql', 'sql server'], 'libraries': ['spark'], 'programming': ['python', 'sql', 'no-sql']}</t>
  </si>
  <si>
    <t>Data Science Internship in Mumbai at Ginger Cube Private Limited</t>
  </si>
  <si>
    <t>Ginger Cube Private Limited</t>
  </si>
  <si>
    <t>Genesys Support Engineer</t>
  </si>
  <si>
    <t>Network Engineer Data</t>
  </si>
  <si>
    <t>DATA STORAGE ENGINEER</t>
  </si>
  <si>
    <t>['sql', 'oracle', 'vmware', 'aws', 'azure', 'windows', 'linux']</t>
  </si>
  <si>
    <t>{'cloud': ['oracle', 'vmware', 'aws', 'azure'], 'os': ['windows', 'linux'], 'programming': ['sql']}</t>
  </si>
  <si>
    <t>['c', 'python', 'r', 'sql', 'mysql', 'snowflake', 'pandas', 'scikit-learn']</t>
  </si>
  <si>
    <t>{'cloud': ['snowflake'], 'databases': ['mysql'], 'libraries': ['pandas', 'scikit-learn'], 'programming': ['c', 'python', 'r', 'sql']}</t>
  </si>
  <si>
    <t>Muster Recruit</t>
  </si>
  <si>
    <t>Viking Line</t>
  </si>
  <si>
    <t>Engineering Manager -  Feature Engineering Platform</t>
  </si>
  <si>
    <t>Ampion</t>
  </si>
  <si>
    <t>['python', 'golang', 'mysql', 'aws', 'oracle', 'bigquery', 'snowflake', 'redshift', 'pyspark', 'airflow']</t>
  </si>
  <si>
    <t>{'cloud': ['aws', 'oracle', 'bigquery', 'snowflake', 'redshift'], 'databases': ['mysql'], 'libraries': ['pyspark', 'airflow'], 'programming': ['python', 'golang']}</t>
  </si>
  <si>
    <t>Product Owner &amp; Data Scientist</t>
  </si>
  <si>
    <t>Asic Integration Engineer</t>
  </si>
  <si>
    <t>['python', 'perl', 'shell', 'flow']</t>
  </si>
  <si>
    <t>{'other': ['flow'], 'programming': ['python', 'perl', 'shell']}</t>
  </si>
  <si>
    <t>Data &amp; Analytics Specialist 100 %</t>
  </si>
  <si>
    <t>Data analyst (NL-FR)</t>
  </si>
  <si>
    <t>SAM-TES</t>
  </si>
  <si>
    <t>BI Data Analyst (Tableau)</t>
  </si>
  <si>
    <t>Assurgent Global Staffing Solutions LLP</t>
  </si>
  <si>
    <t>['kubernetes', 'git']</t>
  </si>
  <si>
    <t>{'other': ['kubernetes', 'git']}</t>
  </si>
  <si>
    <t>Warranttek</t>
  </si>
  <si>
    <t>GESER-BEST - FRANCE</t>
  </si>
  <si>
    <t>Data  Engineer – Transaction Cost Analyst</t>
  </si>
  <si>
    <t>Python tools builder</t>
  </si>
  <si>
    <t>Nimbly</t>
  </si>
  <si>
    <t>['go', 'golang', 'typescript', 'mongodb', 'mongodb', 'firebase', 'firebase', 'github', 'bitbucket', 'git']</t>
  </si>
  <si>
    <t>{'cloud': ['firebase'], 'databases': ['mongodb', 'firebase'], 'other': ['github', 'bitbucket', 'git'], 'programming': ['go', 'golang', 'typescript', 'mongodb']}</t>
  </si>
  <si>
    <t>Data Engineer-Manager-P&amp;T Labs</t>
  </si>
  <si>
    <t>SPK Technologies Private Limited</t>
  </si>
  <si>
    <t>via Работа В Гродно - Rabota.by</t>
  </si>
  <si>
    <t>ШЕРКЕЙ Лабс</t>
  </si>
  <si>
    <t>['css', 'mongodb', 'mongodb', 'redis', 'electron', 'react', 'react.js', 'node.js', 'git', 'npm', 'docker']</t>
  </si>
  <si>
    <t>{'databases': ['mongodb', 'redis'], 'libraries': ['electron', 'react'], 'other': ['git', 'npm', 'docker'], 'programming': ['css', 'mongodb'], 'webframeworks': ['react.js', 'node.js']}</t>
  </si>
  <si>
    <t>Remote Site Reliability Engineer in Kazakhstan</t>
  </si>
  <si>
    <t>['python', 'sql', 'javascript', 'html', 'css', 'go', 'gcp', 'aws', 'azure', 'node.js', 'next.js', 'git', 'github', 'gitlab', 'kubernetes', 'docker', 'terraform']</t>
  </si>
  <si>
    <t>{'cloud': ['gcp', 'aws', 'azure'], 'other': ['git', 'github', 'gitlab', 'kubernetes', 'docker', 'terraform'], 'programming': ['python', 'sql', 'javascript', 'html', 'css', 'go'], 'webframeworks': ['node.js', 'next.js']}</t>
  </si>
  <si>
    <t>Staff Product Designer, Data Discovery</t>
  </si>
  <si>
    <t>Data Scientist Für Das Pnr-verfahren (passenger Name Records) (m/w/d)</t>
  </si>
  <si>
    <t>Entwicklungsingenieur:in Data Analytics - Digital Services</t>
  </si>
  <si>
    <t>Smartjob</t>
  </si>
  <si>
    <t>['sql', 'python', 'java', 'gcp', 'airflow']</t>
  </si>
  <si>
    <t>{'cloud': ['gcp'], 'libraries': ['airflow'], 'programming': ['sql', 'python', 'java']}</t>
  </si>
  <si>
    <t>Data Analyst A - B Testing H/F</t>
  </si>
  <si>
    <t>['sql', 'sql server', 'postgresql', 'snowflake', 'flow']</t>
  </si>
  <si>
    <t>{'cloud': ['snowflake'], 'databases': ['sql server', 'postgresql'], 'other': ['flow'], 'programming': ['sql']}</t>
  </si>
  <si>
    <t>['python', 'java', 'aws', 'azure', 'gcp', 'spark', 'kafka']</t>
  </si>
  <si>
    <t>{'cloud': ['aws', 'azure', 'gcp'], 'libraries': ['spark', 'kafka'], 'programming': ['python', 'java']}</t>
  </si>
  <si>
    <t>Data Engineer - Mullingar - Hybrid (offers sponsorship)</t>
  </si>
  <si>
    <t>Business Intelligence / Data Analist</t>
  </si>
  <si>
    <t>Stage Ingénieur Machine Learning</t>
  </si>
  <si>
    <t>Team Tumbleweed</t>
  </si>
  <si>
    <t>SAP Data Embedded Analytics Manager</t>
  </si>
  <si>
    <t>Performance Assurance Analyst</t>
  </si>
  <si>
    <t>Pre Sales Analyst</t>
  </si>
  <si>
    <t>Senior Data Scientist (NLP) - CTO</t>
  </si>
  <si>
    <t>['tableau', 'excel', 'powerpoint', 'smartsheet']</t>
  </si>
  <si>
    <t>{'analyst_tools': ['tableau', 'excel', 'powerpoint'], 'async': ['smartsheet']}</t>
  </si>
  <si>
    <t>Data Analyst, Growth Strategy &amp; Analytics (Hybrid)</t>
  </si>
  <si>
    <t>Data &amp; Ai Team Leader</t>
  </si>
  <si>
    <t>Babil Games</t>
  </si>
  <si>
    <t>['sql', 'nosql', 'mongodb', 'mongodb', 'python', 'r', 'mysql', 'tableau', 'looker']</t>
  </si>
  <si>
    <t>{'analyst_tools': ['tableau', 'looker'], 'databases': ['mongodb', 'mysql'], 'programming': ['sql', 'nosql', 'mongodb', 'python', 'r']}</t>
  </si>
  <si>
    <t>Environmental Sustainability &amp; Governance Data Analyst</t>
  </si>
  <si>
    <t>Hearst Media Services</t>
  </si>
  <si>
    <t>Regional HR Data Analyst &amp; HRIS</t>
  </si>
  <si>
    <t>sodifrance</t>
  </si>
  <si>
    <t>['shell', 'python', 'sql', 'nosql', 'azure', 'aws', 'tableau', 'terraform', 'ansible', 'docker', 'gitlab']</t>
  </si>
  <si>
    <t>{'analyst_tools': ['tableau'], 'cloud': ['azure', 'aws'], 'other': ['terraform', 'ansible', 'docker', 'gitlab'], 'programming': ['shell', 'python', 'sql', 'nosql']}</t>
  </si>
  <si>
    <t>Data Engineer - Microsoft Stack | Banking | London | £85-95k</t>
  </si>
  <si>
    <t>['sql', 'r', 'python', 'hadoop', 'spark', 'excel', 'spreadsheet', 'tableau']</t>
  </si>
  <si>
    <t>{'analyst_tools': ['excel', 'spreadsheet', 'tableau'], 'libraries': ['hadoop', 'spark'], 'programming': ['sql', 'r', 'python']}</t>
  </si>
  <si>
    <t>Forsite Consultants Ltd</t>
  </si>
  <si>
    <t>['python', 'c', 'r', 'excel']</t>
  </si>
  <si>
    <t>{'analyst_tools': ['excel'], 'programming': ['python', 'c', 'r']}</t>
  </si>
  <si>
    <t>['python', 'sql', 'snowflake', 'jupyter', 'pandas', 'keras', 'pyspark', 'excel']</t>
  </si>
  <si>
    <t>{'analyst_tools': ['excel'], 'cloud': ['snowflake'], 'libraries': ['jupyter', 'pandas', 'keras', 'pyspark'], 'programming': ['python', 'sql']}</t>
  </si>
  <si>
    <t>Downstream Pricing Data Analytics</t>
  </si>
  <si>
    <t>Cluj-Napoca, Romania   (+2 others)</t>
  </si>
  <si>
    <t>TADDAT RECRUITING &amp; HEADHUNTING SRL</t>
  </si>
  <si>
    <t>['sql', 'python', 'julia', 'go', 'r', 'aws', 'databricks', 'snowflake', 'express', 'sap']</t>
  </si>
  <si>
    <t>{'analyst_tools': ['sap'], 'cloud': ['aws', 'databricks', 'snowflake'], 'programming': ['sql', 'python', 'julia', 'go', 'r'], 'webframeworks': ['express']}</t>
  </si>
  <si>
    <t>Data (analytics) engineer</t>
  </si>
  <si>
    <t>Devbridge Inc.</t>
  </si>
  <si>
    <t>['sql', 'python', 'scala', 'java', 'aws', 'azure', 'redshift', 'snowflake', 'airflow', 'spark', 'tableau', 'looker', 'git']</t>
  </si>
  <si>
    <t>{'analyst_tools': ['tableau', 'looker'], 'cloud': ['aws', 'azure', 'redshift', 'snowflake'], 'libraries': ['airflow', 'spark'], 'other': ['git'], 'programming': ['sql', 'python', 'scala', 'java']}</t>
  </si>
  <si>
    <t>Miusifaz Enterprise</t>
  </si>
  <si>
    <t>['nosql', 'python', 'gcp', 'aws', 'airflow', 'docker', 'kubernetes']</t>
  </si>
  <si>
    <t>{'cloud': ['gcp', 'aws'], 'libraries': ['airflow'], 'other': ['docker', 'kubernetes'], 'programming': ['nosql', 'python']}</t>
  </si>
  <si>
    <t>Data Analyst (Fintech) データアナリスト（フィンテック）</t>
  </si>
  <si>
    <t>data engineer（AWS云环境，外企福利待遇）</t>
  </si>
  <si>
    <t>Data Analyst (12 Month Contract)</t>
  </si>
  <si>
    <t>MikroStarTech</t>
  </si>
  <si>
    <t>['python', 'sql', 'aws', 'azure', 'numpy', 'pandas', 'scikit-learn', 'opencv', 'keras', 'tensorflow', 'pytorch', 'matplotlib', 'seaborn', 'hadoop', 'spark']</t>
  </si>
  <si>
    <t>{'cloud': ['aws', 'azure'], 'libraries': ['numpy', 'pandas', 'scikit-learn', 'opencv', 'keras', 'tensorflow', 'pytorch', 'matplotlib', 'seaborn', 'hadoop', 'spark'], 'programming': ['python', 'sql']}</t>
  </si>
  <si>
    <t>Lyreco Hong Kong</t>
  </si>
  <si>
    <t>Sr Manager -  Data Analytics</t>
  </si>
  <si>
    <t>Clinical Data Analyst - Medior (Poland)</t>
  </si>
  <si>
    <t>['sql', 'azure', 'gcp', 'aws', 'spark', 'tableau', 'flow', 'kubernetes']</t>
  </si>
  <si>
    <t>{'analyst_tools': ['tableau'], 'cloud': ['azure', 'gcp', 'aws'], 'libraries': ['spark'], 'other': ['flow', 'kubernetes'], 'programming': ['sql']}</t>
  </si>
  <si>
    <t>Consultant Künstliche Intelligenz / Artificial Intelligence Energy...</t>
  </si>
  <si>
    <t>['python', 'r', 'sas', 'sas', 'matlab', 'spark', 'hadoop', 'tensorflow']</t>
  </si>
  <si>
    <t>{'analyst_tools': ['sas'], 'libraries': ['spark', 'hadoop', 'tensorflow'], 'programming': ['python', 'r', 'sas', 'matlab']}</t>
  </si>
  <si>
    <t>Senior Academic Counsellor (LEAD)</t>
  </si>
  <si>
    <t>['python', 'sql', 'julia', 'mysql', 'postgresql', 'redis', 'aws', 'kafka', 'django', 'flow', 'docker', 'jenkins']</t>
  </si>
  <si>
    <t>{'cloud': ['aws'], 'databases': ['mysql', 'postgresql', 'redis'], 'libraries': ['kafka'], 'other': ['flow', 'docker', 'jenkins'], 'programming': ['python', 'sql', 'julia'], 'webframeworks': ['django']}</t>
  </si>
  <si>
    <t>Data engineer (Azure , SQL, Python, Cosmos)-Bangalore, Hyderabad</t>
  </si>
  <si>
    <t>Senior Data Scientist (m/f/x) – 100% Homeoffice / Remote</t>
  </si>
  <si>
    <t>Data Analyst Formation en Alternance Bac+4 - 5 H/F</t>
  </si>
  <si>
    <t>Nanclares de la Oca, Spain</t>
  </si>
  <si>
    <t>Hyster-Yale Group</t>
  </si>
  <si>
    <t>['ruby', 'ruby', 'kotlin', 'typescript', 'javascript', 'no-sql', 'postgresql', 'redis', 'aws', 'kafka', 'ruby on rails', 'linux', 'docker', 'kubernetes', 'git', 'github']</t>
  </si>
  <si>
    <t>{'cloud': ['aws'], 'databases': ['postgresql', 'redis'], 'libraries': ['kafka'], 'os': ['linux'], 'other': ['docker', 'kubernetes', 'git', 'github'], 'programming': ['ruby', 'kotlin', 'typescript', 'javascript', 'no-sql'], 'webframeworks': ['ruby', 'ruby on rails']}</t>
  </si>
  <si>
    <t>Data Engineer-Bangalore,Gurgaon</t>
  </si>
  <si>
    <t>Montek Tech Services Pvt Ltd.</t>
  </si>
  <si>
    <t>Sr. Business Intelligence Analyst, Supply Chain &amp; Logistics</t>
  </si>
  <si>
    <t>Normal, IL   (+2 others)</t>
  </si>
  <si>
    <t>via Rivian Automotive</t>
  </si>
  <si>
    <t>National Flour Mills Limited</t>
  </si>
  <si>
    <t>IT Data Base</t>
  </si>
  <si>
    <t>PT SOS Indonesia Tbk</t>
  </si>
  <si>
    <t>['sql', 'postgresql', 'sql server', 'oracle']</t>
  </si>
  <si>
    <t>{'cloud': ['oracle'], 'databases': ['postgresql', 'sql server'], 'programming': ['sql']}</t>
  </si>
  <si>
    <t>Grupo Peñafiel</t>
  </si>
  <si>
    <t>Bestkarera Recruitment</t>
  </si>
  <si>
    <t>Nanometrics Inc</t>
  </si>
  <si>
    <t>Data Analyst – Power BI - Hybrid- 14815</t>
  </si>
  <si>
    <t>Head of Business Intelligence, Analytics &amp; AI (m/w/d)</t>
  </si>
  <si>
    <t>Hengst SE</t>
  </si>
  <si>
    <t>['sap', 'qlik', 'power bi']</t>
  </si>
  <si>
    <t>{'analyst_tools': ['sap', 'qlik', 'power bi']}</t>
  </si>
  <si>
    <t>Ross Stores, Inc.</t>
  </si>
  <si>
    <t>Alternance Chef de projet Data Analyst H/F</t>
  </si>
  <si>
    <t>Data Engineer - Azure, Power BI and SQL - Asset Management</t>
  </si>
  <si>
    <t>['java', 'go', 'php', 'html', 'typescript', 'python', 'mysql', 'dynamodb', 'aws', 'selenium', 'kafka', 'jquery', 'kubernetes', 'gitlab', 'jira']</t>
  </si>
  <si>
    <t>{'async': ['jira'], 'cloud': ['aws'], 'databases': ['mysql', 'dynamodb'], 'libraries': ['selenium', 'kafka'], 'other': ['kubernetes', 'gitlab'], 'programming': ['java', 'go', 'php', 'html', 'typescript', 'python'], 'webframeworks': ['jquery']}</t>
  </si>
  <si>
    <t>Looking for Software Engineer II</t>
  </si>
  <si>
    <t>Scientist, Translational Computational Biology</t>
  </si>
  <si>
    <t>Precede Biosciences</t>
  </si>
  <si>
    <t>Data Analyst BI (PowerBI)</t>
  </si>
  <si>
    <t>Technical Financial Data Migration Analyst</t>
  </si>
  <si>
    <t>Qualibar</t>
  </si>
  <si>
    <t>['sql', 'java', 'powershell', 'python', 'excel']</t>
  </si>
  <si>
    <t>{'analyst_tools': ['excel'], 'programming': ['sql', 'java', 'powershell', 'python']}</t>
  </si>
  <si>
    <t>['c', 'sas', 'sas', 'sharepoint', 'sap', 'flow']</t>
  </si>
  <si>
    <t>{'analyst_tools': ['sas', 'sharepoint', 'sap'], 'other': ['flow'], 'programming': ['c', 'sas']}</t>
  </si>
  <si>
    <t>['sql', 'sharepoint', 'tableau', 'power bi', 'flow', 'jira', 'confluence']</t>
  </si>
  <si>
    <t>{'analyst_tools': ['sharepoint', 'tableau', 'power bi'], 'async': ['jira', 'confluence'], 'other': ['flow'], 'programming': ['sql']}</t>
  </si>
  <si>
    <t>EXPERT DATA ENGINEER (CLOUD/BI)</t>
  </si>
  <si>
    <t>['python', 'scala', 'java', 'sql', 'databricks', 'azure', 'pyspark']</t>
  </si>
  <si>
    <t>{'cloud': ['databricks', 'azure'], 'libraries': ['pyspark'], 'programming': ['python', 'scala', 'java', 'sql']}</t>
  </si>
  <si>
    <t>Senior Business Data Analyst, Revenue Cycle *Remote*</t>
  </si>
  <si>
    <t>['python', 'sql', 'pandas', 'numpy', 'cognos']</t>
  </si>
  <si>
    <t>{'analyst_tools': ['cognos'], 'libraries': ['pandas', 'numpy'], 'programming': ['python', 'sql']}</t>
  </si>
  <si>
    <t>ARI</t>
  </si>
  <si>
    <t>Data Analyst -  - Now Hiring</t>
  </si>
  <si>
    <t>HR Consulting</t>
  </si>
  <si>
    <t>['sql', 'python', 'scala', 'aws', 'azure', 'databricks', 'spark']</t>
  </si>
  <si>
    <t>{'cloud': ['aws', 'azure', 'databricks'], 'libraries': ['spark'], 'programming': ['sql', 'python', 'scala']}</t>
  </si>
  <si>
    <t>Business Intelligence Analyste</t>
  </si>
  <si>
    <t>['sql', 'go', 'r', 'python', 'nosql', 'aws', 'tensorflow', 'keras', 'plotly', 'tableau']</t>
  </si>
  <si>
    <t>{'analyst_tools': ['tableau'], 'cloud': ['aws'], 'libraries': ['tensorflow', 'keras', 'plotly'], 'programming': ['sql', 'go', 'r', 'python', 'nosql']}</t>
  </si>
  <si>
    <t>Data and Reporting Analyst - AI Start-Up</t>
  </si>
  <si>
    <t>Proativa RH</t>
  </si>
  <si>
    <t>['python', 'sql', 'nosql', 'aws', 'snowflake', 'pyspark', 'git']</t>
  </si>
  <si>
    <t>{'cloud': ['aws', 'snowflake'], 'libraries': ['pyspark'], 'other': ['git'], 'programming': ['python', 'sql', 'nosql']}</t>
  </si>
  <si>
    <t>Santec</t>
  </si>
  <si>
    <t>['python', 'sql', 'scala', 'java', 'aws', 'matplotlib', 'seaborn', 'tensorflow', 'pytorch', 'keras', 'scikit-learn']</t>
  </si>
  <si>
    <t>{'cloud': ['aws'], 'libraries': ['matplotlib', 'seaborn', 'tensorflow', 'pytorch', 'keras', 'scikit-learn'], 'programming': ['python', 'sql', 'scala', 'java']}</t>
  </si>
  <si>
    <t>['python', 'sql', 'java', 'sql server', 'oracle', 'watson', 'spark', 'hadoop', 'excel', 'jenkins', 'gitlab']</t>
  </si>
  <si>
    <t>{'analyst_tools': ['excel'], 'cloud': ['oracle', 'watson'], 'databases': ['sql server'], 'libraries': ['spark', 'hadoop'], 'other': ['jenkins', 'gitlab'], 'programming': ['python', 'sql', 'java']}</t>
  </si>
  <si>
    <t>Datenanalyst im Vertrieb (m/w/d)</t>
  </si>
  <si>
    <t>Bochum, Germany  (+1 other)</t>
  </si>
  <si>
    <t>Data Analyst (m/f/d) in Berlin. Job in Schöneiche LilyLifestyle Jobs</t>
  </si>
  <si>
    <t>Schöneiche, Germany</t>
  </si>
  <si>
    <t>via Careers At Newell Brands</t>
  </si>
  <si>
    <t>People Analytics Workday Reporting Senior Analyst</t>
  </si>
  <si>
    <t>Master Data Analyst (FI module)</t>
  </si>
  <si>
    <t>Sr s/w systems engineer</t>
  </si>
  <si>
    <t>Data scientist / Data manager / Database programmer (part-time...</t>
  </si>
  <si>
    <t>(Aplica ya) Korean Speaker - Associate Data Research Analyst</t>
  </si>
  <si>
    <t>Albanero Dev Private Limited</t>
  </si>
  <si>
    <t>['java', 'python', 'sql', 'aws', 'gcp', 'azure', 'spark', 'hadoop', 'kafka', 'excel']</t>
  </si>
  <si>
    <t>{'analyst_tools': ['excel'], 'cloud': ['aws', 'gcp', 'azure'], 'libraries': ['spark', 'hadoop', 'kafka'], 'programming': ['java', 'python', 'sql']}</t>
  </si>
  <si>
    <t>['scala', 'java', 'python', 'sql', 'aws', 'spark', 'airflow', 'kafka', 'kubernetes', 'gitlab', 'terraform', 'ansible']</t>
  </si>
  <si>
    <t>{'cloud': ['aws'], 'libraries': ['spark', 'airflow', 'kafka'], 'other': ['kubernetes', 'gitlab', 'terraform', 'ansible'], 'programming': ['scala', 'java', 'python', 'sql']}</t>
  </si>
  <si>
    <t>Consultant Data Engineer spécialisé en Python H/F</t>
  </si>
  <si>
    <t>ami consulting</t>
  </si>
  <si>
    <t>Analista de datos Junior</t>
  </si>
  <si>
    <t>Cottingham &amp; Butler</t>
  </si>
  <si>
    <t>NETWORK DATA</t>
  </si>
  <si>
    <t>MagiCAD Group</t>
  </si>
  <si>
    <t>Data Warehouse Engineer IRC188779</t>
  </si>
  <si>
    <t>['sql', 'python', 'hadoop', 'spark', 'phoenix', 'splunk', 'tableau', 'excel']</t>
  </si>
  <si>
    <t>{'analyst_tools': ['splunk', 'tableau', 'excel'], 'libraries': ['hadoop', 'spark'], 'programming': ['sql', 'python'], 'webframeworks': ['phoenix']}</t>
  </si>
  <si>
    <t>['python', 'r', 'sql', 'pandas', 'numpy', 'scikit-learn', 'tensorflow', 'matplotlib', 'tableau', 'power bi']</t>
  </si>
  <si>
    <t>{'analyst_tools': ['tableau', 'power bi'], 'libraries': ['pandas', 'numpy', 'scikit-learn', 'tensorflow', 'matplotlib'], 'programming': ['python', 'r', 'sql']}</t>
  </si>
  <si>
    <t>Insider Threat Senior Security Engineer</t>
  </si>
  <si>
    <t>Куратор на курс Data Engineer</t>
  </si>
  <si>
    <t>Foodpanda Philippines</t>
  </si>
  <si>
    <t>Junior Starting Engineer</t>
  </si>
  <si>
    <t>Hybrid Business Analyst to Major Affiliate and Content Marketing...</t>
  </si>
  <si>
    <t>['java', 'php', 'python', 'javascript', 'swift', 'objective-c', 'kotlin', 'dart']</t>
  </si>
  <si>
    <t>{'programming': ['java', 'php', 'python', 'javascript', 'swift', 'objective-c', 'kotlin', 'dart']}</t>
  </si>
  <si>
    <t>Synergie Bornem Interim</t>
  </si>
  <si>
    <t>GCP Data Engineer (BigQuery)</t>
  </si>
  <si>
    <t>['sql', 'gcp', 'bigquery', 'terraform', 'github']</t>
  </si>
  <si>
    <t>{'cloud': ['gcp', 'bigquery'], 'other': ['terraform', 'github'], 'programming': ['sql']}</t>
  </si>
  <si>
    <t>['sql', 'shell', 'python', 'aws', 'pyspark', 'hadoop', 'spark', 'airflow', 'github']</t>
  </si>
  <si>
    <t>{'cloud': ['aws'], 'libraries': ['pyspark', 'hadoop', 'spark', 'airflow'], 'other': ['github'], 'programming': ['sql', 'shell', 'python']}</t>
  </si>
  <si>
    <t>Meratus Group</t>
  </si>
  <si>
    <t>Student - Data Engineering</t>
  </si>
  <si>
    <t>on-geo</t>
  </si>
  <si>
    <t>Mobile Data Core Expansion &amp; Optimization Engineer</t>
  </si>
  <si>
    <t>Economist as Data Technology Engineer and Data Analyst / Energy...</t>
  </si>
  <si>
    <t>Junior QC Analyst</t>
  </si>
  <si>
    <t>Senior Data Engineer (m/w/d) - Innsbruck</t>
  </si>
  <si>
    <t>Praktikant im Bereich Entwicklung Antrieb und Data Analytics (w/m/x)</t>
  </si>
  <si>
    <t>Vacancy Available For Data Engineer Senior Consultant Milano</t>
  </si>
  <si>
    <t>Data Analyst (apprentice)</t>
  </si>
  <si>
    <t>['sql', 'azure', 'snowflake', 'pyspark', 'tableau']</t>
  </si>
  <si>
    <t>{'analyst_tools': ['tableau'], 'cloud': ['azure', 'snowflake'], 'libraries': ['pyspark'], 'programming': ['sql']}</t>
  </si>
  <si>
    <t>Junior Scientists</t>
  </si>
  <si>
    <t>AUSTRIAN INSTITUTE OF TECHNOLOGY GMBH</t>
  </si>
  <si>
    <t>Databricks Engineer/Analyst</t>
  </si>
  <si>
    <t>['python', 'scala', 'sql', 'databricks', 'aws', 'azure', 'hadoop', 'spark']</t>
  </si>
  <si>
    <t>{'cloud': ['databricks', 'aws', 'azure'], 'libraries': ['hadoop', 'spark'], 'programming': ['python', 'scala', 'sql']}</t>
  </si>
  <si>
    <t>Data Analyst -CDS views (Remote)</t>
  </si>
  <si>
    <t>Salzgitter, Germany   (+6 others)</t>
  </si>
  <si>
    <t>['c#', 'vb.net', 'nosql', 'azure', 'react', 'asp.net', 'angular', 'git', 'jira']</t>
  </si>
  <si>
    <t>{'async': ['jira'], 'cloud': ['azure'], 'libraries': ['react'], 'other': ['git'], 'programming': ['c#', 'vb.net', 'nosql'], 'webframeworks': ['asp.net', 'angular']}</t>
  </si>
  <si>
    <t>Data Scientist (f/m/d) Advanced Analytics &amp; AI</t>
  </si>
  <si>
    <t>['python', 'sql', 'r', 'docker', 'kubernetes', 'git', 'bitbucket', 'jira']</t>
  </si>
  <si>
    <t>{'async': ['jira'], 'other': ['docker', 'kubernetes', 'git', 'bitbucket'], 'programming': ['python', 'sql', 'r']}</t>
  </si>
  <si>
    <t>['neo4j', 'oracle', 'splunk']</t>
  </si>
  <si>
    <t>{'analyst_tools': ['splunk'], 'cloud': ['oracle'], 'databases': ['neo4j']}</t>
  </si>
  <si>
    <t>Project Lead &amp; Senior Data Analytics Consultant</t>
  </si>
  <si>
    <t>Data-Scientist im Registerzensus</t>
  </si>
  <si>
    <t>R Everse SpA sta cercando DATA ANALYST</t>
  </si>
  <si>
    <t>Engineering Manager, Japan</t>
  </si>
  <si>
    <t>IT Data Analyst (4 positions)</t>
  </si>
  <si>
    <t>Join the Future of Tech! Senior/Medior Data Scientists Wanted! ￼</t>
  </si>
  <si>
    <t>FUTURE JOBS</t>
  </si>
  <si>
    <t>data analyst, supply chain</t>
  </si>
  <si>
    <t>Carlisle Companies Inc.</t>
  </si>
  <si>
    <t>4finance</t>
  </si>
  <si>
    <t>Supply Chain Analyst (SQL/BI)</t>
  </si>
  <si>
    <t>['python', 'sql', 'bash', 'gcp', 'bigquery', 'snowflake']</t>
  </si>
  <si>
    <t>{'cloud': ['gcp', 'bigquery', 'snowflake'], 'programming': ['python', 'sql', 'bash']}</t>
  </si>
  <si>
    <t>Associate, Statistical Data Scientist (programmer)</t>
  </si>
  <si>
    <t>['python', 'mysql', 'kafka', 'jupyter', 'pandas', 'numpy', 'fastapi', 'linux']</t>
  </si>
  <si>
    <t>{'databases': ['mysql'], 'libraries': ['kafka', 'jupyter', 'pandas', 'numpy'], 'os': ['linux'], 'programming': ['python'], 'webframeworks': ['fastapi']}</t>
  </si>
  <si>
    <t>Data Scientist for 3rd Party Data Management</t>
  </si>
  <si>
    <t>['sql', 'python', 'java', 'scala', 'javascript', 'databricks', 'spark', 'pyspark', 'sap']</t>
  </si>
  <si>
    <t>{'analyst_tools': ['sap'], 'cloud': ['databricks'], 'libraries': ['spark', 'pyspark'], 'programming': ['sql', 'python', 'java', 'scala', 'javascript']}</t>
  </si>
  <si>
    <t>Lead Data Engineer (AWS / Python)</t>
  </si>
  <si>
    <t>['python', 'go', 'c#', 'aws', 'azure', 'spark', 'kafka']</t>
  </si>
  <si>
    <t>{'cloud': ['aws', 'azure'], 'libraries': ['spark', 'kafka'], 'programming': ['python', 'go', 'c#']}</t>
  </si>
  <si>
    <t>['java', 'kotlin', 'python', 'azure', 'spring']</t>
  </si>
  <si>
    <t>{'cloud': ['azure'], 'libraries': ['spring'], 'programming': ['java', 'kotlin', 'python']}</t>
  </si>
  <si>
    <t>Product Analyst/ Business Analyst</t>
  </si>
  <si>
    <t>Opportunity for Oil &amp; Gas Data Engineer</t>
  </si>
  <si>
    <t>['python', 'sql', 'hadoop', 'spark', 'tableau', 'excel']</t>
  </si>
  <si>
    <t>{'analyst_tools': ['tableau', 'excel'], 'libraries': ['hadoop', 'spark'], 'programming': ['python', 'sql']}</t>
  </si>
  <si>
    <t>Totora, Bolivia</t>
  </si>
  <si>
    <t>['t-sql', 'python', 'pyspark', 'power bi']</t>
  </si>
  <si>
    <t>{'analyst_tools': ['power bi'], 'libraries': ['pyspark'], 'programming': ['t-sql', 'python']}</t>
  </si>
  <si>
    <t>(Senior) Engineer Machine Learning</t>
  </si>
  <si>
    <t>['go', 'python', 'java', 'powershell', 'bash', 'ruby', 'ruby', 'php', 'perl', 'sql', 'nosql', 'aws', 'azure', 'vmware', 'linux', 'windows', 'ansible', 'chef', 'puppet', 'github', 'docker', 'git', 'svn']</t>
  </si>
  <si>
    <t>{'cloud': ['aws', 'azure', 'vmware'], 'os': ['linux', 'windows'], 'other': ['ansible', 'chef', 'puppet', 'github', 'docker', 'git', 'svn'], 'programming': ['go', 'python', 'java', 'powershell', 'bash', 'ruby', 'php', 'perl', 'sql', 'nosql'], 'webframeworks': ['ruby']}</t>
  </si>
  <si>
    <t>Senior Software Engineer, Mozn</t>
  </si>
  <si>
    <t>Senior Analyst - Power BI</t>
  </si>
  <si>
    <t>Operations - Data Analytics and Automation Manager</t>
  </si>
  <si>
    <t>Data engineer python and snowflake</t>
  </si>
  <si>
    <t>['sql', 'aws', 'azure', 'gdpr', 'power bi', 'dax']</t>
  </si>
  <si>
    <t>{'analyst_tools': ['power bi', 'dax'], 'cloud': ['aws', 'azure'], 'libraries': ['gdpr'], 'programming': ['sql']}</t>
  </si>
  <si>
    <t>Delta Fiber Nederland</t>
  </si>
  <si>
    <t>['python', 'sql', 'excel', 'word', 'planner']</t>
  </si>
  <si>
    <t>{'analyst_tools': ['excel', 'word'], 'async': ['planner'], 'programming': ['python', 'sql']}</t>
  </si>
  <si>
    <t>Data Analyst - Power BI / SQL</t>
  </si>
  <si>
    <t>Elite Search Professionals</t>
  </si>
  <si>
    <t>Big Data Engineer – Graph Database/ Data Mesh</t>
  </si>
  <si>
    <t>Chryselys</t>
  </si>
  <si>
    <t>['mongodb', 'mongodb', 'sql', 'python', 'neo4j', 'azure', 'symphony']</t>
  </si>
  <si>
    <t>{'cloud': ['azure'], 'databases': ['mongodb', 'neo4j'], 'programming': ['mongodb', 'sql', 'python'], 'sync': ['symphony']}</t>
  </si>
  <si>
    <t>DATA ENGINEER (m/f/d)</t>
  </si>
  <si>
    <t>Data Analyst (Data Validation Engineer)</t>
  </si>
  <si>
    <t>Implementation and Data Services Analyst</t>
  </si>
  <si>
    <t>Data Analytics Intern - Good Sam</t>
  </si>
  <si>
    <t>MSI Americas</t>
  </si>
  <si>
    <t>IT Cost Analyst</t>
  </si>
  <si>
    <t>Developer, Business Intelligence</t>
  </si>
  <si>
    <t>['python', 'sql', 'sas', 'sas', 'scala', 'sql server', 'oracle', 'hadoop', 'spark']</t>
  </si>
  <si>
    <t>{'analyst_tools': ['sas'], 'cloud': ['oracle'], 'databases': ['sql server'], 'libraries': ['hadoop', 'spark'], 'programming': ['python', 'sql', 'sas', 'scala']}</t>
  </si>
  <si>
    <t>SRE with MLOps</t>
  </si>
  <si>
    <t>['aws', 'gcp', 'azure', 'linux', 'excel', 'kubernetes', 'terraform', 'docker', 'github']</t>
  </si>
  <si>
    <t>{'analyst_tools': ['excel'], 'cloud': ['aws', 'gcp', 'azure'], 'os': ['linux'], 'other': ['kubernetes', 'terraform', 'docker', 'github']}</t>
  </si>
  <si>
    <t>['java', 'scala', 'python', 'shell', 'sql', 'azure', 'gcp', 'aws', 'databricks', 'oracle', 'spark', 'qlik', 'tableau']</t>
  </si>
  <si>
    <t>{'analyst_tools': ['qlik', 'tableau'], 'cloud': ['azure', 'gcp', 'aws', 'databricks', 'oracle'], 'libraries': ['spark'], 'programming': ['java', 'scala', 'python', 'shell', 'sql']}</t>
  </si>
  <si>
    <t>Gcp bigquery data engineer</t>
  </si>
  <si>
    <t>['java', 'python', 'sql', 'gcp', 'jira']</t>
  </si>
  <si>
    <t>{'async': ['jira'], 'cloud': ['gcp'], 'programming': ['java', 'python', 'sql']}</t>
  </si>
  <si>
    <t>Khan Group</t>
  </si>
  <si>
    <t>['java', 'mysql', 'mariadb', 'spring', 'github']</t>
  </si>
  <si>
    <t>{'databases': ['mysql', 'mariadb'], 'libraries': ['spring'], 'other': ['github'], 'programming': ['java']}</t>
  </si>
  <si>
    <t>MISSION - DATAOPS/MLOPS - NIORT (IT) / Freelance (H/F)</t>
  </si>
  <si>
    <t>Ultramarin GmbH</t>
  </si>
  <si>
    <t>DATA Engineering Trainer</t>
  </si>
  <si>
    <t>AWS Data Engineer - Manager</t>
  </si>
  <si>
    <t>RMA Engineer</t>
  </si>
  <si>
    <t>Consultant Senior en Ingenierie de donnees - Plateformes Azure</t>
  </si>
  <si>
    <t>['sql', 'python', 'java', 'azure', 'databricks', 'spark', 'terraform']</t>
  </si>
  <si>
    <t>{'cloud': ['azure', 'databricks'], 'libraries': ['spark'], 'other': ['terraform'], 'programming': ['sql', 'python', 'java']}</t>
  </si>
  <si>
    <t>Senior Engineer (Data &amp; Insights)</t>
  </si>
  <si>
    <t>['python', 'aws', 'databricks', 'redshift', 'snowflake', 'azure', 'airflow', 'pyspark', 'flow', 'git', 'jenkins', 'notion']</t>
  </si>
  <si>
    <t>{'async': ['notion'], 'cloud': ['aws', 'databricks', 'redshift', 'snowflake', 'azure'], 'libraries': ['airflow', 'pyspark'], 'other': ['flow', 'git', 'jenkins'], 'programming': ['python']}</t>
  </si>
  <si>
    <t>Arleux, France</t>
  </si>
  <si>
    <t>solinki</t>
  </si>
  <si>
    <t>avp, data analyst</t>
  </si>
  <si>
    <t>County Sligo, Ireland</t>
  </si>
  <si>
    <t>via SL Controls - Teamtailor</t>
  </si>
  <si>
    <t>SL Controls</t>
  </si>
  <si>
    <t>FACTIC, Inc.</t>
  </si>
  <si>
    <t>Junior Business Analyst Data &amp; IT</t>
  </si>
  <si>
    <t>WMC</t>
  </si>
  <si>
    <t>Senior Data and Business Analyst</t>
  </si>
  <si>
    <t>Customer Data Analyst- Spanish Speaker (m/w/d)</t>
  </si>
  <si>
    <t>Cloud Data Engineer (m/w/d) | NRW</t>
  </si>
  <si>
    <t>Business Intelligence Analyst | WFH| Night Shift| Up to PHP80K</t>
  </si>
  <si>
    <t>Kamernet -</t>
  </si>
  <si>
    <t>Senior ServiceNow Engineer</t>
  </si>
  <si>
    <t>Intern, Data Science - Informatics and Predictive Sciences (Summer...</t>
  </si>
  <si>
    <t>Senior Business Systems Analyst - Healthcare</t>
  </si>
  <si>
    <t>Environmental Data Management Consultant (Entry Level)</t>
  </si>
  <si>
    <t>Citizens Alliance</t>
  </si>
  <si>
    <t>Fondazione Etica</t>
  </si>
  <si>
    <t>via Intermediair</t>
  </si>
  <si>
    <t>Acquera Yachting</t>
  </si>
  <si>
    <t>Инженер данных / Data engineer</t>
  </si>
  <si>
    <t>БФТ-Холдинг (Бюджетные и Финансовые Технологии)</t>
  </si>
  <si>
    <t>['t-sql', 'sql', 'postgresql', 'cassandra', 'ssis', 'git']</t>
  </si>
  <si>
    <t>{'analyst_tools': ['ssis'], 'databases': ['postgresql', 'cassandra'], 'other': ['git'], 'programming': ['t-sql', 'sql']}</t>
  </si>
  <si>
    <t>VP, Data Engineer (Private Market Solutions), Technology Group 15441</t>
  </si>
  <si>
    <t>['python', 'pandas', 'airflow', 'tableau', 'git', 'bitbucket', 'jenkins', 'jira']</t>
  </si>
  <si>
    <t>{'analyst_tools': ['tableau'], 'async': ['jira'], 'libraries': ['pandas', 'airflow'], 'other': ['git', 'bitbucket', 'jenkins'], 'programming': ['python']}</t>
  </si>
  <si>
    <t>Ki Group DE</t>
  </si>
  <si>
    <t>['sql', 'python', 'sql server', 'azure', 'databricks', 'kafka', 'spark', 'power bi']</t>
  </si>
  <si>
    <t>{'analyst_tools': ['power bi'], 'cloud': ['azure', 'databricks'], 'databases': ['sql server'], 'libraries': ['kafka', 'spark'], 'programming': ['sql', 'python']}</t>
  </si>
  <si>
    <t>Financial System/ Data Analyst - Global Role</t>
  </si>
  <si>
    <t>Db2 DevOps and Containerization Engineer</t>
  </si>
  <si>
    <t>['python', 'golang', 'db2', 'ibm cloud', 'express', 'linux', 'kubernetes', 'jenkins', 'github', 'docker']</t>
  </si>
  <si>
    <t>{'cloud': ['ibm cloud'], 'databases': ['db2'], 'os': ['linux'], 'other': ['kubernetes', 'jenkins', 'github', 'docker'], 'programming': ['python', 'golang'], 'webframeworks': ['express']}</t>
  </si>
  <si>
    <t>Data Analyst, Rewards, Data and Survey</t>
  </si>
  <si>
    <t>Senior Associate, Data Management &amp; Quantitative Analysis</t>
  </si>
  <si>
    <t>Azure Data Support – Engineer</t>
  </si>
  <si>
    <t>Remote Business Analyst in India</t>
  </si>
  <si>
    <t>['express', 'sheets', 'excel']</t>
  </si>
  <si>
    <t>{'analyst_tools': ['sheets', 'excel'], 'webframeworks': ['express']}</t>
  </si>
  <si>
    <t>Principal Software Engineer (Golang/Java)</t>
  </si>
  <si>
    <t>DataBahn.ai</t>
  </si>
  <si>
    <t>['golang', 'python', 'java', 'mysql', 'kafka', 'flow']</t>
  </si>
  <si>
    <t>{'databases': ['mysql'], 'libraries': ['kafka'], 'other': ['flow'], 'programming': ['golang', 'python', 'java']}</t>
  </si>
  <si>
    <t>Data Modelling &amp; Engineering</t>
  </si>
  <si>
    <t>Information Cyber Security Data Analyst : Mid-level</t>
  </si>
  <si>
    <t>Engineer- Database</t>
  </si>
  <si>
    <t>Bosch Recruitment 2023 for Data Science Engineer</t>
  </si>
  <si>
    <t>Data Scientist - (Job Number: MER0001H0X)</t>
  </si>
  <si>
    <t>Data Scientist - Influencer Marketing Platform - 100% remote</t>
  </si>
  <si>
    <t>Redshift Data Engineer - Remote Contract</t>
  </si>
  <si>
    <t>['sql', 'python', 'go', 'redshift', 'snowflake', 'aws', 'unix', 'git', 'jira']</t>
  </si>
  <si>
    <t>{'async': ['jira'], 'cloud': ['redshift', 'snowflake', 'aws'], 'os': ['unix'], 'other': ['git'], 'programming': ['sql', 'python', 'go']}</t>
  </si>
  <si>
    <t>D365 and Azure Data Engineer</t>
  </si>
  <si>
    <t>MTS Algorithms Software Development Eng.</t>
  </si>
  <si>
    <t>Finance Data Analyst (Intern)</t>
  </si>
  <si>
    <t>Applications Engineer, Staff</t>
  </si>
  <si>
    <t>Data Engineer – DBT</t>
  </si>
  <si>
    <t>['python', 'sql', 'aws', 'docker', 'terraform']</t>
  </si>
  <si>
    <t>{'cloud': ['aws'], 'other': ['docker', 'terraform'], 'programming': ['python', 'sql']}</t>
  </si>
  <si>
    <t>['sql', 'gcp', 'windows', 'looker', 'tableau']</t>
  </si>
  <si>
    <t>{'analyst_tools': ['looker', 'tableau'], 'cloud': ['gcp'], 'os': ['windows'], 'programming': ['sql']}</t>
  </si>
  <si>
    <t>Commercial Excellence EMEA Data Analyst</t>
  </si>
  <si>
    <t>International Data Scientist</t>
  </si>
  <si>
    <t>Data Engineer, IT Finance Reporting &amp; Planning</t>
  </si>
  <si>
    <t>oVice, Inc.</t>
  </si>
  <si>
    <t>Azure Infrastructure Engineer - United Nations</t>
  </si>
  <si>
    <t>['powershell', 'c#', 'azure', 'terraform']</t>
  </si>
  <si>
    <t>{'cloud': ['azure'], 'other': ['terraform'], 'programming': ['powershell', 'c#']}</t>
  </si>
  <si>
    <t>Data Analyst Pricing - SERVICE - Junior</t>
  </si>
  <si>
    <t>Danieli &amp; C. Officine Meccaniche S.p.A.</t>
  </si>
  <si>
    <t>['c', 'python', 'java']</t>
  </si>
  <si>
    <t>{'programming': ['c', 'python', 'java']}</t>
  </si>
  <si>
    <t>AstroiT Technologies Private Limited</t>
  </si>
  <si>
    <t>['sql', 'python', 'azure', 'databricks', 'snowflake', 'pyspark', 'power bi', 'ssrs', 'tableau']</t>
  </si>
  <si>
    <t>{'analyst_tools': ['power bi', 'ssrs', 'tableau'], 'cloud': ['azure', 'databricks', 'snowflake'], 'libraries': ['pyspark'], 'programming': ['sql', 'python']}</t>
  </si>
  <si>
    <t>Analyst, Assistent</t>
  </si>
  <si>
    <t>['sql', 'hadoop', 'spark', 'kafka', 'qlik', 'tableau']</t>
  </si>
  <si>
    <t>{'analyst_tools': ['qlik', 'tableau'], 'libraries': ['hadoop', 'spark', 'kafka'], 'programming': ['sql']}</t>
  </si>
  <si>
    <t>Senior SEO Data Analyst</t>
  </si>
  <si>
    <t>Data Analyst Ssr/Sr</t>
  </si>
  <si>
    <t>SCI comunidad</t>
  </si>
  <si>
    <t>IT&amp;D Senior Analyst- Data, Reporting &amp; Analytics</t>
  </si>
  <si>
    <t>Reckitt Benckiser Group</t>
  </si>
  <si>
    <t>['java', 'python', 'matlab', 'git', 'svn', 'jira']</t>
  </si>
  <si>
    <t>{'async': ['jira'], 'other': ['git', 'svn'], 'programming': ['java', 'python', 'matlab']}</t>
  </si>
  <si>
    <t>Research Stat Analyst,Sr</t>
  </si>
  <si>
    <t>Senior Technical Engineer (Data &amp; API Products)</t>
  </si>
  <si>
    <t>Java Backend Developer – Semi Remote – R750 Per Hour</t>
  </si>
  <si>
    <t>HROS</t>
  </si>
  <si>
    <t>Sibitech</t>
  </si>
  <si>
    <t>['crystal', 'aws', 'excel', 'ssrs', 'tableau', 'power bi', 'sharepoint']</t>
  </si>
  <si>
    <t>{'analyst_tools': ['excel', 'ssrs', 'tableau', 'power bi', 'sharepoint'], 'cloud': ['aws'], 'programming': ['crystal']}</t>
  </si>
  <si>
    <t>Elkaso | الكاسو</t>
  </si>
  <si>
    <t>['sql', 'javascript', 'python', 'bigquery', 'tableau', 'power bi', 'looker', 'jira', 'confluence']</t>
  </si>
  <si>
    <t>{'analyst_tools': ['tableau', 'power bi', 'looker'], 'async': ['jira', 'confluence'], 'cloud': ['bigquery'], 'programming': ['sql', 'javascript', 'python']}</t>
  </si>
  <si>
    <t>Internship - Data Scientist - Suppliers’ similarity and...</t>
  </si>
  <si>
    <t>Business Intelligence Analyst (Sales Analytics)</t>
  </si>
  <si>
    <t>Data Analysis Lead Instructor - St. Louis</t>
  </si>
  <si>
    <t>LaunchCode</t>
  </si>
  <si>
    <t>Data Analytics &amp; AI - Customer Data &amp; Platforms-Senior Manager</t>
  </si>
  <si>
    <t>Senior Engineer - Big Data / Databricks</t>
  </si>
  <si>
    <t>['sql', 'azure', 'databricks', 'pyspark', 'spark', 'power bi', 'tableau']</t>
  </si>
  <si>
    <t>{'analyst_tools': ['power bi', 'tableau'], 'cloud': ['azure', 'databricks'], 'libraries': ['pyspark', 'spark'], 'programming': ['sql']}</t>
  </si>
  <si>
    <t>Data Scientist- Natural Language Processing</t>
  </si>
  <si>
    <t>Data Scientist (Neuroscience)</t>
  </si>
  <si>
    <t>Healthy Mind VR</t>
  </si>
  <si>
    <t>Toolyt</t>
  </si>
  <si>
    <t>Senior Data Engineer Senior Data Engineer H/F</t>
  </si>
  <si>
    <t>Technical Solutions Engineer, Data, Google Cloud (English, French)</t>
  </si>
  <si>
    <t>['java', 'c', 'c++', 'python', 'shell', 'perl', 'javascript', 'windows']</t>
  </si>
  <si>
    <t>{'os': ['windows'], 'programming': ['java', 'c', 'c++', 'python', 'shell', 'perl', 'javascript']}</t>
  </si>
  <si>
    <t>Higher Education Business Analyst</t>
  </si>
  <si>
    <t>['python', 'mysql', 'oracle', 'kafka', 'git', 'jira', 'confluence']</t>
  </si>
  <si>
    <t>{'async': ['jira', 'confluence'], 'cloud': ['oracle'], 'databases': ['mysql'], 'libraries': ['kafka'], 'other': ['git'], 'programming': ['python']}</t>
  </si>
  <si>
    <t>Expand Group Ltd</t>
  </si>
  <si>
    <t>Mwanga</t>
  </si>
  <si>
    <t>['python', 'r', 'scala', 'sql', 'aws', 'azure', 'power bi', 'excel']</t>
  </si>
  <si>
    <t>{'analyst_tools': ['power bi', 'excel'], 'cloud': ['aws', 'azure'], 'programming': ['python', 'r', 'scala', 'sql']}</t>
  </si>
  <si>
    <t>Media Search Analyst | Work from Home</t>
  </si>
  <si>
    <t>['java', 't-sql', 'postgresql', 'aws', 'gcp', 'bigquery']</t>
  </si>
  <si>
    <t>{'cloud': ['aws', 'gcp', 'bigquery'], 'databases': ['postgresql'], 'programming': ['java', 't-sql']}</t>
  </si>
  <si>
    <t>VEGDOG</t>
  </si>
  <si>
    <t>Manager, Operations Analytics</t>
  </si>
  <si>
    <t>Data Science/Software Developer Summer 2023 Internship</t>
  </si>
  <si>
    <t>['python', 'bash', 'c++', 'javascript', 'sql', 'react', 'scikit-learn', 'tensorflow', 'pytorch', 'linux', 'git']</t>
  </si>
  <si>
    <t>{'libraries': ['react', 'scikit-learn', 'tensorflow', 'pytorch'], 'os': ['linux'], 'other': ['git'], 'programming': ['python', 'bash', 'c++', 'javascript', 'sql']}</t>
  </si>
  <si>
    <t>Azure Databricks data engineer (Birla)</t>
  </si>
  <si>
    <t>['python', 'scala', 'sql', 'azure', 'databricks', 'spark', 'docker', 'kubernetes']</t>
  </si>
  <si>
    <t>{'cloud': ['azure', 'databricks'], 'libraries': ['spark'], 'other': ['docker', 'kubernetes'], 'programming': ['python', 'scala', 'sql']}</t>
  </si>
  <si>
    <t>Inventory Data Loading Analyst</t>
  </si>
  <si>
    <t>Tapouts, Inc</t>
  </si>
  <si>
    <t>Junior Data Analyst (Power BI, JS)</t>
  </si>
  <si>
    <t>BUILDING SYSTEM AND DIAGNOSTICS PTE. LTD.</t>
  </si>
  <si>
    <t>['css', 'javascript', 'python', 'java', 'mysql', 'react']</t>
  </si>
  <si>
    <t>{'databases': ['mysql'], 'libraries': ['react'], 'programming': ['css', 'javascript', 'python', 'java']}</t>
  </si>
  <si>
    <t>['sql', 'python', 'scala', 'gcp', 'pyspark', 'hadoop', 'spark', 'yarn']</t>
  </si>
  <si>
    <t>{'cloud': ['gcp'], 'libraries': ['pyspark', 'hadoop', 'spark'], 'other': ['yarn'], 'programming': ['sql', 'python', 'scala']}</t>
  </si>
  <si>
    <t>['sql', 'python', 'r', 'plotly', 'tableau', 'looker']</t>
  </si>
  <si>
    <t>{'analyst_tools': ['tableau', 'looker'], 'libraries': ['plotly'], 'programming': ['sql', 'python', 'r']}</t>
  </si>
  <si>
    <t>Select Source International Private Limited</t>
  </si>
  <si>
    <t>Data Analyst - Space Systems and Analytics</t>
  </si>
  <si>
    <t>Business Data Analyst in Credit Risk Stress Testing</t>
  </si>
  <si>
    <t>['go', 'sas', 'sas', 'sql', 'python', 'sql server', 'power bi']</t>
  </si>
  <si>
    <t>{'analyst_tools': ['sas', 'power bi'], 'databases': ['sql server'], 'programming': ['go', 'sas', 'sql', 'python']}</t>
  </si>
  <si>
    <t>Workspace Engineer | Utrecht</t>
  </si>
  <si>
    <t>BI ANALYST DEVELOPER (LIEGE - BELGIUM) H/F</t>
  </si>
  <si>
    <t>locofoody</t>
  </si>
  <si>
    <t>Продакт разработчик (удаленно) Java, Python</t>
  </si>
  <si>
    <t>['python', 'java', 'slack']</t>
  </si>
  <si>
    <t>{'programming': ['python', 'java'], 'sync': ['slack']}</t>
  </si>
  <si>
    <t>['java', 'excel', 'word']</t>
  </si>
  <si>
    <t>{'analyst_tools': ['excel', 'word'], 'programming': ['java']}</t>
  </si>
  <si>
    <t>DATA ENGINEER*</t>
  </si>
  <si>
    <t>['python', 'sql', 'scala', 'pyspark', 'airflow', 'spark', 'hadoop', 'linux', 'docker', 'kubernetes']</t>
  </si>
  <si>
    <t>{'libraries': ['pyspark', 'airflow', 'spark', 'hadoop'], 'os': ['linux'], 'other': ['docker', 'kubernetes'], 'programming': ['python', 'sql', 'scala']}</t>
  </si>
  <si>
    <t>Senior Software Engineer - Full Stack Java</t>
  </si>
  <si>
    <t>['java', 'python', 'mysql', 'aws', 'angular', 'git']</t>
  </si>
  <si>
    <t>{'cloud': ['aws'], 'databases': ['mysql'], 'other': ['git'], 'programming': ['java', 'python'], 'webframeworks': ['angular']}</t>
  </si>
  <si>
    <t>CDX Diagnostics, Inc.</t>
  </si>
  <si>
    <t>['sql', 'python', 'elasticsearch', 'aws', 'databricks', 'airflow', 'pyspark', 'spark', 'tableau']</t>
  </si>
  <si>
    <t>{'analyst_tools': ['tableau'], 'cloud': ['aws', 'databricks'], 'databases': ['elasticsearch'], 'libraries': ['airflow', 'pyspark', 'spark'], 'programming': ['sql', 'python']}</t>
  </si>
  <si>
    <t>Expression of Interest: Mid-Senior Data Engineer (relocation required)</t>
  </si>
  <si>
    <t>Data Engineer CDI F/H</t>
  </si>
  <si>
    <t>Senior Analyst, Procurement, Data Analytics</t>
  </si>
  <si>
    <t>['sql', 'python', 'java', 'no-sql', 'spark', 'hadoop', 'tableau']</t>
  </si>
  <si>
    <t>{'analyst_tools': ['tableau'], 'libraries': ['spark', 'hadoop'], 'programming': ['sql', 'python', 'java', 'no-sql']}</t>
  </si>
  <si>
    <t>Velocity Black</t>
  </si>
  <si>
    <t>['java', 'javascript', 'bash', 'sql', 'mysql', 'sql server', 'mariadb', 'aws', 'azure', 'oracle', 'linux', 'windows']</t>
  </si>
  <si>
    <t>{'cloud': ['aws', 'azure', 'oracle'], 'databases': ['mysql', 'sql server', 'mariadb'], 'os': ['linux', 'windows'], 'programming': ['java', 'javascript', 'bash', 'sql']}</t>
  </si>
  <si>
    <t>DATA SCIENTIST regio Utrecht – PHARMO Institute N.V. – Nieuwegein</t>
  </si>
  <si>
    <t>GIS Data Utilization Analyst 2</t>
  </si>
  <si>
    <t>Computer Vision Engineer (Python)</t>
  </si>
  <si>
    <t>['python', 'mysql', 'opencv', 'tensorflow']</t>
  </si>
  <si>
    <t>{'databases': ['mysql'], 'libraries': ['opencv', 'tensorflow'], 'programming': ['python']}</t>
  </si>
  <si>
    <t>['go', 'java', 'python', 'typescript', 'aws', 'redshift', 'airflow', 'terraform']</t>
  </si>
  <si>
    <t>{'cloud': ['aws', 'redshift'], 'libraries': ['airflow'], 'other': ['terraform'], 'programming': ['go', 'java', 'python', 'typescript']}</t>
  </si>
  <si>
    <t>Docente/Formatore percorso formativo Data Engineering</t>
  </si>
  <si>
    <t>US-E-GPS-CON-C-TS Clearance-EW-Data Science-SA</t>
  </si>
  <si>
    <t>['sql', 'hadoop', 'spark', 'windows', 'flow', 'jira', 'confluence']</t>
  </si>
  <si>
    <t>{'async': ['jira', 'confluence'], 'libraries': ['hadoop', 'spark'], 'os': ['windows'], 'other': ['flow'], 'programming': ['sql']}</t>
  </si>
  <si>
    <t>Engenheiro de Dados Sênior | Snowflake</t>
  </si>
  <si>
    <t>Data Analyst Mit Schwerpunkt Sales (m/w/d)</t>
  </si>
  <si>
    <t>Project Manager (TS/SCI FSP)</t>
  </si>
  <si>
    <t>['sql', 'r', 'mongodb', 'mongodb', 'powershell', 'postgresql', 'azure', 'linux', 'windows', 'spss']</t>
  </si>
  <si>
    <t>{'analyst_tools': ['spss'], 'cloud': ['azure'], 'databases': ['mongodb', 'postgresql'], 'os': ['linux', 'windows'], 'programming': ['sql', 'r', 'mongodb', 'powershell']}</t>
  </si>
  <si>
    <t>Airwallex Limited</t>
  </si>
  <si>
    <t>TMC Group sta cercando BUSINESS DEVELOPMENT MANAGER SOFTWARE DATA...</t>
  </si>
  <si>
    <t>Diversified Search Group</t>
  </si>
  <si>
    <t>['sql', 'sas', 'sas', 'python', 'oracle', 'hadoop']</t>
  </si>
  <si>
    <t>{'analyst_tools': ['sas'], 'cloud': ['oracle'], 'libraries': ['hadoop'], 'programming': ['sql', 'sas', 'python']}</t>
  </si>
  <si>
    <t>Advanced Analytics – Python Data Engineer</t>
  </si>
  <si>
    <t>['python', 'sql', 'elasticsearch', 'pandas', 'flow']</t>
  </si>
  <si>
    <t>{'databases': ['elasticsearch'], 'libraries': ['pandas'], 'other': ['flow'], 'programming': ['python', 'sql']}</t>
  </si>
  <si>
    <t>Financial &amp; Business Analyst</t>
  </si>
  <si>
    <t>Recently Listed, Leading High End Computing Solution Provider</t>
  </si>
  <si>
    <t>Talent Source International</t>
  </si>
  <si>
    <t>Alternance - Data Analyst Appui au chef de projet numérique F/H</t>
  </si>
  <si>
    <t>PM Product Data Specialist</t>
  </si>
  <si>
    <t>['java', 'scala', 'javascript', 'shell', 'aws', 'spark', 'hadoop', 'docker', 'kubernetes', 'gitlab']</t>
  </si>
  <si>
    <t>{'cloud': ['aws'], 'libraries': ['spark', 'hadoop'], 'other': ['docker', 'kubernetes', 'gitlab'], 'programming': ['java', 'scala', 'javascript', 'shell']}</t>
  </si>
  <si>
    <t>Pricing/Data Analyst - Deal Desk</t>
  </si>
  <si>
    <t>['python', 'sql', 'postgresql', 'mysql', 'aws', 'redshift', 'airflow', 'symphony']</t>
  </si>
  <si>
    <t>{'cloud': ['aws', 'redshift'], 'databases': ['postgresql', 'mysql'], 'libraries': ['airflow'], 'programming': ['python', 'sql'], 'sync': ['symphony']}</t>
  </si>
  <si>
    <t>['sql', 'python', 'azure', 'power bi', 'dax', 'git', 'jira']</t>
  </si>
  <si>
    <t>{'analyst_tools': ['power bi', 'dax'], 'async': ['jira'], 'cloud': ['azure'], 'other': ['git'], 'programming': ['sql', 'python']}</t>
  </si>
  <si>
    <t>Manager, Operations Risk</t>
  </si>
  <si>
    <t>Senior Software Engineer Datastore</t>
  </si>
  <si>
    <t>['java', 'typescript', 'python', 'elasticsearch', 'aws', 'kafka', 'excel', 'terraform']</t>
  </si>
  <si>
    <t>{'analyst_tools': ['excel'], 'cloud': ['aws'], 'databases': ['elasticsearch'], 'libraries': ['kafka'], 'other': ['terraform'], 'programming': ['java', 'typescript', 'python']}</t>
  </si>
  <si>
    <t>Financial Data Analyst – Corporate Finance Group (French Language...</t>
  </si>
  <si>
    <t>Data Analyst (stage)</t>
  </si>
  <si>
    <t>Manager - Financial Accounting Advisory - Focus: Financial...</t>
  </si>
  <si>
    <t>Groveland, FL</t>
  </si>
  <si>
    <t>Sr Data Analyst, Assurance</t>
  </si>
  <si>
    <t>['sql', 'r', 'python', 'tableau', 'alteryx', 'excel', 'flow']</t>
  </si>
  <si>
    <t>{'analyst_tools': ['tableau', 'alteryx', 'excel'], 'other': ['flow'], 'programming': ['sql', 'r', 'python']}</t>
  </si>
  <si>
    <t>Forto GmbH</t>
  </si>
  <si>
    <t>['python', 'sql', 'r', 'gcp', 'airflow', 'looker', 'docker']</t>
  </si>
  <si>
    <t>{'analyst_tools': ['looker'], 'cloud': ['gcp'], 'libraries': ['airflow'], 'other': ['docker'], 'programming': ['python', 'sql', 'r']}</t>
  </si>
  <si>
    <t>Data Engineer (Kuwait)</t>
  </si>
  <si>
    <t>Stagiaire Data Analyst BI  H/F</t>
  </si>
  <si>
    <t>Web and Database Analyst (Part-time/Temporary Position), ECCE</t>
  </si>
  <si>
    <t>Data Analytical Specialist/Scientist Junior</t>
  </si>
  <si>
    <t>Generic Template</t>
  </si>
  <si>
    <t>Application Developer II, Data Management</t>
  </si>
  <si>
    <t>['java', 'sql', 'unix']</t>
  </si>
  <si>
    <t>{'os': ['unix'], 'programming': ['java', 'sql']}</t>
  </si>
  <si>
    <t>Laboratory Data Analyst (Molecular Genetics) - Now Hiring</t>
  </si>
  <si>
    <t>PAT Data Engineer</t>
  </si>
  <si>
    <t>Pharmaceutical/Biotech Market Research Data Scientist Associ</t>
  </si>
  <si>
    <t>['python', 'r', 'sql', 'nosql', 'spark', 'power bi', 'jira', 'slack']</t>
  </si>
  <si>
    <t>{'analyst_tools': ['power bi'], 'async': ['jira'], 'libraries': ['spark'], 'programming': ['python', 'r', 'sql', 'nosql'], 'sync': ['slack']}</t>
  </si>
  <si>
    <t>Data Analyst II-Clinical Support Job in Irving</t>
  </si>
  <si>
    <t>Senior Data Analyst 332</t>
  </si>
  <si>
    <t>['r', 'python', 'sql', 'scikit-learn', 'pandas', 'matplotlib', 'jupyter', 'spark', 'git', 'kubernetes']</t>
  </si>
  <si>
    <t>{'libraries': ['scikit-learn', 'pandas', 'matplotlib', 'jupyter', 'spark'], 'other': ['git', 'kubernetes'], 'programming': ['r', 'python', 'sql']}</t>
  </si>
  <si>
    <t>via Locuri De Munca In România</t>
  </si>
  <si>
    <t>Sparkware RO</t>
  </si>
  <si>
    <t>Data Scientist - Scenario Modelling - ESO</t>
  </si>
  <si>
    <t>['python', 'sql', 'outlook', 'excel']</t>
  </si>
  <si>
    <t>{'analyst_tools': ['outlook', 'excel'], 'programming': ['python', 'sql']}</t>
  </si>
  <si>
    <t>Principal Accessibility Front-end Engineer - 28763</t>
  </si>
  <si>
    <t>['sas', 'sas', 'r', 'python', 'vba', 'go', 'spss', 'tableau', 'excel', 'word', 'powerpoint', 'ms access']</t>
  </si>
  <si>
    <t>{'analyst_tools': ['sas', 'spss', 'tableau', 'excel', 'word', 'powerpoint', 'ms access'], 'programming': ['sas', 'r', 'python', 'vba', 'go']}</t>
  </si>
  <si>
    <t>Hyderabad District</t>
  </si>
  <si>
    <t>['sql', 'r', 'python', 'gcp', 'spark', 'excel', 'tableau', 'power bi']</t>
  </si>
  <si>
    <t>{'analyst_tools': ['excel', 'tableau', 'power bi'], 'cloud': ['gcp'], 'libraries': ['spark'], 'programming': ['sql', 'r', 'python']}</t>
  </si>
  <si>
    <t>Data Scientist Migration DWH (m/w)</t>
  </si>
  <si>
    <t>['sql', 'r', 'oracle', 'spark', 'tableau', 'word']</t>
  </si>
  <si>
    <t>{'analyst_tools': ['tableau', 'word'], 'cloud': ['oracle'], 'libraries': ['spark'], 'programming': ['sql', 'r']}</t>
  </si>
  <si>
    <t>ConMet</t>
  </si>
  <si>
    <t>sr. data analyst.</t>
  </si>
  <si>
    <t>Versatel Deutschland GmbH</t>
  </si>
  <si>
    <t>quest for knowledge</t>
  </si>
  <si>
    <t>['java', 'powershell', 'python', 'javascript', 'azure', 'jenkins', 'docker', 'kubernetes']</t>
  </si>
  <si>
    <t>{'cloud': ['azure'], 'other': ['jenkins', 'docker', 'kubernetes'], 'programming': ['java', 'powershell', 'python', 'javascript']}</t>
  </si>
  <si>
    <t>Lead Data Analyst City National Bank Internships Summer</t>
  </si>
  <si>
    <t>['sql', 'postgresql', 'bigquery', 'spark', 'airflow', 'flow']</t>
  </si>
  <si>
    <t>{'cloud': ['bigquery'], 'databases': ['postgresql'], 'libraries': ['spark', 'airflow'], 'other': ['flow'], 'programming': ['sql']}</t>
  </si>
  <si>
    <t>👨💻 Data Scientist @ Bikeflip (remote)</t>
  </si>
  <si>
    <t>Job in Deutschland (Köln): Data Analyst (m/f/d)</t>
  </si>
  <si>
    <t>ATP Autoteile GmbH</t>
  </si>
  <si>
    <t>['python', 'c#', 'java', 'scala', 'sql', 'nosql', 'aws', 'azure']</t>
  </si>
  <si>
    <t>{'cloud': ['aws', 'azure'], 'programming': ['python', 'c#', 'java', 'scala', 'sql', 'nosql']}</t>
  </si>
  <si>
    <t>Vacancy Available For Big Data Analytics Milano Data Scientist</t>
  </si>
  <si>
    <t>Northvolt Systems Poland sp. z o.o.</t>
  </si>
  <si>
    <t>['sql', 'python', 'swift', 'c', 'aws', 'gcp', 'pandas', 'git']</t>
  </si>
  <si>
    <t>{'cloud': ['aws', 'gcp'], 'libraries': ['pandas'], 'other': ['git'], 'programming': ['sql', 'python', 'swift', 'c']}</t>
  </si>
  <si>
    <t>Securenext Softwares Private Limited</t>
  </si>
  <si>
    <t>['shell', 'sql', 'python', 'oracle', 'aws', 'snowflake', 'unix']</t>
  </si>
  <si>
    <t>{'cloud': ['oracle', 'aws', 'snowflake'], 'os': ['unix'], 'programming': ['shell', 'sql', 'python']}</t>
  </si>
  <si>
    <t>Senior Engineer - Data Architect</t>
  </si>
  <si>
    <t>['sql', 'nosql', 'python', 'scala', 'azure', 'databricks', 'flow']</t>
  </si>
  <si>
    <t>{'cloud': ['azure', 'databricks'], 'other': ['flow'], 'programming': ['sql', 'nosql', 'python', 'scala']}</t>
  </si>
  <si>
    <t>Chargé d'Analyses Marketing - Data Analyst H/F</t>
  </si>
  <si>
    <t>['go', 'excel', 'confluence']</t>
  </si>
  <si>
    <t>{'analyst_tools': ['excel'], 'async': ['confluence'], 'programming': ['go']}</t>
  </si>
  <si>
    <t>Cubis</t>
  </si>
  <si>
    <t>Lead Cloud Data Developer (Relocate to Poland)</t>
  </si>
  <si>
    <t>Canopy</t>
  </si>
  <si>
    <t>Ermin Systems</t>
  </si>
  <si>
    <t>Data Scientist, Senior - Security Clearance Required. Job in Fort...</t>
  </si>
  <si>
    <t>Stelux Holdings International Ltd</t>
  </si>
  <si>
    <t>['sql', 'julia', 'sql server']</t>
  </si>
  <si>
    <t>{'databases': ['sql server'], 'programming': ['sql', 'julia']}</t>
  </si>
  <si>
    <t>['terraform', 'github']</t>
  </si>
  <si>
    <t>{'other': ['terraform', 'github']}</t>
  </si>
  <si>
    <t>Deutsche Gesellschaft für Internationale Zusammenarbeit (GIZ)</t>
  </si>
  <si>
    <t>Werkstudent / Praktikant Data Analytics (m/w/d) in Hamburg</t>
  </si>
  <si>
    <t>🚀 DATA SCIENTIST SENIOR / PROYECTO ESTABLE PARA SECTOR RETAIL 🚀</t>
  </si>
  <si>
    <t>['c', 'sql', 'python', 'azure', 'spark', 'pyspark']</t>
  </si>
  <si>
    <t>{'cloud': ['azure'], 'libraries': ['spark', 'pyspark'], 'programming': ['c', 'sql', 'python']}</t>
  </si>
  <si>
    <t>Senior BI data analist</t>
  </si>
  <si>
    <t>Statistics &amp; ML Scientist</t>
  </si>
  <si>
    <t>['c', 'sas', 'sas', 'python', 'r', 'matlab', 'excel']</t>
  </si>
  <si>
    <t>{'analyst_tools': ['sas', 'excel'], 'programming': ['c', 'sas', 'python', 'r', 'matlab']}</t>
  </si>
  <si>
    <t>['sql', 'go', 'snowflake', 'aws', 'azure', 'gcp', 'tableau']</t>
  </si>
  <si>
    <t>{'analyst_tools': ['tableau'], 'cloud': ['snowflake', 'aws', 'azure', 'gcp'], 'programming': ['sql', 'go']}</t>
  </si>
  <si>
    <t>Data Analyst. Job in County Dublin My Valley Jobs Today</t>
  </si>
  <si>
    <t>['python', 'r', 'nosql', 'sas', 'sas', 'azure', 'jira', 'confluence']</t>
  </si>
  <si>
    <t>{'analyst_tools': ['sas'], 'async': ['jira', 'confluence'], 'cloud': ['azure'], 'programming': ['python', 'r', 'nosql', 'sas']}</t>
  </si>
  <si>
    <t>Application Engineer SQL</t>
  </si>
  <si>
    <t>Data analyst intern - Summer 2024</t>
  </si>
  <si>
    <t>via House Of Math Career Site</t>
  </si>
  <si>
    <t>House of Math</t>
  </si>
  <si>
    <t>RAMCO Systems &amp; Analytics Engineer</t>
  </si>
  <si>
    <t>['sql', 'sql server', 'mysql', 'snowflake', 'looker', 'excel', 'tableau', 'ssis']</t>
  </si>
  <si>
    <t>{'analyst_tools': ['looker', 'excel', 'tableau', 'ssis'], 'cloud': ['snowflake'], 'databases': ['sql server', 'mysql'], 'programming': ['sql']}</t>
  </si>
  <si>
    <t>['java', 'javascript', 'html', 'css', 'spring']</t>
  </si>
  <si>
    <t>{'libraries': ['spring'], 'programming': ['java', 'javascript', 'html', 'css']}</t>
  </si>
  <si>
    <t>Senior Data Analyst - Business Insights &amp; Research US - 3167</t>
  </si>
  <si>
    <t>['sql', 'r', 'python', 'sas', 'sas', 'dax']</t>
  </si>
  <si>
    <t>{'analyst_tools': ['sas', 'dax'], 'programming': ['sql', 'r', 'python', 'sas']}</t>
  </si>
  <si>
    <t>IC Design Engineer</t>
  </si>
  <si>
    <t>Arquitecto Junior</t>
  </si>
  <si>
    <t>The Launch Box</t>
  </si>
  <si>
    <t>emnos</t>
  </si>
  <si>
    <t>Data Engineer confirmé BI - BIG DATA</t>
  </si>
  <si>
    <t>['sql', 'java', 'shell', 'spark', 'hadoop', 'kafka', 'angular', 'linux']</t>
  </si>
  <si>
    <t>{'libraries': ['spark', 'hadoop', 'kafka'], 'os': ['linux'], 'programming': ['sql', 'java', 'shell'], 'webframeworks': ['angular']}</t>
  </si>
  <si>
    <t>WAKE IT UP: Lead Développeur Python/Data Scientist</t>
  </si>
  <si>
    <t>['sql', 'python', 'azure', 'pandas', 'numpy', 'power bi', 'terminal']</t>
  </si>
  <si>
    <t>{'analyst_tools': ['power bi'], 'cloud': ['azure'], 'libraries': ['pandas', 'numpy'], 'other': ['terminal'], 'programming': ['sql', 'python']}</t>
  </si>
  <si>
    <t>['sql', 'excel', 'cognos', 'flow']</t>
  </si>
  <si>
    <t>{'analyst_tools': ['excel', 'cognos'], 'other': ['flow'], 'programming': ['sql']}</t>
  </si>
  <si>
    <t>Tableau Junior Business Intelligence Analyst</t>
  </si>
  <si>
    <t>(Senior) Kotlin Engineer - Data &amp; BI</t>
  </si>
  <si>
    <t>R&amp;D Sr Scientist</t>
  </si>
  <si>
    <t>UAE National - Data Quality Specialist</t>
  </si>
  <si>
    <t>['sql', 'python', 'sql server', 'azure', 'tableau', 'ssis']</t>
  </si>
  <si>
    <t>{'analyst_tools': ['tableau', 'ssis'], 'cloud': ['azure'], 'databases': ['sql server'], 'programming': ['sql', 'python']}</t>
  </si>
  <si>
    <t>Adf Careers</t>
  </si>
  <si>
    <t>UNITAC Hamburg</t>
  </si>
  <si>
    <t>['python', 'r', 'javascript', 'c++', 'azure', 'airflow', 'tensorflow', 'pytorch', 'keras']</t>
  </si>
  <si>
    <t>{'cloud': ['azure'], 'libraries': ['airflow', 'tensorflow', 'pytorch', 'keras'], 'programming': ['python', 'r', 'javascript', 'c++']}</t>
  </si>
  <si>
    <t>['python', 'sql', 'html', 'css', 'javascript', 'aws', 'django', 'flask', 'flow', 'git', 'docker']</t>
  </si>
  <si>
    <t>{'cloud': ['aws'], 'other': ['flow', 'git', 'docker'], 'programming': ['python', 'sql', 'html', 'css', 'javascript'], 'webframeworks': ['django', 'flask']}</t>
  </si>
  <si>
    <t>Executive Director of Enterprise Analytics and Insights</t>
  </si>
  <si>
    <t>RaceTrac</t>
  </si>
  <si>
    <t>IT Cloud &amp; Data Engineer (x/f/m)</t>
  </si>
  <si>
    <t>['sql', 'python', 'powershell', 'bash', 'azure', 'aws', 'gcp', 'tableau']</t>
  </si>
  <si>
    <t>{'analyst_tools': ['tableau'], 'cloud': ['azure', 'aws', 'gcp'], 'programming': ['sql', 'python', 'powershell', 'bash']}</t>
  </si>
  <si>
    <t>Data Science x Quant Fellowship (Paid)</t>
  </si>
  <si>
    <t>Anchorblock Technology</t>
  </si>
  <si>
    <t>Senior Electrical Engineer [Data Center Design | MNC Main Con ...</t>
  </si>
  <si>
    <t>Senior Data Engineer -BY</t>
  </si>
  <si>
    <t>XADEL IT INC</t>
  </si>
  <si>
    <t>ЕДИНЫЙ ЦУПИС</t>
  </si>
  <si>
    <t>MX-Expert</t>
  </si>
  <si>
    <t>['mongodb', 'mongodb', 'postgresql', 'azure']</t>
  </si>
  <si>
    <t>{'cloud': ['azure'], 'databases': ['mongodb', 'postgresql'], 'programming': ['mongodb']}</t>
  </si>
  <si>
    <t>Digital Analyst (h/f)</t>
  </si>
  <si>
    <t>Assura</t>
  </si>
  <si>
    <t>['javascript', 'sql', 'python', 'firebase', 'firebase', 'bigquery', 'excel', 'tableau']</t>
  </si>
  <si>
    <t>{'analyst_tools': ['excel', 'tableau'], 'cloud': ['firebase', 'bigquery'], 'databases': ['firebase'], 'programming': ['javascript', 'sql', 'python']}</t>
  </si>
  <si>
    <t>['sql', 'python', 'scala', 'azure', 'databricks', 'pyspark', 'power bi', 'tableau']</t>
  </si>
  <si>
    <t>{'analyst_tools': ['power bi', 'tableau'], 'cloud': ['azure', 'databricks'], 'libraries': ['pyspark'], 'programming': ['sql', 'python', 'scala']}</t>
  </si>
  <si>
    <t>Managing Principal R&amp;D Data Scientist</t>
  </si>
  <si>
    <t>['python', 'r', 'c', 'c++', 'java', 'scala', 'golang', 'nosql', 'go', 'mysql', 'hadoop', 'tableau', 'docker', 'kubernetes']</t>
  </si>
  <si>
    <t>{'analyst_tools': ['tableau'], 'databases': ['mysql'], 'libraries': ['hadoop'], 'other': ['docker', 'kubernetes'], 'programming': ['python', 'r', 'c', 'c++', 'java', 'scala', 'golang', 'nosql', 'go']}</t>
  </si>
  <si>
    <t>DevLabs Alliance</t>
  </si>
  <si>
    <t>Engineering Technical Python  IRC200407</t>
  </si>
  <si>
    <t>['python', 'mysql', 'postgresql', 'oracle', 'django', 'flask', 'linux', 'ubuntu', 'sap']</t>
  </si>
  <si>
    <t>{'analyst_tools': ['sap'], 'cloud': ['oracle'], 'databases': ['mysql', 'postgresql'], 'os': ['linux', 'ubuntu'], 'programming': ['python'], 'webframeworks': ['django', 'flask']}</t>
  </si>
  <si>
    <t>Balance Recruitment</t>
  </si>
  <si>
    <t>Capstone Investment Advisors</t>
  </si>
  <si>
    <t>['go', 'r', 'sas', 'sas', 'sql', 'tableau', 'alteryx', 'powerpoint', 'excel']</t>
  </si>
  <si>
    <t>{'analyst_tools': ['sas', 'tableau', 'alteryx', 'powerpoint', 'excel'], 'programming': ['go', 'r', 'sas', 'sql']}</t>
  </si>
  <si>
    <t>['mongodb', 'mongodb', 'mysql', 'mariadb', 'dynamodb', 'postgresql', 'aws', 'aurora', 'docker']</t>
  </si>
  <si>
    <t>{'cloud': ['aws', 'aurora'], 'databases': ['mongodb', 'mysql', 'mariadb', 'dynamodb', 'postgresql'], 'other': ['docker'], 'programming': ['mongodb']}</t>
  </si>
  <si>
    <t>Data Science  Practitioner</t>
  </si>
  <si>
    <t>Professional Cloud Data Engineer, Data&amp;AI</t>
  </si>
  <si>
    <t>Jr Analyst, Engineering</t>
  </si>
  <si>
    <t>Senior data scientist - h/f</t>
  </si>
  <si>
    <t>['sql', 'python', 'gcp', 'spark', 'tableau']</t>
  </si>
  <si>
    <t>{'analyst_tools': ['tableau'], 'cloud': ['gcp'], 'libraries': ['spark'], 'programming': ['sql', 'python']}</t>
  </si>
  <si>
    <t>['java', 'scala', 'sql', 'shell', 'mysql', 'aws', 'oracle', 'spark', 'hadoop', 'airflow', 'linux', 'docker', 'gitlab', 'terraform', 'ansible', 'git']</t>
  </si>
  <si>
    <t>{'cloud': ['aws', 'oracle'], 'databases': ['mysql'], 'libraries': ['spark', 'hadoop', 'airflow'], 'os': ['linux'], 'other': ['docker', 'gitlab', 'terraform', 'ansible', 'git'], 'programming': ['java', 'scala', 'sql', 'shell']}</t>
  </si>
  <si>
    <t>Contentful Integration Engineer</t>
  </si>
  <si>
    <t>['sql', 'nosql', 'python', 'r', 'hadoop', 'spark', 'tableau', 'visio', 'ansible', 'docker', 'git', 'jenkins', 'chef']</t>
  </si>
  <si>
    <t>{'analyst_tools': ['tableau', 'visio'], 'libraries': ['hadoop', 'spark'], 'other': ['ansible', 'docker', 'git', 'jenkins', 'chef'], 'programming': ['sql', 'nosql', 'python', 'r']}</t>
  </si>
  <si>
    <t>Data Analyst-CRM Experience</t>
  </si>
  <si>
    <t>Tax Analyst I</t>
  </si>
  <si>
    <t>Amazon Support Services Costa Rica SRL - B20</t>
  </si>
  <si>
    <t>['python', 'r', 'pytorch', 'excel']</t>
  </si>
  <si>
    <t>{'analyst_tools': ['excel'], 'libraries': ['pytorch'], 'programming': ['python', 'r']}</t>
  </si>
  <si>
    <t>Data Controls Engineer [T500-9875]</t>
  </si>
  <si>
    <t>ISS M&amp;E PTE. LTD.</t>
  </si>
  <si>
    <t>Alternance - Data analyst Junior (H/F)</t>
  </si>
  <si>
    <t>CLOUD DATA ENGINEER H/F</t>
  </si>
  <si>
    <t>Data Engineer - Data Products</t>
  </si>
  <si>
    <t>['python', 'java', 'scala', 'sql', 'gcp']</t>
  </si>
  <si>
    <t>{'cloud': ['gcp'], 'programming': ['python', 'java', 'scala', 'sql']}</t>
  </si>
  <si>
    <t>Middle/Senior разработчик (data science engineer) [SmartTaskMining]</t>
  </si>
  <si>
    <t>['python', 'sql', 'postgresql', 'redis', 'pandas', 'numpy', 'matplotlib', 'seaborn', 'plotly', 'kafka', 'docker', 'git', 'jira']</t>
  </si>
  <si>
    <t>{'async': ['jira'], 'databases': ['postgresql', 'redis'], 'libraries': ['pandas', 'numpy', 'matplotlib', 'seaborn', 'plotly', 'kafka'], 'other': ['docker', 'git'], 'programming': ['python', 'sql']}</t>
  </si>
  <si>
    <t>Data Center, AI Analyst Relations Professional</t>
  </si>
  <si>
    <t>Data Engineering/ ML Engineering Lead</t>
  </si>
  <si>
    <t>['python', 'r', 'bigquery', 'tableau', 'looker']</t>
  </si>
  <si>
    <t>{'analyst_tools': ['tableau', 'looker'], 'cloud': ['bigquery'], 'programming': ['python', 'r']}</t>
  </si>
  <si>
    <t>Data Engineer (m/w/d). Job in Frankfurt am Main My Valley Jobs Today</t>
  </si>
  <si>
    <t>Data Intelligence Analyst - Payments Regulatory Operations</t>
  </si>
  <si>
    <t>['visual basic', 'python', 'r', 'alteryx', 'tableau', 'bitbucket', 'jira', 'confluence']</t>
  </si>
  <si>
    <t>{'analyst_tools': ['alteryx', 'tableau'], 'async': ['jira', 'confluence'], 'other': ['bitbucket'], 'programming': ['visual basic', 'python', 'r']}</t>
  </si>
  <si>
    <t>devDept Software S.r.l.</t>
  </si>
  <si>
    <t>HCL Hiring Data Engineer with DevOps</t>
  </si>
  <si>
    <t>Tickbird</t>
  </si>
  <si>
    <t>['python', 'databricks', 'azure', 'gcp', 'aws', 'spark', 'kafka', 'airflow', 'linux']</t>
  </si>
  <si>
    <t>{'cloud': ['databricks', 'azure', 'gcp', 'aws'], 'libraries': ['spark', 'kafka', 'airflow'], 'os': ['linux'], 'programming': ['python']}</t>
  </si>
  <si>
    <t>Data analyst experto/a en visualización (PowerBI)</t>
  </si>
  <si>
    <t>['python', 'aws', 'pyspark', 'dax']</t>
  </si>
  <si>
    <t>{'analyst_tools': ['dax'], 'cloud': ['aws'], 'libraries': ['pyspark'], 'programming': ['python']}</t>
  </si>
  <si>
    <t>bi analyst jr</t>
  </si>
  <si>
    <t>Senior AWS Platform Engineer</t>
  </si>
  <si>
    <t>['aws', 'redhat', 'kubernetes', 'docker', 'terraform']</t>
  </si>
  <si>
    <t>{'cloud': ['aws'], 'os': ['redhat'], 'other': ['kubernetes', 'docker', 'terraform']}</t>
  </si>
  <si>
    <t>DATA ENGINEER | Industrie 4.0</t>
  </si>
  <si>
    <t>Data Analyst - Marketing &amp; Digital Sales</t>
  </si>
  <si>
    <t>['sql', 'aws', 'redshift', 'airflow', 'pyspark', 'alteryx']</t>
  </si>
  <si>
    <t>{'analyst_tools': ['alteryx'], 'cloud': ['aws', 'redshift'], 'libraries': ['airflow', 'pyspark'], 'programming': ['sql']}</t>
  </si>
  <si>
    <t>Industrial data management engineer 1</t>
  </si>
  <si>
    <t>Client of Techno Wise</t>
  </si>
  <si>
    <t>Data Scientist, Advanced Analytics. Job in Schaumburg My Valley...</t>
  </si>
  <si>
    <t>[Vision Care] Sr.Manager/Principal, Data Scientist</t>
  </si>
  <si>
    <t>['vba', 'python', 'sql', 'spark', 'pyspark', 'excel', 'tableau']</t>
  </si>
  <si>
    <t>{'analyst_tools': ['excel', 'tableau'], 'libraries': ['spark', 'pyspark'], 'programming': ['vba', 'python', 'sql']}</t>
  </si>
  <si>
    <t>Lead Engineer Platforms and Integrations</t>
  </si>
  <si>
    <t>['java', 'mongodb', 'mongodb', 'aws', 'graphql']</t>
  </si>
  <si>
    <t>{'cloud': ['aws'], 'databases': ['mongodb'], 'libraries': ['graphql'], 'programming': ['java', 'mongodb']}</t>
  </si>
  <si>
    <t>Working Student (f/m/d) - AI Data Engineering</t>
  </si>
  <si>
    <t>Java Technical Lead</t>
  </si>
  <si>
    <t>['java', 'nosql', 'aws', 'snowflake', 'redshift', 'databricks']</t>
  </si>
  <si>
    <t>{'cloud': ['aws', 'snowflake', 'redshift', 'databricks'], 'programming': ['java', 'nosql']}</t>
  </si>
  <si>
    <t>Global Supply Chain Controller and Data Analyst (f/m/d)</t>
  </si>
  <si>
    <t>STADA Group</t>
  </si>
  <si>
    <t>['tableau', 'sap', 'alteryx', 'power bi', 'excel']</t>
  </si>
  <si>
    <t>{'analyst_tools': ['tableau', 'sap', 'alteryx', 'power bi', 'excel']}</t>
  </si>
  <si>
    <t>Axis Communications AB</t>
  </si>
  <si>
    <t>Principal Data Scientist (AI)</t>
  </si>
  <si>
    <t>Truehold</t>
  </si>
  <si>
    <t>BI/Reporting Engineer</t>
  </si>
  <si>
    <t>Data Scientist\Research Bioinformatician</t>
  </si>
  <si>
    <t>Senior Machine Learning Engineer (MLops)</t>
  </si>
  <si>
    <t>Senior and Regular Data Scientist</t>
  </si>
  <si>
    <t>['sql', 'python', 'r', 'scala', 'mysql', 'postgresql', 'sql server', 'aws', 'redshift', 'aurora', 'airflow', 'tableau', 'power bi', 'looker', 'git', 'confluence', 'jira']</t>
  </si>
  <si>
    <t>{'analyst_tools': ['tableau', 'power bi', 'looker'], 'async': ['confluence', 'jira'], 'cloud': ['aws', 'redshift', 'aurora'], 'databases': ['mysql', 'postgresql', 'sql server'], 'libraries': ['airflow'], 'other': ['git'], 'programming': ['sql', 'python', 'r', 'scala']}</t>
  </si>
  <si>
    <t>Mobile Flutter Engineer - SMG Automotive Team</t>
  </si>
  <si>
    <t>Belgrade, Serbia  (+1 other)</t>
  </si>
  <si>
    <t>via InterVenture - Teamtailor</t>
  </si>
  <si>
    <t>InterVenture</t>
  </si>
  <si>
    <t>Alamo Colleges District</t>
  </si>
  <si>
    <t>['sql', 'java', 'python', 'javascript', 'kafka', 'windows', 'power bi', 'kubernetes', 'docker']</t>
  </si>
  <si>
    <t>{'analyst_tools': ['power bi'], 'libraries': ['kafka'], 'os': ['windows'], 'other': ['kubernetes', 'docker'], 'programming': ['sql', 'java', 'python', 'javascript']}</t>
  </si>
  <si>
    <t>Software Engineer, Search Platform</t>
  </si>
  <si>
    <t>['javascript', 'go', 'elasticsearch', 'react.js', 'node.js', 'splunk']</t>
  </si>
  <si>
    <t>{'analyst_tools': ['splunk'], 'databases': ['elasticsearch'], 'programming': ['javascript', 'go'], 'webframeworks': ['react.js', 'node.js']}</t>
  </si>
  <si>
    <t>Senior Analyst, Data Management - Fixed Term Contract</t>
  </si>
  <si>
    <t>Software Engineer - Systems Integration and Data Management</t>
  </si>
  <si>
    <t>Data Analyst, Edinburgh, 6 month contract (hybrid working)</t>
  </si>
  <si>
    <t>Newtyne</t>
  </si>
  <si>
    <t>Genomic Data Scientist Intern</t>
  </si>
  <si>
    <t>متخصصين في تحليل البيانات - الطائف</t>
  </si>
  <si>
    <t>6-Month Internship – Data Analyst Rewards – 1700 Monthly - January...</t>
  </si>
  <si>
    <t>AI Analytics Translator</t>
  </si>
  <si>
    <t>Business Intelligence Data Manager/Analyst</t>
  </si>
  <si>
    <t>Miami Shores, FL</t>
  </si>
  <si>
    <t>Community Rightful Center, Inc.</t>
  </si>
  <si>
    <t>via CD PROJEKT RED - Talentify</t>
  </si>
  <si>
    <t>Analytics, Analyst</t>
  </si>
  <si>
    <t>via FreshtechIT</t>
  </si>
  <si>
    <t>Fresh Tech IT</t>
  </si>
  <si>
    <t>Junior Software Engineer (.NET, Angular) - OP01111</t>
  </si>
  <si>
    <t>Data science Instructor Offline</t>
  </si>
  <si>
    <t>Mrwebsecurity - Information Technology solutions</t>
  </si>
  <si>
    <t>Software Developer MS SQL</t>
  </si>
  <si>
    <t>['python', 'sql', 'scala', 'java', 'bash', 'azure', 'aws', 'gcp', 'databricks', 'spark', 'git', 'github', 'bitbucket', 'docker', 'kubernetes', 'terraform']</t>
  </si>
  <si>
    <t>{'cloud': ['azure', 'aws', 'gcp', 'databricks'], 'libraries': ['spark'], 'other': ['git', 'github', 'bitbucket', 'docker', 'kubernetes', 'terraform'], 'programming': ['python', 'sql', 'scala', 'java', 'bash']}</t>
  </si>
  <si>
    <t>Data Capturer Receptionist | 3 Years Experience</t>
  </si>
  <si>
    <t>bSide</t>
  </si>
  <si>
    <t>Market Research and Data Analyst | Building Materials</t>
  </si>
  <si>
    <t>Outserving Plus</t>
  </si>
  <si>
    <t>Asva Labs</t>
  </si>
  <si>
    <t>via PeopleFluent</t>
  </si>
  <si>
    <t>Data Analyst - Inventur &amp; Bestandsführung (w/m/d)</t>
  </si>
  <si>
    <t>SV Microwave</t>
  </si>
  <si>
    <t>Senior Analyst Informatics</t>
  </si>
  <si>
    <t>Data Engineer Python Senior (H/F)</t>
  </si>
  <si>
    <t>via Agora | Real Estate</t>
  </si>
  <si>
    <t>Sr. Analyst/Effectiveness Studies Lead Jobs</t>
  </si>
  <si>
    <t>Auspex, LLC</t>
  </si>
  <si>
    <t>Senior Engineer – Security Data &amp; Analytics</t>
  </si>
  <si>
    <t>Sony Global</t>
  </si>
  <si>
    <t>['python', 'dynamodb', 'mysql', 'postgresql', 'cassandra', 'aws', 'aurora', 'redshift', 'kafka', 'power bi']</t>
  </si>
  <si>
    <t>{'analyst_tools': ['power bi'], 'cloud': ['aws', 'aurora', 'redshift'], 'databases': ['dynamodb', 'mysql', 'postgresql', 'cassandra'], 'libraries': ['kafka'], 'programming': ['python']}</t>
  </si>
  <si>
    <t>Starting Engineer</t>
  </si>
  <si>
    <t>['sql', 'shell', 'c#', 'python', 't-sql', 'sql server', 'azure', 'ssis', 'power bi', 'ssrs']</t>
  </si>
  <si>
    <t>{'analyst_tools': ['ssis', 'power bi', 'ssrs'], 'cloud': ['azure'], 'databases': ['sql server'], 'programming': ['sql', 'shell', 'c#', 'python', 't-sql']}</t>
  </si>
  <si>
    <t>(Senior) Experte HR Data Analytics (m/w/d) in Nürnberg</t>
  </si>
  <si>
    <t>Senior IT Analyst/ Data Analyst</t>
  </si>
  <si>
    <t>BNP Paribas Bank Polska</t>
  </si>
  <si>
    <t>Data Scientist Power Bi Specialist (H/F/X)</t>
  </si>
  <si>
    <t>Campion Pickworth Ltd</t>
  </si>
  <si>
    <t>Injection Process engineer</t>
  </si>
  <si>
    <t>Senior Data Engineer (Level III or Senior-Argentina)</t>
  </si>
  <si>
    <t>Xperi Holding Corporation</t>
  </si>
  <si>
    <t>Fidérim</t>
  </si>
  <si>
    <t>['python', 'scala', 'sql', 'aws', 'azure', 'databricks', 'hadoop', 'spark']</t>
  </si>
  <si>
    <t>{'cloud': ['aws', 'azure', 'databricks'], 'libraries': ['hadoop', 'spark'], 'programming': ['python', 'scala', 'sql']}</t>
  </si>
  <si>
    <t>Data Scientist – End-to-End Solutions</t>
  </si>
  <si>
    <t>HTC Global Service</t>
  </si>
  <si>
    <t>['python', 'scikit-learn', 'pandas', 'numpy', 'git', 'docker', 'kubernetes']</t>
  </si>
  <si>
    <t>{'libraries': ['scikit-learn', 'pandas', 'numpy'], 'other': ['git', 'docker', 'kubernetes'], 'programming': ['python']}</t>
  </si>
  <si>
    <t>['python', 'java', 'sql', 'firestore', 'gcp', 'aws', 'azure', 'airflow', 'gitlab', 'github', 'ansible', 'docker', 'jenkins', 'kubernetes']</t>
  </si>
  <si>
    <t>{'cloud': ['gcp', 'aws', 'azure'], 'databases': ['firestore'], 'libraries': ['airflow'], 'other': ['gitlab', 'github', 'ansible', 'docker', 'jenkins', 'kubernetes'], 'programming': ['python', 'java', 'sql']}</t>
  </si>
  <si>
    <t>Big Data Executive</t>
  </si>
  <si>
    <t>['sql', 'python', 'r', 'sas', 'sas', 'go', 'bigquery', 'excel']</t>
  </si>
  <si>
    <t>{'analyst_tools': ['sas', 'excel'], 'cloud': ['bigquery'], 'programming': ['sql', 'python', 'r', 'sas', 'go']}</t>
  </si>
  <si>
    <t>Alternant(e) Data Analyst/Scientist - Développement et...</t>
  </si>
  <si>
    <t>Nsa</t>
  </si>
  <si>
    <t>Remote Business Intelligence Data Analyst Jobs</t>
  </si>
  <si>
    <t>Data Scientist, Causal Inference</t>
  </si>
  <si>
    <t>Senior Data Analyst. Job in Sandy Springs My Valley Jobs Today</t>
  </si>
  <si>
    <t>Technology Analyst (Data)</t>
  </si>
  <si>
    <t>Business Analyst for Quality Assurance</t>
  </si>
  <si>
    <t>联想创新科技(天津)有限公司</t>
  </si>
  <si>
    <t>Analyste Éditorial - Data Analyst H/F</t>
  </si>
  <si>
    <t>Paris Normandie</t>
  </si>
  <si>
    <t>STAGE - DATA ANALYST – 6 MOIS – (H/F)</t>
  </si>
  <si>
    <t>Data Privacy Advisor</t>
  </si>
  <si>
    <t>#DISCOVER I 2024 Software Algorithms and Artificial Intelligence...</t>
  </si>
  <si>
    <t>['python', 'c++', 'tensorflow', 'keras', 'pytorch', 'tableau']</t>
  </si>
  <si>
    <t>{'analyst_tools': ['tableau'], 'libraries': ['tensorflow', 'keras', 'pytorch'], 'programming': ['python', 'c++']}</t>
  </si>
  <si>
    <t>RAKUTEN ASIA PTE. LTD.</t>
  </si>
  <si>
    <t>['python', 'java', 'golang', 'tensorflow', 'pytorch']</t>
  </si>
  <si>
    <t>{'libraries': ['tensorflow', 'pytorch'], 'programming': ['python', 'java', 'golang']}</t>
  </si>
  <si>
    <t>AQUACORP</t>
  </si>
  <si>
    <t>UniCredit S.p.A., organizační složka</t>
  </si>
  <si>
    <t>['java', 'kafka', 'spring', 'angular']</t>
  </si>
  <si>
    <t>{'libraries': ['kafka', 'spring'], 'programming': ['java'], 'webframeworks': ['angular']}</t>
  </si>
  <si>
    <t>Környe, Hungary</t>
  </si>
  <si>
    <t>VOLTA Energy Solutions Ltd.</t>
  </si>
  <si>
    <t>Senior Network and Solutions Engineer</t>
  </si>
  <si>
    <t>NAOS Solutions</t>
  </si>
  <si>
    <t>Dlm Data Analyst Vois</t>
  </si>
  <si>
    <t>vodafone egypt</t>
  </si>
  <si>
    <t>Data Security Analyst 1</t>
  </si>
  <si>
    <t>['python', 'r', 'ruby', 'ruby', 'powershell', 'sql', 'elasticsearch', 'splunk', 'tableau', 'confluence']</t>
  </si>
  <si>
    <t>{'analyst_tools': ['splunk', 'tableau'], 'async': ['confluence'], 'databases': ['elasticsearch'], 'programming': ['python', 'r', 'ruby', 'powershell', 'sql'], 'webframeworks': ['ruby']}</t>
  </si>
  <si>
    <t>Software Engineer II- Azure Container App Service</t>
  </si>
  <si>
    <t>['c#', 'java', 'python', 'azure', 'aws', 'linux', 'docker', 'kubernetes']</t>
  </si>
  <si>
    <t>{'cloud': ['azure', 'aws'], 'os': ['linux'], 'other': ['docker', 'kubernetes'], 'programming': ['c#', 'java', 'python']}</t>
  </si>
  <si>
    <t>appzen is hiring for software engineer.</t>
  </si>
  <si>
    <t>appzen</t>
  </si>
  <si>
    <t>['python', 'sql', 'postgresql', 'aws', 'redshift', 'tableau']</t>
  </si>
  <si>
    <t>{'analyst_tools': ['tableau'], 'cloud': ['aws', 'redshift'], 'databases': ['postgresql'], 'programming': ['python', 'sql']}</t>
  </si>
  <si>
    <t>Data Strategy &amp; Operations Manager</t>
  </si>
  <si>
    <t>REF38585A - Associate Director - Data Management</t>
  </si>
  <si>
    <t>['no-sql', 'sap']</t>
  </si>
  <si>
    <t>{'analyst_tools': ['sap'], 'programming': ['no-sql']}</t>
  </si>
  <si>
    <t>['sql', 'vba', 'python', 'r', 'aws', 'azure', 'hadoop', 'tableau', 'excel']</t>
  </si>
  <si>
    <t>{'analyst_tools': ['tableau', 'excel'], 'cloud': ['aws', 'azure'], 'libraries': ['hadoop'], 'programming': ['sql', 'vba', 'python', 'r']}</t>
  </si>
  <si>
    <t>Stylight</t>
  </si>
  <si>
    <t>Data &amp; Analytics Consultant - Graduate (Stockholm/Gothenburg/Malmö)</t>
  </si>
  <si>
    <t>TalentAhead India pvt ltd</t>
  </si>
  <si>
    <t>['python', 'aws', 'azure', 'numpy', 'pandas', 'matplotlib', 'nltk', 'jupyter', 'tensorflow', 'keras', 'pytorch']</t>
  </si>
  <si>
    <t>{'cloud': ['aws', 'azure'], 'libraries': ['numpy', 'pandas', 'matplotlib', 'nltk', 'jupyter', 'tensorflow', 'keras', 'pytorch'], 'programming': ['python']}</t>
  </si>
  <si>
    <t>Off Cycle Engineer - Business Data Analyst</t>
  </si>
  <si>
    <t>Data Engineer/Data Analyst (m/w/d) --- Wiesbaden</t>
  </si>
  <si>
    <t>['sql', 'postgresql', 'neo4j', 'spring', 'flow', 'jenkins', 'git', 'docker', 'kubernetes', 'jira', 'confluence']</t>
  </si>
  <si>
    <t>{'async': ['jira', 'confluence'], 'databases': ['postgresql', 'neo4j'], 'libraries': ['spring'], 'other': ['flow', 'jenkins', 'git', 'docker', 'kubernetes'], 'programming': ['sql']}</t>
  </si>
  <si>
    <t>BI Analyst with (Qlikview &amp; Tableau"</t>
  </si>
  <si>
    <t>xtonnes™</t>
  </si>
  <si>
    <t>Statistical Data Analyst II (Remote) - Pediatrics Adolescent Medicine</t>
  </si>
  <si>
    <t>['sql', 'python', 'sas', 'sas', 'r', 'excel', 'tableau', 'spss']</t>
  </si>
  <si>
    <t>{'analyst_tools': ['sas', 'excel', 'tableau', 'spss'], 'programming': ['sql', 'python', 'sas', 'r']}</t>
  </si>
  <si>
    <t>['python', 'redshift', 'aws', 'spark', 'pyspark', 'gitlab', 'kubernetes', 'terraform', 'jenkins', 'jira', 'confluence']</t>
  </si>
  <si>
    <t>{'async': ['jira', 'confluence'], 'cloud': ['redshift', 'aws'], 'libraries': ['spark', 'pyspark'], 'other': ['gitlab', 'kubernetes', 'terraform', 'jenkins'], 'programming': ['python']}</t>
  </si>
  <si>
    <t>Data Analyst  Business Analyst</t>
  </si>
  <si>
    <t>OTP Bank Romania</t>
  </si>
  <si>
    <t>Urgent requirement for Principal Clinical Data Engineer</t>
  </si>
  <si>
    <t>Devies Digital Core</t>
  </si>
  <si>
    <t>Power BI Data analyst</t>
  </si>
  <si>
    <t>['vba', 'power bi', 'dax', 'excel']</t>
  </si>
  <si>
    <t>{'analyst_tools': ['power bi', 'dax', 'excel'], 'programming': ['vba']}</t>
  </si>
  <si>
    <t>Actuaire / Data scientist F/H - Alternance</t>
  </si>
  <si>
    <t>Regular/Senior Data Engineer - relocation to Poland</t>
  </si>
  <si>
    <t>Data Engineer (m/w/div)</t>
  </si>
  <si>
    <t>Автоматизированные системы бизнес контроля (i-Store)</t>
  </si>
  <si>
    <t>['python', 'go', 'aws', 'snowflake', 'spark', 'terraform', 'gitlab']</t>
  </si>
  <si>
    <t>{'cloud': ['aws', 'snowflake'], 'libraries': ['spark'], 'other': ['terraform', 'gitlab'], 'programming': ['python', 'go']}</t>
  </si>
  <si>
    <t>ED - Data &amp; DevOps Engineer</t>
  </si>
  <si>
    <t>Data Engineer Manager, Audit Analytics</t>
  </si>
  <si>
    <t>['python', 'r', 'sql', 'sas', 'sas', 'jupyter', 'alteryx', 'tableau', 'cognos']</t>
  </si>
  <si>
    <t>{'analyst_tools': ['sas', 'alteryx', 'tableau', 'cognos'], 'libraries': ['jupyter'], 'programming': ['python', 'r', 'sql', 'sas']}</t>
  </si>
  <si>
    <t>Reality Detector</t>
  </si>
  <si>
    <t>Data Analyst II (Hybrid) - Domestic Operations</t>
  </si>
  <si>
    <t>Fynd</t>
  </si>
  <si>
    <t>['python', 'pandas', 'tensorflow', 'pytorch', 'kubernetes']</t>
  </si>
  <si>
    <t>{'libraries': ['pandas', 'tensorflow', 'pytorch'], 'other': ['kubernetes'], 'programming': ['python']}</t>
  </si>
  <si>
    <t>Senior Data Engineer (MLOps)- Climate Tech Startup</t>
  </si>
  <si>
    <t>On-site IT Service Delivery Engineer</t>
  </si>
  <si>
    <t>(Junior) Data Analyst (all genders). Job in München My Valley Jobs...</t>
  </si>
  <si>
    <t>Global Security Analyst</t>
  </si>
  <si>
    <t>Software Development Engineer - Java</t>
  </si>
  <si>
    <t>['java', 'spring', 'git', 'docker', 'kubernetes']</t>
  </si>
  <si>
    <t>{'libraries': ['spring'], 'other': ['git', 'docker', 'kubernetes'], 'programming': ['java']}</t>
  </si>
  <si>
    <t>Data Engineer – Bengaluru</t>
  </si>
  <si>
    <t>['php', 'python', 'java', 'golang', 'kotlin', 'javascript', 'css', 'redis', 'mysql', 'azure', 'react', 'linux', 'sap']</t>
  </si>
  <si>
    <t>{'analyst_tools': ['sap'], 'cloud': ['azure'], 'databases': ['redis', 'mysql'], 'libraries': ['react'], 'os': ['linux'], 'programming': ['php', 'python', 'java', 'golang', 'kotlin', 'javascript', 'css']}</t>
  </si>
  <si>
    <t>General Manager, Consumer Data, Platforms</t>
  </si>
  <si>
    <t>Lundy Projects Ltd</t>
  </si>
  <si>
    <t>Спикер на курс «Data Engineer»</t>
  </si>
  <si>
    <t>Remote Data Scientist - max USD 13000</t>
  </si>
  <si>
    <t>US start-up</t>
  </si>
  <si>
    <t>['python', 'sql', 'mysql', 'postgresql', 'azure', 'nltk', 'scikit-learn', 'tensorflow', 'pytorch', 'excel', 'tableau', 'docker', 'jira']</t>
  </si>
  <si>
    <t>{'analyst_tools': ['excel', 'tableau'], 'async': ['jira'], 'cloud': ['azure'], 'databases': ['mysql', 'postgresql'], 'libraries': ['nltk', 'scikit-learn', 'tensorflow', 'pytorch'], 'other': ['docker'], 'programming': ['python', 'sql']}</t>
  </si>
  <si>
    <t>Lead Public Health Analyst (Policy)</t>
  </si>
  <si>
    <t>Senior marketing data analyst</t>
  </si>
  <si>
    <t>['sql', 'tableau', 'looker', 'gitlab', 'jira']</t>
  </si>
  <si>
    <t>{'analyst_tools': ['tableau', 'looker'], 'async': ['jira'], 'other': ['gitlab'], 'programming': ['sql']}</t>
  </si>
  <si>
    <t>Data Analyst ~Safety</t>
  </si>
  <si>
    <t>Liberty Seguros</t>
  </si>
  <si>
    <t>Working Student Data Analyst / Data Engineer (m/w/d)</t>
  </si>
  <si>
    <t>Media Impact GmbH &amp; Co. KG</t>
  </si>
  <si>
    <t>Data Scientist (m/w/d) - Commercial Analytics &amp; Data Readiness</t>
  </si>
  <si>
    <t>Global Inventory Senior Data Analyst</t>
  </si>
  <si>
    <t>Data Analyst CRM &amp; BI</t>
  </si>
  <si>
    <t>['python', 'vba', 'sql', 'r', 'excel', 'microstrategy']</t>
  </si>
  <si>
    <t>{'analyst_tools': ['excel', 'microstrategy'], 'programming': ['python', 'vba', 'sql', 'r']}</t>
  </si>
  <si>
    <t>Keolis Santé</t>
  </si>
  <si>
    <t>CHEC</t>
  </si>
  <si>
    <t>Transit Data Analyst 2 or 3</t>
  </si>
  <si>
    <t>Sr ETL/Data Engineer</t>
  </si>
  <si>
    <t>Analyst, Data Quality (GIS)</t>
  </si>
  <si>
    <t>SDE-III, Data Engineering.</t>
  </si>
  <si>
    <t>Bell Helicopter</t>
  </si>
  <si>
    <t>['powershell', 'azure', 'aws', 'gdpr', 'terraform', 'jenkins', 'git', 'kubernetes']</t>
  </si>
  <si>
    <t>{'cloud': ['azure', 'aws'], 'libraries': ['gdpr'], 'other': ['terraform', 'jenkins', 'git', 'kubernetes'], 'programming': ['powershell']}</t>
  </si>
  <si>
    <t>Ml Engineers</t>
  </si>
  <si>
    <t>Girling Jones Ltd</t>
  </si>
  <si>
    <t>Senior Verification Engineer</t>
  </si>
  <si>
    <t>Network L2</t>
  </si>
  <si>
    <t>Thornton Ross</t>
  </si>
  <si>
    <t>['python', 'sql', 'scala', 'java', 'snowflake', 'databricks', 'flow', 'git']</t>
  </si>
  <si>
    <t>{'cloud': ['snowflake', 'databricks'], 'other': ['flow', 'git'], 'programming': ['python', 'sql', 'scala', 'java']}</t>
  </si>
  <si>
    <t>Grabador/a Datos Teletrabajo</t>
  </si>
  <si>
    <t>MULTIMOS SA</t>
  </si>
  <si>
    <t>Data Governance - JR028</t>
  </si>
  <si>
    <t>Data Analyst (FTC 3 Months)</t>
  </si>
  <si>
    <t>['python', 'sql', 'aws', 'pandas', 'numpy', 'airflow', 'plotly', 'flow', 'kubernetes']</t>
  </si>
  <si>
    <t>{'cloud': ['aws'], 'libraries': ['pandas', 'numpy', 'airflow', 'plotly'], 'other': ['flow', 'kubernetes'], 'programming': ['python', 'sql']}</t>
  </si>
  <si>
    <t>SR. AWS Data Engineer</t>
  </si>
  <si>
    <t>Superstaff</t>
  </si>
  <si>
    <t>Senior Data et MLOps engineer  (H/F)</t>
  </si>
  <si>
    <t>Primedia  Ltd</t>
  </si>
  <si>
    <t>Estarta Poland</t>
  </si>
  <si>
    <t>ETCAREERS.COM</t>
  </si>
  <si>
    <t>Siam Wellness Group Public Co., Ltd.</t>
  </si>
  <si>
    <t>Software Engineer Backend (Python)</t>
  </si>
  <si>
    <t>['python', 'sql', 'postgresql', 'redis', 'gcp', 'kafka', 'fastapi', 'flask', 'linux', 'docker', 'git', 'github', 'kubernetes']</t>
  </si>
  <si>
    <t>{'cloud': ['gcp'], 'databases': ['postgresql', 'redis'], 'libraries': ['kafka'], 'os': ['linux'], 'other': ['docker', 'git', 'github', 'kubernetes'], 'programming': ['python', 'sql'], 'webframeworks': ['fastapi', 'flask']}</t>
  </si>
  <si>
    <t>Synerise S.A.</t>
  </si>
  <si>
    <t>['python', 'c++', 'sql', 'rust', 'docker']</t>
  </si>
  <si>
    <t>{'other': ['docker'], 'programming': ['python', 'c++', 'sql', 'rust']}</t>
  </si>
  <si>
    <t>Highcore Games</t>
  </si>
  <si>
    <t>STAGE - Data Analyst (F/H) - Données Business</t>
  </si>
  <si>
    <t>(Senior) Data Engineer Google Cloud (all genders)</t>
  </si>
  <si>
    <t>Data Scientist (Glasgow)</t>
  </si>
  <si>
    <t>via Shift F5</t>
  </si>
  <si>
    <t>['python', 'r', 'sql', 'aws', 'gcp', 'pandas', 'numpy', 'tensorflow', 'pytorch', 'spark', 'hadoop', 'scikit-learn', 'tableau']</t>
  </si>
  <si>
    <t>{'analyst_tools': ['tableau'], 'cloud': ['aws', 'gcp'], 'libraries': ['pandas', 'numpy', 'tensorflow', 'pytorch', 'spark', 'hadoop', 'scikit-learn'], 'programming': ['python', 'r', 'sql']}</t>
  </si>
  <si>
    <t>Booz Allen Hamilton INC</t>
  </si>
  <si>
    <t>Data Analyst Stratégique - Sourcing - Procurement &amp; Finance H/F</t>
  </si>
  <si>
    <t>Data Engineer (Traded Risk Analytics)</t>
  </si>
  <si>
    <t>['sql', 't-sql', 'sql server', 'azure', 'flow']</t>
  </si>
  <si>
    <t>{'cloud': ['azure'], 'databases': ['sql server'], 'other': ['flow'], 'programming': ['sql', 't-sql']}</t>
  </si>
  <si>
    <t>via Public Health Solutions - Talentify</t>
  </si>
  <si>
    <t>Public Health Solutions</t>
  </si>
  <si>
    <t>F. Hoffmann La Roche AG</t>
  </si>
  <si>
    <t>Data Engineer  IRC198302</t>
  </si>
  <si>
    <t>Data analyst в напрямку CRM і клієнтської аналітики</t>
  </si>
  <si>
    <t>Data Analyst Sas H/F</t>
  </si>
  <si>
    <t>ITM ALIMENTAIRE INTERNATIONAL (SAS)</t>
  </si>
  <si>
    <t>Vacancy Available For INFRASTRUCTURES CLOUD DATA CENTER EXPERT</t>
  </si>
  <si>
    <t>['typescript', 'nosql', 'firestore', 'firebase', 'firebase', 'azure', 'node', 'outlook', 'npm']</t>
  </si>
  <si>
    <t>{'analyst_tools': ['outlook'], 'cloud': ['firebase', 'azure'], 'databases': ['firestore', 'firebase'], 'other': ['npm'], 'programming': ['typescript', 'nosql'], 'webframeworks': ['node']}</t>
  </si>
  <si>
    <t>['python', 'r', 'sql', 'aws', 'databricks', 'pyspark', 'spark']</t>
  </si>
  <si>
    <t>{'cloud': ['aws', 'databricks'], 'libraries': ['pyspark', 'spark'], 'programming': ['python', 'r', 'sql']}</t>
  </si>
  <si>
    <t>Senior Data &amp; Analytics Associate (Team Lead)</t>
  </si>
  <si>
    <t>Manel Ramdani</t>
  </si>
  <si>
    <t>Data Engineer/ Data Scientist Powergrid Powertel</t>
  </si>
  <si>
    <t>['python', 'matlab', 'java', 'pytorch', 'tensorflow', 'keras', 'scikit-learn']</t>
  </si>
  <si>
    <t>{'libraries': ['pytorch', 'tensorflow', 'keras', 'scikit-learn'], 'programming': ['python', 'matlab', 'java']}</t>
  </si>
  <si>
    <t>Engineer operations/ specialisté v oblasti počítačových sítí</t>
  </si>
  <si>
    <t>['openstack', 'linux', 'redhat']</t>
  </si>
  <si>
    <t>{'cloud': ['openstack'], 'os': ['linux', 'redhat']}</t>
  </si>
  <si>
    <t>Sr Principal Engineer - Health Data and Analytics Platform</t>
  </si>
  <si>
    <t>['java', 'c#', 'ruby', 'ruby', 'hadoop', 'kubernetes']</t>
  </si>
  <si>
    <t>{'libraries': ['hadoop'], 'other': ['kubernetes'], 'programming': ['java', 'c#', 'ruby'], 'webframeworks': ['ruby']}</t>
  </si>
  <si>
    <t>SENIOR DATA ENGINEER (SNOWFLAKE/AZURE)</t>
  </si>
  <si>
    <t>Hogarth Worldwide</t>
  </si>
  <si>
    <t>['sql', 'c#', 'java', 'javascript', 'git', 'bitbucket']</t>
  </si>
  <si>
    <t>{'other': ['git', 'bitbucket'], 'programming': ['sql', 'c#', 'java', 'javascript']}</t>
  </si>
  <si>
    <t>Data Reporting Analyst VI</t>
  </si>
  <si>
    <t>['numpy', 'pandas', 'scikit-learn', 'hadoop', 'spark', 'tensorflow', 'pytorch']</t>
  </si>
  <si>
    <t>{'libraries': ['numpy', 'pandas', 'scikit-learn', 'hadoop', 'spark', 'tensorflow', 'pytorch']}</t>
  </si>
  <si>
    <t>Data Scientist im Bereich Innovation &amp; Advanced Analytics (m/w/d...</t>
  </si>
  <si>
    <t>Team Engineering Lead</t>
  </si>
  <si>
    <t>['javascript', 'typescript', 'terraform']</t>
  </si>
  <si>
    <t>{'other': ['terraform'], 'programming': ['javascript', 'typescript']}</t>
  </si>
  <si>
    <t>Estee Lauder Companies, Inc.</t>
  </si>
  <si>
    <t>['nosql', 'mongodb', 'mongodb', 'python', 'go', 'r', 'mysql', 'cassandra', 'elasticsearch', 'dynamodb', 'aws', 'redshift', 'hadoop', 'spark', 'kafka', 'kubernetes', 'docker']</t>
  </si>
  <si>
    <t>{'cloud': ['aws', 'redshift'], 'databases': ['mongodb', 'mysql', 'cassandra', 'elasticsearch', 'dynamodb'], 'libraries': ['hadoop', 'spark', 'kafka'], 'other': ['kubernetes', 'docker'], 'programming': ['nosql', 'mongodb', 'python', 'go', 'r']}</t>
  </si>
  <si>
    <t>Business Analyst Jobs 2022</t>
  </si>
  <si>
    <t>['azure', 'gcp', 'excel', 'power bi', 'tableau']</t>
  </si>
  <si>
    <t>{'analyst_tools': ['excel', 'power bi', 'tableau'], 'cloud': ['azure', 'gcp']}</t>
  </si>
  <si>
    <t>qs senior engineer</t>
  </si>
  <si>
    <t>DAI-DAN INTERNATIONAL ASIA PTE. LTD.</t>
  </si>
  <si>
    <t>Techcushy Software Solutions</t>
  </si>
  <si>
    <t>The UK Careers Fair</t>
  </si>
  <si>
    <t>via Mass Digital Health Job Board</t>
  </si>
  <si>
    <t>Olympus Medical Systems</t>
  </si>
  <si>
    <t>Martech SMEs, Data Science and AI/ML SMEs, CVM Commercial SMEs ...</t>
  </si>
  <si>
    <t>Lavabeam</t>
  </si>
  <si>
    <t>['sql', 'databricks', 'azure', 'spark', 'power bi', 'atlassian', 'jira']</t>
  </si>
  <si>
    <t>{'analyst_tools': ['power bi'], 'async': ['jira'], 'cloud': ['databricks', 'azure'], 'libraries': ['spark'], 'other': ['atlassian'], 'programming': ['sql']}</t>
  </si>
  <si>
    <t>['python', 'bash', 'aws', 'ibm cloud', 'express', 'terraform', 'gitlab', 'docker', 'kubernetes']</t>
  </si>
  <si>
    <t>{'cloud': ['aws', 'ibm cloud'], 'other': ['terraform', 'gitlab', 'docker', 'kubernetes'], 'programming': ['python', 'bash'], 'webframeworks': ['express']}</t>
  </si>
  <si>
    <t>AWS Data Engineer - London/Perm</t>
  </si>
  <si>
    <t>BPO Data Analyst with 14th month pay, HMO + dependents</t>
  </si>
  <si>
    <t>Hinduja Global Solutions</t>
  </si>
  <si>
    <t>2348 - Analyst - MC</t>
  </si>
  <si>
    <t>Business Analyst II - Real Estate Lending Data Analytics (Business...</t>
  </si>
  <si>
    <t>SchoolsFirst Federal Credit Union</t>
  </si>
  <si>
    <t>Patent Searcher Data Analyst</t>
  </si>
  <si>
    <t>GCP Data engineers</t>
  </si>
  <si>
    <t>['bash', 'shell', 'python', 'gcp', 'azure', 'kubernetes', 'terraform', 'jenkins', 'ansible', 'git']</t>
  </si>
  <si>
    <t>{'cloud': ['gcp', 'azure'], 'other': ['kubernetes', 'terraform', 'jenkins', 'ansible', 'git'], 'programming': ['bash', 'shell', 'python']}</t>
  </si>
  <si>
    <t>Cloud Data Engineer- AWS/ Azure (Only 5-14 years of experience)</t>
  </si>
  <si>
    <t>['sql', 'powershell', 'bash', 'python', 'azure', 'aws']</t>
  </si>
  <si>
    <t>{'cloud': ['azure', 'aws'], 'programming': ['sql', 'powershell', 'bash', 'python']}</t>
  </si>
  <si>
    <t>Data Scientist Unidad editorial</t>
  </si>
  <si>
    <t>['python', 'sql', 'bigquery', 'pyspark', 'git']</t>
  </si>
  <si>
    <t>{'cloud': ['bigquery'], 'libraries': ['pyspark'], 'other': ['git'], 'programming': ['python', 'sql']}</t>
  </si>
  <si>
    <t>Senior Data Engineer - Remote Working</t>
  </si>
  <si>
    <t>['sql', 'python', 'java', 'scala', 'snowflake', 'azure', 'spark', 'sap']</t>
  </si>
  <si>
    <t>{'analyst_tools': ['sap'], 'cloud': ['snowflake', 'azure'], 'libraries': ['spark'], 'programming': ['sql', 'python', 'java', 'scala']}</t>
  </si>
  <si>
    <t>GenAI Machine Learning Engineer, Performance Optimization</t>
  </si>
  <si>
    <t>['azure', 'spark', 'hadoop', 'scikit-learn', 'tensorflow', 'pytorch', 'keras', 'power bi']</t>
  </si>
  <si>
    <t>{'analyst_tools': ['power bi'], 'cloud': ['azure'], 'libraries': ['spark', 'hadoop', 'scikit-learn', 'tensorflow', 'pytorch', 'keras']}</t>
  </si>
  <si>
    <t>Analyst, Emerging Markets in Transition</t>
  </si>
  <si>
    <t>Deputy Director, Data Engineering (MOH-ITDG)</t>
  </si>
  <si>
    <t>Tableau Data Analyst (Remote)</t>
  </si>
  <si>
    <t>['mysql', 'tableau', 'excel', 'smartsheet']</t>
  </si>
  <si>
    <t>{'analyst_tools': ['tableau', 'excel'], 'async': ['smartsheet'], 'databases': ['mysql']}</t>
  </si>
  <si>
    <t>IT &amp; Data Support Engineer</t>
  </si>
  <si>
    <t>Nulypro LLC</t>
  </si>
  <si>
    <t>Head of Analytics &amp; Data, CX</t>
  </si>
  <si>
    <t>Soleras Advanced Coatings</t>
  </si>
  <si>
    <t>Data Manufacturing Analyst</t>
  </si>
  <si>
    <t>First American Financial Corp.</t>
  </si>
  <si>
    <t>Data Engineering Analyst-W12</t>
  </si>
  <si>
    <t>['java', 'c#', 'python', 'perl', 'groovy', 'javascript', 'sql', 'mongodb', 'mongodb', 'elasticsearch', 'dynamodb', 'oracle', 'aws', 'gcp', 'azure', 'kubernetes', 'docker']</t>
  </si>
  <si>
    <t>{'cloud': ['oracle', 'aws', 'gcp', 'azure'], 'databases': ['mongodb', 'elasticsearch', 'dynamodb'], 'other': ['kubernetes', 'docker'], 'programming': ['java', 'c#', 'python', 'perl', 'groovy', 'javascript', 'sql', 'mongodb']}</t>
  </si>
  <si>
    <t>Senior Modelling Analyst - Insurance</t>
  </si>
  <si>
    <t>Scientist (Bioanalytical Sciences)</t>
  </si>
  <si>
    <t>PLC Engineer</t>
  </si>
  <si>
    <t>Senior/Lead Software Engineer (IRC162159)</t>
  </si>
  <si>
    <t>YouHodler</t>
  </si>
  <si>
    <t>Data Engineer - Azure Data Factory - Pyspark - £60k</t>
  </si>
  <si>
    <t>UQ</t>
  </si>
  <si>
    <t>Lead Solution Engineer Marketing Cloud</t>
  </si>
  <si>
    <t>['css', 'javascript', 'sql']</t>
  </si>
  <si>
    <t>{'programming': ['css', 'javascript', 'sql']}</t>
  </si>
  <si>
    <t>['go', 'sql', 'r', 'python', 'sas', 'sas', 'spark', 'power bi', 'tableau', 'spss', 'word', 'powerpoint', 'excel', 'outlook']</t>
  </si>
  <si>
    <t>{'analyst_tools': ['sas', 'power bi', 'tableau', 'spss', 'word', 'powerpoint', 'excel', 'outlook'], 'libraries': ['spark'], 'programming': ['go', 'sql', 'r', 'python', 'sas']}</t>
  </si>
  <si>
    <t>Ref.: JN -042023-6030706 – Data Analyst Report (SAP BO)</t>
  </si>
  <si>
    <t>Aurizn Holdco Pty Ltd</t>
  </si>
  <si>
    <t>Segovia, Spain</t>
  </si>
  <si>
    <t>PigCHAMP Pro Europa, S.L.</t>
  </si>
  <si>
    <t>['python', 'r', 'c', 'c#', 'java', 'sql', 'dplyr', 'ggplot2', 'plotly', 'numpy', 'pandas']</t>
  </si>
  <si>
    <t>{'libraries': ['dplyr', 'ggplot2', 'plotly', 'numpy', 'pandas'], 'programming': ['python', 'r', 'c', 'c#', 'java', 'sql']}</t>
  </si>
  <si>
    <t>AI Engineer Jobs In Dubai</t>
  </si>
  <si>
    <t>Xische &amp; Co</t>
  </si>
  <si>
    <t>['python', 'r', 'sql', 'azure', 'gcp', 'tensorflow', 'pytorch', 'scikit-learn', 'hadoop', 'spark', 'chef']</t>
  </si>
  <si>
    <t>{'cloud': ['azure', 'gcp'], 'libraries': ['tensorflow', 'pytorch', 'scikit-learn', 'hadoop', 'spark'], 'other': ['chef'], 'programming': ['python', 'r', 'sql']}</t>
  </si>
  <si>
    <t>Lead Data &amp;Amp; Reporting Analyst</t>
  </si>
  <si>
    <t>Data Engineer/ Scientist F</t>
  </si>
  <si>
    <t>['python', 'c++', 'aws', 'redshift', 'hadoop', 'spark', 'angular']</t>
  </si>
  <si>
    <t>{'cloud': ['aws', 'redshift'], 'libraries': ['hadoop', 'spark'], 'programming': ['python', 'c++'], 'webframeworks': ['angular']}</t>
  </si>
  <si>
    <t>['vba', 'snowflake', 'power bi', 'ms access']</t>
  </si>
  <si>
    <t>{'analyst_tools': ['power bi', 'ms access'], 'cloud': ['snowflake'], 'programming': ['vba']}</t>
  </si>
  <si>
    <t>['r', 'python', 'sas', 'sas', 'matlab', 'sql', 'nosql', 'mongodb', 'mongodb', 'mysql', 'cassandra', 'keras', 'theano', 'spark']</t>
  </si>
  <si>
    <t>{'analyst_tools': ['sas'], 'databases': ['mongodb', 'mysql', 'cassandra'], 'libraries': ['keras', 'theano', 'spark'], 'programming': ['r', 'python', 'sas', 'matlab', 'sql', 'nosql', 'mongodb']}</t>
  </si>
  <si>
    <t>GCP Data Engineer/Cloud Data Engineer/Google Cloud Engineer</t>
  </si>
  <si>
    <t>WalkingTree Resources Pvt. Ltd.</t>
  </si>
  <si>
    <t>['python', 'sql', 'cassandra', 'gcp', 'kafka', 'qlik', 'ansible']</t>
  </si>
  <si>
    <t>{'analyst_tools': ['qlik'], 'cloud': ['gcp'], 'databases': ['cassandra'], 'libraries': ['kafka'], 'other': ['ansible'], 'programming': ['python', 'sql']}</t>
  </si>
  <si>
    <t>Projektleiter Elektro-Engineering 60 Bis 100 %</t>
  </si>
  <si>
    <t>Türelemente Borne Handelsgesellschaft mbH</t>
  </si>
  <si>
    <t>['sql', 'typescript', 'java', 'kotlin', 'python', 'redshift', 'snowflake', 'aws', 'azure', 'spring', 'graphql', 'spark', 'vue.js', 'flow', 'gitlab', 'kubernetes']</t>
  </si>
  <si>
    <t>{'cloud': ['redshift', 'snowflake', 'aws', 'azure'], 'libraries': ['spring', 'graphql', 'spark'], 'other': ['flow', 'gitlab', 'kubernetes'], 'programming': ['sql', 'typescript', 'java', 'kotlin', 'python'], 'webframeworks': ['vue.js']}</t>
  </si>
  <si>
    <t>Senior Engineer, Quality (Data Analysis)</t>
  </si>
  <si>
    <t>Schott</t>
  </si>
  <si>
    <t>Data Business Advisor</t>
  </si>
  <si>
    <t>Data Analyst [x/w/m] Topvertrag</t>
  </si>
  <si>
    <t>Kleve, Germany</t>
  </si>
  <si>
    <t>Mumme Personalservice GmbH</t>
  </si>
  <si>
    <t>Roberto Cavalli</t>
  </si>
  <si>
    <t>Consultant-Data Science</t>
  </si>
  <si>
    <t>Energy At Work</t>
  </si>
  <si>
    <t>Digital Customer Care Data Analyst</t>
  </si>
  <si>
    <t>Pod Talent</t>
  </si>
  <si>
    <t>['scala', 'python', 'nosql', 'sql', 'dynamodb', 'aws', 'hadoop', 'spark', 'splunk']</t>
  </si>
  <si>
    <t>{'analyst_tools': ['splunk'], 'cloud': ['aws'], 'databases': ['dynamodb'], 'libraries': ['hadoop', 'spark'], 'programming': ['scala', 'python', 'nosql', 'sql']}</t>
  </si>
  <si>
    <t>Data Engineer -Start asap -12 months Contract</t>
  </si>
  <si>
    <t>['python', 'sql', 'mongodb', 'mongodb', 'sql server', 'aws', 'oracle', 'windows', 'linux', 'excel', 'git', 'gitlab']</t>
  </si>
  <si>
    <t>{'analyst_tools': ['excel'], 'cloud': ['aws', 'oracle'], 'databases': ['mongodb', 'sql server'], 'os': ['windows', 'linux'], 'other': ['git', 'gitlab'], 'programming': ['python', 'sql', 'mongodb']}</t>
  </si>
  <si>
    <t>Staffing &amp; Mobility Data Analyst Jobs in Dubai | Serco Careers</t>
  </si>
  <si>
    <t>SoundThinking</t>
  </si>
  <si>
    <t>Campbellfield VIC, Australia</t>
  </si>
  <si>
    <t>Winslow</t>
  </si>
  <si>
    <t>['postgresql', 'aws', 'redshift', 'airflow', 'terraform', 'kubernetes']</t>
  </si>
  <si>
    <t>{'cloud': ['aws', 'redshift'], 'databases': ['postgresql'], 'libraries': ['airflow'], 'other': ['terraform', 'kubernetes']}</t>
  </si>
  <si>
    <t>Assistant Manager_Senior Engineer_GCP Data Engineer_Pune</t>
  </si>
  <si>
    <t>Data Analyst (With Software Experience) - TS/SCI Required to Apply</t>
  </si>
  <si>
    <t>OSAAVA Services</t>
  </si>
  <si>
    <t>['sql', 'python', 'snowflake', 'aws', 'oracle', 'qlik']</t>
  </si>
  <si>
    <t>{'analyst_tools': ['qlik'], 'cloud': ['snowflake', 'aws', 'oracle'], 'programming': ['sql', 'python']}</t>
  </si>
  <si>
    <t>['python', 'sql', 'gcp', 'bigquery', 'airflow', 'looker', 'terraform', 'gitlab']</t>
  </si>
  <si>
    <t>{'analyst_tools': ['looker'], 'cloud': ['gcp', 'bigquery'], 'libraries': ['airflow'], 'other': ['terraform', 'gitlab'], 'programming': ['python', 'sql']}</t>
  </si>
  <si>
    <t>Nobleo Manufacturing</t>
  </si>
  <si>
    <t>ML Data Engineer / Analyst _Houston, TX_ Long Term</t>
  </si>
  <si>
    <t>['python', 'sql', 'sql server', 'azure', 'databricks', 'spark', 'tensorflow', 'pandas', 'numpy', 'keras', 'git']</t>
  </si>
  <si>
    <t>{'cloud': ['azure', 'databricks'], 'databases': ['sql server'], 'libraries': ['spark', 'tensorflow', 'pandas', 'numpy', 'keras'], 'other': ['git'], 'programming': ['python', 'sql']}</t>
  </si>
  <si>
    <t>SAS BI Tools Data Platform Engineer</t>
  </si>
  <si>
    <t>Hermès  SA</t>
  </si>
  <si>
    <t>Business Analyst SAP</t>
  </si>
  <si>
    <t>The Horace Mann Companies</t>
  </si>
  <si>
    <t>Data Scientist Volunteer Chinnor, United Kingdom · Posted 04...</t>
  </si>
  <si>
    <t>Junior Consultant Einkaufsberatung / Data Analyst</t>
  </si>
  <si>
    <t>Hofmann und Partner</t>
  </si>
  <si>
    <t>MOTION G PTE. LTD.</t>
  </si>
  <si>
    <t>Data Engineer-Remote居家</t>
  </si>
  <si>
    <t>Footprint Analyst</t>
  </si>
  <si>
    <t>ORYX CAPITAL PTE. LTD.</t>
  </si>
  <si>
    <t>['nosql', 'mysql', 'linux']</t>
  </si>
  <si>
    <t>{'databases': ['mysql'], 'os': ['linux'], 'programming': ['nosql']}</t>
  </si>
  <si>
    <t>Software Engineer- Backend (Data Platform)</t>
  </si>
  <si>
    <t>Screening &amp; Intelligence Analyst</t>
  </si>
  <si>
    <t>Sr Analyst, Quality Analytics &amp; Performance Improvement (Remote)</t>
  </si>
  <si>
    <t>['sql', 't-sql', 'python', 'r', 'azure', 'aws', 'hadoop', 'ssis', 'ssrs']</t>
  </si>
  <si>
    <t>{'analyst_tools': ['ssis', 'ssrs'], 'cloud': ['azure', 'aws'], 'libraries': ['hadoop'], 'programming': ['sql', 't-sql', 'python', 'r']}</t>
  </si>
  <si>
    <t>IT Datacenter Engineer</t>
  </si>
  <si>
    <t>Tromsø, Norway</t>
  </si>
  <si>
    <t>['sql', 'azure', 'aws', 'openstack', 'vmware', 'linux', 'gitlab', 'ansible', 'terraform']</t>
  </si>
  <si>
    <t>{'cloud': ['azure', 'aws', 'openstack', 'vmware'], 'os': ['linux'], 'other': ['gitlab', 'ansible', 'terraform'], 'programming': ['sql']}</t>
  </si>
  <si>
    <t>Data Scientist  Python R (full remote)</t>
  </si>
  <si>
    <t>Senior BI Analyst| Multimedia</t>
  </si>
  <si>
    <t>['java', 'php', 'sql', 'python', 'redshift', 'bigquery', 'aws', 'tableau']</t>
  </si>
  <si>
    <t>{'analyst_tools': ['tableau'], 'cloud': ['redshift', 'bigquery', 'aws'], 'programming': ['java', 'php', 'sql', 'python']}</t>
  </si>
  <si>
    <t>['sql', 'azure', 'windows', 'power bi', 'kubernetes']</t>
  </si>
  <si>
    <t>{'analyst_tools': ['power bi'], 'cloud': ['azure'], 'os': ['windows'], 'other': ['kubernetes'], 'programming': ['sql']}</t>
  </si>
  <si>
    <t>Data Science Modeler - PhD</t>
  </si>
  <si>
    <t>Alternance Chef de Projet Data Analyst H/F</t>
  </si>
  <si>
    <t>Data Analyst - £32,500</t>
  </si>
  <si>
    <t>['sql', 'python', 'r', 'gcp', 'windows', 'power bi', 'dax', 'excel']</t>
  </si>
  <si>
    <t>{'analyst_tools': ['power bi', 'dax', 'excel'], 'cloud': ['gcp'], 'os': ['windows'], 'programming': ['sql', 'python', 'r']}</t>
  </si>
  <si>
    <t>Flexible Work From Home - Online Data Analyst (Dutch speaker)</t>
  </si>
  <si>
    <t>Financial Data Analyst - Liquidity/Treasury</t>
  </si>
  <si>
    <t>Summer Internship - Data Science / Advanced Analytics</t>
  </si>
  <si>
    <t>Transportation Planner/Data Scientist</t>
  </si>
  <si>
    <t>Foursquare ITP</t>
  </si>
  <si>
    <t>['r', 'python', 'sql', 'ggplot2', 'outlook', 'tableau', 'planner']</t>
  </si>
  <si>
    <t>{'analyst_tools': ['outlook', 'tableau'], 'async': ['planner'], 'libraries': ['ggplot2'], 'programming': ['r', 'python', 'sql']}</t>
  </si>
  <si>
    <t>Braintree Products Inc.</t>
  </si>
  <si>
    <t>Komatsu Cummins</t>
  </si>
  <si>
    <t>Lead Analyst, Materials</t>
  </si>
  <si>
    <t>Coordinator 1, Data Science</t>
  </si>
  <si>
    <t>via Careers At HISD</t>
  </si>
  <si>
    <t>['r', 'python', 'sql', 'sas', 'sas', 'sql server', 'jupyter', 'spss', 'tableau']</t>
  </si>
  <si>
    <t>{'analyst_tools': ['sas', 'spss', 'tableau'], 'databases': ['sql server'], 'libraries': ['jupyter'], 'programming': ['r', 'python', 'sql', 'sas']}</t>
  </si>
  <si>
    <t>Data Engineer (12-Month Contract), Hybrid - JHB</t>
  </si>
  <si>
    <t>MI / BI Data Analyst - Up to 50K - Runcorn</t>
  </si>
  <si>
    <t>Retail Data Specialist</t>
  </si>
  <si>
    <t>Solomon Capital Advisory Private Limited</t>
  </si>
  <si>
    <t>FieldCore</t>
  </si>
  <si>
    <t>Data Scientist. Job in Bladel My Valley Jobs Today</t>
  </si>
  <si>
    <t>Mav3rik</t>
  </si>
  <si>
    <t>TRC Market Research</t>
  </si>
  <si>
    <t>Intergas</t>
  </si>
  <si>
    <t>['python', 'typescript', 'redis', 'kafka', 'flutter', 'vue', 'gitlab']</t>
  </si>
  <si>
    <t>{'databases': ['redis'], 'libraries': ['kafka', 'flutter'], 'other': ['gitlab'], 'programming': ['python', 'typescript'], 'webframeworks': ['vue']}</t>
  </si>
  <si>
    <t>Intern, Data Analytics (Hybrid or Remote)</t>
  </si>
  <si>
    <t>Data Analyst - Animal Genetics</t>
  </si>
  <si>
    <t>['sql', 'sql server', 'word', 'excel', 'powerpoint']</t>
  </si>
  <si>
    <t>{'analyst_tools': ['word', 'excel', 'powerpoint'], 'databases': ['sql server'], 'programming': ['sql']}</t>
  </si>
  <si>
    <t>Data Plane Engineer</t>
  </si>
  <si>
    <t>Gotham Digital Technology</t>
  </si>
  <si>
    <t>['c', 'c++', 'python', 'linux', 'git', 'jenkins', 'jira']</t>
  </si>
  <si>
    <t>{'async': ['jira'], 'os': ['linux'], 'other': ['git', 'jenkins'], 'programming': ['c', 'c++', 'python']}</t>
  </si>
  <si>
    <t>Junior Microsoft Data Engineer</t>
  </si>
  <si>
    <t>Data Analyst Product, Data &amp; Tech · Stockholm, Sweden · Hybrid</t>
  </si>
  <si>
    <t>['kotlin', 'java', 'python', 'sql', 'elasticsearch', 'aws', 'kafka', 'spring', 'kubernetes']</t>
  </si>
  <si>
    <t>{'cloud': ['aws'], 'databases': ['elasticsearch'], 'libraries': ['kafka', 'spring'], 'other': ['kubernetes'], 'programming': ['kotlin', 'java', 'python', 'sql']}</t>
  </si>
  <si>
    <t>Pooling Data Expert</t>
  </si>
  <si>
    <t>Faber Group</t>
  </si>
  <si>
    <t>['sql', 'sql server', 'azure', 'ssis', 'ssrs', 'power bi', 'dax', 'excel', 'github']</t>
  </si>
  <si>
    <t>{'analyst_tools': ['ssis', 'ssrs', 'power bi', 'dax', 'excel'], 'cloud': ['azure'], 'databases': ['sql server'], 'other': ['github'], 'programming': ['sql']}</t>
  </si>
  <si>
    <t>External Business Operations/Data Analyst</t>
  </si>
  <si>
    <t>Data Analyst / Junior Data Scientist, Group Retail Credit, Group Risk</t>
  </si>
  <si>
    <t>['java', 'sql', 'javascript', 'oracle', 'spring', 'jquery', 'linux', 'git', 'jenkins', 'docker', 'jira', 'confluence']</t>
  </si>
  <si>
    <t>{'async': ['jira', 'confluence'], 'cloud': ['oracle'], 'libraries': ['spring'], 'os': ['linux'], 'other': ['git', 'jenkins', 'docker'], 'programming': ['java', 'sql', 'javascript'], 'webframeworks': ['jquery']}</t>
  </si>
  <si>
    <t>['sas', 'sas', 'scala', 'python', 'azure']</t>
  </si>
  <si>
    <t>{'analyst_tools': ['sas'], 'cloud': ['azure'], 'programming': ['sas', 'scala', 'python']}</t>
  </si>
  <si>
    <t>['azure', 'excel', 'power bi', 'visio']</t>
  </si>
  <si>
    <t>{'analyst_tools': ['excel', 'power bi', 'visio'], 'cloud': ['azure']}</t>
  </si>
  <si>
    <t>['python', 'sql', 'gcp', 'bigquery', 'nltk', 'keras', 'spark', 'hadoop', 'tableau']</t>
  </si>
  <si>
    <t>{'analyst_tools': ['tableau'], 'cloud': ['gcp', 'bigquery'], 'libraries': ['nltk', 'keras', 'spark', 'hadoop'], 'programming': ['python', 'sql']}</t>
  </si>
  <si>
    <t>Assistant Manager, Reference Data</t>
  </si>
  <si>
    <t>Trade Control Analyst</t>
  </si>
  <si>
    <t>Data Engineer - Associate (Snowflakes Developer/Architect)</t>
  </si>
  <si>
    <t>['python', 'sql', 'aws', 'snowflake', 'azure', 'gcp', 'pyspark']</t>
  </si>
  <si>
    <t>{'cloud': ['aws', 'snowflake', 'azure', 'gcp'], 'libraries': ['pyspark'], 'programming': ['python', 'sql']}</t>
  </si>
  <si>
    <t>Africa Talent by Deloitte - NL - Data Analytics - Azure Senior...</t>
  </si>
  <si>
    <t>Lead Analyst. Job in Birmingham My Valley Jobs Today</t>
  </si>
  <si>
    <t>PRICING ANALYST │ Electronic</t>
  </si>
  <si>
    <t>['python', 'r', 'sql', 'nosql', 'java', 'scala', 'aws', 'redshift', 'bigquery', 'spark', 'pyspark', 'airflow', 'unix', 'git', 'docker', 'jenkins', 'terraform']</t>
  </si>
  <si>
    <t>{'cloud': ['aws', 'redshift', 'bigquery'], 'libraries': ['spark', 'pyspark', 'airflow'], 'os': ['unix'], 'other': ['git', 'docker', 'jenkins', 'terraform'], 'programming': ['python', 'r', 'sql', 'nosql', 'java', 'scala']}</t>
  </si>
  <si>
    <t>MI Reporting Analyst</t>
  </si>
  <si>
    <t>PIB Insurance Brokers</t>
  </si>
  <si>
    <t>['sql', 'sas', 'sas', 'python', 'sql server', 'power bi', 'sap']</t>
  </si>
  <si>
    <t>{'analyst_tools': ['sas', 'power bi', 'sap'], 'databases': ['sql server'], 'programming': ['sql', 'sas', 'python']}</t>
  </si>
  <si>
    <t>Senior Business Analyst / Data Modeler</t>
  </si>
  <si>
    <t>Sport Scientist Student</t>
  </si>
  <si>
    <t>Next11 Technologies</t>
  </si>
  <si>
    <t>Sparking Asia</t>
  </si>
  <si>
    <t>American Health Care Academy</t>
  </si>
  <si>
    <t>FP&amp;A Data Analyst (H/F)</t>
  </si>
  <si>
    <t>Master Data Engineer - Turkey</t>
  </si>
  <si>
    <t>Azure Data Engineer (2-3 Month Contract)</t>
  </si>
  <si>
    <t>['sql', 'sql server', 'azure', 'databricks', 'ssis', 'sap']</t>
  </si>
  <si>
    <t>{'analyst_tools': ['ssis', 'sap'], 'cloud': ['azure', 'databricks'], 'databases': ['sql server'], 'programming': ['sql']}</t>
  </si>
  <si>
    <t>Tweedbank, UK</t>
  </si>
  <si>
    <t>['go', 'java', 'mongodb', 'mongodb', 'c#', 'sql', 'python', 'spring', 'angular']</t>
  </si>
  <si>
    <t>{'databases': ['mongodb'], 'libraries': ['spring'], 'programming': ['go', 'java', 'mongodb', 'c#', 'sql', 'python'], 'webframeworks': ['angular']}</t>
  </si>
  <si>
    <t>Financial data analyst- Tableau / Power BI</t>
  </si>
  <si>
    <t>via Yobalia</t>
  </si>
  <si>
    <t>GRUPO ADECCO</t>
  </si>
  <si>
    <t>Lead Database Analyst - Remote</t>
  </si>
  <si>
    <t>Data Engineer - International Team✨🌏</t>
  </si>
  <si>
    <t>via B3 Consulting Poland - Teamtailor</t>
  </si>
  <si>
    <t>B3 Consulting Poland</t>
  </si>
  <si>
    <t>Mid-Level Full Stack Python Software Engineer</t>
  </si>
  <si>
    <t>['python', 'angular', 'django', 'docker', 'kubernetes']</t>
  </si>
  <si>
    <t>{'other': ['docker', 'kubernetes'], 'programming': ['python'], 'webframeworks': ['angular', 'django']}</t>
  </si>
  <si>
    <t>Data Engineer Internship - Amazon</t>
  </si>
  <si>
    <t>Amazon France</t>
  </si>
  <si>
    <t>Sonoma County Transportation Authority (SCTA) Data Analyst ...</t>
  </si>
  <si>
    <t>County of Sonoma</t>
  </si>
  <si>
    <t>Data Analyst - US Client - Olivos/Barracas</t>
  </si>
  <si>
    <t>['python', 'sql', 'r', 'scala', 'shell', 'dynamodb', 'aws', 'spark', 'scikit-learn', 'tensorflow', 'pytorch', 'airflow', 'git']</t>
  </si>
  <si>
    <t>{'cloud': ['aws'], 'databases': ['dynamodb'], 'libraries': ['spark', 'scikit-learn', 'tensorflow', 'pytorch', 'airflow'], 'other': ['git'], 'programming': ['python', 'sql', 'r', 'scala', 'shell']}</t>
  </si>
  <si>
    <t>Mid Senior Stress Engineer</t>
  </si>
  <si>
    <t>['go', 'python', 'vba', 'javascript', 'word']</t>
  </si>
  <si>
    <t>{'analyst_tools': ['word'], 'programming': ['go', 'python', 'vba', 'javascript']}</t>
  </si>
  <si>
    <t>Optimum Solutions (s) Pte Ltd</t>
  </si>
  <si>
    <t>['visual basic', 'vba', 'excel', 'powerpoint', 'sharepoint', 'tableau']</t>
  </si>
  <si>
    <t>{'analyst_tools': ['excel', 'powerpoint', 'sharepoint', 'tableau'], 'programming': ['visual basic', 'vba']}</t>
  </si>
  <si>
    <t>Acasta Europe Ltd</t>
  </si>
  <si>
    <t>['excel', 'word', 'power bi', 'sheets']</t>
  </si>
  <si>
    <t>{'analyst_tools': ['excel', 'word', 'power bi', 'sheets']}</t>
  </si>
  <si>
    <t>Data Science Instructor (Data Fellowship),UK</t>
  </si>
  <si>
    <t>Entry Level Data Scientist Healthcare Analytics Associate (Hybrid...</t>
  </si>
  <si>
    <t>['python', 'r', 'sas', 'sas', 'sql', 'sql server', 'oracle', 'pandas', 'scikit-learn', 'tableau', 'power bi']</t>
  </si>
  <si>
    <t>{'analyst_tools': ['sas', 'tableau', 'power bi'], 'cloud': ['oracle'], 'databases': ['sql server'], 'libraries': ['pandas', 'scikit-learn'], 'programming': ['python', 'r', 'sas', 'sql']}</t>
  </si>
  <si>
    <t>['python', 'shell', 'bash', 'sql', 'nosql', 'cassandra', 'gcp', 'bigquery', 'aws', 'azure', 'databricks', 'airflow', 'spark', 'terraform', 'ansible']</t>
  </si>
  <si>
    <t>{'cloud': ['gcp', 'bigquery', 'aws', 'azure', 'databricks'], 'databases': ['cassandra'], 'libraries': ['airflow', 'spark'], 'other': ['terraform', 'ansible'], 'programming': ['python', 'shell', 'bash', 'sql', 'nosql']}</t>
  </si>
  <si>
    <t>['sql', 'bigquery', 'pyspark', 'flow']</t>
  </si>
  <si>
    <t>{'cloud': ['bigquery'], 'libraries': ['pyspark'], 'other': ['flow'], 'programming': ['sql']}</t>
  </si>
  <si>
    <t>Vice President, Data Management</t>
  </si>
  <si>
    <t>Senior Robotics Engineer, Factory Automation</t>
  </si>
  <si>
    <t>TDW Bi Consulting</t>
  </si>
  <si>
    <t>['typescript', 'nosql', 'mysql', 'aws', 'node']</t>
  </si>
  <si>
    <t>{'cloud': ['aws'], 'databases': ['mysql'], 'programming': ['typescript', 'nosql'], 'webframeworks': ['node']}</t>
  </si>
  <si>
    <t>Data Azure</t>
  </si>
  <si>
    <t>Software Engineer – PL/SQL</t>
  </si>
  <si>
    <t>['javascript', 'oracle']</t>
  </si>
  <si>
    <t>{'cloud': ['oracle'], 'programming': ['javascript']}</t>
  </si>
  <si>
    <t>Environmental Engineer, Intermediate</t>
  </si>
  <si>
    <t>via Tibber</t>
  </si>
  <si>
    <t>['sql', 'python', 'r', 'powershell', 'bigquery', 'tableau']</t>
  </si>
  <si>
    <t>{'analyst_tools': ['tableau'], 'cloud': ['bigquery'], 'programming': ['sql', 'python', 'r', 'powershell']}</t>
  </si>
  <si>
    <t>['azure', 'aws', 'pytorch', 'tensorflow', 'scikit-learn', 'opencv']</t>
  </si>
  <si>
    <t>{'cloud': ['azure', 'aws'], 'libraries': ['pytorch', 'tensorflow', 'scikit-learn', 'opencv']}</t>
  </si>
  <si>
    <t>Scienziato dei Dati</t>
  </si>
  <si>
    <t>Ecosystem Data Analyst</t>
  </si>
  <si>
    <t>['sql', 'python', 'ruby', 'ruby', 'ruby on rails', 'excel', 'qlik', 'looker']</t>
  </si>
  <si>
    <t>{'analyst_tools': ['excel', 'qlik', 'looker'], 'programming': ['sql', 'python', 'ruby'], 'webframeworks': ['ruby', 'ruby on rails']}</t>
  </si>
  <si>
    <t>Ibay</t>
  </si>
  <si>
    <t>Techno-functional data analyst - Python</t>
  </si>
  <si>
    <t>W3 Engineers Ltd.</t>
  </si>
  <si>
    <t>DIGITALISATION ENGINEER / DATA ENGINEER (Job Ref. No.: T2/DE/014/23)</t>
  </si>
  <si>
    <t>['sql', 'sheets', 'word', 'powerpoint', 'excel']</t>
  </si>
  <si>
    <t>{'analyst_tools': ['sheets', 'word', 'powerpoint', 'excel'], 'programming': ['sql']}</t>
  </si>
  <si>
    <t>Data Engineer GCP/Backend Python</t>
  </si>
  <si>
    <t>['python', 'bigquery', 'flask', 'fastapi']</t>
  </si>
  <si>
    <t>{'cloud': ['bigquery'], 'programming': ['python'], 'webframeworks': ['flask', 'fastapi']}</t>
  </si>
  <si>
    <t>['python', 'nosql', 'redshift']</t>
  </si>
  <si>
    <t>{'cloud': ['redshift'], 'programming': ['python', 'nosql']}</t>
  </si>
  <si>
    <t>MDM System Analyst for Finance and Business Partner</t>
  </si>
  <si>
    <t>Data Scientist (h/f) (IT) / Freelance</t>
  </si>
  <si>
    <t>via GreaterROCCareers</t>
  </si>
  <si>
    <t>Devoteam Sverige AB</t>
  </si>
  <si>
    <t>['java', 'scala', 'python', 'hadoop', 'spark', 'excel', 'github', 'gitlab']</t>
  </si>
  <si>
    <t>{'analyst_tools': ['excel'], 'libraries': ['hadoop', 'spark'], 'other': ['github', 'gitlab'], 'programming': ['java', 'scala', 'python']}</t>
  </si>
  <si>
    <t>เจ้าหน้าที่ Data Integration Analysis and Serv...</t>
  </si>
  <si>
    <t>Chaiyaphum, Thailand</t>
  </si>
  <si>
    <t>Business &amp; Data Analyst - AMENDMENT</t>
  </si>
  <si>
    <t>City of Calgary</t>
  </si>
  <si>
    <t>Data Engineer  smartpatient</t>
  </si>
  <si>
    <t>['sql', 'python', 'git', 'jira', 'trello', 'confluence']</t>
  </si>
  <si>
    <t>{'async': ['jira', 'trello', 'confluence'], 'other': ['git'], 'programming': ['sql', 'python']}</t>
  </si>
  <si>
    <t>['sql', 'python', 'go', 'databricks', 'aws', 'pyspark', 'jupyter', 'looker', 'power bi']</t>
  </si>
  <si>
    <t>{'analyst_tools': ['looker', 'power bi'], 'cloud': ['databricks', 'aws'], 'libraries': ['pyspark', 'jupyter'], 'programming': ['sql', 'python', 'go']}</t>
  </si>
  <si>
    <t>Lead Data Engineer -  £120-130k basic + bonus + stock options</t>
  </si>
  <si>
    <t>EFOR</t>
  </si>
  <si>
    <t>['mongodb', 'mongodb', 'r', 'aws', 'angular', 'flask']</t>
  </si>
  <si>
    <t>{'cloud': ['aws'], 'databases': ['mongodb'], 'programming': ['mongodb', 'r'], 'webframeworks': ['angular', 'flask']}</t>
  </si>
  <si>
    <t>Financial and Data Analyst – Openings At Wells Fargo Monrovia</t>
  </si>
  <si>
    <t>['tableau', 'word', 'excel', 'outlook', 'powerpoint']</t>
  </si>
  <si>
    <t>{'analyst_tools': ['tableau', 'word', 'excel', 'outlook', 'powerpoint']}</t>
  </si>
  <si>
    <t>Wrike Careers Page</t>
  </si>
  <si>
    <t>['sql', 'wrike']</t>
  </si>
  <si>
    <t>{'async': ['wrike'], 'programming': ['sql']}</t>
  </si>
  <si>
    <t>(Senior) Developer Artificial Intelligence &amp; Data Science for...</t>
  </si>
  <si>
    <t>Camelot ITLab GmbH</t>
  </si>
  <si>
    <t>['python', 'r', 'aws', 'gcp', 'azure', 'sap']</t>
  </si>
  <si>
    <t>{'analyst_tools': ['sap'], 'cloud': ['aws', 'gcp', 'azure'], 'programming': ['python', 'r']}</t>
  </si>
  <si>
    <t>Data Scientist- Product &amp; Channel Analytics</t>
  </si>
  <si>
    <t>HHM Hotels - Central Florida Region</t>
  </si>
  <si>
    <t>Further Concepts</t>
  </si>
  <si>
    <t>['sas', 'sas', 'sap', 'excel', 'spss', 'power bi', 'flow']</t>
  </si>
  <si>
    <t>{'analyst_tools': ['sas', 'sap', 'excel', 'spss', 'power bi'], 'other': ['flow'], 'programming': ['sas']}</t>
  </si>
  <si>
    <t>Data Architect (JD#8681)</t>
  </si>
  <si>
    <t>['sql', 'nosql', 'aws', 'gcp', 'airflow', 'kafka', 'hadoop', 'spark', 'kubernetes']</t>
  </si>
  <si>
    <t>{'cloud': ['aws', 'gcp'], 'libraries': ['airflow', 'kafka', 'hadoop', 'spark'], 'other': ['kubernetes'], 'programming': ['sql', 'nosql']}</t>
  </si>
  <si>
    <t>Data Scientist Neuroscience</t>
  </si>
  <si>
    <t>Incipiam</t>
  </si>
  <si>
    <t>Canyon Bicycles</t>
  </si>
  <si>
    <t>Tara Technocracy HR Services</t>
  </si>
  <si>
    <t>Think Beyond Solutions</t>
  </si>
  <si>
    <t>['python', 'sql', 'go', 'azure', 'databricks', 'tableau', 'github']</t>
  </si>
  <si>
    <t>{'analyst_tools': ['tableau'], 'cloud': ['azure', 'databricks'], 'other': ['github'], 'programming': ['python', 'sql', 'go']}</t>
  </si>
  <si>
    <t>Senior Data Engineer / Arhitect</t>
  </si>
  <si>
    <t>Oportunidade Kafka Engineer</t>
  </si>
  <si>
    <t>['sql', 'python', 'bigquery', 'redshift', 'snowflake', 'looker', 'tableau', 'github', 'gitlab', 'terminal']</t>
  </si>
  <si>
    <t>{'analyst_tools': ['looker', 'tableau'], 'cloud': ['bigquery', 'redshift', 'snowflake'], 'other': ['github', 'gitlab', 'terminal'], 'programming': ['sql', 'python']}</t>
  </si>
  <si>
    <t>Data Scientist (Expert 7+ Years) (250044)</t>
  </si>
  <si>
    <t>Business process Data Analyst</t>
  </si>
  <si>
    <t>Omniva Lietuva</t>
  </si>
  <si>
    <t>Data Engineer  Idego Group Sp. z</t>
  </si>
  <si>
    <t>['snowflake', 'aws', 'airflow', 'sap', 'git', 'jira', 'trello']</t>
  </si>
  <si>
    <t>{'analyst_tools': ['sap'], 'async': ['jira', 'trello'], 'cloud': ['snowflake', 'aws'], 'libraries': ['airflow'], 'other': ['git']}</t>
  </si>
  <si>
    <t>M-KOPA Ltd</t>
  </si>
  <si>
    <t>Interim Data Analyst - Remote</t>
  </si>
  <si>
    <t>Car Safety Data Analyst</t>
  </si>
  <si>
    <t>Scala Lead Software Engineer - Data &amp; Analytics Technology</t>
  </si>
  <si>
    <t>Data Engineer || 6-9 yrs || Hexaware Technologies || Pune,Mumbai...</t>
  </si>
  <si>
    <t>MS Dynamics /CRM Engineer - Greece</t>
  </si>
  <si>
    <t>['sql', 'javascript', 'css', 'html', 'azure', 'asp.net', 'jquery', 'power bi', 'jira']</t>
  </si>
  <si>
    <t>{'analyst_tools': ['power bi'], 'async': ['jira'], 'cloud': ['azure'], 'programming': ['sql', 'javascript', 'css', 'html'], 'webframeworks': ['asp.net', 'jquery']}</t>
  </si>
  <si>
    <t>Delko</t>
  </si>
  <si>
    <t>Databricks PySpark Data Engineering - Lead Programmer Analyst</t>
  </si>
  <si>
    <t>Group underwriting - Data Analyst</t>
  </si>
  <si>
    <t>Medavie Blue Cross / Croix Bleue Medavie</t>
  </si>
  <si>
    <t>['python', 'r', 'azure', 'aws', 'gcp', 'jupyter', 'keras', 'spark']</t>
  </si>
  <si>
    <t>{'cloud': ['azure', 'aws', 'gcp'], 'libraries': ['jupyter', 'keras', 'spark'], 'programming': ['python', 'r']}</t>
  </si>
  <si>
    <t>Intermediate-Senior Quality Assurance Engineer</t>
  </si>
  <si>
    <t>ThinkOn Inc</t>
  </si>
  <si>
    <t>['javascript', 'vmware', 'selenium', 'gitlab', 'git', 'github']</t>
  </si>
  <si>
    <t>{'cloud': ['vmware'], 'libraries': ['selenium'], 'other': ['gitlab', 'git', 'github'], 'programming': ['javascript']}</t>
  </si>
  <si>
    <t>Technical Delivery Leader - Data Engineer</t>
  </si>
  <si>
    <t>['azure', 'gcp', 'aws', 'hadoop', 'kafka']</t>
  </si>
  <si>
    <t>{'cloud': ['azure', 'gcp', 'aws'], 'libraries': ['hadoop', 'kafka']}</t>
  </si>
  <si>
    <t>Lead Software Engineer - Data Engineering (Big Data)</t>
  </si>
  <si>
    <t>['python', 'php', 'cassandra', 'aws', 'kafka', 'spark', 'hadoop', 'kubernetes', 'git']</t>
  </si>
  <si>
    <t>{'cloud': ['aws'], 'databases': ['cassandra'], 'libraries': ['kafka', 'spark', 'hadoop'], 'other': ['kubernetes', 'git'], 'programming': ['python', 'php']}</t>
  </si>
  <si>
    <t>Data Scientist | Budget:   ₹.10-41 LPA | Onsite ~ New Delhi ...</t>
  </si>
  <si>
    <t>DAT Technologies</t>
  </si>
  <si>
    <t>['python', 'aws', 'azure', 'gcp', 'pandas', 'tensorflow', 'scikit-learn', 'kubernetes', 'flow']</t>
  </si>
  <si>
    <t>{'cloud': ['aws', 'azure', 'gcp'], 'libraries': ['pandas', 'tensorflow', 'scikit-learn'], 'other': ['kubernetes', 'flow'], 'programming': ['python']}</t>
  </si>
  <si>
    <t>Business - Data Analyst H/F</t>
  </si>
  <si>
    <t>Moove Vehicle Limited</t>
  </si>
  <si>
    <t>Eaglytics - Data Engineer - ETL/SQL/Python</t>
  </si>
  <si>
    <t>Data Analyst II Analytics Designation Open For First United Bank</t>
  </si>
  <si>
    <t>Be Science Consulting</t>
  </si>
  <si>
    <t>Junior Data Analyst w LeasingTeam Group</t>
  </si>
  <si>
    <t>['vba', 'excel', 'tableau', 'jira', 'confluence']</t>
  </si>
  <si>
    <t>{'analyst_tools': ['excel', 'tableau'], 'async': ['jira', 'confluence'], 'programming': ['vba']}</t>
  </si>
  <si>
    <t>Senior or Staff Frontend Engineer (Software Supply Chain)</t>
  </si>
  <si>
    <t>['c', 'typescript', 'react', 'docker']</t>
  </si>
  <si>
    <t>{'libraries': ['react'], 'other': ['docker'], 'programming': ['c', 'typescript']}</t>
  </si>
  <si>
    <t>Product Analyst - Amplitude</t>
  </si>
  <si>
    <t>['go', 'sql', 'aws', 'tableau', 'confluence']</t>
  </si>
  <si>
    <t>{'analyst_tools': ['tableau'], 'async': ['confluence'], 'cloud': ['aws'], 'programming': ['go', 'sql']}</t>
  </si>
  <si>
    <t>Rivi Consulting Group</t>
  </si>
  <si>
    <t>Data Engineer (NH1717)</t>
  </si>
  <si>
    <t>Business Associate/Sr. Associate - Data Analytics</t>
  </si>
  <si>
    <t>Customer Insights Analyst – NetSuite Customer Success</t>
  </si>
  <si>
    <t>Networking Consulting Engineer - Data Center Routing &amp; Switching</t>
  </si>
  <si>
    <t>['python', 'perl', 'javascript']</t>
  </si>
  <si>
    <t>{'programming': ['python', 'perl', 'javascript']}</t>
  </si>
  <si>
    <t>Staff scientist and data scientist, Faculty of Science</t>
  </si>
  <si>
    <t>Business Data Analyst I - Remote</t>
  </si>
  <si>
    <t>Financial Reporting Analyst - Remote | WFH</t>
  </si>
  <si>
    <t>SCR</t>
  </si>
  <si>
    <t>Data Platform Engineer (d/f/m) - Amsterdam OR Remote Netherlands</t>
  </si>
  <si>
    <t>Data Analyst / Architect (Internship, 6 months)</t>
  </si>
  <si>
    <t>Senior Manager, Data Management Engineering</t>
  </si>
  <si>
    <t>Intern, Procurement Planning Data Analysis (Summer '23)</t>
  </si>
  <si>
    <t>['github', 'jira', 'slack', 'zoom']</t>
  </si>
  <si>
    <t>{'async': ['jira'], 'other': ['github'], 'sync': ['slack', 'zoom']}</t>
  </si>
  <si>
    <t>tradias</t>
  </si>
  <si>
    <t>ZenTech Talent</t>
  </si>
  <si>
    <t>Data Scientist for Compliance Analytics</t>
  </si>
  <si>
    <t>Senior Java Software Engineer, Kms Healthcare</t>
  </si>
  <si>
    <t>['sql', 'javascript', 'spring', 'angular']</t>
  </si>
  <si>
    <t>{'libraries': ['spring'], 'programming': ['sql', 'javascript'], 'webframeworks': ['angular']}</t>
  </si>
  <si>
    <t>IT Analyst*Dominio de SQL*Conocimiento en Redes</t>
  </si>
  <si>
    <t>Data Engineer - Remote - 70K</t>
  </si>
  <si>
    <t>['sql', 't-sql', 'python', 'java', 'c#', 'c++', 'r', 'sql server', 'azure', 'aws', 'gcp', 'ssis', 'ssrs']</t>
  </si>
  <si>
    <t>{'analyst_tools': ['ssis', 'ssrs'], 'cloud': ['azure', 'aws', 'gcp'], 'databases': ['sql server'], 'programming': ['sql', 't-sql', 'python', 'java', 'c#', 'c++', 'r']}</t>
  </si>
  <si>
    <t>Python Data Engineer - Photonic Devices (temporary assignment)</t>
  </si>
  <si>
    <t>Mi5</t>
  </si>
  <si>
    <t>Analityk Danych w obszarze Data Quality</t>
  </si>
  <si>
    <t>['sql', 'vba', 'python', 'oracle', 'excel', 'cognos', 'power bi']</t>
  </si>
  <si>
    <t>{'analyst_tools': ['excel', 'cognos', 'power bi'], 'cloud': ['oracle'], 'programming': ['sql', 'vba', 'python']}</t>
  </si>
  <si>
    <t>Mobile Game Monetization and Performance Data Analyst</t>
  </si>
  <si>
    <t>DreamLoft</t>
  </si>
  <si>
    <t>['python', 'aws', 'pytorch', 'tensorflow', 'keras', 'git']</t>
  </si>
  <si>
    <t>{'cloud': ['aws'], 'libraries': ['pytorch', 'tensorflow', 'keras'], 'other': ['git'], 'programming': ['python']}</t>
  </si>
  <si>
    <t>['sql', 'go', 'alteryx', 'tableau', 'excel', 'powerpoint']</t>
  </si>
  <si>
    <t>{'analyst_tools': ['alteryx', 'tableau', 'excel', 'powerpoint'], 'programming': ['sql', 'go']}</t>
  </si>
  <si>
    <t>Data Engineer - Big Data - Santé Social Emploi - Nantes H/F</t>
  </si>
  <si>
    <t>Business Analyst-Sales Ops</t>
  </si>
  <si>
    <t>Senior Engineering Manager - Data Privacy &amp; Risk</t>
  </si>
  <si>
    <t>Cardiovascular Health &amp; Stroke Data Analysis Student Worker...</t>
  </si>
  <si>
    <t>['sas', 'sas', 'r', 'go', 'tableau', 'excel', 'spss']</t>
  </si>
  <si>
    <t>{'analyst_tools': ['sas', 'tableau', 'excel', 'spss'], 'programming': ['sas', 'r', 'go']}</t>
  </si>
  <si>
    <t>Morpheus Consulting Pte Ltd</t>
  </si>
  <si>
    <t>Ref: ITSFDS0024 – IT DATA ENGINEER, ITS FOODS PLANNING...</t>
  </si>
  <si>
    <t>AVSystem</t>
  </si>
  <si>
    <t>['typescript', 'scala', 'java', 'mongodb', 'mongodb', 'c', 'redis', 'react', 'kafka', 'angular', 'linux', 'docker', 'kubernetes', 'ansible', 'gitlab', 'github']</t>
  </si>
  <si>
    <t>{'databases': ['mongodb', 'redis'], 'libraries': ['react', 'kafka'], 'os': ['linux'], 'other': ['docker', 'kubernetes', 'ansible', 'gitlab', 'github'], 'programming': ['typescript', 'scala', 'java', 'mongodb', 'c'], 'webframeworks': ['angular']}</t>
  </si>
  <si>
    <t>Business Intelligence Engineer (Senior)</t>
  </si>
  <si>
    <t>Épercieux-Saint-Paul, France</t>
  </si>
  <si>
    <t>FOREZIENNE</t>
  </si>
  <si>
    <t>Lead Analyst, BI &amp; Portfolio Analytics</t>
  </si>
  <si>
    <t>['sas', 'sas', 'sql', 'python', 'tableau', 'power bi', 'excel']</t>
  </si>
  <si>
    <t>{'analyst_tools': ['sas', 'tableau', 'power bi', 'excel'], 'programming': ['sas', 'sql', 'python']}</t>
  </si>
  <si>
    <t>CDI - Data Engineer - Energy</t>
  </si>
  <si>
    <t>Advanced Reliability Engineer</t>
  </si>
  <si>
    <t>['sql', 'vba', 'oracle', 'ms access', 'excel', 'powerpoint', 'outlook']</t>
  </si>
  <si>
    <t>{'analyst_tools': ['ms access', 'excel', 'powerpoint', 'outlook'], 'cloud': ['oracle'], 'programming': ['sql', 'vba']}</t>
  </si>
  <si>
    <t>Lead Data Engineer / Team Lead</t>
  </si>
  <si>
    <t>['t-sql', 'sql', 'sql server', 'databricks', 'azure', 'pyspark']</t>
  </si>
  <si>
    <t>{'cloud': ['databricks', 'azure'], 'databases': ['sql server'], 'libraries': ['pyspark'], 'programming': ['t-sql', 'sql']}</t>
  </si>
  <si>
    <t>Saber</t>
  </si>
  <si>
    <t>['python', 'java', 'golang', 'rust', 'cassandra', 'elasticsearch', 'redis', 'aws', 'azure', 'aurora', 'kubernetes', 'docker', 'github', 'jenkins', 'git', 'atlassian', 'confluence', 'jira']</t>
  </si>
  <si>
    <t>{'async': ['confluence', 'jira'], 'cloud': ['aws', 'azure', 'aurora'], 'databases': ['cassandra', 'elasticsearch', 'redis'], 'other': ['kubernetes', 'docker', 'github', 'jenkins', 'git', 'atlassian'], 'programming': ['python', 'java', 'golang', 'rust']}</t>
  </si>
  <si>
    <t>Data Engineer - Legacy III</t>
  </si>
  <si>
    <t>['scala', 'bigquery', 'looker', 'word']</t>
  </si>
  <si>
    <t>{'analyst_tools': ['looker', 'word'], 'cloud': ['bigquery'], 'programming': ['scala']}</t>
  </si>
  <si>
    <t>Senior Backend Engineer - Observability Team</t>
  </si>
  <si>
    <t>Applied Scientist - Computer Vision/Neural Rendering</t>
  </si>
  <si>
    <t>Flawless</t>
  </si>
  <si>
    <t>Information Professionals Inc</t>
  </si>
  <si>
    <t>Senior Data Engineer/DBA - North American Integrated Analytics Team</t>
  </si>
  <si>
    <t>['sql', 'mysql', 'sql server', 'aws', 'power bi', 'excel', 'tableau', 'jira']</t>
  </si>
  <si>
    <t>{'analyst_tools': ['power bi', 'excel', 'tableau'], 'async': ['jira'], 'cloud': ['aws'], 'databases': ['mysql', 'sql server'], 'programming': ['sql']}</t>
  </si>
  <si>
    <t>['python', 'r', 'aws', 'azure', 'spark']</t>
  </si>
  <si>
    <t>{'cloud': ['aws', 'azure'], 'libraries': ['spark'], 'programming': ['python', 'r']}</t>
  </si>
  <si>
    <t>Innovations Group UAE</t>
  </si>
  <si>
    <t>Sr Decision Science Analyst</t>
  </si>
  <si>
    <t>Data Analyst for Marketing Agency (junior to mid-level)</t>
  </si>
  <si>
    <t>DATA ANALYST - Contrôleur de gestion  H/F</t>
  </si>
  <si>
    <t>['sas', 'sas', 'vba', 'sql', 'python', 'r', 'java', 'scala', 'sass', 'excel']</t>
  </si>
  <si>
    <t>{'analyst_tools': ['sas', 'excel'], 'programming': ['sas', 'vba', 'sql', 'python', 'r', 'java', 'scala', 'sass']}</t>
  </si>
  <si>
    <t>Junior Data Analyst (Brand Protection)</t>
  </si>
  <si>
    <t>Alternance Data Management H/F</t>
  </si>
  <si>
    <t>DataSlush</t>
  </si>
  <si>
    <t>['python', 'sql', 'gcp', 'aws', 'azure', 'airflow', 'pyspark']</t>
  </si>
  <si>
    <t>{'cloud': ['gcp', 'aws', 'azure'], 'libraries': ['airflow', 'pyspark'], 'programming': ['python', 'sql']}</t>
  </si>
  <si>
    <t>Business Analyst (Bangkok Based, Relocation Provided) – Salvador</t>
  </si>
  <si>
    <t>Finance Specialist Analyst (Prácticas en Contabilidad)</t>
  </si>
  <si>
    <t>Главный менеджер (Data Science / ML)</t>
  </si>
  <si>
    <t>PMConsulting</t>
  </si>
  <si>
    <t>Senior Business Manager/Director- Data Analytics</t>
  </si>
  <si>
    <t>Solid Tech</t>
  </si>
  <si>
    <t>['c', 'outlook', 'excel', 'word', 'powerpoint']</t>
  </si>
  <si>
    <t>{'analyst_tools': ['outlook', 'excel', 'word', 'powerpoint'], 'programming': ['c']}</t>
  </si>
  <si>
    <t>Calling Associate - US Healthcare Data</t>
  </si>
  <si>
    <t>Performance Marketing Analyst (m/w/d</t>
  </si>
  <si>
    <t>Connexity Europe GmbH</t>
  </si>
  <si>
    <t>Reporting/Data Analyst - 3 Months</t>
  </si>
  <si>
    <t>['python', 'r', 'sas', 'sas', 'scala', 'java', 'oracle', 'azure', 'aws', 'tableau', 'power bi']</t>
  </si>
  <si>
    <t>{'analyst_tools': ['sas', 'tableau', 'power bi'], 'cloud': ['oracle', 'azure', 'aws'], 'programming': ['python', 'r', 'sas', 'scala', 'java']}</t>
  </si>
  <si>
    <t>Software Developer II, OTC Derivatives Data</t>
  </si>
  <si>
    <t>['java', 'clojure', 'aws', 'windows', 'gitlab', 'jira']</t>
  </si>
  <si>
    <t>{'async': ['jira'], 'cloud': ['aws'], 'os': ['windows'], 'other': ['gitlab'], 'programming': ['java', 'clojure']}</t>
  </si>
  <si>
    <t>Sr Analyst, Healthcare (Ideal candidate will have SQL &amp; Power BI...</t>
  </si>
  <si>
    <t>['bash', 'python', 'c#', 'powershell', 'c++', 'aws', 'azure', 'terminal', 'ansible', 'puppet', 'chef']</t>
  </si>
  <si>
    <t>{'cloud': ['aws', 'azure'], 'other': ['terminal', 'ansible', 'puppet', 'chef'], 'programming': ['bash', 'python', 'c#', 'powershell', 'c++']}</t>
  </si>
  <si>
    <t>MORSCO SUPPLY LLC</t>
  </si>
  <si>
    <t>Azienda Elettrica di Massagno (AEM) SA</t>
  </si>
  <si>
    <t>Big Data Engineer(JFM)</t>
  </si>
  <si>
    <t>['java', 'aws', 'bigquery', 'azure', 'databricks', 'snowflake', 'spark', 'airflow', 'kafka', 'pyspark', 'power bi']</t>
  </si>
  <si>
    <t>{'analyst_tools': ['power bi'], 'cloud': ['aws', 'bigquery', 'azure', 'databricks', 'snowflake'], 'libraries': ['spark', 'airflow', 'kafka', 'pyspark'], 'programming': ['java']}</t>
  </si>
  <si>
    <t>UpStack</t>
  </si>
  <si>
    <t>['python', 'r', 'sql', 'sql server', 'aws', 'oracle', 'tableau']</t>
  </si>
  <si>
    <t>{'analyst_tools': ['tableau'], 'cloud': ['aws', 'oracle'], 'databases': ['sql server'], 'programming': ['python', 'r', 'sql']}</t>
  </si>
  <si>
    <t>Defence Software Engineer</t>
  </si>
  <si>
    <t>Beca Corporate Holdings Limited,</t>
  </si>
  <si>
    <t>['go', 'azure', 'react', 'xamarin', 'asp.net', 'angular', 'sharepoint']</t>
  </si>
  <si>
    <t>{'analyst_tools': ['sharepoint'], 'cloud': ['azure'], 'libraries': ['react', 'xamarin'], 'programming': ['go'], 'webframeworks': ['asp.net', 'angular']}</t>
  </si>
  <si>
    <t>Financial Planning Data &amp; Analytics Analyst (Hybrid)</t>
  </si>
  <si>
    <t>Firstlight Media</t>
  </si>
  <si>
    <t>UENI Ltd</t>
  </si>
  <si>
    <t>Big Data Administration Engineer - Santander Digital Services</t>
  </si>
  <si>
    <t>Senior Data Analyst DACH (f/m/d/x) - Focus Supply Chain</t>
  </si>
  <si>
    <t>ΠΑΥΛΟΣ Ι. ΚΟΝΤΕΛΛΗΣ Α.Ε.Β.Ε.</t>
  </si>
  <si>
    <t>Software Research and Development Engineer</t>
  </si>
  <si>
    <t>['rust', 'go', 'spark', 'docker', 'kubernetes', 'git']</t>
  </si>
  <si>
    <t>{'libraries': ['spark'], 'other': ['docker', 'kubernetes', 'git'], 'programming': ['rust', 'go']}</t>
  </si>
  <si>
    <t>CMDB Business Analyst</t>
  </si>
  <si>
    <t>['sql', 'python', 'oracle', 'aws', 'snowflake', 'tableau', 'alteryx', 'ssis', 'power bi']</t>
  </si>
  <si>
    <t>{'analyst_tools': ['tableau', 'alteryx', 'ssis', 'power bi'], 'cloud': ['oracle', 'aws', 'snowflake'], 'programming': ['sql', 'python']}</t>
  </si>
  <si>
    <t>HeadHunters</t>
  </si>
  <si>
    <t>Data Analyst - FR</t>
  </si>
  <si>
    <t>APS Group</t>
  </si>
  <si>
    <t>['php', 'javascript', 'mysql', 'elasticsearch', 'bitbucket', 'jira']</t>
  </si>
  <si>
    <t>{'async': ['jira'], 'databases': ['mysql', 'elasticsearch'], 'other': ['bitbucket'], 'programming': ['php', 'javascript']}</t>
  </si>
  <si>
    <t>Data Engineer- SSIS</t>
  </si>
  <si>
    <t>Civic Data Analyst II</t>
  </si>
  <si>
    <t>Mannik Smith Group</t>
  </si>
  <si>
    <t>['go', 'r', 'python', 'sql', 'flask', 'django', 'excel', 'word', 'powerpoint', 'tableau']</t>
  </si>
  <si>
    <t>{'analyst_tools': ['excel', 'word', 'powerpoint', 'tableau'], 'programming': ['go', 'r', 'python', 'sql'], 'webframeworks': ['flask', 'django']}</t>
  </si>
  <si>
    <t>['python', 'r', 'tableau', 'jira']</t>
  </si>
  <si>
    <t>{'analyst_tools': ['tableau'], 'async': ['jira'], 'programming': ['python', 'r']}</t>
  </si>
  <si>
    <t>ZL Technologies</t>
  </si>
  <si>
    <t>['python', 'java', 'c++', 'go', 'scala', 'sas', 'sas', 'gcp', 'aws', 'azure', 'pytorch', 'tensorflow', 'spark', 'hadoop', 'excel']</t>
  </si>
  <si>
    <t>{'analyst_tools': ['sas', 'excel'], 'cloud': ['gcp', 'aws', 'azure'], 'libraries': ['pytorch', 'tensorflow', 'spark', 'hadoop'], 'programming': ['python', 'java', 'c++', 'go', 'scala', 'sas']}</t>
  </si>
  <si>
    <t>['python', 'aws', 'pytorch', 'hugging face', 'numpy', 'docker']</t>
  </si>
  <si>
    <t>{'cloud': ['aws'], 'libraries': ['pytorch', 'hugging face', 'numpy'], 'other': ['docker'], 'programming': ['python']}</t>
  </si>
  <si>
    <t>DATA Engineer - Sandton - Up to R1.2m Per Annum - Hybrid</t>
  </si>
  <si>
    <t>Data Engineer (SparkSQL - Scala)</t>
  </si>
  <si>
    <t>['scala', 'databricks', 'snowflake', 'azure', 'spark', 'git']</t>
  </si>
  <si>
    <t>{'cloud': ['databricks', 'snowflake', 'azure'], 'libraries': ['spark'], 'other': ['git'], 'programming': ['scala']}</t>
  </si>
  <si>
    <t>Reporting Engineer (Telecommunication)</t>
  </si>
  <si>
    <t>6 Pence</t>
  </si>
  <si>
    <t>['python', 'excel', 'splunk', 'tableau']</t>
  </si>
  <si>
    <t>{'analyst_tools': ['excel', 'splunk', 'tableau'], 'programming': ['python']}</t>
  </si>
  <si>
    <t>SEMANTICS DATA ENGINEER - Hybrid Intelligence</t>
  </si>
  <si>
    <t>Data Engineer - Insurance - Centurion</t>
  </si>
  <si>
    <t>Senior Logistics Transportation Data Analyst</t>
  </si>
  <si>
    <t>Data Analyst (Passenger &amp; Operations Control)</t>
  </si>
  <si>
    <t>Machine Learning Spark/pyspark</t>
  </si>
  <si>
    <t>Japanese Speaking Order Management - Data Support Analyst</t>
  </si>
  <si>
    <t>Gaijin Games</t>
  </si>
  <si>
    <t>Senior Analyst - Python/Machine Learning</t>
  </si>
  <si>
    <t>['python', 'azure', 'gcp', 'linux', 'unix']</t>
  </si>
  <si>
    <t>{'cloud': ['azure', 'gcp'], 'os': ['linux', 'unix'], 'programming': ['python']}</t>
  </si>
  <si>
    <t>['sql', 'r', 'sql server', 'aws', 'snowflake', 'hadoop', 'gdpr', 'express', 'ssrs', 'ssis', 'tableau']</t>
  </si>
  <si>
    <t>{'analyst_tools': ['ssrs', 'ssis', 'tableau'], 'cloud': ['aws', 'snowflake'], 'databases': ['sql server'], 'libraries': ['hadoop', 'gdpr'], 'programming': ['sql', 'r'], 'webframeworks': ['express']}</t>
  </si>
  <si>
    <t>Senior Data Scientist- Predictive Modeling</t>
  </si>
  <si>
    <t>Remote Data Science Senior Advisor in India</t>
  </si>
  <si>
    <t>Web Entwickler / Machine Learning (m/w/x)</t>
  </si>
  <si>
    <t>Senior Software Engineer (Azure Synapse Analytics, Data Factory, etc)</t>
  </si>
  <si>
    <t>['sql', 'c#', 'javascript', 'typescript', 'azure', 'express', 'asp.net', 'asp.net core', 'angular', 'jquery']</t>
  </si>
  <si>
    <t>{'cloud': ['azure'], 'programming': ['sql', 'c#', 'javascript', 'typescript'], 'webframeworks': ['express', 'asp.net', 'asp.net core', 'angular', 'jquery']}</t>
  </si>
  <si>
    <t>['excel', 'powerpoint', 'spreadsheet', 'flow']</t>
  </si>
  <si>
    <t>{'analyst_tools': ['excel', 'powerpoint', 'spreadsheet'], 'other': ['flow']}</t>
  </si>
  <si>
    <t>Senior/ Lead Machine Learning Engineer</t>
  </si>
  <si>
    <t>Data Analyst FI / CO (m/w/x). Job in Stuttgart My Valley Jobs Today</t>
  </si>
  <si>
    <t>Senior Data Scientist Manager (m/d/f) Inhouse consulting</t>
  </si>
  <si>
    <t>['go', 'python', 'java', 'scala', 'spark', 'hadoop']</t>
  </si>
  <si>
    <t>{'libraries': ['spark', 'hadoop'], 'programming': ['go', 'python', 'java', 'scala']}</t>
  </si>
  <si>
    <t>Kingspan Light + Air</t>
  </si>
  <si>
    <t>Trade/Data Operations Analyst</t>
  </si>
  <si>
    <t>Data Analyst - Sr Expert (Senior Power Platform Developer)</t>
  </si>
  <si>
    <t>['c#', 'javascript', 'html', 'css', 'typescript', 'azure', 'react', 'asp.net', 'power bi', 'dax', 'sharepoint', 'flow']</t>
  </si>
  <si>
    <t>{'analyst_tools': ['power bi', 'dax', 'sharepoint'], 'cloud': ['azure'], 'libraries': ['react'], 'other': ['flow'], 'programming': ['c#', 'javascript', 'html', 'css', 'typescript'], 'webframeworks': ['asp.net']}</t>
  </si>
  <si>
    <t>Data Engineer (Telecoms Industry)</t>
  </si>
  <si>
    <t>Prácticas Consultoría Ciencia de Datos e Inteligencia Artificial</t>
  </si>
  <si>
    <t>WhiteBox</t>
  </si>
  <si>
    <t>['python', 'r', 'sql', 'tableau', 'power bi', 'excel', 'sheets', 'word', 'powerpoint']</t>
  </si>
  <si>
    <t>{'analyst_tools': ['tableau', 'power bi', 'excel', 'sheets', 'word', 'powerpoint'], 'programming': ['python', 'r', 'sql']}</t>
  </si>
  <si>
    <t>Financial Analyst - Hiring Urgently</t>
  </si>
  <si>
    <t>['excel', 'word', 'power bi', 'powerpoint']</t>
  </si>
  <si>
    <t>{'analyst_tools': ['excel', 'word', 'power bi', 'powerpoint']}</t>
  </si>
  <si>
    <t>Junior Data Analyst (Management Consulting - Technology ...</t>
  </si>
  <si>
    <t>['sas', 'sas', 'sql', 'python', 'azure', 'power bi', 'tableau']</t>
  </si>
  <si>
    <t>{'analyst_tools': ['sas', 'power bi', 'tableau'], 'cloud': ['azure'], 'programming': ['sas', 'sql', 'python']}</t>
  </si>
  <si>
    <t>Clinical Data Analyst - Austin, Texas</t>
  </si>
  <si>
    <t>Ascension Austin, Texas</t>
  </si>
  <si>
    <t>Capricorn Asset Management (Pty) Ltd</t>
  </si>
  <si>
    <t>Payzeep</t>
  </si>
  <si>
    <t>Azure Data Professionals &amp; BI Consultants</t>
  </si>
  <si>
    <t>['html', 'css', 'javascript', 'redis', 'aws', 'react', 'angular', 'kubernetes']</t>
  </si>
  <si>
    <t>{'cloud': ['aws'], 'databases': ['redis'], 'libraries': ['react'], 'other': ['kubernetes'], 'programming': ['html', 'css', 'javascript'], 'webframeworks': ['angular']}</t>
  </si>
  <si>
    <t>STAGE ASSISTANT(e) CRM CLIENT DATA ANALYST FRAGRANCE &amp; BEAUTY...</t>
  </si>
  <si>
    <t>Data and Insight Analyst - Knutsford - £50k</t>
  </si>
  <si>
    <t>['sql', 'sql server', 'azure', 'aws', 'tableau', 'kubernetes', 'docker', 'terraform', 'jenkins']</t>
  </si>
  <si>
    <t>{'analyst_tools': ['tableau'], 'cloud': ['azure', 'aws'], 'databases': ['sql server'], 'other': ['kubernetes', 'docker', 'terraform', 'jenkins'], 'programming': ['sql']}</t>
  </si>
  <si>
    <t>Business Analyst - NYSERDA - UCI - 001 (Analysis, MS Office...</t>
  </si>
  <si>
    <t>['oracle', 'excel', 'word', 'tableau', 'visio', 'powerpoint', 'sharepoint', 'asana']</t>
  </si>
  <si>
    <t>{'analyst_tools': ['excel', 'word', 'tableau', 'visio', 'powerpoint', 'sharepoint'], 'async': ['asana'], 'cloud': ['oracle']}</t>
  </si>
  <si>
    <t>Dutch Speaking Data Analyst</t>
  </si>
  <si>
    <t>Patrique Mercier Recruitment</t>
  </si>
  <si>
    <t>['sql', 'python', 'bigquery', 'aws', 'snowflake', 'alteryx', 'ssis', 'tableau']</t>
  </si>
  <si>
    <t>{'analyst_tools': ['alteryx', 'ssis', 'tableau'], 'cloud': ['bigquery', 'aws', 'snowflake'], 'programming': ['sql', 'python']}</t>
  </si>
  <si>
    <t>Senior Consultant (AI)</t>
  </si>
  <si>
    <t>Springer Nature in India</t>
  </si>
  <si>
    <t>['python', 'r', 'julia', 'sql', 'nosql', 'aws', 'azure', 'gcp', 'bigquery', 'numpy', 'pandas', 'scikit-learn', 'tensorflow', 'pytorch']</t>
  </si>
  <si>
    <t>{'cloud': ['aws', 'azure', 'gcp', 'bigquery'], 'libraries': ['numpy', 'pandas', 'scikit-learn', 'tensorflow', 'pytorch'], 'programming': ['python', 'r', 'julia', 'sql', 'nosql']}</t>
  </si>
  <si>
    <t>Data Analyst/Developer - SQL/Alteryx</t>
  </si>
  <si>
    <t>via Barklis</t>
  </si>
  <si>
    <t>Data Engineer- Johannesburg (Hybrid0- Contract</t>
  </si>
  <si>
    <t>Senior R&amp;D Engineer/Backend Data Processing - 43256BR</t>
  </si>
  <si>
    <t>['java', 'sqlite', 'oracle', 'linux', 'windows', 'flow']</t>
  </si>
  <si>
    <t>{'cloud': ['oracle'], 'databases': ['sqlite'], 'os': ['linux', 'windows'], 'other': ['flow'], 'programming': ['java']}</t>
  </si>
  <si>
    <t>['r', 'power bi', 'qlik']</t>
  </si>
  <si>
    <t>{'analyst_tools': ['power bi', 'qlik'], 'programming': ['r']}</t>
  </si>
  <si>
    <t>Software Engineer, Voice of Customer</t>
  </si>
  <si>
    <t>['typescript', 'css', 'javascript', 'go', 'redis', 'aws', 'graphql', 'react', 'node.js', 'next.js', 'splunk', 'docker', 'gitlab', 'git', 'jira']</t>
  </si>
  <si>
    <t>{'analyst_tools': ['splunk'], 'async': ['jira'], 'cloud': ['aws'], 'databases': ['redis'], 'libraries': ['graphql', 'react'], 'other': ['docker', 'gitlab', 'git'], 'programming': ['typescript', 'css', 'javascript', 'go'], 'webframeworks': ['node.js', 'next.js']}</t>
  </si>
  <si>
    <t>Data Engineer - Fully remote</t>
  </si>
  <si>
    <t>['python', 'c#', 'sql', 'azure', 'snowflake', 'aws', 'kafka']</t>
  </si>
  <si>
    <t>{'cloud': ['azure', 'snowflake', 'aws'], 'libraries': ['kafka'], 'programming': ['python', 'c#', 'sql']}</t>
  </si>
  <si>
    <t>Cro &amp; Data Analyst (Adobe Analytics)</t>
  </si>
  <si>
    <t>via Reed Malta</t>
  </si>
  <si>
    <t>Reed Malta</t>
  </si>
  <si>
    <t>Ar Analyst</t>
  </si>
  <si>
    <t>assetfloow is hiring a data scientist</t>
  </si>
  <si>
    <t>Startup Lisboa</t>
  </si>
  <si>
    <t>['python', 'java', 'sql', 'javascript', 'sas', 'sas', 'cassandra', 'hadoop', 'spark', 'tableau', 'excel', 'spss']</t>
  </si>
  <si>
    <t>{'analyst_tools': ['sas', 'tableau', 'excel', 'spss'], 'databases': ['cassandra'], 'libraries': ['hadoop', 'spark'], 'programming': ['python', 'java', 'sql', 'javascript', 'sas']}</t>
  </si>
  <si>
    <t>บริษัท วีรสุ รีเทล จำกัด</t>
  </si>
  <si>
    <t>Epic OpTime Senior Analyst</t>
  </si>
  <si>
    <t>['excel', 'visio', 'powerpoint', 'sharepoint', 'flow']</t>
  </si>
  <si>
    <t>{'analyst_tools': ['excel', 'visio', 'powerpoint', 'sharepoint'], 'other': ['flow']}</t>
  </si>
  <si>
    <t>['no-sql', 'unix', 'windows']</t>
  </si>
  <si>
    <t>{'os': ['unix', 'windows'], 'programming': ['no-sql']}</t>
  </si>
  <si>
    <t>['sql', 'nosql', 'python', 'r', 'matlab', 'airflow', 'flow']</t>
  </si>
  <si>
    <t>{'libraries': ['airflow'], 'other': ['flow'], 'programming': ['sql', 'nosql', 'python', 'r', 'matlab']}</t>
  </si>
  <si>
    <t>Forecasting, Data Scientist</t>
  </si>
  <si>
    <t>['sql', 'python', 'sas', 'sas', 'r', 'julia', 'matlab', 'azure', 'databricks', 'react', 'pyspark', 'excel', 'power bi', 'tableau', 'sap']</t>
  </si>
  <si>
    <t>{'analyst_tools': ['sas', 'excel', 'power bi', 'tableau', 'sap'], 'cloud': ['azure', 'databricks'], 'libraries': ['react', 'pyspark'], 'programming': ['sql', 'python', 'sas', 'r', 'julia', 'matlab']}</t>
  </si>
  <si>
    <t>【2024 Winter Intern】Intern (Data) – Analytics and Cognitive –...</t>
  </si>
  <si>
    <t>勤業眾信聯合會計師事務所</t>
  </si>
  <si>
    <t>Nestify</t>
  </si>
  <si>
    <t>Northrop Grumman UK</t>
  </si>
  <si>
    <t>Engineering Manager (Data Quality) (Bangkok based)</t>
  </si>
  <si>
    <t>Job In Deutschland: Data Engineer</t>
  </si>
  <si>
    <t>Huk Coburg Versicherungsgruppe</t>
  </si>
  <si>
    <t>Senior Analyst, Business Systems</t>
  </si>
  <si>
    <t>Graduate Integrity Database Engineer (2024 Intake)</t>
  </si>
  <si>
    <t>['c#', 'python', 'java']</t>
  </si>
  <si>
    <t>{'programming': ['c#', 'python', 'java']}</t>
  </si>
  <si>
    <t>Software Engineer - Part time</t>
  </si>
  <si>
    <t>Python MLOps Engineer IRC196770</t>
  </si>
  <si>
    <t>Startup Business Data Analyst</t>
  </si>
  <si>
    <t>Data Scientist II - AMZ6278455</t>
  </si>
  <si>
    <t>Data Analyst, Global Intelligence - 23134</t>
  </si>
  <si>
    <t>GCP Data Engineer(GCP,Big query ,ETL ,SNOWFLAKE )</t>
  </si>
  <si>
    <t>GoHire Technologies LLC</t>
  </si>
  <si>
    <t>Podshore Galaxy</t>
  </si>
  <si>
    <t>['sql', 'python', 'c', 'power bi', 'tableau', 'alteryx']</t>
  </si>
  <si>
    <t>{'analyst_tools': ['power bi', 'tableau', 'alteryx'], 'programming': ['sql', 'python', 'c']}</t>
  </si>
  <si>
    <t>Globacap</t>
  </si>
  <si>
    <t>Data Science (Lead Generation) work from home job/internship at...</t>
  </si>
  <si>
    <t>SUPR SURGE</t>
  </si>
  <si>
    <t>Edutex Pte. Ltd.</t>
  </si>
  <si>
    <t>Junior Data Analyst/ AML Validator</t>
  </si>
  <si>
    <t>['sql', 'sas', 'sas', 'r', 'python', 'oracle', 'excel']</t>
  </si>
  <si>
    <t>{'analyst_tools': ['sas', 'excel'], 'cloud': ['oracle'], 'programming': ['sql', 'sas', 'r', 'python']}</t>
  </si>
  <si>
    <t>Senior Scientist - High Content Image and Data Analysis</t>
  </si>
  <si>
    <t>MoA Technology</t>
  </si>
  <si>
    <t>['r', 'sql', 'python', 'bigquery', 'tableau']</t>
  </si>
  <si>
    <t>{'analyst_tools': ['tableau'], 'cloud': ['bigquery'], 'programming': ['r', 'sql', 'python']}</t>
  </si>
  <si>
    <t>​Data Center Technician – Infrastructure Analyst​ - Full-time ...</t>
  </si>
  <si>
    <t>['sql', 'scala', 'java', 'nosql', 'snowflake', 'spring', 'kafka', 'spark', 'hadoop']</t>
  </si>
  <si>
    <t>{'cloud': ['snowflake'], 'libraries': ['spring', 'kafka', 'spark', 'hadoop'], 'programming': ['sql', 'scala', 'java', 'nosql']}</t>
  </si>
  <si>
    <t>Data Scientist (')</t>
  </si>
  <si>
    <t>Data Engineer  Addepto</t>
  </si>
  <si>
    <t>['python', 'java', 'sql', 'scala', 'aws', 'azure', 'gcp', 'databricks', 'spark', 'hadoop', 'kafka', 'airflow', 'splunk', 'docker', 'kubernetes', 'github', 'jira', 'confluence']</t>
  </si>
  <si>
    <t>{'analyst_tools': ['splunk'], 'async': ['jira', 'confluence'], 'cloud': ['aws', 'azure', 'gcp', 'databricks'], 'libraries': ['spark', 'hadoop', 'kafka', 'airflow'], 'other': ['docker', 'kubernetes', 'github'], 'programming': ['python', 'java', 'sql', 'scala']}</t>
  </si>
  <si>
    <t>['sql', 'azure', 'vmware', 'windows', 'sharepoint']</t>
  </si>
  <si>
    <t>{'analyst_tools': ['sharepoint'], 'cloud': ['azure', 'vmware'], 'os': ['windows'], 'programming': ['sql']}</t>
  </si>
  <si>
    <t>['python', 'php', 'mysql', 'flow']</t>
  </si>
  <si>
    <t>{'databases': ['mysql'], 'other': ['flow'], 'programming': ['python', 'php']}</t>
  </si>
  <si>
    <t>Junior NLP engineer</t>
  </si>
  <si>
    <t>ThroughBit</t>
  </si>
  <si>
    <t>Computer Software Engineer</t>
  </si>
  <si>
    <t>Data Scientist/Accountant - 16447085920 - Remote  from Philippines</t>
  </si>
  <si>
    <t>Data Scientist - Client Insights</t>
  </si>
  <si>
    <t>Ratnakar Bank</t>
  </si>
  <si>
    <t>Hanalytics | Modern Data &amp; Marketing Technologies</t>
  </si>
  <si>
    <t>['sql', 'python', 'bigquery', 'snowflake', 'aws', 'tableau', 'git']</t>
  </si>
  <si>
    <t>{'analyst_tools': ['tableau'], 'cloud': ['bigquery', 'snowflake', 'aws'], 'other': ['git'], 'programming': ['sql', 'python']}</t>
  </si>
  <si>
    <t>Director Data Sciences- Digital Fulfilment Network Optimization</t>
  </si>
  <si>
    <t>['python', 'kotlin', 'r', 'spark', 'flow']</t>
  </si>
  <si>
    <t>{'libraries': ['spark'], 'other': ['flow'], 'programming': ['python', 'kotlin', 'r']}</t>
  </si>
  <si>
    <t>Software Engineer who likes Cloud Infrastructure and Data...</t>
  </si>
  <si>
    <t>['python', 'c#', 'azure', 'databricks', 'kafka', 'spark', 'linux', 'power bi', 'docker', 'kubernetes']</t>
  </si>
  <si>
    <t>{'analyst_tools': ['power bi'], 'cloud': ['azure', 'databricks'], 'libraries': ['kafka', 'spark'], 'os': ['linux'], 'other': ['docker', 'kubernetes'], 'programming': ['python', 'c#']}</t>
  </si>
  <si>
    <t>Threat Intelligence Junior Analyst</t>
  </si>
  <si>
    <t>BI Engineer/ Data Analyst</t>
  </si>
  <si>
    <t>Damonk Global</t>
  </si>
  <si>
    <t>Ticketmaster UK Limited</t>
  </si>
  <si>
    <t>Engenheiro De Dados (Sénior) (m/f)</t>
  </si>
  <si>
    <t>Platform Engineer (6 Month Contract)</t>
  </si>
  <si>
    <t>['python', 'aws', 'node.js', 'terraform', 'kubernetes']</t>
  </si>
  <si>
    <t>{'cloud': ['aws'], 'other': ['terraform', 'kubernetes'], 'programming': ['python'], 'webframeworks': ['node.js']}</t>
  </si>
  <si>
    <t>Senior Data Engineer - Banking - Snowflake/Datawarehousing</t>
  </si>
  <si>
    <t>data-science-talent-programa-para-estudiantes-universitarios-con-ce...</t>
  </si>
  <si>
    <t>Data Engineer AWS/Datawarehouse</t>
  </si>
  <si>
    <t>Data Product Analyst Data</t>
  </si>
  <si>
    <t>Data Analyst 1 - OGA - Remote</t>
  </si>
  <si>
    <t>['sql', 'nosql', 'mongodb', 'mongodb', 'snowflake', 'looker', 'tableau', 'github']</t>
  </si>
  <si>
    <t>{'analyst_tools': ['looker', 'tableau'], 'cloud': ['snowflake'], 'databases': ['mongodb'], 'other': ['github'], 'programming': ['sql', 'nosql', 'mongodb']}</t>
  </si>
  <si>
    <t>Barratt &amp; Co</t>
  </si>
  <si>
    <t>Randstad Inhouse - Katina Unit</t>
  </si>
  <si>
    <t>Prudent Technology</t>
  </si>
  <si>
    <t>['sql', 'r', 'python', 'kotlin', 'scala', 'typescript', 'sas', 'sas', 'cassandra', 'azure', 'aws', 'hadoop', 'spark', 'tableau', 'jenkins', 'kubernetes']</t>
  </si>
  <si>
    <t>{'analyst_tools': ['sas', 'tableau'], 'cloud': ['azure', 'aws'], 'databases': ['cassandra'], 'libraries': ['hadoop', 'spark'], 'other': ['jenkins', 'kubernetes'], 'programming': ['sql', 'r', 'python', 'kotlin', 'scala', 'typescript', 'sas']}</t>
  </si>
  <si>
    <t>['sql', 'java', 'python', 'azure', 'aws', 'gcp', 'bigquery']</t>
  </si>
  <si>
    <t>{'cloud': ['azure', 'aws', 'gcp', 'bigquery'], 'programming': ['sql', 'java', 'python']}</t>
  </si>
  <si>
    <t>Data Analyst – Separation Health Assessment</t>
  </si>
  <si>
    <t>Clinical Data Analyst I/II/Sr 成都临床数据分析员</t>
  </si>
  <si>
    <t>BlueGrid.io Careers</t>
  </si>
  <si>
    <t>['python', 'go', 'java', 'scala', 'sql', 'ruby', 'ruby', 'aws', 'docker', 'kubernetes', 'terraform', 'pulumi']</t>
  </si>
  <si>
    <t>{'cloud': ['aws'], 'other': ['docker', 'kubernetes', 'terraform', 'pulumi'], 'programming': ['python', 'go', 'java', 'scala', 'sql', 'ruby'], 'webframeworks': ['ruby']}</t>
  </si>
  <si>
    <t>['python', 'sql', 'azure', 'databricks', 'spark', 'linux', 'jira', 'confluence']</t>
  </si>
  <si>
    <t>{'async': ['jira', 'confluence'], 'cloud': ['azure', 'databricks'], 'libraries': ['spark'], 'os': ['linux'], 'programming': ['python', 'sql']}</t>
  </si>
  <si>
    <t>Data Analyst/Developer Marketing Intelligence B2B (m/w/d)</t>
  </si>
  <si>
    <t>['sql', 'python', 'c#', 'javascript', 'vba', 'sql server', 'azure', 'tableau', 'power bi']</t>
  </si>
  <si>
    <t>{'analyst_tools': ['tableau', 'power bi'], 'cloud': ['azure'], 'databases': ['sql server'], 'programming': ['sql', 'python', 'c#', 'javascript', 'vba']}</t>
  </si>
  <si>
    <t>Freedom Analytics</t>
  </si>
  <si>
    <t>['python', 'visual basic', 'java', 'sas', 'sas']</t>
  </si>
  <si>
    <t>{'analyst_tools': ['sas'], 'programming': ['python', 'visual basic', 'java', 'sas']}</t>
  </si>
  <si>
    <t>['sql', 'r', 'python', 'sas', 'sas', 'c', 'javascript', 'tableau', 'alteryx']</t>
  </si>
  <si>
    <t>{'analyst_tools': ['sas', 'tableau', 'alteryx'], 'programming': ['sql', 'r', 'python', 'sas', 'c', 'javascript']}</t>
  </si>
  <si>
    <t>Head Data Science &amp; AI</t>
  </si>
  <si>
    <t>Media by Kantar</t>
  </si>
  <si>
    <t>Senior Python Django Engineer</t>
  </si>
  <si>
    <t>['python', 'aws', 'django', 'flask', 'fastapi', 'kubernetes', 'docker']</t>
  </si>
  <si>
    <t>{'cloud': ['aws'], 'other': ['kubernetes', 'docker'], 'programming': ['python'], 'webframeworks': ['django', 'flask', 'fastapi']}</t>
  </si>
  <si>
    <t>Sixa GmbH</t>
  </si>
  <si>
    <t>Remote Data Science Instructor</t>
  </si>
  <si>
    <t>Data Analyst - Division of Research Accountability Assessment ...</t>
  </si>
  <si>
    <t>Senior Data Scientist / Researcher - DeFi</t>
  </si>
  <si>
    <t>Visual Analytics Specialist - Consultant</t>
  </si>
  <si>
    <t>['sql', 'python', 'go', 'aws', 'azure', 'gcp', 'tableau', 'alteryx']</t>
  </si>
  <si>
    <t>{'analyst_tools': ['tableau', 'alteryx'], 'cloud': ['aws', 'azure', 'gcp'], 'programming': ['sql', 'python', 'go']}</t>
  </si>
  <si>
    <t>CfL Data Insights Analyst</t>
  </si>
  <si>
    <t>pflege.de | web care LBJ GmbH</t>
  </si>
  <si>
    <t>POST SALES ENGINEER (DATA CENTRE) - FAMILIAR WITH CLOUD</t>
  </si>
  <si>
    <t>ECS ICT BERHAD</t>
  </si>
  <si>
    <t>Data Analyste en finance - H/F - Alternance 12 ou 24 mois.</t>
  </si>
  <si>
    <t>Network &amp; Security Engineer, 100% En remoto</t>
  </si>
  <si>
    <t>Data Engineering Lead - Cloudera, Data, AWS, Power BI</t>
  </si>
  <si>
    <t>Geotest AG</t>
  </si>
  <si>
    <t>Senior Software Engineer (Lead) - ML at Wasoko</t>
  </si>
  <si>
    <t>Sr. Director/Head of AI/ML Solutions</t>
  </si>
  <si>
    <t>Data Engineer | Greenfield Project in Car Selling</t>
  </si>
  <si>
    <t>['c', 'visio']</t>
  </si>
  <si>
    <t>{'analyst_tools': ['visio'], 'programming': ['c']}</t>
  </si>
  <si>
    <t>['sas', 'sas', 'sql', 'excel', 'unity']</t>
  </si>
  <si>
    <t>{'analyst_tools': ['sas', 'excel'], 'other': ['unity'], 'programming': ['sas', 'sql']}</t>
  </si>
  <si>
    <t>Envelop Risk Analytics</t>
  </si>
  <si>
    <t>Data Engineering DevOps Support Professional</t>
  </si>
  <si>
    <t>Data Engineer Intern F/H</t>
  </si>
  <si>
    <t>['python', 'aws', 'azure', 'gcp', 'databricks', 'snowflake', 'bigquery', 'airflow', 'spark', 'tableau', 'terraform']</t>
  </si>
  <si>
    <t>{'analyst_tools': ['tableau'], 'cloud': ['aws', 'azure', 'gcp', 'databricks', 'snowflake', 'bigquery'], 'libraries': ['airflow', 'spark'], 'other': ['terraform'], 'programming': ['python']}</t>
  </si>
  <si>
    <t>Supplychain Data Scientist</t>
  </si>
  <si>
    <t>Sr. Staff Metric Data Analyst - Security Clearance Required. Job...</t>
  </si>
  <si>
    <t>Софтвайс</t>
  </si>
  <si>
    <t>['r', 'python', 'postgresql', 'tableau', 'confluence']</t>
  </si>
  <si>
    <t>{'analyst_tools': ['tableau'], 'async': ['confluence'], 'databases': ['postgresql'], 'programming': ['r', 'python']}</t>
  </si>
  <si>
    <t>Business Intelligence - Data Analyst / Senior Analyst</t>
  </si>
  <si>
    <t>Data Engineer at Chennai</t>
  </si>
  <si>
    <t>Data Analyst RN</t>
  </si>
  <si>
    <t>Dignity Health</t>
  </si>
  <si>
    <t>HR OPS Data Analyst &amp; Payroll Officer - Spanish Speaker</t>
  </si>
  <si>
    <t>Azure Data Engineer - Hybrid - Up to £50,000</t>
  </si>
  <si>
    <t>['bigquery', 'kafka', 'airflow', 'spark']</t>
  </si>
  <si>
    <t>{'cloud': ['bigquery'], 'libraries': ['kafka', 'airflow', 'spark']}</t>
  </si>
  <si>
    <t>WONESE</t>
  </si>
  <si>
    <t>['java', 'c#', 'python', 'perl', 'groovy', 'javascript', 'oracle']</t>
  </si>
  <si>
    <t>{'cloud': ['oracle'], 'programming': ['java', 'c#', 'python', 'perl', 'groovy', 'javascript']}</t>
  </si>
  <si>
    <t>Data Scientist (Геоаналитика)</t>
  </si>
  <si>
    <t>Business Analyst Reporting und Data 80-100%</t>
  </si>
  <si>
    <t>Boyum IT Solutions</t>
  </si>
  <si>
    <t>['python', 'postgresql', 'tensorflow', 'pytorch', 'mxnet', 'git', 'docker']</t>
  </si>
  <si>
    <t>{'databases': ['postgresql'], 'libraries': ['tensorflow', 'pytorch', 'mxnet'], 'other': ['git', 'docker'], 'programming': ['python']}</t>
  </si>
  <si>
    <t>Bi Data Integration Developer</t>
  </si>
  <si>
    <t>Business Intelligence Engineer, Finance</t>
  </si>
  <si>
    <t>['sql', 'python', 'r', 'airflow', 'tableau', 'looker', 'power bi', 'notion']</t>
  </si>
  <si>
    <t>{'analyst_tools': ['tableau', 'looker', 'power bi'], 'async': ['notion'], 'libraries': ['airflow'], 'programming': ['sql', 'python', 'r']}</t>
  </si>
  <si>
    <t>REBT T1 - Broker test-Data Analyst (Senior 4-7 Years)</t>
  </si>
  <si>
    <t>Rusu Bârgăului, Romania</t>
  </si>
  <si>
    <t>Rebtech</t>
  </si>
  <si>
    <t>['python', 'spss', 'power bi', 'excel']</t>
  </si>
  <si>
    <t>{'analyst_tools': ['spss', 'power bi', 'excel'], 'programming': ['python']}</t>
  </si>
  <si>
    <t>Cell Engineer - Data Elaboration</t>
  </si>
  <si>
    <t>Azure Machine Learning Engineer/ Data Scientist</t>
  </si>
  <si>
    <t>DeepInfinity</t>
  </si>
  <si>
    <t>['python', 'c#', 'azure', 'tensorflow', 'keras', 'pandas', 'opencv']</t>
  </si>
  <si>
    <t>{'cloud': ['azure'], 'libraries': ['tensorflow', 'keras', 'pandas', 'opencv'], 'programming': ['python', 'c#']}</t>
  </si>
  <si>
    <t>Azure Data Engineering - Lead Programmer Analyst</t>
  </si>
  <si>
    <t>['sql', 't-sql', 'python', 'azure', 'snowflake', 'databricks', 'pyspark']</t>
  </si>
  <si>
    <t>{'cloud': ['azure', 'snowflake', 'databricks'], 'libraries': ['pyspark'], 'programming': ['sql', 't-sql', 'python']}</t>
  </si>
  <si>
    <t>Global Talent Operations- Central Reporting Data Analyst- Hyderabad</t>
  </si>
  <si>
    <t>Senior BI Analyst/Data Analyst</t>
  </si>
  <si>
    <t>['sql', 'python', 'snowflake', 'pandas', 'numpy', 'matplotlib']</t>
  </si>
  <si>
    <t>{'cloud': ['snowflake'], 'libraries': ['pandas', 'numpy', 'matplotlib'], 'programming': ['sql', 'python']}</t>
  </si>
  <si>
    <t>Sr Software Engineer - Remote</t>
  </si>
  <si>
    <t>['javascript', 'go', 'bash', 'postgresql', 'cassandra', 'react', 'angular', 'vue.js', 'docker', 'kubernetes', 'git', 'jira']</t>
  </si>
  <si>
    <t>{'async': ['jira'], 'databases': ['postgresql', 'cassandra'], 'libraries': ['react'], 'other': ['docker', 'kubernetes', 'git'], 'programming': ['javascript', 'go', 'bash'], 'webframeworks': ['angular', 'vue.js']}</t>
  </si>
  <si>
    <t>Business Analyst for the Child Protection and Social Services...</t>
  </si>
  <si>
    <t>Alinea International (Ukraine Office) PROJECT: Support to Ukraine’s Reforms for Governance (SURGe)</t>
  </si>
  <si>
    <t>Data Engineer (all Genders). Job in Ingolstadt My Valley Jobs Today</t>
  </si>
  <si>
    <t>SILKHOM - SMART RECRUITMENT</t>
  </si>
  <si>
    <t>Аналітик з ціноутворення (Pricing Data Analyst)</t>
  </si>
  <si>
    <t>СМАРТ БІЗНЕС, ТзОВ</t>
  </si>
  <si>
    <t>Resource Data Management Analyst</t>
  </si>
  <si>
    <t>Data scientist to develop a product for insights on top of...</t>
  </si>
  <si>
    <t>Pipeline: Data Scientist (all genders)</t>
  </si>
  <si>
    <t>['python', 'go', 'scikit-learn', 'pandas']</t>
  </si>
  <si>
    <t>{'libraries': ['scikit-learn', 'pandas'], 'programming': ['python', 'go']}</t>
  </si>
  <si>
    <t>Data Analist M/V/X</t>
  </si>
  <si>
    <t>IZEN</t>
  </si>
  <si>
    <t>Data Analyst (Quinten Health)</t>
  </si>
  <si>
    <t>ML/CV engineer</t>
  </si>
  <si>
    <t>Defense and Manufacturing</t>
  </si>
  <si>
    <t>['python', 'c++', 'matlab', 'tensorflow', 'keras', 'pytorch', 'docker', 'kubernetes']</t>
  </si>
  <si>
    <t>{'libraries': ['tensorflow', 'keras', 'pytorch'], 'other': ['docker', 'kubernetes'], 'programming': ['python', 'c++', 'matlab']}</t>
  </si>
  <si>
    <t>['python', 'java', 'sql', 'nosql', 'aws', 'hadoop', 'spark', 'kafka', 'tableau', 'power bi']</t>
  </si>
  <si>
    <t>{'analyst_tools': ['tableau', 'power bi'], 'cloud': ['aws'], 'libraries': ['hadoop', 'spark', 'kafka'], 'programming': ['python', 'java', 'sql', 'nosql']}</t>
  </si>
  <si>
    <t>['python', 'sql', 'nosql', 'c#', 'azure', 'node.js']</t>
  </si>
  <si>
    <t>{'cloud': ['azure'], 'programming': ['python', 'sql', 'nosql', 'c#'], 'webframeworks': ['node.js']}</t>
  </si>
  <si>
    <t>Data Engineer (Analytics Engineering) (m/w/x)</t>
  </si>
  <si>
    <t>['java', 'r', 'python', 'scala', 'spark', 'scikit-learn', 'pandas', 'tableau', 'gitlab', 'git']</t>
  </si>
  <si>
    <t>{'analyst_tools': ['tableau'], 'libraries': ['spark', 'scikit-learn', 'pandas'], 'other': ['gitlab', 'git'], 'programming': ['java', 'r', 'python', 'scala']}</t>
  </si>
  <si>
    <t>Lead Engineer - Data Platform (d/f/m) - All Personio Locations ...</t>
  </si>
  <si>
    <t>via Getty Images - Talentify</t>
  </si>
  <si>
    <t>Bevoak</t>
  </si>
  <si>
    <t>Olaplex LLC</t>
  </si>
  <si>
    <t>['sql', 'redshift', 'snowflake', 'excel', 'tableau']</t>
  </si>
  <si>
    <t>{'analyst_tools': ['excel', 'tableau'], 'cloud': ['redshift', 'snowflake'], 'programming': ['sql']}</t>
  </si>
  <si>
    <t>Data Executive, Nanjing</t>
  </si>
  <si>
    <t>Data Modeller C</t>
  </si>
  <si>
    <t>Logistics Data Analyst | KSA | Trilogilogistics | Riyadh - GMG</t>
  </si>
  <si>
    <t>Data Analyst / IT Analyst (Tai Po Industrial Estate)</t>
  </si>
  <si>
    <t>Ancoria Bank</t>
  </si>
  <si>
    <t>FWE Scientist (Data Analyst)</t>
  </si>
  <si>
    <t>Data Scientist | Data-Driven Solutions | UAE</t>
  </si>
  <si>
    <t>GulfTech</t>
  </si>
  <si>
    <t>['python', 'r', 'matplotlib', 'seaborn', 'jupyter', 'pandas', 'scikit-learn', 'tensorflow', 'tableau']</t>
  </si>
  <si>
    <t>{'analyst_tools': ['tableau'], 'libraries': ['matplotlib', 'seaborn', 'jupyter', 'pandas', 'scikit-learn', 'tensorflow'], 'programming': ['python', 'r']}</t>
  </si>
  <si>
    <t>data engineer python spark (IT) / Freelance</t>
  </si>
  <si>
    <t>Data Analyst (m/w/d) PowerBI Reports</t>
  </si>
  <si>
    <t>Monitoring &amp; Data Analyst</t>
  </si>
  <si>
    <t>['python', 'r', 'azure', 'aws', 'gcp', 'power bi']</t>
  </si>
  <si>
    <t>{'analyst_tools': ['power bi'], 'cloud': ['azure', 'aws', 'gcp'], 'programming': ['python', 'r']}</t>
  </si>
  <si>
    <t>Data Engineer / Python middle developer</t>
  </si>
  <si>
    <t>['python', 'sql', 'bash', 'scala', 'pandas', 'hadoop', 'spark', 'airflow', 'kafka', 'yarn', 'docker', 'git']</t>
  </si>
  <si>
    <t>{'libraries': ['pandas', 'hadoop', 'spark', 'airflow', 'kafka'], 'other': ['yarn', 'docker', 'git'], 'programming': ['python', 'sql', 'bash', 'scala']}</t>
  </si>
  <si>
    <t>DATA ANALYST | Power BI, Tableau</t>
  </si>
  <si>
    <t>Middle Data Scientist Модели CRM</t>
  </si>
  <si>
    <t>Business Intelligence Data Engineer*</t>
  </si>
  <si>
    <t>Data Integration Engineers</t>
  </si>
  <si>
    <t>AyataCommerce</t>
  </si>
  <si>
    <t>['python', 'java', 'scala', 'sql', 'aws', 'gcp', 'flow']</t>
  </si>
  <si>
    <t>{'cloud': ['aws', 'gcp'], 'other': ['flow'], 'programming': ['python', 'java', 'scala', 'sql']}</t>
  </si>
  <si>
    <t>Factfield GmbH</t>
  </si>
  <si>
    <t>Senior Software Engineer-HTHD</t>
  </si>
  <si>
    <t>Senior Splunk Engineer latam</t>
  </si>
  <si>
    <t>ekino vietnam</t>
  </si>
  <si>
    <t>SR Supply Chain Consultants Ltd</t>
  </si>
  <si>
    <t>['sql', 'python', 'r', 'word', 'excel', 'powerpoint', 'tableau', 'power bi']</t>
  </si>
  <si>
    <t>{'analyst_tools': ['word', 'excel', 'powerpoint', 'tableau', 'power bi'], 'programming': ['sql', 'python', 'r']}</t>
  </si>
  <si>
    <t>Sr . Data Scientist</t>
  </si>
  <si>
    <t>['sql', 'python', 'mongodb', 'mongodb', 'mysql', 'airflow', 'tableau', 'docker']</t>
  </si>
  <si>
    <t>{'analyst_tools': ['tableau'], 'databases': ['mongodb', 'mysql'], 'libraries': ['airflow'], 'other': ['docker'], 'programming': ['sql', 'python', 'mongodb']}</t>
  </si>
  <si>
    <t>Senior Cloud Data Engineer (Brazil)</t>
  </si>
  <si>
    <t>NHST Media Group AS</t>
  </si>
  <si>
    <t>Tevalis Limited</t>
  </si>
  <si>
    <t>Data Governance and Business Analyst</t>
  </si>
  <si>
    <t>Dorset, VT</t>
  </si>
  <si>
    <t>Japanese SQL Data Analyst -WILLING TO WORK ONSITE IN TAGUIG CITY</t>
  </si>
  <si>
    <t>KYC Client Data Specialist</t>
  </si>
  <si>
    <t>['t-sql', 'java', 'sql', 'azure', 'jquery', 'dax', 'power bi', 'ssis', 'ssrs', 'sharepoint', 'unity', 'flow', 'github']</t>
  </si>
  <si>
    <t>{'analyst_tools': ['dax', 'power bi', 'ssis', 'ssrs', 'sharepoint'], 'cloud': ['azure'], 'other': ['unity', 'flow', 'github'], 'programming': ['t-sql', 'java', 'sql'], 'webframeworks': ['jquery']}</t>
  </si>
  <si>
    <t>CCB Data and Analytics - VP - Data Scientist Lead</t>
  </si>
  <si>
    <t>Senior Consultant- Network Data</t>
  </si>
  <si>
    <t>['sql', 'python', 'mongodb', 'mongodb', 'numpy', 'pandas']</t>
  </si>
  <si>
    <t>{'databases': ['mongodb'], 'libraries': ['numpy', 'pandas'], 'programming': ['sql', 'python', 'mongodb']}</t>
  </si>
  <si>
    <t>SENIOR ENGINEER</t>
  </si>
  <si>
    <t>['java', 'oracle', 'aws', 'spring', 'kafka']</t>
  </si>
  <si>
    <t>{'cloud': ['oracle', 'aws'], 'libraries': ['spring', 'kafka'], 'programming': ['java']}</t>
  </si>
  <si>
    <t>Premiersoft</t>
  </si>
  <si>
    <t>['python', 'scala', 'redshift', 'databricks', 'aws', 'airflow']</t>
  </si>
  <si>
    <t>{'cloud': ['redshift', 'databricks', 'aws'], 'libraries': ['airflow'], 'programming': ['python', 'scala']}</t>
  </si>
  <si>
    <t>['python', 'sql', 'mysql', 'pytorch', 'flow', 'docker', 'kubernetes']</t>
  </si>
  <si>
    <t>{'databases': ['mysql'], 'libraries': ['pytorch'], 'other': ['flow', 'docker', 'kubernetes'], 'programming': ['python', 'sql']}</t>
  </si>
  <si>
    <t>Simula Consulting is looking for two Senior data Scientists</t>
  </si>
  <si>
    <t>Data Analyst im Umfeld von GIS-Anwendungen (m/w/x)</t>
  </si>
  <si>
    <t>Data Engineer в Центр Портфельного Управления розничных рисков</t>
  </si>
  <si>
    <t>Big data QA</t>
  </si>
  <si>
    <t>Stryde Consulting Services</t>
  </si>
  <si>
    <t>['sql', 'python', 'scala', 'aws', 'hadoop', 'spark', 'git', 'jira']</t>
  </si>
  <si>
    <t>{'async': ['jira'], 'cloud': ['aws'], 'libraries': ['hadoop', 'spark'], 'other': ['git'], 'programming': ['sql', 'python', 'scala']}</t>
  </si>
  <si>
    <t>Junior Data Engineer (remote, India)</t>
  </si>
  <si>
    <t>Ted</t>
  </si>
  <si>
    <t>['sql', 'python', 'go', 'snowflake', 'airflow', 'tableau', 'power bi', 'word']</t>
  </si>
  <si>
    <t>{'analyst_tools': ['tableau', 'power bi', 'word'], 'cloud': ['snowflake'], 'libraries': ['airflow'], 'programming': ['sql', 'python', 'go']}</t>
  </si>
  <si>
    <t>Gevo</t>
  </si>
  <si>
    <t>Enxoo</t>
  </si>
  <si>
    <t>APPRENTICESHIP - Data Analyst (M/W) - September 2023</t>
  </si>
  <si>
    <t>Redpoint Data Expert</t>
  </si>
  <si>
    <t>Internship - Computer Science/IT/Mathematics</t>
  </si>
  <si>
    <t>Data Analyst (H/F) en CDIAuvergne-Rhône-Alpes</t>
  </si>
  <si>
    <t>['r', 'python', 'sql', 'hadoop', 'powerpoint', 'excel']</t>
  </si>
  <si>
    <t>{'analyst_tools': ['powerpoint', 'excel'], 'libraries': ['hadoop'], 'programming': ['r', 'python', 'sql']}</t>
  </si>
  <si>
    <t>BI Analyst (Remote)- Open to candidates across EMEA</t>
  </si>
  <si>
    <t>Data Analytics &amp; Reporting Expert</t>
  </si>
  <si>
    <t>['python', 'sql', 'azure', 'databricks', 'aws', 'gcp', 'pyspark', 'spark', 'power bi']</t>
  </si>
  <si>
    <t>{'analyst_tools': ['power bi'], 'cloud': ['azure', 'databricks', 'aws', 'gcp'], 'libraries': ['pyspark', 'spark'], 'programming': ['python', 'sql']}</t>
  </si>
  <si>
    <t>Career Counsellor (Data Science/ AI / Machine Learning)</t>
  </si>
  <si>
    <t>MentorKart</t>
  </si>
  <si>
    <t>Assoc Business Analyst - Healthcare Analytics &amp; Finance Team</t>
  </si>
  <si>
    <t>EIP Limited</t>
  </si>
  <si>
    <t>BI Data Engineer w/m/d 100% (befristet für ein Jahr)</t>
  </si>
  <si>
    <t>Biomed AG</t>
  </si>
  <si>
    <t>Saudi Arabian Oil Company</t>
  </si>
  <si>
    <t>Research Analyst - S&amp;RD Private</t>
  </si>
  <si>
    <t>Stage d'été Data Engineer (SDE050)</t>
  </si>
  <si>
    <t>['fastapi', 'docker', 'kubernetes', 'gitlab']</t>
  </si>
  <si>
    <t>{'other': ['docker', 'kubernetes', 'gitlab'], 'webframeworks': ['fastapi']}</t>
  </si>
  <si>
    <t>Data analyst Alteryx/Talbeau (H/F)</t>
  </si>
  <si>
    <t>['python', 'java', 'sas', 'sas', 'postgresql', 'redshift', 'aws', 'oracle', 'aurora', 'pyspark', 'spring', 'angular', 'bitbucket']</t>
  </si>
  <si>
    <t>{'analyst_tools': ['sas'], 'cloud': ['redshift', 'aws', 'oracle', 'aurora'], 'databases': ['postgresql'], 'libraries': ['pyspark', 'spring'], 'other': ['bitbucket'], 'programming': ['python', 'java', 'sas'], 'webframeworks': ['angular']}</t>
  </si>
  <si>
    <t>Opensoft Technologies</t>
  </si>
  <si>
    <t>Senior Data Analyst. Job in Sandy Springs NBC4i Jobs</t>
  </si>
  <si>
    <t>['go', 'golang']</t>
  </si>
  <si>
    <t>{'programming': ['go', 'golang']}</t>
  </si>
  <si>
    <t>Marketing Data Analyst - Cliente Final</t>
  </si>
  <si>
    <t>Data Science with SAS</t>
  </si>
  <si>
    <t>['python', 'sas', 'sas', 'cassandra', 'aws', 'gcp', 'azure', 'databricks', 'hadoop', 'spark', 'scikit-learn', 'tensorflow', 'pytorch', 'keras', 'tableau']</t>
  </si>
  <si>
    <t>{'analyst_tools': ['sas', 'tableau'], 'cloud': ['aws', 'gcp', 'azure', 'databricks'], 'databases': ['cassandra'], 'libraries': ['hadoop', 'spark', 'scikit-learn', 'tensorflow', 'pytorch', 'keras'], 'programming': ['python', 'sas']}</t>
  </si>
  <si>
    <t>['python', 'go', 'java', 'c++', 'redshift', 'aws', 'airflow', 'react', 'jupyter', 'tensorflow', 'pytorch', 'keras', 'node.js', 'docker', 'jenkins', 'terraform', 'ansible', 'chef']</t>
  </si>
  <si>
    <t>{'cloud': ['redshift', 'aws'], 'libraries': ['airflow', 'react', 'jupyter', 'tensorflow', 'pytorch', 'keras'], 'other': ['docker', 'jenkins', 'terraform', 'ansible', 'chef'], 'programming': ['python', 'go', 'java', 'c++'], 'webframeworks': ['node.js']}</t>
  </si>
  <si>
    <t>Lecturer in Pervasive Data Science</t>
  </si>
  <si>
    <t>The University of Sheffield</t>
  </si>
  <si>
    <t>BI Pro søker Data Analyst / Engineer til utvikling av løsninger...</t>
  </si>
  <si>
    <t>BI Pro AS</t>
  </si>
  <si>
    <t>Kegworth, Derby, UK</t>
  </si>
  <si>
    <t>Business Analyst - Market Data</t>
  </si>
  <si>
    <t>Azure Data Engineer-Developer</t>
  </si>
  <si>
    <t>['python', 'sql', 'azure', 'pyspark', 'spark', 'git']</t>
  </si>
  <si>
    <t>{'cloud': ['azure'], 'libraries': ['pyspark', 'spark'], 'other': ['git'], 'programming': ['python', 'sql']}</t>
  </si>
  <si>
    <t>['sql', 'python', 'java', 'sql server', 'azure', 'databricks', 'pyspark', 'power bi']</t>
  </si>
  <si>
    <t>{'analyst_tools': ['power bi'], 'cloud': ['azure', 'databricks'], 'databases': ['sql server'], 'libraries': ['pyspark'], 'programming': ['sql', 'python', 'java']}</t>
  </si>
  <si>
    <t>Arima, Trinidad and Tobago</t>
  </si>
  <si>
    <t>Data Scientist  Sr</t>
  </si>
  <si>
    <t>['python', 'sql', 'pandas', 'spark', 'scikit-learn', 'matplotlib', 'seaborn', 'airflow', 'git', 'docker']</t>
  </si>
  <si>
    <t>{'libraries': ['pandas', 'spark', 'scikit-learn', 'matplotlib', 'seaborn', 'airflow'], 'other': ['git', 'docker'], 'programming': ['python', 'sql']}</t>
  </si>
  <si>
    <t>Intern (f/m/d) - Data Analyst - Marketing</t>
  </si>
  <si>
    <t>Data Engineer with Scala - Anti-Money Laundering</t>
  </si>
  <si>
    <t>TDS Telecommunications LLC</t>
  </si>
  <si>
    <t>['sql', 'visual basic', 'vba', 'c#', 'asp.net', 'ms access', 'tableau']</t>
  </si>
  <si>
    <t>{'analyst_tools': ['ms access', 'tableau'], 'programming': ['sql', 'visual basic', 'vba', 'c#'], 'webframeworks': ['asp.net']}</t>
  </si>
  <si>
    <t>['python', 'vba', 'javascript']</t>
  </si>
  <si>
    <t>{'programming': ['python', 'vba', 'javascript']}</t>
  </si>
  <si>
    <t>Vertigo Games</t>
  </si>
  <si>
    <t>Cloud Native Software Engineer – Spring Boot</t>
  </si>
  <si>
    <t>['python', 'java', 'sql', 'nosql', 'aws', 'azure', 'gdpr']</t>
  </si>
  <si>
    <t>{'cloud': ['aws', 'azure'], 'libraries': ['gdpr'], 'programming': ['python', 'java', 'sql', 'nosql']}</t>
  </si>
  <si>
    <t>Stage - Customer Care Data analyst (x/f/m)</t>
  </si>
  <si>
    <t>CONSOR Engineers</t>
  </si>
  <si>
    <t>Data Analyst - Government Submissions</t>
  </si>
  <si>
    <t>DMS Governance</t>
  </si>
  <si>
    <t>Testing Infrastructure Data Engineer</t>
  </si>
  <si>
    <t>['shell', 'java', 'python', 'perl', 'unix', 'linux']</t>
  </si>
  <si>
    <t>{'os': ['unix', 'linux'], 'programming': ['shell', 'java', 'python', 'perl']}</t>
  </si>
  <si>
    <t>Cegal Group AS</t>
  </si>
  <si>
    <t>Data Asset Management Director</t>
  </si>
  <si>
    <t>['sql', 'python', 'pandas', 'numpy', 'tableau', 'looker', 'git']</t>
  </si>
  <si>
    <t>{'analyst_tools': ['tableau', 'looker'], 'libraries': ['pandas', 'numpy'], 'other': ['git'], 'programming': ['sql', 'python']}</t>
  </si>
  <si>
    <t>Expert QA Engineer</t>
  </si>
  <si>
    <t>Data Scientist - Natural language processing (NLP) Research</t>
  </si>
  <si>
    <t>Sr. Data Scientist - Store and Omnichannel</t>
  </si>
  <si>
    <t>Data Analyst- HR Controlling</t>
  </si>
  <si>
    <t>Vice President, Principal Data Scientist</t>
  </si>
  <si>
    <t>SENIOR DATA ENGINEER FOR BI &amp; ANALYTICS</t>
  </si>
  <si>
    <t>Data / Analytics Engineer</t>
  </si>
  <si>
    <t>NEXT</t>
  </si>
  <si>
    <t>Planning Data / Business Analyst</t>
  </si>
  <si>
    <t>Avantor Performance Material</t>
  </si>
  <si>
    <t>Agri Start Up</t>
  </si>
  <si>
    <t>Data Analyst Placement 2023</t>
  </si>
  <si>
    <t>Leicestershire Police</t>
  </si>
  <si>
    <t>Датаджайл</t>
  </si>
  <si>
    <t>['redis', 'kafka', 'docker', 'git', 'kubernetes']</t>
  </si>
  <si>
    <t>{'databases': ['redis'], 'libraries': ['kafka'], 'other': ['docker', 'git', 'kubernetes']}</t>
  </si>
  <si>
    <t>Softices Consultancy Pvt Ltd</t>
  </si>
  <si>
    <t>Data Engineer - (Up to 12 months fixed-term contract (salaried))</t>
  </si>
  <si>
    <t>Pension Protection Fund</t>
  </si>
  <si>
    <t>Remote Work From Home Data</t>
  </si>
  <si>
    <t>Go Remote</t>
  </si>
  <si>
    <t>Data Analyst [T500-4316]</t>
  </si>
  <si>
    <t>Facility Engineer – Data Centers</t>
  </si>
  <si>
    <t>Site Solutions Analyst, Clinical Trial Payments</t>
  </si>
  <si>
    <t>Data-Scientist für Input-Output-Rechnung (w/m/d)</t>
  </si>
  <si>
    <t>['t-sql', 'sql', 'sql server', 'power bi', 'excel', 'tableau', 'dax']</t>
  </si>
  <si>
    <t>{'analyst_tools': ['power bi', 'excel', 'tableau', 'dax'], 'databases': ['sql server'], 'programming': ['t-sql', 'sql']}</t>
  </si>
  <si>
    <t>Finance Project Lead, Data Lead, Analytics Lead</t>
  </si>
  <si>
    <t>Data Scientist (Global Asset Management | Regional team)</t>
  </si>
  <si>
    <t>['python', 'r', 'sql', 'tensorflow', 'pytorch', 'tableau', 'word', 'power bi']</t>
  </si>
  <si>
    <t>{'analyst_tools': ['tableau', 'word', 'power bi'], 'libraries': ['tensorflow', 'pytorch'], 'programming': ['python', 'r', 'sql']}</t>
  </si>
  <si>
    <t>Project Analyst - Data Quality &amp; Compliance</t>
  </si>
  <si>
    <t>Data Analyst (경력)</t>
  </si>
  <si>
    <t>Transport Plan Data Engineer</t>
  </si>
  <si>
    <t>via Supply Chain Jobs</t>
  </si>
  <si>
    <t>PANLI (PT Puninar Anji NYK Logistics Indonesia)</t>
  </si>
  <si>
    <t>Senior People Insights &amp; Analytics Specialist - Remote</t>
  </si>
  <si>
    <t>via Jobs - Live + Work In Maine</t>
  </si>
  <si>
    <t>Data Analyst-  Work from Home - No need experience</t>
  </si>
  <si>
    <t>Data Analyst / VRT</t>
  </si>
  <si>
    <t>Jelenia Góra, Poland</t>
  </si>
  <si>
    <t>Junior Java Developer &amp; Data Analyst (m/f/d)</t>
  </si>
  <si>
    <t>Retarus</t>
  </si>
  <si>
    <t>Senior Data Analyst, Commercial Excellence</t>
  </si>
  <si>
    <t>['sql', 'python', 'r', 'scala', 'azure', 'aws', 'excel', 'terraform']</t>
  </si>
  <si>
    <t>{'analyst_tools': ['excel'], 'cloud': ['azure', 'aws'], 'other': ['terraform'], 'programming': ['sql', 'python', 'r', 'scala']}</t>
  </si>
  <si>
    <t>Visualisation Lead/Tableau Power Bi Lead</t>
  </si>
  <si>
    <t>Staff Engineer - Machine Learning</t>
  </si>
  <si>
    <t>['python', 'r', 'databricks', 'aws', 'azure', 'gcp', 'spark', 'tableau', 'word', 'kubernetes']</t>
  </si>
  <si>
    <t>{'analyst_tools': ['tableau', 'word'], 'cloud': ['databricks', 'aws', 'azure', 'gcp'], 'libraries': ['spark'], 'other': ['kubernetes'], 'programming': ['python', 'r']}</t>
  </si>
  <si>
    <t>Verification Business Analyst</t>
  </si>
  <si>
    <t>Organisation for the Prohibition of Chemical Weapons</t>
  </si>
  <si>
    <t>['azure', 'react', 'qlik', 'power bi', 'tableau']</t>
  </si>
  <si>
    <t>{'analyst_tools': ['qlik', 'power bi', 'tableau'], 'cloud': ['azure'], 'libraries': ['react']}</t>
  </si>
  <si>
    <t>Software Development Engineer In Test (SDET)</t>
  </si>
  <si>
    <t>Data Engineering - Ab initio (Multi Level)</t>
  </si>
  <si>
    <t>Senior Data Engineer - £95,000  Bonus  Bens</t>
  </si>
  <si>
    <t>['r', 'python', 'excel', 'word', 'powerpoint', 'power bi']</t>
  </si>
  <si>
    <t>{'analyst_tools': ['excel', 'word', 'powerpoint', 'power bi'], 'programming': ['r', 'python']}</t>
  </si>
  <si>
    <t>LaurensCoster</t>
  </si>
  <si>
    <t>['r', 'dplyr', 'flow']</t>
  </si>
  <si>
    <t>{'libraries': ['dplyr'], 'other': ['flow'], 'programming': ['r']}</t>
  </si>
  <si>
    <t>['php', 'go', 'asana', 'notion', 'slack', 'zoom']</t>
  </si>
  <si>
    <t>{'async': ['asana', 'notion'], 'programming': ['php', 'go'], 'sync': ['slack', 'zoom']}</t>
  </si>
  <si>
    <t>Data Engineer - Scala/Spark - Open to learning Quantexa</t>
  </si>
  <si>
    <t>['scala', 'java', 'elasticsearch', 'spring', 'spark', 'hadoop', 'docker', 'kubernetes', 'jenkins', 'git']</t>
  </si>
  <si>
    <t>{'databases': ['elasticsearch'], 'libraries': ['spring', 'spark', 'hadoop'], 'other': ['docker', 'kubernetes', 'jenkins', 'git'], 'programming': ['scala', 'java']}</t>
  </si>
  <si>
    <t>Data Scientist - Scala / Spark(H/F)</t>
  </si>
  <si>
    <t>SQL Stored Data Lead Data Engineer</t>
  </si>
  <si>
    <t>Cloud Engineer/Architect</t>
  </si>
  <si>
    <t>['python', 'ruby', 'ruby', 'sql', 'aws', 'terraform']</t>
  </si>
  <si>
    <t>{'cloud': ['aws'], 'other': ['terraform'], 'programming': ['python', 'ruby', 'sql'], 'webframeworks': ['ruby']}</t>
  </si>
  <si>
    <t>Senior Data Scientist | Quezon City</t>
  </si>
  <si>
    <t>Software Engineer, Cloud &amp; API</t>
  </si>
  <si>
    <t>FIT Recruitment</t>
  </si>
  <si>
    <t>PhiloTech</t>
  </si>
  <si>
    <t>['sas', 'sas', 'python', 'r', 'sql', 'excel', 'powerpoint']</t>
  </si>
  <si>
    <t>{'analyst_tools': ['sas', 'excel', 'powerpoint'], 'programming': ['sas', 'python', 'r', 'sql']}</t>
  </si>
  <si>
    <t>Leidos Holding</t>
  </si>
  <si>
    <t>AI/ML Data Scientist (Telecoms)</t>
  </si>
  <si>
    <t>MBR Partners -</t>
  </si>
  <si>
    <t>['python', 'scala', 'sql', 'nosql', 'mongodb', 'mongodb', 'cassandra', 'azure', 'databricks', 'spark', 'tableau', 'qlik', 'git', 'planner']</t>
  </si>
  <si>
    <t>{'analyst_tools': ['tableau', 'qlik'], 'async': ['planner'], 'cloud': ['azure', 'databricks'], 'databases': ['mongodb', 'cassandra'], 'libraries': ['spark'], 'other': ['git'], 'programming': ['python', 'scala', 'sql', 'nosql', 'mongodb']}</t>
  </si>
  <si>
    <t>['python', 'sql', 'snowflake', 'pandas', 'numpy', 'scikit-learn', 'pytorch', 'spark']</t>
  </si>
  <si>
    <t>{'cloud': ['snowflake'], 'libraries': ['pandas', 'numpy', 'scikit-learn', 'pytorch', 'spark'], 'programming': ['python', 'sql']}</t>
  </si>
  <si>
    <t>Jubilee Insurance – Data &amp; BI Engineer (Contract).</t>
  </si>
  <si>
    <t>['sql', 'python', 'azure', 'aws', 'gcp', 'pyspark', 'power bi', 'sap']</t>
  </si>
  <si>
    <t>{'analyst_tools': ['power bi', 'sap'], 'cloud': ['azure', 'aws', 'gcp'], 'libraries': ['pyspark'], 'programming': ['sql', 'python']}</t>
  </si>
  <si>
    <t>Lead Data Quality and Governance Analyst</t>
  </si>
  <si>
    <t>Engineering Lead, Kubernetes</t>
  </si>
  <si>
    <t>Senior Sales Engineer – Warehouse Automation</t>
  </si>
  <si>
    <t>Al Tayer Careers</t>
  </si>
  <si>
    <t>Odysseus Data Services, UAB</t>
  </si>
  <si>
    <t>MPC Recruitment - Johannesburg</t>
  </si>
  <si>
    <t>Rocket Uni Data Developer</t>
  </si>
  <si>
    <t>NorthTalentGroup</t>
  </si>
  <si>
    <t>Health Care Data Analyst - Grievance and Appeals</t>
  </si>
  <si>
    <t>Neighborhood Health Plan of Rhode Island</t>
  </si>
  <si>
    <t>Associate Data Scientist (Wholesale Financial Markets)</t>
  </si>
  <si>
    <t>['python', 'sql', 'postgresql', 'aws', 'gcp', 'azure', 'pandas', 'numpy', 'scikit-learn', 'tableau', 'power bi']</t>
  </si>
  <si>
    <t>{'analyst_tools': ['tableau', 'power bi'], 'cloud': ['aws', 'gcp', 'azure'], 'databases': ['postgresql'], 'libraries': ['pandas', 'numpy', 'scikit-learn'], 'programming': ['python', 'sql']}</t>
  </si>
  <si>
    <t>Sr Talend Engineer</t>
  </si>
  <si>
    <t>CIB-Client Data Analyst</t>
  </si>
  <si>
    <t>VP; Capital Planning Transformation Data Analyst (Hybrid). Job in...</t>
  </si>
  <si>
    <t>['python', 'java', 'c++', 'scala', 'r', 'mongodb', 'mongodb', 'cassandra', 'azure', 'kafka', 'spark', 'alteryx', 'qlik', 'power bi', 'docker', 'kubernetes']</t>
  </si>
  <si>
    <t>{'analyst_tools': ['alteryx', 'qlik', 'power bi'], 'cloud': ['azure'], 'databases': ['mongodb', 'cassandra'], 'libraries': ['kafka', 'spark'], 'other': ['docker', 'kubernetes'], 'programming': ['python', 'java', 'c++', 'scala', 'r', 'mongodb']}</t>
  </si>
  <si>
    <t>EPR Senior Data Migration Analyst (B7)</t>
  </si>
  <si>
    <t>Data Engineer. Job in Bladel LilyLifestyle Jobs</t>
  </si>
  <si>
    <t>Junior-Аналітик (Без досвіду, Київ)</t>
  </si>
  <si>
    <t>Бордоман А., ФОП</t>
  </si>
  <si>
    <t>Empresa: ATALAYA</t>
  </si>
  <si>
    <t>Senior Engineer Spark, Madrid</t>
  </si>
  <si>
    <t>Research Associate Spatial Data Analyst</t>
  </si>
  <si>
    <t>Data Analyst/Economist</t>
  </si>
  <si>
    <t>MUR Shipping</t>
  </si>
  <si>
    <t>Data Analyst Intern, Summer 2024</t>
  </si>
  <si>
    <t>Consultant DataOps/DevOps</t>
  </si>
  <si>
    <t>['powershell', 'shell', 'azure', 'gcp', 'aws', 'snowflake', 'gitlab', 'git', 'terraform', 'ansible', 'jenkins', 'kubernetes', 'docker']</t>
  </si>
  <si>
    <t>{'cloud': ['azure', 'gcp', 'aws', 'snowflake'], 'other': ['gitlab', 'git', 'terraform', 'ansible', 'jenkins', 'kubernetes', 'docker'], 'programming': ['powershell', 'shell']}</t>
  </si>
  <si>
    <t>Remote Part-Time AI Data Scientist</t>
  </si>
  <si>
    <t>Junior Data Analyst pour l'industrie des sports motorisés</t>
  </si>
  <si>
    <t>['python', 'watson', 'ibm cloud', 'scikit-learn', 'tensorflow', 'pytorch']</t>
  </si>
  <si>
    <t>{'cloud': ['watson', 'ibm cloud'], 'libraries': ['scikit-learn', 'tensorflow', 'pytorch'], 'programming': ['python']}</t>
  </si>
  <si>
    <t>JOHN GRAHAM CONSTRUCTION</t>
  </si>
  <si>
    <t>['sql', 'python', 'c', 'sql server', 'azure', 'oracle', 'power bi', 'github']</t>
  </si>
  <si>
    <t>{'analyst_tools': ['power bi'], 'cloud': ['azure', 'oracle'], 'databases': ['sql server'], 'other': ['github'], 'programming': ['sql', 'python', 'c']}</t>
  </si>
  <si>
    <t>['sql', 'azure', 'databricks', 'kafka', 'dax', 'terraform', 'docker', 'kubernetes']</t>
  </si>
  <si>
    <t>{'analyst_tools': ['dax'], 'cloud': ['azure', 'databricks'], 'libraries': ['kafka'], 'other': ['terraform', 'docker', 'kubernetes'], 'programming': ['sql']}</t>
  </si>
  <si>
    <t>Data Analyst with State Client in Tallahassee, FL</t>
  </si>
  <si>
    <t>['sas', 'sas', 'sql', 'spss', 'excel', 'word', 'microsoft teams']</t>
  </si>
  <si>
    <t>{'analyst_tools': ['sas', 'spss', 'excel', 'word'], 'programming': ['sas', 'sql'], 'sync': ['microsoft teams']}</t>
  </si>
  <si>
    <t>Part-time Media Search Analyst - Italy (Remote)</t>
  </si>
  <si>
    <t>Campania, Italy  (+1 other)</t>
  </si>
  <si>
    <t>ITEquals3 BV</t>
  </si>
  <si>
    <t>Semantic Web Data Engineer</t>
  </si>
  <si>
    <t>Systems Analyst (System Software &amp; Database) (Ref: 230000FA)</t>
  </si>
  <si>
    <t>['sql', 'powershell', 'sql server', 'vmware', 'windows', 'ssrs', 'splunk']</t>
  </si>
  <si>
    <t>{'analyst_tools': ['ssrs', 'splunk'], 'cloud': ['vmware'], 'databases': ['sql server'], 'os': ['windows'], 'programming': ['sql', 'powershell']}</t>
  </si>
  <si>
    <t>Data Scientist – Leading Pharmaceutical Company – Swiss</t>
  </si>
  <si>
    <t>Freelance - Work From Home - Media Search Analyst - (Austria)</t>
  </si>
  <si>
    <t>Data Analyst-15914</t>
  </si>
  <si>
    <t>Data Engineer/ML/NLP - Remote</t>
  </si>
  <si>
    <t>['python', 'sql', 'c++', 'java', 'go', 'rust', 'mysql', 'postgresql', 'sql server', 'aws', 'gcp', 'snowflake', 'redshift', 'kafka', 'spark', 'pandas', 'scikit-learn', 'pytorch', 'linux', 'kubernetes']</t>
  </si>
  <si>
    <t>{'cloud': ['aws', 'gcp', 'snowflake', 'redshift'], 'databases': ['mysql', 'postgresql', 'sql server'], 'libraries': ['kafka', 'spark', 'pandas', 'scikit-learn', 'pytorch'], 'os': ['linux'], 'other': ['kubernetes'], 'programming': ['python', 'sql', 'c++', 'java', 'go', 'rust']}</t>
  </si>
  <si>
    <t>Data Engineer (Apache Airflow, Hive, Spark, SQL, AWS)</t>
  </si>
  <si>
    <t>['sql', 'scala', 'java', 'aws', 'airflow', 'spark', 'hadoop', 'pyspark']</t>
  </si>
  <si>
    <t>{'cloud': ['aws'], 'libraries': ['airflow', 'spark', 'hadoop', 'pyspark'], 'programming': ['sql', 'scala', 'java']}</t>
  </si>
  <si>
    <t>Senior Software Engineer, Data Warehouse (Ref: SSEDW/HL)</t>
  </si>
  <si>
    <t>['spring', 'node.js']</t>
  </si>
  <si>
    <t>{'libraries': ['spring'], 'webframeworks': ['node.js']}</t>
  </si>
  <si>
    <t>Regular Data Scientist</t>
  </si>
  <si>
    <t>['c', 'shell', 'linux', 'git']</t>
  </si>
  <si>
    <t>{'os': ['linux'], 'other': ['git'], 'programming': ['c', 'shell']}</t>
  </si>
  <si>
    <t>['python', 'sql', 'bigquery', 'snowflake', 'power bi', 'looker']</t>
  </si>
  <si>
    <t>{'analyst_tools': ['power bi', 'looker'], 'cloud': ['bigquery', 'snowflake'], 'programming': ['python', 'sql']}</t>
  </si>
  <si>
    <t>['shell', 'python', 'spark', 'sap', 'tableau']</t>
  </si>
  <si>
    <t>{'analyst_tools': ['sap', 'tableau'], 'libraries': ['spark'], 'programming': ['shell', 'python']}</t>
  </si>
  <si>
    <t>Software Developer : Automotive Controls And Data Analytics</t>
  </si>
  <si>
    <t>Digital Analyst FP&amp;A COE</t>
  </si>
  <si>
    <t>Data Engineer(Python)</t>
  </si>
  <si>
    <t>Head of Data Platform and Services (m/f/d)</t>
  </si>
  <si>
    <t>['python', 'r', 'azure', 'databricks', 'pyspark', 'numpy', 'scikit-learn', 'theano', 'tensorflow', 'keras', 'pytorch', 'pandas', 'matplotlib', 'power bi']</t>
  </si>
  <si>
    <t>{'analyst_tools': ['power bi'], 'cloud': ['azure', 'databricks'], 'libraries': ['pyspark', 'numpy', 'scikit-learn', 'theano', 'tensorflow', 'keras', 'pytorch', 'pandas', 'matplotlib'], 'programming': ['python', 'r']}</t>
  </si>
  <si>
    <t>OpenStack Cloud Engineer</t>
  </si>
  <si>
    <t>['bash', 'go', 'python', 'openstack', 'linux', 'ubuntu', 'kubernetes', 'ansible', 'git', 'terraform', 'docker']</t>
  </si>
  <si>
    <t>{'cloud': ['openstack'], 'os': ['linux', 'ubuntu'], 'other': ['kubernetes', 'ansible', 'git', 'terraform', 'docker'], 'programming': ['bash', 'go', 'python']}</t>
  </si>
  <si>
    <t>['azure', 'aws', 'snowflake', 'databricks', 'kafka', 'tableau', 'qlik', 'alteryx']</t>
  </si>
  <si>
    <t>{'analyst_tools': ['tableau', 'qlik', 'alteryx'], 'cloud': ['azure', 'aws', 'snowflake', 'databricks'], 'libraries': ['kafka']}</t>
  </si>
  <si>
    <t>Data Governance and Quality</t>
  </si>
  <si>
    <t>Data Scientist - Visualisation Engineer (m/w/d)</t>
  </si>
  <si>
    <t>Trendence Institut</t>
  </si>
  <si>
    <t>['sql', 'python', 'r', 'javascript', 'bigquery', 'redshift', 'tableau']</t>
  </si>
  <si>
    <t>{'analyst_tools': ['tableau'], 'cloud': ['bigquery', 'redshift'], 'programming': ['sql', 'python', 'r', 'javascript']}</t>
  </si>
  <si>
    <t>Konsultuppdrag inom Data and Analytics</t>
  </si>
  <si>
    <t>Data Analyst, Marketing. Job in Munich NBC4i Jobs</t>
  </si>
  <si>
    <t>Net Bangla Limited</t>
  </si>
  <si>
    <t>Brighton Solutions, Inc</t>
  </si>
  <si>
    <t>(Senior) Data Analyst:in (m/w/d)</t>
  </si>
  <si>
    <t>Eclaro Business Solutions, Inc</t>
  </si>
  <si>
    <t>via Lucrez.md</t>
  </si>
  <si>
    <t>Deutsche Post und DHL</t>
  </si>
  <si>
    <t>MIS Analyst 1</t>
  </si>
  <si>
    <t>Statistician/Data Analyst (max 55000 EUR gross per year) - Romania</t>
  </si>
  <si>
    <t>DATA MIGRATION ENGINEER (specialised Informatica developer)</t>
  </si>
  <si>
    <t>Es- Consultor Power Bi/azure</t>
  </si>
  <si>
    <t>Analyst- Ops</t>
  </si>
  <si>
    <t>Data Analyst (GA4, DataLayer)</t>
  </si>
  <si>
    <t>Identio</t>
  </si>
  <si>
    <t>Business Data Analyst (m/f/d). Job in Friedenau My Valley Jobs Today</t>
  </si>
  <si>
    <t>Logistics Support Data Analyst</t>
  </si>
  <si>
    <t>['sql', 'python', 'r', 'snowflake', 'aws', 'git', 'terraform']</t>
  </si>
  <si>
    <t>{'cloud': ['snowflake', 'aws'], 'other': ['git', 'terraform'], 'programming': ['sql', 'python', 'r']}</t>
  </si>
  <si>
    <t>Data Engineer (JDGSvW)</t>
  </si>
  <si>
    <t>['sql', 'sas', 'sas', 'python', 'r', 'aws', 'sap']</t>
  </si>
  <si>
    <t>{'analyst_tools': ['sas', 'sap'], 'cloud': ['aws'], 'programming': ['sql', 'sas', 'python', 'r']}</t>
  </si>
  <si>
    <t>Junior Data Scientist  EMPIK S. A</t>
  </si>
  <si>
    <t>EMPIK S. A.</t>
  </si>
  <si>
    <t>['python', 'azure', 'spark', 'pyspark', 'git', 'docker', 'confluence']</t>
  </si>
  <si>
    <t>{'async': ['confluence'], 'cloud': ['azure'], 'libraries': ['spark', 'pyspark'], 'other': ['git', 'docker'], 'programming': ['python']}</t>
  </si>
  <si>
    <t>Lab Data Analyst</t>
  </si>
  <si>
    <t>['python', 'mysql', 'aws', 'pandas', 'numpy', 'flask', 'django', 'fastapi']</t>
  </si>
  <si>
    <t>{'cloud': ['aws'], 'databases': ['mysql'], 'libraries': ['pandas', 'numpy'], 'programming': ['python'], 'webframeworks': ['flask', 'django', 'fastapi']}</t>
  </si>
  <si>
    <t>Richmond Hill, GA</t>
  </si>
  <si>
    <t>TrialHub (by FindMeCure)</t>
  </si>
  <si>
    <t>['python', 'r', 'aws', 'azure', 'pytorch', 'tensorflow', 'keras']</t>
  </si>
  <si>
    <t>{'cloud': ['aws', 'azure'], 'libraries': ['pytorch', 'tensorflow', 'keras'], 'programming': ['python', 'r']}</t>
  </si>
  <si>
    <t>Sr Business Analytics</t>
  </si>
  <si>
    <t>['sql', 'sas', 'sas', 'python', 'r', 'azure', 'aws', 'tableau', 'qlik', 'power bi']</t>
  </si>
  <si>
    <t>{'analyst_tools': ['sas', 'tableau', 'qlik', 'power bi'], 'cloud': ['azure', 'aws'], 'programming': ['sql', 'sas', 'python', 'r']}</t>
  </si>
  <si>
    <t>Reputed organization</t>
  </si>
  <si>
    <t>Senior Data Scientist (all genders). Job in Romania My Valley Jobs...</t>
  </si>
  <si>
    <t>Calvary Albuquerque Inc</t>
  </si>
  <si>
    <t>Txo:572 Lu:088 BI Engineer Semi:senior</t>
  </si>
  <si>
    <t>PT Alvindo Catur Sentosa</t>
  </si>
  <si>
    <t>['sql', 'tableau', 'sap', 'power bi']</t>
  </si>
  <si>
    <t>{'analyst_tools': ['tableau', 'sap', 'power bi'], 'programming': ['sql']}</t>
  </si>
  <si>
    <t>UCL MSc Data Science Thesis Projects</t>
  </si>
  <si>
    <t>Pavane Solutions Inc</t>
  </si>
  <si>
    <t>['sql', 'python', 'r', 'sas', 'sas', 'tableau', 'ms access', 'power bi', 'visio', 'alteryx', 'ssrs']</t>
  </si>
  <si>
    <t>{'analyst_tools': ['sas', 'tableau', 'ms access', 'power bi', 'visio', 'alteryx', 'ssrs'], 'programming': ['sql', 'python', 'r', 'sas']}</t>
  </si>
  <si>
    <t>Data Engineer (4 ans exp mini)</t>
  </si>
  <si>
    <t>Supermetrics Oy</t>
  </si>
  <si>
    <t>Homebased Job - Online Data Analyst - Romanian Language</t>
  </si>
  <si>
    <t>['power bi', 'tableau', 'word', 'powerpoint', 'excel']</t>
  </si>
  <si>
    <t>{'analyst_tools': ['power bi', 'tableau', 'word', 'powerpoint', 'excel']}</t>
  </si>
  <si>
    <t>Data Scientist(JFM)</t>
  </si>
  <si>
    <t>Data Engineer with 4 - 8 yrs</t>
  </si>
  <si>
    <t>QO-BOX Private Limited</t>
  </si>
  <si>
    <t>['crystal', 'tableau', 'power bi']</t>
  </si>
  <si>
    <t>{'analyst_tools': ['tableau', 'power bi'], 'programming': ['crystal']}</t>
  </si>
  <si>
    <t>FINANCIERES DES PAIEMENTS ELECTRONIQUES - NICKEL</t>
  </si>
  <si>
    <t>['sql', 'gcp', 'oracle', 'bigquery']</t>
  </si>
  <si>
    <t>{'cloud': ['gcp', 'oracle', 'bigquery'], 'programming': ['sql']}</t>
  </si>
  <si>
    <t>Bioinformatics Data Scientist Consultant (Fedhealth Sector)</t>
  </si>
  <si>
    <t>US-Data Science Business Analyst</t>
  </si>
  <si>
    <t>Senior DevOps Engineer (Remote in Bulgaria)</t>
  </si>
  <si>
    <t>['aws', 'gcp', 'azure', 'linux', 'terraform', 'ansible', 'docker', 'kubernetes', 'gitlab', 'git']</t>
  </si>
  <si>
    <t>{'cloud': ['aws', 'gcp', 'azure'], 'os': ['linux'], 'other': ['terraform', 'ansible', 'docker', 'kubernetes', 'gitlab', 'git']}</t>
  </si>
  <si>
    <t>Data Engineer (Cloud - Up to 9k)</t>
  </si>
  <si>
    <t>Intranet Of Talent</t>
  </si>
  <si>
    <t>IT Data Engineer Intern FirstEnergy Jobs Near Me</t>
  </si>
  <si>
    <t>['sql', 'spring', 'excel', 'word', 'powerpoint']</t>
  </si>
  <si>
    <t>{'analyst_tools': ['excel', 'word', 'powerpoint'], 'libraries': ['spring'], 'programming': ['sql']}</t>
  </si>
  <si>
    <t>Business Analyst Lead, Genesys Beyond</t>
  </si>
  <si>
    <t>SN57_System Analyst (SAS Viya), Data Copy 01 - Remote</t>
  </si>
  <si>
    <t>Commissions and Data Analyst - Sales</t>
  </si>
  <si>
    <t>['python', 'aws', 'azure', 'ibm cloud', 'jenkins']</t>
  </si>
  <si>
    <t>{'cloud': ['aws', 'azure', 'ibm cloud'], 'other': ['jenkins'], 'programming': ['python']}</t>
  </si>
  <si>
    <t>Ken Garff Auto Group</t>
  </si>
  <si>
    <t>Senior Data Science Analyst, Profitability Algorithms</t>
  </si>
  <si>
    <t>Wayfair LLC</t>
  </si>
  <si>
    <t>['python', 'sql', 'ruby', 'ruby', 'sql server', 'atlassian', 'jira', 'confluence']</t>
  </si>
  <si>
    <t>{'async': ['jira', 'confluence'], 'databases': ['sql server'], 'other': ['atlassian'], 'programming': ['python', 'sql', 'ruby'], 'webframeworks': ['ruby']}</t>
  </si>
  <si>
    <t>Cloud Specialist Engineer</t>
  </si>
  <si>
    <t>['gcp', 'azure', 'linux', 'kubernetes', 'github', 'terraform']</t>
  </si>
  <si>
    <t>{'cloud': ['gcp', 'azure'], 'os': ['linux'], 'other': ['kubernetes', 'github', 'terraform']}</t>
  </si>
  <si>
    <t>Руководитель группы Data Engineer, Платформа</t>
  </si>
  <si>
    <t>3Degrees Group, Inc.</t>
  </si>
  <si>
    <t>PCR Recruitment Ltd</t>
  </si>
  <si>
    <t>Engenheiro de Dados SAP</t>
  </si>
  <si>
    <t>Data Engineer/data Science Consultant</t>
  </si>
  <si>
    <t>['go', 'python', 'sql', 'nosql', 'mysql', 'redis', 'bigquery', 'aws', 'gcp', 'gdpr', 'linux', 'kubernetes', 'docker']</t>
  </si>
  <si>
    <t>{'cloud': ['bigquery', 'aws', 'gcp'], 'databases': ['mysql', 'redis'], 'libraries': ['gdpr'], 'os': ['linux'], 'other': ['kubernetes', 'docker'], 'programming': ['go', 'python', 'sql', 'nosql']}</t>
  </si>
  <si>
    <t>Qarbon IT</t>
  </si>
  <si>
    <t>['python', 'r', 'sas', 'sas', 'redshift', 'spark', 'hadoop']</t>
  </si>
  <si>
    <t>{'analyst_tools': ['sas'], 'cloud': ['redshift'], 'libraries': ['spark', 'hadoop'], 'programming': ['python', 'r', 'sas']}</t>
  </si>
  <si>
    <t>Software Engineer - Query Processing</t>
  </si>
  <si>
    <t>Big Data Data Analyst</t>
  </si>
  <si>
    <t>CFO -  BI - Data Scientist  - Contract to Hire</t>
  </si>
  <si>
    <t>Operations Reporting and Data Analyst - Boston, MA</t>
  </si>
  <si>
    <t>Crescentia GTS</t>
  </si>
  <si>
    <t>['sql', 'sas', 'sas', 'windows', 'excel']</t>
  </si>
  <si>
    <t>{'analyst_tools': ['sas', 'excel'], 'os': ['windows'], 'programming': ['sql', 'sas']}</t>
  </si>
  <si>
    <t>Homebased Work Opportunity in Uzbekistan | Media Search Analyst...</t>
  </si>
  <si>
    <t>Systech Limited</t>
  </si>
  <si>
    <t>['python', 'julia', 'javascript', 'r', 'sql', 'sql server', 'oracle', 'react', 'airflow', 'asp.net', 'vue', 'word', 'spreadsheet', 'git']</t>
  </si>
  <si>
    <t>{'analyst_tools': ['word', 'spreadsheet'], 'cloud': ['oracle'], 'databases': ['sql server'], 'libraries': ['react', 'airflow'], 'other': ['git'], 'programming': ['python', 'julia', 'javascript', 'r', 'sql'], 'webframeworks': ['asp.net', 'vue']}</t>
  </si>
  <si>
    <t>Senior Data Scientist, Amazon Payments</t>
  </si>
  <si>
    <t>Scientist / Software Developer - Research Data Management</t>
  </si>
  <si>
    <t>Senior Marketing Analyst. Job in Manchester My Valley Jobs Today</t>
  </si>
  <si>
    <t>['java', 'sql', 'db2', 'git']</t>
  </si>
  <si>
    <t>{'databases': ['db2'], 'other': ['git'], 'programming': ['java', 'sql']}</t>
  </si>
  <si>
    <t>Senior Data Analyst,Predicitve Analytics</t>
  </si>
  <si>
    <t>PIM Data Analyst - Images</t>
  </si>
  <si>
    <t>Decision Science Analyst Lead (Remote)</t>
  </si>
  <si>
    <t>Senior Data Engineer (Spark+Scala)</t>
  </si>
  <si>
    <t>['python', 'powerpoint', 'jira']</t>
  </si>
  <si>
    <t>{'analyst_tools': ['powerpoint'], 'async': ['jira'], 'programming': ['python']}</t>
  </si>
  <si>
    <t>Clinical Insight Analyst, Manila</t>
  </si>
  <si>
    <t>Sr SME - Data Analytics Specialist 3</t>
  </si>
  <si>
    <t>Data Engineer (m/f) - Hybrid (Leiria/Pombal)</t>
  </si>
  <si>
    <t>['sas', 'sas', 'python', 'r', 'sql', 'spark']</t>
  </si>
  <si>
    <t>{'analyst_tools': ['sas'], 'libraries': ['spark'], 'programming': ['sas', 'python', 'r', 'sql']}</t>
  </si>
  <si>
    <t>Junior Business Operation Analyst</t>
  </si>
  <si>
    <t>Financial Data Analyst - Medical School Financial Reporting</t>
  </si>
  <si>
    <t>Research Engineer (Instrumentation and Data Acquisition)</t>
  </si>
  <si>
    <t>Data-Scientist und KI-Architekt*in - 3D-Lidar-Multisensor-Daten</t>
  </si>
  <si>
    <t>Immersive Infotech Pvt. Ltd</t>
  </si>
  <si>
    <t>['sql', 'sas', 'sas', 'postgresql', 'sql server', 'oracle', 'azure', 'airflow', 'ssis', 'power bi']</t>
  </si>
  <si>
    <t>{'analyst_tools': ['sas', 'ssis', 'power bi'], 'cloud': ['oracle', 'azure'], 'databases': ['postgresql', 'sql server'], 'libraries': ['airflow'], 'programming': ['sql', 'sas']}</t>
  </si>
  <si>
    <t>NIMB Ace Capital Ltd.</t>
  </si>
  <si>
    <t>Director- Data Engineering</t>
  </si>
  <si>
    <t>['r', 'python', 'snowflake', 'databricks', 'azure', 'sap', 'power bi']</t>
  </si>
  <si>
    <t>{'analyst_tools': ['sap', 'power bi'], 'cloud': ['snowflake', 'databricks', 'azure'], 'programming': ['r', 'python']}</t>
  </si>
  <si>
    <t>Data analyst / Engineer</t>
  </si>
  <si>
    <t>MOV3MENT</t>
  </si>
  <si>
    <t>Data Processor / Data Analyst</t>
  </si>
  <si>
    <t>Minster Plumbing and Heating Limited - Dunnington</t>
  </si>
  <si>
    <t>Logic Konnect</t>
  </si>
  <si>
    <t>Аналітик/-иня Даних  / (Data Analyst Consultant (Vulnerability...</t>
  </si>
  <si>
    <t>Міжнародна організація з міграції / МОМ</t>
  </si>
  <si>
    <t>Merchandising Data Analyst. Job in Antioch My Valley Jobs Today</t>
  </si>
  <si>
    <t>Business Data Analyst - Hybrid Working</t>
  </si>
  <si>
    <t>Candidate Source Ltd</t>
  </si>
  <si>
    <t>Senior Data Scientist. Job in Ware My Valley Jobs Today</t>
  </si>
  <si>
    <t>Cloud Software Infrastructure Engineer - AWS</t>
  </si>
  <si>
    <t>Data Scientist H/F - [CDI]</t>
  </si>
  <si>
    <t>Elmera Group ASA</t>
  </si>
  <si>
    <t>['t-sql', 'azure', 'aws', 'snowflake', 'git', 'svn']</t>
  </si>
  <si>
    <t>{'cloud': ['azure', 'aws', 'snowflake'], 'other': ['git', 'svn'], 'programming': ['t-sql']}</t>
  </si>
  <si>
    <t>Pattern Effects Labs</t>
  </si>
  <si>
    <t>Data Analyst Billing &amp; Revenue (w/m/d)</t>
  </si>
  <si>
    <t>via Entrepreneur First Job Board</t>
  </si>
  <si>
    <t>Software Developer/ Data Scientist with Platform Development...</t>
  </si>
  <si>
    <t>['css', 'postgresql']</t>
  </si>
  <si>
    <t>{'databases': ['postgresql'], 'programming': ['css']}</t>
  </si>
  <si>
    <t>PT. Marsindo Konsult Prima</t>
  </si>
  <si>
    <t>Job Werkstudent Data Analytics</t>
  </si>
  <si>
    <t>Cloud DevOps Engineer (m/w)</t>
  </si>
  <si>
    <t>Senior Data Modeler 80-100%</t>
  </si>
  <si>
    <t>['sql', 'python', 'numpy', 'pandas', 'hadoop', 'spark', 'airflow', 'kafka', 'git', 'docker']</t>
  </si>
  <si>
    <t>{'libraries': ['numpy', 'pandas', 'hadoop', 'spark', 'airflow', 'kafka'], 'other': ['git', 'docker'], 'programming': ['sql', 'python']}</t>
  </si>
  <si>
    <t>Senior Java/React.js Full Stack Engineer</t>
  </si>
  <si>
    <t>Entry Level Business Analyst (Remote)</t>
  </si>
  <si>
    <t>DATA ANALYST (CRM)</t>
  </si>
  <si>
    <t>Bd data Engineer</t>
  </si>
  <si>
    <t>['java', 'sql', 'azure', 'databricks', 'kafka', 'spark', 'sap', 'power bi', 'tableau', 'flow']</t>
  </si>
  <si>
    <t>{'analyst_tools': ['sap', 'power bi', 'tableau'], 'cloud': ['azure', 'databricks'], 'libraries': ['kafka', 'spark'], 'other': ['flow'], 'programming': ['java', 'sql']}</t>
  </si>
  <si>
    <t>Innobuzz Learning Solutions LLP</t>
  </si>
  <si>
    <t>['sql', 'python', 'java', 'nosql', 'pandas', 'numpy', 'tensorflow']</t>
  </si>
  <si>
    <t>{'libraries': ['pandas', 'numpy', 'tensorflow'], 'programming': ['sql', 'python', 'java', 'nosql']}</t>
  </si>
  <si>
    <t>Data Analyst (f/m/d) - Finance</t>
  </si>
  <si>
    <t>(senior) Data Engineer - Data Warehouse</t>
  </si>
  <si>
    <t>Data engineer SQL / Informatica</t>
  </si>
  <si>
    <t>['nosql', 'r', 'python', 'sas', 'sas', 'perl', 'ruby', 'ruby', 'spark', 'excel', 'tableau']</t>
  </si>
  <si>
    <t>{'analyst_tools': ['sas', 'excel', 'tableau'], 'libraries': ['spark'], 'programming': ['nosql', 'r', 'python', 'sas', 'perl', 'ruby'], 'webframeworks': ['ruby']}</t>
  </si>
  <si>
    <t>['sql', 'nosql', 'excel', 'powerpoint', 'cognos', 'workfront', 'jira']</t>
  </si>
  <si>
    <t>{'analyst_tools': ['excel', 'powerpoint', 'cognos'], 'async': ['workfront', 'jira'], 'programming': ['sql', 'nosql']}</t>
  </si>
  <si>
    <t>Senior Data Officer/Data Scientist Full-time Temporary with a...</t>
  </si>
  <si>
    <t>['sql', 'python', 'r', 'cassandra', 'azure', 'databricks', 'pyspark', 'spark', 'kafka', 'hadoop', 'windows', 'ssis', 'tableau']</t>
  </si>
  <si>
    <t>{'analyst_tools': ['ssis', 'tableau'], 'cloud': ['azure', 'databricks'], 'databases': ['cassandra'], 'libraries': ['pyspark', 'spark', 'kafka', 'hadoop'], 'os': ['windows'], 'programming': ['sql', 'python', 'r']}</t>
  </si>
  <si>
    <t>Data Analyst Go-to-Market</t>
  </si>
  <si>
    <t>Internship IoT - Data Science</t>
  </si>
  <si>
    <t>['sql', 'sas', 'sas', 'r', 'python', 'matlab', 'oracle', 'redshift', 'spark', 'linux', 'unix', 'tableau']</t>
  </si>
  <si>
    <t>{'analyst_tools': ['sas', 'tableau'], 'cloud': ['oracle', 'redshift'], 'libraries': ['spark'], 'os': ['linux', 'unix'], 'programming': ['sql', 'sas', 'r', 'python', 'matlab']}</t>
  </si>
  <si>
    <t>['python', 'sql', 'aws', 'oracle', 'airflow', 'django', 'flask', 'tableau', 'kubernetes', 'git']</t>
  </si>
  <si>
    <t>{'analyst_tools': ['tableau'], 'cloud': ['aws', 'oracle'], 'libraries': ['airflow'], 'other': ['kubernetes', 'git'], 'programming': ['python', 'sql'], 'webframeworks': ['django', 'flask']}</t>
  </si>
  <si>
    <t>Data Processing Consultant</t>
  </si>
  <si>
    <t>Uddingston, Glasgow, UK</t>
  </si>
  <si>
    <t>Merlinco Ltd</t>
  </si>
  <si>
    <t>['spss', 'word', 'excel', 'powerpoint']</t>
  </si>
  <si>
    <t>{'analyst_tools': ['spss', 'word', 'excel', 'powerpoint']}</t>
  </si>
  <si>
    <t>Data Analyst (m/f/d). Job in Schwaig bei Nürnberg My Valley Jobs Today</t>
  </si>
  <si>
    <t>['scala', 'python', 'redis', 'mysql', 'couchbase', 'gcp', 'bigquery', 'aws', 'spark', 'airflow', 'kafka', 'kubernetes', 'docker', 'git', 'terraform']</t>
  </si>
  <si>
    <t>{'cloud': ['gcp', 'bigquery', 'aws'], 'databases': ['redis', 'mysql', 'couchbase'], 'libraries': ['spark', 'airflow', 'kafka'], 'other': ['kubernetes', 'docker', 'git', 'terraform'], 'programming': ['scala', 'python']}</t>
  </si>
  <si>
    <t>InspireBits</t>
  </si>
  <si>
    <t>Senior Data Engineer [T500-7580]</t>
  </si>
  <si>
    <t>['sql', 'python', 'scala', 'java', 'sql server', 'oracle', 'redshift', 'bigquery', 'azure', 'aws', 'spark', 'kafka']</t>
  </si>
  <si>
    <t>{'cloud': ['oracle', 'redshift', 'bigquery', 'azure', 'aws'], 'databases': ['sql server'], 'libraries': ['spark', 'kafka'], 'programming': ['sql', 'python', 'scala', 'java']}</t>
  </si>
  <si>
    <t>['sql', 'python', 'gcp', 'keras', 'pytorch', 'pandas', 'fastapi']</t>
  </si>
  <si>
    <t>{'cloud': ['gcp'], 'libraries': ['keras', 'pytorch', 'pandas'], 'programming': ['sql', 'python'], 'webframeworks': ['fastapi']}</t>
  </si>
  <si>
    <t>Data Scientist junior, Madrid</t>
  </si>
  <si>
    <t>Director of Data Science and Business Intelligence - Remote  from...</t>
  </si>
  <si>
    <t>['go', 'crystal', 'gdpr']</t>
  </si>
  <si>
    <t>{'libraries': ['gdpr'], 'programming': ['go', 'crystal']}</t>
  </si>
  <si>
    <t>Data Analyst with data visualization in Power BI</t>
  </si>
  <si>
    <t>WGL - Senior Data Analytics &amp; Bus Intel Specialist</t>
  </si>
  <si>
    <t>['sql', 'r', 'sas', 'sas', 'sap', 'tableau', 'excel', 'alteryx']</t>
  </si>
  <si>
    <t>{'analyst_tools': ['sas', 'sap', 'tableau', 'excel', 'alteryx'], 'programming': ['sql', 'r', 'sas']}</t>
  </si>
  <si>
    <t>via Florida Funders</t>
  </si>
  <si>
    <t>Front Finance</t>
  </si>
  <si>
    <t>Devops Pretoria</t>
  </si>
  <si>
    <t>Data Platform Engineer, IT Business Services, Central Business...</t>
  </si>
  <si>
    <t>Deloitte (UK)</t>
  </si>
  <si>
    <t>['sas', 'sas', 'sql', 'powershell', 'python', 'go', 'azure', 'ssis']</t>
  </si>
  <si>
    <t>{'analyst_tools': ['sas', 'ssis'], 'cloud': ['azure'], 'programming': ['sas', 'sql', 'powershell', 'python', 'go']}</t>
  </si>
  <si>
    <t>Codeworks L.L.C</t>
  </si>
  <si>
    <t>Principal Applied Scientist - Computer Vision, Deep Learning (all...</t>
  </si>
  <si>
    <t>['python', 'postgresql', 'aws', 'databricks', 'tensorflow', 'pytorch', 'excel', 'docker', 'git']</t>
  </si>
  <si>
    <t>{'analyst_tools': ['excel'], 'cloud': ['aws', 'databricks'], 'databases': ['postgresql'], 'libraries': ['tensorflow', 'pytorch'], 'other': ['docker', 'git'], 'programming': ['python']}</t>
  </si>
  <si>
    <t>Jefferson Wells Manpower Group</t>
  </si>
  <si>
    <t>TEBillion Systems - Lead Data Engineer - Python/AWS</t>
  </si>
  <si>
    <t>System Engineer- חוברת</t>
  </si>
  <si>
    <t>S INFOZ SOLUTIONS PVT. LTD</t>
  </si>
  <si>
    <t>Gertner Institute</t>
  </si>
  <si>
    <t>['python', 'java', 'sql', 'r', 'sas', 'sas']</t>
  </si>
  <si>
    <t>{'analyst_tools': ['sas'], 'programming': ['python', 'java', 'sql', 'r', 'sas']}</t>
  </si>
  <si>
    <t>Data Analyst Noisy le grand (93) CDI H/F H/F</t>
  </si>
  <si>
    <t>Ente Ospedaliero Cantonale</t>
  </si>
  <si>
    <t>Data Scientist Belgium, Contract</t>
  </si>
  <si>
    <t>VIVATIS Holding AG</t>
  </si>
  <si>
    <t>Need HXGN EAM DATA ANALYST @New York, NY</t>
  </si>
  <si>
    <t>GCP Senior Cloud Engineer</t>
  </si>
  <si>
    <t>['gcp', 'aws', 'azure', 'linux', 'kubernetes', 'terraform', 'ansible']</t>
  </si>
  <si>
    <t>{'cloud': ['gcp', 'aws', 'azure'], 'os': ['linux'], 'other': ['kubernetes', 'terraform', 'ansible']}</t>
  </si>
  <si>
    <t>Market and Data Analyst / Energy Trader</t>
  </si>
  <si>
    <t>Seller Performance Analytics</t>
  </si>
  <si>
    <t>Smarterise</t>
  </si>
  <si>
    <t>Senior Assistant Manager, Grants and Publications Data Analyst</t>
  </si>
  <si>
    <t>Application and Calibration Engineer</t>
  </si>
  <si>
    <t>Chef de projet Data Science/BI</t>
  </si>
  <si>
    <t>iKanbi Albania Sh.a.</t>
  </si>
  <si>
    <t>WhizHack Technologies Pvt. Ltd.</t>
  </si>
  <si>
    <t>['python', 'sql', 'aws', 'spark', 'ansible']</t>
  </si>
  <si>
    <t>{'cloud': ['aws'], 'libraries': ['spark'], 'other': ['ansible'], 'programming': ['python', 'sql']}</t>
  </si>
  <si>
    <t>Emakina Asia</t>
  </si>
  <si>
    <t>['java', 'scala', 'python', 'r', 'sql', 'spark', 'hadoop', 'tableau', 'power bi']</t>
  </si>
  <si>
    <t>{'analyst_tools': ['tableau', 'power bi'], 'libraries': ['spark', 'hadoop'], 'programming': ['java', 'scala', 'python', 'r', 'sql']}</t>
  </si>
  <si>
    <t>Senior Data Engineer With Snowflake</t>
  </si>
  <si>
    <t>['python', 'scala', 'postgresql', 'bigquery', 'airflow', 'spark']</t>
  </si>
  <si>
    <t>{'cloud': ['bigquery'], 'databases': ['postgresql'], 'libraries': ['airflow', 'spark'], 'programming': ['python', 'scala']}</t>
  </si>
  <si>
    <t>Old Mutual Personal Financial Advice</t>
  </si>
  <si>
    <t>Helio Games</t>
  </si>
  <si>
    <t>Graduate Business Data Analyst (Operational Excellence) Manchester...</t>
  </si>
  <si>
    <t>Software Engineer - Data, Romania (Remote)</t>
  </si>
  <si>
    <t>['python', 'sql', 'nosql', 'go', 'cassandra', 'dynamodb', 'hadoop', 'spark', 'kafka', 'linux', 'kubernetes', 'jenkins']</t>
  </si>
  <si>
    <t>{'databases': ['cassandra', 'dynamodb'], 'libraries': ['hadoop', 'spark', 'kafka'], 'os': ['linux'], 'other': ['kubernetes', 'jenkins'], 'programming': ['python', 'sql', 'nosql', 'go']}</t>
  </si>
  <si>
    <t>['python', 'sql', 'firestore', 'bigquery', 'looker', 'kubernetes', 'git', 'jenkins', 'docker', 'gitlab', 'ansible', 'confluence', 'jira']</t>
  </si>
  <si>
    <t>{'analyst_tools': ['looker'], 'async': ['confluence', 'jira'], 'cloud': ['bigquery'], 'databases': ['firestore'], 'other': ['kubernetes', 'git', 'jenkins', 'docker', 'gitlab', 'ansible'], 'programming': ['python', 'sql']}</t>
  </si>
  <si>
    <t>Data Science &amp; Analytics Program Manager</t>
  </si>
  <si>
    <t>['azure', 'databricks', 'vue']</t>
  </si>
  <si>
    <t>{'cloud': ['azure', 'databricks'], 'webframeworks': ['vue']}</t>
  </si>
  <si>
    <t>Spezialist Datenmanagement (m/w/d)</t>
  </si>
  <si>
    <t>Stuttgart, Germany   (+2 others)</t>
  </si>
  <si>
    <t>PSD Bank RheinNeckarSaar eG</t>
  </si>
  <si>
    <t>Policy Analyst, Environmental (Remote)</t>
  </si>
  <si>
    <t>Arthur J. Gallagher &amp; Company</t>
  </si>
  <si>
    <t>Citizen.com</t>
  </si>
  <si>
    <t>['python', 'scala', 'java', 'r', 'shell', 'nosql', 'azure', 'aws', 'databricks', 'hadoop', 'unix', 'windows', 'power bi']</t>
  </si>
  <si>
    <t>{'analyst_tools': ['power bi'], 'cloud': ['azure', 'aws', 'databricks'], 'libraries': ['hadoop'], 'os': ['unix', 'windows'], 'programming': ['python', 'scala', 'java', 'r', 'shell', 'nosql']}</t>
  </si>
  <si>
    <t>Excel Data Analytics Expert</t>
  </si>
  <si>
    <t>['sql', 'r', 'python', 'sql server', 'express', 'excel', 'power bi', 'tableau', 'alteryx']</t>
  </si>
  <si>
    <t>{'analyst_tools': ['excel', 'power bi', 'tableau', 'alteryx'], 'databases': ['sql server'], 'programming': ['sql', 'r', 'python'], 'webframeworks': ['express']}</t>
  </si>
  <si>
    <t>Fater Spa</t>
  </si>
  <si>
    <t>Nationale Nederlanden Oxygen S.L.U.</t>
  </si>
  <si>
    <t>Visma e-conomic A/S.</t>
  </si>
  <si>
    <t>Data Science and Analytics Leader</t>
  </si>
  <si>
    <t>Bioinformatics Analyst Student Intern, NEU</t>
  </si>
  <si>
    <t>['bash', 'r', 'flow']</t>
  </si>
  <si>
    <t>{'other': ['flow'], 'programming': ['bash', 'r']}</t>
  </si>
  <si>
    <t>SUPPORT DATA ANALYST EUROPE H/F Reims (51)</t>
  </si>
  <si>
    <t>ArcelorMittal Distribution Solutions France</t>
  </si>
  <si>
    <t>['sql', 'java', 'scala', 'nosql', 'mongodb', 'mongodb', 'r', 'python', 'sql server', 'cassandra', 'dynamodb', 'aws', 'azure', 'oracle', 'hadoop', 'spark', 'kafka', 'tableau', 'qlik']</t>
  </si>
  <si>
    <t>{'analyst_tools': ['tableau', 'qlik'], 'cloud': ['aws', 'azure', 'oracle'], 'databases': ['mongodb', 'sql server', 'cassandra', 'dynamodb'], 'libraries': ['hadoop', 'spark', 'kafka'], 'programming': ['sql', 'java', 'scala', 'nosql', 'mongodb', 'r', 'python']}</t>
  </si>
  <si>
    <t>진료운영실 Data Scientist 경력직 채용(연장)</t>
  </si>
  <si>
    <t>via Zim NGO Jobs</t>
  </si>
  <si>
    <t>The Netherlands Development Organization (SNV)</t>
  </si>
  <si>
    <t>['scala', 'sql', 'python', 'nosql', 'postgresql', 'sql server', 'oracle', 'spark', 'airflow', 'hadoop', 'kafka', 'yarn', 'gitlab']</t>
  </si>
  <si>
    <t>{'cloud': ['oracle'], 'databases': ['postgresql', 'sql server'], 'libraries': ['spark', 'airflow', 'hadoop', 'kafka'], 'other': ['yarn', 'gitlab'], 'programming': ['scala', 'sql', 'python', 'nosql']}</t>
  </si>
  <si>
    <t>Data Analytics Application Developer</t>
  </si>
  <si>
    <t>['powershell', 'sql', 'html', 'sql server', 'azure', 'asp.net', 'windows', 'power bi']</t>
  </si>
  <si>
    <t>{'analyst_tools': ['power bi'], 'cloud': ['azure'], 'databases': ['sql server'], 'os': ['windows'], 'programming': ['powershell', 'sql', 'html'], 'webframeworks': ['asp.net']}</t>
  </si>
  <si>
    <t>Engagement Manager – Market Access and Data Analytics - Remote</t>
  </si>
  <si>
    <t>['mongodb', 'mongodb', 'shell', 'mysql', 'mariadb', 'oracle', 'linux', 'redhat', 'centos', 'word']</t>
  </si>
  <si>
    <t>{'analyst_tools': ['word'], 'cloud': ['oracle'], 'databases': ['mongodb', 'mysql', 'mariadb'], 'os': ['linux', 'redhat', 'centos'], 'programming': ['mongodb', 'shell']}</t>
  </si>
  <si>
    <t>Business Analyst, Client Change</t>
  </si>
  <si>
    <t>Data Analyst &amp; Administrator</t>
  </si>
  <si>
    <t>Data Engineer &amp; Database Architect</t>
  </si>
  <si>
    <t>['sql', 'shell', 'azure']</t>
  </si>
  <si>
    <t>{'cloud': ['azure'], 'programming': ['sql', 'shell']}</t>
  </si>
  <si>
    <t>Planetary Data Migration Engineer</t>
  </si>
  <si>
    <t>['sql', 'python', 'java', 'scala', 'bigquery', 'gcp', 'airflow', 'spark', 'tableau', 'looker', 'terraform', 'docker']</t>
  </si>
  <si>
    <t>{'analyst_tools': ['tableau', 'looker'], 'cloud': ['bigquery', 'gcp'], 'libraries': ['airflow', 'spark'], 'other': ['terraform', 'docker'], 'programming': ['sql', 'python', 'java', 'scala']}</t>
  </si>
  <si>
    <t>Data Analyst, PMR and SBP</t>
  </si>
  <si>
    <t>['excel', 'power bi', 'unity']</t>
  </si>
  <si>
    <t>{'analyst_tools': ['excel', 'power bi'], 'other': ['unity']}</t>
  </si>
  <si>
    <t>['go', 'python', 'pandas', 'numpy', 'seaborn', 'keras', 'pytorch', 'git']</t>
  </si>
  <si>
    <t>{'libraries': ['pandas', 'numpy', 'seaborn', 'keras', 'pytorch'], 'other': ['git'], 'programming': ['go', 'python']}</t>
  </si>
  <si>
    <t>Junior/Mid Data Scientist</t>
  </si>
  <si>
    <t>['python', 'r', 'sql', 'databricks', 'pyspark', 'airflow', 'tableau']</t>
  </si>
  <si>
    <t>{'analyst_tools': ['tableau'], 'cloud': ['databricks'], 'libraries': ['pyspark', 'airflow'], 'programming': ['python', 'r', 'sql']}</t>
  </si>
  <si>
    <t>Biomedical Data Scientist 1 1 1</t>
  </si>
  <si>
    <t>Algorithmen und Wissenschaftliches Rechnen</t>
  </si>
  <si>
    <t>Kaipūhanga Pūnaha Mātāmua | Senior Systems Engineer</t>
  </si>
  <si>
    <t>['sql', 'python', 'powershell', 'bash', 'azure', 'git', 'docker', 'kubernetes']</t>
  </si>
  <si>
    <t>{'cloud': ['azure'], 'other': ['git', 'docker', 'kubernetes'], 'programming': ['sql', 'python', 'powershell', 'bash']}</t>
  </si>
  <si>
    <t>Amazon Lab126</t>
  </si>
  <si>
    <t>IT Technical Analyst - Senior – Configuration Manager Data Base...</t>
  </si>
  <si>
    <t>Cryptologic Computer Scientist II</t>
  </si>
  <si>
    <t>Senior Nodejs Engineer</t>
  </si>
  <si>
    <t>['javascript', 'typescript', 'bash', 'python', 'groovy', 'powershell', 'java', 'aws', 'azure', 'node.js', 'react.js', 'jenkins', 'terminal']</t>
  </si>
  <si>
    <t>{'cloud': ['aws', 'azure'], 'other': ['jenkins', 'terminal'], 'programming': ['javascript', 'typescript', 'bash', 'python', 'groovy', 'powershell', 'java'], 'webframeworks': ['node.js', 'react.js']}</t>
  </si>
  <si>
    <t>Market Data QA Engineer</t>
  </si>
  <si>
    <t>['perl', 'python', 'shell', 'java', 'aws', 'jenkins', 'git', 'ansible', 'terraform', 'jira']</t>
  </si>
  <si>
    <t>{'async': ['jira'], 'cloud': ['aws'], 'other': ['jenkins', 'git', 'ansible', 'terraform'], 'programming': ['perl', 'python', 'shell', 'java']}</t>
  </si>
  <si>
    <t>['python', 'nosql', 'gcp', 'bigquery', 'aws', 'kafka']</t>
  </si>
  <si>
    <t>{'cloud': ['gcp', 'bigquery', 'aws'], 'libraries': ['kafka'], 'programming': ['python', 'nosql']}</t>
  </si>
  <si>
    <t>Consumer Insights Analyst - Beauty and Personal Care</t>
  </si>
  <si>
    <t>via Jobs - Teamtailor</t>
  </si>
  <si>
    <t>EasyTranslate A/S</t>
  </si>
  <si>
    <t>['python', 'bash', 'sql', 'nosql', 'aws', 'gcp', 'linux', 'terraform', 'docker', 'git', 'github']</t>
  </si>
  <si>
    <t>{'cloud': ['aws', 'gcp'], 'os': ['linux'], 'other': ['terraform', 'docker', 'git', 'github'], 'programming': ['python', 'bash', 'sql', 'nosql']}</t>
  </si>
  <si>
    <t>['python', 'java', 'javascript', 'sql', 'snowflake', 'sap']</t>
  </si>
  <si>
    <t>{'analyst_tools': ['sap'], 'cloud': ['snowflake'], 'programming': ['python', 'java', 'javascript', 'sql']}</t>
  </si>
  <si>
    <t>Senior Data Analyst - B2B (w/m/d) 100%</t>
  </si>
  <si>
    <t>Fresher Data Analyst (Python, SQL Expert)</t>
  </si>
  <si>
    <t>Dalmet Technologies</t>
  </si>
  <si>
    <t>Manar IT-Services</t>
  </si>
  <si>
    <t>['sql', 'python', 'scala', 'azure', 'aws', 'gcp', 'gitlab', 'jenkins']</t>
  </si>
  <si>
    <t>{'cloud': ['azure', 'aws', 'gcp'], 'other': ['gitlab', 'jenkins'], 'programming': ['sql', 'python', 'scala']}</t>
  </si>
  <si>
    <t>['python', 'r', 'matlab', 'sql', 'aws', 'snowflake', 'redshift', 'bigquery', 'azure', 'airflow']</t>
  </si>
  <si>
    <t>{'cloud': ['aws', 'snowflake', 'redshift', 'bigquery', 'azure'], 'libraries': ['airflow'], 'programming': ['python', 'r', 'matlab', 'sql']}</t>
  </si>
  <si>
    <t>['nosql', 'java', 'python', 'dynamodb', 'oracle', 'aws', 'snowflake']</t>
  </si>
  <si>
    <t>{'cloud': ['oracle', 'aws', 'snowflake'], 'databases': ['dynamodb'], 'programming': ['nosql', 'java', 'python']}</t>
  </si>
  <si>
    <t>Analyst Adv, Master Data Svcs</t>
  </si>
  <si>
    <t>['sql', 'python', 'java', 'firestore', 'gcp', 'bigquery', 'terraform']</t>
  </si>
  <si>
    <t>{'cloud': ['gcp', 'bigquery'], 'databases': ['firestore'], 'other': ['terraform'], 'programming': ['sql', 'python', 'java']}</t>
  </si>
  <si>
    <t>Visma AS</t>
  </si>
  <si>
    <t>IPSA 9 Engagement Analyst</t>
  </si>
  <si>
    <t>Sdet/aqa Engineer for Exabeam</t>
  </si>
  <si>
    <t>['python', 'java', 'gcp', 'aws', 'kafka', 'selenium', 'jenkins']</t>
  </si>
  <si>
    <t>{'cloud': ['gcp', 'aws'], 'libraries': ['kafka', 'selenium'], 'other': ['jenkins'], 'programming': ['python', 'java']}</t>
  </si>
  <si>
    <t>['sql', 'visual basic', 'python', 'azure', 'databricks', 'snowflake', 'power bi']</t>
  </si>
  <si>
    <t>{'analyst_tools': ['power bi'], 'cloud': ['azure', 'databricks', 'snowflake'], 'programming': ['sql', 'visual basic', 'python']}</t>
  </si>
  <si>
    <t>Big Data Engineer - Data analytics Expert</t>
  </si>
  <si>
    <t>Huawei Singapore</t>
  </si>
  <si>
    <t>Staff Technical Program Manager - Engineering</t>
  </si>
  <si>
    <t>Siek, Germany</t>
  </si>
  <si>
    <t>H-TEC SYSTEMS</t>
  </si>
  <si>
    <t>Data Scientist Bangalore</t>
  </si>
  <si>
    <t>['go', 'python', 'azure', 'spark']</t>
  </si>
  <si>
    <t>{'cloud': ['azure'], 'libraries': ['spark'], 'programming': ['go', 'python']}</t>
  </si>
  <si>
    <t>Data Engineer- Freelance/Permanent</t>
  </si>
  <si>
    <t>['java', 'sql', 'kafka', 'docker']</t>
  </si>
  <si>
    <t>{'libraries': ['kafka'], 'other': ['docker'], 'programming': ['java', 'sql']}</t>
  </si>
  <si>
    <t>Data Engineering Kafka &amp; Streaming || Pan India</t>
  </si>
  <si>
    <t>Implementation &amp; Data Services Analyst-Senior</t>
  </si>
  <si>
    <t>Head Of Data &amp; Risk</t>
  </si>
  <si>
    <t>via Mindwork - Teamtailor</t>
  </si>
  <si>
    <t>['vba', 'python', 'excel', 'word']</t>
  </si>
  <si>
    <t>{'analyst_tools': ['excel', 'word'], 'programming': ['vba', 'python']}</t>
  </si>
  <si>
    <t>['sql', 'python', 'sql server', 'snowflake', 'aws', 'tableau', 'alteryx', 'dax']</t>
  </si>
  <si>
    <t>{'analyst_tools': ['tableau', 'alteryx', 'dax'], 'cloud': ['snowflake', 'aws'], 'databases': ['sql server'], 'programming': ['sql', 'python']}</t>
  </si>
  <si>
    <t>DATA SCIENTIST H/F – BILINGUE ITALIEN</t>
  </si>
  <si>
    <t>DATA ENGINEER (Spark)</t>
  </si>
  <si>
    <t>Doctoral Researcher (Data Science for Analysis of YouTubers as...</t>
  </si>
  <si>
    <t>Tampere University</t>
  </si>
  <si>
    <t>['python', 'r', 'matlab', 'word']</t>
  </si>
  <si>
    <t>{'analyst_tools': ['word'], 'programming': ['python', 'r', 'matlab']}</t>
  </si>
  <si>
    <t>['python', 'sql', 'r', 'java', 'c++', 'power bi']</t>
  </si>
  <si>
    <t>{'analyst_tools': ['power bi'], 'programming': ['python', 'sql', 'r', 'java', 'c++']}</t>
  </si>
  <si>
    <t>Data Engineer (m/v) 1679</t>
  </si>
  <si>
    <t>Data &amp; Analytics (Manager/ Senior Manager)</t>
  </si>
  <si>
    <t>Martyn Gerrard Estate &amp; Lettings agents</t>
  </si>
  <si>
    <t>['sql', 'python', 'c#', 'power bi']</t>
  </si>
  <si>
    <t>{'analyst_tools': ['power bi'], 'programming': ['sql', 'python', 'c#']}</t>
  </si>
  <si>
    <t>Head Of Customer Data And Insights</t>
  </si>
  <si>
    <t>Discovery Holiday Parks</t>
  </si>
  <si>
    <t>Technical Lead ( DevSecOps Engineer)</t>
  </si>
  <si>
    <t>['python', 'shell', 'java', 'azure', 'linux', 'jenkins', 'kubernetes']</t>
  </si>
  <si>
    <t>{'cloud': ['azure'], 'os': ['linux'], 'other': ['jenkins', 'kubernetes'], 'programming': ['python', 'shell', 'java']}</t>
  </si>
  <si>
    <t>Asset Maintenance Analyst</t>
  </si>
  <si>
    <t>Suez Water Pty Ltd – P&amp;T Alliance</t>
  </si>
  <si>
    <t>Researcher / Data Scientist - 45k-55k - Great opportunity to enter...</t>
  </si>
  <si>
    <t>['python', 'c', 'c++', 'linux', 'kubernetes', 'docker']</t>
  </si>
  <si>
    <t>{'os': ['linux'], 'other': ['kubernetes', 'docker'], 'programming': ['python', 'c', 'c++']}</t>
  </si>
  <si>
    <t>COMPAGNIE NATIONALE DU RHONE S.A.</t>
  </si>
  <si>
    <t>['mysql', 'postgresql', 'gcp', 'snowflake', 'airflow']</t>
  </si>
  <si>
    <t>{'cloud': ['gcp', 'snowflake'], 'databases': ['mysql', 'postgresql'], 'libraries': ['airflow']}</t>
  </si>
  <si>
    <t>['python', 'r', 'matlab', 'sql', 'nosql', 'elasticsearch', 'spark', 'hadoop']</t>
  </si>
  <si>
    <t>{'databases': ['elasticsearch'], 'libraries': ['spark', 'hadoop'], 'programming': ['python', 'r', 'matlab', 'sql', 'nosql']}</t>
  </si>
  <si>
    <t>The Techtonic</t>
  </si>
  <si>
    <t>Bahar Holding</t>
  </si>
  <si>
    <t>Data Relations</t>
  </si>
  <si>
    <t>Select Star</t>
  </si>
  <si>
    <t>Dietzenbach, Germany (+2 others)</t>
  </si>
  <si>
    <t>Digitalents Graduate Program-Data Engineer</t>
  </si>
  <si>
    <t>['sql', 'python', 'shell', 'nosql', 'aws', 'gcp', 'databricks', 'spark', 'plotly', 'tableau', 'power bi']</t>
  </si>
  <si>
    <t>{'analyst_tools': ['tableau', 'power bi'], 'cloud': ['aws', 'gcp', 'databricks'], 'libraries': ['spark', 'plotly'], 'programming': ['sql', 'python', 'shell', 'nosql']}</t>
  </si>
  <si>
    <t>Senior Data Science Solutions Consultant</t>
  </si>
  <si>
    <t>Eimagine</t>
  </si>
  <si>
    <t>Working Student Data Engineering (m/f/x)</t>
  </si>
  <si>
    <t>['aws', 'spring', 'flow', 'kubernetes', 'terraform', 'jenkins']</t>
  </si>
  <si>
    <t>{'cloud': ['aws'], 'libraries': ['spring'], 'other': ['flow', 'kubernetes', 'terraform', 'jenkins']}</t>
  </si>
  <si>
    <t>['sql', 'javascript', 'php']</t>
  </si>
  <si>
    <t>{'programming': ['sql', 'javascript', 'php']}</t>
  </si>
  <si>
    <t>Senior Reporting Analyst - Banking</t>
  </si>
  <si>
    <t>Machine Learning-Data/full stack Engineer</t>
  </si>
  <si>
    <t>['sql', 'python', 'gcp', 'airflow', 'spark', 'fastapi', 'jquery']</t>
  </si>
  <si>
    <t>{'cloud': ['gcp'], 'libraries': ['airflow', 'spark'], 'programming': ['sql', 'python'], 'webframeworks': ['fastapi', 'jquery']}</t>
  </si>
  <si>
    <t>['php', 'sql', 'html', 'css', 'c#', 'javascript', 'mysql', 'sql server', 'jupyter', 'angular.js', 'drupal', 'jquery', 'linux']</t>
  </si>
  <si>
    <t>{'databases': ['mysql', 'sql server'], 'libraries': ['jupyter'], 'os': ['linux'], 'programming': ['php', 'sql', 'html', 'css', 'c#', 'javascript'], 'webframeworks': ['angular.js', 'drupal', 'jquery']}</t>
  </si>
  <si>
    <t>Data Centre Day Engineer</t>
  </si>
  <si>
    <t>['sql', 'sas', 'sas', 'python', 'bash', 'excel']</t>
  </si>
  <si>
    <t>{'analyst_tools': ['sas', 'excel'], 'programming': ['sql', 'sas', 'python', 'bash']}</t>
  </si>
  <si>
    <t>Financial Analysts Associates</t>
  </si>
  <si>
    <t>digital divide data</t>
  </si>
  <si>
    <t>Senior Hadoop Engineer - Contractor Role</t>
  </si>
  <si>
    <t>Operations Research Analyst and Data Scientist, Senior with...</t>
  </si>
  <si>
    <t>Simiane-Collongue, France</t>
  </si>
  <si>
    <t>['sql', 'nosql', 'python', 'java', 'html', 'php', 'mysql', 'sql server', 'oracle', 'linux', 'windows', 'chef']</t>
  </si>
  <si>
    <t>{'cloud': ['oracle'], 'databases': ['mysql', 'sql server'], 'os': ['linux', 'windows'], 'other': ['chef'], 'programming': ['sql', 'nosql', 'python', 'java', 'html', 'php']}</t>
  </si>
  <si>
    <t>Data Analyst | Remote Work</t>
  </si>
  <si>
    <t>['python', 'sql', 'nosql', 'mysql', 'aws', 'gcp', 'azure', 'bigquery', 'redshift', 'pyspark', 'kafka', 'airflow', 'hadoop', 'linux']</t>
  </si>
  <si>
    <t>{'cloud': ['aws', 'gcp', 'azure', 'bigquery', 'redshift'], 'databases': ['mysql'], 'libraries': ['pyspark', 'kafka', 'airflow', 'hadoop'], 'os': ['linux'], 'programming': ['python', 'sql', 'nosql']}</t>
  </si>
  <si>
    <t>Clinical Data Analyst/Senior - Bulgaria</t>
  </si>
  <si>
    <t>SENIOR DATA ENGINEER CLOUD/BIG DATA</t>
  </si>
  <si>
    <t>Innova Business Consulting</t>
  </si>
  <si>
    <t>['sql', 'python', 'db2', 'oracle', 'unix', 'cognos', 'tableau', 'jira']</t>
  </si>
  <si>
    <t>{'analyst_tools': ['cognos', 'tableau'], 'async': ['jira'], 'cloud': ['oracle'], 'databases': ['db2'], 'os': ['unix'], 'programming': ['sql', 'python']}</t>
  </si>
  <si>
    <t>Data engineer - data factory (H/F). Job in Duppigheim Cambridge...</t>
  </si>
  <si>
    <t>Business Improvement Efficiency Analyst</t>
  </si>
  <si>
    <t>Senior Knowledge Analyst - Digital Marketing</t>
  </si>
  <si>
    <t>['python', 'mongodb', 'mongodb', 'sql', 'aws', 'pandas', 'airflow']</t>
  </si>
  <si>
    <t>{'cloud': ['aws'], 'databases': ['mongodb'], 'libraries': ['pandas', 'airflow'], 'programming': ['python', 'mongodb', 'sql']}</t>
  </si>
  <si>
    <t>Data Engineer - CIB (m/f/x)</t>
  </si>
  <si>
    <t>['nosql', 'sql', 'shell', 'python', 'oracle', 'hadoop', 'spark', 'git']</t>
  </si>
  <si>
    <t>{'cloud': ['oracle'], 'libraries': ['hadoop', 'spark'], 'other': ['git'], 'programming': ['nosql', 'sql', 'shell', 'python']}</t>
  </si>
  <si>
    <t>Data analyst Engineer</t>
  </si>
  <si>
    <t>Aptus Data Labs - Lead Data Engineer - Azure</t>
  </si>
  <si>
    <t>['scala', 'python', 'sql', 'aws', 'gcp', 'airflow', 'github']</t>
  </si>
  <si>
    <t>{'cloud': ['aws', 'gcp'], 'libraries': ['airflow'], 'other': ['github'], 'programming': ['scala', 'python', 'sql']}</t>
  </si>
  <si>
    <t>Technical Data Engineer - BNP Paribas Fortis</t>
  </si>
  <si>
    <t>['scala', 'go', 'oracle', 'kafka', 'spark']</t>
  </si>
  <si>
    <t>{'cloud': ['oracle'], 'libraries': ['kafka', 'spark'], 'programming': ['scala', 'go']}</t>
  </si>
  <si>
    <t>Data Analyst (Client Facing)</t>
  </si>
  <si>
    <t>Data Center Systems Engineer With Ts/Sci And Poly</t>
  </si>
  <si>
    <t>['python', 'javascript', 'sql', 'dynamodb', 'postgresql', 'aws', 'snowflake', 'oracle', 'codecommit', 'docker']</t>
  </si>
  <si>
    <t>{'cloud': ['aws', 'snowflake', 'oracle'], 'databases': ['dynamodb', 'postgresql'], 'other': ['codecommit', 'docker'], 'programming': ['python', 'javascript', 'sql']}</t>
  </si>
  <si>
    <t>Reserving Data Analyst</t>
  </si>
  <si>
    <t>['sql', 'python', 'sql server', 'excel', 'microstrategy']</t>
  </si>
  <si>
    <t>{'analyst_tools': ['excel', 'microstrategy'], 'databases': ['sql server'], 'programming': ['sql', 'python']}</t>
  </si>
  <si>
    <t>Premier Services and Recruitment</t>
  </si>
  <si>
    <t>['aws', 'redshift', 'hadoop', 'visio']</t>
  </si>
  <si>
    <t>{'analyst_tools': ['visio'], 'cloud': ['aws', 'redshift'], 'libraries': ['hadoop']}</t>
  </si>
  <si>
    <t>Mine Electrification Technology Engineer</t>
  </si>
  <si>
    <t>Defi User Analytics Intern (Data Science) 2023</t>
  </si>
  <si>
    <t>America, Netherlands</t>
  </si>
  <si>
    <t>Gate.io</t>
  </si>
  <si>
    <t>['r', 'excel', 'spss', 'looker']</t>
  </si>
  <si>
    <t>{'analyst_tools': ['excel', 'spss', 'looker'], 'programming': ['r']}</t>
  </si>
  <si>
    <t>HIT Personaldienstleistungen</t>
  </si>
  <si>
    <t>Gaming Product Analyst</t>
  </si>
  <si>
    <t>['sql', 'python', 'excel', 'powerpoint', 'word', 'microstrategy', 'power bi']</t>
  </si>
  <si>
    <t>{'analyst_tools': ['excel', 'powerpoint', 'word', 'microstrategy', 'power bi'], 'programming': ['sql', 'python']}</t>
  </si>
  <si>
    <t>Inixindo Technology</t>
  </si>
  <si>
    <t>Kay HR Solutions</t>
  </si>
  <si>
    <t>Data analyst marketing client f/h</t>
  </si>
  <si>
    <t>Freelance Remote | Media Search Analyst</t>
  </si>
  <si>
    <t>System Software Engineer - Ubuntu Networking</t>
  </si>
  <si>
    <t>Johnson Service Group (IL)</t>
  </si>
  <si>
    <t>Data Architect (Data Governance)/ Senior Data Engineer</t>
  </si>
  <si>
    <t>['go', 'nosql', 'python', 'sql', 'snowflake', 'aws', 'redshift', 'spark', 'terraform', 'github']</t>
  </si>
  <si>
    <t>{'cloud': ['snowflake', 'aws', 'redshift'], 'libraries': ['spark'], 'other': ['terraform', 'github'], 'programming': ['go', 'nosql', 'python', 'sql']}</t>
  </si>
  <si>
    <t>['nosql', 'mongodb', 'mongodb', 'java', 'python', 'cassandra', 'dynamodb', 'aws', 'hadoop', 'spark', 'airflow', 'docker', 'kubernetes']</t>
  </si>
  <si>
    <t>{'cloud': ['aws'], 'databases': ['mongodb', 'cassandra', 'dynamodb'], 'libraries': ['hadoop', 'spark', 'airflow'], 'other': ['docker', 'kubernetes'], 'programming': ['nosql', 'mongodb', 'java', 'python']}</t>
  </si>
  <si>
    <t>Senior Data Analyst - Quantitative Analytics</t>
  </si>
  <si>
    <t>Data Science Solution Expert (AI/ML)</t>
  </si>
  <si>
    <t>On-Site Senior Data Warehousing Engineer for Major IT Company in...</t>
  </si>
  <si>
    <t>['sql', 'java', 'php', 'python', 'javascript', 'swift', 'objective-c', 'kotlin', 'dart']</t>
  </si>
  <si>
    <t>{'programming': ['sql', 'java', 'php', 'python', 'javascript', 'swift', 'objective-c', 'kotlin', 'dart']}</t>
  </si>
  <si>
    <t>Sidea Group Data Scientist Hybrid Unlock salary Bari ETL Python...</t>
  </si>
  <si>
    <t>['r', 'python', 'sql', 'nosql', 'sas', 'sas', 'mongodb', 'mongodb', 'aws', 'gdpr', 'tableau', 'power bi', 'qlik']</t>
  </si>
  <si>
    <t>{'analyst_tools': ['sas', 'tableau', 'power bi', 'qlik'], 'cloud': ['aws'], 'databases': ['mongodb'], 'libraries': ['gdpr'], 'programming': ['r', 'python', 'sql', 'nosql', 'sas', 'mongodb']}</t>
  </si>
  <si>
    <t>['python', 'javascript', 'aws', 'azure', 'kubernetes', 'docker']</t>
  </si>
  <si>
    <t>{'cloud': ['aws', 'azure'], 'other': ['kubernetes', 'docker'], 'programming': ['python', 'javascript']}</t>
  </si>
  <si>
    <t>SpazioDati</t>
  </si>
  <si>
    <t>Data Consultant (w/m/d) - Sustainability &amp; Logistics</t>
  </si>
  <si>
    <t>['java', 'javascript', 'aws', 'react', 'kubernetes']</t>
  </si>
  <si>
    <t>{'cloud': ['aws'], 'libraries': ['react'], 'other': ['kubernetes'], 'programming': ['java', 'javascript']}</t>
  </si>
  <si>
    <t>Database Administrator at Council for Scientific &amp; Industrial...</t>
  </si>
  <si>
    <t>Ourém, Portugal</t>
  </si>
  <si>
    <t>Kone Solutions</t>
  </si>
  <si>
    <t>PwC Tech - Data Analyst</t>
  </si>
  <si>
    <t>Clinical Data Analyst - Orlando Health Jewett Orthopedic Institute</t>
  </si>
  <si>
    <t>Junior Data Analyst - Internal Audit (VIE) H/F</t>
  </si>
  <si>
    <t>['swift', 'python', 'kotlin', 'excel']</t>
  </si>
  <si>
    <t>{'analyst_tools': ['excel'], 'programming': ['swift', 'python', 'kotlin']}</t>
  </si>
  <si>
    <t>['sql', 'r', 'python', 'rshiny', 'tableau', 'power bi', 'looker']</t>
  </si>
  <si>
    <t>{'analyst_tools': ['tableau', 'power bi', 'looker'], 'libraries': ['rshiny'], 'programming': ['sql', 'r', 'python']}</t>
  </si>
  <si>
    <t>Senior Python Engineer for Machine Learning and Advanced Analytics</t>
  </si>
  <si>
    <t>['python', 'sql', 'aws', 'airflow', 'kubernetes', 'docker', 'jenkins', 'confluence']</t>
  </si>
  <si>
    <t>{'async': ['confluence'], 'cloud': ['aws'], 'libraries': ['airflow'], 'other': ['kubernetes', 'docker', 'jenkins'], 'programming': ['python', 'sql']}</t>
  </si>
  <si>
    <t>Data Engineer - Tableau/PL/SQL</t>
  </si>
  <si>
    <t>Senior/experienced Data Engineer</t>
  </si>
  <si>
    <t>Junior Data Analyst (Secret) (Hybrid) (2095)</t>
  </si>
  <si>
    <t>Sr Lead Data Analyst</t>
  </si>
  <si>
    <t>Data Analytics Platform, Principal (Senior Manager Level)</t>
  </si>
  <si>
    <t>3698-Engineer - Spotfire</t>
  </si>
  <si>
    <t>Domnic Lewis International</t>
  </si>
  <si>
    <t>['sql', 'sql server', 'postgresql', 'oracle', 'redshift']</t>
  </si>
  <si>
    <t>{'cloud': ['oracle', 'redshift'], 'databases': ['sql server', 'postgresql'], 'programming': ['sql']}</t>
  </si>
  <si>
    <t>Summerhill Services LTD</t>
  </si>
  <si>
    <t>Pipesurvey International</t>
  </si>
  <si>
    <t>ML-Engineer (middle, middle+)</t>
  </si>
  <si>
    <t>Novel Software Systems</t>
  </si>
  <si>
    <t>Senior MSSQL Database Engineer 80</t>
  </si>
  <si>
    <t>Ammerswil, Switzerland</t>
  </si>
  <si>
    <t>['t-sql', 'powershell', 'postgresql', 'windows']</t>
  </si>
  <si>
    <t>{'databases': ['postgresql'], 'os': ['windows'], 'programming': ['t-sql', 'powershell']}</t>
  </si>
  <si>
    <t>Head of Data Science (Industry: Marketing)</t>
  </si>
  <si>
    <t>Wisconsin LGBT Chamber of Commerce</t>
  </si>
  <si>
    <t>Data Financial Solution Senior Analyst (C12) - Hybrid</t>
  </si>
  <si>
    <t>via Liveuaejobs.com</t>
  </si>
  <si>
    <t>Iris Star</t>
  </si>
  <si>
    <t>Commercial Data Analytics</t>
  </si>
  <si>
    <t>PHOENIX Medical Supplies Ltd</t>
  </si>
  <si>
    <t>IS analyst</t>
  </si>
  <si>
    <t>['gdpr', 'sap', 'excel', 'power bi']</t>
  </si>
  <si>
    <t>{'analyst_tools': ['sap', 'excel', 'power bi'], 'libraries': ['gdpr']}</t>
  </si>
  <si>
    <t>['spreadsheet', 'airtable']</t>
  </si>
  <si>
    <t>{'analyst_tools': ['spreadsheet'], 'async': ['airtable']}</t>
  </si>
  <si>
    <t>Data Scientist - Mid-Level</t>
  </si>
  <si>
    <t>Officebanao</t>
  </si>
  <si>
    <t>['python', 'r', 'java', 'tensorflow', 'pytorch', 'scikit-learn', 'jupyter']</t>
  </si>
  <si>
    <t>{'libraries': ['tensorflow', 'pytorch', 'scikit-learn', 'jupyter'], 'programming': ['python', 'r', 'java']}</t>
  </si>
  <si>
    <t>Database Analyst/Programmer Senior with Security Clearance</t>
  </si>
  <si>
    <t>['python', 'sql', 'r', 'no-sql', 'sql server', 'aws', 'databricks', 'aurora', 'azure', 'pyspark', 'github', 'jenkins', 'terraform']</t>
  </si>
  <si>
    <t>{'cloud': ['aws', 'databricks', 'aurora', 'azure'], 'databases': ['sql server'], 'libraries': ['pyspark'], 'other': ['github', 'jenkins', 'terraform'], 'programming': ['python', 'sql', 'r', 'no-sql']}</t>
  </si>
  <si>
    <t>CLAMAE GROUP</t>
  </si>
  <si>
    <t>Community Management</t>
  </si>
  <si>
    <t>['python', 'r', 'bigquery', 'gcp', 'azure', 'matplotlib', 'scikit-learn', 'tableau']</t>
  </si>
  <si>
    <t>{'analyst_tools': ['tableau'], 'cloud': ['bigquery', 'gcp', 'azure'], 'libraries': ['matplotlib', 'scikit-learn'], 'programming': ['python', 'r']}</t>
  </si>
  <si>
    <t>TA Instruments</t>
  </si>
  <si>
    <t>Wigmore IT Group Limited</t>
  </si>
  <si>
    <t>Data Engineers &amp; Data Analyst(Woman only)</t>
  </si>
  <si>
    <t>['python', 'sql', 'gcp', 'pyspark', 'hadoop']</t>
  </si>
  <si>
    <t>{'cloud': ['gcp'], 'libraries': ['pyspark', 'hadoop'], 'programming': ['python', 'sql']}</t>
  </si>
  <si>
    <t>Diamond</t>
  </si>
  <si>
    <t>QLM Insurance</t>
  </si>
  <si>
    <t>Remote Data Science Health Analyst I</t>
  </si>
  <si>
    <t>Data Engineer (Informatica MDM)</t>
  </si>
  <si>
    <t>Barlow Wood Ltd</t>
  </si>
  <si>
    <t>['sql', 'aws', 'jenkins', 'terraform', 'git']</t>
  </si>
  <si>
    <t>{'cloud': ['aws'], 'other': ['jenkins', 'terraform', 'git'], 'programming': ['sql']}</t>
  </si>
  <si>
    <t>وظائف Data Scientist - بلبيس</t>
  </si>
  <si>
    <t>Belbes, Bilbeis, Egypt</t>
  </si>
  <si>
    <t>شركة التيسير</t>
  </si>
  <si>
    <t>opinov8</t>
  </si>
  <si>
    <t>['python', 'sql', 'mongodb', 'mongodb', 'dynamodb', 'cassandra', 'azure', 'databricks', 'airflow', 'spark', 'react', 'gdpr', 'power bi', 'docker', 'terraform']</t>
  </si>
  <si>
    <t>{'analyst_tools': ['power bi'], 'cloud': ['azure', 'databricks'], 'databases': ['mongodb', 'dynamodb', 'cassandra'], 'libraries': ['airflow', 'spark', 'react', 'gdpr'], 'other': ['docker', 'terraform'], 'programming': ['python', 'sql', 'mongodb']}</t>
  </si>
  <si>
    <t>['sql', 'aws', 'tableau', 'power bi', 'git', 'bitbucket', 'jira', 'confluence']</t>
  </si>
  <si>
    <t>{'analyst_tools': ['tableau', 'power bi'], 'async': ['jira', 'confluence'], 'cloud': ['aws'], 'other': ['git', 'bitbucket'], 'programming': ['sql']}</t>
  </si>
  <si>
    <t>Data Portfolio Intern</t>
  </si>
  <si>
    <t>['go', 'sql', 'python', 'vba', 'r']</t>
  </si>
  <si>
    <t>{'programming': ['go', 'sql', 'python', 'vba', 'r']}</t>
  </si>
  <si>
    <t>Temasek International Pte. Ltd.</t>
  </si>
  <si>
    <t>CAW Groep</t>
  </si>
  <si>
    <t>Junior GIS Data Medewerker</t>
  </si>
  <si>
    <t>Data bricks Engineer - Azure</t>
  </si>
  <si>
    <t>['sql', 'python', 'azure', 'tableau', 'alteryx', 'excel', 'powerpoint', 'word']</t>
  </si>
  <si>
    <t>{'analyst_tools': ['tableau', 'alteryx', 'excel', 'powerpoint', 'word'], 'cloud': ['azure'], 'programming': ['sql', 'python']}</t>
  </si>
  <si>
    <t>Egis Groupe</t>
  </si>
  <si>
    <t>Resolvecall</t>
  </si>
  <si>
    <t>Data Analyst (Racing) Industrial Placement Southam 2024</t>
  </si>
  <si>
    <t>EA</t>
  </si>
  <si>
    <t>Senior Data Engineer / Power BI Developer</t>
  </si>
  <si>
    <t>علماء تحليل البيانات - ضرما</t>
  </si>
  <si>
    <t>Dhurma Saudi Arabia</t>
  </si>
  <si>
    <t>Alumio Solution Engineer (Data Integration)</t>
  </si>
  <si>
    <t>Alumio</t>
  </si>
  <si>
    <t>Java Cloud Engineer IRC206848</t>
  </si>
  <si>
    <t>['java', 'sql', 'redis', 'cassandra', 'aws', 'kafka', 'git', 'jenkins', 'docker']</t>
  </si>
  <si>
    <t>{'cloud': ['aws'], 'databases': ['redis', 'cassandra'], 'libraries': ['kafka'], 'other': ['git', 'jenkins', 'docker'], 'programming': ['java', 'sql']}</t>
  </si>
  <si>
    <t>Aspire Higher HR Solutions</t>
  </si>
  <si>
    <t>['sql', 'alteryx', 'tableau', 'visio']</t>
  </si>
  <si>
    <t>{'analyst_tools': ['alteryx', 'tableau', 'visio'], 'programming': ['sql']}</t>
  </si>
  <si>
    <t>Data and Analytics engineer</t>
  </si>
  <si>
    <t>Financial Information Systems Analyst</t>
  </si>
  <si>
    <t>['python', 'spreadsheet', 'excel', 'sheets', 'tableau', 'power bi']</t>
  </si>
  <si>
    <t>{'analyst_tools': ['spreadsheet', 'excel', 'sheets', 'tableau', 'power bi'], 'programming': ['python']}</t>
  </si>
  <si>
    <t>Data Warehouse Analyst Business Intelligence 80-100% (a)</t>
  </si>
  <si>
    <t>job description Personalberatung- und Vermittlung</t>
  </si>
  <si>
    <t>['python', 'r', 'sap', 'tableau', 'excel']</t>
  </si>
  <si>
    <t>{'analyst_tools': ['sap', 'tableau', 'excel'], 'programming': ['python', 'r']}</t>
  </si>
  <si>
    <t>Senior Data Engineer - Informatica Powercenter</t>
  </si>
  <si>
    <t>Warneton, France</t>
  </si>
  <si>
    <t>ACTIEF IEPER</t>
  </si>
  <si>
    <t>Director, Technical Analytics and Data Infrastructure</t>
  </si>
  <si>
    <t>['sql', 'redshift', 'bigquery', 'snowflake', 'tableau', 'power bi']</t>
  </si>
  <si>
    <t>{'analyst_tools': ['tableau', 'power bi'], 'cloud': ['redshift', 'bigquery', 'snowflake'], 'programming': ['sql']}</t>
  </si>
  <si>
    <t>Malvern, UK</t>
  </si>
  <si>
    <t>Research Data Analyst 2 (RSCH DATA ANL 2)</t>
  </si>
  <si>
    <t>['r', 'sas', 'sas', 'linux', 'windows', 'word']</t>
  </si>
  <si>
    <t>{'analyst_tools': ['sas', 'word'], 'os': ['linux', 'windows'], 'programming': ['r', 'sas']}</t>
  </si>
  <si>
    <t>Remote Mid Data Engineer @ Link Group</t>
  </si>
  <si>
    <t>['t-sql', 'python', 'azure', 'pyspark']</t>
  </si>
  <si>
    <t>{'cloud': ['azure'], 'libraries': ['pyspark'], 'programming': ['t-sql', 'python']}</t>
  </si>
  <si>
    <t>Data Scientist (TS/SCI) - Full-time</t>
  </si>
  <si>
    <t>Cyberhill Partners, LLC</t>
  </si>
  <si>
    <t>['sql', 'c', 'c++', 'c#', 'java', 'javascript', 'python', 'postgresql', 'azure', 'linux', 'power bi']</t>
  </si>
  <si>
    <t>{'analyst_tools': ['power bi'], 'cloud': ['azure'], 'databases': ['postgresql'], 'os': ['linux'], 'programming': ['sql', 'c', 'c++', 'c#', 'java', 'javascript', 'python']}</t>
  </si>
  <si>
    <t>ERP Process Analyst</t>
  </si>
  <si>
    <t>Moog</t>
  </si>
  <si>
    <t>['azure', 'wsl', 'sap', 'visio']</t>
  </si>
  <si>
    <t>{'analyst_tools': ['sap', 'visio'], 'cloud': ['azure'], 'os': ['wsl']}</t>
  </si>
  <si>
    <t>Data Analyst (Russian Language) | Work From Home – Campinas e Região</t>
  </si>
  <si>
    <t>Novotel Citygate Hong Kong - Airport Hotel</t>
  </si>
  <si>
    <t>Junior Management Information System Analyst</t>
  </si>
  <si>
    <t>Eden Security</t>
  </si>
  <si>
    <t>Data Scientist - Contract - SC Clearance needed</t>
  </si>
  <si>
    <t>Data Engineer( CCS (Center of Corporate Solution) )</t>
  </si>
  <si>
    <t>RWD Data Scientist</t>
  </si>
  <si>
    <t>Tinka Holding BV</t>
  </si>
  <si>
    <t>Data Analyst – Helpline (Mental Health)</t>
  </si>
  <si>
    <t>Social Listener - Data Analyst</t>
  </si>
  <si>
    <t>SAS Administrator</t>
  </si>
  <si>
    <t>Viking UK</t>
  </si>
  <si>
    <t>APSAZ</t>
  </si>
  <si>
    <t>Supply Chain Analyst. Job in Lausanne LilyLifestyle Jobs</t>
  </si>
  <si>
    <t>Data Analyst - Marketing (d/m/w)</t>
  </si>
  <si>
    <t>['python', 'azure', 'snowflake', 'spark', 'linux', 'windows', 'flow', 'git']</t>
  </si>
  <si>
    <t>{'cloud': ['azure', 'snowflake'], 'libraries': ['spark'], 'os': ['linux', 'windows'], 'other': ['flow', 'git'], 'programming': ['python']}</t>
  </si>
  <si>
    <t>Data Scientist – Senior Manager, Delivery &amp; New Frontiers</t>
  </si>
  <si>
    <t>['python', 'r', 'databricks', 'gcp', 'azure', 'spark', 'tableau', 'power bi', 'github']</t>
  </si>
  <si>
    <t>{'analyst_tools': ['tableau', 'power bi'], 'cloud': ['databricks', 'gcp', 'azure'], 'libraries': ['spark'], 'other': ['github'], 'programming': ['python', 'r']}</t>
  </si>
  <si>
    <t>Business Analyst, Process Transformation</t>
  </si>
  <si>
    <t>Associate Scientist Data and Support (Technical Writer)</t>
  </si>
  <si>
    <t>MY Recruitment</t>
  </si>
  <si>
    <t>Business Data Analyst - Banking sector</t>
  </si>
  <si>
    <t>Visindi AS</t>
  </si>
  <si>
    <t>['go', 'word', 'excel', 'unity']</t>
  </si>
  <si>
    <t>{'analyst_tools': ['word', 'excel'], 'other': ['unity'], 'programming': ['go']}</t>
  </si>
  <si>
    <t>['python', 'r', 'power bi', 'dax', 'tableau']</t>
  </si>
  <si>
    <t>{'analyst_tools': ['power bi', 'dax', 'tableau'], 'programming': ['python', 'r']}</t>
  </si>
  <si>
    <t>['sql', 't-sql', 'sql server', 'azure', 'databricks', 'pyspark', 'power bi', 'tableau', 'qlik', 'ssis', 'git']</t>
  </si>
  <si>
    <t>{'analyst_tools': ['power bi', 'tableau', 'qlik', 'ssis'], 'cloud': ['azure', 'databricks'], 'databases': ['sql server'], 'libraries': ['pyspark'], 'other': ['git'], 'programming': ['sql', 't-sql']}</t>
  </si>
  <si>
    <t>Data Engineer, NPS Prism</t>
  </si>
  <si>
    <t>['sql', 'python', 'postgresql', 'sql server', 'azure', 'alteryx', 'tableau']</t>
  </si>
  <si>
    <t>{'analyst_tools': ['alteryx', 'tableau'], 'cloud': ['azure'], 'databases': ['postgresql', 'sql server'], 'programming': ['sql', 'python']}</t>
  </si>
  <si>
    <t>Business Analyst Data/IA</t>
  </si>
  <si>
    <t>eTech</t>
  </si>
  <si>
    <t>Urban Land Institute</t>
  </si>
  <si>
    <t>['sql', 'python', 'r', 'sql server', 'power bi', 'excel', 'tableau']</t>
  </si>
  <si>
    <t>{'analyst_tools': ['power bi', 'excel', 'tableau'], 'databases': ['sql server'], 'programming': ['sql', 'python', 'r']}</t>
  </si>
  <si>
    <t>Python Engineer - 100% Remote</t>
  </si>
  <si>
    <t>['python', 'aws', 'azure', 'gcp', 'pandas', 'spark', 'airflow', 'django', 'kubernetes']</t>
  </si>
  <si>
    <t>{'cloud': ['aws', 'azure', 'gcp'], 'libraries': ['pandas', 'spark', 'airflow'], 'other': ['kubernetes'], 'programming': ['python'], 'webframeworks': ['django']}</t>
  </si>
  <si>
    <t>['crystal', 'r', 'sas', 'sas', 'sql', 'oracle', 'visio', 'tableau', 'power bi', 'spss', 'outlook', 'word', 'excel', 'powerpoint', 'smartsheet']</t>
  </si>
  <si>
    <t>{'analyst_tools': ['sas', 'visio', 'tableau', 'power bi', 'spss', 'outlook', 'word', 'excel', 'powerpoint'], 'async': ['smartsheet'], 'cloud': ['oracle'], 'programming': ['crystal', 'r', 'sas', 'sql']}</t>
  </si>
  <si>
    <t>['python', 'nosql', 'snowflake']</t>
  </si>
  <si>
    <t>{'cloud': ['snowflake'], 'programming': ['python', 'nosql']}</t>
  </si>
  <si>
    <t>VP, Manager of JPMWM Advisor Productivity Analytics</t>
  </si>
  <si>
    <t>['sql', 'pyspark', 'jupyter']</t>
  </si>
  <si>
    <t>{'libraries': ['pyspark', 'jupyter'], 'programming': ['sql']}</t>
  </si>
  <si>
    <t>Desarrollador/a Data Management y ETL</t>
  </si>
  <si>
    <t>Aon Graduate Programme - Data Solutions 2024</t>
  </si>
  <si>
    <t>Product Analytics Engineer WS</t>
  </si>
  <si>
    <t>DevOps L3 Engineer</t>
  </si>
  <si>
    <t>['python', 'azure', 'numpy', 'pandas', 'kubernetes', 'github']</t>
  </si>
  <si>
    <t>{'cloud': ['azure'], 'libraries': ['numpy', 'pandas'], 'other': ['kubernetes', 'github'], 'programming': ['python']}</t>
  </si>
  <si>
    <t>Healthcare Data Analyst, PT</t>
  </si>
  <si>
    <t>D-H Lebanon-MHMH</t>
  </si>
  <si>
    <t>Top Spezialist Data Engineering (m/w/d)</t>
  </si>
  <si>
    <t>Principal Research &amp; Development Engineer</t>
  </si>
  <si>
    <t>Asst Dir- System DevOps Engineer</t>
  </si>
  <si>
    <t>['gcp', 'aws', 'kafka', 'linux', 'windows']</t>
  </si>
  <si>
    <t>{'cloud': ['gcp', 'aws'], 'libraries': ['kafka'], 'os': ['linux', 'windows']}</t>
  </si>
  <si>
    <t>[Job-9790] Mid-Level Data/ETL Engineer, United States</t>
  </si>
  <si>
    <t>['postgresql', 'gcp', 'snowflake', 'azure', 'airflow']</t>
  </si>
  <si>
    <t>{'cloud': ['gcp', 'snowflake', 'azure'], 'databases': ['postgresql'], 'libraries': ['airflow']}</t>
  </si>
  <si>
    <t>Data Modeler-12+Yrs</t>
  </si>
  <si>
    <t>['java', 'scala', 'sql', 'shell', 'python', 'perl', 'sql server', 'aws', 'redshift', 'spark', 'hadoop', 'ssis']</t>
  </si>
  <si>
    <t>{'analyst_tools': ['ssis'], 'cloud': ['aws', 'redshift'], 'databases': ['sql server'], 'libraries': ['spark', 'hadoop'], 'programming': ['java', 'scala', 'sql', 'shell', 'python', 'perl']}</t>
  </si>
  <si>
    <t>KARISHYA SOLUTIONS PVT LTD</t>
  </si>
  <si>
    <t>['python', 'r', 'aws', 'azure', 'gcp', 'gdpr']</t>
  </si>
  <si>
    <t>{'cloud': ['aws', 'azure', 'gcp'], 'libraries': ['gdpr'], 'programming': ['python', 'r']}</t>
  </si>
  <si>
    <t>Senior Analyst, Clinical Intelligence</t>
  </si>
  <si>
    <t>Rediant HR Management</t>
  </si>
  <si>
    <t>Staff Sales Data Analyst (Remote)</t>
  </si>
  <si>
    <t>['python', 'sql', 'excel', 'tableau', 'alteryx']</t>
  </si>
  <si>
    <t>{'analyst_tools': ['excel', 'tableau', 'alteryx'], 'programming': ['python', 'sql']}</t>
  </si>
  <si>
    <t>['sql', 'aws', 'redshift', 'hadoop', 'kafka', 'spark']</t>
  </si>
  <si>
    <t>{'cloud': ['aws', 'redshift'], 'libraries': ['hadoop', 'kafka', 'spark'], 'programming': ['sql']}</t>
  </si>
  <si>
    <t>YoungBlood Consultants</t>
  </si>
  <si>
    <t>['sql', 't-sql', 'r', 'python', 'sql server', 'azure', 'power bi']</t>
  </si>
  <si>
    <t>{'analyst_tools': ['power bi'], 'cloud': ['azure'], 'databases': ['sql server'], 'programming': ['sql', 't-sql', 'r', 'python']}</t>
  </si>
  <si>
    <t>Client Insights Data Analyst - SQL, Python, Data bricks</t>
  </si>
  <si>
    <t>BOSS ERP Consulting</t>
  </si>
  <si>
    <t>Data Scientist (m  s de 3 a  os de experiencia)</t>
  </si>
  <si>
    <t>Praktikum Data Analyst:in für Marktforschung</t>
  </si>
  <si>
    <t>Data Analyst mit Fokus auf Marketing (m/w/d)</t>
  </si>
  <si>
    <t>SGP Schneider Geiwitz</t>
  </si>
  <si>
    <t>['matlab', 'python', 'r', 'tableau', 'power bi']</t>
  </si>
  <si>
    <t>{'analyst_tools': ['tableau', 'power bi'], 'programming': ['matlab', 'python', 'r']}</t>
  </si>
  <si>
    <t>['python', 'go', 'azure', 'databricks', 'oracle', 'word', 'sharepoint']</t>
  </si>
  <si>
    <t>{'analyst_tools': ['word', 'sharepoint'], 'cloud': ['azure', 'databricks', 'oracle'], 'programming': ['python', 'go']}</t>
  </si>
  <si>
    <t>Omaha Public Power</t>
  </si>
  <si>
    <t>Data Engineer/Snowflake Admin-please apply if you are open to...</t>
  </si>
  <si>
    <t>Datamo</t>
  </si>
  <si>
    <t>Alternance - Data Analyst CRM H/F</t>
  </si>
  <si>
    <t>['sql', 'sql server', 'azure', 'ssis', 'excel', 'sap', 'dax']</t>
  </si>
  <si>
    <t>{'analyst_tools': ['ssis', 'excel', 'sap', 'dax'], 'cloud': ['azure'], 'databases': ['sql server'], 'programming': ['sql']}</t>
  </si>
  <si>
    <t>['sql', 'scala', 'python', 'nosql', 'gcp', 'azure', 'databricks']</t>
  </si>
  <si>
    <t>{'cloud': ['gcp', 'azure', 'databricks'], 'programming': ['sql', 'scala', 'python', 'nosql']}</t>
  </si>
  <si>
    <t>The Metamorphosis Group, Inc.</t>
  </si>
  <si>
    <t>Data Engineer-Streaming Systems &amp; Application</t>
  </si>
  <si>
    <t>['java', 'scala', 'python', 'aws', 'azure', 'gcp', 'kafka', 'spark', 'hadoop', 'flow', 'docker', 'kubernetes']</t>
  </si>
  <si>
    <t>{'cloud': ['aws', 'azure', 'gcp'], 'libraries': ['kafka', 'spark', 'hadoop'], 'other': ['flow', 'docker', 'kubernetes'], 'programming': ['java', 'scala', 'python']}</t>
  </si>
  <si>
    <t>Internal Audit – Vice President, Embedded Analytics Data Engineer...</t>
  </si>
  <si>
    <t>['python', 'java', 'sql', 'c++', 'sas', 'sas', 'r', 'tableau', 'spss']</t>
  </si>
  <si>
    <t>{'analyst_tools': ['sas', 'tableau', 'spss'], 'programming': ['python', 'java', 'sql', 'c++', 'sas', 'r']}</t>
  </si>
  <si>
    <t>MLOps Engineer, Data Platforms</t>
  </si>
  <si>
    <t>['sql', 'nosql', 'python', 'azure', 'hadoop', 'kubernetes', 'docker', 'jenkins', 'git']</t>
  </si>
  <si>
    <t>{'cloud': ['azure'], 'libraries': ['hadoop'], 'other': ['kubernetes', 'docker', 'jenkins', 'git'], 'programming': ['sql', 'nosql', 'python']}</t>
  </si>
  <si>
    <t>Financial Process Engineer / Data Analyst m/f/d</t>
  </si>
  <si>
    <t>Hanon Systems EFP Deutschland GmbH</t>
  </si>
  <si>
    <t>Attaché DATA Analyst en alternance (H/F)</t>
  </si>
  <si>
    <t>Gecina</t>
  </si>
  <si>
    <t>['sql', 'mongodb', 'mongodb', 'python', 'sql server', 'postgresql', 'power bi']</t>
  </si>
  <si>
    <t>{'analyst_tools': ['power bi'], 'databases': ['mongodb', 'sql server', 'postgresql'], 'programming': ['sql', 'mongodb', 'python']}</t>
  </si>
  <si>
    <t>OLIN - All-in-one Pharmacy Management System</t>
  </si>
  <si>
    <t>['python', 'r', 'java', 'tensorflow', 'pytorch', 'scikit-learn', 'pandas', 'numpy']</t>
  </si>
  <si>
    <t>{'libraries': ['tensorflow', 'pytorch', 'scikit-learn', 'pandas', 'numpy'], 'programming': ['python', 'r', 'java']}</t>
  </si>
  <si>
    <t>On Premises Informatica Data Engineer - Healthcare</t>
  </si>
  <si>
    <t>BestRun</t>
  </si>
  <si>
    <t>Collaborateur Tax Data Analyst F/H</t>
  </si>
  <si>
    <t>Sr Data Engineer (JO-07)</t>
  </si>
  <si>
    <t>['python', 'bigquery', 'oracle', 'redshift', 'gcp', 'aws', 'airflow', 'linux', 'looker', 'docker', 'kubernetes']</t>
  </si>
  <si>
    <t>{'analyst_tools': ['looker'], 'cloud': ['bigquery', 'oracle', 'redshift', 'gcp', 'aws'], 'libraries': ['airflow'], 'os': ['linux'], 'other': ['docker', 'kubernetes'], 'programming': ['python']}</t>
  </si>
  <si>
    <t>Data Analist/Engineer - Regio Gent</t>
  </si>
  <si>
    <t>Finance Program &amp; Ops Analyst-Finance Data Maintenance</t>
  </si>
  <si>
    <t>Data Engineering Intern for Summer 2023</t>
  </si>
  <si>
    <t>['sql', 'shell', 'python', 'scala', 'nosql', 'snowflake', 'azure', 'hadoop', 'spark', 'kafka', 'git']</t>
  </si>
  <si>
    <t>{'cloud': ['snowflake', 'azure'], 'libraries': ['hadoop', 'spark', 'kafka'], 'other': ['git'], 'programming': ['sql', 'shell', 'python', 'scala', 'nosql']}</t>
  </si>
  <si>
    <t>Senior DevOps Data Engineer (DBA)</t>
  </si>
  <si>
    <t>['mongodb', 'mongodb', 'python', 'shell', 'bash', 'postgresql', 'mysql', 'azure', 'gcp', 'aws', 'kubernetes', 'terraform']</t>
  </si>
  <si>
    <t>{'cloud': ['azure', 'gcp', 'aws'], 'databases': ['mongodb', 'postgresql', 'mysql'], 'other': ['kubernetes', 'terraform'], 'programming': ['mongodb', 'python', 'shell', 'bash']}</t>
  </si>
  <si>
    <t>['sql', 'python', 'sql server', 'snowflake', 'azure', 'kafka', 'sap', 'tableau', 'power bi', 'git']</t>
  </si>
  <si>
    <t>{'analyst_tools': ['sap', 'tableau', 'power bi'], 'cloud': ['snowflake', 'azure'], 'databases': ['sql server'], 'libraries': ['kafka'], 'other': ['git'], 'programming': ['sql', 'python']}</t>
  </si>
  <si>
    <t>Senior Data Operations Programmer</t>
  </si>
  <si>
    <t>['c#', 'sas', 'sas']</t>
  </si>
  <si>
    <t>{'analyst_tools': ['sas'], 'programming': ['c#', 'sas']}</t>
  </si>
  <si>
    <t>(USA) Principal Data Scientist, E2E</t>
  </si>
  <si>
    <t>Senior Data Software Engineer Java Trading Finance New York</t>
  </si>
  <si>
    <t>azure Data Engineer</t>
  </si>
  <si>
    <t>Gütersloh, Germany  (+1 other)</t>
  </si>
  <si>
    <t>Senior Business Process Analyst-finance Master Data</t>
  </si>
  <si>
    <t>['sql', 'python', 'php', 'power bi', 'sheets', 'excel']</t>
  </si>
  <si>
    <t>{'analyst_tools': ['power bi', 'sheets', 'excel'], 'programming': ['sql', 'python', 'php']}</t>
  </si>
  <si>
    <t>IT-Security C&amp;T</t>
  </si>
  <si>
    <t>Ezpada Group</t>
  </si>
  <si>
    <t>['sql', 'python', 'aws', 'airflow', 'linux', 'docker', 'git', 'gitlab']</t>
  </si>
  <si>
    <t>{'cloud': ['aws'], 'libraries': ['airflow'], 'os': ['linux'], 'other': ['docker', 'git', 'gitlab'], 'programming': ['sql', 'python']}</t>
  </si>
  <si>
    <t>(USA) Manager II, Data Modeling - Data Ventures</t>
  </si>
  <si>
    <t>['sql', 'gcp', 'bigquery', 'kafka', 'github']</t>
  </si>
  <si>
    <t>{'cloud': ['gcp', 'bigquery'], 'libraries': ['kafka'], 'other': ['github'], 'programming': ['sql']}</t>
  </si>
  <si>
    <t>Sr. Data Analyst / Medical Coder (Medical Policies/Regulations) ...</t>
  </si>
  <si>
    <t>['sql', 'python', 'shell', 'azure', 'spark', 'kafka', 'unix', 'tableau', 'looker', 'git', 'jenkins', 'confluence']</t>
  </si>
  <si>
    <t>{'analyst_tools': ['tableau', 'looker'], 'async': ['confluence'], 'cloud': ['azure'], 'libraries': ['spark', 'kafka'], 'os': ['unix'], 'other': ['git', 'jenkins'], 'programming': ['sql', 'python', 'shell']}</t>
  </si>
  <si>
    <t>Data Scientist (w2)</t>
  </si>
  <si>
    <t>Mosaic (mosaic.pt)</t>
  </si>
  <si>
    <t>Cuyahoga Heights, OH</t>
  </si>
  <si>
    <t>Data Integration Engineer (Hadoop and Talend)</t>
  </si>
  <si>
    <t>['shell', 'nosql', 'mongo', 'scala', 'java', 'python', 'cassandra', 'azure', 'snowflake', 'hadoop', 'spark', 'unix', 'git', 'svn']</t>
  </si>
  <si>
    <t>{'cloud': ['azure', 'snowflake'], 'databases': ['cassandra'], 'libraries': ['hadoop', 'spark'], 'os': ['unix'], 'other': ['git', 'svn'], 'programming': ['shell', 'nosql', 'mongo', 'scala', 'java', 'python']}</t>
  </si>
  <si>
    <t>Data Engineer - WFH 95% + Office 5%</t>
  </si>
  <si>
    <t>Lead Data Analyst PjM4 (Government) - (Job Number: 2309793)</t>
  </si>
  <si>
    <t>Global Data Steward</t>
  </si>
  <si>
    <t>Zug, Switzerland (+4 others)</t>
  </si>
  <si>
    <t>Digital Analytics Engineer - CONTRACT/ Part-Time</t>
  </si>
  <si>
    <t>Acronym</t>
  </si>
  <si>
    <t>2023 CEI Summer Intern - Analytics/Data Science Intern</t>
  </si>
  <si>
    <t>['sql', 'r', 'python', 'azure', 'tableau', 'power bi', 'excel', 'word']</t>
  </si>
  <si>
    <t>{'analyst_tools': ['tableau', 'power bi', 'excel', 'word'], 'cloud': ['azure'], 'programming': ['sql', 'r', 'python']}</t>
  </si>
  <si>
    <t>Architect, Data Science, Field CTO</t>
  </si>
  <si>
    <t>['python', 'php', 'postgresql', 'mysql', 'azure', 'linux', 'ssis', 'tableau', 'power bi']</t>
  </si>
  <si>
    <t>{'analyst_tools': ['ssis', 'tableau', 'power bi'], 'cloud': ['azure'], 'databases': ['postgresql', 'mysql'], 'os': ['linux'], 'programming': ['python', 'php']}</t>
  </si>
  <si>
    <t>Associate Data Integration Engineer</t>
  </si>
  <si>
    <t>Senior Data Insights Analyst for Advanced Analytics</t>
  </si>
  <si>
    <t>MLOPs/Data Engineer</t>
  </si>
  <si>
    <t>['sql', 'python', 'javascript', 'qlik', 'tableau', 'power bi']</t>
  </si>
  <si>
    <t>{'analyst_tools': ['qlik', 'tableau', 'power bi'], 'programming': ['sql', 'python', 'javascript']}</t>
  </si>
  <si>
    <t>(Senior) Data Engineer (w/m/d) - Marketing &amp; Communications</t>
  </si>
  <si>
    <t>Alternance - Data Scientist H/F - Lyon</t>
  </si>
  <si>
    <t>BPCE Infogérance et Technologies</t>
  </si>
  <si>
    <t>['sql', 'azure', 'snowflake', 'jira']</t>
  </si>
  <si>
    <t>{'async': ['jira'], 'cloud': ['azure', 'snowflake'], 'programming': ['sql']}</t>
  </si>
  <si>
    <t>SENLA</t>
  </si>
  <si>
    <t>['python', 'sql', 'java', 'scala', 'r', 'hadoop', 'airflow', 'spark', 'tableau', 'power bi', 'docker', 'kubernetes']</t>
  </si>
  <si>
    <t>{'analyst_tools': ['tableau', 'power bi'], 'libraries': ['hadoop', 'airflow', 'spark'], 'other': ['docker', 'kubernetes'], 'programming': ['python', 'sql', 'java', 'scala', 'r']}</t>
  </si>
  <si>
    <t>Aurora, IL   (+8 others)</t>
  </si>
  <si>
    <t>Quantitative Analyst III</t>
  </si>
  <si>
    <t>['sql', 'sas', 'sas', 'vba', 'excel', 'word', 'powerpoint']</t>
  </si>
  <si>
    <t>{'analyst_tools': ['sas', 'excel', 'word', 'powerpoint'], 'programming': ['sql', 'sas', 'vba']}</t>
  </si>
  <si>
    <t>Data Architect &amp; Engineer Azure + Big Data</t>
  </si>
  <si>
    <t>['azure', 'databricks', 'snowflake', 'flow']</t>
  </si>
  <si>
    <t>{'cloud': ['azure', 'databricks', 'snowflake'], 'other': ['flow']}</t>
  </si>
  <si>
    <t>Principal NLP Data Scientist - Remote - Now Hiring</t>
  </si>
  <si>
    <t>Principal IT Data Scientist</t>
  </si>
  <si>
    <t>['sas', 'sas', 'gdpr', 'sharepoint', 'microsoft teams']</t>
  </si>
  <si>
    <t>{'analyst_tools': ['sas', 'sharepoint'], 'libraries': ['gdpr'], 'programming': ['sas'], 'sync': ['microsoft teams']}</t>
  </si>
  <si>
    <t>Kemtai</t>
  </si>
  <si>
    <t>['sql', 'python', 'sql server', 'snowflake', 'azure', 'gdpr', 'qlik']</t>
  </si>
  <si>
    <t>{'analyst_tools': ['qlik'], 'cloud': ['snowflake', 'azure'], 'databases': ['sql server'], 'libraries': ['gdpr'], 'programming': ['sql', 'python']}</t>
  </si>
  <si>
    <t>Senior Data Engineer (R-15466)</t>
  </si>
  <si>
    <t>Data Engineer Datenarchitektur (m/w/d)</t>
  </si>
  <si>
    <t>Manager Ambulatory Analytics</t>
  </si>
  <si>
    <t>['r', 'python', 'sql', 'power bi', 'tableau', 'qlik']</t>
  </si>
  <si>
    <t>{'analyst_tools': ['power bi', 'tableau', 'qlik'], 'programming': ['r', 'python', 'sql']}</t>
  </si>
  <si>
    <t>Lead Big Data Engineer | Denver CO - Onsite day 1 | Only Local</t>
  </si>
  <si>
    <t>['python', 'sql', 'snowflake', 'aws', 'airflow', 'power bi', 'looker']</t>
  </si>
  <si>
    <t>{'analyst_tools': ['power bi', 'looker'], 'cloud': ['snowflake', 'aws'], 'libraries': ['airflow'], 'programming': ['python', 'sql']}</t>
  </si>
  <si>
    <t>['scala', 'java', 'kotlin', 'azure']</t>
  </si>
  <si>
    <t>{'cloud': ['azure'], 'programming': ['scala', 'java', 'kotlin']}</t>
  </si>
  <si>
    <t>Data Control Officer</t>
  </si>
  <si>
    <t>Data Scientist I - immediate hiring - REMOTE - JC</t>
  </si>
  <si>
    <t>Data Analyst (a) für Inhouse-Funktion</t>
  </si>
  <si>
    <t>R1 RCM Inc.</t>
  </si>
  <si>
    <t>JUNIOR DATA SCIENTIST (1310_59744)</t>
  </si>
  <si>
    <t>HSPI Consulenti di Direzione</t>
  </si>
  <si>
    <t>Data Engineer (SQL, Python &amp; AWS) (Remote)</t>
  </si>
  <si>
    <t>['sql', 'no-sql', 'python', 'scala', 'aws', 'snowflake', 'airflow', 'pyspark', 'jupyter', 'spark', 'hadoop', 'terraform', 'jenkins']</t>
  </si>
  <si>
    <t>{'cloud': ['aws', 'snowflake'], 'libraries': ['airflow', 'pyspark', 'jupyter', 'spark', 'hadoop'], 'other': ['terraform', 'jenkins'], 'programming': ['sql', 'no-sql', 'python', 'scala']}</t>
  </si>
  <si>
    <t>['sql', 'aws', 'snowflake', 'oracle', 'airflow']</t>
  </si>
  <si>
    <t>{'cloud': ['aws', 'snowflake', 'oracle'], 'libraries': ['airflow'], 'programming': ['sql']}</t>
  </si>
  <si>
    <t>Claims Processing Data Administrator</t>
  </si>
  <si>
    <t>['sql', 'r', 'python', 'sql server', 'excel', 'ms access', 'spss', 'flow']</t>
  </si>
  <si>
    <t>{'analyst_tools': ['excel', 'ms access', 'spss'], 'databases': ['sql server'], 'other': ['flow'], 'programming': ['sql', 'r', 'python']}</t>
  </si>
  <si>
    <t>Coordinating Inform. Analyst Level 2</t>
  </si>
  <si>
    <t>Schiphol-Rijk, Netherlands (+1 other)</t>
  </si>
  <si>
    <t>Syren Cloud Technologies</t>
  </si>
  <si>
    <t>['sql', 'python', 'shell', 'r', 'azure', 'power bi', 'dax', 'ssis']</t>
  </si>
  <si>
    <t>{'analyst_tools': ['power bi', 'dax', 'ssis'], 'cloud': ['azure'], 'programming': ['sql', 'python', 'shell', 'r']}</t>
  </si>
  <si>
    <t>Sr Data Engineer (Remote or Hybrid)</t>
  </si>
  <si>
    <t>via Lucknowfxanalytica.freshteam.com</t>
  </si>
  <si>
    <t>Deloitte Audit &amp; Assurance – Junior Data Analyst (0 – 1 anno di...</t>
  </si>
  <si>
    <t>Data Product Delivery Lead</t>
  </si>
  <si>
    <t>['python', 'azure', 'gcp', 'aws', 'databricks', 'spark', 'kafka', 'hadoop']</t>
  </si>
  <si>
    <t>{'cloud': ['azure', 'gcp', 'aws', 'databricks'], 'libraries': ['spark', 'kafka', 'hadoop'], 'programming': ['python']}</t>
  </si>
  <si>
    <t>Dateningenieur Google Cloud</t>
  </si>
  <si>
    <t>Data Scientist (Mid-level, Senior) | Candy Crush Soda / Candy...</t>
  </si>
  <si>
    <t>Data analyst - Pilotage commercial et client H/F</t>
  </si>
  <si>
    <t>['sas', 'sas', 'vba', 'excel', 'qlik']</t>
  </si>
  <si>
    <t>{'analyst_tools': ['sas', 'excel', 'qlik'], 'programming': ['sas', 'vba']}</t>
  </si>
  <si>
    <t>['shell', 'azure', 'oracle', 'databricks', 'snowflake', 'pyspark', 'unix']</t>
  </si>
  <si>
    <t>{'cloud': ['azure', 'oracle', 'databricks', 'snowflake'], 'libraries': ['pyspark'], 'os': ['unix'], 'programming': ['shell']}</t>
  </si>
  <si>
    <t>['sql', 'scala', 'java', 'python', 'mysql', 'elasticsearch', 'aws', 'redshift', 'spark', 'airflow', 'kafka']</t>
  </si>
  <si>
    <t>{'cloud': ['aws', 'redshift'], 'databases': ['mysql', 'elasticsearch'], 'libraries': ['spark', 'airflow', 'kafka'], 'programming': ['sql', 'scala', 'java', 'python']}</t>
  </si>
  <si>
    <t>['go', 'sql', 'javascript', 'python', 'scala', 'aws', 'redshift', 'snowflake']</t>
  </si>
  <si>
    <t>{'cloud': ['aws', 'redshift', 'snowflake'], 'programming': ['go', 'sql', 'javascript', 'python', 'scala']}</t>
  </si>
  <si>
    <t>Data Analyst (HQD)</t>
  </si>
  <si>
    <t>['python', 'sql', 't-sql', 'powershell', 'azure', 'databricks', 'spark', 'power bi', 'sap', 'git', 'github']</t>
  </si>
  <si>
    <t>{'analyst_tools': ['power bi', 'sap'], 'cloud': ['azure', 'databricks'], 'libraries': ['spark'], 'other': ['git', 'github'], 'programming': ['python', 'sql', 't-sql', 'powershell']}</t>
  </si>
  <si>
    <t>via Medasource</t>
  </si>
  <si>
    <t>Data Science/Analytics Internship</t>
  </si>
  <si>
    <t>['python', 'r', 'scala', 'javascript', 'sql', 'flow']</t>
  </si>
  <si>
    <t>{'other': ['flow'], 'programming': ['python', 'r', 'scala', 'javascript', 'sql']}</t>
  </si>
  <si>
    <t>Federal Emergency Management Agency</t>
  </si>
  <si>
    <t>Senior Software Developer(Data Engineer)</t>
  </si>
  <si>
    <t>IT Data Analytics &amp; Reporting Analyst</t>
  </si>
  <si>
    <t>HSB Solomon Associates Canada Ltd.</t>
  </si>
  <si>
    <t>['python', 'dynamodb', 'elasticsearch', 'aws', 'azure', 'airflow', 'pytorch', 'tensorflow', 'datarobot', 'tableau', 'docker']</t>
  </si>
  <si>
    <t>{'analyst_tools': ['datarobot', 'tableau'], 'cloud': ['aws', 'azure'], 'databases': ['dynamodb', 'elasticsearch'], 'libraries': ['airflow', 'pytorch', 'tensorflow'], 'other': ['docker'], 'programming': ['python']}</t>
  </si>
  <si>
    <t>Executive Israel HR</t>
  </si>
  <si>
    <t>NYC Department of City Planning</t>
  </si>
  <si>
    <t>['python', 'sql', 'bash', 'postgresql', 'github', 'git', 'docker']</t>
  </si>
  <si>
    <t>{'databases': ['postgresql'], 'other': ['github', 'git', 'docker'], 'programming': ['python', 'sql', 'bash']}</t>
  </si>
  <si>
    <t>Consultant Data Engineer Confirmé H/F - Tunis</t>
  </si>
  <si>
    <t>Data Scientist - Located in Denver, CO</t>
  </si>
  <si>
    <t>Senior Data Engineer - Freelance Remote EU - NOT UK</t>
  </si>
  <si>
    <t>['aws', 'airflow', 'tableau']</t>
  </si>
  <si>
    <t>{'analyst_tools': ['tableau'], 'cloud': ['aws'], 'libraries': ['airflow']}</t>
  </si>
  <si>
    <t>['python', 'sql', 'snowflake', 'aws', 'tableau', 'sap']</t>
  </si>
  <si>
    <t>{'analyst_tools': ['tableau', 'sap'], 'cloud': ['snowflake', 'aws'], 'programming': ['python', 'sql']}</t>
  </si>
  <si>
    <t>Data Scientist Intern (Los Angeles/Remote)</t>
  </si>
  <si>
    <t>['python', 'java', 'c#', 'c++', 'databricks', 'pandas', 'numpy', 'tensorflow', 'pytorch', 'matplotlib', 'spark', 'kafka', 'airflow', 'flow', 'git', 'docker', 'kubernetes']</t>
  </si>
  <si>
    <t>{'cloud': ['databricks'], 'libraries': ['pandas', 'numpy', 'tensorflow', 'pytorch', 'matplotlib', 'spark', 'kafka', 'airflow'], 'other': ['flow', 'git', 'docker', 'kubernetes'], 'programming': ['python', 'java', 'c#', 'c++']}</t>
  </si>
  <si>
    <t>Analyst Digital Testing</t>
  </si>
  <si>
    <t>Talent Worx</t>
  </si>
  <si>
    <t>Southsea, Wrexham, UK</t>
  </si>
  <si>
    <t>Tabletop Holdings Limited</t>
  </si>
  <si>
    <t>EMIS Group Plc</t>
  </si>
  <si>
    <t>['gcp', 'airflow', 'kubernetes', 'docker', 'terraform', 'jenkins']</t>
  </si>
  <si>
    <t>{'cloud': ['gcp'], 'libraries': ['airflow'], 'other': ['kubernetes', 'docker', 'terraform', 'jenkins']}</t>
  </si>
  <si>
    <t>Data Modelling Solutions - Entry Level</t>
  </si>
  <si>
    <t>Agilent Technologies Lda Malaysia Sdn. Bhd.</t>
  </si>
  <si>
    <t>Data Analyst Lead Software Engineer</t>
  </si>
  <si>
    <t>['sql', 'c#', 'javascript', 'python', 'azure', 'power bi']</t>
  </si>
  <si>
    <t>{'analyst_tools': ['power bi'], 'cloud': ['azure'], 'programming': ['sql', 'c#', 'javascript', 'python']}</t>
  </si>
  <si>
    <t>JOB -216 - QA/Data Analyst</t>
  </si>
  <si>
    <t>Analytics - Analyst - Now Hiring</t>
  </si>
  <si>
    <t>Data Analyst (Finnish, German or Dutch speaking)</t>
  </si>
  <si>
    <t>Data Engineer R and Stata (REMOTE)</t>
  </si>
  <si>
    <t>Senior Web Engineer - Data Technologies Engineering 🏆</t>
  </si>
  <si>
    <t>['javascript', 'python', 'typescript', 'aws', 'react', 'angular', 'vue', 'docker', 'kubernetes', 'terminal']</t>
  </si>
  <si>
    <t>{'cloud': ['aws'], 'libraries': ['react'], 'other': ['docker', 'kubernetes', 'terminal'], 'programming': ['javascript', 'python', 'typescript'], 'webframeworks': ['angular', 'vue']}</t>
  </si>
  <si>
    <t>NFP Corp</t>
  </si>
  <si>
    <t>Lexmark Budapest Competence Center</t>
  </si>
  <si>
    <t>['sql', 'azure', 'power bi', 'excel', 'sap']</t>
  </si>
  <si>
    <t>{'analyst_tools': ['power bi', 'excel', 'sap'], 'cloud': ['azure'], 'programming': ['sql']}</t>
  </si>
  <si>
    <t>Excel Data Analyst (part-time, 20 hod)</t>
  </si>
  <si>
    <t>Faculty Position in Computer and Data Science</t>
  </si>
  <si>
    <t>HNI Corp</t>
  </si>
  <si>
    <t>Data sahəsinə aparıcı data scientist</t>
  </si>
  <si>
    <t>CofabrikRH</t>
  </si>
  <si>
    <t>Ai Ml Data Scientist</t>
  </si>
  <si>
    <t>Mid-Level Data Analyst (TS/SCI). Job in Vienna Fifty States-Jobs</t>
  </si>
  <si>
    <t>First Screen</t>
  </si>
  <si>
    <t>['sql', 'python', 'r', 'power bi', 'dax', 'ssrs', 'ssis', 'excel']</t>
  </si>
  <si>
    <t>{'analyst_tools': ['power bi', 'dax', 'ssrs', 'ssis', 'excel'], 'programming': ['sql', 'python', 'r']}</t>
  </si>
  <si>
    <t>Fully Remote Senior Big Data Engineer</t>
  </si>
  <si>
    <t>['sql', 'shell', 'python', 'r', 't-sql', 'crystal', 'azure', 'gdpr', 'ssis', 'power bi', 'looker', 'microstrategy', 'ssrs']</t>
  </si>
  <si>
    <t>{'analyst_tools': ['ssis', 'power bi', 'looker', 'microstrategy', 'ssrs'], 'cloud': ['azure'], 'libraries': ['gdpr'], 'programming': ['sql', 'shell', 'python', 'r', 't-sql', 'crystal']}</t>
  </si>
  <si>
    <t>Senior Analyst (Bangkok Based, relocation provided)</t>
  </si>
  <si>
    <t>Junior Data Science Engineer Jobs</t>
  </si>
  <si>
    <t>Daata scientist | Rosmalen</t>
  </si>
  <si>
    <t>['sql', 'python', 'nosql', 'scala', 'bigquery', 'spark']</t>
  </si>
  <si>
    <t>{'cloud': ['bigquery'], 'libraries': ['spark'], 'programming': ['sql', 'python', 'nosql', 'scala']}</t>
  </si>
  <si>
    <t>Data Engineer II (710838)</t>
  </si>
  <si>
    <t>['java', 'sql', 'sql server', 'aws']</t>
  </si>
  <si>
    <t>{'cloud': ['aws'], 'databases': ['sql server'], 'programming': ['java', 'sql']}</t>
  </si>
  <si>
    <t>Altair Travel Agency S.A. - Tripair GmbH</t>
  </si>
  <si>
    <t>Auxiliar de Ventas y Redes Sociales  Salario Negociable</t>
  </si>
  <si>
    <t>Boutique LC</t>
  </si>
  <si>
    <t>['sql', 'python', 'javascript', 'azure', 'aws', 'databricks', 'pyspark', 'spark', 'power bi']</t>
  </si>
  <si>
    <t>{'analyst_tools': ['power bi'], 'cloud': ['azure', 'aws', 'databricks'], 'libraries': ['pyspark', 'spark'], 'programming': ['sql', 'python', 'javascript']}</t>
  </si>
  <si>
    <t>2024 Summer Intern: Data Science (Sam's Club)</t>
  </si>
  <si>
    <t>I need data science and data analytics.</t>
  </si>
  <si>
    <t>Ledger Investing</t>
  </si>
  <si>
    <t>['sql', 'powershell', 'python', 'azure', 'gcp', 'power bi', 'zoom']</t>
  </si>
  <si>
    <t>{'analyst_tools': ['power bi'], 'cloud': ['azure', 'gcp'], 'programming': ['sql', 'powershell', 'python'], 'sync': ['zoom']}</t>
  </si>
  <si>
    <t>Intern - Computational Materials and Data Science R&amp;D Graduate...</t>
  </si>
  <si>
    <t>['python', 'java', 'javascript', 'c#', 'sql', 'r', 'spark', 'linux', 'git', 'docker']</t>
  </si>
  <si>
    <t>{'libraries': ['spark'], 'os': ['linux'], 'other': ['git', 'docker'], 'programming': ['python', 'java', 'javascript', 'c#', 'sql', 'r']}</t>
  </si>
  <si>
    <t>Naperville, IL (+3 others)</t>
  </si>
  <si>
    <t>['nosql', 'sql', 'dynamodb', 'cassandra', 'mysql', 'sql server', 'postgresql', 'redshift', 'bigquery', 'oracle', 'kafka', 'spark', 'airflow', 'sap']</t>
  </si>
  <si>
    <t>{'analyst_tools': ['sap'], 'cloud': ['redshift', 'bigquery', 'oracle'], 'databases': ['dynamodb', 'cassandra', 'mysql', 'sql server', 'postgresql'], 'libraries': ['kafka', 'spark', 'airflow'], 'programming': ['nosql', 'sql']}</t>
  </si>
  <si>
    <t>Data Analyst Jobs Singapore</t>
  </si>
  <si>
    <t>Data Scientist Lead-Enterprise Market Risk</t>
  </si>
  <si>
    <t>Data Engineer (Data bricks)</t>
  </si>
  <si>
    <t>Collabera Digital Malaysia</t>
  </si>
  <si>
    <t>Data scientist / Data engineer (Graduate)</t>
  </si>
  <si>
    <t>['sql', 'javascript', 'python', 'tableau', 'excel', 'alteryx', 'ssis']</t>
  </si>
  <si>
    <t>{'analyst_tools': ['tableau', 'excel', 'alteryx', 'ssis'], 'programming': ['sql', 'javascript', 'python']}</t>
  </si>
  <si>
    <t>Freesense Solutions</t>
  </si>
  <si>
    <t>Principal - Data &amp; Analytics (AI &amp; Automation)</t>
  </si>
  <si>
    <t>['sql', 'python', 'mongodb', 'mongodb', 'java', 'r', 'scala', 'c++', 'postgresql', 'mysql', 'sql server', 'neo4j', 'couchbase', 'cassandra', 'oracle', 'azure', 'kafka', 'spark', 'airflow', 'hadoop', 'flow']</t>
  </si>
  <si>
    <t>{'cloud': ['oracle', 'azure'], 'databases': ['mongodb', 'postgresql', 'mysql', 'sql server', 'neo4j', 'couchbase', 'cassandra'], 'libraries': ['kafka', 'spark', 'airflow', 'hadoop'], 'other': ['flow'], 'programming': ['sql', 'python', 'mongodb', 'java', 'r', 'scala', 'c++']}</t>
  </si>
  <si>
    <t>Urgently required AWS and Fivetran experienced Data Engineer ...</t>
  </si>
  <si>
    <t>['scala', 'sql', 'python', 'ruby', 'ruby', 'go', 'nosql', 'mongodb', 'mongodb', 'mysql', 'cassandra', 'bigquery', 'aws', 'azure', 'hadoop', 'spark', 'kafka', 'airflow', 'git', 'docker']</t>
  </si>
  <si>
    <t>{'cloud': ['bigquery', 'aws', 'azure'], 'databases': ['mongodb', 'mysql', 'cassandra'], 'libraries': ['hadoop', 'spark', 'kafka', 'airflow'], 'other': ['git', 'docker'], 'programming': ['scala', 'sql', 'python', 'ruby', 'go', 'nosql', 'mongodb'], 'webframeworks': ['ruby']}</t>
  </si>
  <si>
    <t>Bristol - SQL, AWS, R - £35,000 - £45,000 - Data Analyst...</t>
  </si>
  <si>
    <t>Data Center HW technician</t>
  </si>
  <si>
    <t>Data Visualisation Consultants</t>
  </si>
  <si>
    <t>Dark Pools AI/ML</t>
  </si>
  <si>
    <t>['sql', 'python', 'mysql', 'postgresql', 'oracle', 'aws', 'azure', 'hadoop', 'spark', 'tableau', 'power bi']</t>
  </si>
  <si>
    <t>{'analyst_tools': ['tableau', 'power bi'], 'cloud': ['oracle', 'aws', 'azure'], 'databases': ['mysql', 'postgresql'], 'libraries': ['hadoop', 'spark'], 'programming': ['sql', 'python']}</t>
  </si>
  <si>
    <t>nexton consulting fr</t>
  </si>
  <si>
    <t>Data Analyst- 100% Remote Opportunity</t>
  </si>
  <si>
    <t>['sql', 'r', 'matlab', 'python', 'javascript', 'sas', 'sas', 'nosql', 'azure', 'aws', 'gcp', 'databricks', 'excel', 'spss', 'tableau', 'qlik']</t>
  </si>
  <si>
    <t>{'analyst_tools': ['sas', 'excel', 'spss', 'tableau', 'qlik'], 'cloud': ['azure', 'aws', 'gcp', 'databricks'], 'programming': ['sql', 'r', 'matlab', 'python', 'javascript', 'sas', 'nosql']}</t>
  </si>
  <si>
    <t>Data Analyst Intern - HCM</t>
  </si>
  <si>
    <t>Azure Dataplatform Engineer (f/m/d) @ A1 Group, Vienna Austria ...</t>
  </si>
  <si>
    <t>['r', 'python', 'aws', 'tensorflow', 'pytorch', 'scikit-learn', 'gitlab', 'git', 'jira', 'confluence']</t>
  </si>
  <si>
    <t>{'async': ['jira', 'confluence'], 'cloud': ['aws'], 'libraries': ['tensorflow', 'pytorch', 'scikit-learn'], 'other': ['gitlab', 'git'], 'programming': ['r', 'python']}</t>
  </si>
  <si>
    <t>Remote - AFC Financial Crimes Data Analyst - Associate</t>
  </si>
  <si>
    <t>ICETS - Data Scientist- Sr. Associate Consultant</t>
  </si>
  <si>
    <t>['python', 'sql', 'no-sql', 'cassandra', 'pandas', 'numpy', 'kafka', 'hadoop', 'windows', 'linux']</t>
  </si>
  <si>
    <t>{'databases': ['cassandra'], 'libraries': ['pandas', 'numpy', 'kafka', 'hadoop'], 'os': ['windows', 'linux'], 'programming': ['python', 'sql', 'no-sql']}</t>
  </si>
  <si>
    <t>Senior Web3 Data Scientist</t>
  </si>
  <si>
    <t>Senior Data Engineer - Redshift &amp; Databricks</t>
  </si>
  <si>
    <t>['sql', 'python', 'c#', 'java', 'databricks', 'aws', 'redshift', 'alteryx', 'tableau', 'unify']</t>
  </si>
  <si>
    <t>{'analyst_tools': ['alteryx', 'tableau'], 'cloud': ['databricks', 'aws', 'redshift'], 'programming': ['sql', 'python', 'c#', 'java'], 'sync': ['unify']}</t>
  </si>
  <si>
    <t>Internship Data Scientist (Country Data Officer)</t>
  </si>
  <si>
    <t>['python', 'r', 'sql', 'go', 'git', 'jira', 'confluence']</t>
  </si>
  <si>
    <t>{'async': ['jira', 'confluence'], 'other': ['git'], 'programming': ['python', 'r', 'sql', 'go']}</t>
  </si>
  <si>
    <t>Davies Talent Solutions</t>
  </si>
  <si>
    <t>Engineer Internship: data analysis software development (F/M)</t>
  </si>
  <si>
    <t>Apprenticeship Data Analyst</t>
  </si>
  <si>
    <t>Data Analyst - £27,500 - Harrogate Onsite</t>
  </si>
  <si>
    <t>Lead Data Scientist - Cox Business Planning Strategy &amp; Analytics ...</t>
  </si>
  <si>
    <t>Bethany, OK</t>
  </si>
  <si>
    <t>Jr. Data Engineer - €3500K - €4500 - Hybrid - Den Haag</t>
  </si>
  <si>
    <t>['c#', 'azure', 'databricks', 'kafka', 'git']</t>
  </si>
  <si>
    <t>{'cloud': ['azure', 'databricks'], 'libraries': ['kafka'], 'other': ['git'], 'programming': ['c#']}</t>
  </si>
  <si>
    <t>['nosql', 'mongodb', 'mongodb', 'sql', 'python', 'react', 'express', 'docker', 'kubernetes', 'terminal']</t>
  </si>
  <si>
    <t>{'databases': ['mongodb'], 'libraries': ['react'], 'other': ['docker', 'kubernetes', 'terminal'], 'programming': ['nosql', 'mongodb', 'sql', 'python'], 'webframeworks': ['express']}</t>
  </si>
  <si>
    <t>Sr. Data Engineer-Data Catalog (Expert Applications Development)</t>
  </si>
  <si>
    <t>Software Data Engineer III - Data Science Products</t>
  </si>
  <si>
    <t>['sql', 'nosql', 'python', 'java', 'groovy', 'scala', 'aws', 'spark', 'spring']</t>
  </si>
  <si>
    <t>{'cloud': ['aws'], 'libraries': ['spark', 'spring'], 'programming': ['sql', 'nosql', 'python', 'java', 'groovy', 'scala']}</t>
  </si>
  <si>
    <t>Senior Data Analyst, Data Science - Verity Tracking - Remote | WFH</t>
  </si>
  <si>
    <t>['sql', 'python', 'snowflake', 'aws', 'azure', 'gcp', 'airflow', 'splunk', 'docker', 'kubernetes', 'terraform', 'github', 'jenkins']</t>
  </si>
  <si>
    <t>{'analyst_tools': ['splunk'], 'cloud': ['snowflake', 'aws', 'azure', 'gcp'], 'libraries': ['airflow'], 'other': ['docker', 'kubernetes', 'terraform', 'github', 'jenkins'], 'programming': ['sql', 'python']}</t>
  </si>
  <si>
    <t>Regional Safety Engineer, Data Centre Health and Safety</t>
  </si>
  <si>
    <t>Data Scientist - W2 Contract to Hire</t>
  </si>
  <si>
    <t>['python', 'sas', 'sas', 'sql', 'nosql', 'azure', 'aws', 'snowflake', 'tensorflow', 'scikit-learn']</t>
  </si>
  <si>
    <t>{'analyst_tools': ['sas'], 'cloud': ['azure', 'aws', 'snowflake'], 'libraries': ['tensorflow', 'scikit-learn'], 'programming': ['python', 'sas', 'sql', 'nosql']}</t>
  </si>
  <si>
    <t>Data Analyst (D365)</t>
  </si>
  <si>
    <t>['sql', 'sql server', 'ssis', 'sharepoint']</t>
  </si>
  <si>
    <t>{'analyst_tools': ['ssis', 'sharepoint'], 'databases': ['sql server'], 'programming': ['sql']}</t>
  </si>
  <si>
    <t>Data Developer-PA</t>
  </si>
  <si>
    <t>Cognizant Dalian, Cognizant Technology Solutions</t>
  </si>
  <si>
    <t>Statistical Data Analyst I - Olin Business School - Graduate Programs</t>
  </si>
  <si>
    <t>['sql', 'r', 'python', 'html', 'excel', 'spss', 'tableau', 'sharepoint', 'powerpoint']</t>
  </si>
  <si>
    <t>{'analyst_tools': ['excel', 'spss', 'tableau', 'sharepoint', 'powerpoint'], 'programming': ['sql', 'r', 'python', 'html']}</t>
  </si>
  <si>
    <t>Sinergia Media Labs</t>
  </si>
  <si>
    <t>(USA) Distinguished Data Scientist - E2E</t>
  </si>
  <si>
    <t>Data Scientist USSOCOM Various Locations</t>
  </si>
  <si>
    <t>Universitätsklinikum Hamburg-Eppendorf</t>
  </si>
  <si>
    <t>【IT】BI Analyst / Developer</t>
  </si>
  <si>
    <t>宏碁</t>
  </si>
  <si>
    <t>Business Analyst - Source to Pay</t>
  </si>
  <si>
    <t>Senior Machine Learning Engineer/MLOps Engineer (Bangkok based...</t>
  </si>
  <si>
    <t>['python', 'sql', 'c#', 'go', 'azure', 'snowflake', 'flask', 'fastapi']</t>
  </si>
  <si>
    <t>{'cloud': ['azure', 'snowflake'], 'programming': ['python', 'sql', 'c#', 'go'], 'webframeworks': ['flask', 'fastapi']}</t>
  </si>
  <si>
    <t>Want Data Science Instructor in Bangalore (Job Id 14510896)</t>
  </si>
  <si>
    <t>Software Developer, Data Systems</t>
  </si>
  <si>
    <t>[CPLB] Data Analyst</t>
  </si>
  <si>
    <t>['sql', 'python', 'scala', 'sql server', 'azure']</t>
  </si>
  <si>
    <t>{'cloud': ['azure'], 'databases': ['sql server'], 'programming': ['sql', 'python', 'scala']}</t>
  </si>
  <si>
    <t>Data Scientist (Retail/Supply Chain Optimization) - 100% Remote</t>
  </si>
  <si>
    <t>Center Hill, FL</t>
  </si>
  <si>
    <t>Excellent job opportunity for "Azure Data Engineer"</t>
  </si>
  <si>
    <t>['sql', 'python', 'azure', 'pyspark', 'gitlab']</t>
  </si>
  <si>
    <t>{'cloud': ['azure'], 'libraries': ['pyspark'], 'other': ['gitlab'], 'programming': ['sql', 'python']}</t>
  </si>
  <si>
    <t>Data Engineer II - (Remote - US)</t>
  </si>
  <si>
    <t>['python', 'sql', 'aws', 'snowflake', 'azure', 'redshift', 'looker']</t>
  </si>
  <si>
    <t>{'analyst_tools': ['looker'], 'cloud': ['aws', 'snowflake', 'azure', 'redshift'], 'programming': ['python', 'sql']}</t>
  </si>
  <si>
    <t>Klarity Health</t>
  </si>
  <si>
    <t>['python', 'sql', 'mysql', 'postgresql', 'aws', 'redshift', 'snowflake', 'docker', 'kubernetes', 'zoom']</t>
  </si>
  <si>
    <t>{'cloud': ['aws', 'redshift', 'snowflake'], 'databases': ['mysql', 'postgresql'], 'other': ['docker', 'kubernetes'], 'programming': ['python', 'sql'], 'sync': ['zoom']}</t>
  </si>
  <si>
    <t>NoA Connect Sweden</t>
  </si>
  <si>
    <t>['sas', 'sas', 'javascript', 'sql']</t>
  </si>
  <si>
    <t>{'analyst_tools': ['sas'], 'programming': ['sas', 'javascript', 'sql']}</t>
  </si>
  <si>
    <t>['python', 'sql', 'aws', 'databricks', 'azure', 'pyspark']</t>
  </si>
  <si>
    <t>{'cloud': ['aws', 'databricks', 'azure'], 'libraries': ['pyspark'], 'programming': ['python', 'sql']}</t>
  </si>
  <si>
    <t>Manager I, Advanced Analytics - Walmart Connect</t>
  </si>
  <si>
    <t>Lockport, IL</t>
  </si>
  <si>
    <t>['sql', 'r', 'sas', 'sas', 'tableau', 'excel', 'powerpoint', 'jira']</t>
  </si>
  <si>
    <t>{'analyst_tools': ['sas', 'tableau', 'excel', 'powerpoint'], 'async': ['jira'], 'programming': ['sql', 'r', 'sas']}</t>
  </si>
  <si>
    <t>Piper Sandler</t>
  </si>
  <si>
    <t>Energylineindia</t>
  </si>
  <si>
    <t>['sql', 'python', 'scala', 'aws', 'spark', 'pyspark']</t>
  </si>
  <si>
    <t>{'cloud': ['aws'], 'libraries': ['spark', 'pyspark'], 'programming': ['sql', 'python', 'scala']}</t>
  </si>
  <si>
    <t>Senior Data Engineer - Commodities Trading - up to £150,000 Salary...</t>
  </si>
  <si>
    <t>kosmix IT services Pvt Ltd</t>
  </si>
  <si>
    <t>Siouxland Chamber Of Commerce</t>
  </si>
  <si>
    <t>บริษัท พี.เจ.ชลบุรี พาราวู้ด จำกัด</t>
  </si>
  <si>
    <t>Senior Data Engineer, Advanced Analytics &amp; Optimization - Now Hiring</t>
  </si>
  <si>
    <t>Aviagen South Africa</t>
  </si>
  <si>
    <t>['python', 'snowflake', 'aws', 'azure', 'gcp', 'spark', 'hadoop']</t>
  </si>
  <si>
    <t>{'cloud': ['snowflake', 'aws', 'azure', 'gcp'], 'libraries': ['spark', 'hadoop'], 'programming': ['python']}</t>
  </si>
  <si>
    <t>['python', 'java', 'mongodb', 'mongodb', 'mysql', 'cassandra', 'oracle', 'azure', 'aws', 'hadoop', 'spark', 'kafka', 'jupyter', 'flow', 'git', 'docker', 'kubernetes']</t>
  </si>
  <si>
    <t>{'cloud': ['oracle', 'azure', 'aws'], 'databases': ['mongodb', 'mysql', 'cassandra'], 'libraries': ['hadoop', 'spark', 'kafka', 'jupyter'], 'other': ['flow', 'git', 'docker', 'kubernetes'], 'programming': ['python', 'java', 'mongodb']}</t>
  </si>
  <si>
    <t>Manager - Consumer Bank Analytics (L09)</t>
  </si>
  <si>
    <t>['sas', 'sas', 'python', 'sql', 'tableau', 'word']</t>
  </si>
  <si>
    <t>{'analyst_tools': ['sas', 'tableau', 'word'], 'programming': ['sas', 'python', 'sql']}</t>
  </si>
  <si>
    <t>Data Engineer | Barendrecht | The Greenery B.V.</t>
  </si>
  <si>
    <t>Data Center Critical Facilities Engineer - Career Transition Program</t>
  </si>
  <si>
    <t>Industrial IT Engineer</t>
  </si>
  <si>
    <t>Ad Hoc Client - 5363182</t>
  </si>
  <si>
    <t>['python', 'c#', 'sql', 'power bi']</t>
  </si>
  <si>
    <t>{'analyst_tools': ['power bi'], 'programming': ['python', 'c#', 'sql']}</t>
  </si>
  <si>
    <t>Senior Software Engineer | Partners</t>
  </si>
  <si>
    <t>['go', 'kotlin', 'postgresql', 'mysql', 'dynamodb', 'aws', 'gcp']</t>
  </si>
  <si>
    <t>{'cloud': ['aws', 'gcp'], 'databases': ['postgresql', 'mysql', 'dynamodb'], 'programming': ['go', 'kotlin']}</t>
  </si>
  <si>
    <t>Data Scientist II, Product Recommendations (Remote)</t>
  </si>
  <si>
    <t>Marketing and Data Analyst Manager</t>
  </si>
  <si>
    <t>BILIŠKOV NEKRETNINE d.o.o.</t>
  </si>
  <si>
    <t>['sql', 'nosql', 'mongodb', 'mongodb', 'python', 'java', 'scala', 'javascript', 'sql server', 'postgresql', 'cassandra', 'oracle', 'aws', 'azure', 'hadoop', 'spark', 'kafka', 'airflow', 'tableau', 'power bi']</t>
  </si>
  <si>
    <t>{'analyst_tools': ['tableau', 'power bi'], 'cloud': ['oracle', 'aws', 'azure'], 'databases': ['mongodb', 'sql server', 'postgresql', 'cassandra'], 'libraries': ['hadoop', 'spark', 'kafka', 'airflow'], 'programming': ['sql', 'nosql', 'mongodb', 'python', 'java', 'scala', 'javascript']}</t>
  </si>
  <si>
    <t>Data Engineer im Bereich Data Integration (m/w/d)*</t>
  </si>
  <si>
    <t>['sql', 'sql server', 'azure', 'snowflake', 'ssis', 'power bi']</t>
  </si>
  <si>
    <t>{'analyst_tools': ['ssis', 'power bi'], 'cloud': ['azure', 'snowflake'], 'databases': ['sql server'], 'programming': ['sql']}</t>
  </si>
  <si>
    <t>บริษัท ดิจิทัลสโตร์เมช จำกัด</t>
  </si>
  <si>
    <t>Data Analyst Specialist (สามารถพูดภาษาอังกฤษหรือจีนได้)</t>
  </si>
  <si>
    <t>HR Data and Analytics Analyst</t>
  </si>
  <si>
    <t>Data Engineer (W2) Contract to Hire</t>
  </si>
  <si>
    <t>Auctionet</t>
  </si>
  <si>
    <t>Senior Officer, Data Analyst</t>
  </si>
  <si>
    <t>SAP CPI for Data Services Software Development Engineer</t>
  </si>
  <si>
    <t>['swift', 'sql', 'python', 'r', 'azure', 'aws', 'power bi', 'tableau', 'sap']</t>
  </si>
  <si>
    <t>{'analyst_tools': ['power bi', 'tableau', 'sap'], 'cloud': ['azure', 'aws'], 'programming': ['swift', 'sql', 'python', 'r']}</t>
  </si>
  <si>
    <t>Data Engineer II - Full-time</t>
  </si>
  <si>
    <t>Data Engineer - Asplundh Innovate</t>
  </si>
  <si>
    <t>Asplundh Tree Expert, LLC - 010</t>
  </si>
  <si>
    <t>['python', 'java', 'javascript', 'power bi', 'docker', 'kubernetes']</t>
  </si>
  <si>
    <t>{'analyst_tools': ['power bi'], 'other': ['docker', 'kubernetes'], 'programming': ['python', 'java', 'javascript']}</t>
  </si>
  <si>
    <t>Supply Chain Analyst (Performance and Analytics Support)</t>
  </si>
  <si>
    <t>['vba', 'sql', 'sql server', 'power bi', 'excel', 'sap']</t>
  </si>
  <si>
    <t>{'analyst_tools': ['power bi', 'excel', 'sap'], 'databases': ['sql server'], 'programming': ['vba', 'sql']}</t>
  </si>
  <si>
    <t>DATA ENGINEER (Python &amp; SQL)</t>
  </si>
  <si>
    <t>['python', 'databricks', 'aws', 'airflow', 'pytorch', 'tableau']</t>
  </si>
  <si>
    <t>{'analyst_tools': ['tableau'], 'cloud': ['databricks', 'aws'], 'libraries': ['airflow', 'pytorch'], 'programming': ['python']}</t>
  </si>
  <si>
    <t>US SBA</t>
  </si>
  <si>
    <t>Senior Data Engineer - 12 months - Government</t>
  </si>
  <si>
    <t>['python', 'sas', 'sas', 'sql', 'snowflake', 'aws']</t>
  </si>
  <si>
    <t>{'analyst_tools': ['sas'], 'cloud': ['snowflake', 'aws'], 'programming': ['python', 'sas', 'sql']}</t>
  </si>
  <si>
    <t>['sql', 'javascript', 'python', 'sql server', 'postgresql', 'oracle', 'aws', 'redshift', 'tableau', 'docker', 'kubernetes']</t>
  </si>
  <si>
    <t>{'analyst_tools': ['tableau'], 'cloud': ['oracle', 'aws', 'redshift'], 'databases': ['sql server', 'postgresql'], 'other': ['docker', 'kubernetes'], 'programming': ['sql', 'javascript', 'python']}</t>
  </si>
  <si>
    <t>Data Scientist-Statistics - Now Hiring</t>
  </si>
  <si>
    <t>9073 - Data Engineer / Data Analyst - Senior</t>
  </si>
  <si>
    <t>['python', 'sql', 'aws', 'kafka', 'graphql', 'gitlab', 'github', 'terraform', 'jenkins', 'docker', 'jira']</t>
  </si>
  <si>
    <t>{'async': ['jira'], 'cloud': ['aws'], 'libraries': ['kafka', 'graphql'], 'other': ['gitlab', 'github', 'terraform', 'jenkins', 'docker'], 'programming': ['python', 'sql']}</t>
  </si>
  <si>
    <t>Sr Data Engineer - Development</t>
  </si>
  <si>
    <t>Junior Data Analyst (m/f/d) for Marketing Strategies with...</t>
  </si>
  <si>
    <t>Lörrach, Germany</t>
  </si>
  <si>
    <t>Inuvet GmbH</t>
  </si>
  <si>
    <t>['python', 'r', 'sql', 'kubernetes']</t>
  </si>
  <si>
    <t>{'other': ['kubernetes'], 'programming': ['python', 'r', 'sql']}</t>
  </si>
  <si>
    <t>CIB Operations - Data Access Management Analyst (Fixed-Term Contract)</t>
  </si>
  <si>
    <t>German speaking Media Analytics Analyst</t>
  </si>
  <si>
    <t>Engineer II - Data (Support)</t>
  </si>
  <si>
    <t>['python', 'sql', 'nosql', 'java', 'c++', 'c#', 'powershell', 'scala', 'azure', 'aws', 'gcp', 'hadoop', 'kafka', 'spark', 'spring', 'graphql', 'windows', 'splunk', 'qlik', 'microstrategy', 'excel', 'docker', 'kubernetes', 'git', 'yarn', 'jenkins']</t>
  </si>
  <si>
    <t>{'analyst_tools': ['splunk', 'qlik', 'microstrategy', 'excel'], 'cloud': ['azure', 'aws', 'gcp'], 'libraries': ['hadoop', 'kafka', 'spark', 'spring', 'graphql'], 'os': ['windows'], 'other': ['docker', 'kubernetes', 'git', 'yarn', 'jenkins'], 'programming': ['python', 'sql', 'nosql', 'java', 'c++', 'c#', 'powershell', 'scala']}</t>
  </si>
  <si>
    <t>Machine Learning Engineer, Mid</t>
  </si>
  <si>
    <t>['sql', 'azure', 'gcp', 'power bi', 'jira']</t>
  </si>
  <si>
    <t>{'analyst_tools': ['power bi'], 'async': ['jira'], 'cloud': ['azure', 'gcp'], 'programming': ['sql']}</t>
  </si>
  <si>
    <t>['python', 'bash', 'sql', 'numpy', 'matplotlib', 'pandas', 'linux', 'git', 'docker']</t>
  </si>
  <si>
    <t>{'libraries': ['numpy', 'matplotlib', 'pandas'], 'os': ['linux'], 'other': ['git', 'docker'], 'programming': ['python', 'bash', 'sql']}</t>
  </si>
  <si>
    <t>Holbrook, MA</t>
  </si>
  <si>
    <t>Senior Data Engineer, Multi-Modal Data Integration (Can be located...</t>
  </si>
  <si>
    <t>Healthcare Research &amp; Data Analyst (Oncology)</t>
  </si>
  <si>
    <t>“#Sgunitedjobs”Job Title: Data Centre Operation Engineer</t>
  </si>
  <si>
    <t>ApnaKlub</t>
  </si>
  <si>
    <t>Citta</t>
  </si>
  <si>
    <t>Remote Data Engineer (Azure Synapse)</t>
  </si>
  <si>
    <t>DataCamp Inc.</t>
  </si>
  <si>
    <t>['ruby', 'ruby', 'postgresql', 'mysql']</t>
  </si>
  <si>
    <t>{'databases': ['postgresql', 'mysql'], 'programming': ['ruby'], 'webframeworks': ['ruby']}</t>
  </si>
  <si>
    <t>Data Engineer - AWS - EC2 -Databricks-PySpark</t>
  </si>
  <si>
    <t>['python', 'scala', 'sql', 'assembly', 'databricks', 'aws', 'snowflake', 'oracle', 'spark', 'pyspark', 'sap']</t>
  </si>
  <si>
    <t>{'analyst_tools': ['sap'], 'cloud': ['databricks', 'aws', 'snowflake', 'oracle'], 'libraries': ['spark', 'pyspark'], 'programming': ['python', 'scala', 'sql', 'assembly']}</t>
  </si>
  <si>
    <t>Benefits Data Analyst (Hybrid)</t>
  </si>
  <si>
    <t>['python', 'nosql', 'sql', 'scala', 'azure', 'databricks']</t>
  </si>
  <si>
    <t>{'cloud': ['azure', 'databricks'], 'programming': ['python', 'nosql', 'sql', 'scala']}</t>
  </si>
  <si>
    <t>Sr Dir-Solutions Specialist</t>
  </si>
  <si>
    <t>Trainee Actuary / Data Scientist</t>
  </si>
  <si>
    <t>['python', 'scala', 'sql', 'c#', 'azure', 'databricks', 'spark', 'pandas', 'numpy', 'asp.net', 'kubernetes']</t>
  </si>
  <si>
    <t>{'cloud': ['azure', 'databricks'], 'libraries': ['spark', 'pandas', 'numpy'], 'other': ['kubernetes'], 'programming': ['python', 'scala', 'sql', 'c#'], 'webframeworks': ['asp.net']}</t>
  </si>
  <si>
    <t>Data Engineer - London- £55,000 - £70,000 plus bonus</t>
  </si>
  <si>
    <t>Solar Company</t>
  </si>
  <si>
    <t>Freelance Azure Senior Data Engineer</t>
  </si>
  <si>
    <t>['snowflake', 'bigquery', 'airflow']</t>
  </si>
  <si>
    <t>{'cloud': ['snowflake', 'bigquery'], 'libraries': ['airflow']}</t>
  </si>
  <si>
    <t>NGS Data Analyst for Molecular Oncology</t>
  </si>
  <si>
    <t>Alacris Theranostics GmbH</t>
  </si>
  <si>
    <t>Minnesota Sr. Data Engineer</t>
  </si>
  <si>
    <t>Varde Partners</t>
  </si>
  <si>
    <t>Data Engineer (BIPM)</t>
  </si>
  <si>
    <t>['mongo', 'python', 'sql', 'nosql', 'mysql', 'azure', 'oracle', 'hadoop', 'airflow', 'windows', 'linux', 'ssis', 'docker', 'git', 'jenkins']</t>
  </si>
  <si>
    <t>{'analyst_tools': ['ssis'], 'cloud': ['azure', 'oracle'], 'databases': ['mysql'], 'libraries': ['hadoop', 'airflow'], 'os': ['windows', 'linux'], 'other': ['docker', 'git', 'jenkins'], 'programming': ['mongo', 'python', 'sql', 'nosql']}</t>
  </si>
  <si>
    <t>['r', 'sql', 'snowflake', 'tableau', 'jira']</t>
  </si>
  <si>
    <t>{'analyst_tools': ['tableau'], 'async': ['jira'], 'cloud': ['snowflake'], 'programming': ['r', 'sql']}</t>
  </si>
  <si>
    <t>['sql', 'python', 'java', 'no-sql', 'c', 'spark', 'hadoop', 'tableau']</t>
  </si>
  <si>
    <t>{'analyst_tools': ['tableau'], 'libraries': ['spark', 'hadoop'], 'programming': ['sql', 'python', 'java', 'no-sql', 'c']}</t>
  </si>
  <si>
    <t>Assistant Statistical Analyst</t>
  </si>
  <si>
    <t>Rhenus Freight Road Sales &amp; Management GmbH</t>
  </si>
  <si>
    <t>FHC Group</t>
  </si>
  <si>
    <t>['mongodb', 'mongodb', 'mysql', 'cassandra', 'dynamodb', 'redshift', 'tableau']</t>
  </si>
  <si>
    <t>{'analyst_tools': ['tableau'], 'cloud': ['redshift'], 'databases': ['mongodb', 'mysql', 'cassandra', 'dynamodb'], 'programming': ['mongodb']}</t>
  </si>
  <si>
    <t>MJ Data Scientist Lead</t>
  </si>
  <si>
    <t>['sql', 't-sql', 'sql server', 'azure', 'snowflake', 'dax', 'ssis', 'git']</t>
  </si>
  <si>
    <t>{'analyst_tools': ['dax', 'ssis'], 'cloud': ['azure', 'snowflake'], 'databases': ['sql server'], 'other': ['git'], 'programming': ['sql', 't-sql']}</t>
  </si>
  <si>
    <t>Lead Data Engineer Job at Apexon</t>
  </si>
  <si>
    <t>Infostretch</t>
  </si>
  <si>
    <t>Sr Associate Data Scientist (REMOTE)</t>
  </si>
  <si>
    <t>Community Action Partnership of San Luis Obispo</t>
  </si>
  <si>
    <t>Behavioral Data Scientist Job in Hyderabad at Future Skills</t>
  </si>
  <si>
    <t>['python', 'azure', 'gcp', 'aws', 'scikit-learn', 'pytorch', 'tensorflow', 'linux', 'docker', 'jenkins', 'github', 'kubernetes', 'git', 'confluence', 'jira']</t>
  </si>
  <si>
    <t>{'async': ['confluence', 'jira'], 'cloud': ['azure', 'gcp', 'aws'], 'libraries': ['scikit-learn', 'pytorch', 'tensorflow'], 'os': ['linux'], 'other': ['docker', 'jenkins', 'github', 'kubernetes', 'git'], 'programming': ['python']}</t>
  </si>
  <si>
    <t>['python', 'java', 'go', 'php', 'nosql', 'aws', 'azure', 'gcp', 'tensorflow', 'pytorch']</t>
  </si>
  <si>
    <t>{'cloud': ['aws', 'azure', 'gcp'], 'libraries': ['tensorflow', 'pytorch'], 'programming': ['python', 'java', 'go', 'php', 'nosql']}</t>
  </si>
  <si>
    <t>Ponsse</t>
  </si>
  <si>
    <t>Data Analyst / Management Information System</t>
  </si>
  <si>
    <t>Saraff Infotech Co.,Ltd</t>
  </si>
  <si>
    <t>Consultant – Middle East Crisis Analysis Data Scientist and Front...</t>
  </si>
  <si>
    <t>Senior Informaticist/ Data Engineer - Remote Eligible</t>
  </si>
  <si>
    <t>['java', 'sql', 'gcp', 'kafka', 'kubernetes']</t>
  </si>
  <si>
    <t>{'cloud': ['gcp'], 'libraries': ['kafka'], 'other': ['kubernetes'], 'programming': ['java', 'sql']}</t>
  </si>
  <si>
    <t>['sql', 'sql server', 'mysql', 'snowflake', 'oracle', 'hadoop', 'windows', 'linux', 'cognos', 'qlik']</t>
  </si>
  <si>
    <t>{'analyst_tools': ['cognos', 'qlik'], 'cloud': ['snowflake', 'oracle'], 'databases': ['sql server', 'mysql'], 'libraries': ['hadoop'], 'os': ['windows', 'linux'], 'programming': ['sql']}</t>
  </si>
  <si>
    <t>Director, Data Science &amp; Customer Analytics - 23009521</t>
  </si>
  <si>
    <t>Data Analytics &amp; Insights Data Quality Scrum Master</t>
  </si>
  <si>
    <t>บริษัท ซอร์สโค้ด จำกัด</t>
  </si>
  <si>
    <t>Software &amp; Automation Engineer</t>
  </si>
  <si>
    <t>['delphi', 'sql', 'c#', 'java', 'spark']</t>
  </si>
  <si>
    <t>{'libraries': ['spark'], 'programming': ['delphi', 'sql', 'c#', 'java']}</t>
  </si>
  <si>
    <t>['r', 'python', 'sql', 'javascript', 'power bi', 'tableau']</t>
  </si>
  <si>
    <t>{'analyst_tools': ['power bi', 'tableau'], 'programming': ['r', 'python', 'sql', 'javascript']}</t>
  </si>
  <si>
    <t>['mongo', 'sql', 'bigquery', 'looker', 'gitlab', 'slack']</t>
  </si>
  <si>
    <t>{'analyst_tools': ['looker'], 'cloud': ['bigquery'], 'other': ['gitlab'], 'programming': ['mongo', 'sql'], 'sync': ['slack']}</t>
  </si>
  <si>
    <t>Data Scientist Intern - Arlington, VA</t>
  </si>
  <si>
    <t>บริษัท ดิจิทัล อีโคโนมี เเอนด์ โซไซตี้ จำกัด</t>
  </si>
  <si>
    <t>['sql', 'python', 'r', 'java', 'c', 'c++', 'databricks', 'azure', 'pyspark', 'kafka', 'spark', 'hadoop', 'word', 'kubernetes', 'jira']</t>
  </si>
  <si>
    <t>{'analyst_tools': ['word'], 'async': ['jira'], 'cloud': ['databricks', 'azure'], 'libraries': ['pyspark', 'kafka', 'spark', 'hadoop'], 'other': ['kubernetes'], 'programming': ['sql', 'python', 'r', 'java', 'c', 'c++']}</t>
  </si>
  <si>
    <t>PhD Director, Data Science R&amp;D - Remote</t>
  </si>
  <si>
    <t>Weiden in der Oberpfalz, Germany (+1 other)</t>
  </si>
  <si>
    <t>Senior Data Analysis Specialist ประจำออฟฟิศรามคำแหง แยกลำสาลี</t>
  </si>
  <si>
    <t>Data Engineer, Senior Consultant - Full-time / Part-time</t>
  </si>
  <si>
    <t>Senior Data Engineer - Data Warehousing and Business Intelligence</t>
  </si>
  <si>
    <t>['sql', 'snowflake', 'aws', 'azure', 'gcp', 'databricks']</t>
  </si>
  <si>
    <t>{'cloud': ['snowflake', 'aws', 'azure', 'gcp', 'databricks'], 'programming': ['sql']}</t>
  </si>
  <si>
    <t>Senior Data Engineer, Advanced Analytics &amp; Optimization - Full-time</t>
  </si>
  <si>
    <t>Lead / Senior Data Scientist - AI / ML</t>
  </si>
  <si>
    <t>Data Scientist (f/h)</t>
  </si>
  <si>
    <t>Amiens, France</t>
  </si>
  <si>
    <t>GUEUDET 1880</t>
  </si>
  <si>
    <t>Data Engineer (NO CTC)</t>
  </si>
  <si>
    <t>Seeking Mentor to Build Intermediate Data Engineer Projects</t>
  </si>
  <si>
    <t>['python', 'sql', 'aws', 'gcp', 'azure', 'airflow', 'kafka', 'github', 'jenkins', 'docker']</t>
  </si>
  <si>
    <t>{'cloud': ['aws', 'gcp', 'azure'], 'libraries': ['airflow', 'kafka'], 'other': ['github', 'jenkins', 'docker'], 'programming': ['python', 'sql']}</t>
  </si>
  <si>
    <t>AI-powered Senior Data Specialists</t>
  </si>
  <si>
    <t>['python', 'sql', 'databricks', 'azure', 'aws', 'gcp', 'pyspark', 'excel', 'tableau', 'looker']</t>
  </si>
  <si>
    <t>{'analyst_tools': ['excel', 'tableau', 'looker'], 'cloud': ['databricks', 'azure', 'aws', 'gcp'], 'libraries': ['pyspark'], 'programming': ['python', 'sql']}</t>
  </si>
  <si>
    <t>Data Engineer (Chicago Fulton Market - Hybrid Eligible)</t>
  </si>
  <si>
    <t>Director of Data Operations</t>
  </si>
  <si>
    <t>['sql', 'python', 'r', 'scala', 'hadoop']</t>
  </si>
  <si>
    <t>{'libraries': ['hadoop'], 'programming': ['sql', 'python', 'r', 'scala']}</t>
  </si>
  <si>
    <t>Back-end Developer - Computer Vision</t>
  </si>
  <si>
    <t>['python', 'golang', 'keras', 'pytorch', 'tensorflow', 'docker', 'git']</t>
  </si>
  <si>
    <t>{'libraries': ['keras', 'pytorch', 'tensorflow'], 'other': ['docker', 'git'], 'programming': ['python', 'golang']}</t>
  </si>
  <si>
    <t>Staff Data Engineer remote</t>
  </si>
  <si>
    <t>Senior Data Engineer - Hybrid - Warwickshire. Job in Birmingham My...</t>
  </si>
  <si>
    <t>CLO Virtual Fashion Inc.</t>
  </si>
  <si>
    <t>['sql', 'azure', 'aws', 'gcp', 'power bi']</t>
  </si>
  <si>
    <t>{'analyst_tools': ['power bi'], 'cloud': ['azure', 'aws', 'gcp'], 'programming': ['sql']}</t>
  </si>
  <si>
    <t>Septentrium Services LTD</t>
  </si>
  <si>
    <t>Senior Data/Software Engineer Consultant</t>
  </si>
  <si>
    <t>Data Engineer (AWS/SQL)</t>
  </si>
  <si>
    <t>['sql', 'python', 'java', 'snowflake', 'databricks', 'azure', 'spark', 'kafka', 'graphql', 'git', 'docker', 'terraform']</t>
  </si>
  <si>
    <t>{'cloud': ['snowflake', 'databricks', 'azure'], 'libraries': ['spark', 'kafka', 'graphql'], 'other': ['git', 'docker', 'terraform'], 'programming': ['sql', 'python', 'java']}</t>
  </si>
  <si>
    <t>JPC - 489 - Cloud Data Engineer(GCP and Java)</t>
  </si>
  <si>
    <t>['sql', 'java', 'python', 'sql server', 'gcp', 'bigquery', 'flow', 'docker', 'kubernetes']</t>
  </si>
  <si>
    <t>{'cloud': ['gcp', 'bigquery'], 'databases': ['sql server'], 'other': ['flow', 'docker', 'kubernetes'], 'programming': ['sql', 'java', 'python']}</t>
  </si>
  <si>
    <t>Senior Data Engineer - All locations considered</t>
  </si>
  <si>
    <t>Novuna</t>
  </si>
  <si>
    <t>Savitr Software Services (P) Ltd</t>
  </si>
  <si>
    <t>['java', 'sql', 'scala', 'azure', 'spark', 'hadoop']</t>
  </si>
  <si>
    <t>{'cloud': ['azure'], 'libraries': ['spark', 'hadoop'], 'programming': ['java', 'sql', 'scala']}</t>
  </si>
  <si>
    <t>PBS Distribution</t>
  </si>
  <si>
    <t>['python', 'sql', 'pandas', 'django', 'terraform']</t>
  </si>
  <si>
    <t>{'libraries': ['pandas'], 'other': ['terraform'], 'programming': ['python', 'sql'], 'webframeworks': ['django']}</t>
  </si>
  <si>
    <t>Stage de fin d’études Consultant(e) Data Science</t>
  </si>
  <si>
    <t>Data Scientist, Marketing Supply Chain &amp; Climate</t>
  </si>
  <si>
    <t>Tag</t>
  </si>
  <si>
    <t>Adkins, TX</t>
  </si>
  <si>
    <t>['sql', 'python', 'nosql', 'scala', 'r', 'gcp', 'spark', 'tableau', 'power bi']</t>
  </si>
  <si>
    <t>{'analyst_tools': ['tableau', 'power bi'], 'cloud': ['gcp'], 'libraries': ['spark'], 'programming': ['sql', 'python', 'nosql', 'scala', 'r']}</t>
  </si>
  <si>
    <t>['sql', 'javascript', 'sql server', 'snowflake', 'power bi', 'tableau', 'ssrs', 'dax', 'ssis', 'excel']</t>
  </si>
  <si>
    <t>{'analyst_tools': ['power bi', 'tableau', 'ssrs', 'dax', 'ssis', 'excel'], 'cloud': ['snowflake'], 'databases': ['sql server'], 'programming': ['sql', 'javascript']}</t>
  </si>
  <si>
    <t>Drexel Hill, PA</t>
  </si>
  <si>
    <t>['sql', 'python', 'azure', 'oracle', 'spark', 'sap', 'sharepoint']</t>
  </si>
  <si>
    <t>{'analyst_tools': ['sap', 'sharepoint'], 'cloud': ['azure', 'oracle'], 'libraries': ['spark'], 'programming': ['sql', 'python']}</t>
  </si>
  <si>
    <t>['sql', 'python', 'r', 'pyspark', 'hadoop']</t>
  </si>
  <si>
    <t>{'libraries': ['pyspark', 'hadoop'], 'programming': ['sql', 'python', 'r']}</t>
  </si>
  <si>
    <t>Data Analyst Intern - UAE National only</t>
  </si>
  <si>
    <t>Digital Solutions Consultant - Data Analytics</t>
  </si>
  <si>
    <t>Analyst/ Associate, Data/Business Analytics &amp; Campaign Management...</t>
  </si>
  <si>
    <t>Thermi, Greece</t>
  </si>
  <si>
    <t>LAVISH CARE</t>
  </si>
  <si>
    <t>Creant Technologies</t>
  </si>
  <si>
    <t>['sql', 'python', 't-sql', 'java', 'sql server', 'azure', 'databricks', 'pyspark', 'selenium', 'ssis', 'power bi', 'git']</t>
  </si>
  <si>
    <t>{'analyst_tools': ['ssis', 'power bi'], 'cloud': ['azure', 'databricks'], 'databases': ['sql server'], 'libraries': ['pyspark', 'selenium'], 'other': ['git'], 'programming': ['sql', 'python', 't-sql', 'java']}</t>
  </si>
  <si>
    <t>['sql', 'python', 'aws', 'azure', 'excel', 'tableau', 'looker']</t>
  </si>
  <si>
    <t>{'analyst_tools': ['excel', 'tableau', 'looker'], 'cloud': ['aws', 'azure'], 'programming': ['sql', 'python']}</t>
  </si>
  <si>
    <t>['python', 'typescript', 'sql', 'node.js', 'git', 'kubernetes']</t>
  </si>
  <si>
    <t>{'other': ['git', 'kubernetes'], 'programming': ['python', 'typescript', 'sql'], 'webframeworks': ['node.js']}</t>
  </si>
  <si>
    <t>Data Engineer SSIS (Barcelona)</t>
  </si>
  <si>
    <t>Advisor Data Sciences - Remote</t>
  </si>
  <si>
    <t>Data Engineer/Project Manager</t>
  </si>
  <si>
    <t>Programme Assistant ( Data Analyst ) G5, Nairobi</t>
  </si>
  <si>
    <t>['go', 'sql', 'r', 'sas', 'sas', 'python', 'excel', 'qlik', 'tableau', 'spss']</t>
  </si>
  <si>
    <t>{'analyst_tools': ['sas', 'excel', 'qlik', 'tableau', 'spss'], 'programming': ['go', 'sql', 'r', 'sas', 'python']}</t>
  </si>
  <si>
    <t>Founding Engineer - Data Scientist</t>
  </si>
  <si>
    <t>RedGorillas</t>
  </si>
  <si>
    <t>['python', 'r', 'sql', 'aws', 'gcp', 'pandas', 'numpy']</t>
  </si>
  <si>
    <t>{'cloud': ['aws', 'gcp'], 'libraries': ['pandas', 'numpy'], 'programming': ['python', 'r', 'sql']}</t>
  </si>
  <si>
    <t>ArchRock</t>
  </si>
  <si>
    <t>Data &amp; Analytics Product Management-Senior Specialist-Deloitte’s...</t>
  </si>
  <si>
    <t>Data Engineer 3DX (Project Based)</t>
  </si>
  <si>
    <t>Senior Data Scientist (based in Germany/UK/Eastern Europe)</t>
  </si>
  <si>
    <t>Solutions Engineer (Nutanix | Data Center) | Pasig</t>
  </si>
  <si>
    <t>['python', 'sql', 'bigquery', 'airflow', 'jira']</t>
  </si>
  <si>
    <t>{'async': ['jira'], 'cloud': ['bigquery'], 'libraries': ['airflow'], 'programming': ['python', 'sql']}</t>
  </si>
  <si>
    <t>Data Engineering and Support Specialist</t>
  </si>
  <si>
    <t>Business Operations &amp; Reporting Analyst II</t>
  </si>
  <si>
    <t>Data Analyst (Customer Success &amp; Services)</t>
  </si>
  <si>
    <t>Internship | Big Data and Data Science</t>
  </si>
  <si>
    <t>['python', 'pytorch', 'tensorflow', 'flow']</t>
  </si>
  <si>
    <t>{'libraries': ['pytorch', 'tensorflow'], 'other': ['flow'], 'programming': ['python']}</t>
  </si>
  <si>
    <t>Junior big data engineer | Rotterdam</t>
  </si>
  <si>
    <t>Data Scientist IV.</t>
  </si>
  <si>
    <t>['scala', 'java', 'typescript', 'aws', 'redshift', 'spark', 'express', 'word']</t>
  </si>
  <si>
    <t>{'analyst_tools': ['word'], 'cloud': ['aws', 'redshift'], 'libraries': ['spark'], 'programming': ['scala', 'java', 'typescript'], 'webframeworks': ['express']}</t>
  </si>
  <si>
    <t>V Square IT Solutions Limited</t>
  </si>
  <si>
    <t>['sql', 't-sql', 'python', 'java', 'vba', 'shell', 'azure', 'databricks', 'hadoop']</t>
  </si>
  <si>
    <t>{'cloud': ['azure', 'databricks'], 'libraries': ['hadoop'], 'programming': ['sql', 't-sql', 'python', 'java', 'vba', 'shell']}</t>
  </si>
  <si>
    <t>['python', 'tensorflow', 'keras', 'jupyter', 'pandas', 'numpy', 'matplotlib', 'excel']</t>
  </si>
  <si>
    <t>{'analyst_tools': ['excel'], 'libraries': ['tensorflow', 'keras', 'jupyter', 'pandas', 'numpy', 'matplotlib'], 'programming': ['python']}</t>
  </si>
  <si>
    <t>Attnang-Puchheim, Austria (+2 others)</t>
  </si>
  <si>
    <t>Data Manager II (Data Engineer)</t>
  </si>
  <si>
    <t>Data Engineer(S)</t>
  </si>
  <si>
    <t>Software Engineer (Java/Go)</t>
  </si>
  <si>
    <t>['java', 'golang', 'c#']</t>
  </si>
  <si>
    <t>{'programming': ['java', 'golang', 'c#']}</t>
  </si>
  <si>
    <t>Databricks Specialist</t>
  </si>
  <si>
    <t>Integration Data Engineer ✦ Global B2B media company</t>
  </si>
  <si>
    <t>Sustain</t>
  </si>
  <si>
    <t>['sql', 'mysql', 'snowflake', 'bigquery', 'aws', 'tableau', 'word']</t>
  </si>
  <si>
    <t>{'analyst_tools': ['tableau', 'word'], 'cloud': ['snowflake', 'bigquery', 'aws'], 'databases': ['mysql'], 'programming': ['sql']}</t>
  </si>
  <si>
    <t>Project Manager/ Data Analyst- Onsite Role</t>
  </si>
  <si>
    <t>['java', 'javascript', 'bash', 'sql', 'mysql', 'sql server', 'aws', 'azure', 'oracle', 'windows', 'linux', 'excel']</t>
  </si>
  <si>
    <t>{'analyst_tools': ['excel'], 'cloud': ['aws', 'azure', 'oracle'], 'databases': ['mysql', 'sql server'], 'os': ['windows', 'linux'], 'programming': ['java', 'javascript', 'bash', 'sql']}</t>
  </si>
  <si>
    <t>Data Engineer II, Master Data Management - Full-time</t>
  </si>
  <si>
    <t>['sql', 'kafka', 'hadoop', 'airflow', 'git']</t>
  </si>
  <si>
    <t>{'libraries': ['kafka', 'hadoop', 'airflow'], 'other': ['git'], 'programming': ['sql']}</t>
  </si>
  <si>
    <t>REMA 1000 Norge AS Data Engineer</t>
  </si>
  <si>
    <t>REMA 1000 Norge AS</t>
  </si>
  <si>
    <t>Junior SAS Data Engineer</t>
  </si>
  <si>
    <t>Credem Banca</t>
  </si>
  <si>
    <t>ASG Analyst</t>
  </si>
  <si>
    <t>['go', 'sap', 'word', 'excel', 'outlook', 'jira']</t>
  </si>
  <si>
    <t>{'analyst_tools': ['sap', 'word', 'excel', 'outlook'], 'async': ['jira'], 'programming': ['go']}</t>
  </si>
  <si>
    <t>['javascript', 'html', 'java', 'perl', 'python', 'bash', 'selenium', 'jenkins']</t>
  </si>
  <si>
    <t>{'libraries': ['selenium'], 'other': ['jenkins'], 'programming': ['javascript', 'html', 'java', 'perl', 'python', 'bash']}</t>
  </si>
  <si>
    <t>Expert Data Engineer - Contract to Hire</t>
  </si>
  <si>
    <t>Senior Data Engineer experienced with large complex environments 0101</t>
  </si>
  <si>
    <t>Senior Data Engineer (Streaming Infra)</t>
  </si>
  <si>
    <t>['r', 'sql', 'tableau', 'excel', 'word', 'powerpoint']</t>
  </si>
  <si>
    <t>{'analyst_tools': ['tableau', 'excel', 'word', 'powerpoint'], 'programming': ['r', 'sql']}</t>
  </si>
  <si>
    <t>Senior Data Visualization Engineer - Instant Ink</t>
  </si>
  <si>
    <t>Data Scientist, GS-1501-13/14</t>
  </si>
  <si>
    <t>IESOFT TECHNOLOGIES PRIVATE LIMITED</t>
  </si>
  <si>
    <t>['go', 'gcp', 'bigquery', 'airflow', 'kafka', 'word', 'docker', 'kubernetes', 'gitlab', 'git']</t>
  </si>
  <si>
    <t>{'analyst_tools': ['word'], 'cloud': ['gcp', 'bigquery'], 'libraries': ['airflow', 'kafka'], 'other': ['docker', 'kubernetes', 'gitlab', 'git'], 'programming': ['go']}</t>
  </si>
  <si>
    <t>(USA) Manager II, Data Analytics</t>
  </si>
  <si>
    <t>(USA) MANAGER II, SYSTEMS ENGINEERING - (Data Support) - Data Ventures</t>
  </si>
  <si>
    <t>['sql', 'scala', 'spark', 'pyspark', 'hadoop', 'airflow', 'splunk', 'flow']</t>
  </si>
  <si>
    <t>{'analyst_tools': ['splunk'], 'libraries': ['spark', 'pyspark', 'hadoop', 'airflow'], 'other': ['flow'], 'programming': ['sql', 'scala']}</t>
  </si>
  <si>
    <t>Autometry</t>
  </si>
  <si>
    <t>['shell', 'oracle', 'aws', 'snowflake', 'unix', 'excel']</t>
  </si>
  <si>
    <t>{'analyst_tools': ['excel'], 'cloud': ['oracle', 'aws', 'snowflake'], 'os': ['unix'], 'programming': ['shell']}</t>
  </si>
  <si>
    <t>Ecommerce Data Analyst – (Entry Level)</t>
  </si>
  <si>
    <t>Главный Data инженер</t>
  </si>
  <si>
    <t>['python', 'gitlab', 'docker', 'jira']</t>
  </si>
  <si>
    <t>{'async': ['jira'], 'other': ['gitlab', 'docker'], 'programming': ['python']}</t>
  </si>
  <si>
    <t>['sql', 'python', 'postgresql', 'power bi', 'qlik', 'tableau']</t>
  </si>
  <si>
    <t>{'analyst_tools': ['power bi', 'qlik', 'tableau'], 'databases': ['postgresql'], 'programming': ['sql', 'python']}</t>
  </si>
  <si>
    <t>['neo4j', 'kafka', 'spark', 'hadoop']</t>
  </si>
  <si>
    <t>{'databases': ['neo4j'], 'libraries': ['kafka', 'spark', 'hadoop']}</t>
  </si>
  <si>
    <t>Data Scientist - Business Analyst - CRM analitico @BMed</t>
  </si>
  <si>
    <t>Lead Analyst - Provisioning</t>
  </si>
  <si>
    <t>Sakon</t>
  </si>
  <si>
    <t>Manager, Federal Data &amp; Analytics Consulting</t>
  </si>
  <si>
    <t>['python', 'r', 'sql', 'sas', 'sas', 'go', 'spark', 'alteryx', 'git']</t>
  </si>
  <si>
    <t>{'analyst_tools': ['sas', 'alteryx'], 'libraries': ['spark'], 'other': ['git'], 'programming': ['python', 'r', 'sql', 'sas', 'go']}</t>
  </si>
  <si>
    <t>Ativir Financial Service</t>
  </si>
  <si>
    <t>['sql', 'python', 'r', 'azure', 'aws', 'power bi', 'tableau']</t>
  </si>
  <si>
    <t>{'analyst_tools': ['power bi', 'tableau'], 'cloud': ['azure', 'aws'], 'programming': ['sql', 'python', 'r']}</t>
  </si>
  <si>
    <t>CloudHub</t>
  </si>
  <si>
    <t>Product Manager- Data Science/Optimization for SaaS- 100% Remote</t>
  </si>
  <si>
    <t>['python', 'perl', 'oracle']</t>
  </si>
  <si>
    <t>{'cloud': ['oracle'], 'programming': ['python', 'perl']}</t>
  </si>
  <si>
    <t>AI / ML Health Data Scientist, Senior Consultant Evergreen. Job in...</t>
  </si>
  <si>
    <t>['sql', 'sql server', 'angular', 'ssis', 'git']</t>
  </si>
  <si>
    <t>{'analyst_tools': ['ssis'], 'databases': ['sql server'], 'other': ['git'], 'programming': ['sql'], 'webframeworks': ['angular']}</t>
  </si>
  <si>
    <t>Metereve</t>
  </si>
  <si>
    <t>BANCOMAT S.p.A.</t>
  </si>
  <si>
    <t>Data Warehouse Consultant - Risk Adjustment</t>
  </si>
  <si>
    <t>['sql', 'python', 'java', 'aws', 'gcp', 'azure', 'redshift', 'airflow', 'kafka', 'spark', 'terraform']</t>
  </si>
  <si>
    <t>{'cloud': ['aws', 'gcp', 'azure', 'redshift'], 'libraries': ['airflow', 'kafka', 'spark'], 'other': ['terraform'], 'programming': ['sql', 'python', 'java']}</t>
  </si>
  <si>
    <t>SAP BW/EHANA/Analytic Consultant</t>
  </si>
  <si>
    <t>Mareuil-lès-Meaux, France</t>
  </si>
  <si>
    <t>Customer Operations Insight Analyst</t>
  </si>
  <si>
    <t>['erlang', 'power bi', 'excel']</t>
  </si>
  <si>
    <t>{'analyst_tools': ['power bi', 'excel'], 'programming': ['erlang']}</t>
  </si>
  <si>
    <t>Specialist - Research Analyst</t>
  </si>
  <si>
    <t>ERP Manager</t>
  </si>
  <si>
    <t>['python', 'java', 'r', 'sas', 'sas', 'sql', 'db2', 'oracle', 'azure', 'aws', 'gcp', 'hadoop', 'tableau']</t>
  </si>
  <si>
    <t>{'analyst_tools': ['sas', 'tableau'], 'cloud': ['oracle', 'azure', 'aws', 'gcp'], 'databases': ['db2'], 'libraries': ['hadoop'], 'programming': ['python', 'java', 'r', 'sas', 'sql']}</t>
  </si>
  <si>
    <t>['python', 'go', 'opencv', 'word', 'powerpoint', 'power bi']</t>
  </si>
  <si>
    <t>{'analyst_tools': ['word', 'powerpoint', 'power bi'], 'libraries': ['opencv'], 'programming': ['python', 'go']}</t>
  </si>
  <si>
    <t>Sr. IT Specialist Artificial Intelligence- Big Data and Data Modeling</t>
  </si>
  <si>
    <t>Business Data Analyst – Work From Home</t>
  </si>
  <si>
    <t>myhealthteam</t>
  </si>
  <si>
    <t>['sql', 'python', 'go', 'postgresql', 'redshift', 'aws']</t>
  </si>
  <si>
    <t>{'cloud': ['redshift', 'aws'], 'databases': ['postgresql'], 'programming': ['sql', 'python', 'go']}</t>
  </si>
  <si>
    <t>['sql', 'c', 'aws', 'laravel', 'github', 'bitbucket', 'docker', 'kubernetes', 'npm', 'git', 'jira', 'confluence']</t>
  </si>
  <si>
    <t>{'async': ['jira', 'confluence'], 'cloud': ['aws'], 'other': ['github', 'bitbucket', 'docker', 'kubernetes', 'npm', 'git'], 'programming': ['sql', 'c'], 'webframeworks': ['laravel']}</t>
  </si>
  <si>
    <t>Data Engineer (Senior or Mid-level)</t>
  </si>
  <si>
    <t>Pennsylvania Medicine</t>
  </si>
  <si>
    <t>['sql', 'python', 't-sql', 'c#', 'java', 'javascript', 'shell', 'nosql', 'bash', 'r', 'scala', 'databricks', 'azure', 'oracle', 'aws', 'spark', 'kafka', 'sap']</t>
  </si>
  <si>
    <t>{'analyst_tools': ['sap'], 'cloud': ['databricks', 'azure', 'oracle', 'aws'], 'libraries': ['spark', 'kafka'], 'programming': ['sql', 'python', 't-sql', 'c#', 'java', 'javascript', 'shell', 'nosql', 'bash', 'r', 'scala']}</t>
  </si>
  <si>
    <t>Apprentie Apprenti Data Analyst / Data Scientist F/H</t>
  </si>
  <si>
    <t>Final Answer It Service LLC</t>
  </si>
  <si>
    <t>['java', 'python', 'sql', 'aws', 'azure', 'hadoop', 'spark', 'kafka', 'excel', 'tableau']</t>
  </si>
  <si>
    <t>{'analyst_tools': ['excel', 'tableau'], 'cloud': ['aws', 'azure'], 'libraries': ['hadoop', 'spark', 'kafka'], 'programming': ['java', 'python', 'sql']}</t>
  </si>
  <si>
    <t>Lancaster, OH</t>
  </si>
  <si>
    <t>Azure Data Lake Lead Data Engineer</t>
  </si>
  <si>
    <t>Data Platforms - Data Analyst</t>
  </si>
  <si>
    <t>['sql', 'nosql', 'powershell', 'c#', 'java', 'python', 'scala', 'azure', 'hadoop', 'kafka', 'spark', 'docker', 'kubernetes', 'jenkins']</t>
  </si>
  <si>
    <t>{'cloud': ['azure'], 'libraries': ['hadoop', 'kafka', 'spark'], 'other': ['docker', 'kubernetes', 'jenkins'], 'programming': ['sql', 'nosql', 'powershell', 'c#', 'java', 'python', 'scala']}</t>
  </si>
  <si>
    <t>['go', 'sql', 'sql server', 'gcp', 'azure', 'ssis']</t>
  </si>
  <si>
    <t>{'analyst_tools': ['ssis'], 'cloud': ['gcp', 'azure'], 'databases': ['sql server'], 'programming': ['go', 'sql']}</t>
  </si>
  <si>
    <t>['python', 'r', 'sas', 'sas', 'tensorflow']</t>
  </si>
  <si>
    <t>{'analyst_tools': ['sas'], 'libraries': ['tensorflow'], 'programming': ['python', 'r', 'sas']}</t>
  </si>
  <si>
    <t>Zegna</t>
  </si>
  <si>
    <t>Data Engineer (SCALA)</t>
  </si>
  <si>
    <t>StudyKIK</t>
  </si>
  <si>
    <t>['sql', 'python', 'r', 'scala', 'sql server', 'azure', 'snowflake', 'pandas', 'numpy', 'dplyr', 'kafka', 'datarobot']</t>
  </si>
  <si>
    <t>{'analyst_tools': ['datarobot'], 'cloud': ['azure', 'snowflake'], 'databases': ['sql server'], 'libraries': ['pandas', 'numpy', 'dplyr', 'kafka'], 'programming': ['sql', 'python', 'r', 'scala']}</t>
  </si>
  <si>
    <t>Data Engineer/ Data scientist</t>
  </si>
  <si>
    <t>DBA SQL Server/Data Engineer</t>
  </si>
  <si>
    <t>['c#', 'python', 'java', 'spring', 'jenkins']</t>
  </si>
  <si>
    <t>{'libraries': ['spring'], 'other': ['jenkins'], 'programming': ['c#', 'python', 'java']}</t>
  </si>
  <si>
    <t>Senior Platform Engineer - Machine Learning</t>
  </si>
  <si>
    <t>['python', 'aws', 'spark', 'tensorflow', 'docker', 'kubernetes']</t>
  </si>
  <si>
    <t>{'cloud': ['aws'], 'libraries': ['spark', 'tensorflow'], 'other': ['docker', 'kubernetes'], 'programming': ['python']}</t>
  </si>
  <si>
    <t>Senior Applications Consultant - Sr. Data Engineer</t>
  </si>
  <si>
    <t>['python', 'aws', 'spark', 'hadoop', 'jupyter', 'pandas']</t>
  </si>
  <si>
    <t>{'cloud': ['aws'], 'libraries': ['spark', 'hadoop', 'jupyter', 'pandas'], 'programming': ['python']}</t>
  </si>
  <si>
    <t>Data Science Internship - Summer 2023</t>
  </si>
  <si>
    <t>2024 Statistics Internship - Now Hiring</t>
  </si>
  <si>
    <t>['shell', 'sql', 'python', 'java', 'scala', 'go', 'aws', 'redshift', 'spark', 'airflow', 'node.js', 'linux']</t>
  </si>
  <si>
    <t>{'cloud': ['aws', 'redshift'], 'libraries': ['spark', 'airflow'], 'os': ['linux'], 'programming': ['shell', 'sql', 'python', 'java', 'scala', 'go'], 'webframeworks': ['node.js']}</t>
  </si>
  <si>
    <t>['python', 'sql', 'go', 'bigquery', 'gcp', 'matplotlib', 'airflow', 'git']</t>
  </si>
  <si>
    <t>{'cloud': ['bigquery', 'gcp'], 'libraries': ['matplotlib', 'airflow'], 'other': ['git'], 'programming': ['python', 'sql', 'go']}</t>
  </si>
  <si>
    <t>Analytics Engineer-Talent Pipeline (Remote)</t>
  </si>
  <si>
    <t>Master Planning Analyst</t>
  </si>
  <si>
    <t>Data Scientist - TS/SCI with Security Clearance</t>
  </si>
  <si>
    <t>Data Internships - Data Analyst, Data Engineering, Machine...</t>
  </si>
  <si>
    <t>['python', 'sql', 'java', 'nosql', 'aws', 'azure', 'scikit-learn', 'tensorflow', 'pytorch', 'tableau', 'power bi']</t>
  </si>
  <si>
    <t>{'analyst_tools': ['tableau', 'power bi'], 'cloud': ['aws', 'azure'], 'libraries': ['scikit-learn', 'tensorflow', 'pytorch'], 'programming': ['python', 'sql', 'java', 'nosql']}</t>
  </si>
  <si>
    <t>GAMMA België</t>
  </si>
  <si>
    <t>Blackmere Consulting, LLC</t>
  </si>
  <si>
    <t>['python', 'go', 'rust', 'java', 'scala', 'mongodb', 'mongodb', 'sql', 'nosql', 'redshift', 'databricks', 'pandas', 'airflow', 'spark', 'numpy', 'pyspark', 'linux', 'splunk', 'kubernetes', 'atlassian']</t>
  </si>
  <si>
    <t>{'analyst_tools': ['splunk'], 'cloud': ['redshift', 'databricks'], 'databases': ['mongodb'], 'libraries': ['pandas', 'airflow', 'spark', 'numpy', 'pyspark'], 'os': ['linux'], 'other': ['kubernetes', 'atlassian'], 'programming': ['python', 'go', 'rust', 'java', 'scala', 'mongodb', 'sql', 'nosql']}</t>
  </si>
  <si>
    <t>Samut Sakhon, Mueang Samut Sakhon District, Samut Sakhon, Thailand</t>
  </si>
  <si>
    <t>บริษัท รัชดาศูนย์รวมวัสดุ จำกัด</t>
  </si>
  <si>
    <t>Practicante Data Collector</t>
  </si>
  <si>
    <t>AbecexCom</t>
  </si>
  <si>
    <t>Data Solutions Engineer (Full-remote)</t>
  </si>
  <si>
    <t>Online Data Research Analyst - Remote | WFH</t>
  </si>
  <si>
    <t>Senior Web Analytics Engineer (Specialization in Google Tag...</t>
  </si>
  <si>
    <t>['javascript', 'html', 'sql', 'snowflake', 'gdpr', 'jquery', 'looker']</t>
  </si>
  <si>
    <t>{'analyst_tools': ['looker'], 'cloud': ['snowflake'], 'libraries': ['gdpr'], 'programming': ['javascript', 'html', 'sql'], 'webframeworks': ['jquery']}</t>
  </si>
  <si>
    <t>['python', 'sql', 'perl', 'sql server']</t>
  </si>
  <si>
    <t>{'databases': ['sql server'], 'programming': ['python', 'sql', 'perl']}</t>
  </si>
  <si>
    <t>Betriebswirt / Ingenieur / Techniker / Meister Als Data Analyst...</t>
  </si>
  <si>
    <t>Data Insights Internship - Remote</t>
  </si>
  <si>
    <t>Part-Time Content Creator - Data Science and Economics</t>
  </si>
  <si>
    <t>['sql', 'python', 'snowflake', 'aws', 'redshift', 'terraform']</t>
  </si>
  <si>
    <t>{'cloud': ['snowflake', 'aws', 'redshift'], 'other': ['terraform'], 'programming': ['sql', 'python']}</t>
  </si>
  <si>
    <t>Data Analyst - H1B Visa Sponsorship Jobs</t>
  </si>
  <si>
    <t>Lead Data/Machine Learning Engineer</t>
  </si>
  <si>
    <t>Analyst, HRIS &amp; People Analytics</t>
  </si>
  <si>
    <t>Stage Bac +5 - Data scientist - analyst - engineer - (H/F)</t>
  </si>
  <si>
    <t>['html', 'css', 'angular.js', 'excel']</t>
  </si>
  <si>
    <t>{'analyst_tools': ['excel'], 'programming': ['html', 'css'], 'webframeworks': ['angular.js']}</t>
  </si>
  <si>
    <t>via Manpower Thailand</t>
  </si>
  <si>
    <t>['sql', 'python', 'postgresql', 'mysql', 'hadoop', 'airflow', 'docker', 'kubernetes']</t>
  </si>
  <si>
    <t>{'databases': ['postgresql', 'mysql'], 'libraries': ['hadoop', 'airflow'], 'other': ['docker', 'kubernetes'], 'programming': ['sql', 'python']}</t>
  </si>
  <si>
    <t>['sql', 'python', 'gcp', 'aws', 'azure', 'tensorflow', 'pytorch', 'scikit-learn', 'tableau', 'power bi']</t>
  </si>
  <si>
    <t>{'analyst_tools': ['tableau', 'power bi'], 'cloud': ['gcp', 'aws', 'azure'], 'libraries': ['tensorflow', 'pytorch', 'scikit-learn'], 'programming': ['sql', 'python']}</t>
  </si>
  <si>
    <t>['python', 'azure', 'spark', 'docker', 'kubernetes']</t>
  </si>
  <si>
    <t>{'cloud': ['azure'], 'libraries': ['spark'], 'other': ['docker', 'kubernetes'], 'programming': ['python']}</t>
  </si>
  <si>
    <t>Azure Data Engineer - Mid-Senior - Remote</t>
  </si>
  <si>
    <t>['sql', 'c#', 'powershell', 'python', 'scala', 'r', 'azure', 'gcp', 'aws', 'databricks', 'pyspark', 'ssis', 'gitlab', 'jenkins']</t>
  </si>
  <si>
    <t>{'analyst_tools': ['ssis'], 'cloud': ['azure', 'gcp', 'aws', 'databricks'], 'libraries': ['pyspark'], 'other': ['gitlab', 'jenkins'], 'programming': ['sql', 'c#', 'powershell', 'python', 'scala', 'r']}</t>
  </si>
  <si>
    <t>['sql', 'c#', 't-sql', 'sql server', 'aws']</t>
  </si>
  <si>
    <t>{'cloud': ['aws'], 'databases': ['sql server'], 'programming': ['sql', 'c#', 't-sql']}</t>
  </si>
  <si>
    <t>Data analyst marketing (H/F) en CDIRhône-Alpes</t>
  </si>
  <si>
    <t>Senior Data Engineer- Virtual Dining Concepts- Idaho - Full-time ...</t>
  </si>
  <si>
    <t>Earl Enterprises</t>
  </si>
  <si>
    <t>['python', 'hugging face', 'tensorflow', 'pytorch', 'selenium', 'docker', 'git']</t>
  </si>
  <si>
    <t>{'libraries': ['hugging face', 'tensorflow', 'pytorch', 'selenium'], 'other': ['docker', 'git'], 'programming': ['python']}</t>
  </si>
  <si>
    <t>Business/Data Analyst (E-Wallet)</t>
  </si>
  <si>
    <t>R19860 Data Engineer (MLOps)</t>
  </si>
  <si>
    <t>Mediatropy Digital Agency</t>
  </si>
  <si>
    <t>Web Analyst H/F - Casablanca</t>
  </si>
  <si>
    <t>['r', 'python', 'word', 'excel', 'tableau', 'power bi']</t>
  </si>
  <si>
    <t>{'analyst_tools': ['word', 'excel', 'tableau', 'power bi'], 'programming': ['r', 'python']}</t>
  </si>
  <si>
    <t>['java', 'c#', 'golang', 'python', 'sql', 'nosql', 'kafka', 'graphql', 'react', 'spring', 'angular', 'vue', 'docker', 'kubernetes', 'jira']</t>
  </si>
  <si>
    <t>{'async': ['jira'], 'libraries': ['kafka', 'graphql', 'react', 'spring'], 'other': ['docker', 'kubernetes'], 'programming': ['java', 'c#', 'golang', 'python', 'sql', 'nosql'], 'webframeworks': ['angular', 'vue']}</t>
  </si>
  <si>
    <t>บริษัท ทีซีซี แลนด์ คอมเมอร์เชียล จำกัด</t>
  </si>
  <si>
    <t>Senior Market Data Engineer | New York- Global Investment Management</t>
  </si>
  <si>
    <t>Zivame</t>
  </si>
  <si>
    <t>via Stacktics.freshteam.com</t>
  </si>
  <si>
    <t>['python', 'sql', 'scala', 'nosql', 'mongodb', 'mongodb', 'shell', 'mysql', 'cassandra', 'aws', 'azure', 'redshift', 'snowflake', 'spark', 'hadoop', 'jenkins']</t>
  </si>
  <si>
    <t>{'cloud': ['aws', 'azure', 'redshift', 'snowflake'], 'databases': ['mongodb', 'mysql', 'cassandra'], 'libraries': ['spark', 'hadoop'], 'other': ['jenkins'], 'programming': ['python', 'sql', 'scala', 'nosql', 'mongodb', 'shell']}</t>
  </si>
  <si>
    <t>Data Engineer (Agency)</t>
  </si>
  <si>
    <t>Business Data Analyst Controlling (m/w/x)</t>
  </si>
  <si>
    <t>['sql', 'python', 'javascript', 'aws', 'snowflake', 'redshift', 'airflow', 'tableau']</t>
  </si>
  <si>
    <t>{'analyst_tools': ['tableau'], 'cloud': ['aws', 'snowflake', 'redshift'], 'libraries': ['airflow'], 'programming': ['sql', 'python', 'javascript']}</t>
  </si>
  <si>
    <t>Senior Data Scientist Insights - Flights</t>
  </si>
  <si>
    <t>Post Doctoral Fellow Biostatistics and Health Data Science</t>
  </si>
  <si>
    <t>Indiana University Academic Positions</t>
  </si>
  <si>
    <t>['r', 'matlab', 'python', 'terminal']</t>
  </si>
  <si>
    <t>{'other': ['terminal'], 'programming': ['r', 'matlab', 'python']}</t>
  </si>
  <si>
    <t>Stage - Clever Connect - Data Engineer/Data Analyst H/F</t>
  </si>
  <si>
    <t>Smart Parking</t>
  </si>
  <si>
    <t>['sql', 'firebase', 'firebase', 'bigquery', 'looker', 'power bi']</t>
  </si>
  <si>
    <t>{'analyst_tools': ['looker', 'power bi'], 'cloud': ['firebase', 'bigquery'], 'databases': ['firebase'], 'programming': ['sql']}</t>
  </si>
  <si>
    <t>PDS Hull Limited</t>
  </si>
  <si>
    <t>['python', 'sql', 'kafka', 'spark', 'kubernetes', 'docker']</t>
  </si>
  <si>
    <t>{'libraries': ['kafka', 'spark'], 'other': ['kubernetes', 'docker'], 'programming': ['python', 'sql']}</t>
  </si>
  <si>
    <t>Intermediate Data Engineer Lead (Python, SQL and D</t>
  </si>
  <si>
    <t>['python', 'sql', 'docker', 'terraform', 'git', 'gitlab']</t>
  </si>
  <si>
    <t>{'other': ['docker', 'terraform', 'git', 'gitlab'], 'programming': ['python', 'sql']}</t>
  </si>
  <si>
    <t>Senior Data Engineer (upto $3000)</t>
  </si>
  <si>
    <t>Data/Business Analyst (w/m/d) in herausgehobener Stellung in der...</t>
  </si>
  <si>
    <t>Greater Baltimore Medical Center</t>
  </si>
  <si>
    <t>['python', 'javascript', 'c#', 'azure', 'databricks', 'aws', 'react', 'terraform', 'github', 'docker', 'kubernetes']</t>
  </si>
  <si>
    <t>{'cloud': ['azure', 'databricks', 'aws'], 'libraries': ['react'], 'other': ['terraform', 'github', 'docker', 'kubernetes'], 'programming': ['python', 'javascript', 'c#']}</t>
  </si>
  <si>
    <t>PBS</t>
  </si>
  <si>
    <t>['python', 'jupyter', 'pandas', 'numpy', 'spark', 'express']</t>
  </si>
  <si>
    <t>{'libraries': ['jupyter', 'pandas', 'numpy', 'spark'], 'programming': ['python'], 'webframeworks': ['express']}</t>
  </si>
  <si>
    <t>['python', 'tensorflow', 'pytorch', 'flask', 'django', 'git', 'docker']</t>
  </si>
  <si>
    <t>{'libraries': ['tensorflow', 'pytorch'], 'other': ['git', 'docker'], 'programming': ['python'], 'webframeworks': ['flask', 'django']}</t>
  </si>
  <si>
    <t>Tong Hua Holding PLC.</t>
  </si>
  <si>
    <t>['nosql', 'python', 'javascript', 'typescript', 'rust', 'postgresql', 'graphql']</t>
  </si>
  <si>
    <t>{'databases': ['postgresql'], 'libraries': ['graphql'], 'programming': ['nosql', 'python', 'javascript', 'typescript', 'rust']}</t>
  </si>
  <si>
    <t>Oracle Fusion Data Business Analyst - Fully Remote</t>
  </si>
  <si>
    <t>Long Term Data Analysis Projects - Contract to Hire</t>
  </si>
  <si>
    <t>软件/数据工程师 Software/Data Engineer</t>
  </si>
  <si>
    <t>['python', 'mongodb', 'mongodb', 'sql', 'javascript', 'c++', 'react', 'docker', 'jenkins', 'git']</t>
  </si>
  <si>
    <t>{'databases': ['mongodb'], 'libraries': ['react'], 'other': ['docker', 'jenkins', 'git'], 'programming': ['python', 'mongodb', 'sql', 'javascript', 'c++']}</t>
  </si>
  <si>
    <t>Engineering Manager - Data &amp; Post Trade</t>
  </si>
  <si>
    <t>Data Engineer(AWS/MarTech)</t>
  </si>
  <si>
    <t>['python', 'r', 'sql', 'aws', 'azure', 'gcp', 'spark', 'splunk', 'ansible']</t>
  </si>
  <si>
    <t>{'analyst_tools': ['splunk'], 'cloud': ['aws', 'azure', 'gcp'], 'libraries': ['spark'], 'other': ['ansible'], 'programming': ['python', 'r', 'sql']}</t>
  </si>
  <si>
    <t>Principal Scientist - Data Science for Precision Psychiatry</t>
  </si>
  <si>
    <t>['ruby', 'ruby', 'python', 'scala', 'redis', 'aws', 'linux', 'terraform', 'docker']</t>
  </si>
  <si>
    <t>{'cloud': ['aws'], 'databases': ['redis'], 'os': ['linux'], 'other': ['terraform', 'docker'], 'programming': ['ruby', 'python', 'scala'], 'webframeworks': ['ruby']}</t>
  </si>
  <si>
    <t>['python', 'sql', 'mongodb', 'mongodb', 'aws', 'gcp', 'airflow', 'pandas', 'git']</t>
  </si>
  <si>
    <t>{'cloud': ['aws', 'gcp'], 'databases': ['mongodb'], 'libraries': ['airflow', 'pandas'], 'other': ['git'], 'programming': ['python', 'sql', 'mongodb']}</t>
  </si>
  <si>
    <t>['swift', 'tableau', 'excel', 'power bi']</t>
  </si>
  <si>
    <t>{'analyst_tools': ['tableau', 'excel', 'power bi'], 'programming': ['swift']}</t>
  </si>
  <si>
    <t>Software Engineer– Ad&amp;Science Product Section , Analytics Data...</t>
  </si>
  <si>
    <t>['python', 'java', 'go', 'mariadb', 'gcp', 'aws', 'azure', 'graphql', 'hadoop', 'spark', 'react', 'django', 'flask', 'docker', 'kubernetes', 'gitlab']</t>
  </si>
  <si>
    <t>{'cloud': ['gcp', 'aws', 'azure'], 'databases': ['mariadb'], 'libraries': ['graphql', 'hadoop', 'spark', 'react'], 'other': ['docker', 'kubernetes', 'gitlab'], 'programming': ['python', 'java', 'go'], 'webframeworks': ['django', 'flask']}</t>
  </si>
  <si>
    <t>Justslidemedia</t>
  </si>
  <si>
    <t>Junior Data Python Developer</t>
  </si>
  <si>
    <t>ZA Zahnärztliche Abrechnungsgesellschaft Düsseldorf AG</t>
  </si>
  <si>
    <t>['sql', 't-sql', 'c#', 'python', 'vba', 'sql server', 'tableau']</t>
  </si>
  <si>
    <t>{'analyst_tools': ['tableau'], 'databases': ['sql server'], 'programming': ['sql', 't-sql', 'c#', 'python', 'vba']}</t>
  </si>
  <si>
    <t>Product Owner Data Platforms</t>
  </si>
  <si>
    <t>SDE-3 (Data Platform Engineer)</t>
  </si>
  <si>
    <t>['java', 'python', 'shell', 'sql', 'mongodb', 'mongodb', 'redis', 'mysql', 'cassandra', 'aws', 'redshift', 'hadoop', 'kafka', 'spark', 'spring', 'linux']</t>
  </si>
  <si>
    <t>{'cloud': ['aws', 'redshift'], 'databases': ['mongodb', 'redis', 'mysql', 'cassandra'], 'libraries': ['hadoop', 'kafka', 'spark', 'spring'], 'os': ['linux'], 'programming': ['java', 'python', 'shell', 'sql', 'mongodb']}</t>
  </si>
  <si>
    <t>['python', 'sql', 'java', 'aws', 'unix', 'linux', 'power bi']</t>
  </si>
  <si>
    <t>{'analyst_tools': ['power bi'], 'cloud': ['aws'], 'os': ['unix', 'linux'], 'programming': ['python', 'sql', 'java']}</t>
  </si>
  <si>
    <t>Perm Data Scientist - Energy Trading - Lugano - CHF 90 - 120K base...</t>
  </si>
  <si>
    <t>Data Junior Engineer, Moldova</t>
  </si>
  <si>
    <t>Apple Services Reporting Analyst</t>
  </si>
  <si>
    <t>Data Engineering Mid (GDC)</t>
  </si>
  <si>
    <t>via Hitachi Vantara - Talentify</t>
  </si>
  <si>
    <t>QSC, LLC</t>
  </si>
  <si>
    <t>เจ้าหน้าที่ ส่วนเทคโนโลยีบัตรโดยสาร (Data Analyst)</t>
  </si>
  <si>
    <t>บริษัท ทางด่วนและรถไฟฟ้ากรุงเทพ จำกัด (มหาชน)</t>
  </si>
  <si>
    <t>Associate Data Engineeer</t>
  </si>
  <si>
    <t>Sr. Data Scientist - Corporate@ Arlington, Virginia (Arlington, VA)</t>
  </si>
  <si>
    <t>['sql', 'java', 'python', 'mysql', 'sql server', 'aws', 'redshift', 'spark', 'kafka', 'airflow', 'docker', 'git']</t>
  </si>
  <si>
    <t>{'cloud': ['aws', 'redshift'], 'databases': ['mysql', 'sql server'], 'libraries': ['spark', 'kafka', 'airflow'], 'other': ['docker', 'git'], 'programming': ['sql', 'java', 'python']}</t>
  </si>
  <si>
    <t>Senior Software Engineer, Analysis Ready Data</t>
  </si>
  <si>
    <t>['python', 'golang', 'gcp', 'aws', 'gdpr']</t>
  </si>
  <si>
    <t>{'cloud': ['gcp', 'aws'], 'libraries': ['gdpr'], 'programming': ['python', 'golang']}</t>
  </si>
  <si>
    <t>SAP Data Migration Analyst - Cockpit Analyst</t>
  </si>
  <si>
    <t>Indian Company</t>
  </si>
  <si>
    <t>GA4 Data Analyst</t>
  </si>
  <si>
    <t>AI Implementation Group</t>
  </si>
  <si>
    <t>['pytorch', 'keras', 'tensorflow', 'git', 'docker']</t>
  </si>
  <si>
    <t>{'libraries': ['pytorch', 'keras', 'tensorflow'], 'other': ['git', 'docker']}</t>
  </si>
  <si>
    <t>Datacenter Field Engineer</t>
  </si>
  <si>
    <t>['postgresql', 'azure', 'databricks']</t>
  </si>
  <si>
    <t>{'cloud': ['azure', 'databricks'], 'databases': ['postgresql']}</t>
  </si>
  <si>
    <t>Senior Data Analyst - Firm Analytics - Full-time / Part-time</t>
  </si>
  <si>
    <t>Illiopolis, IL</t>
  </si>
  <si>
    <t>['java', 'scala', 'python', 'mongodb', 'mongodb', 'mysql', 'postgresql', 'neo4j', 'cassandra', 'aws', 'azure', 'redshift', 'oracle', 'spark', 'pyspark', 'airflow', 'hadoop', 'jenkins', 'docker', 'terraform', 'ansible']</t>
  </si>
  <si>
    <t>{'cloud': ['aws', 'azure', 'redshift', 'oracle'], 'databases': ['mongodb', 'mysql', 'postgresql', 'neo4j', 'cassandra'], 'libraries': ['spark', 'pyspark', 'airflow', 'hadoop'], 'other': ['jenkins', 'docker', 'terraform', 'ansible'], 'programming': ['java', 'scala', 'python', 'mongodb']}</t>
  </si>
  <si>
    <t>Senior Data Scientist (Vive)</t>
  </si>
  <si>
    <t>Data Science Senior Manager, Marketing</t>
  </si>
  <si>
    <t>New Aim</t>
  </si>
  <si>
    <t>['sql', 'python', 'mysql', 'sql server', 'gcp', 'azure', 'databricks', 'bigquery', 'linux', 'outlook', 'power bi', 'flow', 'bitbucket', 'docker', 'jira']</t>
  </si>
  <si>
    <t>{'analyst_tools': ['outlook', 'power bi'], 'async': ['jira'], 'cloud': ['gcp', 'azure', 'databricks', 'bigquery'], 'databases': ['mysql', 'sql server'], 'os': ['linux'], 'other': ['flow', 'bitbucket', 'docker'], 'programming': ['sql', 'python']}</t>
  </si>
  <si>
    <t>Bosque Farms, NM</t>
  </si>
  <si>
    <t>['python', 'sql', 'aws', 'redshift', 'aurora', 'airflow', 'pyspark']</t>
  </si>
  <si>
    <t>{'cloud': ['aws', 'redshift', 'aurora'], 'libraries': ['airflow', 'pyspark'], 'programming': ['python', 'sql']}</t>
  </si>
  <si>
    <t>Scaduto: Cloud Engineer</t>
  </si>
  <si>
    <t>['python', 'azure', 'aws', 'spark', 'tensorflow', 'keras', 'pytorch', 'git', 'github', 'docker']</t>
  </si>
  <si>
    <t>{'cloud': ['azure', 'aws'], 'libraries': ['spark', 'tensorflow', 'keras', 'pytorch'], 'other': ['git', 'github', 'docker'], 'programming': ['python']}</t>
  </si>
  <si>
    <t>Simmons &amp; Simmons</t>
  </si>
  <si>
    <t>['python', 'r', 'azure', 'hugging face', 'excel', 'git']</t>
  </si>
  <si>
    <t>{'analyst_tools': ['excel'], 'cloud': ['azure'], 'libraries': ['hugging face'], 'other': ['git'], 'programming': ['python', 'r']}</t>
  </si>
  <si>
    <t>['dynamodb', 'snowflake', 'aws', 'excel', 'tableau']</t>
  </si>
  <si>
    <t>{'analyst_tools': ['excel', 'tableau'], 'cloud': ['snowflake', 'aws'], 'databases': ['dynamodb']}</t>
  </si>
  <si>
    <t>DATA Analyst (ปฎิบัติงานบางขุนเทียน)</t>
  </si>
  <si>
    <t>Senior Big Data Engineer (Hybrid, Analytics Platform Company...</t>
  </si>
  <si>
    <t>['nosql', 'java', 'python', 'r', 'c#', 'spark', 'kafka', 'git']</t>
  </si>
  <si>
    <t>{'libraries': ['spark', 'kafka'], 'other': ['git'], 'programming': ['nosql', 'java', 'python', 'r', 'c#']}</t>
  </si>
  <si>
    <t>DMO Data Engineer</t>
  </si>
  <si>
    <t>['sql', 'crystal', 'sql server', 'excel', 'word', 'powerpoint', 'ssis', 'ssrs']</t>
  </si>
  <si>
    <t>{'analyst_tools': ['excel', 'word', 'powerpoint', 'ssis', 'ssrs'], 'databases': ['sql server'], 'programming': ['sql', 'crystal']}</t>
  </si>
  <si>
    <t>['python', 'sql', 'r', 'nosql', 'gcp', 'aws', 'bigquery', 'snowflake', 'airflow', 'linux', 'looker', 'tableau', 'jenkins', 'docker']</t>
  </si>
  <si>
    <t>{'analyst_tools': ['looker', 'tableau'], 'cloud': ['gcp', 'aws', 'bigquery', 'snowflake'], 'libraries': ['airflow'], 'os': ['linux'], 'other': ['jenkins', 'docker'], 'programming': ['python', 'sql', 'r', 'nosql']}</t>
  </si>
  <si>
    <t>IT Consultant Data Analyst (m/f/d)</t>
  </si>
  <si>
    <t>Media Fusion, Inc.</t>
  </si>
  <si>
    <t>Online Media Group, Inc (d/b/a MixRank)</t>
  </si>
  <si>
    <t>GCP Data TSR</t>
  </si>
  <si>
    <t>HX5</t>
  </si>
  <si>
    <t>Data engineer Azure Functions (Senior)</t>
  </si>
  <si>
    <t>['python', 'azure', 'aws', 'terraform', 'notion']</t>
  </si>
  <si>
    <t>{'async': ['notion'], 'cloud': ['azure', 'aws'], 'other': ['terraform'], 'programming': ['python']}</t>
  </si>
  <si>
    <t>['sql', 'aws', 'tidyverse', 'tableau', 'git']</t>
  </si>
  <si>
    <t>{'analyst_tools': ['tableau'], 'cloud': ['aws'], 'libraries': ['tidyverse'], 'other': ['git'], 'programming': ['sql']}</t>
  </si>
  <si>
    <t>DevOps Engineer - Data Team</t>
  </si>
  <si>
    <t>['go', 'python', 'ruby', 'ruby', 'perl', 'aws', 'linux', 'unix', 'chef', 'terraform']</t>
  </si>
  <si>
    <t>{'cloud': ['aws'], 'os': ['linux', 'unix'], 'other': ['chef', 'terraform'], 'programming': ['go', 'python', 'ruby', 'perl'], 'webframeworks': ['ruby']}</t>
  </si>
  <si>
    <t>Data Engineer USC/GC-(AWS/Python/Databricks) (1022109)</t>
  </si>
  <si>
    <t>Senior Software Engineer, Full Stack, Google Cloud</t>
  </si>
  <si>
    <t>Hearst Health</t>
  </si>
  <si>
    <t>['sql', 't-sql', 'powershell', 'sql server', 'azure', 'databricks', 'excel', 'ssis']</t>
  </si>
  <si>
    <t>{'analyst_tools': ['excel', 'ssis'], 'cloud': ['azure', 'databricks'], 'databases': ['sql server'], 'programming': ['sql', 't-sql', 'powershell']}</t>
  </si>
  <si>
    <t>['python', 'sql', 'no-sql', 'mongo', 'mysql', 'databricks', 'azure', 'spark', 'pyspark', 'scikit-learn', 'numpy', 'pandas', 'tensorflow', 'keras', 'pytorch', 'tidyverse']</t>
  </si>
  <si>
    <t>{'cloud': ['databricks', 'azure'], 'databases': ['mysql'], 'libraries': ['spark', 'pyspark', 'scikit-learn', 'numpy', 'pandas', 'tensorflow', 'keras', 'pytorch', 'tidyverse'], 'programming': ['python', 'sql', 'no-sql', 'mongo']}</t>
  </si>
  <si>
    <t>Data Analyst SharePoint Developer (Washington DC)</t>
  </si>
  <si>
    <t>Prometheus Federal Services (PFS)</t>
  </si>
  <si>
    <t>Data Engineer - (Python, SQL, ETL, AWS) 100% Remote</t>
  </si>
  <si>
    <t>['sql', 'mongodb', 'mongodb', 'python', 'java', 'scala', 'sql server', 'postgresql', 'dynamodb', 'elasticsearch', 'aws', 'redshift', 'snowflake', 'aurora', 'spark', 'kafka', 'airflow', 'spring', 'selenium', 'git', 'bitbucket', 'github', 'jenkins', 'docker', 'kubernetes', 'jira', 'asana']</t>
  </si>
  <si>
    <t>{'async': ['jira', 'asana'], 'cloud': ['aws', 'redshift', 'snowflake', 'aurora'], 'databases': ['mongodb', 'sql server', 'postgresql', 'dynamodb', 'elasticsearch'], 'libraries': ['spark', 'kafka', 'airflow', 'spring', 'selenium'], 'other': ['git', 'bitbucket', 'github', 'jenkins', 'docker', 'kubernetes'], 'programming': ['sql', 'mongodb', 'python', 'java', 'scala']}</t>
  </si>
  <si>
    <t>ML Engineer / Python разработчик</t>
  </si>
  <si>
    <t>['python', 'redis', 'airflow', 'git', 'docker']</t>
  </si>
  <si>
    <t>{'databases': ['redis'], 'libraries': ['airflow'], 'other': ['git', 'docker'], 'programming': ['python']}</t>
  </si>
  <si>
    <t>Senior Backend/Data Engineer : WFH/Permanent/UK Client</t>
  </si>
  <si>
    <t>Smart Working</t>
  </si>
  <si>
    <t>['python', 'typescript', 'fastapi']</t>
  </si>
  <si>
    <t>{'programming': ['python', 'typescript'], 'webframeworks': ['fastapi']}</t>
  </si>
  <si>
    <t>Parkville, MD</t>
  </si>
  <si>
    <t>Data Scientist | Amersfoort</t>
  </si>
  <si>
    <t>['python', 'scala', 'nosql', 'mongodb', 'mongodb', 'go', 'cassandra', 'snowflake', 'redshift', 'hadoop']</t>
  </si>
  <si>
    <t>{'cloud': ['snowflake', 'redshift'], 'databases': ['mongodb', 'cassandra'], 'libraries': ['hadoop'], 'programming': ['python', 'scala', 'nosql', 'mongodb', 'go']}</t>
  </si>
  <si>
    <t>Data Scientist at WinZO</t>
  </si>
  <si>
    <t>winzone technology pvt ltd</t>
  </si>
  <si>
    <t>DevOps Engineer - WordPress/Linux - EMEA, Remote</t>
  </si>
  <si>
    <t>Spain   (+32 others)</t>
  </si>
  <si>
    <t>['php', 'mysql', 'redis', 'elasticsearch', 'aws', 'laravel', 'linux', 'terminal', 'docker', 'jenkins', 'slack']</t>
  </si>
  <si>
    <t>{'cloud': ['aws'], 'databases': ['mysql', 'redis', 'elasticsearch'], 'os': ['linux'], 'other': ['terminal', 'docker', 'jenkins'], 'programming': ['php'], 'sync': ['slack'], 'webframeworks': ['laravel']}</t>
  </si>
  <si>
    <t>Data Ingénieur – H/F</t>
  </si>
  <si>
    <t>Hiring! GCP Data Engineer (Pharma Domain Only)</t>
  </si>
  <si>
    <t>['python', 'sql', 'go', 'gcp', 'linux', 'chef', 'puppet', 'ansible', 'git', 'jenkins']</t>
  </si>
  <si>
    <t>{'cloud': ['gcp'], 'os': ['linux'], 'other': ['chef', 'puppet', 'ansible', 'git', 'jenkins'], 'programming': ['python', 'sql', 'go']}</t>
  </si>
  <si>
    <t>Machine Learning Research Engineer /Artificial Intelligence Lab</t>
  </si>
  <si>
    <t>via Careers.unic.ac.cy</t>
  </si>
  <si>
    <t>University of Nicosia</t>
  </si>
  <si>
    <t>['python', 'sql', 'nosql', 'mongodb', 'mongodb', 'mysql', 'tensorflow', 'linux', 'docker', 'kubernetes']</t>
  </si>
  <si>
    <t>{'databases': ['mongodb', 'mysql'], 'libraries': ['tensorflow'], 'os': ['linux'], 'other': ['docker', 'kubernetes'], 'programming': ['python', 'sql', 'nosql', 'mongodb']}</t>
  </si>
  <si>
    <t>via Technicalparadigm.freshteam.com</t>
  </si>
  <si>
    <t>['sql', 'python', 'java', 'shell', 'aws', 'redshift', 'pyspark', 'kubernetes', 'jenkins']</t>
  </si>
  <si>
    <t>{'cloud': ['aws', 'redshift'], 'libraries': ['pyspark'], 'other': ['kubernetes', 'jenkins'], 'programming': ['sql', 'python', 'java', 'shell']}</t>
  </si>
  <si>
    <t>['sql', 'r', 'python', 'snowflake', 'tableau', 'power bi']</t>
  </si>
  <si>
    <t>{'analyst_tools': ['tableau', 'power bi'], 'cloud': ['snowflake'], 'programming': ['sql', 'r', 'python']}</t>
  </si>
  <si>
    <t>Bioinformatics Analyst - Data Scientists - Now Hiring</t>
  </si>
  <si>
    <t>Aimd AI</t>
  </si>
  <si>
    <t>Stage - Assistant(e) Data Analyst H/F</t>
  </si>
  <si>
    <t>Engenheiro de Dados - Remote</t>
  </si>
  <si>
    <t>【Medical】Director, Data Science, ﾒﾃﾞｨｶﾙ本部...</t>
  </si>
  <si>
    <t>Genesis Oil and Gas Consultants sta cercando Data Scientist Janus...</t>
  </si>
  <si>
    <t>SINGAPORE TOURISM BOARD</t>
  </si>
  <si>
    <t>['python', 'sql', 'nosql', 'aws', 'aurora', 'redshift', 'pandas', 'node.js', 'tableau', 'terraform', 'git', 'jenkins']</t>
  </si>
  <si>
    <t>{'analyst_tools': ['tableau'], 'cloud': ['aws', 'aurora', 'redshift'], 'libraries': ['pandas'], 'other': ['terraform', 'git', 'jenkins'], 'programming': ['python', 'sql', 'nosql'], 'webframeworks': ['node.js']}</t>
  </si>
  <si>
    <t>Regional Partnership Data Analyst</t>
  </si>
  <si>
    <t>['sql', 'python', 'databricks', 'aws', 'redshift', 'bigquery', 'snowflake', 'spark', 'jupyter', 'airflow', 'kafka', 'tableau', 'looker', 'kubernetes', 'docker']</t>
  </si>
  <si>
    <t>{'analyst_tools': ['tableau', 'looker'], 'cloud': ['databricks', 'aws', 'redshift', 'bigquery', 'snowflake'], 'libraries': ['spark', 'jupyter', 'airflow', 'kafka'], 'other': ['kubernetes', 'docker'], 'programming': ['sql', 'python']}</t>
  </si>
  <si>
    <t>Director, Product Data Science, Venmo</t>
  </si>
  <si>
    <t>Senior Data Scientist - ML/NLP (Hybrid)</t>
  </si>
  <si>
    <t>UM London</t>
  </si>
  <si>
    <t>Praktikant (m/w/d) Analytics / Data Science</t>
  </si>
  <si>
    <t>Waldenburg, Germany</t>
  </si>
  <si>
    <t>Financial Analyst (Remote in US)</t>
  </si>
  <si>
    <t>the prosper partnership</t>
  </si>
  <si>
    <t>Senior Manager, Sales Engineering</t>
  </si>
  <si>
    <t>Python | C++ Engineer (Algorithm | Data Structure)</t>
  </si>
  <si>
    <t>固特异</t>
  </si>
  <si>
    <t>['sql', 't-sql', 'sql server', 'oracle', 'aws', 'gcp', 'azure', 'ssis']</t>
  </si>
  <si>
    <t>{'analyst_tools': ['ssis'], 'cloud': ['oracle', 'aws', 'gcp', 'azure'], 'databases': ['sql server'], 'programming': ['sql', 't-sql']}</t>
  </si>
  <si>
    <t>Синхро</t>
  </si>
  <si>
    <t>Sr Data Engineer - Teradata DBA</t>
  </si>
  <si>
    <t>Bolton, ON, Canada</t>
  </si>
  <si>
    <t>🌳🌳🌳X 8 Data Software Engineers – Strong ETL, AWS &amp; Python...</t>
  </si>
  <si>
    <t>['python', 'aws', 'redshift', 'tableau', 'power bi']</t>
  </si>
  <si>
    <t>{'analyst_tools': ['tableau', 'power bi'], 'cloud': ['aws', 'redshift'], 'programming': ['python']}</t>
  </si>
  <si>
    <t>Financial Data Analyst (Financial Modeller)</t>
  </si>
  <si>
    <t>Data Engineer Projects - Contract to Hire</t>
  </si>
  <si>
    <t>['sql', 'golang', 'typescript', 'scala', 'python', 'postgresql', 'aws', 'azure', 'gcp', 'snowflake', 'bigquery', 'redshift', 'databricks', 'pyspark', 'spark', 'airflow', 'dax', 'tableau', 'kubernetes', 'github', 'docker', 'terraform', 'flow']</t>
  </si>
  <si>
    <t>{'analyst_tools': ['dax', 'tableau'], 'cloud': ['aws', 'azure', 'gcp', 'snowflake', 'bigquery', 'redshift', 'databricks'], 'databases': ['postgresql'], 'libraries': ['pyspark', 'spark', 'airflow'], 'other': ['kubernetes', 'github', 'docker', 'terraform', 'flow'], 'programming': ['sql', 'golang', 'typescript', 'scala', 'python']}</t>
  </si>
  <si>
    <t>['sql', 'r', 'python', 'sql server', 'oracle', 'gcp', 'azure', 'aws', 'ssis', 'tableau', 'power bi']</t>
  </si>
  <si>
    <t>{'analyst_tools': ['ssis', 'tableau', 'power bi'], 'cloud': ['oracle', 'gcp', 'azure', 'aws'], 'databases': ['sql server'], 'programming': ['sql', 'r', 'python']}</t>
  </si>
  <si>
    <t>['sql', 'nosql', 'typescript', 'aws']</t>
  </si>
  <si>
    <t>{'cloud': ['aws'], 'programming': ['sql', 'nosql', 'typescript']}</t>
  </si>
  <si>
    <t>Azur Data Engineer</t>
  </si>
  <si>
    <t>['sql', 'python', 'scala', 'java', 'sql server', 'azure', 'databricks', 'spark', 'kafka', 'hadoop', 'pyspark', 'terraform']</t>
  </si>
  <si>
    <t>{'cloud': ['azure', 'databricks'], 'databases': ['sql server'], 'libraries': ['spark', 'kafka', 'hadoop', 'pyspark'], 'other': ['terraform'], 'programming': ['sql', 'python', 'scala', 'java']}</t>
  </si>
  <si>
    <t>Ofgem</t>
  </si>
  <si>
    <t>['python', 'r', 'sql', 'azure', 'scikit-learn', 'pandas', 'numpy', 'power bi', 'qlik']</t>
  </si>
  <si>
    <t>{'analyst_tools': ['power bi', 'qlik'], 'cloud': ['azure'], 'libraries': ['scikit-learn', 'pandas', 'numpy'], 'programming': ['python', 'r', 'sql']}</t>
  </si>
  <si>
    <t>Associate Data Steward Analyst</t>
  </si>
  <si>
    <t>['go', 'java', 'scala', 'python', 'nosql', 'mongodb', 'mongodb', 'cassandra', 'aws', 'databricks', 'spark', 'airflow', 'docker', 'kubernetes', 'github']</t>
  </si>
  <si>
    <t>{'cloud': ['aws', 'databricks'], 'databases': ['mongodb', 'cassandra'], 'libraries': ['spark', 'airflow'], 'other': ['docker', 'kubernetes', 'github'], 'programming': ['go', 'java', 'scala', 'python', 'nosql', 'mongodb']}</t>
  </si>
  <si>
    <t>Data Scientist (Mid/Senior) Jobs</t>
  </si>
  <si>
    <t>['python', 'javascript', 'html', 'css', 'matlab', 'bash', 'aws', 'linux', 'tableau', 'splunk', 'docker', 'gitlab']</t>
  </si>
  <si>
    <t>{'analyst_tools': ['tableau', 'splunk'], 'cloud': ['aws'], 'os': ['linux'], 'other': ['docker', 'gitlab'], 'programming': ['python', 'javascript', 'html', 'css', 'matlab', 'bash']}</t>
  </si>
  <si>
    <t>BARBORA Lietuva</t>
  </si>
  <si>
    <t>['python', 'aws', 'windows', 'docker', 'terraform']</t>
  </si>
  <si>
    <t>{'cloud': ['aws'], 'os': ['windows'], 'other': ['docker', 'terraform'], 'programming': ['python']}</t>
  </si>
  <si>
    <t>Data Engineering - SCALA &amp; PYSPARK</t>
  </si>
  <si>
    <t>['scala', 'spark', 'pyspark', 'git', 'jenkins', 'ansible']</t>
  </si>
  <si>
    <t>{'libraries': ['spark', 'pyspark'], 'other': ['git', 'jenkins', 'ansible'], 'programming': ['scala']}</t>
  </si>
  <si>
    <t>BD Biosciencies Marketing Analyst</t>
  </si>
  <si>
    <t>San Agustín del Guadalix, Spain</t>
  </si>
  <si>
    <t>['qlik', 'power bi', 'cognos', 'excel', 'flow']</t>
  </si>
  <si>
    <t>{'analyst_tools': ['qlik', 'power bi', 'cognos', 'excel'], 'other': ['flow']}</t>
  </si>
  <si>
    <t>Data Engineer - Charlotte, NC</t>
  </si>
  <si>
    <t>['python', 'sql', 'azure', 'databricks', 'sharepoint', 'ssis']</t>
  </si>
  <si>
    <t>{'analyst_tools': ['sharepoint', 'ssis'], 'cloud': ['azure', 'databricks'], 'programming': ['python', 'sql']}</t>
  </si>
  <si>
    <t>Senior Manager I, Advanced Analytics - Data Intelligence ...</t>
  </si>
  <si>
    <t>['nosql', 'sql', 'python', 'snowflake', 'redshift', 'databricks', 'aws', 'kafka', 'spark', 'kubernetes']</t>
  </si>
  <si>
    <t>{'cloud': ['snowflake', 'redshift', 'databricks', 'aws'], 'libraries': ['kafka', 'spark'], 'other': ['kubernetes'], 'programming': ['nosql', 'sql', 'python']}</t>
  </si>
  <si>
    <t>HUENEI IT SERVICES</t>
  </si>
  <si>
    <t>['sql', 'aws', 'redshift', 'pyspark', 'spark', 'tableau', 'cognos', 'power bi']</t>
  </si>
  <si>
    <t>{'analyst_tools': ['tableau', 'cognos', 'power bi'], 'cloud': ['aws', 'redshift'], 'libraries': ['pyspark', 'spark'], 'programming': ['sql']}</t>
  </si>
  <si>
    <t>Technical Lead of Data.</t>
  </si>
  <si>
    <t>['sql', 'python', 'neo4j', 'aws', 'databricks', 'oracle', 'redshift', 'snowflake', 'hadoop', 'graphql', 'node.js', 'kubernetes', 'docker', 'terraform']</t>
  </si>
  <si>
    <t>{'cloud': ['aws', 'databricks', 'oracle', 'redshift', 'snowflake'], 'databases': ['neo4j'], 'libraries': ['hadoop', 'graphql'], 'other': ['kubernetes', 'docker', 'terraform'], 'programming': ['sql', 'python'], 'webframeworks': ['node.js']}</t>
  </si>
  <si>
    <t>['sql', 'python', 'sql server', 'oracle', 'airflow', 'flow']</t>
  </si>
  <si>
    <t>{'cloud': ['oracle'], 'databases': ['sql server'], 'libraries': ['airflow'], 'other': ['flow'], 'programming': ['sql', 'python']}</t>
  </si>
  <si>
    <t>AWS Data Engineer | 9 to 12 Years | PAN India</t>
  </si>
  <si>
    <t>Full Stack Developer III, Data Analytics l Forensic and Litigation...</t>
  </si>
  <si>
    <t>['python', 'scala', 'sql', 'no-sql', 'shell', 'azure', 'aws', 'hadoop', 'spark', 'excel', 'tableau', 'yarn']</t>
  </si>
  <si>
    <t>{'analyst_tools': ['excel', 'tableau'], 'cloud': ['azure', 'aws'], 'libraries': ['hadoop', 'spark'], 'other': ['yarn'], 'programming': ['python', 'scala', 'sql', 'no-sql', 'shell']}</t>
  </si>
  <si>
    <t>Data Engineer (Junior/Mid-Level)</t>
  </si>
  <si>
    <t>['python', 'shell', 'c++', 'java', 'scikit-learn', 'pytorch', 'tensorflow', 'linux']</t>
  </si>
  <si>
    <t>{'libraries': ['scikit-learn', 'pytorch', 'tensorflow'], 'os': ['linux'], 'programming': ['python', 'shell', 'c++', 'java']}</t>
  </si>
  <si>
    <t>1200_ Data Modeller</t>
  </si>
  <si>
    <t>Unilin</t>
  </si>
  <si>
    <t>Business Analyst-Entry level</t>
  </si>
  <si>
    <t>['sql', 'c#', 'python', 'aws', 'snowflake', 'azure', 'airflow', 'tableau', 'power bi']</t>
  </si>
  <si>
    <t>{'analyst_tools': ['tableau', 'power bi'], 'cloud': ['aws', 'snowflake', 'azure'], 'libraries': ['airflow'], 'programming': ['sql', 'c#', 'python']}</t>
  </si>
  <si>
    <t>Precision Sports Technology</t>
  </si>
  <si>
    <t>['python', 'nosql', 'azure', 'databricks', 'aws', 'pyspark', 'numpy', 'pandas', 'matplotlib', 'github', 'notion', 'slack']</t>
  </si>
  <si>
    <t>{'async': ['notion'], 'cloud': ['azure', 'databricks', 'aws'], 'libraries': ['pyspark', 'numpy', 'pandas', 'matplotlib'], 'other': ['github'], 'programming': ['python', 'nosql'], 'sync': ['slack']}</t>
  </si>
  <si>
    <t>['c', 'spring', 'linux']</t>
  </si>
  <si>
    <t>{'libraries': ['spring'], 'os': ['linux'], 'programming': ['c']}</t>
  </si>
  <si>
    <t>ReMoni</t>
  </si>
  <si>
    <t>['c', 'python', 'r', 'sql', 'hadoop', 'tableau', 'qlik']</t>
  </si>
  <si>
    <t>{'analyst_tools': ['tableau', 'qlik'], 'libraries': ['hadoop'], 'programming': ['c', 'python', 'r', 'sql']}</t>
  </si>
  <si>
    <t>['sql', 'azure', 'sap', 'sharepoint', 'git']</t>
  </si>
  <si>
    <t>{'analyst_tools': ['sap', 'sharepoint'], 'cloud': ['azure'], 'other': ['git'], 'programming': ['sql']}</t>
  </si>
  <si>
    <t>Data Engineer Reglementaire</t>
  </si>
  <si>
    <t>Data Scientist / ML Engineer (Hybrid)</t>
  </si>
  <si>
    <t>Senior Data Engineer - Seoul</t>
  </si>
  <si>
    <t>['python', 'sql', 'javascript', 'azure', 'redshift', 'hadoop', 'spark', 'kafka', 'linux', 'docker']</t>
  </si>
  <si>
    <t>{'cloud': ['azure', 'redshift'], 'libraries': ['hadoop', 'spark', 'kafka'], 'os': ['linux'], 'other': ['docker'], 'programming': ['python', 'sql', 'javascript']}</t>
  </si>
  <si>
    <t>Senior Data Engineer - (Chicago, IL - Onsite)</t>
  </si>
  <si>
    <t>['python', 'sql', 'nosql', 'java', 'scala', 'go', 'aws', 'azure', 'spark', 'spring', 'tableau', 'power bi', 'git', 'jenkins']</t>
  </si>
  <si>
    <t>{'analyst_tools': ['tableau', 'power bi'], 'cloud': ['aws', 'azure'], 'libraries': ['spark', 'spring'], 'other': ['git', 'jenkins'], 'programming': ['python', 'sql', 'nosql', 'java', 'scala', 'go']}</t>
  </si>
  <si>
    <t>Data Science Mentors</t>
  </si>
  <si>
    <t>Med Science Liaison</t>
  </si>
  <si>
    <t>['sql', 'python', 'tableau', 'looker', 'excel', 'sheets', 'git']</t>
  </si>
  <si>
    <t>{'analyst_tools': ['tableau', 'looker', 'excel', 'sheets'], 'other': ['git'], 'programming': ['sql', 'python']}</t>
  </si>
  <si>
    <t>Amplitude Venture Capital</t>
  </si>
  <si>
    <t>Developer Platform - Software Engineer - 28084</t>
  </si>
  <si>
    <t>['sql', 'python', 'r', 'qlik', 'power bi', 'tableau']</t>
  </si>
  <si>
    <t>{'analyst_tools': ['qlik', 'power bi', 'tableau'], 'programming': ['sql', 'python', 'r']}</t>
  </si>
  <si>
    <t>['sql', 'c++', 'javascript', 'azure', 'flow']</t>
  </si>
  <si>
    <t>{'cloud': ['azure'], 'other': ['flow'], 'programming': ['sql', 'c++', 'javascript']}</t>
  </si>
  <si>
    <t>Wadhwani Foundation</t>
  </si>
  <si>
    <t>['nosql', 'sql', 'mongodb', 'mongodb', 'mysql', 'postgresql', 'cassandra', 'redshift', 'bigquery', 'snowflake', 'aws', 'azure', 'hadoop', 'spark', 'airflow', 'kafka', 'flow']</t>
  </si>
  <si>
    <t>{'cloud': ['redshift', 'bigquery', 'snowflake', 'aws', 'azure'], 'databases': ['mongodb', 'mysql', 'postgresql', 'cassandra'], 'libraries': ['hadoop', 'spark', 'airflow', 'kafka'], 'other': ['flow'], 'programming': ['nosql', 'sql', 'mongodb']}</t>
  </si>
  <si>
    <t>Adzuna ZA A C2</t>
  </si>
  <si>
    <t>EDI Data Engineer (m/w)</t>
  </si>
  <si>
    <t>Sr Software Engineer -Data Engineering(REMOTE)</t>
  </si>
  <si>
    <t>['sql', 'azure', 'snowflake', 'oracle', 'kafka', 'spark', 'atlassian']</t>
  </si>
  <si>
    <t>{'cloud': ['azure', 'snowflake', 'oracle'], 'libraries': ['kafka', 'spark'], 'other': ['atlassian'], 'programming': ['sql']}</t>
  </si>
  <si>
    <t>Senior Date Warehouse Engineer</t>
  </si>
  <si>
    <t>Business Analyst with Data Anlayticsskills - PowerBI &amp; MDM</t>
  </si>
  <si>
    <t>['python', 'sql', 'postgresql', 'aws', 'redshift', 'snowflake', 'aurora', 'pandas', 'numpy', 'power bi', 'git']</t>
  </si>
  <si>
    <t>{'analyst_tools': ['power bi'], 'cloud': ['aws', 'redshift', 'snowflake', 'aurora'], 'databases': ['postgresql'], 'libraries': ['pandas', 'numpy'], 'other': ['git'], 'programming': ['python', 'sql']}</t>
  </si>
  <si>
    <t>Senior Data Engineer - XC (Remote)</t>
  </si>
  <si>
    <t>Deutsche Telekom Services Europe - Czech Republic (DTSE CZ)</t>
  </si>
  <si>
    <t>['python', 'scala', 'sql', 'redshift', 'aws', 'spark', 'pandas', 'node']</t>
  </si>
  <si>
    <t>{'cloud': ['redshift', 'aws'], 'libraries': ['spark', 'pandas'], 'programming': ['python', 'scala', 'sql'], 'webframeworks': ['node']}</t>
  </si>
  <si>
    <t>['java', 'kotlin', 'c#', 'sql', 'selenium', 'atlassian']</t>
  </si>
  <si>
    <t>{'libraries': ['selenium'], 'other': ['atlassian'], 'programming': ['java', 'kotlin', 'c#', 'sql']}</t>
  </si>
  <si>
    <t>Software Engineer (Snr)</t>
  </si>
  <si>
    <t>['c', 'c++', 'java', 'cobol', 'sas', 'sas', 'db2', 'oracle', 'unix']</t>
  </si>
  <si>
    <t>{'analyst_tools': ['sas'], 'cloud': ['oracle'], 'databases': ['db2'], 'os': ['unix'], 'programming': ['c', 'c++', 'java', 'cobol', 'sas']}</t>
  </si>
  <si>
    <t>['sql', 'python', 'scala', 'java', 'snowflake', 'spark', 'tableau']</t>
  </si>
  <si>
    <t>{'analyst_tools': ['tableau'], 'cloud': ['snowflake'], 'libraries': ['spark'], 'programming': ['sql', 'python', 'scala', 'java']}</t>
  </si>
  <si>
    <t>Full-Stack Data Scientist – FREELANCE</t>
  </si>
  <si>
    <t>Consindi</t>
  </si>
  <si>
    <t>['pyspark', 'airflow', 'jenkins']</t>
  </si>
  <si>
    <t>{'libraries': ['pyspark', 'airflow'], 'other': ['jenkins']}</t>
  </si>
  <si>
    <t>Huntington</t>
  </si>
  <si>
    <t>['sql', 'python', 't-sql', 'oracle', 'tableau', 'power bi', 'excel']</t>
  </si>
  <si>
    <t>{'analyst_tools': ['tableau', 'power bi', 'excel'], 'cloud': ['oracle'], 'programming': ['sql', 'python', 't-sql']}</t>
  </si>
  <si>
    <t>Manager, Advanced Analytics - Walmart Connect</t>
  </si>
  <si>
    <t>Data Analyst, Vendor Experience and Operations</t>
  </si>
  <si>
    <t>Sr. SAP HANA Data Engineer</t>
  </si>
  <si>
    <t>['sql', 'sap', 'bitbucket', 'jira']</t>
  </si>
  <si>
    <t>{'analyst_tools': ['sap'], 'async': ['jira'], 'other': ['bitbucket'], 'programming': ['sql']}</t>
  </si>
  <si>
    <t>MildMania</t>
  </si>
  <si>
    <t>Document &amp; Data Mgmt Technician III</t>
  </si>
  <si>
    <t>【国内大手製薬】データサイエンティスト / Data Scientist</t>
  </si>
  <si>
    <t>['c', 'swift', 'python', 'excel', 'tableau', 'power bi']</t>
  </si>
  <si>
    <t>{'analyst_tools': ['excel', 'tableau', 'power bi'], 'programming': ['c', 'swift', 'python']}</t>
  </si>
  <si>
    <t>Full Stack Data Engineer [Data Analytics ]</t>
  </si>
  <si>
    <t>IT Consultant Data Analyst (m/w/d)</t>
  </si>
  <si>
    <t>La Cañada Flintridge, CA</t>
  </si>
  <si>
    <t>Req. now Data Engineer</t>
  </si>
  <si>
    <t>Business Intelligence - Data Engineer (Open to Remote)</t>
  </si>
  <si>
    <t>Airport Data Analyst</t>
  </si>
  <si>
    <t>Manchester Airport</t>
  </si>
  <si>
    <t>['python', 'sql', 'go', 'databricks', 'snowflake', 'aws', 'gdpr', 'word', 'excel', 'powerpoint', 'sheets']</t>
  </si>
  <si>
    <t>{'analyst_tools': ['word', 'excel', 'powerpoint', 'sheets'], 'cloud': ['databricks', 'snowflake', 'aws'], 'libraries': ['gdpr'], 'programming': ['python', 'sql', 'go']}</t>
  </si>
  <si>
    <t>Data Analyst Fellowship (Entry Level)</t>
  </si>
  <si>
    <t>I-PAC (Indian Political Action Committee)</t>
  </si>
  <si>
    <t>['python', 'html', 'css', 'javascript', 'shell', 'gcp', 'azure', 'aws', 'selenium', 'unix', 'docker', 'kubernetes']</t>
  </si>
  <si>
    <t>{'cloud': ['gcp', 'azure', 'aws'], 'libraries': ['selenium'], 'os': ['unix'], 'other': ['docker', 'kubernetes'], 'programming': ['python', 'html', 'css', 'javascript', 'shell']}</t>
  </si>
  <si>
    <t>GEOINT Data Engineer</t>
  </si>
  <si>
    <t>['python', 'r', 'sql', 'elasticsearch', 'hadoop', 'spark']</t>
  </si>
  <si>
    <t>{'databases': ['elasticsearch'], 'libraries': ['hadoop', 'spark'], 'programming': ['python', 'r', 'sql']}</t>
  </si>
  <si>
    <t>Admiral Group sta cercando Data Analyst Advanced Analytics</t>
  </si>
  <si>
    <t>Amman Academy</t>
  </si>
  <si>
    <t>2024 FTP SETUP - Data Scientist</t>
  </si>
  <si>
    <t>['python', 'java', 'sql', 'nosql', 'gcp', 'bigquery', 'hadoop']</t>
  </si>
  <si>
    <t>{'cloud': ['gcp', 'bigquery'], 'libraries': ['hadoop'], 'programming': ['python', 'java', 'sql', 'nosql']}</t>
  </si>
  <si>
    <t>Data Modeler – DM23-06770 - Remote</t>
  </si>
  <si>
    <t>Evergreen Energy Technologies Inc.</t>
  </si>
  <si>
    <t>['snowflake', 'oracle', 'airflow', 'kafka', 'excel']</t>
  </si>
  <si>
    <t>{'analyst_tools': ['excel'], 'cloud': ['snowflake', 'oracle'], 'libraries': ['airflow', 'kafka']}</t>
  </si>
  <si>
    <t>['shell', 'oracle', 'unix', 'tableau']</t>
  </si>
  <si>
    <t>{'analyst_tools': ['tableau'], 'cloud': ['oracle'], 'os': ['unix'], 'programming': ['shell']}</t>
  </si>
  <si>
    <t>(HK) - Machine Learning Software Engineer</t>
  </si>
  <si>
    <t>Fasta (HK)</t>
  </si>
  <si>
    <t>Ingénieur Méthodes and Données (H/F)</t>
  </si>
  <si>
    <t>['python', 'aws', 'databricks', 'snowflake', 'azure', 'alteryx', 'tableau', 'qlik', 'microstrategy']</t>
  </si>
  <si>
    <t>{'analyst_tools': ['alteryx', 'tableau', 'qlik', 'microstrategy'], 'cloud': ['aws', 'databricks', 'snowflake', 'azure'], 'programming': ['python']}</t>
  </si>
  <si>
    <t>['python', 'java', 'scala', 'sql', 'tensorflow', 'scikit-learn', 'spark', 'pytorch', 'pandas', 'numpy']</t>
  </si>
  <si>
    <t>{'libraries': ['tensorflow', 'scikit-learn', 'spark', 'pytorch', 'pandas', 'numpy'], 'programming': ['python', 'java', 'scala', 'sql']}</t>
  </si>
  <si>
    <t>[Digital] Analytics Engineer / Data Engineer</t>
  </si>
  <si>
    <t>Catalina USA</t>
  </si>
  <si>
    <t>['python', 'sql', 'airflow', 'vue', 'git']</t>
  </si>
  <si>
    <t>{'libraries': ['airflow'], 'other': ['git'], 'programming': ['python', 'sql'], 'webframeworks': ['vue']}</t>
  </si>
  <si>
    <t>Duales Studium</t>
  </si>
  <si>
    <t>['python', 'r', 'java', 'databricks', 'azure', 'aws', 'gcp', 'spark', 'git', 'docker']</t>
  </si>
  <si>
    <t>{'cloud': ['databricks', 'azure', 'aws', 'gcp'], 'libraries': ['spark'], 'other': ['git', 'docker'], 'programming': ['python', 'r', 'java']}</t>
  </si>
  <si>
    <t>Senior GIS Backend Engineer</t>
  </si>
  <si>
    <t>FishBrain AB publ</t>
  </si>
  <si>
    <t>['ruby', 'ruby', 'go', 'elasticsearch', 'aws', 'graphql', 'docker']</t>
  </si>
  <si>
    <t>{'cloud': ['aws'], 'databases': ['elasticsearch'], 'libraries': ['graphql'], 'other': ['docker'], 'programming': ['ruby', 'go'], 'webframeworks': ['ruby']}</t>
  </si>
  <si>
    <t>Data Engineer (Hybrid: Santa Clara, CA) W2 Only</t>
  </si>
  <si>
    <t>Data Science Manager (1004865)</t>
  </si>
  <si>
    <t>Data Architect/Senior Data Modeler</t>
  </si>
  <si>
    <t>Collibra Data Engineer(Work from Home)</t>
  </si>
  <si>
    <t>Data engineer | medtech</t>
  </si>
  <si>
    <t>['typescript', 'azure']</t>
  </si>
  <si>
    <t>{'cloud': ['azure'], 'programming': ['typescript']}</t>
  </si>
  <si>
    <t>RBC Engineering Support</t>
  </si>
  <si>
    <t>['sql', 'python', 'c', 'html', 'airflow', 'kafka', 'kubernetes', 'docker']</t>
  </si>
  <si>
    <t>{'libraries': ['airflow', 'kafka'], 'other': ['kubernetes', 'docker'], 'programming': ['sql', 'python', 'c', 'html']}</t>
  </si>
  <si>
    <t>Lead Machine Learning Operations Engineer</t>
  </si>
  <si>
    <t>Seeking Data Scientist for Deep Learning Model for Aneuploidy...</t>
  </si>
  <si>
    <t>Senior Data Engineer - Team Leader</t>
  </si>
  <si>
    <t>James City, PA</t>
  </si>
  <si>
    <t>Datenanalyst*in (m/w/d) Stadtentwicklung</t>
  </si>
  <si>
    <t>['sas', 'sas', 'r', 'sql', 'python', 'windows', 'tableau']</t>
  </si>
  <si>
    <t>{'analyst_tools': ['sas', 'tableau'], 'os': ['windows'], 'programming': ['sas', 'r', 'sql', 'python']}</t>
  </si>
  <si>
    <t>Data Scientist / Analyst International (m/w/d)</t>
  </si>
  <si>
    <t>Data Lead/Scientist</t>
  </si>
  <si>
    <t>data analyst recruitment sales</t>
  </si>
  <si>
    <t>Cloud&amp;Data Plat</t>
  </si>
  <si>
    <t>AVP/Senior Associate, Data Translator, Institutional Banking Group...</t>
  </si>
  <si>
    <t>Colonial Pipeline</t>
  </si>
  <si>
    <t>Data Engineer, Minsk</t>
  </si>
  <si>
    <t>['sql', 'azure', 'databricks', 'aurora', 'power bi']</t>
  </si>
  <si>
    <t>{'analyst_tools': ['power bi'], 'cloud': ['azure', 'databricks', 'aurora'], 'programming': ['sql']}</t>
  </si>
  <si>
    <t>Internal Audit - Data Strategy - Analyst - Hyderabad</t>
  </si>
  <si>
    <t>['sql', 'mysql', 'aws', 'power bi', 'excel', 'word', 'powerpoint', 'outlook', 'spreadsheet']</t>
  </si>
  <si>
    <t>{'analyst_tools': ['power bi', 'excel', 'word', 'powerpoint', 'outlook', 'spreadsheet'], 'cloud': ['aws'], 'databases': ['mysql'], 'programming': ['sql']}</t>
  </si>
  <si>
    <t>Data Scientist (606916)</t>
  </si>
  <si>
    <t>['sql', 'nosql', 'java', 'c++', 'python', 'r', 'matplotlib', 'node', 'excel', 'tableau']</t>
  </si>
  <si>
    <t>{'analyst_tools': ['excel', 'tableau'], 'libraries': ['matplotlib'], 'programming': ['sql', 'nosql', 'java', 'c++', 'python', 'r'], 'webframeworks': ['node']}</t>
  </si>
  <si>
    <t>Senior Analyst II - Solutions Development</t>
  </si>
  <si>
    <t>Principal Software Engineer, Cybersecurity (Data Engineer)</t>
  </si>
  <si>
    <t>Senior Software engineer MLOps - Remote Reunion Island</t>
  </si>
  <si>
    <t>Koya AI</t>
  </si>
  <si>
    <t>['python', 'mysql', 'databricks', 'aws', 'pandas', 'pyspark', 'jupyter', 'keras', 'tensorflow', 'pytorch', 'flow']</t>
  </si>
  <si>
    <t>{'cloud': ['databricks', 'aws'], 'databases': ['mysql'], 'libraries': ['pandas', 'pyspark', 'jupyter', 'keras', 'tensorflow', 'pytorch'], 'other': ['flow'], 'programming': ['python']}</t>
  </si>
  <si>
    <t>Technical Artist, Synthetic Data</t>
  </si>
  <si>
    <t>['c#', 'python', 'unreal', 'unity']</t>
  </si>
  <si>
    <t>{'other': ['unreal', 'unity'], 'programming': ['c#', 'python']}</t>
  </si>
  <si>
    <t>FREELANCE SENIOR CLOUD ENGINEER TELECOM</t>
  </si>
  <si>
    <t>The Recruiter Network</t>
  </si>
  <si>
    <t>['python', 'r', 'julia', 'aws', 'azure', 'tensorflow', 'pytorch']</t>
  </si>
  <si>
    <t>{'cloud': ['aws', 'azure'], 'libraries': ['tensorflow', 'pytorch'], 'programming': ['python', 'r', 'julia']}</t>
  </si>
  <si>
    <t>GOOGLE CLOUD DATA ENGINEER</t>
  </si>
  <si>
    <t>['shell', 'python', 'sql', 'bigquery', 'spark', 'pyspark', 'unix']</t>
  </si>
  <si>
    <t>{'cloud': ['bigquery'], 'libraries': ['spark', 'pyspark'], 'os': ['unix'], 'programming': ['shell', 'python', 'sql']}</t>
  </si>
  <si>
    <t>['python', 'sql', 'tensorflow', 'keras', 'spark', 'numpy', 'pandas']</t>
  </si>
  <si>
    <t>{'libraries': ['tensorflow', 'keras', 'spark', 'numpy', 'pandas'], 'programming': ['python', 'sql']}</t>
  </si>
  <si>
    <t>#513 Performance Test Engineer</t>
  </si>
  <si>
    <t>SQL Data Scientist/Data Engineer</t>
  </si>
  <si>
    <t>['sql', 'sas', 'sas', 'nosql', 'sql server', 'azure', 'aws', 'excel', 'spss', 'power bi', 'dax']</t>
  </si>
  <si>
    <t>{'analyst_tools': ['sas', 'excel', 'spss', 'power bi', 'dax'], 'cloud': ['azure', 'aws'], 'databases': ['sql server'], 'programming': ['sql', 'sas', 'nosql']}</t>
  </si>
  <si>
    <t>Constelle Business Solutions</t>
  </si>
  <si>
    <t>['sql', 'python', 'java', 'nosql', 'postgresql', 'mysql', 'aws', 'azure', 'snowflake', 'redshift', 'bigquery', 'hadoop', 'spark', 'airflow', 'git']</t>
  </si>
  <si>
    <t>{'cloud': ['aws', 'azure', 'snowflake', 'redshift', 'bigquery'], 'databases': ['postgresql', 'mysql'], 'libraries': ['hadoop', 'spark', 'airflow'], 'other': ['git'], 'programming': ['sql', 'python', 'java', 'nosql']}</t>
  </si>
  <si>
    <t>Architecte Data Senior</t>
  </si>
  <si>
    <t>Data Scientist Mid/Senior (Remote)</t>
  </si>
  <si>
    <t>Data and Reporting Lead</t>
  </si>
  <si>
    <t>['dynamodb', 'aws', 'azure', 'gcp']</t>
  </si>
  <si>
    <t>{'cloud': ['aws', 'azure', 'gcp'], 'databases': ['dynamodb']}</t>
  </si>
  <si>
    <t>Page Southerland Page, Inc.</t>
  </si>
  <si>
    <t>Data Analytics Visualization Lead (PowerBI, inhouse)</t>
  </si>
  <si>
    <t>['python', 'sql', 'sql server', 'azure', 'power bi', 'qlik', 'alteryx', 'ssrs']</t>
  </si>
  <si>
    <t>{'analyst_tools': ['power bi', 'qlik', 'alteryx', 'ssrs'], 'cloud': ['azure'], 'databases': ['sql server'], 'programming': ['python', 'sql']}</t>
  </si>
  <si>
    <t>['sql', 'go', 'python', 'tableau']</t>
  </si>
  <si>
    <t>{'analyst_tools': ['tableau'], 'programming': ['sql', 'go', 'python']}</t>
  </si>
  <si>
    <t>SYSTEM DESIGN ANALYST SPECIALIST</t>
  </si>
  <si>
    <t>Kuang Yik Engineering</t>
  </si>
  <si>
    <t>Mergers and Acquisitions - Data Analytics Advisory Senior Consultant</t>
  </si>
  <si>
    <t>['sql', 'scala', 'sas', 'sas', 'azure', 'gcp', 'aws', 'databricks', 'snowflake', 'tableau', 'ssis', 'alteryx', 'power bi', 'ssrs']</t>
  </si>
  <si>
    <t>{'analyst_tools': ['sas', 'tableau', 'ssis', 'alteryx', 'power bi', 'ssrs'], 'cloud': ['azure', 'gcp', 'aws', 'databricks', 'snowflake'], 'programming': ['sql', 'scala', 'sas']}</t>
  </si>
  <si>
    <t>Senior Machine Learning (ML) Data Engineer</t>
  </si>
  <si>
    <t>Formation Analyste des Données Marketing</t>
  </si>
  <si>
    <t>Canyon, CA</t>
  </si>
  <si>
    <t>Data Analyst (SAS / AWS) TB</t>
  </si>
  <si>
    <t>['sas', 'sas', 'sql', 'python', 'aws', 'tableau']</t>
  </si>
  <si>
    <t>{'analyst_tools': ['sas', 'tableau'], 'cloud': ['aws'], 'programming': ['sas', 'sql', 'python']}</t>
  </si>
  <si>
    <t>Senior Data Analyst, Warcraft Arclight Rumble Analytics</t>
  </si>
  <si>
    <t>شركة المصريه - مصطفى برعى وشركاه</t>
  </si>
  <si>
    <t>Graph Data Engineer - Level III Jobs</t>
  </si>
  <si>
    <t>Personalized Internet Ads Analyst - Hungarian (Hungary)</t>
  </si>
  <si>
    <t>['sql', 'python', 'databricks', 'aws', 'azure', 'spark', 'power bi']</t>
  </si>
  <si>
    <t>{'analyst_tools': ['power bi'], 'cloud': ['databricks', 'aws', 'azure'], 'libraries': ['spark'], 'programming': ['sql', 'python']}</t>
  </si>
  <si>
    <t>Global Services Business Intelligence, Data &amp; Business Analyst</t>
  </si>
  <si>
    <t>['sql', 'python', 'r', 't-sql', 'tableau', 'dax']</t>
  </si>
  <si>
    <t>{'analyst_tools': ['tableau', 'dax'], 'programming': ['sql', 'python', 'r', 't-sql']}</t>
  </si>
  <si>
    <t>AWS Data Engineer ( kafka and MSK cluster must )</t>
  </si>
  <si>
    <t>['python', 'aws', 'redshift', 'kafka', 'tableau', 'power bi', 'excel']</t>
  </si>
  <si>
    <t>{'analyst_tools': ['tableau', 'power bi', 'excel'], 'cloud': ['aws', 'redshift'], 'libraries': ['kafka'], 'programming': ['python']}</t>
  </si>
  <si>
    <t>Penrose Health</t>
  </si>
  <si>
    <t>['sql', 'python', 'sas', 'sas', 'azure', 'qlik']</t>
  </si>
  <si>
    <t>{'analyst_tools': ['sas', 'qlik'], 'cloud': ['azure'], 'programming': ['sql', 'python', 'sas']}</t>
  </si>
  <si>
    <t>via Webhelp - Jo Careers</t>
  </si>
  <si>
    <t>['python', 'gcp', 'pandas', 'numpy', 'linux', 'excel']</t>
  </si>
  <si>
    <t>{'analyst_tools': ['excel'], 'cloud': ['gcp'], 'libraries': ['pandas', 'numpy'], 'os': ['linux'], 'programming': ['python']}</t>
  </si>
  <si>
    <t>Jr. HAM Analyst</t>
  </si>
  <si>
    <t>DMI Mobile Enterprise Solutions</t>
  </si>
  <si>
    <t>Senior Cloud Data Engineer - Enterprise Analytics Data Products 🏆</t>
  </si>
  <si>
    <t>['javascript', 'python', 'sql', 'elasticsearch', 'dynamodb', 'aws', 'snowflake', 'databricks', 'airflow', 'kafka', 'github', 'jenkins', 'terraform']</t>
  </si>
  <si>
    <t>{'cloud': ['aws', 'snowflake', 'databricks'], 'databases': ['elasticsearch', 'dynamodb'], 'libraries': ['airflow', 'kafka'], 'other': ['github', 'jenkins', 'terraform'], 'programming': ['javascript', 'python', 'sql']}</t>
  </si>
  <si>
    <t>['sql', 'python', 'scala', 'aws', 'gdpr', 'spark', 'airflow', 'github']</t>
  </si>
  <si>
    <t>{'cloud': ['aws'], 'libraries': ['gdpr', 'spark', 'airflow'], 'other': ['github'], 'programming': ['sql', 'python', 'scala']}</t>
  </si>
  <si>
    <t>Online Data Analyst - Taiwan</t>
  </si>
  <si>
    <t>['sql', 'nosql', 'python', 'java', 'scala', 'r', 'elasticsearch', 'hadoop', 'spark', 'airflow', 'kafka', 'tableau', 'power bi']</t>
  </si>
  <si>
    <t>{'analyst_tools': ['tableau', 'power bi'], 'databases': ['elasticsearch'], 'libraries': ['hadoop', 'spark', 'airflow', 'kafka'], 'programming': ['sql', 'nosql', 'python', 'java', 'scala', 'r']}</t>
  </si>
  <si>
    <t>Data Governance – Unity Catalog</t>
  </si>
  <si>
    <t>Data Devloper</t>
  </si>
  <si>
    <t>['php', 'javascript', 'python', 'nosql', 'mongodb', 'mongodb', 'mysql', 'excel', 'sheets']</t>
  </si>
  <si>
    <t>{'analyst_tools': ['excel', 'sheets'], 'databases': ['mongodb', 'mysql'], 'programming': ['php', 'javascript', 'python', 'nosql', 'mongodb']}</t>
  </si>
  <si>
    <t>Senior BI Engineer with GCP</t>
  </si>
  <si>
    <t>['sql', 'java', 'gcp', 'aws', 'tableau', 'looker', 'zoom']</t>
  </si>
  <si>
    <t>{'analyst_tools': ['tableau', 'looker'], 'cloud': ['gcp', 'aws'], 'programming': ['sql', 'java'], 'sync': ['zoom']}</t>
  </si>
  <si>
    <t>Solutions Analyst AI/ML</t>
  </si>
  <si>
    <t>Dashboard Developer / Data Analyst - Manufacturing Engineering ...</t>
  </si>
  <si>
    <t>CIMPA PLM Services</t>
  </si>
  <si>
    <t>['javascript', 'html', 'css', 'sql', 'python', 'sheets', 'jira']</t>
  </si>
  <si>
    <t>{'analyst_tools': ['sheets'], 'async': ['jira'], 'programming': ['javascript', 'html', 'css', 'sql', 'python']}</t>
  </si>
  <si>
    <t>Senior Machine Learning Software Engineer, New Initiatives</t>
  </si>
  <si>
    <t>['python', 'go', 'scikit-learn', 'tensorflow', 'keras', 'pytorch']</t>
  </si>
  <si>
    <t>{'libraries': ['scikit-learn', 'tensorflow', 'keras', 'pytorch'], 'programming': ['python', 'go']}</t>
  </si>
  <si>
    <t>Genies</t>
  </si>
  <si>
    <t>['python', 'sql', 'scala', 'aws', 'redshift', 'aurora', 'spark', 'windows', 'terraform']</t>
  </si>
  <si>
    <t>{'cloud': ['aws', 'redshift', 'aurora'], 'libraries': ['spark'], 'os': ['windows'], 'other': ['terraform'], 'programming': ['python', 'sql', 'scala']}</t>
  </si>
  <si>
    <t>Data Comm Analyst</t>
  </si>
  <si>
    <t>['java', 'python', 'sql', 'shell', 'gcp', 'azure', 'aws', 'airflow', 'unix']</t>
  </si>
  <si>
    <t>{'cloud': ['gcp', 'azure', 'aws'], 'libraries': ['airflow'], 'os': ['unix'], 'programming': ['java', 'python', 'sql', 'shell']}</t>
  </si>
  <si>
    <t>['nosql', 'kafka']</t>
  </si>
  <si>
    <t>{'libraries': ['kafka'], 'programming': ['nosql']}</t>
  </si>
  <si>
    <t>['python', 'aws', 'pandas', 'jupyter', 'scikit-learn', 'numpy', 'keras']</t>
  </si>
  <si>
    <t>{'cloud': ['aws'], 'libraries': ['pandas', 'jupyter', 'scikit-learn', 'numpy', 'keras'], 'programming': ['python']}</t>
  </si>
  <si>
    <t>Big Data Engineer I (Remote)</t>
  </si>
  <si>
    <t>Software Engineer, Platform Data Science (Remote)</t>
  </si>
  <si>
    <t>Datenanalysten/eine Datenanalystin (m/w/d)</t>
  </si>
  <si>
    <t>Polizeipräsidium Frankfurt am Main</t>
  </si>
  <si>
    <t>['java', 'python', 'powershell', 'mongodb', 'mongodb', 'sqlite', 'postgresql', 'windows', 'excel']</t>
  </si>
  <si>
    <t>{'analyst_tools': ['excel'], 'databases': ['mongodb', 'sqlite', 'postgresql'], 'os': ['windows'], 'programming': ['java', 'python', 'powershell', 'mongodb']}</t>
  </si>
  <si>
    <t>Media Distribution Analyst</t>
  </si>
  <si>
    <t>ICARUS Sports</t>
  </si>
  <si>
    <t>Payment Data Analytics Specialist</t>
  </si>
  <si>
    <t>['outlook', 'power bi', 'flow']</t>
  </si>
  <si>
    <t>{'analyst_tools': ['outlook', 'power bi'], 'other': ['flow']}</t>
  </si>
  <si>
    <t>Southa Group of Companies</t>
  </si>
  <si>
    <t>Senior Data Engineer - LatAm, Western or Eastern Europe</t>
  </si>
  <si>
    <t>(USA) 2023 Full Time: Sam's Club Sr. Data Scientist</t>
  </si>
  <si>
    <t>Senior Data Scientist - Model Risk - Now Hiring</t>
  </si>
  <si>
    <t>Data Engineers in Testing (SDET’s for Data) IRC188025</t>
  </si>
  <si>
    <t>Senior Staff Software Engineer - Data Lake</t>
  </si>
  <si>
    <t>Australia   (+16 others)</t>
  </si>
  <si>
    <t>['java', 'aws', 'gcp', 'azure', 'kubernetes']</t>
  </si>
  <si>
    <t>{'cloud': ['aws', 'gcp', 'azure'], 'other': ['kubernetes'], 'programming': ['java']}</t>
  </si>
  <si>
    <t>['sql', 'python', 'c', 'go', 'snowflake']</t>
  </si>
  <si>
    <t>{'cloud': ['snowflake'], 'programming': ['sql', 'python', 'c', 'go']}</t>
  </si>
  <si>
    <t>Data Analyst - Search Analyst</t>
  </si>
  <si>
    <t>Stage/Alternance Data Scientist &amp; Engineer</t>
  </si>
  <si>
    <t>Senior Business Data Analyst (R7047, R7048)</t>
  </si>
  <si>
    <t>Noble Corporation</t>
  </si>
  <si>
    <t>['sql', 'python', 'oracle', 'windows', 'linux']</t>
  </si>
  <si>
    <t>{'cloud': ['oracle'], 'os': ['windows', 'linux'], 'programming': ['sql', 'python']}</t>
  </si>
  <si>
    <t>['java', 'scala', 'python', 'r', 'mysql', 'snowflake', 'oracle', 'aws', 'azure', 'spark', 'tableau', 'power bi', 'spss']</t>
  </si>
  <si>
    <t>{'analyst_tools': ['tableau', 'power bi', 'spss'], 'cloud': ['snowflake', 'oracle', 'aws', 'azure'], 'databases': ['mysql'], 'libraries': ['spark'], 'programming': ['java', 'scala', 'python', 'r']}</t>
  </si>
  <si>
    <t>Admin and Data Analyst</t>
  </si>
  <si>
    <t>['sql', 'python', 'r', 'java', 'c++', 'mysql', 'postgresql', 'oracle', 'redshift', 'airflow', 'atlassian']</t>
  </si>
  <si>
    <t>{'cloud': ['oracle', 'redshift'], 'databases': ['mysql', 'postgresql'], 'libraries': ['airflow'], 'other': ['atlassian'], 'programming': ['sql', 'python', 'r', 'java', 'c++']}</t>
  </si>
  <si>
    <t>Data analyst and scientist Agent</t>
  </si>
  <si>
    <t>KFS Recruitment</t>
  </si>
  <si>
    <t>ARThink AI</t>
  </si>
  <si>
    <t>Praktikum «Data Science &amp; Analysen»</t>
  </si>
  <si>
    <t>Junior Finance Data Analyst (m/f/d)- Temporário</t>
  </si>
  <si>
    <t>Technical Data Engineer (1-Year Direct Contract)</t>
  </si>
  <si>
    <t>Tristar Health</t>
  </si>
  <si>
    <t>['sql', 'nosql', 'sql server', 'azure', 'databricks', 'snowflake', 'aws', 'spark', 'kafka', 'ssis', 'ssrs', 'power bi']</t>
  </si>
  <si>
    <t>{'analyst_tools': ['ssis', 'ssrs', 'power bi'], 'cloud': ['azure', 'databricks', 'snowflake', 'aws'], 'databases': ['sql server'], 'libraries': ['spark', 'kafka'], 'programming': ['sql', 'nosql']}</t>
  </si>
  <si>
    <t>Forest Home, AL</t>
  </si>
  <si>
    <t>['typescript', 'scala', 'html', 'css', 'gcp', 'aws', 'azure', 'react.js', 'next.js', 'kubernetes']</t>
  </si>
  <si>
    <t>{'cloud': ['gcp', 'aws', 'azure'], 'other': ['kubernetes'], 'programming': ['typescript', 'scala', 'html', 'css'], 'webframeworks': ['react.js', 'next.js']}</t>
  </si>
  <si>
    <t>Advanced Analytics Specialist II - Walmart Connect</t>
  </si>
  <si>
    <t>Cleared Data Analyst with Security Clearance</t>
  </si>
  <si>
    <t>Global Engineering Platforms Manager</t>
  </si>
  <si>
    <t>MIS Analyst  (Management Information System Analyst)</t>
  </si>
  <si>
    <t>Volunteer: Senior Elasticsearch Engineer / Data Modeler</t>
  </si>
  <si>
    <t>Junior "Data &amp; AI Engineer"</t>
  </si>
  <si>
    <t>Technical Lead Data Platform</t>
  </si>
  <si>
    <t>Payroll Master Data Officer - -</t>
  </si>
  <si>
    <t>['sql', 'nosql', 'snowflake', 'jira']</t>
  </si>
  <si>
    <t>{'async': ['jira'], 'cloud': ['snowflake'], 'programming': ['sql', 'nosql']}</t>
  </si>
  <si>
    <t>Junior Data Analyst (f|m|d) (100%) - Zurich - Hybrid Work</t>
  </si>
  <si>
    <t>Spektra Games</t>
  </si>
  <si>
    <t>['sql', 'firebase', 'firebase', 'bigquery', 'tableau', 'looker']</t>
  </si>
  <si>
    <t>{'analyst_tools': ['tableau', 'looker'], 'cloud': ['firebase', 'bigquery'], 'databases': ['firebase'], 'programming': ['sql']}</t>
  </si>
  <si>
    <t>Data Engineer ( Python and SQL)</t>
  </si>
  <si>
    <t>EVRY USA Corporation</t>
  </si>
  <si>
    <t>Berenschot Belgium</t>
  </si>
  <si>
    <t>Analyst, Regulatory Reporting and Business Intelligence</t>
  </si>
  <si>
    <t>['vba', 'windows', 'tableau', 'excel', 'flow']</t>
  </si>
  <si>
    <t>{'analyst_tools': ['tableau', 'excel'], 'os': ['windows'], 'other': ['flow'], 'programming': ['vba']}</t>
  </si>
  <si>
    <t>Senior Data Engineer III</t>
  </si>
  <si>
    <t>['python', 'sql', 'javascript', 'postgresql', 'elasticsearch', 'bigquery', 'aws', 'gcp', 'snowflake', 'kafka', 'spark', 'airflow', 'kubernetes', 'docker', 'jenkins', 'ansible', 'terraform']</t>
  </si>
  <si>
    <t>{'cloud': ['bigquery', 'aws', 'gcp', 'snowflake'], 'databases': ['postgresql', 'elasticsearch'], 'libraries': ['kafka', 'spark', 'airflow'], 'other': ['kubernetes', 'docker', 'jenkins', 'ansible', 'terraform'], 'programming': ['python', 'sql', 'javascript']}</t>
  </si>
  <si>
    <t>Kirtland, OH</t>
  </si>
  <si>
    <t>['mongo', 'sql', 'c#', 'python', 'redshift', 'aws', 'splunk', 'github', 'notion']</t>
  </si>
  <si>
    <t>{'analyst_tools': ['splunk'], 'async': ['notion'], 'cloud': ['redshift', 'aws'], 'other': ['github'], 'programming': ['mongo', 'sql', 'c#', 'python']}</t>
  </si>
  <si>
    <t>Senior Associate, Web Analyst</t>
  </si>
  <si>
    <t>['sql', 'python', 'r', 'spark', 'excel', 'tableau', 'power bi']</t>
  </si>
  <si>
    <t>{'analyst_tools': ['excel', 'tableau', 'power bi'], 'libraries': ['spark'], 'programming': ['sql', 'python', 'r']}</t>
  </si>
  <si>
    <t>['sql', 'python', 'mongo', 'typescript', 'snowflake', 'aws', 'redshift', 'oracle', 'selenium', 'angular', 'asp.net', 'windows', 'linux', 'ssis', 'word', 'excel', 'powerpoint', 'flow']</t>
  </si>
  <si>
    <t>{'analyst_tools': ['ssis', 'word', 'excel', 'powerpoint'], 'cloud': ['snowflake', 'aws', 'redshift', 'oracle'], 'libraries': ['selenium'], 'os': ['windows', 'linux'], 'other': ['flow'], 'programming': ['sql', 'python', 'mongo', 'typescript'], 'webframeworks': ['angular', 'asp.net']}</t>
  </si>
  <si>
    <t>Data Engineer, Vehicle Software, Diagnostics</t>
  </si>
  <si>
    <t>(Junior) Computer Scientist in Data Engineering</t>
  </si>
  <si>
    <t>Looking for Azure Data Engineer</t>
  </si>
  <si>
    <t>Data Engineer DSA(Data Solutions Architect)영입</t>
  </si>
  <si>
    <t>베스핀글로벌</t>
  </si>
  <si>
    <t>Alzey, Germany</t>
  </si>
  <si>
    <t>HDP-Gesellschaft für ganzheitliche Datenverarbeitung mbH</t>
  </si>
  <si>
    <t>Python Software Engineer- Data Engineering</t>
  </si>
  <si>
    <t>Software Engineer for the Blue-Cloud2026 project at SOCIB</t>
  </si>
  <si>
    <t>SOCIB</t>
  </si>
  <si>
    <t>['java', 'python', 'bash', 'matlab', 'r', 'c', 'c++', 'postgresql', 'mysql', 'react', 'jupyter', 'angular', 'vue', 'unix', 'gitlab', 'git', 'docker', 'github', 'bitbucket']</t>
  </si>
  <si>
    <t>{'databases': ['postgresql', 'mysql'], 'libraries': ['react', 'jupyter'], 'os': ['unix'], 'other': ['gitlab', 'git', 'docker', 'github', 'bitbucket'], 'programming': ['java', 'python', 'bash', 'matlab', 'r', 'c', 'c++'], 'webframeworks': ['angular', 'vue']}</t>
  </si>
  <si>
    <t>Belkin</t>
  </si>
  <si>
    <t>['python', 'sql', 'shell', 'azure', 'aws', 'redshift', 'linux', 'git', 'terminal']</t>
  </si>
  <si>
    <t>{'cloud': ['azure', 'aws', 'redshift'], 'os': ['linux'], 'other': ['git', 'terminal'], 'programming': ['python', 'sql', 'shell']}</t>
  </si>
  <si>
    <t>Shangri-La Group</t>
  </si>
  <si>
    <t>Howden Broking</t>
  </si>
  <si>
    <t>Sr. Data Engineer - VIRTUAL</t>
  </si>
  <si>
    <t>Lead - Data Analyst</t>
  </si>
  <si>
    <t>['sql', 'python', 'java', 'go', 'aws', 'azure', 'redshift', 'kafka', 'spark']</t>
  </si>
  <si>
    <t>{'cloud': ['aws', 'azure', 'redshift'], 'libraries': ['kafka', 'spark'], 'programming': ['sql', 'python', 'java', 'go']}</t>
  </si>
  <si>
    <t>Senior Data Engineer, Enterprise Data Privacy &amp; Protection</t>
  </si>
  <si>
    <t>Data Scientist - Financial Modelling and Analytics</t>
  </si>
  <si>
    <t>Data Engineer - 100% remote</t>
  </si>
  <si>
    <t>['java', 'c++', 'c#', 'python', 'sql', 'r', 'perl', 'sas', 'sas', 'tableau', 'spss']</t>
  </si>
  <si>
    <t>{'analyst_tools': ['sas', 'tableau', 'spss'], 'programming': ['java', 'c++', 'c#', 'python', 'sql', 'r', 'perl', 'sas']}</t>
  </si>
  <si>
    <t>['python', 'go', 'gcp', 'numpy', 'pandas', 'fastapi', 'github', 'jenkins', 'docker']</t>
  </si>
  <si>
    <t>{'cloud': ['gcp'], 'libraries': ['numpy', 'pandas'], 'other': ['github', 'jenkins', 'docker'], 'programming': ['python', 'go'], 'webframeworks': ['fastapi']}</t>
  </si>
  <si>
    <t>Staff, Data Engineer - Data Ventures</t>
  </si>
  <si>
    <t>Data Science and Analytics Helping Hand Recruitment</t>
  </si>
  <si>
    <t>BÖRLIND</t>
  </si>
  <si>
    <t>['sql', 'python', 'snowflake', 'azure', 'tableau', 'alteryx']</t>
  </si>
  <si>
    <t>{'analyst_tools': ['tableau', 'alteryx'], 'cloud': ['snowflake', 'azure'], 'programming': ['sql', 'python']}</t>
  </si>
  <si>
    <t>Central Garden &amp; Pet</t>
  </si>
  <si>
    <t>['sql', 'python', 'azure', 'tableau', 'power bi', 'sap']</t>
  </si>
  <si>
    <t>{'analyst_tools': ['tableau', 'power bi', 'sap'], 'cloud': ['azure'], 'programming': ['sql', 'python']}</t>
  </si>
  <si>
    <t>Data Engineer/Data Engineer II/Sr. Data Engineer - Full-time ...</t>
  </si>
  <si>
    <t>CoreLogic Solutions, LLC</t>
  </si>
  <si>
    <t>['javascript', 'python', 'looker', 'tableau', 'cognos', 'qlik', 'power bi']</t>
  </si>
  <si>
    <t>{'analyst_tools': ['looker', 'tableau', 'cognos', 'qlik', 'power bi'], 'programming': ['javascript', 'python']}</t>
  </si>
  <si>
    <t>Assistant Manager Data Engineer</t>
  </si>
  <si>
    <t>['sql', 'c', 'oracle', 'azure', 'ssis', 'flow']</t>
  </si>
  <si>
    <t>{'analyst_tools': ['ssis'], 'cloud': ['oracle', 'azure'], 'other': ['flow'], 'programming': ['sql', 'c']}</t>
  </si>
  <si>
    <t>40+ Data Engineer with Pharma Commercial Effectiveness Experience</t>
  </si>
  <si>
    <t>['sql', 'azure', 'symphony']</t>
  </si>
  <si>
    <t>{'cloud': ['azure'], 'programming': ['sql'], 'sync': ['symphony']}</t>
  </si>
  <si>
    <t>Senior Big Data Software Engineer (all genders)</t>
  </si>
  <si>
    <t>['python', 'sql', 'typescript', 'javascript', 'pyspark', 'tableau', 'power bi', 'sap', 'git']</t>
  </si>
  <si>
    <t>{'analyst_tools': ['tableau', 'power bi', 'sap'], 'libraries': ['pyspark'], 'other': ['git'], 'programming': ['python', 'sql', 'typescript', 'javascript']}</t>
  </si>
  <si>
    <t>['python', 'sql', 'sql server', 'snowflake', 'aws', 'redshift', 'airflow', 'pandas', 'numpy', 'django']</t>
  </si>
  <si>
    <t>{'cloud': ['snowflake', 'aws', 'redshift'], 'databases': ['sql server'], 'libraries': ['airflow', 'pandas', 'numpy'], 'programming': ['python', 'sql'], 'webframeworks': ['django']}</t>
  </si>
  <si>
    <t>Data Analyst with Excel Experience</t>
  </si>
  <si>
    <t>The Appropriate Adult Service Limited</t>
  </si>
  <si>
    <t>TC Energy Corp.</t>
  </si>
  <si>
    <t>['sql', 'java', 'python', 'r', 'vba', 'sql server', 'aws', 'spark', 'jupyter', 'pandas', 'dax', 'power bi', 'flow']</t>
  </si>
  <si>
    <t>{'analyst_tools': ['dax', 'power bi'], 'cloud': ['aws'], 'databases': ['sql server'], 'libraries': ['spark', 'jupyter', 'pandas'], 'other': ['flow'], 'programming': ['sql', 'java', 'python', 'r', 'vba']}</t>
  </si>
  <si>
    <t>['java', 'scala', 'sql', 'python', 'sql server', 'postgresql', 'aws', 'oracle', 'aurora', 'redshift', 'spring', 'docker', 'github']</t>
  </si>
  <si>
    <t>{'cloud': ['aws', 'oracle', 'aurora', 'redshift'], 'databases': ['sql server', 'postgresql'], 'libraries': ['spring'], 'other': ['docker', 'github'], 'programming': ['java', 'scala', 'sql', 'python']}</t>
  </si>
  <si>
    <t>Sr. QA Automation Engineer</t>
  </si>
  <si>
    <t>['python', 'c', 'c++', 'aws', 'linux', 'windows', 'git', 'jenkins', 'github']</t>
  </si>
  <si>
    <t>{'cloud': ['aws'], 'os': ['linux', 'windows'], 'other': ['git', 'jenkins', 'github'], 'programming': ['python', 'c', 'c++']}</t>
  </si>
  <si>
    <t>['python', 'java', 'sql', 'azure', 'databricks', 'spark', 'git']</t>
  </si>
  <si>
    <t>{'cloud': ['azure', 'databricks'], 'libraries': ['spark'], 'other': ['git'], 'programming': ['python', 'java', 'sql']}</t>
  </si>
  <si>
    <t>Expert Finance Data Analyst</t>
  </si>
  <si>
    <t>Data Science - Analytics &amp; Generative AI Intern - Full-time ...</t>
  </si>
  <si>
    <t>Compliance Database Operations Data Analyst</t>
  </si>
  <si>
    <t>The Goodkind Group, LLC</t>
  </si>
  <si>
    <t>Cloud-Dateningenieur Datenanalyse</t>
  </si>
  <si>
    <t>['ssrs', 'power bi', 'excel', 'dax']</t>
  </si>
  <si>
    <t>{'analyst_tools': ['ssrs', 'power bi', 'excel', 'dax']}</t>
  </si>
  <si>
    <t>['sql', 'python', 'scala', 'java', 'spark', 'airflow', 'hadoop', 'git', 'jira']</t>
  </si>
  <si>
    <t>{'async': ['jira'], 'libraries': ['spark', 'airflow', 'hadoop'], 'other': ['git'], 'programming': ['sql', 'python', 'scala', 'java']}</t>
  </si>
  <si>
    <t>Education Research Analyst</t>
  </si>
  <si>
    <t>['sql', 'nosql', 'mongodb', 'mongodb', 'redis', 'azure', 'databricks']</t>
  </si>
  <si>
    <t>{'cloud': ['azure', 'databricks'], 'databases': ['mongodb', 'redis'], 'programming': ['sql', 'nosql', 'mongodb']}</t>
  </si>
  <si>
    <t>Data Engineer with a flair for System Engineering (a ) NEXUS...</t>
  </si>
  <si>
    <t>['python', 'sql', 'shell', 'aws', 'snowflake', 'airflow', 'git', 'jenkins', 'terraform']</t>
  </si>
  <si>
    <t>{'cloud': ['aws', 'snowflake'], 'libraries': ['airflow'], 'other': ['git', 'jenkins', 'terraform'], 'programming': ['python', 'sql', 'shell']}</t>
  </si>
  <si>
    <t>PPL</t>
  </si>
  <si>
    <t>Data Engineer (Houston, TX)</t>
  </si>
  <si>
    <t>Snowflake Admin</t>
  </si>
  <si>
    <t>Director, Data and Analytics (Chicago/Hybrid)</t>
  </si>
  <si>
    <t>['sql', 'java', 'c++', 'python', 'r', 'scala', 'matplotlib', 'spark', 'tensorflow', 'tableau']</t>
  </si>
  <si>
    <t>{'analyst_tools': ['tableau'], 'libraries': ['matplotlib', 'spark', 'tensorflow'], 'programming': ['sql', 'java', 'c++', 'python', 'r', 'scala']}</t>
  </si>
  <si>
    <t>['sql', 'azure', 'databricks', 'oracle', 'power bi', 'dax', 'sap']</t>
  </si>
  <si>
    <t>{'analyst_tools': ['power bi', 'dax', 'sap'], 'cloud': ['azure', 'databricks', 'oracle'], 'programming': ['sql']}</t>
  </si>
  <si>
    <t>Data governance en data management consultant</t>
  </si>
  <si>
    <t>Sagent</t>
  </si>
  <si>
    <t>['python', 'sql', 'gcp', 'snowflake', 'bigquery', 'pyspark', 'kafka', 'spark', 'unix']</t>
  </si>
  <si>
    <t>{'cloud': ['gcp', 'snowflake', 'bigquery'], 'libraries': ['pyspark', 'kafka', 'spark'], 'os': ['unix'], 'programming': ['python', 'sql']}</t>
  </si>
  <si>
    <t>Cleared Data Scientist , Consultant - Now Hiring</t>
  </si>
  <si>
    <t>Netvagas - (38482755)</t>
  </si>
  <si>
    <t>['sql', 'nosql', 'databricks', 'aws', 'azure', 'spark', 'airflow']</t>
  </si>
  <si>
    <t>{'cloud': ['databricks', 'aws', 'azure'], 'libraries': ['spark', 'airflow'], 'programming': ['sql', 'nosql']}</t>
  </si>
  <si>
    <t>Freelance Online Data Analyst - Work From Home (New Zealand)</t>
  </si>
  <si>
    <t>demoport</t>
  </si>
  <si>
    <t>Data Engineer/API Integrator</t>
  </si>
  <si>
    <t>Java Developer Full Stack - Analytics</t>
  </si>
  <si>
    <t>['java', 'python', 'javascript', 'snowflake', 'kafka', 'spring', 'angular', 'kubernetes']</t>
  </si>
  <si>
    <t>{'cloud': ['snowflake'], 'libraries': ['kafka', 'spring'], 'other': ['kubernetes'], 'programming': ['java', 'python', 'javascript'], 'webframeworks': ['angular']}</t>
  </si>
  <si>
    <t>ETL Engineer/Data Specialist</t>
  </si>
  <si>
    <t>['sql', 'sql server', 'mysql', 'postgresql', 'gcp', 'aws', 'azure', 'oracle', 'kafka']</t>
  </si>
  <si>
    <t>{'cloud': ['gcp', 'aws', 'azure', 'oracle'], 'databases': ['sql server', 'mysql', 'postgresql'], 'libraries': ['kafka'], 'programming': ['sql']}</t>
  </si>
  <si>
    <t>Tyrone, GA</t>
  </si>
  <si>
    <t>Portfolio Operations, Blackstone Data Science – Artificial...</t>
  </si>
  <si>
    <t>Data Engineer. Job in Redmond FOX8 Jobs</t>
  </si>
  <si>
    <t>Remote Data Science NLP Analyst Jobs</t>
  </si>
  <si>
    <t>['sql', 'python', 'spark', 'airflow', 'hadoop', 'git']</t>
  </si>
  <si>
    <t>{'libraries': ['spark', 'airflow', 'hadoop'], 'other': ['git'], 'programming': ['sql', 'python']}</t>
  </si>
  <si>
    <t>Lead Data Model Scientist</t>
  </si>
  <si>
    <t>['scala', 'go', 'sql', 'python', 'nosql', 'gcp', 'azure', 'databricks', 'spark']</t>
  </si>
  <si>
    <t>{'cloud': ['gcp', 'azure', 'databricks'], 'libraries': ['spark'], 'programming': ['scala', 'go', 'sql', 'python', 'nosql']}</t>
  </si>
  <si>
    <t>['dart', 'python', 'r', 'sql', 'sas', 'sas', 'oracle', 'aws', 'spark', 'unix', 'alteryx', 'excel']</t>
  </si>
  <si>
    <t>{'analyst_tools': ['sas', 'alteryx', 'excel'], 'cloud': ['oracle', 'aws'], 'libraries': ['spark'], 'os': ['unix'], 'programming': ['dart', 'python', 'r', 'sql', 'sas']}</t>
  </si>
  <si>
    <t>บริษัท โปรเฟสชั่นแนล เซอร์วิส โพรไวเดอร์ จำกัด</t>
  </si>
  <si>
    <t>Data Analyst (Supply Analytics team, Bangkok-based, Relocation...</t>
  </si>
  <si>
    <t>['azure', 'databricks', 'snowflake', 'pyspark', 'flow']</t>
  </si>
  <si>
    <t>{'cloud': ['azure', 'databricks', 'snowflake'], 'libraries': ['pyspark'], 'other': ['flow']}</t>
  </si>
  <si>
    <t>Spares In Motion</t>
  </si>
  <si>
    <t>Data Business Consultant - Data Science Consulting Department (DSCD)</t>
  </si>
  <si>
    <t>Global Data Analytics Lead</t>
  </si>
  <si>
    <t>Carbery Food Ingredients Limited</t>
  </si>
  <si>
    <t>PluginLive</t>
  </si>
  <si>
    <t>Sr. Data Scientist/Sr. Data Analyst - URGENT - (DJ0825)</t>
  </si>
  <si>
    <t>Data Management - Governance Analyst _BJJ270923</t>
  </si>
  <si>
    <t>['java', 'python', 'scala', 'sql', 'nosql', 'mongodb', 'mongodb', 'redis', 'react', 'hadoop', 'kafka', 'spark', 'yarn']</t>
  </si>
  <si>
    <t>{'databases': ['mongodb', 'redis'], 'libraries': ['react', 'hadoop', 'kafka', 'spark'], 'other': ['yarn'], 'programming': ['java', 'python', 'scala', 'sql', 'nosql', 'mongodb']}</t>
  </si>
  <si>
    <t>['python', 'hadoop', 'spark', 'kafka', 'pyspark']</t>
  </si>
  <si>
    <t>{'libraries': ['hadoop', 'spark', 'kafka', 'pyspark'], 'programming': ['python']}</t>
  </si>
  <si>
    <t>Smaato - System Engineer</t>
  </si>
  <si>
    <t>['go', 'rust', 'python', 'aws', 'linux', 'excel', 'ansible', 'jenkins', 'puppet', 'terraform']</t>
  </si>
  <si>
    <t>{'analyst_tools': ['excel'], 'cloud': ['aws'], 'os': ['linux'], 'other': ['ansible', 'jenkins', 'puppet', 'terraform'], 'programming': ['go', 'rust', 'python']}</t>
  </si>
  <si>
    <t>Salesforce &amp; Odoo CRM Developer/Data Engineer: Python  - Contract...</t>
  </si>
  <si>
    <t>Consultant Data Analyst - Tunis H/F</t>
  </si>
  <si>
    <t>AVP - Data Engineer Lead</t>
  </si>
  <si>
    <t>['postgresql', 'aws', 'kafka', 'git', 'jenkins', 'puppet']</t>
  </si>
  <si>
    <t>{'cloud': ['aws'], 'databases': ['postgresql'], 'libraries': ['kafka'], 'other': ['git', 'jenkins', 'puppet']}</t>
  </si>
  <si>
    <t>Store Space Self Storage</t>
  </si>
  <si>
    <t>ATL Renting</t>
  </si>
  <si>
    <t>['scala', 'hadoop', 'spark', 'kubernetes', 'docker']</t>
  </si>
  <si>
    <t>{'libraries': ['hadoop', 'spark'], 'other': ['kubernetes', 'docker'], 'programming': ['scala']}</t>
  </si>
  <si>
    <t>Data Engineer, Skyvera - $30,000/year USD</t>
  </si>
  <si>
    <t>['go', 'sql', 'excel', 'cognos', 'power bi']</t>
  </si>
  <si>
    <t>{'analyst_tools': ['excel', 'cognos', 'power bi'], 'programming': ['go', 'sql']}</t>
  </si>
  <si>
    <t>Weblays Technologies</t>
  </si>
  <si>
    <t>Data Engineer - Data Pipelines. Job in Sankt Augustin My Valley...</t>
  </si>
  <si>
    <t>Senior Software Engineer - Data Quality</t>
  </si>
  <si>
    <t>['java', 'python', 'sql', 'nosql', 'gcp', 'azure', 'spring', 'graphql']</t>
  </si>
  <si>
    <t>{'cloud': ['gcp', 'azure'], 'libraries': ['spring', 'graphql'], 'programming': ['java', 'python', 'sql', 'nosql']}</t>
  </si>
  <si>
    <t>['sql', 'python', 'r', 'windows', 'power bi', 'tableau']</t>
  </si>
  <si>
    <t>{'analyst_tools': ['power bi', 'tableau'], 'os': ['windows'], 'programming': ['sql', 'python', 'r']}</t>
  </si>
  <si>
    <t>Associate Python Data Engineer</t>
  </si>
  <si>
    <t>['python', 'mongodb', 'mongodb', 'nosql', 'c++', 'shell', 'linux']</t>
  </si>
  <si>
    <t>{'databases': ['mongodb'], 'os': ['linux'], 'programming': ['python', 'mongodb', 'nosql', 'c++', 'shell']}</t>
  </si>
  <si>
    <t>['python', 'java', 'sql', 'pandas', 'pytorch', 'scikit-learn', 'git', 'docker']</t>
  </si>
  <si>
    <t>{'libraries': ['pandas', 'pytorch', 'scikit-learn'], 'other': ['git', 'docker'], 'programming': ['python', 'java', 'sql']}</t>
  </si>
  <si>
    <t>Monobank (ТОВ "Финтех Бенд")</t>
  </si>
  <si>
    <t>['go', 'python', 'sql', 'azure', 'aws', 'databricks', 'snowflake', 'express', 'gitlab']</t>
  </si>
  <si>
    <t>{'cloud': ['azure', 'aws', 'databricks', 'snowflake'], 'other': ['gitlab'], 'programming': ['go', 'python', 'sql'], 'webframeworks': ['express']}</t>
  </si>
  <si>
    <t>Pendo.io</t>
  </si>
  <si>
    <t>Internship, Business Analyst, North America Used Cars...</t>
  </si>
  <si>
    <t>['r', 'python', 'sql', 'spring', 'excel']</t>
  </si>
  <si>
    <t>{'analyst_tools': ['excel'], 'libraries': ['spring'], 'programming': ['r', 'python', 'sql']}</t>
  </si>
  <si>
    <t>Praktikant Als Data Engineer Im Team Datenstrategie (m/w/d)</t>
  </si>
  <si>
    <t>ETL Testing</t>
  </si>
  <si>
    <t>Business Analyst, Used Cars Internship (Summer 2023)</t>
  </si>
  <si>
    <t>Data Engineer – Mizzou Athletics</t>
  </si>
  <si>
    <t>['sql', 'azure', 'oracle', 'sap', 'tableau']</t>
  </si>
  <si>
    <t>{'analyst_tools': ['sap', 'tableau'], 'cloud': ['azure', 'oracle'], 'programming': ['sql']}</t>
  </si>
  <si>
    <t>Dirk Kreuter</t>
  </si>
  <si>
    <t>Analyst, Marketing (Bangkok Based, relocation provided)</t>
  </si>
  <si>
    <t>Chief Data Science and Data Engineering Officer, Birmingham</t>
  </si>
  <si>
    <t>['sql', 'nosql', 'spark', 'spring', 'kafka', 'pandas', 'pytorch', 'airflow', 'word', 'docker', 'kubernetes']</t>
  </si>
  <si>
    <t>{'analyst_tools': ['word'], 'libraries': ['spark', 'spring', 'kafka', 'pandas', 'pytorch', 'airflow'], 'other': ['docker', 'kubernetes'], 'programming': ['sql', 'nosql']}</t>
  </si>
  <si>
    <t>Lead Data Engineer- Data Engineering</t>
  </si>
  <si>
    <t>Staff Data Engineer SRE</t>
  </si>
  <si>
    <t>['sql', 'azure', 'aws', 'react']</t>
  </si>
  <si>
    <t>{'cloud': ['azure', 'aws'], 'libraries': ['react'], 'programming': ['sql']}</t>
  </si>
  <si>
    <t>Middle Data Science</t>
  </si>
  <si>
    <t>['python', 'spark', 'airflow', 'gitlab', 'git', 'docker']</t>
  </si>
  <si>
    <t>{'libraries': ['spark', 'airflow'], 'other': ['gitlab', 'git', 'docker'], 'programming': ['python']}</t>
  </si>
  <si>
    <t>['sql', 'swift', 'oracle', 'power bi', 'tableau']</t>
  </si>
  <si>
    <t>{'analyst_tools': ['power bi', 'tableau'], 'cloud': ['oracle'], 'programming': ['sql', 'swift']}</t>
  </si>
  <si>
    <t>['python', 'aws', 'tensorflow', 'keras', 'pytorch', 'scikit-learn', 'nltk', 'hugging face', 'git', 'docker']</t>
  </si>
  <si>
    <t>{'cloud': ['aws'], 'libraries': ['tensorflow', 'keras', 'pytorch', 'scikit-learn', 'nltk', 'hugging face'], 'other': ['git', 'docker'], 'programming': ['python']}</t>
  </si>
  <si>
    <t>Data Collector, Data scientist  - Contract to Hire</t>
  </si>
  <si>
    <t>Internal Audit - Data Analyst (m/f/d) - REF32295I</t>
  </si>
  <si>
    <t>['java', 'sql', 'oracle', 'aws', 'snowflake', 'angular']</t>
  </si>
  <si>
    <t>{'cloud': ['oracle', 'aws', 'snowflake'], 'programming': ['java', 'sql'], 'webframeworks': ['angular']}</t>
  </si>
  <si>
    <t>Senior Data Analyst Product Analytics</t>
  </si>
  <si>
    <t>Getyourguide</t>
  </si>
  <si>
    <t>['sql', 'scala', 'python', 'sql server', 'azure', 'spark', 'airflow', 'power bi']</t>
  </si>
  <si>
    <t>{'analyst_tools': ['power bi'], 'cloud': ['azure'], 'databases': ['sql server'], 'libraries': ['spark', 'airflow'], 'programming': ['sql', 'scala', 'python']}</t>
  </si>
  <si>
    <t>DATA ANALYST-H (PART-TIME)</t>
  </si>
  <si>
    <t>Walton, NE</t>
  </si>
  <si>
    <t>['sql', 'sql server', 'postgresql', 'oracle', 'redshift', 'azure', 'aws', 'spark', 'ssis', 'git', 'docker', 'terraform', 'jenkins']</t>
  </si>
  <si>
    <t>{'analyst_tools': ['ssis'], 'cloud': ['oracle', 'redshift', 'azure', 'aws'], 'databases': ['sql server', 'postgresql'], 'libraries': ['spark'], 'other': ['git', 'docker', 'terraform', 'jenkins'], 'programming': ['sql']}</t>
  </si>
  <si>
    <t>Azure Data Engineer Technical Lead</t>
  </si>
  <si>
    <t>Onwardpath</t>
  </si>
  <si>
    <t>['go', 'power bi', 'excel', 'word']</t>
  </si>
  <si>
    <t>{'analyst_tools': ['power bi', 'excel', 'word'], 'programming': ['go']}</t>
  </si>
  <si>
    <t>['scala', 'snowflake', 'redshift', 'aws', 'airflow', 'kafka', 'spark', 'tableau']</t>
  </si>
  <si>
    <t>{'analyst_tools': ['tableau'], 'cloud': ['snowflake', 'redshift', 'aws'], 'libraries': ['airflow', 'kafka', 'spark'], 'programming': ['scala']}</t>
  </si>
  <si>
    <t>Fair AI Data AB</t>
  </si>
  <si>
    <t>Apprentice - Data Science</t>
  </si>
  <si>
    <t>Head of Data Engineering and BI</t>
  </si>
  <si>
    <t>['sql', 'python', 'java', 'spark', 'kafka', 'airflow', 'excel', 'tableau', 'power bi']</t>
  </si>
  <si>
    <t>{'analyst_tools': ['excel', 'tableau', 'power bi'], 'libraries': ['spark', 'kafka', 'airflow'], 'programming': ['sql', 'python', 'java']}</t>
  </si>
  <si>
    <t>Lead Data Engineer - Redshift</t>
  </si>
  <si>
    <t>Service Parts Data Analyst.</t>
  </si>
  <si>
    <t>['sap', 'excel', 'ms access', 'tableau', 'outlook', 'powerpoint', 'word']</t>
  </si>
  <si>
    <t>{'analyst_tools': ['sap', 'excel', 'ms access', 'tableau', 'outlook', 'powerpoint', 'word']}</t>
  </si>
  <si>
    <t>(Senior) Data Scientist (M/F)</t>
  </si>
  <si>
    <t>Senior Analyst, Media</t>
  </si>
  <si>
    <t>finance analyst</t>
  </si>
  <si>
    <t>FED Recrutamento Portugal  ·   Lisboa   · Expira em 26 dias</t>
  </si>
  <si>
    <t>Manager Data Engineering - MDM</t>
  </si>
  <si>
    <t>Engenheiro(a) de dados sênior (datalake)</t>
  </si>
  <si>
    <t>Vertigo Tecnologia</t>
  </si>
  <si>
    <t>Embedded Data Engineer SIBU510</t>
  </si>
  <si>
    <t>['sql', 'python', 'postgresql', 'sql server', 'mysql', 'oracle', 'redshift', 'aws', 'spark', 'excel', 'power bi', 'tableau']</t>
  </si>
  <si>
    <t>{'analyst_tools': ['excel', 'power bi', 'tableau'], 'cloud': ['oracle', 'redshift', 'aws'], 'databases': ['postgresql', 'sql server', 'mysql'], 'libraries': ['spark'], 'programming': ['sql', 'python']}</t>
  </si>
  <si>
    <t>Senior Machine Learning Engineer in sterk team | Utrecht</t>
  </si>
  <si>
    <t>['python', 'r', 'aws', 'azure', 'tensorflow', 'keras', 'pytorch', 'scikit-learn']</t>
  </si>
  <si>
    <t>{'cloud': ['aws', 'azure'], 'libraries': ['tensorflow', 'keras', 'pytorch', 'scikit-learn'], 'programming': ['python', 'r']}</t>
  </si>
  <si>
    <t>Inara</t>
  </si>
  <si>
    <t>Principal Data Scientist (Nashville, TN)</t>
  </si>
  <si>
    <t>PH - Relationship Manager</t>
  </si>
  <si>
    <t>(인재풀) Data Scientist</t>
  </si>
  <si>
    <t>NexoGlobal Inc</t>
  </si>
  <si>
    <t>Senior/Principal Data Science Engineer</t>
  </si>
  <si>
    <t>['python', 'pandas', 'numpy', 'matplotlib', 'scikit-learn', 'gdpr']</t>
  </si>
  <si>
    <t>{'libraries': ['pandas', 'numpy', 'matplotlib', 'scikit-learn', 'gdpr'], 'programming': ['python']}</t>
  </si>
  <si>
    <t>Master Data Scientist (Remote)</t>
  </si>
  <si>
    <t>['python', 'shell', 'vmware', 'openstack', 'linux', 'excel', 'ansible', 'puppet']</t>
  </si>
  <si>
    <t>{'analyst_tools': ['excel'], 'cloud': ['vmware', 'openstack'], 'os': ['linux'], 'other': ['ansible', 'puppet'], 'programming': ['python', 'shell']}</t>
  </si>
  <si>
    <t>IND (New) Data Scientist - wiq</t>
  </si>
  <si>
    <t>['python', 'r', 'sql', 'gcp', 'aws', 'azure', 'powerpoint', 'git', 'jira', 'confluence']</t>
  </si>
  <si>
    <t>{'analyst_tools': ['powerpoint'], 'async': ['jira', 'confluence'], 'cloud': ['gcp', 'aws', 'azure'], 'other': ['git'], 'programming': ['python', 'r', 'sql']}</t>
  </si>
  <si>
    <t>Senior Data Scientist  (⚡Lightning job for Crosscope Inc.)</t>
  </si>
  <si>
    <t>Internship in Connected Vehicle/Telematics Data</t>
  </si>
  <si>
    <t>AVP Data Engineer Analyst - Hybrid</t>
  </si>
  <si>
    <t>Staff Data Engineer (Remote, USA)</t>
  </si>
  <si>
    <t>Data Science - Python</t>
  </si>
  <si>
    <t>Cyberium</t>
  </si>
  <si>
    <t>['python', 'sql', 'java', 'golang', 'aws', 'gcp', 'snowflake', 'azure', 'spark', 'pyspark', 'tensorflow', 'pytorch', 'keras', 'airflow', 'kafka', 'hadoop', 'tableau']</t>
  </si>
  <si>
    <t>{'analyst_tools': ['tableau'], 'cloud': ['aws', 'gcp', 'snowflake', 'azure'], 'libraries': ['spark', 'pyspark', 'tensorflow', 'pytorch', 'keras', 'airflow', 'kafka', 'hadoop'], 'programming': ['python', 'sql', 'java', 'golang']}</t>
  </si>
  <si>
    <t>Senior Data Engineer (Contract) - Advanced Analytics</t>
  </si>
  <si>
    <t>['sql', 'python', 'bigquery', 'oracle', 'looker']</t>
  </si>
  <si>
    <t>{'analyst_tools': ['looker'], 'cloud': ['bigquery', 'oracle'], 'programming': ['sql', 'python']}</t>
  </si>
  <si>
    <t>Data Analytics Manager Jobs in Dubai | Majid Al Futtaim Careers</t>
  </si>
  <si>
    <t>['python', 'r', 'vba', 'sql', 'mysql', 'sql server', 'power bi', 'excel', 'word']</t>
  </si>
  <si>
    <t>{'analyst_tools': ['power bi', 'excel', 'word'], 'databases': ['mysql', 'sql server'], 'programming': ['python', 'r', 'vba', 'sql']}</t>
  </si>
  <si>
    <t>Data Engineer [Mid-level]</t>
  </si>
  <si>
    <t>Junior Analyst- Enforcement</t>
  </si>
  <si>
    <t>Media Search Analyst - Chinese Traditional speakers in Taiwan</t>
  </si>
  <si>
    <t>Data Analytics and Reporting Lead</t>
  </si>
  <si>
    <t>['phoenix', 'excel', 'power bi', 'microstrategy', 'tableau']</t>
  </si>
  <si>
    <t>{'analyst_tools': ['excel', 'power bi', 'microstrategy', 'tableau'], 'webframeworks': ['phoenix']}</t>
  </si>
  <si>
    <t>['python', 'jupyter', 'alteryx']</t>
  </si>
  <si>
    <t>{'analyst_tools': ['alteryx'], 'libraries': ['jupyter'], 'programming': ['python']}</t>
  </si>
  <si>
    <t>Data Scientist with NVIDIA libraries experience</t>
  </si>
  <si>
    <t>KMM--1636 - Lead Data Scientist at Reston, Virginia (Initial Remote)</t>
  </si>
  <si>
    <t>Associate- Data Technical Engineer, Data Management &amp; Reporting</t>
  </si>
  <si>
    <t>Data Engineer II, Algorithm</t>
  </si>
  <si>
    <t>['matlab', 'python', 'sql', 'aws', 'azure', 'gcp']</t>
  </si>
  <si>
    <t>{'cloud': ['aws', 'azure', 'gcp'], 'programming': ['matlab', 'python', 'sql']}</t>
  </si>
  <si>
    <t>Sr. Analyst Market Intelligence (Atlanta, GA)</t>
  </si>
  <si>
    <t>Lead Web Application Firewall Engineer - Remote</t>
  </si>
  <si>
    <t>['sql', 'gcp', 'azure', 'aws', 'splunk']</t>
  </si>
  <si>
    <t>{'analyst_tools': ['splunk'], 'cloud': ['gcp', 'azure', 'aws'], 'programming': ['sql']}</t>
  </si>
  <si>
    <t>【IDS】Data &amp; Cloud Ops Senior Analyst</t>
  </si>
  <si>
    <t>Data Analyst &amp; Reporting Specialist</t>
  </si>
  <si>
    <t>['sql', 'oracle', 'sharepoint', 'power bi', 'ssrs', 'dax', 'unify']</t>
  </si>
  <si>
    <t>{'analyst_tools': ['sharepoint', 'power bi', 'ssrs', 'dax'], 'cloud': ['oracle'], 'programming': ['sql'], 'sync': ['unify']}</t>
  </si>
  <si>
    <t>Cellworks</t>
  </si>
  <si>
    <t>['python', 'java', 'r', 'nosql', 'mysql', 'keras', 'pytorch', 'scikit-learn']</t>
  </si>
  <si>
    <t>{'databases': ['mysql'], 'libraries': ['keras', 'pytorch', 'scikit-learn'], 'programming': ['python', 'java', 'r', 'nosql']}</t>
  </si>
  <si>
    <t>['sql', 'python', 'scala', 'go', 'sql server', 'databricks', 'snowflake', 'airflow']</t>
  </si>
  <si>
    <t>{'cloud': ['databricks', 'snowflake'], 'databases': ['sql server'], 'libraries': ['airflow'], 'programming': ['sql', 'python', 'scala', 'go']}</t>
  </si>
  <si>
    <t>Sr. PowerBI Developer</t>
  </si>
  <si>
    <t>CONNECTING 2 WORK</t>
  </si>
  <si>
    <t>QRC Group, LLC</t>
  </si>
  <si>
    <t>Diagnostics Data Analyst</t>
  </si>
  <si>
    <t>via Aqua Security</t>
  </si>
  <si>
    <t>Technicum Engineering</t>
  </si>
  <si>
    <t>Senior Java Developer with Big Data Experience</t>
  </si>
  <si>
    <t>['java', 'sql', 'aws', 'hadoop', 'spark', 'kafka', 'airflow', 'flow']</t>
  </si>
  <si>
    <t>{'cloud': ['aws'], 'libraries': ['hadoop', 'spark', 'kafka', 'airflow'], 'other': ['flow'], 'programming': ['java', 'sql']}</t>
  </si>
  <si>
    <t>Snowflake + Fivetran + dbt - Data Engineer to design and build...</t>
  </si>
  <si>
    <t>GIA (Gemological Institute of America)</t>
  </si>
  <si>
    <t>Online Data Analyst in Singapore - English Speakers</t>
  </si>
  <si>
    <t>Big Data Engineer with Java - Remote / Telecommute</t>
  </si>
  <si>
    <t>['python', 'sql', 'scala', 'java', 'sql server', 'databricks', 'aws', 'redshift', 'oracle', 'kafka', 'spark', 'hadoop', 'airflow', 'qlik', 'alteryx']</t>
  </si>
  <si>
    <t>{'analyst_tools': ['qlik', 'alteryx'], 'cloud': ['databricks', 'aws', 'redshift', 'oracle'], 'databases': ['sql server'], 'libraries': ['kafka', 'spark', 'hadoop', 'airflow'], 'programming': ['python', 'sql', 'scala', 'java']}</t>
  </si>
  <si>
    <t>Co-op Data Analyst - Part time</t>
  </si>
  <si>
    <t>Senior Data Engineer (FSP Clearance Required) - HYBRID</t>
  </si>
  <si>
    <t>['java', 'aws', 'flow', 'terraform']</t>
  </si>
  <si>
    <t>{'cloud': ['aws'], 'other': ['flow', 'terraform'], 'programming': ['java']}</t>
  </si>
  <si>
    <t>Manager, Analytics - Remote | WFH</t>
  </si>
  <si>
    <t>['r', 'python', 'sql', 'java', 'sas', 'sas', 'aws', 'databricks', 'powerpoint', 'excel', 'spss']</t>
  </si>
  <si>
    <t>{'analyst_tools': ['sas', 'powerpoint', 'excel', 'spss'], 'cloud': ['aws', 'databricks'], 'programming': ['r', 'python', 'sql', 'java', 'sas']}</t>
  </si>
  <si>
    <t>|| Data Science / Analytics Trainer ||</t>
  </si>
  <si>
    <t>Ducat</t>
  </si>
  <si>
    <t>Business Intelligence Analyst – Customers &amp; Solutions Nordic</t>
  </si>
  <si>
    <t>['sql', 'python', 'databricks', 'react', 'power bi']</t>
  </si>
  <si>
    <t>{'analyst_tools': ['power bi'], 'cloud': ['databricks'], 'libraries': ['react'], 'programming': ['sql', 'python']}</t>
  </si>
  <si>
    <t>Senior Data Consultant - Seoul</t>
  </si>
  <si>
    <t>Remote Cloud and Data Security Engineer  @ Cleeng sp.z.o.o</t>
  </si>
  <si>
    <t>Cleeng sp.z.o.o</t>
  </si>
  <si>
    <t>['github', 'jira', 'confluence']</t>
  </si>
  <si>
    <t>{'async': ['jira', 'confluence'], 'other': ['github']}</t>
  </si>
  <si>
    <t>Data Engineer / Informatica , PL/SQL, AWS</t>
  </si>
  <si>
    <t>['sql', 'shell', 'postgresql', 'snowflake', 'aws', 'oracle', 'unix']</t>
  </si>
  <si>
    <t>{'cloud': ['snowflake', 'aws', 'oracle'], 'databases': ['postgresql'], 'os': ['unix'], 'programming': ['sql', 'shell']}</t>
  </si>
  <si>
    <t>Senior Statistical Analyst (Bangkok Based, Relocation Provided)</t>
  </si>
  <si>
    <t>Aha!</t>
  </si>
  <si>
    <t>['ruby', 'ruby', 'redis', 'aws', 'kafka', 'ruby on rails', 'node.js', 'terraform', 'slack', 'zoom']</t>
  </si>
  <si>
    <t>{'cloud': ['aws'], 'databases': ['redis'], 'libraries': ['kafka'], 'other': ['terraform'], 'programming': ['ruby'], 'sync': ['slack', 'zoom'], 'webframeworks': ['ruby', 'ruby on rails', 'node.js']}</t>
  </si>
  <si>
    <t>Praktikum Data Validation</t>
  </si>
  <si>
    <t>Data Engineer/Developer – Sacramento, CA</t>
  </si>
  <si>
    <t>Burmeister &amp; Wain Scandinavian Contractor AS</t>
  </si>
  <si>
    <t>Technical Data Analyst, Search Capacity</t>
  </si>
  <si>
    <t>Senior Data Analytics Manager - 15083</t>
  </si>
  <si>
    <t>Senior Data Engineer - Remote Friendly</t>
  </si>
  <si>
    <t>National Consultant: Equity Index Data Analyst, Kathmandu, Nepal...</t>
  </si>
  <si>
    <t>Analyst Data Engineer - Bristol Placement Year</t>
  </si>
  <si>
    <t>Junior to Senior Data Scientist - JHB - up to R900K</t>
  </si>
  <si>
    <t>Billo</t>
  </si>
  <si>
    <t>['sql', 'mysql', 'bigquery', 'spark', 'looker', 'sheets']</t>
  </si>
  <si>
    <t>{'analyst_tools': ['looker', 'sheets'], 'cloud': ['bigquery'], 'databases': ['mysql'], 'libraries': ['spark'], 'programming': ['sql']}</t>
  </si>
  <si>
    <t>['scala', 'postgresql', 'mysql', 'spark']</t>
  </si>
  <si>
    <t>{'databases': ['postgresql', 'mysql'], 'libraries': ['spark'], 'programming': ['scala']}</t>
  </si>
  <si>
    <t>USAFacts</t>
  </si>
  <si>
    <t>['sql', 'python', 'java', 'c#', 'scala', 'aws', 'azure', 'databricks', 'gcp', 'spark', 'airflow']</t>
  </si>
  <si>
    <t>{'cloud': ['aws', 'azure', 'databricks', 'gcp'], 'libraries': ['spark', 'airflow'], 'programming': ['sql', 'python', 'java', 'c#', 'scala']}</t>
  </si>
  <si>
    <t>SW System Engineer</t>
  </si>
  <si>
    <t>['sql', 'aws', 'redshift', 'bigquery', 'snowflake', 'azure', 'hadoop', 'spark', 'kafka', 'tableau']</t>
  </si>
  <si>
    <t>{'analyst_tools': ['tableau'], 'cloud': ['aws', 'redshift', 'bigquery', 'snowflake', 'azure'], 'libraries': ['hadoop', 'spark', 'kafka'], 'programming': ['sql']}</t>
  </si>
  <si>
    <t>Pessoa data Scientist Sr</t>
  </si>
  <si>
    <t>AlmapBBDO</t>
  </si>
  <si>
    <t>ADECCO UK LTD</t>
  </si>
  <si>
    <t>Data Analyst/Engineer junior</t>
  </si>
  <si>
    <t>QUT (Queensland University of Technology)</t>
  </si>
  <si>
    <t>['python', 'pytorch', 'tensorflow', 'scikit-learn', 'node', 'outlook', 'github']</t>
  </si>
  <si>
    <t>{'analyst_tools': ['outlook'], 'libraries': ['pytorch', 'tensorflow', 'scikit-learn'], 'other': ['github'], 'programming': ['python'], 'webframeworks': ['node']}</t>
  </si>
  <si>
    <t>Barratt Developments plc</t>
  </si>
  <si>
    <t>Data Governance Engr I - hybrid</t>
  </si>
  <si>
    <t>end-user training analyst</t>
  </si>
  <si>
    <t>Great Lakes Advisors, LLC</t>
  </si>
  <si>
    <t>['python', 'go', 'ruby', 'ruby', 'bash', 'aws', 'azure', 'gcp', 'airflow', 'scikit-learn', 'keras', 'pytorch', 'tensorflow', 'linux', 'datarobot', 'gitlab', 'github', 'docker', 'kubernetes']</t>
  </si>
  <si>
    <t>{'analyst_tools': ['datarobot'], 'cloud': ['aws', 'azure', 'gcp'], 'libraries': ['airflow', 'scikit-learn', 'keras', 'pytorch', 'tensorflow'], 'os': ['linux'], 'other': ['gitlab', 'github', 'docker', 'kubernetes'], 'programming': ['python', 'go', 'ruby', 'bash'], 'webframeworks': ['ruby']}</t>
  </si>
  <si>
    <t>['sql', 'scala', 'python', 'hadoop', 'spark', 'kafka', 'airflow']</t>
  </si>
  <si>
    <t>{'libraries': ['hadoop', 'spark', 'kafka', 'airflow'], 'programming': ['sql', 'scala', 'python']}</t>
  </si>
  <si>
    <t>Performance Data Analyst (Aviation Domain - CODA)</t>
  </si>
  <si>
    <t>EA Engineering, Science, and Technology, Inc., PBC</t>
  </si>
  <si>
    <t>Data Engineer con GCP</t>
  </si>
  <si>
    <t>Alternance - Verisure - Data Analyst H/F</t>
  </si>
  <si>
    <t>Senior Data Scientist Education &amp; Community</t>
  </si>
  <si>
    <t>['python', 'r', 'sql', 'sas', 'sas', 'matlab', 'java', 'javascript', 'c++', 'gcp', 'spark', 'tableau', 'spss']</t>
  </si>
  <si>
    <t>{'analyst_tools': ['sas', 'tableau', 'spss'], 'cloud': ['gcp'], 'libraries': ['spark'], 'programming': ['python', 'r', 'sql', 'sas', 'matlab', 'java', 'javascript', 'c++']}</t>
  </si>
  <si>
    <t>Vacancy Available For BUSINESS DEVELOPER MONDO ANALYTICS</t>
  </si>
  <si>
    <t>GCP Data Engineer, Buenos Aires, Argentina</t>
  </si>
  <si>
    <t>['sas', 'sas', 'python', 'sql', 'oracle', 'snowflake', 'aws', 'gcp', 'azure', 'pyspark']</t>
  </si>
  <si>
    <t>{'analyst_tools': ['sas'], 'cloud': ['oracle', 'snowflake', 'aws', 'gcp', 'azure'], 'libraries': ['pyspark'], 'programming': ['sas', 'python', 'sql']}</t>
  </si>
  <si>
    <t>Sr. GCP Cloud/ Data Engineer</t>
  </si>
  <si>
    <t>['sql', 'python', 'sql server', 'gcp', 'aws', 'airflow', 'ssis']</t>
  </si>
  <si>
    <t>{'analyst_tools': ['ssis'], 'cloud': ['gcp', 'aws'], 'databases': ['sql server'], 'libraries': ['airflow'], 'programming': ['sql', 'python']}</t>
  </si>
  <si>
    <t>['python', 'sql', 'keras', 'pandas', 'matplotlib', 'numpy', 'airflow']</t>
  </si>
  <si>
    <t>{'libraries': ['keras', 'pandas', 'matplotlib', 'numpy', 'airflow'], 'programming': ['python', 'sql']}</t>
  </si>
  <si>
    <t>['mongodb', 'mongodb', 'python', 'gcp', 'bigquery', 'azure', 'hadoop', 'looker', 'tableau', 'ssis']</t>
  </si>
  <si>
    <t>{'analyst_tools': ['looker', 'tableau', 'ssis'], 'cloud': ['gcp', 'bigquery', 'azure'], 'databases': ['mongodb'], 'libraries': ['hadoop'], 'programming': ['mongodb', 'python']}</t>
  </si>
  <si>
    <t>['kotlin', 'go', 'python', 'mongodb', 'mongodb', 'react']</t>
  </si>
  <si>
    <t>{'databases': ['mongodb'], 'libraries': ['react'], 'programming': ['kotlin', 'go', 'python', 'mongodb']}</t>
  </si>
  <si>
    <t>['python', 'r', 'sql', 'java', 'scala', 'nosql', 'aws', 'azure', 'gcp', 'gdpr', 'spark', 'hadoop']</t>
  </si>
  <si>
    <t>{'cloud': ['aws', 'azure', 'gcp'], 'libraries': ['gdpr', 'spark', 'hadoop'], 'programming': ['python', 'r', 'sql', 'java', 'scala', 'nosql']}</t>
  </si>
  <si>
    <t>Data Analyst, Full-Time - Remote | WFH</t>
  </si>
  <si>
    <t>Agile Delivery Lead/Scrum Master- Data, Ai And Analytics</t>
  </si>
  <si>
    <t>Swiss Cake Bakery</t>
  </si>
  <si>
    <t>['javascript', 'scala', 'sql', 'databricks', 'azure', 'aws', 'gcp', 'hadoop', 'spark', 'kafka', 'unix', 'linux', 'windows', 'qlik', 'tableau']</t>
  </si>
  <si>
    <t>{'analyst_tools': ['qlik', 'tableau'], 'cloud': ['databricks', 'azure', 'aws', 'gcp'], 'libraries': ['hadoop', 'spark', 'kafka'], 'os': ['unix', 'linux', 'windows'], 'programming': ['javascript', 'scala', 'sql']}</t>
  </si>
  <si>
    <t>Senior Data Scientist H1B Visa Sponsorship Jobs</t>
  </si>
  <si>
    <t>New Graduate – Data Engineer</t>
  </si>
  <si>
    <t>[HCM] Database Engineer (Mid/Sen)</t>
  </si>
  <si>
    <t>['python', 'sql', 'db2', 'databricks', 'azure', 'spark', 'zoom']</t>
  </si>
  <si>
    <t>{'cloud': ['databricks', 'azure'], 'databases': ['db2'], 'libraries': ['spark'], 'programming': ['python', 'sql'], 'sync': ['zoom']}</t>
  </si>
  <si>
    <t>Manager, Data Reporting &amp; Analytics</t>
  </si>
  <si>
    <t>['gdpr', 'excel', 'powerpoint', 'tableau', 'power bi']</t>
  </si>
  <si>
    <t>{'analyst_tools': ['excel', 'powerpoint', 'tableau', 'power bi'], 'libraries': ['gdpr']}</t>
  </si>
  <si>
    <t>Job Title:Senior Data Engineer</t>
  </si>
  <si>
    <t>Mechanical Building Services Design Engineer - Data Centres</t>
  </si>
  <si>
    <t>GA - Data Analyst (On -Site)</t>
  </si>
  <si>
    <t>Vensure Employer Solutions</t>
  </si>
  <si>
    <t>Bike Club Limited</t>
  </si>
  <si>
    <t>ORMAE LLC</t>
  </si>
  <si>
    <t>Data Scientist, Marketing Analytics - H1B Visa Sponsorship Jobs</t>
  </si>
  <si>
    <t>Financial Systems Analyst - Information Technology</t>
  </si>
  <si>
    <t>Director, Trust &amp; Panel Data Integrity</t>
  </si>
  <si>
    <t>Consultant Data Analyst Senior - POWER BI - F/H</t>
  </si>
  <si>
    <t>Senior Marketing Data &amp; List Analyst</t>
  </si>
  <si>
    <t>['sql', 'sas', 'sas', 'ms access', 'word', 'outlook', 'excel']</t>
  </si>
  <si>
    <t>{'analyst_tools': ['sas', 'ms access', 'word', 'outlook', 'excel'], 'programming': ['sql', 'sas']}</t>
  </si>
  <si>
    <t>junior data engineer with B.Sc</t>
  </si>
  <si>
    <t>Senior Data Engineer with Strong Databricks</t>
  </si>
  <si>
    <t>['python', 'javascript', 'react', 'flow']</t>
  </si>
  <si>
    <t>{'libraries': ['react'], 'other': ['flow'], 'programming': ['python', 'javascript']}</t>
  </si>
  <si>
    <t>Software &amp; Data Analytics Engineer -3854</t>
  </si>
  <si>
    <t>Need Lead Data Engineer with DDM &amp; TDM Exp- Onsite - Seattle WA</t>
  </si>
  <si>
    <t>['sql', 'bash', 'powershell', 'sas', 'sas']</t>
  </si>
  <si>
    <t>{'analyst_tools': ['sas'], 'programming': ['sql', 'bash', 'powershell', 'sas']}</t>
  </si>
  <si>
    <t>['python', 'sql', 'no-sql', 'azure', 'databricks', 'excel', 'power bi', 'git']</t>
  </si>
  <si>
    <t>{'analyst_tools': ['excel', 'power bi'], 'cloud': ['azure', 'databricks'], 'other': ['git'], 'programming': ['python', 'sql', 'no-sql']}</t>
  </si>
  <si>
    <t>Specialist, SAP Master Data Governance</t>
  </si>
  <si>
    <t>Data Scientist-pipeline Development In-vitro</t>
  </si>
  <si>
    <t>['java', 'sql', 'nosql', 'redis', 'aws', 'kafka', 'docker', 'kubernetes']</t>
  </si>
  <si>
    <t>{'cloud': ['aws'], 'databases': ['redis'], 'libraries': ['kafka'], 'other': ['docker', 'kubernetes'], 'programming': ['java', 'sql', 'nosql']}</t>
  </si>
  <si>
    <t>Data Engineer, AWS, Oracle, ODI, JSON, ETL, datalake, SQL, python...</t>
  </si>
  <si>
    <t>Mazzatech</t>
  </si>
  <si>
    <t>Data Science - Pricing &amp; Analytics Intern</t>
  </si>
  <si>
    <t>Data analyst USA jobs for foreigners</t>
  </si>
  <si>
    <t>['python', 'azure', 'aws', 'snowflake', 'pyspark', 'datarobot']</t>
  </si>
  <si>
    <t>{'analyst_tools': ['datarobot'], 'cloud': ['azure', 'aws', 'snowflake'], 'libraries': ['pyspark'], 'programming': ['python']}</t>
  </si>
  <si>
    <t>['python', 'sql', 'snowflake', 'aws', 'azure', 'gcp', 'scikit-learn', 'pandas', 'airflow', 'docker']</t>
  </si>
  <si>
    <t>{'cloud': ['snowflake', 'aws', 'azure', 'gcp'], 'libraries': ['scikit-learn', 'pandas', 'airflow'], 'other': ['docker'], 'programming': ['python', 'sql']}</t>
  </si>
  <si>
    <t>['python', 'sql', 'airflow', 'docker', 'kubernetes', 'jenkins']</t>
  </si>
  <si>
    <t>{'libraries': ['airflow'], 'other': ['docker', 'kubernetes', 'jenkins'], 'programming': ['python', 'sql']}</t>
  </si>
  <si>
    <t>collections analyst</t>
  </si>
  <si>
    <t>Software Engineer I Asp.NET</t>
  </si>
  <si>
    <t>['c', 'sql', 'asp.net', 'git', 'svn']</t>
  </si>
  <si>
    <t>{'other': ['git', 'svn'], 'programming': ['c', 'sql'], 'webframeworks': ['asp.net']}</t>
  </si>
  <si>
    <t>Junior Analyst with Excel</t>
  </si>
  <si>
    <t>['python', 'go', 'java', 'c++', 'aws', 'azure']</t>
  </si>
  <si>
    <t>{'cloud': ['aws', 'azure'], 'programming': ['python', 'go', 'java', 'c++']}</t>
  </si>
  <si>
    <t>Data Scientist (Lead/Medior/Junior)</t>
  </si>
  <si>
    <t>Senior Big Data / Machine Learning Engineer</t>
  </si>
  <si>
    <t>Senior, Data Scientist, People.AI</t>
  </si>
  <si>
    <t>Medimaps Group - creators of TBS Osteo powered by TBS iNsight ™ - medical AI technology.</t>
  </si>
  <si>
    <t>Äripäev</t>
  </si>
  <si>
    <t>['java', 'ibm cloud', 'express']</t>
  </si>
  <si>
    <t>{'cloud': ['ibm cloud'], 'programming': ['java'], 'webframeworks': ['express']}</t>
  </si>
  <si>
    <t>Junior/Mid Data Analyst - Process Improvement</t>
  </si>
  <si>
    <t>Kickertech</t>
  </si>
  <si>
    <t>Application Support Engineer (SQL) experience</t>
  </si>
  <si>
    <t>Alternant(e) Business Data Analyst RH</t>
  </si>
  <si>
    <t>['sql', 'gcp', 'bigquery', 'excel', 'looker']</t>
  </si>
  <si>
    <t>{'analyst_tools': ['excel', 'looker'], 'cloud': ['gcp', 'bigquery'], 'programming': ['sql']}</t>
  </si>
  <si>
    <t>Lead Data Engineer H-F</t>
  </si>
  <si>
    <t>Cleared Data Scientist - Senior Consultant - Full-time / Part-time</t>
  </si>
  <si>
    <t>['python', 'java', 'scala', 'bigquery', 'spark', 'docker', 'kubernetes', 'jenkins']</t>
  </si>
  <si>
    <t>{'cloud': ['bigquery'], 'libraries': ['spark'], 'other': ['docker', 'kubernetes', 'jenkins'], 'programming': ['python', 'java', 'scala']}</t>
  </si>
  <si>
    <t>Data engineer GCP Kafka-Scala H/F Freelance H/F</t>
  </si>
  <si>
    <t>['scala', 'sql', 'oracle', 'bigquery', 'gcp', 'spark', 'airflow', 'git', 'ansible', 'docker', 'terraform', 'jenkins']</t>
  </si>
  <si>
    <t>{'cloud': ['oracle', 'bigquery', 'gcp'], 'libraries': ['spark', 'airflow'], 'other': ['git', 'ansible', 'docker', 'terraform', 'jenkins'], 'programming': ['scala', 'sql']}</t>
  </si>
  <si>
    <t>Инженер сопровождения инфраструктуры (Data Platform)</t>
  </si>
  <si>
    <t>['sql', 'nosql', 'postgresql', 'cassandra', 'airflow', 'hadoop', 'spark', 'linux', 'jenkins', 'gitlab']</t>
  </si>
  <si>
    <t>{'databases': ['postgresql', 'cassandra'], 'libraries': ['airflow', 'hadoop', 'spark'], 'os': ['linux'], 'other': ['jenkins', 'gitlab'], 'programming': ['sql', 'nosql']}</t>
  </si>
  <si>
    <t>Remote Data Analyst/Sr. Data Analyst</t>
  </si>
  <si>
    <t>RISE INTERACTIVE</t>
  </si>
  <si>
    <t>[OP - Hybrid/Hanoi] Senior Data Engineer Upto $2500 Gross</t>
  </si>
  <si>
    <t>Abaco Systems</t>
  </si>
  <si>
    <t>VP - Data Engineering</t>
  </si>
  <si>
    <t>['scala', 'python', 'sql', 'java', 'shell', 'aws', 'spark', 'spring', 'unix', 'flow']</t>
  </si>
  <si>
    <t>{'cloud': ['aws'], 'libraries': ['spark', 'spring'], 'os': ['unix'], 'other': ['flow'], 'programming': ['scala', 'python', 'sql', 'java', 'shell']}</t>
  </si>
  <si>
    <t>Global Supply Chain Graduate (Data Science) - Malaysia</t>
  </si>
  <si>
    <t>Senior Analyst - Credit Analysis of BFSI / Non BFSI companies</t>
  </si>
  <si>
    <t>['looker', 'sheets', 'github']</t>
  </si>
  <si>
    <t>{'analyst_tools': ['looker', 'sheets'], 'other': ['github']}</t>
  </si>
  <si>
    <t>BI/ETL/QA Lead</t>
  </si>
  <si>
    <t>Cleared Data Scientist, Consultant. Job in Alabama My Valley Jobs...</t>
  </si>
  <si>
    <t>Data Engineer / Back End Developer with 5 years Experience ...</t>
  </si>
  <si>
    <t>Data Engineer - Central (They/She/He)</t>
  </si>
  <si>
    <t>['python', 'aws', 'gcp', 'airflow', 'pyspark', 'looker', 'terraform']</t>
  </si>
  <si>
    <t>{'analyst_tools': ['looker'], 'cloud': ['aws', 'gcp'], 'libraries': ['airflow', 'pyspark'], 'other': ['terraform'], 'programming': ['python']}</t>
  </si>
  <si>
    <t>ecolytiq</t>
  </si>
  <si>
    <t>['sql', 'aws', 'azure', 'gcp', 'hadoop', 'linux', 'kubernetes']</t>
  </si>
  <si>
    <t>{'cloud': ['aws', 'azure', 'gcp'], 'libraries': ['hadoop'], 'os': ['linux'], 'other': ['kubernetes'], 'programming': ['sql']}</t>
  </si>
  <si>
    <t>['sql', 'python', 'azure', 'nltk']</t>
  </si>
  <si>
    <t>{'cloud': ['azure'], 'libraries': ['nltk'], 'programming': ['sql', 'python']}</t>
  </si>
  <si>
    <t>EDM - Engineer Data Management</t>
  </si>
  <si>
    <t>Contract - Business Data Analyst BI</t>
  </si>
  <si>
    <t>Technology - Data Analyst IV</t>
  </si>
  <si>
    <t>Freelance formateur Data Analyst</t>
  </si>
  <si>
    <t>บริษัท ไทย เอ็น.เค.พลาสติก จำกัด</t>
  </si>
  <si>
    <t>Data Engineer - Finance (Exempt)</t>
  </si>
  <si>
    <t>['python', 'c', 'java', 'scala', 'azure', 'aws', 'tensorflow', 'pytorch', 'keras']</t>
  </si>
  <si>
    <t>{'cloud': ['azure', 'aws'], 'libraries': ['tensorflow', 'pytorch', 'keras'], 'programming': ['python', 'c', 'java', 'scala']}</t>
  </si>
  <si>
    <t>Sr Big Data Engineer Melbourne 743999894047213</t>
  </si>
  <si>
    <t>Design and Content Creation Cognizant</t>
  </si>
  <si>
    <t>['python', 'scala', 'sql', 'nosql', 'dynamodb', 'aws', 'snowflake', 'databricks', 'hadoop', 'spark', 'kafka', 'airflow', 'flow', 'github', 'terraform', 'jenkins', 'confluence']</t>
  </si>
  <si>
    <t>{'async': ['confluence'], 'cloud': ['aws', 'snowflake', 'databricks'], 'databases': ['dynamodb'], 'libraries': ['hadoop', 'spark', 'kafka', 'airflow'], 'other': ['flow', 'github', 'terraform', 'jenkins'], 'programming': ['python', 'scala', 'sql', 'nosql']}</t>
  </si>
  <si>
    <t>['sql', 'mongo', 'java', 'python', 'scala', 'shell', 'postgresql', 'sql server', 'elasticsearch', 'oracle', 'bigquery', 'snowflake', 'spark', 'pyspark', 'hadoop', 'linux', 'tableau', 'excel']</t>
  </si>
  <si>
    <t>{'analyst_tools': ['tableau', 'excel'], 'cloud': ['oracle', 'bigquery', 'snowflake'], 'databases': ['postgresql', 'sql server', 'elasticsearch'], 'libraries': ['spark', 'pyspark', 'hadoop'], 'os': ['linux'], 'programming': ['sql', 'mongo', 'java', 'python', 'scala', 'shell']}</t>
  </si>
  <si>
    <t>['scala', 'python', 'sql', 'java', 'aws', 'azure', 'gcp', 'spark', 'hadoop', 'kafka', 'jupyter', 'jenkins', 'docker', 'kubernetes']</t>
  </si>
  <si>
    <t>{'cloud': ['aws', 'azure', 'gcp'], 'libraries': ['spark', 'hadoop', 'kafka', 'jupyter'], 'other': ['jenkins', 'docker', 'kubernetes'], 'programming': ['scala', 'python', 'sql', 'java']}</t>
  </si>
  <si>
    <t>['sas', 'sas', 'sql', 'r', 'python', 'excel', 'spss', 'microsoft teams']</t>
  </si>
  <si>
    <t>{'analyst_tools': ['sas', 'excel', 'spss'], 'programming': ['sas', 'sql', 'r', 'python'], 'sync': ['microsoft teams']}</t>
  </si>
  <si>
    <t>['sql', 'python', 'aws', 'databricks', 'keras', 'tensorflow', 'pytorch', 'hugging face', 'datarobot', 'tableau', 'microstrategy', 'git', 'bitbucket', 'confluence', 'jira']</t>
  </si>
  <si>
    <t>{'analyst_tools': ['datarobot', 'tableau', 'microstrategy'], 'async': ['confluence', 'jira'], 'cloud': ['aws', 'databricks'], 'libraries': ['keras', 'tensorflow', 'pytorch', 'hugging face'], 'other': ['git', 'bitbucket'], 'programming': ['sql', 'python']}</t>
  </si>
  <si>
    <t>Data Scientist-Risk Veri Ve İleri Analitik Model Geliştirme...</t>
  </si>
  <si>
    <t>['python', 'sas', 'sas', 'matlab', 'r', 'sql', 'spark', 'spss']</t>
  </si>
  <si>
    <t>{'analyst_tools': ['sas', 'spss'], 'libraries': ['spark'], 'programming': ['python', 'sas', 'matlab', 'r', 'sql']}</t>
  </si>
  <si>
    <t>Master Data Management: SQL/ETL Engineer</t>
  </si>
  <si>
    <t>Lead Business Data Analyst with MDM experience</t>
  </si>
  <si>
    <t>Wunderflats</t>
  </si>
  <si>
    <t>['sql', 'python', 'go', 'bigquery', 'gcp', 'airflow']</t>
  </si>
  <si>
    <t>{'cloud': ['bigquery', 'gcp'], 'libraries': ['airflow'], 'programming': ['sql', 'python', 'go']}</t>
  </si>
  <si>
    <t>R360 Group</t>
  </si>
  <si>
    <t>['python', 'r', 'sas', 'sas', 'sql', 'tableau', 'power bi', 'qlik']</t>
  </si>
  <si>
    <t>{'analyst_tools': ['sas', 'tableau', 'power bi', 'qlik'], 'programming': ['python', 'r', 'sas', 'sql']}</t>
  </si>
  <si>
    <t>Data scientist for a320 efficiency leader (m/f) H/F chez AIRBUS SAS</t>
  </si>
  <si>
    <t>Kicklox - Plateforme de matching entre talents tech &amp; porteurs de projets</t>
  </si>
  <si>
    <t>['python', 'javascript', 'sql', 'css', 'aws', 'pyspark']</t>
  </si>
  <si>
    <t>{'cloud': ['aws'], 'libraries': ['pyspark'], 'programming': ['python', 'javascript', 'sql', 'css']}</t>
  </si>
  <si>
    <t>Tenhil GmbH &amp; Co. KG: Data Analyst (m/w/d)</t>
  </si>
  <si>
    <t>Database Analyst (หยุดเสาร์เว้นเสาร์)</t>
  </si>
  <si>
    <t>eCommerce Data Analyst - Hybrid work schedule</t>
  </si>
  <si>
    <t>Business Data Analyst (32 - 40h/week)</t>
  </si>
  <si>
    <t>via Applied Medical Careers</t>
  </si>
  <si>
    <t>Applied Medical Europe B.V.</t>
  </si>
  <si>
    <t>เจ้าหน้าที่ – วิจัยและพัฒนา (โปรแกรมเมอร์/ ไอที)</t>
  </si>
  <si>
    <t>บริษัท โปรเจ็ค แอลไลแอ็นซ์ จำกัด</t>
  </si>
  <si>
    <t>Uts Marketing</t>
  </si>
  <si>
    <t>Data Engineer-新加坡商互聯網公司</t>
  </si>
  <si>
    <t>['sql', 'scala', 'python', 'java', 'c++', 'azure', 'aws', 'spark', 'airflow', 'kafka']</t>
  </si>
  <si>
    <t>{'cloud': ['azure', 'aws'], 'libraries': ['spark', 'airflow', 'kafka'], 'programming': ['sql', 'scala', 'python', 'java', 'c++']}</t>
  </si>
  <si>
    <t>Staff Scientist, SSP.</t>
  </si>
  <si>
    <t>Vervenest technologies</t>
  </si>
  <si>
    <t>['swift', 'go', 'sap']</t>
  </si>
  <si>
    <t>{'analyst_tools': ['sap'], 'programming': ['swift', 'go']}</t>
  </si>
  <si>
    <t>Sales Operation Assistant (Admin+Data Analyst...</t>
  </si>
  <si>
    <t>Data Platform Engineer |DevOps</t>
  </si>
  <si>
    <t>['shell', 'scala', 'java', 'python', 'redis', 'spark', 'airflow', 'hadoop', 'kafka', 'jupyter', 'unix', 'github', 'jenkins', 'docker', 'kubernetes']</t>
  </si>
  <si>
    <t>{'databases': ['redis'], 'libraries': ['spark', 'airflow', 'hadoop', 'kafka', 'jupyter'], 'os': ['unix'], 'other': ['github', 'jenkins', 'docker', 'kubernetes'], 'programming': ['shell', 'scala', 'java', 'python']}</t>
  </si>
  <si>
    <t>⋮IWConnect</t>
  </si>
  <si>
    <t>ScrumLaunch Brazil</t>
  </si>
  <si>
    <t>['python', 'sql', 'mysql', 'aws', 'excel', 'docker', 'github', 'slack']</t>
  </si>
  <si>
    <t>{'analyst_tools': ['excel'], 'cloud': ['aws'], 'databases': ['mysql'], 'other': ['docker', 'github'], 'programming': ['python', 'sql'], 'sync': ['slack']}</t>
  </si>
  <si>
    <t>['sql', 'r', 'python', 'azure', 'databricks', 'power bi', 'dax']</t>
  </si>
  <si>
    <t>{'analyst_tools': ['power bi', 'dax'], 'cloud': ['azure', 'databricks'], 'programming': ['sql', 'r', 'python']}</t>
  </si>
  <si>
    <t>SMC GLOBAL POWER HOLDINGS CORP.</t>
  </si>
  <si>
    <t>['sql', 'python', 'redshift', 'bigquery', 'snowflake', 'gcp', 'aws', 'azure', 'pandas', 'pyspark', 'tableau', 'power bi']</t>
  </si>
  <si>
    <t>{'analyst_tools': ['tableau', 'power bi'], 'cloud': ['redshift', 'bigquery', 'snowflake', 'gcp', 'aws', 'azure'], 'libraries': ['pandas', 'pyspark'], 'programming': ['sql', 'python']}</t>
  </si>
  <si>
    <t>ЮТэйр, Авиакомпания</t>
  </si>
  <si>
    <t>['java', 'nosql', 'kafka', 'sap']</t>
  </si>
  <si>
    <t>{'analyst_tools': ['sap'], 'libraries': ['kafka'], 'programming': ['java', 'nosql']}</t>
  </si>
  <si>
    <t>Media &amp; Data Marketing Analyst</t>
  </si>
  <si>
    <t>The Clorox Company LATAM</t>
  </si>
  <si>
    <t>['python', 'r', 'sql', 'azure', 'aws', 'snowflake', 'oracle', 'power bi', 'tableau', 'alteryx']</t>
  </si>
  <si>
    <t>{'analyst_tools': ['power bi', 'tableau', 'alteryx'], 'cloud': ['azure', 'aws', 'snowflake', 'oracle'], 'programming': ['python', 'r', 'sql']}</t>
  </si>
  <si>
    <t>(Senior-) Consultant Data Engineering</t>
  </si>
  <si>
    <t>['python', 'sql', 'java', 'scala', 'c#', 'spark', 'git']</t>
  </si>
  <si>
    <t>{'libraries': ['spark'], 'other': ['git'], 'programming': ['python', 'sql', 'java', 'scala', 'c#']}</t>
  </si>
  <si>
    <t>Merchantrade Asia Sdn Bhd</t>
  </si>
  <si>
    <t>Manager Data Engineer - Thane</t>
  </si>
  <si>
    <t>['sql', 'sql server', 'oracle', 'dax', 'power bi', 'ssis', 'flow']</t>
  </si>
  <si>
    <t>{'analyst_tools': ['dax', 'power bi', 'ssis'], 'cloud': ['oracle'], 'databases': ['sql server'], 'other': ['flow'], 'programming': ['sql']}</t>
  </si>
  <si>
    <t>via Oracle Account Sign In</t>
  </si>
  <si>
    <t>Senior Business Data Analyst  (REMOTE)</t>
  </si>
  <si>
    <t>Senior TA Analyst - Selection &amp; Assessment</t>
  </si>
  <si>
    <t>['r', 'sql', 'sheets']</t>
  </si>
  <si>
    <t>{'analyst_tools': ['sheets'], 'programming': ['r', 'sql']}</t>
  </si>
  <si>
    <t>ML Data Engineer - alliantTalent</t>
  </si>
  <si>
    <t>['go', 'python', 'sql', 'azure', 'databricks', 'scikit-learn', 'tensorflow', 'pytorch', 'power bi', 'git']</t>
  </si>
  <si>
    <t>{'analyst_tools': ['power bi'], 'cloud': ['azure', 'databricks'], 'libraries': ['scikit-learn', 'tensorflow', 'pytorch'], 'other': ['git'], 'programming': ['go', 'python', 'sql']}</t>
  </si>
  <si>
    <t>['sql', 'snowflake', 'alteryx', 'tableau', 'sap']</t>
  </si>
  <si>
    <t>{'analyst_tools': ['alteryx', 'tableau', 'sap'], 'cloud': ['snowflake'], 'programming': ['sql']}</t>
  </si>
  <si>
    <t>Goldstone Partners</t>
  </si>
  <si>
    <t>Senior Insights Data ScientistAplicar</t>
  </si>
  <si>
    <t>['sql', 'python', 'sas', 'sas', 'vba', 'snowflake', 'hadoop', 'alteryx', 'powerpoint', 'excel']</t>
  </si>
  <si>
    <t>{'analyst_tools': ['sas', 'alteryx', 'powerpoint', 'excel'], 'cloud': ['snowflake'], 'libraries': ['hadoop'], 'programming': ['sql', 'python', 'sas', 'vba']}</t>
  </si>
  <si>
    <t>REMOTE Data Engineer - INTL LATAM</t>
  </si>
  <si>
    <t>['sql', 'python', 'databricks', 'spark', 'pyspark', 'flow']</t>
  </si>
  <si>
    <t>{'cloud': ['databricks'], 'libraries': ['spark', 'pyspark'], 'other': ['flow'], 'programming': ['sql', 'python']}</t>
  </si>
  <si>
    <t>Data Engineer| New York, NY (Hybrid) /</t>
  </si>
  <si>
    <t>Ara Resources</t>
  </si>
  <si>
    <t>['python', 'sql', 'postgresql', 'mysql', 'aws', 'redshift', 'snowflake', 'pandas', 'numpy']</t>
  </si>
  <si>
    <t>{'cloud': ['aws', 'redshift', 'snowflake'], 'databases': ['postgresql', 'mysql'], 'libraries': ['pandas', 'numpy'], 'programming': ['python', 'sql']}</t>
  </si>
  <si>
    <t>Catamarca, Catamarca Province, Argentina</t>
  </si>
  <si>
    <t>['sql', 'python', 'scala', 'typescript', 'aws', 'gcp', 'azure', 'airflow']</t>
  </si>
  <si>
    <t>{'cloud': ['aws', 'gcp', 'azure'], 'libraries': ['airflow'], 'programming': ['sql', 'python', 'scala', 'typescript']}</t>
  </si>
  <si>
    <t>SQL Data Management Engineer - Fully Remote</t>
  </si>
  <si>
    <t>['sql', 'oracle', 'snowflake', 'aws', 'aurora', 'hadoop', 'kafka']</t>
  </si>
  <si>
    <t>{'cloud': ['oracle', 'snowflake', 'aws', 'aurora'], 'libraries': ['hadoop', 'kafka'], 'programming': ['sql']}</t>
  </si>
  <si>
    <t>Data engineer - data factory (H/F). Job in Strasbourg NBC4i Jobs</t>
  </si>
  <si>
    <t>M-PLOY GLOBAL RESOURCING</t>
  </si>
  <si>
    <t>['python', 'sql', 'redshift', 'snowflake', 'aws', 'github']</t>
  </si>
  <si>
    <t>{'cloud': ['redshift', 'snowflake', 'aws'], 'other': ['github'], 'programming': ['python', 'sql']}</t>
  </si>
  <si>
    <t>Senior Analyst Data Scientist Supply Chain</t>
  </si>
  <si>
    <t>Nestl S.A</t>
  </si>
  <si>
    <t>Development Engineer In The Field Of Optical Data Transmission In...</t>
  </si>
  <si>
    <t>['scala', 'sql', 'aws', 'pyspark', 'kafka', 'hadoop', 'unix', 'linux', 'git', 'jenkins', 'jira']</t>
  </si>
  <si>
    <t>{'async': ['jira'], 'cloud': ['aws'], 'libraries': ['pyspark', 'kafka', 'hadoop'], 'os': ['unix', 'linux'], 'other': ['git', 'jenkins'], 'programming': ['scala', 'sql']}</t>
  </si>
  <si>
    <t>Arbor Education</t>
  </si>
  <si>
    <t>['sql', 'python', 'snowflake', 'aws', 'airflow', 'looker', 'terraform', 'docker']</t>
  </si>
  <si>
    <t>{'analyst_tools': ['looker'], 'cloud': ['snowflake', 'aws'], 'libraries': ['airflow'], 'other': ['terraform', 'docker'], 'programming': ['sql', 'python']}</t>
  </si>
  <si>
    <t>AVI-SPL</t>
  </si>
  <si>
    <t>Sr Full Stack Javascript Engineer</t>
  </si>
  <si>
    <t>Data Engineer - Fully Remote (Logistics)</t>
  </si>
  <si>
    <t>['sql', 'crystal', 'ssrs', 'power bi', 'tableau']</t>
  </si>
  <si>
    <t>{'analyst_tools': ['ssrs', 'power bi', 'tableau'], 'programming': ['sql', 'crystal']}</t>
  </si>
  <si>
    <t>Data Scientist Modeling Engineer</t>
  </si>
  <si>
    <t>Eclipse Mining Technologies, LLC</t>
  </si>
  <si>
    <t>Senior Business Analyst (Bangkok Based, relocation provided)</t>
  </si>
  <si>
    <t>Data Engineer- Mid Level(Python/SQL/Snowflake)</t>
  </si>
  <si>
    <t>Junior Data analyst (Dutch speaking)</t>
  </si>
  <si>
    <t>['python', 'sql', 'sql server', 'redshift', 'bigquery', 'gcp', 'azure', 'aws', 'angular', 'django', 'gitlab', 'kubernetes']</t>
  </si>
  <si>
    <t>{'cloud': ['redshift', 'bigquery', 'gcp', 'azure', 'aws'], 'databases': ['sql server'], 'other': ['gitlab', 'kubernetes'], 'programming': ['python', 'sql'], 'webframeworks': ['angular', 'django']}</t>
  </si>
  <si>
    <t>['spring', 'sharepoint']</t>
  </si>
  <si>
    <t>{'analyst_tools': ['sharepoint'], 'libraries': ['spring']}</t>
  </si>
  <si>
    <t>Analyst Data Analytics (m/w/d) in Walldorf</t>
  </si>
  <si>
    <t>['java', 'c#', 'c++', 'python', 'scala', 'gcp', 'aws', 'azure']</t>
  </si>
  <si>
    <t>{'cloud': ['gcp', 'aws', 'azure'], 'programming': ['java', 'c#', 'c++', 'python', 'scala']}</t>
  </si>
  <si>
    <t>BA/BSA- Data Center Build Out</t>
  </si>
  <si>
    <t>['python', 'r', 'aws', 'kafka', 'visio', 'tableau', 'alteryx', 'power bi', 'flow', 'confluence', 'jira']</t>
  </si>
  <si>
    <t>{'analyst_tools': ['visio', 'tableau', 'alteryx', 'power bi'], 'async': ['confluence', 'jira'], 'cloud': ['aws'], 'libraries': ['kafka'], 'other': ['flow'], 'programming': ['python', 'r']}</t>
  </si>
  <si>
    <t>Excellent Hiring Data Engineer</t>
  </si>
  <si>
    <t>['python', 'r', 'scala', 'sql', 'azure', 'aws', 'tableau']</t>
  </si>
  <si>
    <t>{'analyst_tools': ['tableau'], 'cloud': ['azure', 'aws'], 'programming': ['python', 'r', 'scala', 'sql']}</t>
  </si>
  <si>
    <t>Data Engineer in Debt Management Development Tribe</t>
  </si>
  <si>
    <t>['sql', 'sql server', 'ssis', 'git', 'github']</t>
  </si>
  <si>
    <t>{'analyst_tools': ['ssis'], 'databases': ['sql server'], 'other': ['git', 'github'], 'programming': ['sql']}</t>
  </si>
  <si>
    <t>xatec</t>
  </si>
  <si>
    <t>Wolverhampton, UK (+4 others)</t>
  </si>
  <si>
    <t>Biz2Credit</t>
  </si>
  <si>
    <t>US-Data Engineer III VPay</t>
  </si>
  <si>
    <t>['sql', 'powershell', 'python', 'azure', 'databricks', 'terraform']</t>
  </si>
  <si>
    <t>{'cloud': ['azure', 'databricks'], 'other': ['terraform'], 'programming': ['sql', 'powershell', 'python']}</t>
  </si>
  <si>
    <t>Sr Data Analyst, Data Science and Analytics - Credit Risk Focus</t>
  </si>
  <si>
    <t>['sql', 'nosql', 'python', 'java', 'powershell', 'azure', 'databricks', 'gdpr', 'express']</t>
  </si>
  <si>
    <t>{'cloud': ['azure', 'databricks'], 'libraries': ['gdpr'], 'programming': ['sql', 'nosql', 'python', 'java', 'powershell'], 'webframeworks': ['express']}</t>
  </si>
  <si>
    <t>['sql', 'javascript', 'python', 'oracle', 'snowflake']</t>
  </si>
  <si>
    <t>{'cloud': ['oracle', 'snowflake'], 'programming': ['sql', 'javascript', 'python']}</t>
  </si>
  <si>
    <t>Data Scientist Sr. Manager</t>
  </si>
  <si>
    <t>['sql', 'snowflake', 'powerpoint', 'tableau', 'confluence', 'jira']</t>
  </si>
  <si>
    <t>{'analyst_tools': ['powerpoint', 'tableau'], 'async': ['confluence', 'jira'], 'cloud': ['snowflake'], 'programming': ['sql']}</t>
  </si>
  <si>
    <t>EY - GDS Consulting - D&amp;A -Azure Data Engineer- Senior - Trivandrum</t>
  </si>
  <si>
    <t>SAP S4 Functional Data Analyst</t>
  </si>
  <si>
    <t>OpenBook</t>
  </si>
  <si>
    <t>Data Analyst I -FCX/PCI - Raleigh, NC</t>
  </si>
  <si>
    <t>Carolina Fluid Components</t>
  </si>
  <si>
    <t>['python', 'kafka', 'node.js']</t>
  </si>
  <si>
    <t>{'libraries': ['kafka'], 'programming': ['python'], 'webframeworks': ['node.js']}</t>
  </si>
  <si>
    <t>Senior Software Engineer/Data - AMP Analytics Engineering</t>
  </si>
  <si>
    <t>['java', 'scala', 'python', 'sql', 'nosql', 'spark']</t>
  </si>
  <si>
    <t>{'libraries': ['spark'], 'programming': ['java', 'scala', 'python', 'sql', 'nosql']}</t>
  </si>
  <si>
    <t>['sql', 'python', 'databricks', 'tableau', 'power bi', 'confluence', 'jira']</t>
  </si>
  <si>
    <t>{'analyst_tools': ['tableau', 'power bi'], 'async': ['confluence', 'jira'], 'cloud': ['databricks'], 'programming': ['sql', 'python']}</t>
  </si>
  <si>
    <t>Dualer Master als Data Analyst - Remote (m/w/d)</t>
  </si>
  <si>
    <t>Data Analytics Consultant (w/m/d)</t>
  </si>
  <si>
    <t>Data Scientist - Remote  from Poland</t>
  </si>
  <si>
    <t>['sas', 'sas', 'sql', 'sql server', 'oracle', 'hadoop', 'ssis']</t>
  </si>
  <si>
    <t>{'analyst_tools': ['sas', 'ssis'], 'cloud': ['oracle'], 'databases': ['sql server'], 'libraries': ['hadoop'], 'programming': ['sas', 'sql']}</t>
  </si>
  <si>
    <t>Data Engineer - Data Science Solution, Privacy, and Ethics (JRD)</t>
  </si>
  <si>
    <t>['sql', 'python', 'redshift', 'aws', 'spring']</t>
  </si>
  <si>
    <t>{'cloud': ['redshift', 'aws'], 'libraries': ['spring'], 'programming': ['sql', 'python']}</t>
  </si>
  <si>
    <t>Senior Clinical Data Management Analyst - Remote | WFH</t>
  </si>
  <si>
    <t>Research Scientist - Thermal Systems</t>
  </si>
  <si>
    <t>['sql', 'python', 'scala', 'hadoop', 'spark', 'kafka']</t>
  </si>
  <si>
    <t>{'libraries': ['hadoop', 'spark', 'kafka'], 'programming': ['sql', 'python', 'scala']}</t>
  </si>
  <si>
    <t>Data Scientist/ Excel/ Words to pdf - PDF to Word convert/ PDF edit /</t>
  </si>
  <si>
    <t>National MS Society</t>
  </si>
  <si>
    <t>Data Scientist -  Modelos  de Riesgo</t>
  </si>
  <si>
    <t>Senior Associate, Specialist, Data Engineer - Application...</t>
  </si>
  <si>
    <t>['java', 'python', 'scala', 'pyspark', 'qlik', 'tableau']</t>
  </si>
  <si>
    <t>{'analyst_tools': ['qlik', 'tableau'], 'libraries': ['pyspark'], 'programming': ['java', 'python', 'scala']}</t>
  </si>
  <si>
    <t>Director, Data Analytics (Master Data Management)</t>
  </si>
  <si>
    <t>via Jobseeker</t>
  </si>
  <si>
    <t>Data Analyst/Analista de BI</t>
  </si>
  <si>
    <t>['t-sql', 'sql', 'powershell', 'bash', 'python', 'postgresql', 'oracle', 'aws', 'azure', 'ssis', 'jenkins', 'jira']</t>
  </si>
  <si>
    <t>{'analyst_tools': ['ssis'], 'async': ['jira'], 'cloud': ['oracle', 'aws', 'azure'], 'databases': ['postgresql'], 'other': ['jenkins'], 'programming': ['t-sql', 'sql', 'powershell', 'bash', 'python']}</t>
  </si>
  <si>
    <t>Executive, Data Science</t>
  </si>
  <si>
    <t>Manager, Data Engineer - Remote. Job in Long Island LilyLifestyle Jobs</t>
  </si>
  <si>
    <t>Dv Cleared Data Scientist</t>
  </si>
  <si>
    <t>Data base administrator</t>
  </si>
  <si>
    <t>ЛАНИТ</t>
  </si>
  <si>
    <t>['oracle', 'kafka', 'linux', 'git', 'svn']</t>
  </si>
  <si>
    <t>{'cloud': ['oracle'], 'libraries': ['kafka'], 'os': ['linux'], 'other': ['git', 'svn']}</t>
  </si>
  <si>
    <t>West Yorkshire Fire &amp; Rescue Service - Operational Research and...</t>
  </si>
  <si>
    <t>Bennett Thrasher</t>
  </si>
  <si>
    <t>DevOps Engineer Sb4969</t>
  </si>
  <si>
    <t>['groovy', 'python', 'bash', 'gcp', 'databricks', 'jenkins', 'git', 'bitbucket', 'kubernetes']</t>
  </si>
  <si>
    <t>{'cloud': ['gcp', 'databricks'], 'other': ['jenkins', 'git', 'bitbucket', 'kubernetes'], 'programming': ['groovy', 'python', 'bash']}</t>
  </si>
  <si>
    <t>['go', 'shell', 'python', 'java', 'oracle', 'aws']</t>
  </si>
  <si>
    <t>{'cloud': ['oracle', 'aws'], 'programming': ['go', 'shell', 'python', 'java']}</t>
  </si>
  <si>
    <t>Data Engineer (Data ScienceTeam)</t>
  </si>
  <si>
    <t>['sql', 'python', 'r', 'snowflake', 'power bi', 'tableau', 'git']</t>
  </si>
  <si>
    <t>{'analyst_tools': ['power bi', 'tableau'], 'cloud': ['snowflake'], 'other': ['git'], 'programming': ['sql', 'python', 'r']}</t>
  </si>
  <si>
    <t>['sql', 't-sql', 'r', 'python', 'sql server', 'azure', 'databricks', 'hadoop', 'spark', 'power bi', 'ssis', 'ssrs', 'dax', 'sap']</t>
  </si>
  <si>
    <t>{'analyst_tools': ['power bi', 'ssis', 'ssrs', 'dax', 'sap'], 'cloud': ['azure', 'databricks'], 'databases': ['sql server'], 'libraries': ['hadoop', 'spark'], 'programming': ['sql', 't-sql', 'r', 'python']}</t>
  </si>
  <si>
    <t>Data Scientist - TS/SCI required</t>
  </si>
  <si>
    <t>Data Scientist (Hybrid, Malaga)</t>
  </si>
  <si>
    <t>[REMOTE] Working Student Data Analytics &amp; Business Intelligence...</t>
  </si>
  <si>
    <t>Tomorrow University of Applied Sciences</t>
  </si>
  <si>
    <t>บริษัท โคเวย์ (ประเทศไทย) จำกัด</t>
  </si>
  <si>
    <t>Senior Data Engineer (w/m/div)*</t>
  </si>
  <si>
    <t>Data Engineer - Specialsterne</t>
  </si>
  <si>
    <t>Data Analyst - Security Clearance Required. Job in Scott Air Force...</t>
  </si>
  <si>
    <t>Data Scientist - Grids</t>
  </si>
  <si>
    <t>Finance Data Engineer - Hybrid</t>
  </si>
  <si>
    <t>Customer Analytics &amp; Data Science Manager (MIS &amp; Modeling)</t>
  </si>
  <si>
    <t>Rating analyst in Vilnius</t>
  </si>
  <si>
    <t>Ingeniero de datos cloud</t>
  </si>
  <si>
    <t>Uniciencia</t>
  </si>
  <si>
    <t>['sql', 'nosql', 'python', 'r', 'java', 'aws', 'azure', 'redshift']</t>
  </si>
  <si>
    <t>{'cloud': ['aws', 'azure', 'redshift'], 'programming': ['sql', 'nosql', 'python', 'r', 'java']}</t>
  </si>
  <si>
    <t>Clinical Data Analyst - New York</t>
  </si>
  <si>
    <t>EOSS Machine Learning Engineer</t>
  </si>
  <si>
    <t>['python', 'numpy', 'pandas', 'scikit-learn', 'pytorch', 'express']</t>
  </si>
  <si>
    <t>{'libraries': ['numpy', 'pandas', 'scikit-learn', 'pytorch'], 'programming': ['python'], 'webframeworks': ['express']}</t>
  </si>
  <si>
    <t>['java', 'perl', 'shell', 'python', 'sql', 'db2', 'linux', 'unix', 'gitlab', 'jenkins', 'ansible', 'git']</t>
  </si>
  <si>
    <t>{'databases': ['db2'], 'os': ['linux', 'unix'], 'other': ['gitlab', 'jenkins', 'ansible', 'git'], 'programming': ['java', 'perl', 'shell', 'python', 'sql']}</t>
  </si>
  <si>
    <t>Data Scientist, II</t>
  </si>
  <si>
    <t>['python', 'sql', 'tensorflow', 'scikit-learn', 'seaborn', 'matplotlib', 'numpy', 'pandas', 'pytorch']</t>
  </si>
  <si>
    <t>{'libraries': ['tensorflow', 'scikit-learn', 'seaborn', 'matplotlib', 'numpy', 'pandas', 'pytorch'], 'programming': ['python', 'sql']}</t>
  </si>
  <si>
    <t>Dove Valley, CO</t>
  </si>
  <si>
    <t>Central Data Office Data Analyst (m/f/d)</t>
  </si>
  <si>
    <t>['python', 'java', 'scala', 'sql', 'nosql', 'sql server', 'azure', 'databricks', 'snowflake', 'redshift', 'aws', 'tensorflow', 'keras', 'pytorch', 'terraform', 'docker', 'kubernetes']</t>
  </si>
  <si>
    <t>{'cloud': ['azure', 'databricks', 'snowflake', 'redshift', 'aws'], 'databases': ['sql server'], 'libraries': ['tensorflow', 'keras', 'pytorch'], 'other': ['terraform', 'docker', 'kubernetes'], 'programming': ['python', 'java', 'scala', 'sql', 'nosql']}</t>
  </si>
  <si>
    <t>Risk Control Strategy Analyst(Data analyst + Payment risk control)</t>
  </si>
  <si>
    <t>['python', 'sql', 'sql server', 'azure', 'databricks', 'pyspark', 'ssis', 'ssrs', 'power bi', 'flow']</t>
  </si>
  <si>
    <t>{'analyst_tools': ['ssis', 'ssrs', 'power bi'], 'cloud': ['azure', 'databricks'], 'databases': ['sql server'], 'libraries': ['pyspark'], 'other': ['flow'], 'programming': ['python', 'sql']}</t>
  </si>
  <si>
    <t>Publicis Sapient - Senior Data Engineer</t>
  </si>
  <si>
    <t>['python', 'elasticsearch', 'nltk', 'opencv', 'docker']</t>
  </si>
  <si>
    <t>{'databases': ['elasticsearch'], 'libraries': ['nltk', 'opencv'], 'other': ['docker'], 'programming': ['python']}</t>
  </si>
  <si>
    <t>Ingénieur R&amp;D agroclimatiques</t>
  </si>
  <si>
    <t>Data analyst agroclimatiques H/F</t>
  </si>
  <si>
    <t>['python', 'shell', 'r', 'azure', 'spark', 'tensorflow', 'pytorch']</t>
  </si>
  <si>
    <t>{'cloud': ['azure'], 'libraries': ['spark', 'tensorflow', 'pytorch'], 'programming': ['python', 'shell', 'r']}</t>
  </si>
  <si>
    <t>Compliance Control Expert for Data Management in Vilnius</t>
  </si>
  <si>
    <t>System Engineer @ emagine Sp. Z o.o.</t>
  </si>
  <si>
    <t>emagine Sp. Z o.o.</t>
  </si>
  <si>
    <t>Manager, Data Management and Analytics</t>
  </si>
  <si>
    <t>['sas', 'sas', 'sql', 'sql server', 'azure']</t>
  </si>
  <si>
    <t>{'analyst_tools': ['sas'], 'cloud': ['azure'], 'databases': ['sql server'], 'programming': ['sas', 'sql']}</t>
  </si>
  <si>
    <t>Walk-in for Lead Data Engineer</t>
  </si>
  <si>
    <t>Renault Nissan Technology &amp; Business Centre India Private Limited</t>
  </si>
  <si>
    <t>Fasttrack Junior Data Scientist | Nieuwegein</t>
  </si>
  <si>
    <t>['python', 'scala', 'r', 'java', 'shell', 'cassandra', 'elasticsearch', 'spark', 'hadoop', 'pandas', 'jupyter', 'numpy', 'tensorflow', 'kubernetes', 'docker']</t>
  </si>
  <si>
    <t>{'databases': ['cassandra', 'elasticsearch'], 'libraries': ['spark', 'hadoop', 'pandas', 'jupyter', 'numpy', 'tensorflow'], 'other': ['kubernetes', 'docker'], 'programming': ['python', 'scala', 'r', 'java', 'shell']}</t>
  </si>
  <si>
    <t>TH - Business Intelligence Analyst</t>
  </si>
  <si>
    <t>['sql', 'python', 'bigquery', 'plotly', 'looker']</t>
  </si>
  <si>
    <t>{'analyst_tools': ['looker'], 'cloud': ['bigquery'], 'libraries': ['plotly'], 'programming': ['sql', 'python']}</t>
  </si>
  <si>
    <t>['sql', 'c#', 'ms access']</t>
  </si>
  <si>
    <t>{'analyst_tools': ['ms access'], 'programming': ['sql', 'c#']}</t>
  </si>
  <si>
    <t>['sql', 'r', 'python', 'sql server', 'power bi', 'alteryx']</t>
  </si>
  <si>
    <t>{'analyst_tools': ['power bi', 'alteryx'], 'databases': ['sql server'], 'programming': ['sql', 'r', 'python']}</t>
  </si>
  <si>
    <t>Principal Data Scientist - Walmart Creator</t>
  </si>
  <si>
    <t>Sr Data Engineer - 2023-3797 Jobs</t>
  </si>
  <si>
    <t>Data Analyst (Philadelphia, PA)</t>
  </si>
  <si>
    <t>['python', 'java', 'scala', 'sql', 'nosql', 'mongo', 'cassandra', 'hadoop', 'spark', 'kafka', 'terraform', 'docker', 'kubernetes']</t>
  </si>
  <si>
    <t>{'databases': ['cassandra'], 'libraries': ['hadoop', 'spark', 'kafka'], 'other': ['terraform', 'docker', 'kubernetes'], 'programming': ['python', 'java', 'scala', 'sql', 'nosql', 'mongo']}</t>
  </si>
  <si>
    <t>['sql', 'shell', 't-sql', 'python', 'tableau', 'git']</t>
  </si>
  <si>
    <t>{'analyst_tools': ['tableau'], 'other': ['git'], 'programming': ['sql', 'shell', 't-sql', 'python']}</t>
  </si>
  <si>
    <t>Procurement Intern (Data Science)</t>
  </si>
  <si>
    <t>Manager - Patient Support Services Solution Engineer – Data Lead</t>
  </si>
  <si>
    <t>['java', 'python', 'r', 'snowflake', 'tableau']</t>
  </si>
  <si>
    <t>{'analyst_tools': ['tableau'], 'cloud': ['snowflake'], 'programming': ['java', 'python', 'r']}</t>
  </si>
  <si>
    <t>Data And Analytics Specialist | Full-Time Permanent</t>
  </si>
  <si>
    <t>Business Analyst - AI/IoT - Jordan</t>
  </si>
  <si>
    <t>Amman</t>
  </si>
  <si>
    <t>via Работа В Семее - Hh.kz</t>
  </si>
  <si>
    <t>Systems and Safety Analysis Engineer</t>
  </si>
  <si>
    <t>Data Analyst inglés Alto</t>
  </si>
  <si>
    <t>Marketing Data Engineer - Contract to Hire</t>
  </si>
  <si>
    <t>Business Data Analyst with Data Science/Analytics</t>
  </si>
  <si>
    <t>Global Senior Reporting Analyst</t>
  </si>
  <si>
    <t>Senior Data Engineer (m/w/x)</t>
  </si>
  <si>
    <t>Data Analyst, Humble Games Publishing</t>
  </si>
  <si>
    <t>Humble Bundle</t>
  </si>
  <si>
    <t>Pepperstone EU Limited</t>
  </si>
  <si>
    <t>Bi developer</t>
  </si>
  <si>
    <t>['java', 'python', 'sql', 'postgresql', 'sql server', 'oracle', 'spark', 'kafka', 'unix', 'linux', 'windows']</t>
  </si>
  <si>
    <t>{'cloud': ['oracle'], 'databases': ['postgresql', 'sql server'], 'libraries': ['spark', 'kafka'], 'os': ['unix', 'linux', 'windows'], 'programming': ['java', 'python', 'sql']}</t>
  </si>
  <si>
    <t>['no-sql', 'sql', 'postgresql', 'mariadb', 'oracle']</t>
  </si>
  <si>
    <t>{'cloud': ['oracle'], 'databases': ['postgresql', 'mariadb'], 'programming': ['no-sql', 'sql']}</t>
  </si>
  <si>
    <t>['sql', 'python', 'scala', 'java', 'snowflake', 'azure', 'aws', 'redshift', 'spark', 'ssis']</t>
  </si>
  <si>
    <t>{'analyst_tools': ['ssis'], 'cloud': ['snowflake', 'azure', 'aws', 'redshift'], 'libraries': ['spark'], 'programming': ['sql', 'python', 'scala', 'java']}</t>
  </si>
  <si>
    <t>Systems And Master Data Administrator</t>
  </si>
  <si>
    <t>Omnia (Pty) Ltd</t>
  </si>
  <si>
    <t>Data Analyst/Tableau Developer - Remote | WFH</t>
  </si>
  <si>
    <t>MS Engineer - Network</t>
  </si>
  <si>
    <t>Operations Data Scientist - Remote</t>
  </si>
  <si>
    <t>Consumer Sales Analyst</t>
  </si>
  <si>
    <t>['sql', 'excel', 'tableau', 'powerpoint', 'sap', 'alteryx']</t>
  </si>
  <si>
    <t>{'analyst_tools': ['excel', 'tableau', 'powerpoint', 'sap', 'alteryx'], 'programming': ['sql']}</t>
  </si>
  <si>
    <t>Business Analyst, JP Consumer Payments (L6)</t>
  </si>
  <si>
    <t>['sql', 'python', 'r', 'aws', 'redshift', 'excel', 'power bi', 'tableau']</t>
  </si>
  <si>
    <t>{'analyst_tools': ['excel', 'power bi', 'tableau'], 'cloud': ['aws', 'redshift'], 'programming': ['sql', 'python', 'r']}</t>
  </si>
  <si>
    <t>['c', 'python', 'java', 'sql', 'aws', 'gcp']</t>
  </si>
  <si>
    <t>{'cloud': ['aws', 'gcp'], 'programming': ['c', 'python', 'java', 'sql']}</t>
  </si>
  <si>
    <t>Data Analyst (m/w/d) versicherungstechnisches Controlling</t>
  </si>
  <si>
    <t>R+V Versicherung</t>
  </si>
  <si>
    <t>['scala', 'python', 'java', 'sql', 'nosql', 'spark', 'unix']</t>
  </si>
  <si>
    <t>{'libraries': ['spark'], 'os': ['unix'], 'programming': ['scala', 'python', 'java', 'sql', 'nosql']}</t>
  </si>
  <si>
    <t>Reference Data/Java/Oracle Engineer - Associate</t>
  </si>
  <si>
    <t>['java', 'oracle', 'spring', 'kafka', 'spark', 'excel', 'git', 'bitbucket', 'svn', 'jira']</t>
  </si>
  <si>
    <t>{'analyst_tools': ['excel'], 'async': ['jira'], 'cloud': ['oracle'], 'libraries': ['spring', 'kafka', 'spark'], 'other': ['git', 'bitbucket', 'svn'], 'programming': ['java']}</t>
  </si>
  <si>
    <t>Manager: Data Systems Analyst</t>
  </si>
  <si>
    <t>['sql', 'oracle', 'splunk', 'atlassian', 'bitbucket', 'jira', 'confluence', 'wire']</t>
  </si>
  <si>
    <t>{'analyst_tools': ['splunk'], 'async': ['jira', 'confluence'], 'cloud': ['oracle'], 'other': ['atlassian', 'bitbucket'], 'programming': ['sql'], 'sync': ['wire']}</t>
  </si>
  <si>
    <t>Infotainment Big Data Analysis Engineer</t>
  </si>
  <si>
    <t>Data Flow Engineer Contract</t>
  </si>
  <si>
    <t>Senior Data Engineer/  Data Engineer</t>
  </si>
  <si>
    <t>['python', 'sql', 'java', 'scala', 'snowflake', 'databricks', 'aws', 'azure', 'oracle', 'spark', 'kafka']</t>
  </si>
  <si>
    <t>{'cloud': ['snowflake', 'databricks', 'aws', 'azure', 'oracle'], 'libraries': ['spark', 'kafka'], 'programming': ['python', 'sql', 'java', 'scala']}</t>
  </si>
  <si>
    <t>We are Looking for - Data Engineer with Expertise in Synapse Analytics</t>
  </si>
  <si>
    <t>AiRo Digital Labs</t>
  </si>
  <si>
    <t>['sql', 'snowflake', 'redshift', 'bigquery', 'azure', 'databricks', 'aws']</t>
  </si>
  <si>
    <t>{'cloud': ['snowflake', 'redshift', 'bigquery', 'azure', 'databricks', 'aws'], 'programming': ['sql']}</t>
  </si>
  <si>
    <t>Forward eye technologies</t>
  </si>
  <si>
    <t>Principle Data Engineer (King of Prussia, PA)</t>
  </si>
  <si>
    <t>Java Developer/Application Engineer</t>
  </si>
  <si>
    <t>Staff engineer/TechLead (Protocol team) (Remote)</t>
  </si>
  <si>
    <t>Digica</t>
  </si>
  <si>
    <t>['sql', 'r', 'java', 'numpy', 'pandas', 'scikit-learn', 'tensorflow', 'keras', 'matplotlib', 'hadoop', 'spark', 'linux', 'git']</t>
  </si>
  <si>
    <t>{'libraries': ['numpy', 'pandas', 'scikit-learn', 'tensorflow', 'keras', 'matplotlib', 'hadoop', 'spark'], 'os': ['linux'], 'other': ['git'], 'programming': ['sql', 'r', 'java']}</t>
  </si>
  <si>
    <t>['bash', 'python', 'mongodb', 'mongodb', 'sql', 'mysql', 'postgresql', 'aws', 'azure', 'oracle', 'databricks', 'redshift', 'snowflake', 'pandas', 'hadoop', 'kafka', 'spark']</t>
  </si>
  <si>
    <t>{'cloud': ['aws', 'azure', 'oracle', 'databricks', 'redshift', 'snowflake'], 'databases': ['mongodb', 'mysql', 'postgresql'], 'libraries': ['pandas', 'hadoop', 'kafka', 'spark'], 'programming': ['bash', 'python', 'mongodb', 'sql']}</t>
  </si>
  <si>
    <t>YoungFinancials</t>
  </si>
  <si>
    <t>['sql', 'python', 'sql server', 'aws', 'redshift', 'spark', 'tableau', 'git']</t>
  </si>
  <si>
    <t>{'analyst_tools': ['tableau'], 'cloud': ['aws', 'redshift'], 'databases': ['sql server'], 'libraries': ['spark'], 'other': ['git'], 'programming': ['sql', 'python']}</t>
  </si>
  <si>
    <t>['t-sql', 'sql', 'python', 'sql server', 'oracle', 'angular', 'ssrs', 'cognos']</t>
  </si>
  <si>
    <t>{'analyst_tools': ['ssrs', 'cognos'], 'cloud': ['oracle'], 'databases': ['sql server'], 'programming': ['t-sql', 'sql', 'python'], 'webframeworks': ['angular']}</t>
  </si>
  <si>
    <t>Senior Data Engineer, Austin-TX</t>
  </si>
  <si>
    <t>['sql', 'python', 'r', 'snowflake', 'redshift', 'bigquery', 'aws', 'azure', 'tableau']</t>
  </si>
  <si>
    <t>{'analyst_tools': ['tableau'], 'cloud': ['snowflake', 'redshift', 'bigquery', 'aws', 'azure'], 'programming': ['sql', 'python', 'r']}</t>
  </si>
  <si>
    <t>['python', 'scala', 'java', 'sql', 'azure', 'databricks', 'aws', 'spark']</t>
  </si>
  <si>
    <t>{'cloud': ['azure', 'databricks', 'aws'], 'libraries': ['spark'], 'programming': ['python', 'scala', 'java', 'sql']}</t>
  </si>
  <si>
    <t>['python', 'r', 'sql', 'tensorflow', 'pandas', 'opencv', 'tableau']</t>
  </si>
  <si>
    <t>{'analyst_tools': ['tableau'], 'libraries': ['tensorflow', 'pandas', 'opencv'], 'programming': ['python', 'r', 'sql']}</t>
  </si>
  <si>
    <t>Racq</t>
  </si>
  <si>
    <t>Lalamove - Cyber Threat Analyst</t>
  </si>
  <si>
    <t>Data Analysis VISTA</t>
  </si>
  <si>
    <t>Voorhees Township, NJ</t>
  </si>
  <si>
    <t>Crystal System</t>
  </si>
  <si>
    <t>['sql', 'python', 'scala', 'java', 'cassandra', 'aws', 'azure', 'spark', 'hadoop', 'kafka', 'docker', 'kubernetes']</t>
  </si>
  <si>
    <t>{'cloud': ['aws', 'azure'], 'databases': ['cassandra'], 'libraries': ['spark', 'hadoop', 'kafka'], 'other': ['docker', 'kubernetes'], 'programming': ['sql', 'python', 'scala', 'java']}</t>
  </si>
  <si>
    <t>['sql', 'azure', 'powerpoint', 'power bi', 'flow']</t>
  </si>
  <si>
    <t>{'analyst_tools': ['powerpoint', 'power bi'], 'cloud': ['azure'], 'other': ['flow'], 'programming': ['sql']}</t>
  </si>
  <si>
    <t>via IPipeline - Talentify</t>
  </si>
  <si>
    <t>['sql', 'c', 'word', 'ssis', 'ssrs']</t>
  </si>
  <si>
    <t>{'analyst_tools': ['word', 'ssis', 'ssrs'], 'programming': ['sql', 'c']}</t>
  </si>
  <si>
    <t>HeiQ plc</t>
  </si>
  <si>
    <t>['shell', 'python', 'scala', 'nosql', 'azure', 'hadoop', 'kafka', 'spark', 'pyspark']</t>
  </si>
  <si>
    <t>{'cloud': ['azure'], 'libraries': ['hadoop', 'kafka', 'spark', 'pyspark'], 'programming': ['shell', 'python', 'scala', 'nosql']}</t>
  </si>
  <si>
    <t>Sr Data Analyst - Leading Client - Long term freelance opportunity...</t>
  </si>
  <si>
    <t>Senior Data Engineer (Boston or Remote, USA)</t>
  </si>
  <si>
    <t>['c#', 'azure', 'flow', 'terraform']</t>
  </si>
  <si>
    <t>{'cloud': ['azure'], 'other': ['flow', 'terraform'], 'programming': ['c#']}</t>
  </si>
  <si>
    <t>Data Scientist -- Computer Vision</t>
  </si>
  <si>
    <t>['python', 'pytorch', 'opencv', 'pandas', 'numpy', 'linux', 'git', 'docker']</t>
  </si>
  <si>
    <t>{'libraries': ['pytorch', 'opencv', 'pandas', 'numpy'], 'os': ['linux'], 'other': ['git', 'docker'], 'programming': ['python']}</t>
  </si>
  <si>
    <t>We Are Digital Training Ltd</t>
  </si>
  <si>
    <t>['r', 'python', 'sql', 'git', 'jira', 'confluence']</t>
  </si>
  <si>
    <t>{'async': ['jira', 'confluence'], 'other': ['git'], 'programming': ['r', 'python', 'sql']}</t>
  </si>
  <si>
    <t>Galen College of Nursing</t>
  </si>
  <si>
    <t>Advanced Physicist</t>
  </si>
  <si>
    <t>Quantinuum</t>
  </si>
  <si>
    <t>['sql', 'lua', 'scala', 'python']</t>
  </si>
  <si>
    <t>{'programming': ['sql', 'lua', 'scala', 'python']}</t>
  </si>
  <si>
    <t>['python', 'pandas', 'seaborn', 'vue']</t>
  </si>
  <si>
    <t>{'libraries': ['pandas', 'seaborn'], 'programming': ['python'], 'webframeworks': ['vue']}</t>
  </si>
  <si>
    <t>['python', 'java', 'aws', 'gcp', 'azure', 'pyspark', 'kubernetes', 'terraform']</t>
  </si>
  <si>
    <t>{'cloud': ['aws', 'gcp', 'azure'], 'libraries': ['pyspark'], 'other': ['kubernetes', 'terraform'], 'programming': ['python', 'java']}</t>
  </si>
  <si>
    <t>Softwareentwickler / Data Engineer Devops (mwd) - Vollzeit Oder...</t>
  </si>
  <si>
    <t>Data analyst відділу автоматизації продажів</t>
  </si>
  <si>
    <t>['tableau', 'power bi', 'qlik', 'powerpoint']</t>
  </si>
  <si>
    <t>{'analyst_tools': ['tableau', 'power bi', 'qlik', 'powerpoint']}</t>
  </si>
  <si>
    <t>Staff Data Engineer - ML Ops</t>
  </si>
  <si>
    <t>Data Engineer Administrator</t>
  </si>
  <si>
    <t>['sas', 'sas', 'sql', 'java', 'oracle']</t>
  </si>
  <si>
    <t>{'analyst_tools': ['sas'], 'cloud': ['oracle'], 'programming': ['sas', 'sql', 'java']}</t>
  </si>
  <si>
    <t>Data Science Analyst | It | Sb Finance (Makati)</t>
  </si>
  <si>
    <t>Data Analyst - CRM (WFH, Onsite Customers)</t>
  </si>
  <si>
    <t>Blue Ridge Power</t>
  </si>
  <si>
    <t>['oracle', 'excel', 'word', 'power bi', 'flow']</t>
  </si>
  <si>
    <t>{'analyst_tools': ['excel', 'word', 'power bi'], 'cloud': ['oracle'], 'other': ['flow']}</t>
  </si>
  <si>
    <t>Abteilungsleiter Data Analytics (gn)</t>
  </si>
  <si>
    <t>Job Profile: Associate Director – Data Science</t>
  </si>
  <si>
    <t>Ingénieur en chimie des matériaux polymères - Data Scientist (F/H)</t>
  </si>
  <si>
    <t>Consultant Data Engineer Senior</t>
  </si>
  <si>
    <t>['tensorflow', 'keras', 'tableau']</t>
  </si>
  <si>
    <t>{'analyst_tools': ['tableau'], 'libraries': ['tensorflow', 'keras']}</t>
  </si>
  <si>
    <t>['python', 'nosql', 'sql', 'mongo', 'aws', 'git']</t>
  </si>
  <si>
    <t>{'cloud': ['aws'], 'other': ['git'], 'programming': ['python', 'nosql', 'sql', 'mongo']}</t>
  </si>
  <si>
    <t>Data Governance Consultant | Brussels | Hybrid</t>
  </si>
  <si>
    <t>Data Analyst-Oil and Gas MNC</t>
  </si>
  <si>
    <t>AXLEBOLT</t>
  </si>
  <si>
    <t>Senior BI Data Engineer (m/f/d)</t>
  </si>
  <si>
    <t>['c#', 'python', 'java', 'sql', 'nosql', 'sql server', 'azure', 'oracle', 'hadoop', 'spark', 'react', 'ssis', 'ssrs', 'tableau']</t>
  </si>
  <si>
    <t>{'analyst_tools': ['ssis', 'ssrs', 'tableau'], 'cloud': ['azure', 'oracle'], 'databases': ['sql server'], 'libraries': ['hadoop', 'spark', 'react'], 'programming': ['c#', 'python', 'java', 'sql', 'nosql']}</t>
  </si>
  <si>
    <t>Portfolio Accounting Systems &amp; Data Analyst. Job in Hong Kong My...</t>
  </si>
  <si>
    <t>Data Pipeline Engineer (ETL developer)</t>
  </si>
  <si>
    <t>['sql', 't-sql', 'python', 'powershell', 'c#', 'azure', 'databricks', 'hadoop', 'spark', 'ssrs', 'ssis', 'power bi', 'dax', 'terraform']</t>
  </si>
  <si>
    <t>{'analyst_tools': ['ssrs', 'ssis', 'power bi', 'dax'], 'cloud': ['azure', 'databricks'], 'libraries': ['hadoop', 'spark'], 'other': ['terraform'], 'programming': ['sql', 't-sql', 'python', 'powershell', 'c#']}</t>
  </si>
  <si>
    <t>Data Engineer remote work Lithuania</t>
  </si>
  <si>
    <t>Analytics and Modeling Senior Data Engineer, Director</t>
  </si>
  <si>
    <t>['sql', 'python', 'azure', 'snowflake', 'watson']</t>
  </si>
  <si>
    <t>{'cloud': ['azure', 'snowflake', 'watson'], 'programming': ['sql', 'python']}</t>
  </si>
  <si>
    <t>Assistant Vice President, Data Engineer - Enterprise Data Strategy...</t>
  </si>
  <si>
    <t>['c#', 'java', 'react', 'angular', 'git']</t>
  </si>
  <si>
    <t>{'libraries': ['react'], 'other': ['git'], 'programming': ['c#', 'java'], 'webframeworks': ['angular']}</t>
  </si>
  <si>
    <t>Data Quality Analyst - Information Systems - 007</t>
  </si>
  <si>
    <t>Leesburg, FL</t>
  </si>
  <si>
    <t>LifeStream Behavorial Center</t>
  </si>
  <si>
    <t>['crystal', 'sql', 't-sql', 'sql server', 'ssrs']</t>
  </si>
  <si>
    <t>{'analyst_tools': ['ssrs'], 'databases': ['sql server'], 'programming': ['crystal', 'sql', 't-sql']}</t>
  </si>
  <si>
    <t>Lutron Electronics Company</t>
  </si>
  <si>
    <t>Quantitative Analyst, Data and Computing Infrastructure</t>
  </si>
  <si>
    <t>Data Scientist Johannesburg</t>
  </si>
  <si>
    <t>['sas', 'sas', 'r', 'python', 'matlab', 'c', 'c++', 'java']</t>
  </si>
  <si>
    <t>{'analyst_tools': ['sas'], 'programming': ['sas', 'r', 'python', 'matlab', 'c', 'c++', 'java']}</t>
  </si>
  <si>
    <t>Data Engineer - DBT &amp; Snowflake</t>
  </si>
  <si>
    <t>Senior/Lead Data Scientist, Game Teams</t>
  </si>
  <si>
    <t>St Albans City, VT</t>
  </si>
  <si>
    <t>['sql', 'python', 'java', 'r', 'c#', 'c++', 'c', 'sql server', 'aws', 'azure', 'gcp', 'databricks', 'spark', 'kafka', 'hadoop', 'git', 'docker', 'kubernetes', 'jenkins']</t>
  </si>
  <si>
    <t>{'cloud': ['aws', 'azure', 'gcp', 'databricks'], 'databases': ['sql server'], 'libraries': ['spark', 'kafka', 'hadoop'], 'other': ['git', 'docker', 'kubernetes', 'jenkins'], 'programming': ['sql', 'python', 'java', 'r', 'c#', 'c++', 'c']}</t>
  </si>
  <si>
    <t>Regulatory Data Consumption Data Engineer II</t>
  </si>
  <si>
    <t>Subject Matter Expert - Data Visualization Specialist - Remote</t>
  </si>
  <si>
    <t>['tableau', 'power bi', 'outlook', 'word', 'visio', 'excel', 'powerpoint']</t>
  </si>
  <si>
    <t>{'analyst_tools': ['tableau', 'power bi', 'outlook', 'word', 'visio', 'excel', 'powerpoint']}</t>
  </si>
  <si>
    <t>Data Center Engineer - CA$ 140,000 - Montreal</t>
  </si>
  <si>
    <t>Dignity Health Management Services</t>
  </si>
  <si>
    <t>['java', 'sql', 'nosql', 'kafka', 'spring', 'spark']</t>
  </si>
  <si>
    <t>{'libraries': ['kafka', 'spring', 'spark'], 'programming': ['java', 'sql', 'nosql']}</t>
  </si>
  <si>
    <t>Power BI Financial Analyst - Hubbell Site Flexible</t>
  </si>
  <si>
    <t>['assembly', 'sql', 'sql server', 'azure', 'power bi', 'excel', 'sharepoint', 'dax', 'sap']</t>
  </si>
  <si>
    <t>{'analyst_tools': ['power bi', 'excel', 'sharepoint', 'dax', 'sap'], 'cloud': ['azure'], 'databases': ['sql server'], 'programming': ['assembly', 'sql']}</t>
  </si>
  <si>
    <t>Research &amp; Psychometric Services Analyst</t>
  </si>
  <si>
    <t>['sas', 'sas', 'r', 'c#', 'python', 'java']</t>
  </si>
  <si>
    <t>{'analyst_tools': ['sas'], 'programming': ['sas', 'r', 'c#', 'python', 'java']}</t>
  </si>
  <si>
    <t>Data Aggregation and Analysts</t>
  </si>
  <si>
    <t>TradeCafe Inc.</t>
  </si>
  <si>
    <t>['r', 'alteryx', 'tableau', 'power bi']</t>
  </si>
  <si>
    <t>{'analyst_tools': ['alteryx', 'tableau', 'power bi'], 'programming': ['r']}</t>
  </si>
  <si>
    <t>Data Scientist/Analyst - Bruxelas (m/f)</t>
  </si>
  <si>
    <t>SpaceCrew Finance Company: MyCredit UA, OnCredit VN/LK, ClickCredit UA/PL, Monto UA</t>
  </si>
  <si>
    <t>['sql', 'python', 'sql server', 'dax', 'power bi', 'sheets']</t>
  </si>
  <si>
    <t>{'analyst_tools': ['dax', 'power bi', 'sheets'], 'databases': ['sql server'], 'programming': ['sql', 'python']}</t>
  </si>
  <si>
    <t>Data analyst, en alternance. Job in Bry-sur-Marne LilyLifestyle Jobs</t>
  </si>
  <si>
    <t>Data Engineers (w/m/d) 🏆</t>
  </si>
  <si>
    <t>['nosql', 'sql', 'python', 'scala', 'java', 'azure', 'spark', 'power bi']</t>
  </si>
  <si>
    <t>{'analyst_tools': ['power bi'], 'cloud': ['azure'], 'libraries': ['spark'], 'programming': ['nosql', 'sql', 'python', 'scala', 'java']}</t>
  </si>
  <si>
    <t>Senior Specialist, Operations Research Data Analyst</t>
  </si>
  <si>
    <t>data &amp; ia</t>
  </si>
  <si>
    <t>['scala', 'python', 'sql', 'azure', 'databricks', 'spark', 'hadoop', 'kafka', 'excel']</t>
  </si>
  <si>
    <t>{'analyst_tools': ['excel'], 'cloud': ['azure', 'databricks'], 'libraries': ['spark', 'hadoop', 'kafka'], 'programming': ['scala', 'python', 'sql']}</t>
  </si>
  <si>
    <t>Data Visualisation Lead: TB Technical Support Unit (TB TSU) based...</t>
  </si>
  <si>
    <t>['python', 'powershell', 'golang', 'aws', 'vmware', 'hadoop', 'spark', 'linux', 'splunk', 'puppet', 'ansible', 'git', 'jenkins']</t>
  </si>
  <si>
    <t>{'analyst_tools': ['splunk'], 'cloud': ['aws', 'vmware'], 'libraries': ['hadoop', 'spark'], 'os': ['linux'], 'other': ['puppet', 'ansible', 'git', 'jenkins'], 'programming': ['python', 'powershell', 'golang']}</t>
  </si>
  <si>
    <t>['python', 'sql', 'azure', 'snowflake', 'kafka', 'hadoop', 'docker', 'kubernetes']</t>
  </si>
  <si>
    <t>{'cloud': ['azure', 'snowflake'], 'libraries': ['kafka', 'hadoop'], 'other': ['docker', 'kubernetes'], 'programming': ['python', 'sql']}</t>
  </si>
  <si>
    <t>Gruppo Danieli</t>
  </si>
  <si>
    <t>Data Platform/ Data Operations Engineer</t>
  </si>
  <si>
    <t>['python', 'r', 'sql', 'azure', 'databricks', 'alteryx']</t>
  </si>
  <si>
    <t>{'analyst_tools': ['alteryx'], 'cloud': ['azure', 'databricks'], 'programming': ['python', 'r', 'sql']}</t>
  </si>
  <si>
    <t>Sr Data Software Engineer, Grocery (Brazil)</t>
  </si>
  <si>
    <t>Data engineer - Aéronautique, Spacial et Défense</t>
  </si>
  <si>
    <t>['python', 'java', 'rust', 'sql', 'mongodb', 'mongodb', 'aws', 'gcp', 'azure', 'snowflake', 'spark', 'pyspark', 'kafka', 'django', 'flask', 'visio', 'git']</t>
  </si>
  <si>
    <t>{'analyst_tools': ['visio'], 'cloud': ['aws', 'gcp', 'azure', 'snowflake'], 'databases': ['mongodb'], 'libraries': ['spark', 'pyspark', 'kafka'], 'other': ['git'], 'programming': ['python', 'java', 'rust', 'sql', 'mongodb'], 'webframeworks': ['django', 'flask']}</t>
  </si>
  <si>
    <t>Cyber Security and Data Protection Analyst Junior</t>
  </si>
  <si>
    <t>Vice President Data Ops Engineering</t>
  </si>
  <si>
    <t>Senior Scala Software Engineer (Data Science team) IRC181629</t>
  </si>
  <si>
    <t>['sql', 'python', 'java', 'scala', 'aws', 'azure', 'kafka', 'airflow', 'excel', 'docker', 'kubernetes']</t>
  </si>
  <si>
    <t>{'analyst_tools': ['excel'], 'cloud': ['aws', 'azure'], 'libraries': ['kafka', 'airflow'], 'other': ['docker', 'kubernetes'], 'programming': ['sql', 'python', 'java', 'scala']}</t>
  </si>
  <si>
    <t>2023 Summer Intern: Walmart Health &amp; Wellness Data &amp; Analytics...</t>
  </si>
  <si>
    <t>Processing Data Analyst (Vietnamese Speaker)</t>
  </si>
  <si>
    <t>ONE1JSG BUSINESS SERVICES SDN. BHD.</t>
  </si>
  <si>
    <t>Malmo, NE</t>
  </si>
  <si>
    <t>Head of Data and Machine Learning</t>
  </si>
  <si>
    <t>Data Engineer - Mid &amp; Senior Levels (m/f/d)</t>
  </si>
  <si>
    <t>Software Engineer, Japan</t>
  </si>
  <si>
    <t>['python', 'c#', 'java', 'linux']</t>
  </si>
  <si>
    <t>{'os': ['linux'], 'programming': ['python', 'c#', 'java']}</t>
  </si>
  <si>
    <t>Full Stack Software Engineer | Utrecht</t>
  </si>
  <si>
    <t>['python', 'nosql', 'golang', 'git']</t>
  </si>
  <si>
    <t>{'other': ['git'], 'programming': ['python', 'nosql', 'golang']}</t>
  </si>
  <si>
    <t>Apsidata</t>
  </si>
  <si>
    <t>Consultant(e) Data Scientist / ML Engineer</t>
  </si>
  <si>
    <t>Argon &amp; Co</t>
  </si>
  <si>
    <t>['sql', 'python', 'gcp', 'azure', 'aws', 'docker', 'git']</t>
  </si>
  <si>
    <t>{'cloud': ['gcp', 'azure', 'aws'], 'other': ['docker', 'git'], 'programming': ['sql', 'python']}</t>
  </si>
  <si>
    <t>Data Engineer - Intern (Summer 2023)</t>
  </si>
  <si>
    <t>['nosql', 'java', 'python', 'scala', 'dynamodb', 'aws', 'snowflake', 'oracle']</t>
  </si>
  <si>
    <t>{'cloud': ['aws', 'snowflake', 'oracle'], 'databases': ['dynamodb'], 'programming': ['nosql', 'java', 'python', 'scala']}</t>
  </si>
  <si>
    <t>Data Scientist req 414</t>
  </si>
  <si>
    <t>['python', 'keras', 'pytorch', 'pandas', 'numpy']</t>
  </si>
  <si>
    <t>{'libraries': ['keras', 'pytorch', 'pandas', 'numpy'], 'programming': ['python']}</t>
  </si>
  <si>
    <t>Data Engineer - โซนพระราม3</t>
  </si>
  <si>
    <t>Warehouse Manager</t>
  </si>
  <si>
    <t>Streator, IL</t>
  </si>
  <si>
    <t>Self-Serve Growth Systems &amp; Analytics Manager</t>
  </si>
  <si>
    <t>['javascript', 'typescript', 'aws', 'react', 'node']</t>
  </si>
  <si>
    <t>{'cloud': ['aws'], 'libraries': ['react'], 'programming': ['javascript', 'typescript'], 'webframeworks': ['node']}</t>
  </si>
  <si>
    <t>Data Scientist / Data Engineer For Data Cleanup</t>
  </si>
  <si>
    <t>DATA ANALYST AMOA F/H</t>
  </si>
  <si>
    <t>['python', 'sql', 'mysql', 'sql server']</t>
  </si>
  <si>
    <t>{'databases': ['mysql', 'sql server'], 'programming': ['python', 'sql']}</t>
  </si>
  <si>
    <t>CanCap Group Inc.</t>
  </si>
  <si>
    <t>['scala', 'python', 'hadoop', 'windows', 'linux', 'unix', 'yarn', 'github', 'ansible', 'jenkins', 'jira', 'confluence']</t>
  </si>
  <si>
    <t>{'async': ['jira', 'confluence'], 'libraries': ['hadoop'], 'os': ['windows', 'linux', 'unix'], 'other': ['yarn', 'github', 'ansible', 'jenkins'], 'programming': ['scala', 'python']}</t>
  </si>
  <si>
    <t>['c#', 'powershell', 'sql', 'typescript', 'redis', 'sql server', 'azure', 'selenium', 'asp.net', 'asp.netcore', 'vue.js', 'asp.net core', 'git']</t>
  </si>
  <si>
    <t>{'cloud': ['azure'], 'databases': ['redis', 'sql server'], 'libraries': ['selenium'], 'other': ['git'], 'programming': ['c#', 'powershell', 'sql', 'typescript'], 'webframeworks': ['asp.net', 'asp.netcore', 'vue.js', 'asp.net core']}</t>
  </si>
  <si>
    <t>Merck &amp; Cie KmG</t>
  </si>
  <si>
    <t>Data Science Director (Algorithms)</t>
  </si>
  <si>
    <t>Systems and Infrastructure Engineer - Data Ventures</t>
  </si>
  <si>
    <t>['sql', 'flow', 'kubernetes']</t>
  </si>
  <si>
    <t>{'other': ['flow', 'kubernetes'], 'programming': ['sql']}</t>
  </si>
  <si>
    <t>PRÁCTICA CONSULTOR DE DATA SCIENCE</t>
  </si>
  <si>
    <t>Data Scientist - Customer Experience</t>
  </si>
  <si>
    <t>Technical Advisor – Business Analyst</t>
  </si>
  <si>
    <t>Novelsoft</t>
  </si>
  <si>
    <t>['c', 'python', 'scala', 'rust', 'aws', 'airflow', 'spark', 'docker', 'kubernetes']</t>
  </si>
  <si>
    <t>{'cloud': ['aws'], 'libraries': ['airflow', 'spark'], 'other': ['docker', 'kubernetes'], 'programming': ['c', 'python', 'scala', 'rust']}</t>
  </si>
  <si>
    <t>Stage / Alternance Ingénieur de données/Data Engineer</t>
  </si>
  <si>
    <t>TRANSITIONS</t>
  </si>
  <si>
    <t>['python', 'pandas', 'flask', 'excel', 'git', 'github']</t>
  </si>
  <si>
    <t>{'analyst_tools': ['excel'], 'libraries': ['pandas'], 'other': ['git', 'github'], 'programming': ['python'], 'webframeworks': ['flask']}</t>
  </si>
  <si>
    <t>(USA) Senior Data Engineer - Marketplace Strategy and Analytics</t>
  </si>
  <si>
    <t>PT. Indosat Tbk</t>
  </si>
  <si>
    <t>Ultrafly Solution pvt LTD</t>
  </si>
  <si>
    <t>Development engineer (data science) at GlucoSet</t>
  </si>
  <si>
    <t>CONSULTOR EN DESARROLLO DE MODELOS ANALÍTICOS DE CIENCIA DE DATOS</t>
  </si>
  <si>
    <t>Senior Data Engineer (CropSights) - (Remote)</t>
  </si>
  <si>
    <t>Data Hydration Engineer</t>
  </si>
  <si>
    <t>['scala', 'java', 'python', 'shell', 'sql', 'spark', 'hadoop', 'airflow', 'docker', 'kubernetes']</t>
  </si>
  <si>
    <t>{'libraries': ['spark', 'hadoop', 'airflow'], 'other': ['docker', 'kubernetes'], 'programming': ['scala', 'java', 'python', 'shell', 'sql']}</t>
  </si>
  <si>
    <t>Data Engineer (Мy tracker)</t>
  </si>
  <si>
    <t>['bash', 'mysql', 'redis', 'airflow', 'linux']</t>
  </si>
  <si>
    <t>{'databases': ['mysql', 'redis'], 'libraries': ['airflow'], 'os': ['linux'], 'programming': ['bash']}</t>
  </si>
  <si>
    <t>English Language Data Analyst</t>
  </si>
  <si>
    <t>(5319) Data Engineer Jobs</t>
  </si>
  <si>
    <t>['sql', 'python', 'mysql', 'postgresql', 'azure']</t>
  </si>
  <si>
    <t>{'cloud': ['azure'], 'databases': ['mysql', 'postgresql'], 'programming': ['sql', 'python']}</t>
  </si>
  <si>
    <t>Financial Data Analyst (H/F) en Stage</t>
  </si>
  <si>
    <t>['sql', 'databricks', 'azure', 'excel']</t>
  </si>
  <si>
    <t>{'analyst_tools': ['excel'], 'cloud': ['databricks', 'azure'], 'programming': ['sql']}</t>
  </si>
  <si>
    <t>['sql', 'python', 'excel', 'tableau', 'terminal', 'wire']</t>
  </si>
  <si>
    <t>{'analyst_tools': ['excel', 'tableau'], 'other': ['terminal'], 'programming': ['sql', 'python'], 'sync': ['wire']}</t>
  </si>
  <si>
    <t>Data Analyst - German speaking</t>
  </si>
  <si>
    <t>Research Analyst Professional</t>
  </si>
  <si>
    <t>Senior Professional Data Engineer 80 – 100% (f/m/d) 🏆</t>
  </si>
  <si>
    <t>Manager, Corporate Responsibility Data Analytics</t>
  </si>
  <si>
    <t>['go', 'excel', 'word', 'sharepoint']</t>
  </si>
  <si>
    <t>{'analyst_tools': ['excel', 'word', 'sharepoint'], 'programming': ['go']}</t>
  </si>
  <si>
    <t>Data Scientist Intern (m/f)</t>
  </si>
  <si>
    <t>athena studio</t>
  </si>
  <si>
    <t>['r', 'sql', 'python', 'scala', 'java', 'c++', 'hadoop', 'tensorflow', 'tableau']</t>
  </si>
  <si>
    <t>{'analyst_tools': ['tableau'], 'libraries': ['hadoop', 'tensorflow'], 'programming': ['r', 'sql', 'python', 'scala', 'java', 'c++']}</t>
  </si>
  <si>
    <t>Senior Data Engineer- Oracle DBA</t>
  </si>
  <si>
    <t>via JupiterHR Job Board</t>
  </si>
  <si>
    <t>Senior Software Engineer, Cloud Database</t>
  </si>
  <si>
    <t>Junior Clinical Data Analyst (BE)</t>
  </si>
  <si>
    <t>Data Analyst: Training and Project Work (remote -part-time) (CL_AN_47)</t>
  </si>
  <si>
    <t>Data Engineer | Scada, Auto-Industrie</t>
  </si>
  <si>
    <t>Cyber Security Big Data Engineer #219936</t>
  </si>
  <si>
    <t>CCS CAI Data Scientist</t>
  </si>
  <si>
    <t>Software Engineer, Infrastructure Data</t>
  </si>
  <si>
    <t>['sql', 'sql server', 'aws', 'azure', 'gcp', 'snowflake']</t>
  </si>
  <si>
    <t>{'cloud': ['aws', 'azure', 'gcp', 'snowflake'], 'databases': ['sql server'], 'programming': ['sql']}</t>
  </si>
  <si>
    <t>['sql', 'postgresql', 'snowflake', 'flow', 'github']</t>
  </si>
  <si>
    <t>{'cloud': ['snowflake'], 'databases': ['postgresql'], 'other': ['flow', 'github'], 'programming': ['sql']}</t>
  </si>
  <si>
    <t>['bash', 'python', 'shell', 'perl', 'sql', 'mongodb', 'mongodb', 'mysql', 'aws', 'azure', 'ansible', 'terraform', 'jira']</t>
  </si>
  <si>
    <t>{'async': ['jira'], 'cloud': ['aws', 'azure'], 'databases': ['mongodb', 'mysql'], 'other': ['ansible', 'terraform'], 'programming': ['bash', 'python', 'shell', 'perl', 'sql', 'mongodb']}</t>
  </si>
  <si>
    <t>BICICI</t>
  </si>
  <si>
    <t>Data Analyst: Training and Project Work (remote -part-time) (CL_AN_43)</t>
  </si>
  <si>
    <t>Confíe Tijuana</t>
  </si>
  <si>
    <t>['sql', 'c#', 'powershell', 'python', 'r', 'javascript', 'bash', 'java', 'sql server', 'mysql', 'snowflake', 'azure', 'aws', 'windows', 'linux', 'ssis', 'tableau', 'ssrs']</t>
  </si>
  <si>
    <t>{'analyst_tools': ['ssis', 'tableau', 'ssrs'], 'cloud': ['snowflake', 'azure', 'aws'], 'databases': ['sql server', 'mysql'], 'os': ['windows', 'linux'], 'programming': ['sql', 'c#', 'powershell', 'python', 'r', 'javascript', 'bash', 'java']}</t>
  </si>
  <si>
    <t>Legal Data Analyst - Data Enrichment</t>
  </si>
  <si>
    <t>['python', 'r', 'ibm cloud', 'spark', 'tensorflow', 'jupyter', 'react', 'docker']</t>
  </si>
  <si>
    <t>{'cloud': ['ibm cloud'], 'libraries': ['spark', 'tensorflow', 'jupyter', 'react'], 'other': ['docker'], 'programming': ['python', 'r']}</t>
  </si>
  <si>
    <t>Data Analyst (AI) - German Speaking Job (€32K | Remote)</t>
  </si>
  <si>
    <t>['gcp', 'bigquery', 'spark', 'hadoop', 'gdpr', 'looker']</t>
  </si>
  <si>
    <t>{'analyst_tools': ['looker'], 'cloud': ['gcp', 'bigquery'], 'libraries': ['spark', 'hadoop', 'gdpr']}</t>
  </si>
  <si>
    <t>Data Scientist - Houston Texas</t>
  </si>
  <si>
    <t>Express</t>
  </si>
  <si>
    <t>SQL Data Engineer (SSRS, ETL)</t>
  </si>
  <si>
    <t>['python', 'sql', 'cassandra', 'aws', 'gcp', 'azure', 'databricks', 'hadoop', 'spark', 'scikit-learn', 'tensorflow', 'pytorch', 'keras', 'tableau']</t>
  </si>
  <si>
    <t>{'analyst_tools': ['tableau'], 'cloud': ['aws', 'gcp', 'azure', 'databricks'], 'databases': ['cassandra'], 'libraries': ['hadoop', 'spark', 'scikit-learn', 'tensorflow', 'pytorch', 'keras'], 'programming': ['python', 'sql']}</t>
  </si>
  <si>
    <t>Data Engineer - Data Services</t>
  </si>
  <si>
    <t>Data Engineer - AI/ML (Virtual)</t>
  </si>
  <si>
    <t>via Be-IT.co.uk</t>
  </si>
  <si>
    <t>be-it</t>
  </si>
  <si>
    <t>['python', 'golang', 'typescript', 'redis', 'vmware', 'react', 'kafka', 'gitlab', 'docker', 'kubernetes']</t>
  </si>
  <si>
    <t>{'cloud': ['vmware'], 'databases': ['redis'], 'libraries': ['react', 'kafka'], 'other': ['gitlab', 'docker', 'kubernetes'], 'programming': ['python', 'golang', 'typescript']}</t>
  </si>
  <si>
    <t>Tax Data &amp; Analytics Architect Director</t>
  </si>
  <si>
    <t>['c', 'sql', 'azure', 'snowflake', 'databricks', 'aws', 'gcp', 'redshift', 'bigquery', 'pyspark', 'power bi', 'tableau']</t>
  </si>
  <si>
    <t>{'analyst_tools': ['power bi', 'tableau'], 'cloud': ['azure', 'snowflake', 'databricks', 'aws', 'gcp', 'redshift', 'bigquery'], 'libraries': ['pyspark'], 'programming': ['c', 'sql']}</t>
  </si>
  <si>
    <t>Data Protection Associate</t>
  </si>
  <si>
    <t>CEI Fleet Collision and Safety</t>
  </si>
  <si>
    <t>BUBBLEYE</t>
  </si>
  <si>
    <t>['r', 'matlab', 'python', 'sql', 'bigquery', 'numpy', 'sheets', 'tableau']</t>
  </si>
  <si>
    <t>{'analyst_tools': ['sheets', 'tableau'], 'cloud': ['bigquery'], 'libraries': ['numpy'], 'programming': ['r', 'matlab', 'python', 'sql']}</t>
  </si>
  <si>
    <t>PL/SQL Developer-Data analyst and Python Data Engineer ( Bangalore)</t>
  </si>
  <si>
    <t>Master IBM – Data&amp;AI (60%)</t>
  </si>
  <si>
    <t>IBM Deutschland GmbH</t>
  </si>
  <si>
    <t>['python', 'java', 'javascript', 'shell', 'ibm cloud', 'unix', 'linux', 'kubernetes']</t>
  </si>
  <si>
    <t>{'cloud': ['ibm cloud'], 'os': ['unix', 'linux'], 'other': ['kubernetes'], 'programming': ['python', 'java', 'javascript', 'shell']}</t>
  </si>
  <si>
    <t>ANSYS, Inc. sta cercando Data Scientist GTM</t>
  </si>
  <si>
    <t>Cintal, Inc.</t>
  </si>
  <si>
    <t>['matlab', 'vba', 'python']</t>
  </si>
  <si>
    <t>{'programming': ['matlab', 'vba', 'python']}</t>
  </si>
  <si>
    <t>['sql', 'powershell', 'python', 'azure', 'oracle', 'databricks', 'ssis', 'sap']</t>
  </si>
  <si>
    <t>{'analyst_tools': ['ssis', 'sap'], 'cloud': ['azure', 'oracle', 'databricks'], 'programming': ['sql', 'powershell', 'python']}</t>
  </si>
  <si>
    <t>Network Scientific Ltd.</t>
  </si>
  <si>
    <t>Senior Data Engineer - India Remote</t>
  </si>
  <si>
    <t>['python', 'bash', 'sql', 'sql server', 'mysql', 'azure', 'aws', 'gcp', 'snowflake', 'airflow', 'spark', 'linux', 'ubuntu', 'kubernetes', 'github', 'jira', 'zoom', 'slack']</t>
  </si>
  <si>
    <t>{'async': ['jira'], 'cloud': ['azure', 'aws', 'gcp', 'snowflake'], 'databases': ['sql server', 'mysql'], 'libraries': ['airflow', 'spark'], 'os': ['linux', 'ubuntu'], 'other': ['kubernetes', 'github'], 'programming': ['python', 'bash', 'sql'], 'sync': ['zoom', 'slack']}</t>
  </si>
  <si>
    <t>Sr. Data Engineer QA</t>
  </si>
  <si>
    <t>Data Manager / Data Analyst</t>
  </si>
  <si>
    <t>Associate - Python Data Engineer - GDC</t>
  </si>
  <si>
    <t>Deoghar, Jharkhand, India</t>
  </si>
  <si>
    <t>['python', 'sql', 'html', 'aws', 'splunk']</t>
  </si>
  <si>
    <t>{'analyst_tools': ['splunk'], 'cloud': ['aws'], 'programming': ['python', 'sql', 'html']}</t>
  </si>
  <si>
    <t>Marketing Analyst (Bangkok Based, relocation provided)</t>
  </si>
  <si>
    <t>BI Data &amp; Analytics Manager</t>
  </si>
  <si>
    <t>Entry Level Data Analyst - Remote | WFH</t>
  </si>
  <si>
    <t>['java', 'javascript', 'c++', 'sas', 'sas', 'python', 'spring', 'docker', 'jenkins']</t>
  </si>
  <si>
    <t>{'analyst_tools': ['sas'], 'libraries': ['spring'], 'other': ['docker', 'jenkins'], 'programming': ['java', 'javascript', 'c++', 'sas', 'python']}</t>
  </si>
  <si>
    <t>['python', 'gcp', 'azure', 'aws', 'hadoop', 'spark']</t>
  </si>
  <si>
    <t>{'cloud': ['gcp', 'azure', 'aws'], 'libraries': ['hadoop', 'spark'], 'programming': ['python']}</t>
  </si>
  <si>
    <t>Rankweil, Austria (+2 others)</t>
  </si>
  <si>
    <t>Pontis Technology</t>
  </si>
  <si>
    <t>['sql', 'sql server', 'azure', 'aws', 'snowflake', 'databricks', 'spring', 'tableau', 'excel', 'flow']</t>
  </si>
  <si>
    <t>{'analyst_tools': ['tableau', 'excel'], 'cloud': ['azure', 'aws', 'snowflake', 'databricks'], 'databases': ['sql server'], 'libraries': ['spring'], 'other': ['flow'], 'programming': ['sql']}</t>
  </si>
  <si>
    <t>Motive Group</t>
  </si>
  <si>
    <t>['python', 'sql', 'nosql', 'aws', 'gcp', 'azure', 'spark', 'hadoop']</t>
  </si>
  <si>
    <t>{'cloud': ['aws', 'gcp', 'azure'], 'libraries': ['spark', 'hadoop'], 'programming': ['python', 'sql', 'nosql']}</t>
  </si>
  <si>
    <t>Engineer - Machine Learning</t>
  </si>
  <si>
    <t>Northern Arc Capital - AVP - Risk Analytics and Modelling - Data...</t>
  </si>
  <si>
    <t>Northern Arc Capital</t>
  </si>
  <si>
    <t>['python', 'mongodb', 'mongodb', 'elasticsearch', 'pyspark', 'hadoop', 'airflow', 'ansible']</t>
  </si>
  <si>
    <t>{'databases': ['mongodb', 'elasticsearch'], 'libraries': ['pyspark', 'hadoop', 'airflow'], 'other': ['ansible'], 'programming': ['python', 'mongodb']}</t>
  </si>
  <si>
    <t>ALLEGIS SERVICES (INDIA) PRIVATE LIMITED (RPO)</t>
  </si>
  <si>
    <t>data scientist financial modeling supv nf5</t>
  </si>
  <si>
    <t>Marine Corps Community Services</t>
  </si>
  <si>
    <t>Specialty Development Senior</t>
  </si>
  <si>
    <t>FastSwitch - Great Lakes Pvt Ltd.</t>
  </si>
  <si>
    <t>['sql', 'go', 'gcp', 'bigquery']</t>
  </si>
  <si>
    <t>{'cloud': ['gcp', 'bigquery'], 'programming': ['sql', 'go']}</t>
  </si>
  <si>
    <t>['sql', 'python', 'bigquery', 'tableau', 'git', 'jira', 'confluence']</t>
  </si>
  <si>
    <t>{'analyst_tools': ['tableau'], 'async': ['jira', 'confluence'], 'cloud': ['bigquery'], 'other': ['git'], 'programming': ['sql', 'python']}</t>
  </si>
  <si>
    <t>Credit Analyst (Business)</t>
  </si>
  <si>
    <t>Senior Data Analyst, GWSB</t>
  </si>
  <si>
    <t>Lead Data Engineer, SQL Stored Data - Remote</t>
  </si>
  <si>
    <t>['sql', 'python', 'r', 'redshift', 'snowflake', 'spark', 'spring']</t>
  </si>
  <si>
    <t>{'cloud': ['redshift', 'snowflake'], 'libraries': ['spark', 'spring'], 'programming': ['sql', 'python', 'r']}</t>
  </si>
  <si>
    <t>Senior Technical Support Engineer, Linux and Data Center</t>
  </si>
  <si>
    <t>['aws', 'gcp', 'openstack', 'vmware', 'linux', 'windows', 'unix', 'docker', 'kubernetes']</t>
  </si>
  <si>
    <t>{'cloud': ['aws', 'gcp', 'openstack', 'vmware'], 'os': ['linux', 'windows', 'unix'], 'other': ['docker', 'kubernetes']}</t>
  </si>
  <si>
    <t>Vaco Enterprise LLP</t>
  </si>
  <si>
    <t>['sql', 'python', 'scala', 'bash', 'java', 'nosql', 'postgresql', 'elasticsearch', 'databricks', 'oracle', 'aws', 'redshift', 'spark', 'airflow', 'pyspark', 'linux', 'gitlab', 'flow', 'terraform']</t>
  </si>
  <si>
    <t>{'cloud': ['databricks', 'oracle', 'aws', 'redshift'], 'databases': ['postgresql', 'elasticsearch'], 'libraries': ['spark', 'airflow', 'pyspark'], 'os': ['linux'], 'other': ['gitlab', 'flow', 'terraform'], 'programming': ['sql', 'python', 'scala', 'bash', 'java', 'nosql']}</t>
  </si>
  <si>
    <t>Softratech Info Private Limited</t>
  </si>
  <si>
    <t>Manager-Data Management (H/F)</t>
  </si>
  <si>
    <t>Tesi: Big Data, ML, AI, IoT</t>
  </si>
  <si>
    <t>TheNextGuru</t>
  </si>
  <si>
    <t>Gruppo Maccaferri</t>
  </si>
  <si>
    <t>Business Intelligence Analyst VGW Sydney Mid-senior level Business...</t>
  </si>
  <si>
    <t>['java', 'sql', 'aws', 'spring', 'kafka', 'angular', 'jenkins']</t>
  </si>
  <si>
    <t>{'cloud': ['aws'], 'libraries': ['spring', 'kafka'], 'other': ['jenkins'], 'programming': ['java', 'sql'], 'webframeworks': ['angular']}</t>
  </si>
  <si>
    <t>Junior Azure Data Engineer [Bratislava or Remote]</t>
  </si>
  <si>
    <t>['sql', 'python', 'c#', 'azure', 'pyspark', 'spark', 'ssis']</t>
  </si>
  <si>
    <t>{'analyst_tools': ['ssis'], 'cloud': ['azure'], 'libraries': ['pyspark', 'spark'], 'programming': ['sql', 'python', 'c#']}</t>
  </si>
  <si>
    <t>Data Governance Project Data Analyst</t>
  </si>
  <si>
    <t>Fairview, NJ</t>
  </si>
  <si>
    <t>Junior Admin Data Entry Analyst</t>
  </si>
  <si>
    <t>LU Data Analyst - Remote | WFH</t>
  </si>
  <si>
    <t>['java', 'sql', 'oracle', 'excel', 'sharepoint', 'confluence']</t>
  </si>
  <si>
    <t>{'analyst_tools': ['excel', 'sharepoint'], 'async': ['confluence'], 'cloud': ['oracle'], 'programming': ['java', 'sql']}</t>
  </si>
  <si>
    <t>Dairy Farmers of America, Inc.</t>
  </si>
  <si>
    <t>Senior Data Scientist (Commercial)</t>
  </si>
  <si>
    <t>['javascript', 'typescript', 'css', 'html', 'electron', 'angular', 'jquery']</t>
  </si>
  <si>
    <t>{'libraries': ['electron'], 'programming': ['javascript', 'typescript', 'css', 'html'], 'webframeworks': ['angular', 'jquery']}</t>
  </si>
  <si>
    <t>['python', 'sql', 'postgresql', 'elasticsearch', 'redis', 'aws', 'django', 'git']</t>
  </si>
  <si>
    <t>{'cloud': ['aws'], 'databases': ['postgresql', 'elasticsearch', 'redis'], 'other': ['git'], 'programming': ['python', 'sql'], 'webframeworks': ['django']}</t>
  </si>
  <si>
    <t>Data Scientist (NL/EN) - Belsimpel</t>
  </si>
  <si>
    <t>Lead Data Management Analyst (Big Data Engineer) (1022576)</t>
  </si>
  <si>
    <t>AWS Data Engineer @ Jersey City, NJ(Day 1 Onsite) on W2 only</t>
  </si>
  <si>
    <t>Senior Manager II, Data Science Management - Intelligence Development</t>
  </si>
  <si>
    <t>Data Analyst III. Job in Sylmar My Valley Jobs Today</t>
  </si>
  <si>
    <t>assistant professor of data and analysis</t>
  </si>
  <si>
    <t>['go', 'scala', 'nosql', 'mysql', 'azure', 'snowflake', 'spark', 'pyspark', 'hadoop', 'kafka', 'docker', 'kubernetes']</t>
  </si>
  <si>
    <t>{'cloud': ['azure', 'snowflake'], 'databases': ['mysql'], 'libraries': ['spark', 'pyspark', 'hadoop', 'kafka'], 'other': ['docker', 'kubernetes'], 'programming': ['go', 'scala', 'nosql']}</t>
  </si>
  <si>
    <t>Senior Data Engineer DW TECH · Stockholm · Hybrid Remote</t>
  </si>
  <si>
    <t>Solutions Engineer - Remote</t>
  </si>
  <si>
    <t>['python', 'javascript', 'sql', 'bigquery', 'databricks', 'snowflake', 'redshift', 'react']</t>
  </si>
  <si>
    <t>{'cloud': ['bigquery', 'databricks', 'snowflake', 'redshift'], 'libraries': ['react'], 'programming': ['python', 'javascript', 'sql']}</t>
  </si>
  <si>
    <t>['outlook', 'power bi', 'tableau']</t>
  </si>
  <si>
    <t>{'analyst_tools': ['outlook', 'power bi', 'tableau']}</t>
  </si>
  <si>
    <t>Join Cohort 2: iAnalyse Mentorship Program - APPLY NOW!</t>
  </si>
  <si>
    <t>Galois Insights Limited</t>
  </si>
  <si>
    <t>Leverage Information Technologies</t>
  </si>
  <si>
    <t>['python', 'java', 'linux', 'git', 'docker', 'kubernetes']</t>
  </si>
  <si>
    <t>{'os': ['linux'], 'other': ['git', 'docker', 'kubernetes'], 'programming': ['python', 'java']}</t>
  </si>
  <si>
    <t>Assistant Data Analytics</t>
  </si>
  <si>
    <t>Senior Data Warehouse Engineer in Vilnius</t>
  </si>
  <si>
    <t>['r', 'python', 'julia', 'sql', 'azure', 'databricks', 'matplotlib', 'plotly', 'tensorflow', 'pytorch', 'hadoop', 'power bi', 'tableau', 'github']</t>
  </si>
  <si>
    <t>{'analyst_tools': ['power bi', 'tableau'], 'cloud': ['azure', 'databricks'], 'libraries': ['matplotlib', 'plotly', 'tensorflow', 'pytorch', 'hadoop'], 'other': ['github'], 'programming': ['r', 'python', 'julia', 'sql']}</t>
  </si>
  <si>
    <t>Data Scientist (6289)</t>
  </si>
  <si>
    <t>Data Engineer (Shared Tech)</t>
  </si>
  <si>
    <t>Working Student ZEISS Digital Partners – Data &amp; Analytics (f/m/x)</t>
  </si>
  <si>
    <t>Data Engineer med erfaring fra Azure?</t>
  </si>
  <si>
    <t>['sql', 'nosql', 'sas', 'sas', 'neo4j', 'azure', 'snowflake', 'databricks', 'sap']</t>
  </si>
  <si>
    <t>{'analyst_tools': ['sas', 'sap'], 'cloud': ['azure', 'snowflake', 'databricks'], 'databases': ['neo4j'], 'programming': ['sql', 'nosql', 'sas']}</t>
  </si>
  <si>
    <t>pre system- data scientist w/mmm or mta</t>
  </si>
  <si>
    <t>Senior Data Engineer -Manufacturing (FULL TIME / REMOTE)</t>
  </si>
  <si>
    <t>Data Scientist/Lead Python Developer with Financial Exp - Iselin...</t>
  </si>
  <si>
    <t>['python', 'r', 'scala', 'aws', 'azure', 'spark', 'scikit-learn', 'pandas', 'theano', 'tensorflow', 'matplotlib', 'ggplot2', 'hadoop', 'excel', 'power bi', 'tableau', 'flow']</t>
  </si>
  <si>
    <t>{'analyst_tools': ['excel', 'power bi', 'tableau'], 'cloud': ['aws', 'azure'], 'libraries': ['spark', 'scikit-learn', 'pandas', 'theano', 'tensorflow', 'matplotlib', 'ggplot2', 'hadoop'], 'other': ['flow'], 'programming': ['python', 'r', 'scala']}</t>
  </si>
  <si>
    <t>DevJeco</t>
  </si>
  <si>
    <t>['python', 'java', 'sql', 'hadoop', 'spark', 'power bi', 'tableau']</t>
  </si>
  <si>
    <t>{'analyst_tools': ['power bi', 'tableau'], 'libraries': ['hadoop', 'spark'], 'programming': ['python', 'java', 'sql']}</t>
  </si>
  <si>
    <t>Software Engineer - TestOps</t>
  </si>
  <si>
    <t>ETL Data Engineer - Mumbai only</t>
  </si>
  <si>
    <t>['sql', 'aws', 'snowflake', 'azure', 'gcp', 'confluence']</t>
  </si>
  <si>
    <t>{'async': ['confluence'], 'cloud': ['aws', 'snowflake', 'azure', 'gcp'], 'programming': ['sql']}</t>
  </si>
  <si>
    <t>Power BI Data Analyst / Developer</t>
  </si>
  <si>
    <t>The TemPositions Group of Companies</t>
  </si>
  <si>
    <t>Data Engineer Jobs In Sharjah</t>
  </si>
  <si>
    <t>Senior Manager, Automation Engineering</t>
  </si>
  <si>
    <t>Senior Data Engineer - AWS - AWS, Airflow, Snowflake</t>
  </si>
  <si>
    <t>['python', 'sql', 'aws', 'snowflake', 'airflow', 'word']</t>
  </si>
  <si>
    <t>{'analyst_tools': ['word'], 'cloud': ['aws', 'snowflake'], 'libraries': ['airflow'], 'programming': ['python', 'sql']}</t>
  </si>
  <si>
    <t>['gcp', 'bigquery', 'spark', 'looker']</t>
  </si>
  <si>
    <t>{'analyst_tools': ['looker'], 'cloud': ['gcp', 'bigquery'], 'libraries': ['spark']}</t>
  </si>
  <si>
    <t>Data Analyst (Sybase or Mongo DB) - Remote | WFH</t>
  </si>
  <si>
    <t>Data Scientist in Oslo (Norway)</t>
  </si>
  <si>
    <t>BI Data Engineer - REMOTE</t>
  </si>
  <si>
    <t>['t-sql', 'ssis', 'sap', 'power bi']</t>
  </si>
  <si>
    <t>{'analyst_tools': ['ssis', 'sap', 'power bi'], 'programming': ['t-sql']}</t>
  </si>
  <si>
    <t>Senior Azure Data Engineer | Flexible Work Setup | Colombo, LK</t>
  </si>
  <si>
    <t>['sql', 't-sql', 'sql server', 'ssrs', 'alteryx']</t>
  </si>
  <si>
    <t>{'analyst_tools': ['ssrs', 'alteryx'], 'databases': ['sql server'], 'programming': ['sql', 't-sql']}</t>
  </si>
  <si>
    <t>MintyMint</t>
  </si>
  <si>
    <t>Mashburn, LLC</t>
  </si>
  <si>
    <t>['sql', 'python', 'powershell', 'azure', 'power bi', 'tableau', 'flow']</t>
  </si>
  <si>
    <t>{'analyst_tools': ['power bi', 'tableau'], 'cloud': ['azure'], 'other': ['flow'], 'programming': ['sql', 'python', 'powershell']}</t>
  </si>
  <si>
    <t>['c', 'sql', 'express', 'power bi', 'flow']</t>
  </si>
  <si>
    <t>{'analyst_tools': ['power bi'], 'other': ['flow'], 'programming': ['c', 'sql'], 'webframeworks': ['express']}</t>
  </si>
  <si>
    <t>Data Engineer (Hybrid) - Remote</t>
  </si>
  <si>
    <t>McCordsville, IN</t>
  </si>
  <si>
    <t>Consultant Junior Data Engineer - Paris - 2023 H/F</t>
  </si>
  <si>
    <t>Data and Reporting Analyst - Lead (Claims)</t>
  </si>
  <si>
    <t>['sql', 'excel', 'outlook', 'powerpoint', 'word']</t>
  </si>
  <si>
    <t>{'analyst_tools': ['excel', 'outlook', 'powerpoint', 'word'], 'programming': ['sql']}</t>
  </si>
  <si>
    <t>HELPLINE SAS</t>
  </si>
  <si>
    <t>Otto Associates</t>
  </si>
  <si>
    <t>Data Scientist (UAE National Only)</t>
  </si>
  <si>
    <t>Customer Engineer, Data Specialist, Enterprise</t>
  </si>
  <si>
    <t>['java', 'python', 'go', 'bigquery', 'tableau', 'microstrategy']</t>
  </si>
  <si>
    <t>{'analyst_tools': ['tableau', 'microstrategy'], 'cloud': ['bigquery'], 'programming': ['java', 'python', 'go']}</t>
  </si>
  <si>
    <t>Denver, CO  (+1 other)</t>
  </si>
  <si>
    <t>TECH LEAD DATA ENGINEER H/F</t>
  </si>
  <si>
    <t>['sql', 'python', 'sql server', 'postgresql', 'snowflake', 'azure', 'kafka', 'vue', 'ssrs', 'kubernetes', 'git']</t>
  </si>
  <si>
    <t>{'analyst_tools': ['ssrs'], 'cloud': ['snowflake', 'azure'], 'databases': ['sql server', 'postgresql'], 'libraries': ['kafka'], 'other': ['kubernetes', 'git'], 'programming': ['sql', 'python'], 'webframeworks': ['vue']}</t>
  </si>
  <si>
    <t>Data Engineer (SIPR) with Security Clearance</t>
  </si>
  <si>
    <t>Senior BI Developer - FPS Data Team</t>
  </si>
  <si>
    <t>Senior Data Engineer experienced with large complex environments</t>
  </si>
  <si>
    <t>Georgia Pacific LLC</t>
  </si>
  <si>
    <t>Manager, Data &amp; Analytics(Banking, 38K)</t>
  </si>
  <si>
    <t>Data Platform Engineer (f/m/d)</t>
  </si>
  <si>
    <t>SatSure Analytics - Data Scientist</t>
  </si>
  <si>
    <t>Director, Data Science - REMOTE</t>
  </si>
  <si>
    <t>2024 Early Careers FT: Economist (Data Scientist)</t>
  </si>
  <si>
    <t>Electranet</t>
  </si>
  <si>
    <t>Senior Analyst - Data Insights - Parktown - up to R850 Per annum</t>
  </si>
  <si>
    <t>Data Engineer, Data Automation, WP, PHP - Contract to Hire</t>
  </si>
  <si>
    <t>Data Engineer (JO-01)</t>
  </si>
  <si>
    <t>NetworkingAI</t>
  </si>
  <si>
    <t>['sql', 'python', 'r', 'pandas', 'scikit-learn', 'hadoop', 'spark', 'tableau', 'power bi']</t>
  </si>
  <si>
    <t>{'analyst_tools': ['tableau', 'power bi'], 'libraries': ['pandas', 'scikit-learn', 'hadoop', 'spark'], 'programming': ['sql', 'python', 'r']}</t>
  </si>
  <si>
    <t>Senior Director, Advanced Analytics and Data Science</t>
  </si>
  <si>
    <t>Orchard Therapeutics</t>
  </si>
  <si>
    <t>Jarrie, France</t>
  </si>
  <si>
    <t>AVP, HR Data Analyst –1 year contract</t>
  </si>
  <si>
    <t>Senior Associate Data Scientist -  Community Impact &amp; Investment</t>
  </si>
  <si>
    <t>Data Scientist Junior / Specialist</t>
  </si>
  <si>
    <t>Java, Javascript, Python, NodeJS Software Engineer</t>
  </si>
  <si>
    <t>Software Engineer  Monitoring Solutions</t>
  </si>
  <si>
    <t>['c#', 'javascript', 'c++', 'azure', 'aws', 'asp.net', 'kubernetes', 'docker']</t>
  </si>
  <si>
    <t>{'cloud': ['azure', 'aws'], 'other': ['kubernetes', 'docker'], 'programming': ['c#', 'javascript', 'c++'], 'webframeworks': ['asp.net']}</t>
  </si>
  <si>
    <t>Business Intelligence (BI)/Data Analyst</t>
  </si>
  <si>
    <t>AWS DynamoDB Data Engineer</t>
  </si>
  <si>
    <t>['sql', 'python', 'java', 'scala', 'kotlin', 'clojure', 'go', 'dynamodb', 'aws', 'redshift', 'snowflake', 'azure', 'git', 'jira']</t>
  </si>
  <si>
    <t>{'async': ['jira'], 'cloud': ['aws', 'redshift', 'snowflake', 'azure'], 'databases': ['dynamodb'], 'other': ['git'], 'programming': ['sql', 'python', 'java', 'scala', 'kotlin', 'clojure', 'go']}</t>
  </si>
  <si>
    <t>['sql', 'python', 'ruby', 'ruby', 'mongodb', 'mongodb', 'r', 'postgresql', 'redis', 'redshift', 'bigquery', 'snowflake', 'jupyter', 'react', 'graphql', 'ruby on rails', 'react.js']</t>
  </si>
  <si>
    <t>{'cloud': ['redshift', 'bigquery', 'snowflake'], 'databases': ['mongodb', 'postgresql', 'redis'], 'libraries': ['jupyter', 'react', 'graphql'], 'programming': ['sql', 'python', 'ruby', 'mongodb', 'r'], 'webframeworks': ['ruby', 'ruby on rails', 'react.js']}</t>
  </si>
  <si>
    <t>via Www.efinancialcareers.jp</t>
  </si>
  <si>
    <t>['sql', 'python', 'javascript', 'scikit-learn', 'matplotlib', 'seaborn', 'pandas', 'numpy', 'power bi', 'excel']</t>
  </si>
  <si>
    <t>{'analyst_tools': ['power bi', 'excel'], 'libraries': ['scikit-learn', 'matplotlib', 'seaborn', 'pandas', 'numpy'], 'programming': ['sql', 'python', 'javascript']}</t>
  </si>
  <si>
    <t>via ZeroFOX - Talentify</t>
  </si>
  <si>
    <t>Mad Food Concepts, Inc</t>
  </si>
  <si>
    <t>['electron', 'excel', 'word', 'powerpoint']</t>
  </si>
  <si>
    <t>{'analyst_tools': ['excel', 'word', 'powerpoint'], 'libraries': ['electron']}</t>
  </si>
  <si>
    <t>['hadoop', 'kafka', 'kubernetes']</t>
  </si>
  <si>
    <t>{'libraries': ['hadoop', 'kafka'], 'other': ['kubernetes']}</t>
  </si>
  <si>
    <t>Senior Data Analyst - Transportation</t>
  </si>
  <si>
    <t>Ladismith, South Africa</t>
  </si>
  <si>
    <t>Lactalis South Africa</t>
  </si>
  <si>
    <t>Funda Real Estate B.V.</t>
  </si>
  <si>
    <t>Jr Data Scientist (Onsite)</t>
  </si>
  <si>
    <t>IT Data Science Analyst</t>
  </si>
  <si>
    <t>ClickJobsio</t>
  </si>
  <si>
    <t>['c++', 'shell', 'r', 'python', 'sql']</t>
  </si>
  <si>
    <t>{'programming': ['c++', 'shell', 'r', 'python', 'sql']}</t>
  </si>
  <si>
    <t>Data Analytics Engineer (m/f/d)</t>
  </si>
  <si>
    <t>['sql', 'c#', 'python', 'java', 'nosql', 'sql server', 'cassandra', 'databricks', 'snowflake', 'azure', 'spark', 'hadoop', 'kafka', 'airflow']</t>
  </si>
  <si>
    <t>{'cloud': ['databricks', 'snowflake', 'azure'], 'databases': ['sql server', 'cassandra'], 'libraries': ['spark', 'hadoop', 'kafka', 'airflow'], 'programming': ['sql', 'c#', 'python', 'java', 'nosql']}</t>
  </si>
  <si>
    <t>['python', 'r', 'scala', 'sql', 'bash', 'go', 'aws', 'azure', 'spark', 'hadoop', 'linux', 'git']</t>
  </si>
  <si>
    <t>{'cloud': ['aws', 'azure'], 'libraries': ['spark', 'hadoop'], 'os': ['linux'], 'other': ['git'], 'programming': ['python', 'r', 'scala', 'sql', 'bash', 'go']}</t>
  </si>
  <si>
    <t>Meteo Data Scientist</t>
  </si>
  <si>
    <t>['sql', 'python', 'r', 'matlab', 'matplotlib']</t>
  </si>
  <si>
    <t>{'libraries': ['matplotlib'], 'programming': ['sql', 'python', 'r', 'matlab']}</t>
  </si>
  <si>
    <t>Sr. Data Analyst, Product (Ecosystem)</t>
  </si>
  <si>
    <t>Data Engineer Automatisierungstechnik</t>
  </si>
  <si>
    <t>Langenargen, Germany</t>
  </si>
  <si>
    <t>Logica</t>
  </si>
  <si>
    <t>Data Analyst - Water Networks</t>
  </si>
  <si>
    <t>Sr. Staff Engineer, Cloud Data Backend</t>
  </si>
  <si>
    <t>Senior BI Platform Developer, BI Platform team</t>
  </si>
  <si>
    <t>['sql', 'python', 'snowflake', 'aws', 'airflow', 'kafka', 'looker', 'tableau', 'power bi', 'github']</t>
  </si>
  <si>
    <t>{'analyst_tools': ['looker', 'tableau', 'power bi'], 'cloud': ['snowflake', 'aws'], 'libraries': ['airflow', 'kafka'], 'other': ['github'], 'programming': ['sql', 'python']}</t>
  </si>
  <si>
    <t>['nosql', 'sql', 'azure', 'snowflake', 'unify']</t>
  </si>
  <si>
    <t>{'cloud': ['azure', 'snowflake'], 'programming': ['nosql', 'sql'], 'sync': ['unify']}</t>
  </si>
  <si>
    <t>Analyst, Market Data Governance Content Administration</t>
  </si>
  <si>
    <t>Consultant Data Analytics - Consulting (Financial Services) (w/m/d)</t>
  </si>
  <si>
    <t>SONiC Software Verification Engineer</t>
  </si>
  <si>
    <t>Security Analyst  - Hybrid</t>
  </si>
  <si>
    <t>['aws', 'gcp', 'azure', 'oracle']</t>
  </si>
  <si>
    <t>{'cloud': ['aws', 'gcp', 'azure', 'oracle']}</t>
  </si>
  <si>
    <t>['go', 'sql', 'nosql', 'mongodb', 'mongodb', 'dynamodb', 'express', 'word']</t>
  </si>
  <si>
    <t>{'analyst_tools': ['word'], 'databases': ['mongodb', 'dynamodb'], 'programming': ['go', 'sql', 'nosql', 'mongodb'], 'webframeworks': ['express']}</t>
  </si>
  <si>
    <t>['python', 'sql', 'bash', 'pandas', 'numpy', 'linux']</t>
  </si>
  <si>
    <t>{'libraries': ['pandas', 'numpy'], 'os': ['linux'], 'programming': ['python', 'sql', 'bash']}</t>
  </si>
  <si>
    <t>Senior Google Analytics Engineer</t>
  </si>
  <si>
    <t>['javascript', 'firebase', 'firebase', 'bigquery']</t>
  </si>
  <si>
    <t>{'cloud': ['firebase', 'bigquery'], 'databases': ['firebase'], 'programming': ['javascript']}</t>
  </si>
  <si>
    <t>Cloud Data &amp; Analytics Director (Financial Services - Banking ...</t>
  </si>
  <si>
    <t>['sql', 'python', 'java', 'scala', 'sql server', 'hadoop', 'sap']</t>
  </si>
  <si>
    <t>{'analyst_tools': ['sap'], 'databases': ['sql server'], 'libraries': ['hadoop'], 'programming': ['sql', 'python', 'java', 'scala']}</t>
  </si>
  <si>
    <t>Kolasib, Mizoram, India</t>
  </si>
  <si>
    <t>Data Analyst/Engineer (Mid-Level)</t>
  </si>
  <si>
    <t>Data Engineer - Wien oder Oberösterreich (m/w/d)</t>
  </si>
  <si>
    <t>Design Engineer Solar Power</t>
  </si>
  <si>
    <t>via CTG Jobs</t>
  </si>
  <si>
    <t>['sql', 'nosql', 'c#', 'java', 'python', 'scala', 'sql server', 'oracle', 'kafka', 'spark', 'ssis']</t>
  </si>
  <si>
    <t>{'analyst_tools': ['ssis'], 'cloud': ['oracle'], 'databases': ['sql server'], 'libraries': ['kafka', 'spark'], 'programming': ['sql', 'nosql', 'c#', 'java', 'python', 'scala']}</t>
  </si>
  <si>
    <t>Sentinel Principal Data Scientist - 9201 - Security Clearance Required</t>
  </si>
  <si>
    <t>['python', 'java', 'sql', 'aws', 'scikit-learn', 'pytorch', 'tensorflow', 'pandas', 'numpy', 'matplotlib', 'spark', 'hadoop', 'git']</t>
  </si>
  <si>
    <t>{'cloud': ['aws'], 'libraries': ['scikit-learn', 'pytorch', 'tensorflow', 'pandas', 'numpy', 'matplotlib', 'spark', 'hadoop'], 'other': ['git'], 'programming': ['python', 'java', 'sql']}</t>
  </si>
  <si>
    <t>Software Engineer MLOps</t>
  </si>
  <si>
    <t>Data Analyst (contract till December 2023)</t>
  </si>
  <si>
    <t>Polaris Engineering</t>
  </si>
  <si>
    <t>Prorize LLC</t>
  </si>
  <si>
    <t>['sql', 'nosql', 'python', 'r', 'java', 'c++', 'scala', 'go', 'azure', 'spark', 'git', 'jenkins']</t>
  </si>
  <si>
    <t>{'cloud': ['azure'], 'libraries': ['spark'], 'other': ['git', 'jenkins'], 'programming': ['sql', 'nosql', 'python', 'r', 'java', 'c++', 'scala', 'go']}</t>
  </si>
  <si>
    <t>['sql', 'cassandra', 'postgresql', 'oracle', 'linux', 'excel', 'word', 'visio']</t>
  </si>
  <si>
    <t>{'analyst_tools': ['excel', 'word', 'visio'], 'cloud': ['oracle'], 'databases': ['cassandra', 'postgresql'], 'os': ['linux'], 'programming': ['sql']}</t>
  </si>
  <si>
    <t>[ISE] Data Engineer</t>
  </si>
  <si>
    <t>['nosql', 'sql', 'ibm cloud']</t>
  </si>
  <si>
    <t>{'cloud': ['ibm cloud'], 'programming': ['nosql', 'sql']}</t>
  </si>
  <si>
    <t>Senior Big Data Engineer - Hybrid - £120K</t>
  </si>
  <si>
    <t>Data Analyst, Threat Detection</t>
  </si>
  <si>
    <t>Big Data Internship</t>
  </si>
  <si>
    <t>['sql', 'python', 'c++', 'java', 'javascript', 'react', 'jquery', 'unix', 'tableau']</t>
  </si>
  <si>
    <t>{'analyst_tools': ['tableau'], 'libraries': ['react'], 'os': ['unix'], 'programming': ['sql', 'python', 'c++', 'java', 'javascript'], 'webframeworks': ['jquery']}</t>
  </si>
  <si>
    <t>PH - Enterprise Solutions Engineer</t>
  </si>
  <si>
    <t>Quality Assurance Engineer, DevOps</t>
  </si>
  <si>
    <t>['python', 'php', 'aws', 'linux', 'docker', 'terraform', 'puppet', 'jenkins']</t>
  </si>
  <si>
    <t>{'cloud': ['aws'], 'os': ['linux'], 'other': ['docker', 'terraform', 'puppet', 'jenkins'], 'programming': ['python', 'php']}</t>
  </si>
  <si>
    <t>Sr. Data &amp; Analytics Engineer</t>
  </si>
  <si>
    <t>Sr Data Scientist Microbial Genomics</t>
  </si>
  <si>
    <t>['r', 'python', 'aws', 'azure', 'gcp', 'github']</t>
  </si>
  <si>
    <t>{'cloud': ['aws', 'azure', 'gcp'], 'other': ['github'], 'programming': ['r', 'python']}</t>
  </si>
  <si>
    <t>Kapacity.io</t>
  </si>
  <si>
    <t>['python', 'go', 'javascript', 'html', 'css', 'aws', 'azure', 'django', 'linux']</t>
  </si>
  <si>
    <t>{'cloud': ['aws', 'azure'], 'os': ['linux'], 'programming': ['python', 'go', 'javascript', 'html', 'css'], 'webframeworks': ['django']}</t>
  </si>
  <si>
    <t>Data Acquisition and Reporting Lead – SVP - Hybrid</t>
  </si>
  <si>
    <t>Adecco Personnel Limited</t>
  </si>
  <si>
    <t>['sql', 'python', 'shell', 'oracle', 'aws', 'snowflake', 'azure', 'tableau', 'power bi', 'flow']</t>
  </si>
  <si>
    <t>{'analyst_tools': ['tableau', 'power bi'], 'cloud': ['oracle', 'aws', 'snowflake', 'azure'], 'other': ['flow'], 'programming': ['sql', 'python', 'shell']}</t>
  </si>
  <si>
    <t>['java', 'javascript', 'html', 'css', 'react.js', 'git', 'npm']</t>
  </si>
  <si>
    <t>{'other': ['git', 'npm'], 'programming': ['java', 'javascript', 'html', 'css'], 'webframeworks': ['react.js']}</t>
  </si>
  <si>
    <t>DevOps / Platform Engineer (B2B)</t>
  </si>
  <si>
    <t>['bash', 'powershell', 'python', 'mongodb', 'mongodb', 'aws', 'azure', 'react', 'linux', 'kubernetes', 'docker', 'jenkins', 'github']</t>
  </si>
  <si>
    <t>{'cloud': ['aws', 'azure'], 'databases': ['mongodb'], 'libraries': ['react'], 'os': ['linux'], 'other': ['kubernetes', 'docker', 'jenkins', 'github'], 'programming': ['bash', 'powershell', 'python', 'mongodb']}</t>
  </si>
  <si>
    <t>Data Analyst - Process</t>
  </si>
  <si>
    <t>Sr Principal Data Software Engineer (SASE, Cloud) Santa Clara...</t>
  </si>
  <si>
    <t>Senior Staff Software Engineer, Data Platform</t>
  </si>
  <si>
    <t>Outreach.io</t>
  </si>
  <si>
    <t>['python', 'ruby', 'ruby', 'aws', 'spark', 'kubernetes']</t>
  </si>
  <si>
    <t>{'cloud': ['aws'], 'libraries': ['spark'], 'other': ['kubernetes'], 'programming': ['python', 'ruby'], 'webframeworks': ['ruby']}</t>
  </si>
  <si>
    <t>람다256</t>
  </si>
  <si>
    <t>['python', 'sql', 'vba', 'r', 'go', 'tableau', 'excel', 'qlik']</t>
  </si>
  <si>
    <t>{'analyst_tools': ['tableau', 'excel', 'qlik'], 'programming': ['python', 'sql', 'vba', 'r', 'go']}</t>
  </si>
  <si>
    <t>SQL Developer/Analyst (w/m/d)</t>
  </si>
  <si>
    <t>['sql', 'oracle', 'git', 'svn']</t>
  </si>
  <si>
    <t>{'cloud': ['oracle'], 'other': ['git', 'svn'], 'programming': ['sql']}</t>
  </si>
  <si>
    <t>['python', 'sql', 'java', 'scala', 'tableau']</t>
  </si>
  <si>
    <t>{'analyst_tools': ['tableau'], 'programming': ['python', 'sql', 'java', 'scala']}</t>
  </si>
  <si>
    <t>EBC Group</t>
  </si>
  <si>
    <t>['sql', 'spss', 'cognos']</t>
  </si>
  <si>
    <t>{'analyst_tools': ['spss', 'cognos'], 'programming': ['sql']}</t>
  </si>
  <si>
    <t>DATA SCIENTIST (THỰC TẬP SINH)</t>
  </si>
  <si>
    <t>Gogoro Network</t>
  </si>
  <si>
    <t>073257-Senior Data Analyst - Senior Data Scientist</t>
  </si>
  <si>
    <t>['python', 'aws', 'azure', 'pytorch', 'tensorflow', 'pandas', 'numpy', 'scikit-learn', 'matplotlib', 'airflow', 'jupyter', 'linux', 'kubernetes']</t>
  </si>
  <si>
    <t>{'cloud': ['aws', 'azure'], 'libraries': ['pytorch', 'tensorflow', 'pandas', 'numpy', 'scikit-learn', 'matplotlib', 'airflow', 'jupyter'], 'os': ['linux'], 'other': ['kubernetes'], 'programming': ['python']}</t>
  </si>
  <si>
    <t>BI Analyst (6089)</t>
  </si>
  <si>
    <t>Operational Support Analyst / Admin</t>
  </si>
  <si>
    <t>Course Coordinator</t>
  </si>
  <si>
    <t>The Decision Lab</t>
  </si>
  <si>
    <t>Data Analyst - Fixed Income/Public Real Assets</t>
  </si>
  <si>
    <t>Prime Buchholz LLC</t>
  </si>
  <si>
    <t>(USA) Staff Data Engineer</t>
  </si>
  <si>
    <t>Data and Analytics Engineer - Spark Scala</t>
  </si>
  <si>
    <t>['java', 'nosql', 'scala', 'sql', 'mongo', 'shell', 'mysql', 'cassandra', 'aws', 'redshift', 'snowflake', 'azure', 'vmware', 'spark', 'pyspark', 'hadoop', 'kafka', 'splunk', 'terraform', 'jenkins', 'kubernetes', 'docker', 'jira', 'confluence']</t>
  </si>
  <si>
    <t>{'analyst_tools': ['splunk'], 'async': ['jira', 'confluence'], 'cloud': ['aws', 'redshift', 'snowflake', 'azure', 'vmware'], 'databases': ['mysql', 'cassandra'], 'libraries': ['spark', 'pyspark', 'hadoop', 'kafka'], 'other': ['terraform', 'jenkins', 'kubernetes', 'docker'], 'programming': ['java', 'nosql', 'scala', 'sql', 'mongo', 'shell']}</t>
  </si>
  <si>
    <t>Data Quality Senior Data Management Analyst</t>
  </si>
  <si>
    <t>['python', 'r', 'nosql', 'elasticsearch', 'pyspark', 'spark', 'kafka', 'splunk', 'flow']</t>
  </si>
  <si>
    <t>{'analyst_tools': ['splunk'], 'databases': ['elasticsearch'], 'libraries': ['pyspark', 'spark', 'kafka'], 'other': ['flow'], 'programming': ['python', 'r', 'nosql']}</t>
  </si>
  <si>
    <t>Data Science Research Program Director</t>
  </si>
  <si>
    <t>['sql', 'vba', 'python', 'alteryx', 'tableau', 'excel', 'sharepoint', 'flow']</t>
  </si>
  <si>
    <t>{'analyst_tools': ['alteryx', 'tableau', 'excel', 'sharepoint'], 'other': ['flow'], 'programming': ['sql', 'vba', 'python']}</t>
  </si>
  <si>
    <t>Snr. Data Scientist@Famous FMCG Company</t>
  </si>
  <si>
    <t>['scala', 'sql', 'spark', 'express']</t>
  </si>
  <si>
    <t>{'libraries': ['spark'], 'programming': ['scala', 'sql'], 'webframeworks': ['express']}</t>
  </si>
  <si>
    <t>['sql', 'python', 'r', 'vba', 'excel', 'dax', 'spss']</t>
  </si>
  <si>
    <t>{'analyst_tools': ['excel', 'dax', 'spss'], 'programming': ['sql', 'python', 'r', 'vba']}</t>
  </si>
  <si>
    <t>INN - 3587 - Business Analyst( Hybrid)</t>
  </si>
  <si>
    <t>['sql', 'postgresql', 'power bi', 'jira']</t>
  </si>
  <si>
    <t>{'analyst_tools': ['power bi'], 'async': ['jira'], 'databases': ['postgresql'], 'programming': ['sql']}</t>
  </si>
  <si>
    <t>Eurofins Netherlands Environment Testing</t>
  </si>
  <si>
    <t>Senior Data EngineerFlexibel; Palma, Spanien; Porto, Portugal...</t>
  </si>
  <si>
    <t>Hema’s Enterprises Pvt Ltd (HEPL)</t>
  </si>
  <si>
    <t>['java', 'python', 'nosql', 'sql', 'scala', 'mongo', 'sql server', 'cassandra', 'elasticsearch', 'redis', 'oracle', 'azure', 'aws', 'gcp', 'databricks', 'snowflake', 'spark', 'sap']</t>
  </si>
  <si>
    <t>{'analyst_tools': ['sap'], 'cloud': ['oracle', 'azure', 'aws', 'gcp', 'databricks', 'snowflake'], 'databases': ['sql server', 'cassandra', 'elasticsearch', 'redis'], 'libraries': ['spark'], 'programming': ['java', 'python', 'nosql', 'sql', 'scala', 'mongo']}</t>
  </si>
  <si>
    <t>['nosql', 'java', 'python', 'scala', 'golang', 'sql', 'gcp', 'hadoop', 'github', 'terraform']</t>
  </si>
  <si>
    <t>{'cloud': ['gcp'], 'libraries': ['hadoop'], 'other': ['github', 'terraform'], 'programming': ['nosql', 'java', 'python', 'scala', 'golang', 'sql']}</t>
  </si>
  <si>
    <t>['python', 'mysql', 'aws', 'gcp', 'azure']</t>
  </si>
  <si>
    <t>{'cloud': ['aws', 'gcp', 'azure'], 'databases': ['mysql'], 'programming': ['python']}</t>
  </si>
  <si>
    <t>['sql', 'gcp', 'bigquery', 'power bi', 'sap', 'chef']</t>
  </si>
  <si>
    <t>{'analyst_tools': ['power bi', 'sap'], 'cloud': ['gcp', 'bigquery'], 'other': ['chef'], 'programming': ['sql']}</t>
  </si>
  <si>
    <t>Engineering Graduate</t>
  </si>
  <si>
    <t>Remote Work in Chile | Spanish Online Data Analyst</t>
  </si>
  <si>
    <t>['python', 'sql', 'nosql', 'sql server', 'aws', 'spark', 'git']</t>
  </si>
  <si>
    <t>{'cloud': ['aws'], 'databases': ['sql server'], 'libraries': ['spark'], 'other': ['git'], 'programming': ['python', 'sql', 'nosql']}</t>
  </si>
  <si>
    <t>['python', 'java', 'go', 'azure', 'gcp', 'linux', 'kubernetes', 'gitlab']</t>
  </si>
  <si>
    <t>{'cloud': ['azure', 'gcp'], 'os': ['linux'], 'other': ['kubernetes', 'gitlab'], 'programming': ['python', 'java', 'go']}</t>
  </si>
  <si>
    <t>AWS Data Engineer - Remote UK</t>
  </si>
  <si>
    <t>['sql', 'python', 'r', 'sas', 'sas', 'javascript', 'oracle', 'hadoop', 'tableau', 'qlik', 'microstrategy', 'power bi']</t>
  </si>
  <si>
    <t>{'analyst_tools': ['sas', 'tableau', 'qlik', 'microstrategy', 'power bi'], 'cloud': ['oracle'], 'libraries': ['hadoop'], 'programming': ['sql', 'python', 'r', 'sas', 'javascript']}</t>
  </si>
  <si>
    <t>شركة المعمار</t>
  </si>
  <si>
    <t>Data Science Curriculum Associate</t>
  </si>
  <si>
    <t>SkilloVilla</t>
  </si>
  <si>
    <t>['python', 'sql', 'gcp', 'aws', 'pandas', 'numpy', 'scikit-learn', 'matplotlib', 'tensorflow', 'pytorch', 'excel']</t>
  </si>
  <si>
    <t>{'analyst_tools': ['excel'], 'cloud': ['gcp', 'aws'], 'libraries': ['pandas', 'numpy', 'scikit-learn', 'matplotlib', 'tensorflow', 'pytorch'], 'programming': ['python', 'sql']}</t>
  </si>
  <si>
    <t>Willaston, UK</t>
  </si>
  <si>
    <t>Software Engineer / Data Analyst Co-op (Summer/Fall 2023) (Remote)</t>
  </si>
  <si>
    <t>Data Analyst - Quick Process!!! - Full-time</t>
  </si>
  <si>
    <t>Data Analyst (Research &amp; Development)</t>
  </si>
  <si>
    <t>Summer 2023 Data Science/Machine Learning Engineer Intern - MuleSoft</t>
  </si>
  <si>
    <t>['python', 'shell', 'sql', 'aws', 'redshift', 'numpy', 'scikit-learn', 'tensorflow', 'pytorch', 'keras']</t>
  </si>
  <si>
    <t>{'cloud': ['aws', 'redshift'], 'libraries': ['numpy', 'scikit-learn', 'tensorflow', 'pytorch', 'keras'], 'programming': ['python', 'shell', 'sql']}</t>
  </si>
  <si>
    <t>Sr Data Analyst - Freelance / Payroll</t>
  </si>
  <si>
    <t>POWER BI SPECIALIST</t>
  </si>
  <si>
    <t>UMANA S.p.A.</t>
  </si>
  <si>
    <t>Junior Data Scientist - Apprenticenship (f/m/x)</t>
  </si>
  <si>
    <t>DoveVivo by Joivy</t>
  </si>
  <si>
    <t>['python', 'r', 'sql', 'nosql', 'mongodb', 'mongodb', 'go', 'power bi']</t>
  </si>
  <si>
    <t>{'analyst_tools': ['power bi'], 'databases': ['mongodb'], 'programming': ['python', 'r', 'sql', 'nosql', 'mongodb', 'go']}</t>
  </si>
  <si>
    <t>Cranleigh, UK</t>
  </si>
  <si>
    <t>Backend/Data Engineer (Remote, Spain based candidates ONLY)</t>
  </si>
  <si>
    <t>['python', 'sql', 'javascript', 'java', 'django', 'flask']</t>
  </si>
  <si>
    <t>{'programming': ['python', 'sql', 'javascript', 'java'], 'webframeworks': ['django', 'flask']}</t>
  </si>
  <si>
    <t>Senior Windows Software Engineer (C/C++)</t>
  </si>
  <si>
    <t>JAMF</t>
  </si>
  <si>
    <t>ADWEKO Global Ltd.</t>
  </si>
  <si>
    <t>Data Scientist. Job in Oberhausen My Valley Jobs Today</t>
  </si>
  <si>
    <t>Digital Solutions | Data Scientist</t>
  </si>
  <si>
    <t>Assistant Manager Business Analytics (6 Months Contract)</t>
  </si>
  <si>
    <t>['vba', 'alteryx', 'tableau', 'excel', 'flow']</t>
  </si>
  <si>
    <t>{'analyst_tools': ['alteryx', 'tableau', 'excel'], 'other': ['flow'], 'programming': ['vba']}</t>
  </si>
  <si>
    <t>Executive - Data Liberation</t>
  </si>
  <si>
    <t>(USA) Senior Manager II, Data Science - Workforce Planning</t>
  </si>
  <si>
    <t>['sql', 'sap', 'ms access', 'excel']</t>
  </si>
  <si>
    <t>{'analyst_tools': ['sap', 'ms access', 'excel'], 'programming': ['sql']}</t>
  </si>
  <si>
    <t>Data Engineer(147964)</t>
  </si>
  <si>
    <t>['r', 'python', 'sql', 'scala', 'java', 'azure', 'databricks', 'spark', 'hadoop', 'power bi']</t>
  </si>
  <si>
    <t>{'analyst_tools': ['power bi'], 'cloud': ['azure', 'databricks'], 'libraries': ['spark', 'hadoop'], 'programming': ['r', 'python', 'sql', 'scala', 'java']}</t>
  </si>
  <si>
    <t>Inventory Data Engineer</t>
  </si>
  <si>
    <t>Opec</t>
  </si>
  <si>
    <t>Customer Success Engineer - Japan</t>
  </si>
  <si>
    <t>['t-sql', 'azure', 'power bi', 'dax', 'jira', 'confluence']</t>
  </si>
  <si>
    <t>{'analyst_tools': ['power bi', 'dax'], 'async': ['jira', 'confluence'], 'cloud': ['azure'], 'programming': ['t-sql']}</t>
  </si>
  <si>
    <t>Head of Data | Greenfield | Fintech | Hands-on</t>
  </si>
  <si>
    <t>['java', 'mongodb', 'mongodb', 'sql', 'aws', 'jira']</t>
  </si>
  <si>
    <t>{'async': ['jira'], 'cloud': ['aws'], 'databases': ['mongodb'], 'programming': ['java', 'mongodb', 'sql']}</t>
  </si>
  <si>
    <t>['cassandra', 'linux']</t>
  </si>
  <si>
    <t>{'databases': ['cassandra'], 'os': ['linux']}</t>
  </si>
  <si>
    <t>Senior BI/Data analyst – Technology Consulting</t>
  </si>
  <si>
    <t>['sql', 'python', 'r', 'go', 'sap', 'power bi', 'tableau']</t>
  </si>
  <si>
    <t>{'analyst_tools': ['sap', 'power bi', 'tableau'], 'programming': ['sql', 'python', 'r', 'go']}</t>
  </si>
  <si>
    <t>Data Communications Engineer - II (819659)</t>
  </si>
  <si>
    <t>RecruitingSniper</t>
  </si>
  <si>
    <t>Behavior Analyst</t>
  </si>
  <si>
    <t>Dubai Autism Center (DAC)</t>
  </si>
  <si>
    <t>['sql', 'python', 'java', 'typescript', 'nosql', 'mongodb', 'mongodb', 'r', 'cassandra', 'aws', 'gcp', 'pandas', 'matplotlib']</t>
  </si>
  <si>
    <t>{'cloud': ['aws', 'gcp'], 'databases': ['mongodb', 'cassandra'], 'libraries': ['pandas', 'matplotlib'], 'programming': ['sql', 'python', 'java', 'typescript', 'nosql', 'mongodb', 'r']}</t>
  </si>
  <si>
    <t>Analyst Controlling</t>
  </si>
  <si>
    <t>Staff Data Engineer, Education</t>
  </si>
  <si>
    <t>['python', 'sql', 'sql server', 'azure', 'airflow', 'tableau', 'cognos', 'git']</t>
  </si>
  <si>
    <t>{'analyst_tools': ['tableau', 'cognos'], 'cloud': ['azure'], 'databases': ['sql server'], 'libraries': ['airflow'], 'other': ['git'], 'programming': ['python', 'sql']}</t>
  </si>
  <si>
    <t>Snowflake Data Engineer – Solution Specialist - NBI_US</t>
  </si>
  <si>
    <t>&lt;span class='keyword_highlight'&gt;Data&lt;/span&gt; &lt;span class='keyword_highlight'&gt;Scientist&lt;/span&gt;</t>
  </si>
  <si>
    <t>Junior Data Engineer (Google Cloud Platform)</t>
  </si>
  <si>
    <t>Business &amp; IT Analyst Warehouse Production (m/f/d)</t>
  </si>
  <si>
    <t>SVP, Team Lead, Private Wealth Data Analyst - Regional Data...</t>
  </si>
  <si>
    <t>['python', 'matplotlib', 'seaborn', 'tableau', 'power bi']</t>
  </si>
  <si>
    <t>{'analyst_tools': ['tableau', 'power bi'], 'libraries': ['matplotlib', 'seaborn'], 'programming': ['python']}</t>
  </si>
  <si>
    <t>Lead Analytics Engineer (with Python)</t>
  </si>
  <si>
    <t>['python', 'scala', 'sql', 'aws', 'redshift', 'pyspark', 'spark', 'tableau', 'alteryx', 'jira', 'confluence']</t>
  </si>
  <si>
    <t>{'analyst_tools': ['tableau', 'alteryx'], 'async': ['jira', 'confluence'], 'cloud': ['aws', 'redshift'], 'libraries': ['pyspark', 'spark'], 'programming': ['python', 'scala', 'sql']}</t>
  </si>
  <si>
    <t>Bilingual Data Research Analyst</t>
  </si>
  <si>
    <t>Analista de Inteligencia de Datos / Warehouse</t>
  </si>
  <si>
    <t>(Senior) Bi Entwickler / Data Engineer – Home Office (m/w/d)</t>
  </si>
  <si>
    <t>dress-for-less GmbH</t>
  </si>
  <si>
    <t>PT Duta Sarana Inovasi</t>
  </si>
  <si>
    <t>['scala', 'shell', 'sql', 'java', 'nosql', 'mysql', 'oracle', 'spark', 'kafka', 'unix', 'flow']</t>
  </si>
  <si>
    <t>{'cloud': ['oracle'], 'databases': ['mysql'], 'libraries': ['spark', 'kafka'], 'os': ['unix'], 'other': ['flow'], 'programming': ['scala', 'shell', 'sql', 'java', 'nosql']}</t>
  </si>
  <si>
    <t>Work-at-Home Data Analysis Coordinator</t>
  </si>
  <si>
    <t>Buccaneers</t>
  </si>
  <si>
    <t>Lucky Frozen Sdn Bhd</t>
  </si>
  <si>
    <t>['hadoop', 'spark', 'chef']</t>
  </si>
  <si>
    <t>{'libraries': ['hadoop', 'spark'], 'other': ['chef']}</t>
  </si>
  <si>
    <t>Senior Business Intelligence Developer Johannesburg Up To R900K...</t>
  </si>
  <si>
    <t>Data Engineer für Python und SQL</t>
  </si>
  <si>
    <t>['python', 'jupyter', 'linux', 'kubernetes', 'github']</t>
  </si>
  <si>
    <t>{'libraries': ['jupyter'], 'os': ['linux'], 'other': ['kubernetes', 'github'], 'programming': ['python']}</t>
  </si>
  <si>
    <t>RWE Analyst</t>
  </si>
  <si>
    <t>['python', 'sql', 'nosql', 'mysql', 'oracle', 'spark', 'kafka', 'hadoop']</t>
  </si>
  <si>
    <t>{'cloud': ['oracle'], 'databases': ['mysql'], 'libraries': ['spark', 'kafka', 'hadoop'], 'programming': ['python', 'sql', 'nosql']}</t>
  </si>
  <si>
    <t>Data Engineer / Business Analyst (Microsoft SQL) (w/m/d)</t>
  </si>
  <si>
    <t>SP Staffing</t>
  </si>
  <si>
    <t>Data Engineer/BI developer</t>
  </si>
  <si>
    <t>TN GROUP</t>
  </si>
  <si>
    <t>L6 Data Engineer Apprentice</t>
  </si>
  <si>
    <t>Jabroyd®  Data Scientist (ESG Analytics Platform Development)</t>
  </si>
  <si>
    <t>['pandas', 'scikit-learn', 'tensorflow', 'tableau', 'power bi']</t>
  </si>
  <si>
    <t>{'analyst_tools': ['tableau', 'power bi'], 'libraries': ['pandas', 'scikit-learn', 'tensorflow']}</t>
  </si>
  <si>
    <t>Systems Engineer II</t>
  </si>
  <si>
    <t>Manager, Project Management, Data Analytics, ALERT</t>
  </si>
  <si>
    <t>Jumo.World</t>
  </si>
  <si>
    <t>Senior Data Science Analyst – Public Sector, Intel</t>
  </si>
  <si>
    <t>['c', 'c++', 'java', 'javascript', 'r', 'python', 'redshift', 'spark', 'excel', 'powerpoint', 'word']</t>
  </si>
  <si>
    <t>{'analyst_tools': ['excel', 'powerpoint', 'word'], 'cloud': ['redshift'], 'libraries': ['spark'], 'programming': ['c', 'c++', 'java', 'javascript', 'r', 'python']}</t>
  </si>
  <si>
    <t>['python', 'clojure', 'scala', 'haskell', 'sql', 'java', 'c#', 'azure', 'aws', 'airflow', 'power bi', 'cognos', 'git']</t>
  </si>
  <si>
    <t>{'analyst_tools': ['power bi', 'cognos'], 'cloud': ['azure', 'aws'], 'libraries': ['airflow'], 'other': ['git'], 'programming': ['python', 'clojure', 'scala', 'haskell', 'sql', 'java', 'c#']}</t>
  </si>
  <si>
    <t>Business Analysis Senior Manager - Data Platform - VP - Hybrid</t>
  </si>
  <si>
    <t>['nosql', 'snowflake', 'aws', 'ibm cloud']</t>
  </si>
  <si>
    <t>{'cloud': ['snowflake', 'aws', 'ibm cloud'], 'programming': ['nosql']}</t>
  </si>
  <si>
    <t>Blackwood Seven A/S</t>
  </si>
  <si>
    <t>NEXTBILLION</t>
  </si>
  <si>
    <t>Data Scientist Artificial Intelligence ervaring | Amersfoort</t>
  </si>
  <si>
    <t>Staff Software Engineer, Privacy Engineering</t>
  </si>
  <si>
    <t>['python', 'scala', 'nosql', 'sql', 'rust', 'shell', 'aws', 'snowflake', 'redshift', 'pyspark']</t>
  </si>
  <si>
    <t>{'cloud': ['aws', 'snowflake', 'redshift'], 'libraries': ['pyspark'], 'programming': ['python', 'scala', 'nosql', 'sql', 'rust', 'shell']}</t>
  </si>
  <si>
    <t>Data Scientist, Production Control</t>
  </si>
  <si>
    <t>['go', 'rust', 'python', 'perl', 'java', 'bash', 'sql', 'mongodb', 'mongodb', 'vmware', 'aws', 'redshift', 'databricks', 'snowflake', 'react', 'graphql', 'vue', 'node.js', 'ubuntu', 'sap', 'splunk', 'ansible', 'terraform', 'docker', 'kubernetes']</t>
  </si>
  <si>
    <t>{'analyst_tools': ['sap', 'splunk'], 'cloud': ['vmware', 'aws', 'redshift', 'databricks', 'snowflake'], 'databases': ['mongodb'], 'libraries': ['react', 'graphql'], 'os': ['ubuntu'], 'other': ['ansible', 'terraform', 'docker', 'kubernetes'], 'programming': ['go', 'rust', 'python', 'perl', 'java', 'bash', 'sql', 'mongodb'], 'webframeworks': ['vue', 'node.js']}</t>
  </si>
  <si>
    <t>Data Scientist (m/w/d) | Aachen</t>
  </si>
  <si>
    <t>Business Analyst - Egypt</t>
  </si>
  <si>
    <t>['python', 'sql', 'bash', 'perl', 'php', 'nosql', 'mongodb', 'mongodb', 'neo4j', 'mysql', 'aws', 'redshift', 'bigquery', 'hadoop', 'spark', 'pandas', 'numpy', 'linux', 'tableau', 'outlook', 'word', 'excel', 'powerpoint']</t>
  </si>
  <si>
    <t>{'analyst_tools': ['tableau', 'outlook', 'word', 'excel', 'powerpoint'], 'cloud': ['aws', 'redshift', 'bigquery'], 'databases': ['mongodb', 'neo4j', 'mysql'], 'libraries': ['hadoop', 'spark', 'pandas', 'numpy'], 'os': ['linux'], 'programming': ['python', 'sql', 'bash', 'perl', 'php', 'nosql', 'mongodb']}</t>
  </si>
  <si>
    <t>Advance Software Engineer - AI</t>
  </si>
  <si>
    <t>Industra ceramica</t>
  </si>
  <si>
    <t>Senior Data Migration Expert</t>
  </si>
  <si>
    <t>['sql', 'powershell', 'python', 'go', 'snowflake']</t>
  </si>
  <si>
    <t>{'cloud': ['snowflake'], 'programming': ['sql', 'powershell', 'python', 'go']}</t>
  </si>
  <si>
    <t>Business Analyst, Japan</t>
  </si>
  <si>
    <t>Senior ML Engineer for Commercial Data Science CoE</t>
  </si>
  <si>
    <t>Khanya Corporate Recruitment</t>
  </si>
  <si>
    <t>['python', 'databricks', 'snowflake', 'tableau', 'github']</t>
  </si>
  <si>
    <t>{'analyst_tools': ['tableau'], 'cloud': ['databricks', 'snowflake'], 'other': ['github'], 'programming': ['python']}</t>
  </si>
  <si>
    <t>Data Engineer Associate Manager - Virtual</t>
  </si>
  <si>
    <t>NetTrackers</t>
  </si>
  <si>
    <t>Learning &amp; Development Data Analyst</t>
  </si>
  <si>
    <t>Consultant Data et BI (F/H)</t>
  </si>
  <si>
    <t>Data Infrastructure Engineer (India)</t>
  </si>
  <si>
    <t>['java', 'azure', 'databricks', 'spark', 'unix', 'linux', 'kubernetes']</t>
  </si>
  <si>
    <t>{'cloud': ['azure', 'databricks'], 'libraries': ['spark'], 'os': ['unix', 'linux'], 'other': ['kubernetes'], 'programming': ['java']}</t>
  </si>
  <si>
    <t>Eapteka</t>
  </si>
  <si>
    <t>Staff Frontend Engineer, Data Management</t>
  </si>
  <si>
    <t>['html', 'css', 'javascript', 'python', 'java', 'sql', 'nosql', 'typescript', 'spring', 'graphql', 'react', 'node.js', 'angular', 'vue']</t>
  </si>
  <si>
    <t>{'libraries': ['spring', 'graphql', 'react'], 'programming': ['html', 'css', 'javascript', 'python', 'java', 'sql', 'nosql', 'typescript'], 'webframeworks': ['node.js', 'angular', 'vue']}</t>
  </si>
  <si>
    <t>Senior Data Analyst: FinTech</t>
  </si>
  <si>
    <t>Data Engineer-External (Hybrid)</t>
  </si>
  <si>
    <t>Data Engineer, Python (Remote) – 3988</t>
  </si>
  <si>
    <t>imec the Netherlands</t>
  </si>
  <si>
    <t>(Senior) Data Engineer (m/w/d) in Stuttgart</t>
  </si>
  <si>
    <t>Business Analyst / Data Scientist junior</t>
  </si>
  <si>
    <t>QuickMD</t>
  </si>
  <si>
    <t>Data Analyst Assistant sought for Financial Investment Modeling</t>
  </si>
  <si>
    <t>Davis Investors and Management</t>
  </si>
  <si>
    <t>ENT And Allergy Associates</t>
  </si>
  <si>
    <t>['sql', 'sas', 'sas', 'oracle', 'tableau', 'alteryx']</t>
  </si>
  <si>
    <t>{'analyst_tools': ['sas', 'tableau', 'alteryx'], 'cloud': ['oracle'], 'programming': ['sql', 'sas']}</t>
  </si>
  <si>
    <t>Data Scientist/ Machine Learning Engineer (Singapore-based...</t>
  </si>
  <si>
    <t>EMOS Software GmbH EDV-Beratung</t>
  </si>
  <si>
    <t>DevOps/Performance Engineer (H/F)</t>
  </si>
  <si>
    <t>Department of Communities &amp; Justice</t>
  </si>
  <si>
    <t>Engagement Manager - Business Analytics</t>
  </si>
  <si>
    <t>['sql', 'python', 'databricks', 'alteryx', 'tableau', 'power bi']</t>
  </si>
  <si>
    <t>{'analyst_tools': ['alteryx', 'tableau', 'power bi'], 'cloud': ['databricks'], 'programming': ['sql', 'python']}</t>
  </si>
  <si>
    <t>Manager, Software Engineering (Data) - Riot Data, Fandom &amp; Experiences</t>
  </si>
  <si>
    <t>['golang', 'java', 'python', 'sql', 'spark']</t>
  </si>
  <si>
    <t>{'libraries': ['spark'], 'programming': ['golang', 'java', 'python', 'sql']}</t>
  </si>
  <si>
    <t>['sql', 'mongodb', 'mongodb', 'oracle', 'linux', 'tableau']</t>
  </si>
  <si>
    <t>{'analyst_tools': ['tableau'], 'cloud': ['oracle'], 'databases': ['mongodb'], 'os': ['linux'], 'programming': ['sql', 'mongodb']}</t>
  </si>
  <si>
    <t>['sql', 'python', 'r', 'julia', 'mysql', 'oracle', 'snowflake', 'spark', 'hadoop', 'tableau', 'power bi']</t>
  </si>
  <si>
    <t>{'analyst_tools': ['tableau', 'power bi'], 'cloud': ['oracle', 'snowflake'], 'databases': ['mysql'], 'libraries': ['spark', 'hadoop'], 'programming': ['sql', 'python', 'r', 'julia']}</t>
  </si>
  <si>
    <t>Senior Deep Learning Software Engineer</t>
  </si>
  <si>
    <t>CCO Group Ltd</t>
  </si>
  <si>
    <t>REMOTE - Data Scientist I, II or Senior</t>
  </si>
  <si>
    <t>Essentia Health</t>
  </si>
  <si>
    <t>['python', 'r', 'java', 'scala', 'julia', 'hugging face', 'tableau', 'gitlab']</t>
  </si>
  <si>
    <t>{'analyst_tools': ['tableau'], 'libraries': ['hugging face'], 'other': ['gitlab'], 'programming': ['python', 'r', 'java', 'scala', 'julia']}</t>
  </si>
  <si>
    <t>Business Analyst for Group Accounts in Vilnius</t>
  </si>
  <si>
    <t>Analyst, Sales Initiatives (Analytics)</t>
  </si>
  <si>
    <t>['python', 'pandas', 'tensorflow', 'keras', 'pytorch', 'git', 'github', 'confluence', 'jira']</t>
  </si>
  <si>
    <t>{'async': ['confluence', 'jira'], 'libraries': ['pandas', 'tensorflow', 'keras', 'pytorch'], 'other': ['git', 'github'], 'programming': ['python']}</t>
  </si>
  <si>
    <t>Regulatory Risk – Compliance Systems &amp; Data Associate/Analyst</t>
  </si>
  <si>
    <t>['sas', 'sas', 'mongodb', 'mongodb', 'sql', 'python', 'dynamodb', 'db2', 'aws', 'oracle', 'spark', 'ssis', 'ssrs', 'sap']</t>
  </si>
  <si>
    <t>{'analyst_tools': ['sas', 'ssis', 'ssrs', 'sap'], 'cloud': ['aws', 'oracle'], 'databases': ['mongodb', 'dynamodb', 'db2'], 'libraries': ['spark'], 'programming': ['sas', 'mongodb', 'sql', 'python']}</t>
  </si>
  <si>
    <t>Stage - Assistant.e Business/Data Analyst Service Clients (F/H) ...</t>
  </si>
  <si>
    <t>business analyst domain</t>
  </si>
  <si>
    <t>Larsen oamp Toubro Infotech Ltd</t>
  </si>
  <si>
    <t>Elburg, Netherlands</t>
  </si>
  <si>
    <t>Senior Data Scientist - Autonomous Vehicles</t>
  </si>
  <si>
    <t>Box Inc</t>
  </si>
  <si>
    <t>BDR Thermea Group</t>
  </si>
  <si>
    <t>Sayreville, NJ</t>
  </si>
  <si>
    <t>Data Analyst Graduate Trainee</t>
  </si>
  <si>
    <t>Data engineer with AWS and Python skills</t>
  </si>
  <si>
    <t>['python', 'vba', 'plotly', 'seaborn', 'matplotlib', 'tableau']</t>
  </si>
  <si>
    <t>{'analyst_tools': ['tableau'], 'libraries': ['plotly', 'seaborn', 'matplotlib'], 'programming': ['python', 'vba']}</t>
  </si>
  <si>
    <t>Mid-Sr Data Integration Engineer( EN/JP Bilingual)</t>
  </si>
  <si>
    <t>Data Engineer - Core Services</t>
  </si>
  <si>
    <t>Marketing Data Analytics Intern</t>
  </si>
  <si>
    <t>Data Scientist (Junior / Senior / Lead)</t>
  </si>
  <si>
    <t>Senior Data Engineer (Remote )</t>
  </si>
  <si>
    <t>['sql', 'python', 'scala', 'java', 'nosql', 'dynamodb', 'aws', 'redshift', 'snowflake', 'databricks', 'hadoop', 'spark', 'kafka', 'airflow', 'excel', 'github']</t>
  </si>
  <si>
    <t>{'analyst_tools': ['excel'], 'cloud': ['aws', 'redshift', 'snowflake', 'databricks'], 'databases': ['dynamodb'], 'libraries': ['hadoop', 'spark', 'kafka', 'airflow'], 'other': ['github'], 'programming': ['sql', 'python', 'scala', 'java', 'nosql']}</t>
  </si>
  <si>
    <t>Lead Data Engineer - Python/DevOp's</t>
  </si>
  <si>
    <t>Зефир Девелопмент / Zephyrmobile</t>
  </si>
  <si>
    <t>My Job Tank</t>
  </si>
  <si>
    <t>AX'HOM BRIANCON</t>
  </si>
  <si>
    <t>Senior Data Engineer - Blockchain Transaction Monitoring and...</t>
  </si>
  <si>
    <t>['python', 'bash', 'solidity', 'gcp', 'aws', 'airflow', 'spark', 'docker']</t>
  </si>
  <si>
    <t>{'cloud': ['gcp', 'aws'], 'libraries': ['airflow', 'spark'], 'other': ['docker'], 'programming': ['python', 'bash', 'solidity']}</t>
  </si>
  <si>
    <t>Data Engineers-Copenhagen</t>
  </si>
  <si>
    <t>Business Analyst with English and Italian</t>
  </si>
  <si>
    <t>Junior Operation Engineer für Data Analytics (w/m/d)</t>
  </si>
  <si>
    <t>Salesforce/Data Scientist/Python/React.js/Node.js/Java/Digital...</t>
  </si>
  <si>
    <t>Online Data Analyst - Finland</t>
  </si>
  <si>
    <t>Application Engineer, Life Media Service Development Section ...</t>
  </si>
  <si>
    <t>['java', 'php', 'mongodb', 'mongodb', 'swift', 'kotlin', 'sql', 'mysql', 'redis', 'node', 'vue', 'linux', 'git', 'bitbucket', 'jenkins', 'jira']</t>
  </si>
  <si>
    <t>{'async': ['jira'], 'databases': ['mongodb', 'mysql', 'redis'], 'os': ['linux'], 'other': ['git', 'bitbucket', 'jenkins'], 'programming': ['java', 'php', 'mongodb', 'swift', 'kotlin', 'sql'], 'webframeworks': ['node', 'vue']}</t>
  </si>
  <si>
    <t>Engineer, Software Development-IND</t>
  </si>
  <si>
    <t>Data Engineer, Retail Consumables, CADE</t>
  </si>
  <si>
    <t>['sql', 'python', 'java', 'oracle', 'snowflake', 'aws', 'azure', 'kafka', 'hadoop', 'unix']</t>
  </si>
  <si>
    <t>{'cloud': ['oracle', 'snowflake', 'aws', 'azure'], 'libraries': ['kafka', 'hadoop'], 'os': ['unix'], 'programming': ['sql', 'python', 'java']}</t>
  </si>
  <si>
    <t>Principal Engineer, Data Solutions</t>
  </si>
  <si>
    <t>Neurocrine Biosciences</t>
  </si>
  <si>
    <t>['python', 'sql', 'aws', 'azure', 'tableau', 'power bi', 'github', 'terraform', 'flow', 'jira']</t>
  </si>
  <si>
    <t>{'analyst_tools': ['tableau', 'power bi'], 'async': ['jira'], 'cloud': ['aws', 'azure'], 'other': ['github', 'terraform', 'flow'], 'programming': ['python', 'sql']}</t>
  </si>
  <si>
    <t>Data Scientist - Crude &amp; Products Trading</t>
  </si>
  <si>
    <t>Technical Lead, Business &amp; Data Intelligence</t>
  </si>
  <si>
    <t>['sql', 'vba', 'sql server', 'azure', 'aws', 'excel', 'sheets', 'tableau', 'qlik', 'ssrs', 'ssis']</t>
  </si>
  <si>
    <t>{'analyst_tools': ['excel', 'sheets', 'tableau', 'qlik', 'ssrs', 'ssis'], 'cloud': ['azure', 'aws'], 'databases': ['sql server'], 'programming': ['sql', 'vba']}</t>
  </si>
  <si>
    <t>Analytics Data Engineer - Travel Development Department (TDD)</t>
  </si>
  <si>
    <t>['shell', 'sql', 'java', 'python', 'r', 'oracle', 'hadoop', 'spark', 'kafka', 'linux']</t>
  </si>
  <si>
    <t>{'cloud': ['oracle'], 'libraries': ['hadoop', 'spark', 'kafka'], 'os': ['linux'], 'programming': ['shell', 'sql', 'java', 'python', 'r']}</t>
  </si>
  <si>
    <t>Pro People</t>
  </si>
  <si>
    <t>['sql', 'sql server', 'azure', 'databricks', 'microstrategy']</t>
  </si>
  <si>
    <t>{'analyst_tools': ['microstrategy'], 'cloud': ['azure', 'databricks'], 'databases': ['sql server'], 'programming': ['sql']}</t>
  </si>
  <si>
    <t>Data Scientist A/B tests</t>
  </si>
  <si>
    <t>Data Engineer I - Remote | WFH</t>
  </si>
  <si>
    <t>Marketing Data Analyst. Job in Boca Raton FOX8 Jobs</t>
  </si>
  <si>
    <t>Geospatial Data Engineer (YT)</t>
  </si>
  <si>
    <t>Senior Data Scientist, Advertising</t>
  </si>
  <si>
    <t>Senior Data/Web Analyst H/F</t>
  </si>
  <si>
    <t>['javascript', 'excel', 'tableau']</t>
  </si>
  <si>
    <t>{'analyst_tools': ['excel', 'tableau'], 'programming': ['javascript']}</t>
  </si>
  <si>
    <t>Senior Analyst, Patient &amp; Access Analytics</t>
  </si>
  <si>
    <t>Data Analytics- Managing Consultant</t>
  </si>
  <si>
    <t>['sql', 'sql server', 'oracle', 'excel', 'powerpoint', 'visio', 'sharepoint', 'tableau', 'power bi', 'planner']</t>
  </si>
  <si>
    <t>{'analyst_tools': ['excel', 'powerpoint', 'visio', 'sharepoint', 'tableau', 'power bi'], 'async': ['planner'], 'cloud': ['oracle'], 'databases': ['sql server'], 'programming': ['sql']}</t>
  </si>
  <si>
    <t>BI Data Engineer Coordinator</t>
  </si>
  <si>
    <t>Principal Data Manager (Data Engineer)</t>
  </si>
  <si>
    <t>['python', 'sql', 'nosql', 'aws', 'databricks', 'pyspark', 'spark', 'terraform', 'gitlab']</t>
  </si>
  <si>
    <t>{'cloud': ['aws', 'databricks'], 'libraries': ['pyspark', 'spark'], 'other': ['terraform', 'gitlab'], 'programming': ['python', 'sql', 'nosql']}</t>
  </si>
  <si>
    <t>Consumer Insights Analyst - Product Data Scientist</t>
  </si>
  <si>
    <t>['scala', 'python', 'java', 'go', 'spark', 'kafka', 'looker']</t>
  </si>
  <si>
    <t>{'analyst_tools': ['looker'], 'libraries': ['spark', 'kafka'], 'programming': ['scala', 'python', 'java', 'go']}</t>
  </si>
  <si>
    <t>['sql', 'sas', 'sas', 'python', 'hadoop', 'gdpr', 'jira', 'confluence']</t>
  </si>
  <si>
    <t>{'analyst_tools': ['sas'], 'async': ['jira', 'confluence'], 'libraries': ['hadoop', 'gdpr'], 'programming': ['sql', 'sas', 'python']}</t>
  </si>
  <si>
    <t>['python', 'no-sql', 'sql', 'word']</t>
  </si>
  <si>
    <t>{'analyst_tools': ['word'], 'programming': ['python', 'no-sql', 'sql']}</t>
  </si>
  <si>
    <t>Integration Engineer(Azure Data Factory)</t>
  </si>
  <si>
    <t>Zibew</t>
  </si>
  <si>
    <t>Azure data engineer needed</t>
  </si>
  <si>
    <t>['java', 'python', 'ruby', 'ruby', 'aws', 'azure', 'hadoop', 'spark']</t>
  </si>
  <si>
    <t>{'cloud': ['aws', 'azure'], 'libraries': ['hadoop', 'spark'], 'programming': ['java', 'python', 'ruby'], 'webframeworks': ['ruby']}</t>
  </si>
  <si>
    <t>Big Data Engineer - Java/Scala</t>
  </si>
  <si>
    <t>Technical editor in Data Science</t>
  </si>
  <si>
    <t>TripleTen LatAm</t>
  </si>
  <si>
    <t>Data Engineer in Digital Transformation (m/w/div.)</t>
  </si>
  <si>
    <t>Data Scientist (MC-01)</t>
  </si>
  <si>
    <t>Data Ingenieur - Developpeur Bigdata H/F</t>
  </si>
  <si>
    <t>Is Conseil</t>
  </si>
  <si>
    <t>['java', 'sql', 'shell', 'mongodb', 'mongodb', 'spark', 'kafka', 'hadoop', 'git', 'jenkins', 'confluence', 'jira']</t>
  </si>
  <si>
    <t>{'async': ['confluence', 'jira'], 'databases': ['mongodb'], 'libraries': ['spark', 'kafka', 'hadoop'], 'other': ['git', 'jenkins'], 'programming': ['java', 'sql', 'shell', 'mongodb']}</t>
  </si>
  <si>
    <t>['scala', 'sql', 'nosql', 'bigquery', 'spark', 'kafka', 'looker']</t>
  </si>
  <si>
    <t>{'analyst_tools': ['looker'], 'cloud': ['bigquery'], 'libraries': ['spark', 'kafka'], 'programming': ['scala', 'sql', 'nosql']}</t>
  </si>
  <si>
    <t>Marketing Analyst CL (Remote)</t>
  </si>
  <si>
    <t>Data Engineer Data Integration | Maintec Technologies</t>
  </si>
  <si>
    <t>['sql', 'hadoop', 'unix', 'power bi']</t>
  </si>
  <si>
    <t>{'analyst_tools': ['power bi'], 'libraries': ['hadoop'], 'os': ['unix'], 'programming': ['sql']}</t>
  </si>
  <si>
    <t>['go', 'python', 'sql', 'nosql', 'airflow', 'hadoop', 'spark', 'docker', 'git']</t>
  </si>
  <si>
    <t>{'libraries': ['airflow', 'hadoop', 'spark'], 'other': ['docker', 'git'], 'programming': ['go', 'python', 'sql', 'nosql']}</t>
  </si>
  <si>
    <t>['sas', 'sas', 'sql', 'python', 'sql server', 'dynamodb', 'aws', 'oracle', 'redshift', 'kafka', 'bitbucket', 'jenkins', 'docker', 'terraform']</t>
  </si>
  <si>
    <t>{'analyst_tools': ['sas'], 'cloud': ['aws', 'oracle', 'redshift'], 'databases': ['sql server', 'dynamodb'], 'libraries': ['kafka'], 'other': ['bitbucket', 'jenkins', 'docker', 'terraform'], 'programming': ['sas', 'sql', 'python']}</t>
  </si>
  <si>
    <t>RegionalMedien Austria</t>
  </si>
  <si>
    <t>Data Analyst (Facility, Utility, Environment)</t>
  </si>
  <si>
    <t>Software Engineer Intern - Survival Analysis</t>
  </si>
  <si>
    <t>Data Engineer III, Business Intelligence</t>
  </si>
  <si>
    <t>['python', 'sql', 'express', 'django', 'linux', 'alteryx', 'docker']</t>
  </si>
  <si>
    <t>{'analyst_tools': ['alteryx'], 'os': ['linux'], 'other': ['docker'], 'programming': ['python', 'sql'], 'webframeworks': ['express', 'django']}</t>
  </si>
  <si>
    <t>['python', 'sql', 'bash', 'databricks', 'gcp']</t>
  </si>
  <si>
    <t>{'cloud': ['databricks', 'gcp'], 'programming': ['python', 'sql', 'bash']}</t>
  </si>
  <si>
    <t>Data Scientist / Analyst - Now Hiring</t>
  </si>
  <si>
    <t>['java', 'sql', 'mongo', 'c++', 'c#', 'powershell', 'react', 'git', 'jira']</t>
  </si>
  <si>
    <t>{'async': ['jira'], 'libraries': ['react'], 'other': ['git'], 'programming': ['java', 'sql', 'mongo', 'c++', 'c#', 'powershell']}</t>
  </si>
  <si>
    <t>Principal Software Engineer, Cybersecurity-(Sr. Data Engineer)</t>
  </si>
  <si>
    <t>Generative AI - Data Scientists</t>
  </si>
  <si>
    <t>['python', 'java', 'r', 'elasticsearch', 'aws', 'keras', 'tensorflow', 'pytorch', 'scikit-learn', 'datarobot', 'docker', 'kubernetes']</t>
  </si>
  <si>
    <t>{'analyst_tools': ['datarobot'], 'cloud': ['aws'], 'databases': ['elasticsearch'], 'libraries': ['keras', 'tensorflow', 'pytorch', 'scikit-learn'], 'other': ['docker', 'kubernetes'], 'programming': ['python', 'java', 'r']}</t>
  </si>
  <si>
    <t>Member Technical Staff - Java/Big-data</t>
  </si>
  <si>
    <t>Senior Data Engineer(AWS)(10+yrs exp) at DC(hybrid)</t>
  </si>
  <si>
    <t>Data Engineer, Data Science &amp; Advanced Analytics - Full-time</t>
  </si>
  <si>
    <t>RB Chemical Analyst III</t>
  </si>
  <si>
    <t>AWS Data Engineer (Remote work)</t>
  </si>
  <si>
    <t>Employee Listening Data Analyst and Program Manager, Vice President</t>
  </si>
  <si>
    <t>DCEO Facility Engineer (Electrical &amp; Mechanical), DC Communities</t>
  </si>
  <si>
    <t>Proactive MD</t>
  </si>
  <si>
    <t>['t-sql', 'azure', 'tableau', 'excel', 'power bi']</t>
  </si>
  <si>
    <t>{'analyst_tools': ['tableau', 'excel', 'power bi'], 'cloud': ['azure'], 'programming': ['t-sql']}</t>
  </si>
  <si>
    <t>Latentview Analytics</t>
  </si>
  <si>
    <t>Sr. Software Engineer (Data Science, NLP, AI)</t>
  </si>
  <si>
    <t>['python', 'r', 'sql', 'matlab', 'java', 'sas', 'sas', 'mongodb', 'mongodb', 'postgresql', 'mysql', 'spss', 'tableau', 'qlik']</t>
  </si>
  <si>
    <t>{'analyst_tools': ['sas', 'spss', 'tableau', 'qlik'], 'databases': ['mongodb', 'postgresql', 'mysql'], 'programming': ['python', 'r', 'sql', 'matlab', 'java', 'sas', 'mongodb']}</t>
  </si>
  <si>
    <t>['mongodb', 'mongodb', 'sql', 'python', 'scala', 'r', 'cassandra', 'aws', 'gcp', 'azure', 'hadoop', 'spark']</t>
  </si>
  <si>
    <t>{'cloud': ['aws', 'gcp', 'azure'], 'databases': ['mongodb', 'cassandra'], 'libraries': ['hadoop', 'spark'], 'programming': ['mongodb', 'sql', 'python', 'scala', 'r']}</t>
  </si>
  <si>
    <t>CEC Companies</t>
  </si>
  <si>
    <t>Principal Data Scientist, Compliance and Claims</t>
  </si>
  <si>
    <t>['sql', 'python', 'php', 'mysql', 'oracle', 'excel', 'tableau']</t>
  </si>
  <si>
    <t>{'analyst_tools': ['excel', 'tableau'], 'cloud': ['oracle'], 'databases': ['mysql'], 'programming': ['sql', 'python', 'php']}</t>
  </si>
  <si>
    <t>Baby List, Inc.</t>
  </si>
  <si>
    <t>Research/Data Projections Analyst (Senior Program Specialist)</t>
  </si>
  <si>
    <t>Data Engineer (Product) (CPT Only)</t>
  </si>
  <si>
    <t>['sql', 'nosql', 'python', 'sql server', 'azure', 'aws', 'hadoop', 'ssis']</t>
  </si>
  <si>
    <t>{'analyst_tools': ['ssis'], 'cloud': ['azure', 'aws'], 'databases': ['sql server'], 'libraries': ['hadoop'], 'programming': ['sql', 'nosql', 'python']}</t>
  </si>
  <si>
    <t>Data Engineer (MSBI,Power BI &amp; Tableau)</t>
  </si>
  <si>
    <t>Healthcare Cost Data Scientist</t>
  </si>
  <si>
    <t>['sas', 'sas', 'r', 'sql', 'python', 'matlab', 'tableau', 'power bi']</t>
  </si>
  <si>
    <t>{'analyst_tools': ['sas', 'tableau', 'power bi'], 'programming': ['sas', 'r', 'sql', 'python', 'matlab']}</t>
  </si>
  <si>
    <t>['c', 'dynamodb', 'redshift']</t>
  </si>
  <si>
    <t>{'cloud': ['redshift'], 'databases': ['dynamodb'], 'programming': ['c']}</t>
  </si>
  <si>
    <t>Triage Services</t>
  </si>
  <si>
    <t>['python', 'c++', 'aws', 'azure', 'gcp', 'tensorflow', 'pytorch', 'scikit-learn', 'keras', 'nltk', 'excel', 'docker', 'kubernetes']</t>
  </si>
  <si>
    <t>{'analyst_tools': ['excel'], 'cloud': ['aws', 'azure', 'gcp'], 'libraries': ['tensorflow', 'pytorch', 'scikit-learn', 'keras', 'nltk'], 'other': ['docker', 'kubernetes'], 'programming': ['python', 'c++']}</t>
  </si>
  <si>
    <t>地质工程大数据分析师</t>
  </si>
  <si>
    <t>北京中扬盛世科技有限公司</t>
  </si>
  <si>
    <t>Data Engineer needed in KL</t>
  </si>
  <si>
    <t>['sql', 'python', 'databricks', 'azure', 'spark', 'docker', 'git']</t>
  </si>
  <si>
    <t>{'cloud': ['databricks', 'azure'], 'libraries': ['spark'], 'other': ['docker', 'git'], 'programming': ['sql', 'python']}</t>
  </si>
  <si>
    <t>Carpoint S.p.A</t>
  </si>
  <si>
    <t>['python', 'sql', 'azure', 'aws', 'gcp', 'airflow']</t>
  </si>
  <si>
    <t>{'cloud': ['azure', 'aws', 'gcp'], 'libraries': ['airflow'], 'programming': ['python', 'sql']}</t>
  </si>
  <si>
    <t>Data Engineer 3 - Missionary Work</t>
  </si>
  <si>
    <t>['azure', 'aws', 'redshift', 'tableau', 'alteryx']</t>
  </si>
  <si>
    <t>{'analyst_tools': ['tableau', 'alteryx'], 'cloud': ['azure', 'aws', 'redshift']}</t>
  </si>
  <si>
    <t>['go', 'python', 'snowflake', 'aws', 'kafka', 'airflow', 'looker', 'git', 'terraform', 'kubernetes', 'jira']</t>
  </si>
  <si>
    <t>{'analyst_tools': ['looker'], 'async': ['jira'], 'cloud': ['snowflake', 'aws'], 'libraries': ['kafka', 'airflow'], 'other': ['git', 'terraform', 'kubernetes'], 'programming': ['go', 'python']}</t>
  </si>
  <si>
    <t>Data Science , Analytics Engineer</t>
  </si>
  <si>
    <t>Data scientist needed for help with data science project</t>
  </si>
  <si>
    <t>Freelance Data Sciecne Instructor (Arabic Speaking)</t>
  </si>
  <si>
    <t>Senior Data Integration Analyst &amp; BI Architect</t>
  </si>
  <si>
    <t>Apellis Pharmaceuticals</t>
  </si>
  <si>
    <t>['sql', 'qlik', 'power bi', 'tableau', 'flow']</t>
  </si>
  <si>
    <t>{'analyst_tools': ['qlik', 'power bi', 'tableau'], 'other': ['flow'], 'programming': ['sql']}</t>
  </si>
  <si>
    <t>Technical Lead   Solution Engineer     Solution Architect Lead ...</t>
  </si>
  <si>
    <t>['typescript', 'css', 'sass', 'sql', 'mongodb', 'mongodb', 'c', 'javascript', 'sql server', 'azure', 'oracle', 'aws', 'cordova', 'ionic', 'capacitor', 'angular', 'sap', 'npm', 'git', 'svn', 'jira']</t>
  </si>
  <si>
    <t>{'analyst_tools': ['sap'], 'async': ['jira'], 'cloud': ['azure', 'oracle', 'aws'], 'databases': ['mongodb', 'sql server'], 'libraries': ['cordova', 'ionic', 'capacitor'], 'other': ['npm', 'git', 'svn'], 'programming': ['typescript', 'css', 'sass', 'sql', 'mongodb', 'c', 'javascript'], 'webframeworks': ['angular']}</t>
  </si>
  <si>
    <t>['sql', 'python', 'javascript', 'aws', 'azure', 'looker']</t>
  </si>
  <si>
    <t>{'analyst_tools': ['looker'], 'cloud': ['aws', 'azure'], 'programming': ['sql', 'python', 'javascript']}</t>
  </si>
  <si>
    <t>['python', 'sql', 'nosql', 'mongodb', 'mongodb', 'shell', 'sql server', 'db2', 'mysql', 'gcp', 'spark', 'airflow', 'unix', 'word', 'tableau', 'docker']</t>
  </si>
  <si>
    <t>{'analyst_tools': ['word', 'tableau'], 'cloud': ['gcp'], 'databases': ['mongodb', 'sql server', 'db2', 'mysql'], 'libraries': ['spark', 'airflow'], 'os': ['unix'], 'other': ['docker'], 'programming': ['python', 'sql', 'nosql', 'mongodb', 'shell']}</t>
  </si>
  <si>
    <t>Microbiology Analyst II</t>
  </si>
  <si>
    <t>MLS Soccer</t>
  </si>
  <si>
    <t>Data Science and Analysis Specialist</t>
  </si>
  <si>
    <t>Only External Postings</t>
  </si>
  <si>
    <t>Data Consultant with Banking Domain</t>
  </si>
  <si>
    <t>GOOGLE CLOUD - DATA SCIENTIST</t>
  </si>
  <si>
    <t>['python', 'ruby', 'ruby', 'r', 'sql', 'scikit-learn', 'pandas', 'numpy', 'tableau', 'excel']</t>
  </si>
  <si>
    <t>{'analyst_tools': ['tableau', 'excel'], 'libraries': ['scikit-learn', 'pandas', 'numpy'], 'programming': ['python', 'ruby', 'r', 'sql'], 'webframeworks': ['ruby']}</t>
  </si>
  <si>
    <t>Server Quality Principal Engineer</t>
  </si>
  <si>
    <t>Data Analyst(KYC and Onboarding)</t>
  </si>
  <si>
    <t>SAP BW Analytics &amp; Reporting</t>
  </si>
  <si>
    <t>Solis Mammography</t>
  </si>
  <si>
    <t>['python', 'r', 'sql', 'azure', 'snowflake', 'aws', 'excel', 'tableau', 'flow']</t>
  </si>
  <si>
    <t>{'analyst_tools': ['excel', 'tableau'], 'cloud': ['azure', 'snowflake', 'aws'], 'other': ['flow'], 'programming': ['python', 'r', 'sql']}</t>
  </si>
  <si>
    <t>Staff Data Scientist/ Machine Learning</t>
  </si>
  <si>
    <t>ECommerce Senior Analyst</t>
  </si>
  <si>
    <t>Senior Data Analyst - SQL / Microsoft / AWS Redshift / Insurance</t>
  </si>
  <si>
    <t>Data Engineer - Houston, TX</t>
  </si>
  <si>
    <t>['nosql', 'mongodb', 'mongodb', 'sql', 'javascript', 'html', 'css', 'java', 'python', 'r', 'mysql', 'snowflake', 'redshift', 'oracle', 'aws', 'react', 'tableau', 'looker', 'qlik', 'microstrategy', 'github']</t>
  </si>
  <si>
    <t>{'analyst_tools': ['tableau', 'looker', 'qlik', 'microstrategy'], 'cloud': ['snowflake', 'redshift', 'oracle', 'aws'], 'databases': ['mongodb', 'mysql'], 'libraries': ['react'], 'other': ['github'], 'programming': ['nosql', 'mongodb', 'sql', 'javascript', 'html', 'css', 'java', 'python', 'r']}</t>
  </si>
  <si>
    <t>['sql', 'db2', 'sql server', 'mysql', 'azure', 'ssrs', 'excel', 'ssis', 'flow', 'atlassian', 'jira', 'confluence']</t>
  </si>
  <si>
    <t>{'analyst_tools': ['ssrs', 'excel', 'ssis'], 'async': ['jira', 'confluence'], 'cloud': ['azure'], 'databases': ['db2', 'sql server', 'mysql'], 'other': ['flow', 'atlassian'], 'programming': ['sql']}</t>
  </si>
  <si>
    <t>Data Science and Advanced Analytics, Technology and Commercial...</t>
  </si>
  <si>
    <t>QBE North America</t>
  </si>
  <si>
    <t>['r', 'scala', 'python', 'sas', 'sas', 'tableau']</t>
  </si>
  <si>
    <t>{'analyst_tools': ['sas', 'tableau'], 'programming': ['r', 'scala', 'python', 'sas']}</t>
  </si>
  <si>
    <t>TNS - ict travel solutions</t>
  </si>
  <si>
    <t>['t-sql', 'sql', 'c#', 'sql server', 'azure', 'ssis', 'ssrs']</t>
  </si>
  <si>
    <t>{'analyst_tools': ['ssis', 'ssrs'], 'cloud': ['azure'], 'databases': ['sql server'], 'programming': ['t-sql', 'sql', 'c#']}</t>
  </si>
  <si>
    <t>Data Analyst/Data Architect (m/f/d)</t>
  </si>
  <si>
    <t>Stadt Chemnitz</t>
  </si>
  <si>
    <t>['r', 'python', 'sql', 'oracle', 'spreadsheet', 'word']</t>
  </si>
  <si>
    <t>{'analyst_tools': ['spreadsheet', 'word'], 'cloud': ['oracle'], 'programming': ['r', 'python', 'sql']}</t>
  </si>
  <si>
    <t>Power BI Central Key User Specialist</t>
  </si>
  <si>
    <t>['sql', 'python', 'power bi', 'sap', 'dax']</t>
  </si>
  <si>
    <t>{'analyst_tools': ['power bi', 'sap', 'dax'], 'programming': ['sql', 'python']}</t>
  </si>
  <si>
    <t>Data Scientist, Commercial</t>
  </si>
  <si>
    <t>Sr. Enterprise Data Analyst</t>
  </si>
  <si>
    <t>Remote | Data Analyst - Czech Language</t>
  </si>
  <si>
    <t>['sql', 'python', 'scala', 'nosql', 'mongodb', 'mongodb', 'sas', 'sas', 'oracle', 'azure', 'gcp', 'aws', 'hadoop', 'spark', 'kafka', 'unix', 'tableau']</t>
  </si>
  <si>
    <t>{'analyst_tools': ['sas', 'tableau'], 'cloud': ['oracle', 'azure', 'gcp', 'aws'], 'databases': ['mongodb'], 'libraries': ['hadoop', 'spark', 'kafka'], 'os': ['unix'], 'programming': ['sql', 'python', 'scala', 'nosql', 'mongodb', 'sas']}</t>
  </si>
  <si>
    <t>Data Analyst: Training and Project Work (remote -part-time) (CL_AN_39)</t>
  </si>
  <si>
    <t>Data Science Summer 2023 Internshp</t>
  </si>
  <si>
    <t>Careoperative Llc</t>
  </si>
  <si>
    <t>['go', 'no-sql', 'sql', 'c#', 'python', 'sql server', 'databricks', 'azure', 'aws', 'spark', 'jupyter', 'git']</t>
  </si>
  <si>
    <t>{'cloud': ['databricks', 'azure', 'aws'], 'databases': ['sql server'], 'libraries': ['spark', 'jupyter'], 'other': ['git'], 'programming': ['go', 'no-sql', 'sql', 'c#', 'python']}</t>
  </si>
  <si>
    <t>SQL Crossworks Support Engineer</t>
  </si>
  <si>
    <t>CompuGroup Medical (CGM)</t>
  </si>
  <si>
    <t>Business Intelligence Data Analyst. Job in Orlando LilyLifestyle Jobs</t>
  </si>
  <si>
    <t>['go', 'sql', 'python', 'mysql', 'tableau', 'git', 'docker']</t>
  </si>
  <si>
    <t>{'analyst_tools': ['tableau'], 'databases': ['mysql'], 'other': ['git', 'docker'], 'programming': ['go', 'sql', 'python']}</t>
  </si>
  <si>
    <t>Senior Machine Learning Engineer - Operations Research</t>
  </si>
  <si>
    <t>['sql', 'python', 'shell', 'aws', 'gcp', 'azure', 'spark', 'kafka', 'airflow']</t>
  </si>
  <si>
    <t>{'cloud': ['aws', 'gcp', 'azure'], 'libraries': ['spark', 'kafka', 'airflow'], 'programming': ['sql', 'python', 'shell']}</t>
  </si>
  <si>
    <t>Head of Analytics &amp; Growth</t>
  </si>
  <si>
    <t>Finixio</t>
  </si>
  <si>
    <t>['sql', 'python', 'r', 'sas', 'sas', 'databricks', 'aws', 'azure', 'spark', 'pytorch', 'tableau', 'flow']</t>
  </si>
  <si>
    <t>{'analyst_tools': ['sas', 'tableau'], 'cloud': ['databricks', 'aws', 'azure'], 'libraries': ['spark', 'pytorch'], 'other': ['flow'], 'programming': ['sql', 'python', 'r', 'sas']}</t>
  </si>
  <si>
    <t>Data &amp; Innovation Analyst - CDI H/F</t>
  </si>
  <si>
    <t>['python', 'sql', 'redshift', 'airflow', 'phoenix']</t>
  </si>
  <si>
    <t>{'cloud': ['redshift'], 'libraries': ['airflow'], 'programming': ['python', 'sql'], 'webframeworks': ['phoenix']}</t>
  </si>
  <si>
    <t>Fullstack Developer - Life Science (f/m/d)</t>
  </si>
  <si>
    <t>['python', 'java', 'css', 'typescript', 'javascript', 'no-sql', 'aws', 'gcp', 'azure', 'react', 'spring', 'angular', 'git', 'svn']</t>
  </si>
  <si>
    <t>{'cloud': ['aws', 'gcp', 'azure'], 'libraries': ['react', 'spring'], 'other': ['git', 'svn'], 'programming': ['python', 'java', 'css', 'typescript', 'javascript', 'no-sql'], 'webframeworks': ['angular']}</t>
  </si>
  <si>
    <t>Software Engineer (GoLang), Cloud Data Infrastructure ...</t>
  </si>
  <si>
    <t>['golang', 'postgresql', 'mysql', 'vmware', 'terraform', 'ansible', 'kubernetes']</t>
  </si>
  <si>
    <t>{'cloud': ['vmware'], 'databases': ['postgresql', 'mysql'], 'other': ['terraform', 'ansible', 'kubernetes'], 'programming': ['golang']}</t>
  </si>
  <si>
    <t>Product Engineer - SharePoint</t>
  </si>
  <si>
    <t>['c#', 'javascript', 'typescript', 'css', 'sql', 'powershell', 'crystal', 'sql server', 'jquery', 'asp.net', 'sharepoint', 'ssrs', 'jira', 'confluence']</t>
  </si>
  <si>
    <t>{'analyst_tools': ['sharepoint', 'ssrs'], 'async': ['jira', 'confluence'], 'databases': ['sql server'], 'programming': ['c#', 'javascript', 'typescript', 'css', 'sql', 'powershell', 'crystal'], 'webframeworks': ['jquery', 'asp.net']}</t>
  </si>
  <si>
    <t>['python', 'aws', 'databricks', 'spark', 'airflow', 'qlik', 'microstrategy', 'git', 'jenkins', 'terraform']</t>
  </si>
  <si>
    <t>{'analyst_tools': ['qlik', 'microstrategy'], 'cloud': ['aws', 'databricks'], 'libraries': ['spark', 'airflow'], 'other': ['git', 'jenkins', 'terraform'], 'programming': ['python']}</t>
  </si>
  <si>
    <t>Sr. Manager</t>
  </si>
  <si>
    <t>['python', 'databricks', 'spark', 'hugging face', 'nltk', 'matplotlib', 'seaborn']</t>
  </si>
  <si>
    <t>{'cloud': ['databricks'], 'libraries': ['spark', 'hugging face', 'nltk', 'matplotlib', 'seaborn'], 'programming': ['python']}</t>
  </si>
  <si>
    <t>Senior Data Engineer - DES Engineering Dataviz</t>
  </si>
  <si>
    <t>['python', 'java', 'scala', 'sql', 'nosql', 'mysql', 'postgresql', 'cassandra', 'aws', 'redshift', 'oracle', 'hadoop', 'spark']</t>
  </si>
  <si>
    <t>{'cloud': ['aws', 'redshift', 'oracle'], 'databases': ['mysql', 'postgresql', 'cassandra'], 'libraries': ['hadoop', 'spark'], 'programming': ['python', 'java', 'scala', 'sql', 'nosql']}</t>
  </si>
  <si>
    <t>Akila</t>
  </si>
  <si>
    <t>via ASBH Career Center</t>
  </si>
  <si>
    <t>Data Engineer - ETL, Power BI, SQL, Azure DevOps</t>
  </si>
  <si>
    <t>['sql', 'go', 'azure', 'databricks', 'power bi']</t>
  </si>
  <si>
    <t>{'analyst_tools': ['power bi'], 'cloud': ['azure', 'databricks'], 'programming': ['sql', 'go']}</t>
  </si>
  <si>
    <t>Cardinality</t>
  </si>
  <si>
    <t>['python', 'bigquery', 'gcp', 'airflow', 'flow']</t>
  </si>
  <si>
    <t>{'cloud': ['bigquery', 'gcp'], 'libraries': ['airflow'], 'other': ['flow'], 'programming': ['python']}</t>
  </si>
  <si>
    <t>Data Engineer - Enterprise Loss Reserving</t>
  </si>
  <si>
    <t>Full-stack Software Engineer for Zenodo (IT-CA-OSR-2023-105-LD)</t>
  </si>
  <si>
    <t>['python', 'javascript', 'sass', 'postgresql', 'react', 'flask', 'docker', 'kubernetes']</t>
  </si>
  <si>
    <t>{'databases': ['postgresql'], 'libraries': ['react'], 'other': ['docker', 'kubernetes'], 'programming': ['python', 'javascript', 'sass'], 'webframeworks': ['flask']}</t>
  </si>
  <si>
    <t>Data Scientist / Analytics Lead</t>
  </si>
  <si>
    <t>GCP Data Engineer - Google Cloud Platform</t>
  </si>
  <si>
    <t>Ameya Global Inc</t>
  </si>
  <si>
    <t>Life Cycle Assessment Analyst/Scientist</t>
  </si>
  <si>
    <t>['java', 'python', 'shell', 'tensorflow', 'pytorch']</t>
  </si>
  <si>
    <t>{'libraries': ['tensorflow', 'pytorch'], 'programming': ['java', 'python', 'shell']}</t>
  </si>
  <si>
    <t>['go', 'r', 'python', 'sql', 'no-sql', 'aws']</t>
  </si>
  <si>
    <t>{'cloud': ['aws'], 'programming': ['go', 'r', 'python', 'sql', 'no-sql']}</t>
  </si>
  <si>
    <t>Underwriting Analytics Manager, Strategic Analytics Services</t>
  </si>
  <si>
    <t>['r', 'python', 'sql', 'arch', 'excel']</t>
  </si>
  <si>
    <t>{'analyst_tools': ['excel'], 'os': ['arch'], 'programming': ['r', 'python', 'sql']}</t>
  </si>
  <si>
    <t>['r', 'python', 'mysql', 'postgresql', 'git']</t>
  </si>
  <si>
    <t>{'databases': ['mysql', 'postgresql'], 'other': ['git'], 'programming': ['r', 'python']}</t>
  </si>
  <si>
    <t>Sr. Data Software Engineer</t>
  </si>
  <si>
    <t>Halifax, MA</t>
  </si>
  <si>
    <t>Annandale, MN</t>
  </si>
  <si>
    <t>Développeur Data @PME F/H</t>
  </si>
  <si>
    <t>['sql', 'mongo', 'airflow', 'kafka', 'hadoop', 'docker', 'kubernetes']</t>
  </si>
  <si>
    <t>{'libraries': ['airflow', 'kafka', 'hadoop'], 'other': ['docker', 'kubernetes'], 'programming': ['sql', 'mongo']}</t>
  </si>
  <si>
    <t>Senior embedded software engineer</t>
  </si>
  <si>
    <t>mobileye</t>
  </si>
  <si>
    <t>Sr Data Research Analyst</t>
  </si>
  <si>
    <t>MAKRO</t>
  </si>
  <si>
    <t>Edward Food Research &amp; Analysis Center Limited (EFRAC)</t>
  </si>
  <si>
    <t>Data Analysts and Data Engineers - Accepting Applications for...</t>
  </si>
  <si>
    <t>['sql', 'redshift', 'aws', 'kafka', 'airflow', 'terraform', 'kubernetes']</t>
  </si>
  <si>
    <t>{'cloud': ['redshift', 'aws'], 'libraries': ['kafka', 'airflow'], 'other': ['terraform', 'kubernetes'], 'programming': ['sql']}</t>
  </si>
  <si>
    <t>['kafka', 'ansible', 'kubernetes']</t>
  </si>
  <si>
    <t>{'libraries': ['kafka'], 'other': ['ansible', 'kubernetes']}</t>
  </si>
  <si>
    <t>via Escape The City</t>
  </si>
  <si>
    <t>['sql', 'python', 'nosql', 'azure', 'aws', 'spark', 'kafka', 'hadoop']</t>
  </si>
  <si>
    <t>{'cloud': ['azure', 'aws'], 'libraries': ['spark', 'kafka', 'hadoop'], 'programming': ['sql', 'python', 'nosql']}</t>
  </si>
  <si>
    <t>Mid Engineer (Data Engineer/ DS)</t>
  </si>
  <si>
    <t>via Foodmanjobs - Food Manufacture</t>
  </si>
  <si>
    <t>Focus Management Consultants Ltd</t>
  </si>
  <si>
    <t>['excel', 'powerpoint', 'sharepoint', 'power bi']</t>
  </si>
  <si>
    <t>{'analyst_tools': ['excel', 'powerpoint', 'sharepoint', 'power bi']}</t>
  </si>
  <si>
    <t>Bik</t>
  </si>
  <si>
    <t>['go', 'bash', 'nosql', 'redis', 'mysql', 'bigquery', 'kubernetes', 'docker', 'terraform', 'jira']</t>
  </si>
  <si>
    <t>{'async': ['jira'], 'cloud': ['bigquery'], 'databases': ['redis', 'mysql'], 'other': ['kubernetes', 'docker', 'terraform'], 'programming': ['go', 'bash', 'nosql']}</t>
  </si>
  <si>
    <t>['python', 'sql', 'azure', 'gcp', 'hadoop', 'sap', 'git', 'jenkins', 'docker', 'kubernetes']</t>
  </si>
  <si>
    <t>{'analyst_tools': ['sap'], 'cloud': ['azure', 'gcp'], 'libraries': ['hadoop'], 'other': ['git', 'jenkins', 'docker', 'kubernetes'], 'programming': ['python', 'sql']}</t>
  </si>
  <si>
    <t>['sql', 'python', 'gcp', 'aws', 'bigquery', 'redshift', 'github']</t>
  </si>
  <si>
    <t>{'cloud': ['gcp', 'aws', 'bigquery', 'redshift'], 'other': ['github'], 'programming': ['sql', 'python']}</t>
  </si>
  <si>
    <t>Data Scientist Manager Level 5</t>
  </si>
  <si>
    <t>Anodot</t>
  </si>
  <si>
    <t>['python', 'sql', 'redshift', 'snowflake', 'aws', 'gcp', 'azure', 'spark', 'kubernetes']</t>
  </si>
  <si>
    <t>{'cloud': ['redshift', 'snowflake', 'aws', 'gcp', 'azure'], 'libraries': ['spark'], 'other': ['kubernetes'], 'programming': ['python', 'sql']}</t>
  </si>
  <si>
    <t>['scala', 'python', 'java', 'gcp', 'bigquery', 'hadoop', 'kafka', 'gitlab']</t>
  </si>
  <si>
    <t>{'cloud': ['gcp', 'bigquery'], 'libraries': ['hadoop', 'kafka'], 'other': ['gitlab'], 'programming': ['scala', 'python', 'java']}</t>
  </si>
  <si>
    <t>Remote - Lead Data Analyst - SQL Expertise</t>
  </si>
  <si>
    <t>packetlabs</t>
  </si>
  <si>
    <t>Sales Data Analyst at Nutun</t>
  </si>
  <si>
    <t>Autocad Operator</t>
  </si>
  <si>
    <t>Pasona Malaysia</t>
  </si>
  <si>
    <t>Expert Marketing Data Scientist - Market Mix Modeling - Contract...</t>
  </si>
  <si>
    <t>CPIC BU</t>
  </si>
  <si>
    <t>Information Technology - Manager Big Data Analytics</t>
  </si>
  <si>
    <t>['java', 'scala', 'python', 'sql', 'hadoop', 'spark', 'kafka']</t>
  </si>
  <si>
    <t>{'libraries': ['hadoop', 'spark', 'kafka'], 'programming': ['java', 'scala', 'python', 'sql']}</t>
  </si>
  <si>
    <t>Sr DataBricks Engineer/Data Engineer</t>
  </si>
  <si>
    <t>['sql', 'java', 'python', 'databricks', 'aws', 'redshift', 'hadoop', 'spark', 'pyspark']</t>
  </si>
  <si>
    <t>{'cloud': ['databricks', 'aws', 'redshift'], 'libraries': ['hadoop', 'spark', 'pyspark'], 'programming': ['sql', 'java', 'python']}</t>
  </si>
  <si>
    <t>ETL lead Data engineer</t>
  </si>
  <si>
    <t>Cardtronics UK</t>
  </si>
  <si>
    <t>['sql', 'python', 'oracle', 'pandas', 'excel', 'sap']</t>
  </si>
  <si>
    <t>{'analyst_tools': ['excel', 'sap'], 'cloud': ['oracle'], 'libraries': ['pandas'], 'programming': ['sql', 'python']}</t>
  </si>
  <si>
    <t>Data Scientist | Python &amp; DevOps</t>
  </si>
  <si>
    <t>['sql', 'python', 'r', 'power bi', 'word', 'excel', 'outlook']</t>
  </si>
  <si>
    <t>{'analyst_tools': ['power bi', 'word', 'excel', 'outlook'], 'programming': ['sql', 'python', 'r']}</t>
  </si>
  <si>
    <t>Analyst, Data Operations - Innovative Company</t>
  </si>
  <si>
    <t>Third Bridge</t>
  </si>
  <si>
    <t>Software Engineer, Search Platform - 28836</t>
  </si>
  <si>
    <t>Kanso Marketing</t>
  </si>
  <si>
    <t>Account Manager Smart Data Services Madrid</t>
  </si>
  <si>
    <t>Iwantsales</t>
  </si>
  <si>
    <t>Townsquare Media</t>
  </si>
  <si>
    <t>['sql', 'python', 'aws', 'redshift', 'hadoop', 'spark', 'power bi', 'looker', 'git']</t>
  </si>
  <si>
    <t>{'analyst_tools': ['power bi', 'looker'], 'cloud': ['aws', 'redshift'], 'libraries': ['hadoop', 'spark'], 'other': ['git'], 'programming': ['sql', 'python']}</t>
  </si>
  <si>
    <t>JSR Micro</t>
  </si>
  <si>
    <t>Senior Data Scientist - Algorithms, Payments</t>
  </si>
  <si>
    <t>Training - Data Engineer - Contract to Hire</t>
  </si>
  <si>
    <t>CAD Software Engineer</t>
  </si>
  <si>
    <t>Work From Home Data Engineer  Ref. 0960E</t>
  </si>
  <si>
    <t>['python', 'aws', 'react', 'spark', 'node', 'kubernetes', 'docker', 'terraform', 'ansible']</t>
  </si>
  <si>
    <t>{'cloud': ['aws'], 'libraries': ['react', 'spark'], 'other': ['kubernetes', 'docker', 'terraform', 'ansible'], 'programming': ['python'], 'webframeworks': ['node']}</t>
  </si>
  <si>
    <t>Senior Data Analyst in Technology group (Uzbekistan,Tashkent)</t>
  </si>
  <si>
    <t>Queensland Country Bank</t>
  </si>
  <si>
    <t>['azure', 'databricks', 'atlassian']</t>
  </si>
  <si>
    <t>{'cloud': ['azure', 'databricks'], 'other': ['atlassian']}</t>
  </si>
  <si>
    <t>Senior Data Governance Technical Engineer</t>
  </si>
  <si>
    <t>Associate Research Analyst (Associate Data Scientist)</t>
  </si>
  <si>
    <t>Sr. Data Scientist / NLP Analyst - Conversational Banking / Azure...</t>
  </si>
  <si>
    <t>['go', 'python', 'java', 'scala', 'c++', 'elasticsearch', 'aws', 'azure', 'gcp', 'kafka', 'spark', 'kubernetes']</t>
  </si>
  <si>
    <t>{'cloud': ['aws', 'azure', 'gcp'], 'databases': ['elasticsearch'], 'libraries': ['kafka', 'spark'], 'other': ['kubernetes'], 'programming': ['go', 'python', 'java', 'scala', 'c++']}</t>
  </si>
  <si>
    <t>Manager CoolblueDelivers Data</t>
  </si>
  <si>
    <t>Bredene, Belgium</t>
  </si>
  <si>
    <t>Phoenix, AZ  (+1 other)</t>
  </si>
  <si>
    <t>Junior Sl2 Technical Support Engineer</t>
  </si>
  <si>
    <t>['sql', 'bash', 'shell', 'python', 'aws', 'git', 'zoom']</t>
  </si>
  <si>
    <t>{'cloud': ['aws'], 'other': ['git'], 'programming': ['sql', 'bash', 'shell', 'python'], 'sync': ['zoom']}</t>
  </si>
  <si>
    <t>['python', 'matlab', 'c#', 'scala', 'pandas', 'numpy', 'scikit-learn', 'tensorflow', 'keras', 'hadoop', 'tableau']</t>
  </si>
  <si>
    <t>{'analyst_tools': ['tableau'], 'libraries': ['pandas', 'numpy', 'scikit-learn', 'tensorflow', 'keras', 'hadoop'], 'programming': ['python', 'matlab', 'c#', 'scala']}</t>
  </si>
  <si>
    <t>HCLTech – Engineering and R&amp;D Services</t>
  </si>
  <si>
    <t>['redshift', 'tableau', 'flow']</t>
  </si>
  <si>
    <t>{'analyst_tools': ['tableau'], 'cloud': ['redshift'], 'other': ['flow']}</t>
  </si>
  <si>
    <t>Methodist Hospital Specialty and Transplant</t>
  </si>
  <si>
    <t>Human Resource Data Analyst BR (Remote)</t>
  </si>
  <si>
    <t>INITITATIVBEWERBUNG - Data Analytics Consultant</t>
  </si>
  <si>
    <t>['sql', 'python', 'java', 'aws', 'azure', 'hadoop']</t>
  </si>
  <si>
    <t>{'cloud': ['aws', 'azure'], 'libraries': ['hadoop'], 'programming': ['sql', 'python', 'java']}</t>
  </si>
  <si>
    <t>['typescript', 'go', 'sql', 'bigquery', 'aws', 'airflow', 'node.js']</t>
  </si>
  <si>
    <t>{'cloud': ['bigquery', 'aws'], 'libraries': ['airflow'], 'programming': ['typescript', 'go', 'sql'], 'webframeworks': ['node.js']}</t>
  </si>
  <si>
    <t>['sql', 'snowflake', 'redshift', 'bigquery', 'databricks', 'aws', 'tableau', 'power bi']</t>
  </si>
  <si>
    <t>{'analyst_tools': ['tableau', 'power bi'], 'cloud': ['snowflake', 'redshift', 'bigquery', 'databricks', 'aws'], 'programming': ['sql']}</t>
  </si>
  <si>
    <t>Dataiku Data Science Studio (DSS) Data Platform Engineer</t>
  </si>
  <si>
    <t>Senior Database Engineer (Oracle DBA)</t>
  </si>
  <si>
    <t>Siera IT Services Pvt Ltd</t>
  </si>
  <si>
    <t>['sql', 'mongodb', 'mongodb', 'mysql', 'cassandra', 'oracle', 'hadoop', 'linux', 'windows', 'flow']</t>
  </si>
  <si>
    <t>{'cloud': ['oracle'], 'databases': ['mongodb', 'mysql', 'cassandra'], 'libraries': ['hadoop'], 'os': ['linux', 'windows'], 'other': ['flow'], 'programming': ['sql', 'mongodb']}</t>
  </si>
  <si>
    <t>Data Engineer - Media</t>
  </si>
  <si>
    <t>['sql', 'c', 'bigquery', 'snowflake', 'gcp', 'excel']</t>
  </si>
  <si>
    <t>{'analyst_tools': ['excel'], 'cloud': ['bigquery', 'snowflake', 'gcp'], 'programming': ['sql', 'c']}</t>
  </si>
  <si>
    <t>e·pilot GmbH</t>
  </si>
  <si>
    <t>['python', 'sql', 'nosql', 'aws', 'redshift', 'power bi', 'tableau', 'qlik']</t>
  </si>
  <si>
    <t>{'analyst_tools': ['power bi', 'tableau', 'qlik'], 'cloud': ['aws', 'redshift'], 'programming': ['python', 'sql', 'nosql']}</t>
  </si>
  <si>
    <t>Data scientiste NLP confirmé &gt; 3 ans d'expérience</t>
  </si>
  <si>
    <t>['python', 'sql', 'azure', 'aws', 'gcp', 'hadoop', 'spark', 'pyspark', 'tableau', 'qlik', 'powerpoint', 'git']</t>
  </si>
  <si>
    <t>{'analyst_tools': ['tableau', 'qlik', 'powerpoint'], 'cloud': ['azure', 'aws', 'gcp'], 'libraries': ['hadoop', 'spark', 'pyspark'], 'other': ['git'], 'programming': ['python', 'sql']}</t>
  </si>
  <si>
    <t>Data &amp; Analytics Specialist (IT)</t>
  </si>
  <si>
    <t>Akvelon</t>
  </si>
  <si>
    <t>['sql', 'c', 'c++', 'c#', 'go', 'java', 'python', 'pyspark', 'git']</t>
  </si>
  <si>
    <t>{'libraries': ['pyspark'], 'other': ['git'], 'programming': ['sql', 'c', 'c++', 'c#', 'go', 'java', 'python']}</t>
  </si>
  <si>
    <t>Data Analyst Specialist (Mandarin Speaking/Based in Manila)</t>
  </si>
  <si>
    <t>['java', 'python', 'mongodb', 'mongodb', 'elasticsearch', 'kafka', 'excel']</t>
  </si>
  <si>
    <t>{'analyst_tools': ['excel'], 'databases': ['mongodb', 'elasticsearch'], 'libraries': ['kafka'], 'programming': ['java', 'python', 'mongodb']}</t>
  </si>
  <si>
    <t>Fort Saskatchewan, AB, Canada</t>
  </si>
  <si>
    <t>['python', 'sql', 'airflow', 'terraform', 'kubernetes']</t>
  </si>
  <si>
    <t>{'libraries': ['airflow'], 'other': ['terraform', 'kubernetes'], 'programming': ['python', 'sql']}</t>
  </si>
  <si>
    <t>Lead/Senior/Data Engineer</t>
  </si>
  <si>
    <t>['python', 'sql', 't-sql', 'sql server', 'azure', 'oracle', 'spark', 'hadoop']</t>
  </si>
  <si>
    <t>{'cloud': ['azure', 'oracle'], 'databases': ['sql server'], 'libraries': ['spark', 'hadoop'], 'programming': ['python', 'sql', 't-sql']}</t>
  </si>
  <si>
    <t>Remote Data Analyst (Marketing)</t>
  </si>
  <si>
    <t>NutriSense</t>
  </si>
  <si>
    <t>['sql', 'golang', 'python', 'shell', 'postgresql', 'oracle', 'snowflake', 'azure', 'tableau', 'git']</t>
  </si>
  <si>
    <t>{'analyst_tools': ['tableau'], 'cloud': ['oracle', 'snowflake', 'azure'], 'databases': ['postgresql'], 'other': ['git'], 'programming': ['sql', 'golang', 'python', 'shell']}</t>
  </si>
  <si>
    <t>Lab4crypto</t>
  </si>
  <si>
    <t>['sql', 'nosql', 'mongodb', 'mongodb', 'mysql', 'cassandra', 'aws', 'azure', 'gcp', 'tensorflow', 'pytorch', 'docker', 'kubernetes']</t>
  </si>
  <si>
    <t>{'cloud': ['aws', 'azure', 'gcp'], 'databases': ['mongodb', 'mysql', 'cassandra'], 'libraries': ['tensorflow', 'pytorch'], 'other': ['docker', 'kubernetes'], 'programming': ['sql', 'nosql', 'mongodb']}</t>
  </si>
  <si>
    <t>['python', 'sql', 'java', 'databricks', 'kafka', 'pyspark', 'splunk']</t>
  </si>
  <si>
    <t>{'analyst_tools': ['splunk'], 'cloud': ['databricks'], 'libraries': ['kafka', 'pyspark'], 'programming': ['python', 'sql', 'java']}</t>
  </si>
  <si>
    <t>Junior/Entry Level Data Scientist/Analyst</t>
  </si>
  <si>
    <t>Tech Lead_GCP Data Engineering</t>
  </si>
  <si>
    <t>Atom Systems Private Limited</t>
  </si>
  <si>
    <t>Senior Data Analyst - Distribution Center</t>
  </si>
  <si>
    <t>Consumer &amp; Data Analyst Job</t>
  </si>
  <si>
    <t>namibia breweries</t>
  </si>
  <si>
    <t>OneNeck IT Solutions</t>
  </si>
  <si>
    <t>Consultant technico fonctionnel sap - bi et data analyst # H/F...</t>
  </si>
  <si>
    <t>Enter, Netherlands</t>
  </si>
  <si>
    <t>Texas Instruments Holland</t>
  </si>
  <si>
    <t>Data Analyst-fintech</t>
  </si>
  <si>
    <t>Data Scientist Smart Energy</t>
  </si>
  <si>
    <t>Bolt Financial Inc</t>
  </si>
  <si>
    <t>Braintrust Holdings</t>
  </si>
  <si>
    <t>Analista dati ( P.IVA )</t>
  </si>
  <si>
    <t>['python', 'c', 'java', 'oracle']</t>
  </si>
  <si>
    <t>{'cloud': ['oracle'], 'programming': ['python', 'c', 'java']}</t>
  </si>
  <si>
    <t>Contract to Hire | Lead Azure Data Engineer</t>
  </si>
  <si>
    <t>['python', 'sql', 'sql server', 'azure', 'spark', 'pyspark', 'ssis', 'flow']</t>
  </si>
  <si>
    <t>{'analyst_tools': ['ssis'], 'cloud': ['azure'], 'databases': ['sql server'], 'libraries': ['spark', 'pyspark'], 'other': ['flow'], 'programming': ['python', 'sql']}</t>
  </si>
  <si>
    <t>Middle Data Scientist (СV) / Computer Vision Engineer</t>
  </si>
  <si>
    <t>Workato sta cercando Senior Product Analytics Engineer</t>
  </si>
  <si>
    <t>Instrumentation Analyst Manager (Looking for an Adobe Pro)</t>
  </si>
  <si>
    <t>Trainee Big Data Architecture (w/m/d)</t>
  </si>
  <si>
    <t>['nosql', 'sql', 'python', 'r', 'c#', 'typescript', 'sql server', 'azure', 'aws', 'databricks', 'pandas', 'numpy', 'power bi', 'tableau']</t>
  </si>
  <si>
    <t>{'analyst_tools': ['power bi', 'tableau'], 'cloud': ['azure', 'aws', 'databricks'], 'databases': ['sql server'], 'libraries': ['pandas', 'numpy'], 'programming': ['nosql', 'sql', 'python', 'r', 'c#', 'typescript']}</t>
  </si>
  <si>
    <t>Engineer, BC, Canada</t>
  </si>
  <si>
    <t>Thought Industries</t>
  </si>
  <si>
    <t>['sql', 'python', 'go', 'aws', 'redshift', 'looker']</t>
  </si>
  <si>
    <t>{'analyst_tools': ['looker'], 'cloud': ['aws', 'redshift'], 'programming': ['sql', 'python', 'go']}</t>
  </si>
  <si>
    <t>Contracting and Procurement Analyst - Data</t>
  </si>
  <si>
    <t>['sql', 'python', 'postgresql', 'azure', 'airflow', 'linux', 'git', 'docker']</t>
  </si>
  <si>
    <t>{'cloud': ['azure'], 'databases': ['postgresql'], 'libraries': ['airflow'], 'os': ['linux'], 'other': ['git', 'docker'], 'programming': ['sql', 'python']}</t>
  </si>
  <si>
    <t>['php', 'javascript', 'aws', 'react', 'laravel', 'angular']</t>
  </si>
  <si>
    <t>{'cloud': ['aws'], 'libraries': ['react'], 'programming': ['php', 'javascript'], 'webframeworks': ['laravel', 'angular']}</t>
  </si>
  <si>
    <t>Data Engineer (L4, L5) - Content Finance</t>
  </si>
  <si>
    <t>Data Analyst - HR [T500-4924]</t>
  </si>
  <si>
    <t>SAP Data &amp; Analytics Architekt (w/m/x)</t>
  </si>
  <si>
    <t>Berkley Environmental (a Berkley Company)</t>
  </si>
  <si>
    <t>Lead Data Analyst, UA</t>
  </si>
  <si>
    <t>Innomotics GmbH</t>
  </si>
  <si>
    <t>analista di sistemi informativi</t>
  </si>
  <si>
    <t>['python', 'r', 'scala', 'sql', 'hadoop', 'pandas', 'spark', 'linux', 'unix']</t>
  </si>
  <si>
    <t>{'libraries': ['hadoop', 'pandas', 'spark'], 'os': ['linux', 'unix'], 'programming': ['python', 'r', 'scala', 'sql']}</t>
  </si>
  <si>
    <t>Data Analyst - Top Secret Clearance Required Jobs</t>
  </si>
  <si>
    <t>Consultant Business Intelligence &amp; Analytics (m/w/d)</t>
  </si>
  <si>
    <t>DER Touristik Group GmbH</t>
  </si>
  <si>
    <t>['sql', 'nosql', 'python', 'postgresql', 'dynamodb', 'oracle', 'aws', 'redshift', 'aurora', 'kafka', 'spark', 'hadoop', 'alteryx', 'tableau']</t>
  </si>
  <si>
    <t>{'analyst_tools': ['alteryx', 'tableau'], 'cloud': ['oracle', 'aws', 'redshift', 'aurora'], 'databases': ['postgresql', 'dynamodb'], 'libraries': ['kafka', 'spark', 'hadoop'], 'programming': ['sql', 'nosql', 'python']}</t>
  </si>
  <si>
    <t>Accounting Supervisor in Kaunas</t>
  </si>
  <si>
    <t>['r', 'python', 'sas', 'sas', 'watson', 'aws', 'oracle', 'sap']</t>
  </si>
  <si>
    <t>{'analyst_tools': ['sas', 'sap'], 'cloud': ['watson', 'aws', 'oracle'], 'programming': ['r', 'python', 'sas']}</t>
  </si>
  <si>
    <t>Data Analyst. Job in Oak Brook NBC4i Jobs</t>
  </si>
  <si>
    <t>Consulting, Data - Technical Business Analyst, Senior Associate - EST</t>
  </si>
  <si>
    <t>['aws', 'azure', 'visio']</t>
  </si>
  <si>
    <t>{'analyst_tools': ['visio'], 'cloud': ['aws', 'azure']}</t>
  </si>
  <si>
    <t>American National bank of Texas</t>
  </si>
  <si>
    <t>Technical Reporting Analyst and PowerBI Developer Administrator</t>
  </si>
  <si>
    <t>Salesforce Inc</t>
  </si>
  <si>
    <t>Monitoring &amp; Evaluation SME/Data Scientist Lead</t>
  </si>
  <si>
    <t>['python', 'r', 'sql', 'aws', 'ibm cloud']</t>
  </si>
  <si>
    <t>{'cloud': ['aws', 'ibm cloud'], 'programming': ['python', 'r', 'sql']}</t>
  </si>
  <si>
    <t>Retail Support Analyst</t>
  </si>
  <si>
    <t>['python', 'r', 'scala', 'shell', 'gcp', 'azure', 'spark', 'kafka', 'react', 'next.js', 'express', 'angular', 'vue', 'linux', 'unix', 'yarn']</t>
  </si>
  <si>
    <t>{'cloud': ['gcp', 'azure'], 'libraries': ['spark', 'kafka', 'react'], 'os': ['linux', 'unix'], 'other': ['yarn'], 'programming': ['python', 'r', 'scala', 'shell'], 'webframeworks': ['next.js', 'express', 'angular', 'vue']}</t>
  </si>
  <si>
    <t>ZK Professionals GmbH</t>
  </si>
  <si>
    <t>Dime Community Bank</t>
  </si>
  <si>
    <t>['powershell', 'python', 'swift', 'sql']</t>
  </si>
  <si>
    <t>{'programming': ['powershell', 'python', 'swift', 'sql']}</t>
  </si>
  <si>
    <t>['python', 'r', 'scala', 'java', 'sql', 'aws', 'gcp', 'azure', 'spark', 'tableau']</t>
  </si>
  <si>
    <t>{'analyst_tools': ['tableau'], 'cloud': ['aws', 'gcp', 'azure'], 'libraries': ['spark'], 'programming': ['python', 'r', 'scala', 'java', 'sql']}</t>
  </si>
  <si>
    <t>Data Engineer / Analyst - Actuarial</t>
  </si>
  <si>
    <t>Sr. Analyst - Data Science</t>
  </si>
  <si>
    <t>['python', 'sql', 'java', 'c#', 'azure', 'aws', 'spark', 'tensorflow', 'pytorch', 'scikit-learn']</t>
  </si>
  <si>
    <t>{'cloud': ['azure', 'aws'], 'libraries': ['spark', 'tensorflow', 'pytorch', 'scikit-learn'], 'programming': ['python', 'sql', 'java', 'c#']}</t>
  </si>
  <si>
    <t>IT / Data Analyst (all gender)</t>
  </si>
  <si>
    <t>Data Engineer (Databricks,Python/Pyspark,SQL)</t>
  </si>
  <si>
    <t>Senior QA Engineer - Media and Data Solutions Development...</t>
  </si>
  <si>
    <t>['html', 'css', 'javascript', 'mysql', 'oracle', 'selenium']</t>
  </si>
  <si>
    <t>{'cloud': ['oracle'], 'databases': ['mysql'], 'libraries': ['selenium'], 'programming': ['html', 'css', 'javascript']}</t>
  </si>
  <si>
    <t>BI Financial &amp; Data Analyst</t>
  </si>
  <si>
    <t>Isola della Scala, VR, Italy</t>
  </si>
  <si>
    <t>Mattivi Group</t>
  </si>
  <si>
    <t>Senior Credit Strategy Analyst/ Senior Data Scientist, Personal Loans</t>
  </si>
  <si>
    <t>Principal AI/ML Engineer - Outshift</t>
  </si>
  <si>
    <t>Octane®</t>
  </si>
  <si>
    <t>['c', 'sql', 'python', 'r', 'power bi', 'tableau', 'qlik', 'powerpoint', 'excel', 'word', 'outlook', 'ms access']</t>
  </si>
  <si>
    <t>{'analyst_tools': ['power bi', 'tableau', 'qlik', 'powerpoint', 'excel', 'word', 'outlook', 'ms access'], 'programming': ['c', 'sql', 'python', 'r']}</t>
  </si>
  <si>
    <t>Data Engineer - Data Warehouse Developer</t>
  </si>
  <si>
    <t>General Healthcare Resources Technology</t>
  </si>
  <si>
    <t>Clean Air Engineering</t>
  </si>
  <si>
    <t>Lifecycle Data Analyst | Semperian Business Support Ltd</t>
  </si>
  <si>
    <t>Lead Développeur Spark H/F</t>
  </si>
  <si>
    <t>linimed GmbH</t>
  </si>
  <si>
    <t>Big Data Engineer - GBDEIL0323</t>
  </si>
  <si>
    <t>Trajectory Data Science Intern</t>
  </si>
  <si>
    <t>['python', 'sql', 'pandas', 'pyspark', 'scikit-learn', 'pytorch', 'matplotlib', 'plotly', 'numpy']</t>
  </si>
  <si>
    <t>{'libraries': ['pandas', 'pyspark', 'scikit-learn', 'pytorch', 'matplotlib', 'plotly', 'numpy'], 'programming': ['python', 'sql']}</t>
  </si>
  <si>
    <t>Data Analyst. Job in Ireland WDTN Jobs</t>
  </si>
  <si>
    <t>Data Entry Into Spreadsheet</t>
  </si>
  <si>
    <t>['go', 'spreadsheet', 'word', 'excel']</t>
  </si>
  <si>
    <t>{'analyst_tools': ['spreadsheet', 'word', 'excel'], 'programming': ['go']}</t>
  </si>
  <si>
    <t>Project Engineer- Data Center</t>
  </si>
  <si>
    <t>Kuna, ID</t>
  </si>
  <si>
    <t>Cupertino Electric, Inc.</t>
  </si>
  <si>
    <t>Sr Data Scientist - Digital</t>
  </si>
  <si>
    <t>['javascript', 'html', 'phoenix', 'tableau', 'alteryx']</t>
  </si>
  <si>
    <t>{'analyst_tools': ['tableau', 'alteryx'], 'programming': ['javascript', 'html'], 'webframeworks': ['phoenix']}</t>
  </si>
  <si>
    <t>Data Engineer with Databricks (Remote Role)</t>
  </si>
  <si>
    <t>['python', 'sql', 'databricks', 'azure', 'pyspark', 'spark', 'dax']</t>
  </si>
  <si>
    <t>{'analyst_tools': ['dax'], 'cloud': ['databricks', 'azure'], 'libraries': ['pyspark', 'spark'], 'programming': ['python', 'sql']}</t>
  </si>
  <si>
    <t>DV Engineer</t>
  </si>
  <si>
    <t>['python', 'ruby', 'ruby', 'azure']</t>
  </si>
  <si>
    <t>{'cloud': ['azure'], 'programming': ['python', 'ruby'], 'webframeworks': ['ruby']}</t>
  </si>
  <si>
    <t>['sql', 'go', 'gdpr', 'tableau']</t>
  </si>
  <si>
    <t>{'analyst_tools': ['tableau'], 'libraries': ['gdpr'], 'programming': ['sql', 'go']}</t>
  </si>
  <si>
    <t>Technical Analyst - Data</t>
  </si>
  <si>
    <t>Organizational Insight Analyst</t>
  </si>
  <si>
    <t>['sql', 'python', 'sas', 'sas', 'r', 'oracle', 'tableau', 'spss', 'excel']</t>
  </si>
  <si>
    <t>{'analyst_tools': ['sas', 'tableau', 'spss', 'excel'], 'cloud': ['oracle'], 'programming': ['sql', 'python', 'sas', 'r']}</t>
  </si>
  <si>
    <t>Data / Post-Trade Analyst H/F</t>
  </si>
  <si>
    <t>CANDRIAM</t>
  </si>
  <si>
    <t>['sql', 'python', 'r', 'nosql', 'scala', 'elasticsearch', 'azure', 'hadoop', 'spark', 'kafka', 'tensorflow', 'yarn', 'docker', 'kubernetes']</t>
  </si>
  <si>
    <t>{'cloud': ['azure'], 'databases': ['elasticsearch'], 'libraries': ['hadoop', 'spark', 'kafka', 'tensorflow'], 'other': ['yarn', 'docker', 'kubernetes'], 'programming': ['sql', 'python', 'r', 'nosql', 'scala']}</t>
  </si>
  <si>
    <t>Data Scientist. Job in Savage My Valley Jobs Today</t>
  </si>
  <si>
    <t>Senior Lead Analytics Consultant, Front Line Monitoring Team</t>
  </si>
  <si>
    <t>Market/Data Analyst Researcher - Rakuten STAY, Inc.</t>
  </si>
  <si>
    <t>['sql', 'python', 'java', 'c++', 'scala', 'cassandra', 'bigquery', 'gcp', 'hadoop', 'spark', 'kafka', 'airflow', 'kubernetes']</t>
  </si>
  <si>
    <t>{'cloud': ['bigquery', 'gcp'], 'databases': ['cassandra'], 'libraries': ['hadoop', 'spark', 'kafka', 'airflow'], 'other': ['kubernetes'], 'programming': ['sql', 'python', 'java', 'c++', 'scala']}</t>
  </si>
  <si>
    <t>Data Scientist Badkamerbranche | Rosmalen</t>
  </si>
  <si>
    <t>Greybridge</t>
  </si>
  <si>
    <t>Ceragon Networks</t>
  </si>
  <si>
    <t>['oracle', 'power bi', 'tableau', 'excel', 'powerpoint', 'sharepoint']</t>
  </si>
  <si>
    <t>{'analyst_tools': ['power bi', 'tableau', 'excel', 'powerpoint', 'sharepoint'], 'cloud': ['oracle']}</t>
  </si>
  <si>
    <t>Data Engineer - Site Reliability</t>
  </si>
  <si>
    <t>['shell', 'python', 'sql', 'db2', 'kafka', 'unix', 'linux']</t>
  </si>
  <si>
    <t>{'databases': ['db2'], 'libraries': ['kafka'], 'os': ['unix', 'linux'], 'programming': ['shell', 'python', 'sql']}</t>
  </si>
  <si>
    <t>Regional Digital Analyst</t>
  </si>
  <si>
    <t>Accenture Belgium</t>
  </si>
  <si>
    <t>['nosql', 'db2', 'azure', 'oracle']</t>
  </si>
  <si>
    <t>{'cloud': ['azure', 'oracle'], 'databases': ['db2'], 'programming': ['nosql']}</t>
  </si>
  <si>
    <t>DevOps Engineer 100%</t>
  </si>
  <si>
    <t>Financial Planning&amp;Analysis Analyst</t>
  </si>
  <si>
    <t>Interim data engineer</t>
  </si>
  <si>
    <t>['aws', 'gcp', 'azure', 'kafka', 'kubernetes', 'docker', 'gitlab']</t>
  </si>
  <si>
    <t>{'cloud': ['aws', 'gcp', 'azure'], 'libraries': ['kafka'], 'other': ['kubernetes', 'docker', 'gitlab']}</t>
  </si>
  <si>
    <t>Lead Azure Data Engineer with Strong T-SQL experience (Someone who...</t>
  </si>
  <si>
    <t>Organized Crime and Corruption Reporting Project</t>
  </si>
  <si>
    <t>IT Support/Data management</t>
  </si>
  <si>
    <t>Choice Humanitarian Nepal</t>
  </si>
  <si>
    <t>['sql', 'python', 'go', 'excel', 'tableau', 'microstrategy']</t>
  </si>
  <si>
    <t>{'analyst_tools': ['excel', 'tableau', 'microstrategy'], 'programming': ['sql', 'python', 'go']}</t>
  </si>
  <si>
    <t>Social Intelligence Analyst - The Emirates Group, Dubai</t>
  </si>
  <si>
    <t>['r', 'python', 'java', 'aws', 'spark', 'hadoop', 'jenkins', 'gitlab']</t>
  </si>
  <si>
    <t>{'cloud': ['aws'], 'libraries': ['spark', 'hadoop'], 'other': ['jenkins', 'gitlab'], 'programming': ['r', 'python', 'java']}</t>
  </si>
  <si>
    <t>Academic Internship - Deep Learning, Multi-Task</t>
  </si>
  <si>
    <t>Data Quality Sr. Lead Analyst - SVP</t>
  </si>
  <si>
    <t>Senior Data Engineer - Remote USA Only</t>
  </si>
  <si>
    <t>via Jobs - Venrock</t>
  </si>
  <si>
    <t>Dynamic Signal</t>
  </si>
  <si>
    <t>['sql', 'nosql', 'python', 'ruby', 'ruby', 'aws', 'redshift', 'gcp', 'bigquery', 'aurora', 'airflow', 'kubernetes', 'docker']</t>
  </si>
  <si>
    <t>{'cloud': ['aws', 'redshift', 'gcp', 'bigquery', 'aurora'], 'libraries': ['airflow'], 'other': ['kubernetes', 'docker'], 'programming': ['sql', 'nosql', 'python', 'ruby'], 'webframeworks': ['ruby']}</t>
  </si>
  <si>
    <t>Data Engineer. Job in Coraopolis Fifty States-Jobs</t>
  </si>
  <si>
    <t>2023 Blackstone Data Science Analyst</t>
  </si>
  <si>
    <t>['python', 'bigquery', 'spark', 'airflow', 'chef', 'kubernetes', 'terraform']</t>
  </si>
  <si>
    <t>{'cloud': ['bigquery'], 'libraries': ['spark', 'airflow'], 'other': ['chef', 'kubernetes', 'terraform'], 'programming': ['python']}</t>
  </si>
  <si>
    <t>['sql', 'python', 'gcp', 'snowflake', 'tableau', 'excel', 'powerpoint']</t>
  </si>
  <si>
    <t>{'analyst_tools': ['tableau', 'excel', 'powerpoint'], 'cloud': ['gcp', 'snowflake'], 'programming': ['sql', 'python']}</t>
  </si>
  <si>
    <t>Technical Analyst, NOB - Port-au-Prince - Haiti</t>
  </si>
  <si>
    <t>Data Engineer - Modelling | Sunnyvale, CA (Day 1 onsite) - Contract W2</t>
  </si>
  <si>
    <t>Analyst/Associate, Risk Control &amp; Data Management, Business Operations</t>
  </si>
  <si>
    <t>Octup</t>
  </si>
  <si>
    <t>Sr Data Scientist (Marketing Operations)</t>
  </si>
  <si>
    <t>Network Data Engineer - with Great Benefits</t>
  </si>
  <si>
    <t>California Department of Education</t>
  </si>
  <si>
    <t>['python', 'r', 'sql', 'azure', 'snowflake', 'docker', 'kubernetes']</t>
  </si>
  <si>
    <t>{'cloud': ['azure', 'snowflake'], 'other': ['docker', 'kubernetes'], 'programming': ['python', 'r', 'sql']}</t>
  </si>
  <si>
    <t>Data Engineer ETL / ELT</t>
  </si>
  <si>
    <t>Trellian Pty Ltd</t>
  </si>
  <si>
    <t>Data Scientist (логистика)</t>
  </si>
  <si>
    <t>Северный Путь</t>
  </si>
  <si>
    <t>['python', 'postgresql', 'matplotlib']</t>
  </si>
  <si>
    <t>{'databases': ['postgresql'], 'libraries': ['matplotlib'], 'programming': ['python']}</t>
  </si>
  <si>
    <t>Allianz Global Benefits GmbH</t>
  </si>
  <si>
    <t>['sql', 'oracle', 'excel', 'word', 'outlook']</t>
  </si>
  <si>
    <t>{'analyst_tools': ['excel', 'word', 'outlook'], 'cloud': ['oracle'], 'programming': ['sql']}</t>
  </si>
  <si>
    <t>Data Engineer + Python IRC188891</t>
  </si>
  <si>
    <t>['sas', 'sas', 'sql', 'vba', 'power bi', 'excel']</t>
  </si>
  <si>
    <t>{'analyst_tools': ['sas', 'power bi', 'excel'], 'programming': ['sas', 'sql', 'vba']}</t>
  </si>
  <si>
    <t>Praktikum als Data Scientist im Bereich External Affairs ...</t>
  </si>
  <si>
    <t>Talentmark</t>
  </si>
  <si>
    <t>Data Engineer - Data Driven Offers (f/m/x)  - (Job Number: MER0002FLO)</t>
  </si>
  <si>
    <t>['golang', 'rust', 'python', 'linux', 'kubernetes', 'terraform', 'ansible']</t>
  </si>
  <si>
    <t>{'os': ['linux'], 'other': ['kubernetes', 'terraform', 'ansible'], 'programming': ['golang', 'rust', 'python']}</t>
  </si>
  <si>
    <t>Data Engineering Excellence - Associate Director - Remote | WFH</t>
  </si>
  <si>
    <t>['aws', 'airflow', 'github', 'gitlab', 'jenkins', 'git']</t>
  </si>
  <si>
    <t>{'cloud': ['aws'], 'libraries': ['airflow'], 'other': ['github', 'gitlab', 'jenkins', 'git']}</t>
  </si>
  <si>
    <t>Health &amp; Benefits Data Analyst Intern</t>
  </si>
  <si>
    <t>['sql', 'ggplot2', 'excel', 'word', 'powerpoint', 'outlook']</t>
  </si>
  <si>
    <t>{'analyst_tools': ['excel', 'word', 'powerpoint', 'outlook'], 'libraries': ['ggplot2'], 'programming': ['sql']}</t>
  </si>
  <si>
    <t>WEKA</t>
  </si>
  <si>
    <t>Machine Learning Engineer, Minsk</t>
  </si>
  <si>
    <t>['java', 'c#', 'javascript', 'react', 'node', 'express']</t>
  </si>
  <si>
    <t>{'libraries': ['react'], 'programming': ['java', 'c#', 'javascript'], 'webframeworks': ['node', 'express']}</t>
  </si>
  <si>
    <t>Data Scientist - EA Sports Security</t>
  </si>
  <si>
    <t>Alternance - Data Analyst / Analyste CRM F/H</t>
  </si>
  <si>
    <t>Senior Software Engineer - Workday</t>
  </si>
  <si>
    <t>['sql', 'shell', 'java', 'python', 'bash', 'cassandra', 'snowflake', 'spring', 'unix', 'github', 'chef', 'ansible', 'terraform', 'kubernetes', 'docker']</t>
  </si>
  <si>
    <t>{'cloud': ['snowflake'], 'databases': ['cassandra'], 'libraries': ['spring'], 'os': ['unix'], 'other': ['github', 'chef', 'ansible', 'terraform', 'kubernetes', 'docker'], 'programming': ['sql', 'shell', 'java', 'python', 'bash']}</t>
  </si>
  <si>
    <t>2023-2024 HealthNet of Rock County VISTA</t>
  </si>
  <si>
    <t>Business Service Center</t>
  </si>
  <si>
    <t>Optimad</t>
  </si>
  <si>
    <t>['sql', 'azure', 'windows', 'power bi', 'excel', 'sheets', 'tableau']</t>
  </si>
  <si>
    <t>{'analyst_tools': ['power bi', 'excel', 'sheets', 'tableau'], 'cloud': ['azure'], 'os': ['windows'], 'programming': ['sql']}</t>
  </si>
  <si>
    <t>Software Engineer In test</t>
  </si>
  <si>
    <t>['sql', 'python', 'r', 'nosql', 'mongodb', 'mongodb', 'cassandra', 'redshift', 'bigquery', 'excel', 'tableau']</t>
  </si>
  <si>
    <t>{'analyst_tools': ['excel', 'tableau'], 'cloud': ['redshift', 'bigquery'], 'databases': ['mongodb', 'cassandra'], 'programming': ['sql', 'python', 'r', 'nosql', 'mongodb']}</t>
  </si>
  <si>
    <t>['python', 'hadoop', 'pyspark', 'git', 'jira', 'confluence']</t>
  </si>
  <si>
    <t>{'async': ['jira', 'confluence'], 'libraries': ['hadoop', 'pyspark'], 'other': ['git'], 'programming': ['python']}</t>
  </si>
  <si>
    <t>Data Engineer-6+YEARS - Contract to Hire</t>
  </si>
  <si>
    <t>['python', 'sql', 'aws', 'spark', 'kafka', 'terraform']</t>
  </si>
  <si>
    <t>{'cloud': ['aws'], 'libraries': ['spark', 'kafka'], 'other': ['terraform'], 'programming': ['python', 'sql']}</t>
  </si>
  <si>
    <t>['sql', 'nosql', 'python', 'java', 'cassandra', 'spark', 'kafka', 'airflow', 'ssis', 'sap', 'flow']</t>
  </si>
  <si>
    <t>{'analyst_tools': ['ssis', 'sap'], 'databases': ['cassandra'], 'libraries': ['spark', 'kafka', 'airflow'], 'other': ['flow'], 'programming': ['sql', 'nosql', 'python', 'java']}</t>
  </si>
  <si>
    <t>Data Analyst - Expertise Microstrategy F/H</t>
  </si>
  <si>
    <t>Asset Planning Analyst Data Analysis</t>
  </si>
  <si>
    <t>Senior Data Analyst, Enterprise Data Science</t>
  </si>
  <si>
    <t>['python', 'sql', 'nosql', 'aws', 'gcp', 'azure', 'pandas', 'kafka', 'pyspark', 'docker', 'jira', 'confluence']</t>
  </si>
  <si>
    <t>{'async': ['jira', 'confluence'], 'cloud': ['aws', 'gcp', 'azure'], 'libraries': ['pandas', 'kafka', 'pyspark'], 'other': ['docker'], 'programming': ['python', 'sql', 'nosql']}</t>
  </si>
  <si>
    <t>['scala', 'python', 'databricks', 'azure', 'pyspark', 'unix', 'windows']</t>
  </si>
  <si>
    <t>{'cloud': ['databricks', 'azure'], 'libraries': ['pyspark'], 'os': ['unix', 'windows'], 'programming': ['scala', 'python']}</t>
  </si>
  <si>
    <t>Data Analyst III (Healthcare Analytics). Job in Florissant My...</t>
  </si>
  <si>
    <t>Aumni - Sr. Associate Data Engineer</t>
  </si>
  <si>
    <t>Data Analyst (Marketing Research)</t>
  </si>
  <si>
    <t>Визуаторс</t>
  </si>
  <si>
    <t>['matlab', 'tableau', 'excel', 'spss']</t>
  </si>
  <si>
    <t>{'analyst_tools': ['tableau', 'excel', 'spss'], 'programming': ['matlab']}</t>
  </si>
  <si>
    <t>Software Engineer (Pipeline Services) / Data Platform</t>
  </si>
  <si>
    <t>['java', 'kotlin', 'scala', 'python', 'elasticsearch', 'aws', 'spark', 'kafka', 'airflow', 'hadoop', 'django', 'linux', 'tableau', 'kubernetes', 'yarn', 'jenkins', 'ansible', 'github']</t>
  </si>
  <si>
    <t>{'analyst_tools': ['tableau'], 'cloud': ['aws'], 'databases': ['elasticsearch'], 'libraries': ['spark', 'kafka', 'airflow', 'hadoop'], 'os': ['linux'], 'other': ['kubernetes', 'yarn', 'jenkins', 'ansible', 'github'], 'programming': ['java', 'kotlin', 'scala', 'python'], 'webframeworks': ['django']}</t>
  </si>
  <si>
    <t>Cosmos DB-Data Engineer</t>
  </si>
  <si>
    <t>Next Education</t>
  </si>
  <si>
    <t>Senior DBT engineer</t>
  </si>
  <si>
    <t>Computer &amp; Data Science Internship</t>
  </si>
  <si>
    <t>['java', 'python', 'scala', 'go', 'sql', 'sql server', 'aws', 'databricks', 'kafka', 'spark', 'spring', 'flask', 'flow', 'kubernetes', 'jenkins', 'docker']</t>
  </si>
  <si>
    <t>{'cloud': ['aws', 'databricks'], 'databases': ['sql server'], 'libraries': ['kafka', 'spark', 'spring'], 'other': ['flow', 'kubernetes', 'jenkins', 'docker'], 'programming': ['java', 'python', 'scala', 'go', 'sql'], 'webframeworks': ['flask']}</t>
  </si>
  <si>
    <t>Ryan Companies</t>
  </si>
  <si>
    <t>Senior Software Engineer, AI Infra</t>
  </si>
  <si>
    <t>['python', 'bash', 'linux', 'docker', 'kubernetes']</t>
  </si>
  <si>
    <t>{'os': ['linux'], 'other': ['docker', 'kubernetes'], 'programming': ['python', 'bash']}</t>
  </si>
  <si>
    <t>Quality Improvement Analyst I</t>
  </si>
  <si>
    <t>['python', 'java', 'c', 'c++', 'sql', 'r', 'matlab', 'html', 'css', 'numpy', 'opencv', 'pandas', 'matplotlib', 'plotly', 'pyspark', 'scikit-learn', 'tensorflow', 'keras', 'pytorch', 'flask', 'gitlab']</t>
  </si>
  <si>
    <t>{'libraries': ['numpy', 'opencv', 'pandas', 'matplotlib', 'plotly', 'pyspark', 'scikit-learn', 'tensorflow', 'keras', 'pytorch'], 'other': ['gitlab'], 'programming': ['python', 'java', 'c', 'c++', 'sql', 'r', 'matlab', 'html', 'css'], 'webframeworks': ['flask']}</t>
  </si>
  <si>
    <t>Engineer 2 - Data (Reporting &amp; Visualizations)- Fleet Management</t>
  </si>
  <si>
    <t>['sql', 'oracle', 'snowflake', 'looker', 'tableau', 'power bi', 'atlassian']</t>
  </si>
  <si>
    <t>{'analyst_tools': ['looker', 'tableau', 'power bi'], 'cloud': ['oracle', 'snowflake'], 'other': ['atlassian'], 'programming': ['sql']}</t>
  </si>
  <si>
    <t>Коммерц Group</t>
  </si>
  <si>
    <t>['mongodb', 'mongodb', 'python', 'pandas', 'numpy', 'fastapi', 'linux', 'git', 'docker']</t>
  </si>
  <si>
    <t>{'databases': ['mongodb'], 'libraries': ['pandas', 'numpy'], 'os': ['linux'], 'other': ['git', 'docker'], 'programming': ['mongodb', 'python'], 'webframeworks': ['fastapi']}</t>
  </si>
  <si>
    <t>Security engineer</t>
  </si>
  <si>
    <t>['java', 'scala', 'python', 'nosql', 'mongodb', 'mongodb', 'mysql', 'postgresql', 'elasticsearch', 'redis', 'aws', 'gcp', 'spark', 'kafka', 'kubernetes']</t>
  </si>
  <si>
    <t>{'cloud': ['aws', 'gcp'], 'databases': ['mongodb', 'mysql', 'postgresql', 'elasticsearch', 'redis'], 'libraries': ['spark', 'kafka'], 'other': ['kubernetes'], 'programming': ['java', 'scala', 'python', 'nosql', 'mongodb']}</t>
  </si>
  <si>
    <t>Technical Engineer, Voice</t>
  </si>
  <si>
    <t>Data Analytics &amp; Technologies Director - Healthcare, Pharma &amp; Life...</t>
  </si>
  <si>
    <t>['sql', 'azure', 'snowflake', 'databricks', 'oracle', 'aws', 'redshift', 'gcp', 'bigquery', 'pyspark', 'sap', 'tableau', 'power bi']</t>
  </si>
  <si>
    <t>{'analyst_tools': ['sap', 'tableau', 'power bi'], 'cloud': ['azure', 'snowflake', 'databricks', 'oracle', 'aws', 'redshift', 'gcp', 'bigquery'], 'libraries': ['pyspark'], 'programming': ['sql']}</t>
  </si>
  <si>
    <t>Director, OBU Data Science &amp; AI</t>
  </si>
  <si>
    <t>Data Scientist - Banking Fraud Domain</t>
  </si>
  <si>
    <t>['python', 'r', 'seaborn']</t>
  </si>
  <si>
    <t>{'libraries': ['seaborn'], 'programming': ['python', 'r']}</t>
  </si>
  <si>
    <t>Senior Consultant -Data Engineer</t>
  </si>
  <si>
    <t>['sql', 'aws', 'snowflake', 'redshift', 'aurora', 'jenkins', 'git']</t>
  </si>
  <si>
    <t>{'cloud': ['aws', 'snowflake', 'redshift', 'aurora'], 'other': ['jenkins', 'git'], 'programming': ['sql']}</t>
  </si>
  <si>
    <t>Oodle Finance</t>
  </si>
  <si>
    <t>Data Engineer (US Remote Eligible)</t>
  </si>
  <si>
    <t>Data Engineer with strong Snowflake (9+ years)</t>
  </si>
  <si>
    <t>Azure MLOps Data Engineer - Banking</t>
  </si>
  <si>
    <t>IT Presales Engineer</t>
  </si>
  <si>
    <t>GB Advisor LLC</t>
  </si>
  <si>
    <t>['python', 'sql', 'scala', 'spark', 'tableau', 'git', 'confluence']</t>
  </si>
  <si>
    <t>{'analyst_tools': ['tableau'], 'async': ['confluence'], 'libraries': ['spark'], 'other': ['git'], 'programming': ['python', 'sql', 'scala']}</t>
  </si>
  <si>
    <t>['javascript', 'typescript', 'go', 'php', 'css', 'mysql', 'redis', 'kafka', 'react', 'vue', 'angular', 'git']</t>
  </si>
  <si>
    <t>{'databases': ['mysql', 'redis'], 'libraries': ['kafka', 'react'], 'other': ['git'], 'programming': ['javascript', 'typescript', 'go', 'php', 'css'], 'webframeworks': ['vue', 'angular']}</t>
  </si>
  <si>
    <t>AIMORC Innovations</t>
  </si>
  <si>
    <t>Big Data Analytics &amp; Data Lake Expert (w|m|d)</t>
  </si>
  <si>
    <t>Mannheim, Germany   (+3 others)</t>
  </si>
  <si>
    <t>VIAPIX SYSTEMS</t>
  </si>
  <si>
    <t>Senior Data Analyst (Client-Facing)</t>
  </si>
  <si>
    <t>Physicist, data or computer scientist, geoinformatician</t>
  </si>
  <si>
    <t>Photonics BW e.V.</t>
  </si>
  <si>
    <t>Inchcape</t>
  </si>
  <si>
    <t>Software Engineer Product Management</t>
  </si>
  <si>
    <t>['python', 'javascript', 'sql', 'nosql', 'java', 'golang', 'aws', 'gcp', 'tensorflow', 'keras', 'linux', 'git', 'gitlab', 'github', 'docker', 'kubernetes']</t>
  </si>
  <si>
    <t>{'cloud': ['aws', 'gcp'], 'libraries': ['tensorflow', 'keras'], 'os': ['linux'], 'other': ['git', 'gitlab', 'github', 'docker', 'kubernetes'], 'programming': ['python', 'javascript', 'sql', 'nosql', 'java', 'golang']}</t>
  </si>
  <si>
    <t>Ktek Resourcing LLC</t>
  </si>
  <si>
    <t>['java', 'sql', 'nosql', 'hadoop', 'kafka', 'phoenix']</t>
  </si>
  <si>
    <t>{'libraries': ['hadoop', 'kafka'], 'programming': ['java', 'sql', 'nosql'], 'webframeworks': ['phoenix']}</t>
  </si>
  <si>
    <t>Lendela</t>
  </si>
  <si>
    <t>Werkstudent für den Bereich Business Analytics &amp; Information...</t>
  </si>
  <si>
    <t>['shell', 'aws', 'jenkins', 'github', 'terraform', 'ansible', 'puppet', 'chef']</t>
  </si>
  <si>
    <t>{'cloud': ['aws'], 'other': ['jenkins', 'github', 'terraform', 'ansible', 'puppet', 'chef'], 'programming': ['shell']}</t>
  </si>
  <si>
    <t>Sql Data Enginner</t>
  </si>
  <si>
    <t>Digital Health Business Analyst</t>
  </si>
  <si>
    <t>Risk Tribe Data Engineer in Vilnius</t>
  </si>
  <si>
    <t>ESPRIMO srl sta cercando Data Engineer Informatica Powercenter_CM</t>
  </si>
  <si>
    <t>Data Engineer-Finance</t>
  </si>
  <si>
    <t>['sql', 'javascript', 'python', 'power bi', 'tableau', 'sap', 'notion']</t>
  </si>
  <si>
    <t>{'analyst_tools': ['power bi', 'tableau', 'sap'], 'async': ['notion'], 'programming': ['sql', 'javascript', 'python']}</t>
  </si>
  <si>
    <t>via LiveView Technologies - Talentify</t>
  </si>
  <si>
    <t>LiveView Technologies</t>
  </si>
  <si>
    <t>Havant, UK</t>
  </si>
  <si>
    <t>['mongodb', 'mongodb', 'sql', 'postgresql', 'sql server', 'mysql', 'aws', 'azure', 'snowflake', 'databricks', 'oracle', 'terraform']</t>
  </si>
  <si>
    <t>{'cloud': ['aws', 'azure', 'snowflake', 'databricks', 'oracle'], 'databases': ['mongodb', 'postgresql', 'sql server', 'mysql'], 'other': ['terraform'], 'programming': ['mongodb', 'sql']}</t>
  </si>
  <si>
    <t>Cubois Technologies Private Limited</t>
  </si>
  <si>
    <t>['sql', 'nosql', 'mongodb', 'mongodb', 'sql server', 'cassandra', 'neo4j', 'azure', 'databricks', 'oracle', 'spark', 'kafka', 'ssis']</t>
  </si>
  <si>
    <t>{'analyst_tools': ['ssis'], 'cloud': ['azure', 'databricks', 'oracle'], 'databases': ['mongodb', 'sql server', 'cassandra', 'neo4j'], 'libraries': ['spark', 'kafka'], 'programming': ['sql', 'nosql', 'mongodb']}</t>
  </si>
  <si>
    <t>Lead Data Engineer – Support</t>
  </si>
  <si>
    <t>['java', 'python', 'aws', 'spark', 'hadoop', 'kafka', 'unix']</t>
  </si>
  <si>
    <t>{'cloud': ['aws'], 'libraries': ['spark', 'hadoop', 'kafka'], 'os': ['unix'], 'programming': ['java', 'python']}</t>
  </si>
  <si>
    <t>Manager, Data Science, Google Cloud Business Acceleration</t>
  </si>
  <si>
    <t>Hartsville, TN</t>
  </si>
  <si>
    <t>['python', 'r', 'sql', 'azure', 'power bi', 'github']</t>
  </si>
  <si>
    <t>{'analyst_tools': ['power bi'], 'cloud': ['azure'], 'other': ['github'], 'programming': ['python', 'r', 'sql']}</t>
  </si>
  <si>
    <t>Big data Support engineer/ Devops - Spark</t>
  </si>
  <si>
    <t>['sql', 'nosql', 'mongodb', 'mongodb', 'cassandra', 'neo4j', 'azure', 'databricks', 'spark', 'kafka', 'hadoop', 'chef', 'puppet', 'terraform']</t>
  </si>
  <si>
    <t>{'cloud': ['azure', 'databricks'], 'databases': ['mongodb', 'cassandra', 'neo4j'], 'libraries': ['spark', 'kafka', 'hadoop'], 'other': ['chef', 'puppet', 'terraform'], 'programming': ['sql', 'nosql', 'mongodb']}</t>
  </si>
  <si>
    <t>IT Analyst, Identity Management</t>
  </si>
  <si>
    <t>['sql', 'python', 'scala', 'java', 'azure', 'databricks', 'spark', 'power bi']</t>
  </si>
  <si>
    <t>{'analyst_tools': ['power bi'], 'cloud': ['azure', 'databricks'], 'libraries': ['spark'], 'programming': ['sql', 'python', 'scala', 'java']}</t>
  </si>
  <si>
    <t>Primer Group</t>
  </si>
  <si>
    <t>Python Hadoop Data Engineer</t>
  </si>
  <si>
    <t>['python', 'hadoop', 'spark', 'word']</t>
  </si>
  <si>
    <t>{'analyst_tools': ['word'], 'libraries': ['hadoop', 'spark'], 'programming': ['python']}</t>
  </si>
  <si>
    <t>['aws', 'redshift', 'snowflake', 'flask', 'tableau']</t>
  </si>
  <si>
    <t>{'analyst_tools': ['tableau'], 'cloud': ['aws', 'redshift', 'snowflake'], 'webframeworks': ['flask']}</t>
  </si>
  <si>
    <t>['sql', 'go', 'nosql', 'c#', 'python', 'java', 'sql server', 'cassandra', 'snowflake', 'azure', 'hadoop', 'spark', 'kafka']</t>
  </si>
  <si>
    <t>{'cloud': ['snowflake', 'azure'], 'databases': ['sql server', 'cassandra'], 'libraries': ['hadoop', 'spark', 'kafka'], 'programming': ['sql', 'go', 'nosql', 'c#', 'python', 'java']}</t>
  </si>
  <si>
    <t>Alto Neuroscience, Inc.</t>
  </si>
  <si>
    <t>['python', 'scikit-learn', 'pandas', 'numpy', 'pytorch', 'tensorflow', 'linux']</t>
  </si>
  <si>
    <t>{'libraries': ['scikit-learn', 'pandas', 'numpy', 'pytorch', 'tensorflow'], 'os': ['linux'], 'programming': ['python']}</t>
  </si>
  <si>
    <t>Аналітик баз даних (Excel)</t>
  </si>
  <si>
    <t>Sr Director II, Data Science - Omnichannel Supply Chain Strategy</t>
  </si>
  <si>
    <t>Manager, Strategy &amp; Analytics (Bangkok-based, relocation provided)</t>
  </si>
  <si>
    <t>Developer 1, Customer Data Management</t>
  </si>
  <si>
    <t>Data Engineer - Enterprise Analytics</t>
  </si>
  <si>
    <t>['sql', 'r', 'python', 'snowflake', 'azure']</t>
  </si>
  <si>
    <t>{'cloud': ['snowflake', 'azure'], 'programming': ['sql', 'r', 'python']}</t>
  </si>
  <si>
    <t>PIXM Data Analyst</t>
  </si>
  <si>
    <t>Idalou, TX</t>
  </si>
  <si>
    <t>Project Engineer I</t>
  </si>
  <si>
    <t>Junior SQL Analyst</t>
  </si>
  <si>
    <t>['r', 'oracle', 'sap', 'excel']</t>
  </si>
  <si>
    <t>{'analyst_tools': ['sap', 'excel'], 'cloud': ['oracle'], 'programming': ['r']}</t>
  </si>
  <si>
    <t>['sql', 'python', 'sql server', 'aws', 'azure', 'ssis', 'ssrs', 'word', 'excel', 'outlook']</t>
  </si>
  <si>
    <t>{'analyst_tools': ['ssis', 'ssrs', 'word', 'excel', 'outlook'], 'cloud': ['aws', 'azure'], 'databases': ['sql server'], 'programming': ['sql', 'python']}</t>
  </si>
  <si>
    <t>['sql', 'python', 'mongo', 'aws']</t>
  </si>
  <si>
    <t>{'cloud': ['aws'], 'programming': ['sql', 'python', 'mongo']}</t>
  </si>
  <si>
    <t>Data Scientist/Sys Admin</t>
  </si>
  <si>
    <t>ABBTECH Professional Resources, Inc.</t>
  </si>
  <si>
    <t>Data Analyst, Content Discovery Platform at BurdaForward</t>
  </si>
  <si>
    <t>Data Engineer III (4 years of experience)</t>
  </si>
  <si>
    <t>['sql', 'mongodb', 'mongodb', 'python', 'c#', 'sql server', 'postgresql', 'bigquery', 'azure', 'kafka']</t>
  </si>
  <si>
    <t>{'cloud': ['bigquery', 'azure'], 'databases': ['mongodb', 'sql server', 'postgresql'], 'libraries': ['kafka'], 'programming': ['sql', 'mongodb', 'python', 'c#']}</t>
  </si>
  <si>
    <t>Senior, Data Modeler - Data Ventures</t>
  </si>
  <si>
    <t>['sql', 'nosql', 'gcp', 'spark', 'airflow']</t>
  </si>
  <si>
    <t>{'cloud': ['gcp'], 'libraries': ['spark', 'airflow'], 'programming': ['sql', 'nosql']}</t>
  </si>
  <si>
    <t>Brand Sales Specialist (Data and AI)</t>
  </si>
  <si>
    <t>Data Engineer (Summit Materials)</t>
  </si>
  <si>
    <t>M3</t>
  </si>
  <si>
    <t>Qimia</t>
  </si>
  <si>
    <t>['python', 'sql', 'cassandra', 'snowflake', 'aws', 'pandas', 'numpy', 'airflow', 'react', 'django', 'excel', 'git']</t>
  </si>
  <si>
    <t>{'analyst_tools': ['excel'], 'cloud': ['snowflake', 'aws'], 'databases': ['cassandra'], 'libraries': ['pandas', 'numpy', 'airflow', 'react'], 'other': ['git'], 'programming': ['python', 'sql'], 'webframeworks': ['django']}</t>
  </si>
  <si>
    <t>via IDG Recruitment - IDG.se</t>
  </si>
  <si>
    <t>['c', 'tableau', 'docker']</t>
  </si>
  <si>
    <t>{'analyst_tools': ['tableau'], 'other': ['docker'], 'programming': ['c']}</t>
  </si>
  <si>
    <t>Consultant data analyst risque de crédit H/F</t>
  </si>
  <si>
    <t>['sql', 'python', 'pandas', 'tensorflow', 'pytorch', 'scikit-learn', 'word']</t>
  </si>
  <si>
    <t>{'analyst_tools': ['word'], 'libraries': ['pandas', 'tensorflow', 'pytorch', 'scikit-learn'], 'programming': ['sql', 'python']}</t>
  </si>
  <si>
    <t>Data Analyst - Central Data Platform</t>
  </si>
  <si>
    <t>Data and Performance Analyst</t>
  </si>
  <si>
    <t>['mysql', 'power bi', 'tableau', 'excel', 'word', 'powerpoint', 'outlook']</t>
  </si>
  <si>
    <t>{'analyst_tools': ['power bi', 'tableau', 'excel', 'word', 'powerpoint', 'outlook'], 'databases': ['mysql']}</t>
  </si>
  <si>
    <t>['sql', 'oracle', 'tableau', 'excel', 'powerpoint', 'jira']</t>
  </si>
  <si>
    <t>{'analyst_tools': ['tableau', 'excel', 'powerpoint'], 'async': ['jira'], 'cloud': ['oracle'], 'programming': ['sql']}</t>
  </si>
  <si>
    <t>['java', 'python', 'perl', 'aws', 'hadoop', 'spark', 'airflow']</t>
  </si>
  <si>
    <t>{'cloud': ['aws'], 'libraries': ['hadoop', 'spark', 'airflow'], 'programming': ['java', 'python', 'perl']}</t>
  </si>
  <si>
    <t>Deep Learning Engineering Lead</t>
  </si>
  <si>
    <t>['python', 'sql', 'shell', 'tensorflow', 'pytorch', 'scikit-learn', 'numpy', 'express']</t>
  </si>
  <si>
    <t>{'libraries': ['tensorflow', 'pytorch', 'scikit-learn', 'numpy'], 'programming': ['python', 'sql', 'shell'], 'webframeworks': ['express']}</t>
  </si>
  <si>
    <t>Senior Software Engineer, Model Development</t>
  </si>
  <si>
    <t>Senior Data Scientist (Remote, Spain based candidates ONLY)</t>
  </si>
  <si>
    <t>['excel', 'tableau', 'terminal', 'flow']</t>
  </si>
  <si>
    <t>{'analyst_tools': ['excel', 'tableau'], 'other': ['terminal', 'flow']}</t>
  </si>
  <si>
    <t>DATA ENGINEER | Software bedrijf | Start-up</t>
  </si>
  <si>
    <t>Lead Data Scientist - Property &amp; Casualty Insurance Pricing</t>
  </si>
  <si>
    <t>Sr Azure Data Engineer - Contract to Hire</t>
  </si>
  <si>
    <t>['shell', 'bigquery', 'gcp', 'hadoop', 'linux']</t>
  </si>
  <si>
    <t>{'cloud': ['bigquery', 'gcp'], 'libraries': ['hadoop'], 'os': ['linux'], 'programming': ['shell']}</t>
  </si>
  <si>
    <t>Java Software Build Engineer</t>
  </si>
  <si>
    <t>['java', 'python', 'bash', 'groovy', 'sql', 'kubernetes']</t>
  </si>
  <si>
    <t>{'other': ['kubernetes'], 'programming': ['java', 'python', 'bash', 'groovy', 'sql']}</t>
  </si>
  <si>
    <t>Master data specialists Vilniuje, Kaune, Klaipėdoje</t>
  </si>
  <si>
    <t>Vičiūnų grupė</t>
  </si>
  <si>
    <t>BI analyst (Banking)</t>
  </si>
  <si>
    <t>Sr. Software Engineer, CloudFront, CloudFront</t>
  </si>
  <si>
    <t>Amazon Support Services Pty Ltd - D05</t>
  </si>
  <si>
    <t>['sql', 'r', 'matlab', 'python', 'sas', 'sas', 'excel', 'spss', 'tableau', 'qlik']</t>
  </si>
  <si>
    <t>{'analyst_tools': ['sas', 'excel', 'spss', 'tableau', 'qlik'], 'programming': ['sql', 'r', 'matlab', 'python', 'sas']}</t>
  </si>
  <si>
    <t>Data Scientist - KPO</t>
  </si>
  <si>
    <t>Hempz</t>
  </si>
  <si>
    <t>Data Software Engineer. Job in Rijswijk My Valley Jobs Today</t>
  </si>
  <si>
    <t>Business Analyst - Level 3</t>
  </si>
  <si>
    <t>Credit Strategy Manager/ Staff Data Scientist, Credit Card</t>
  </si>
  <si>
    <t>Senior IRB/SRC Analyst</t>
  </si>
  <si>
    <t>AIR HAMBURG Luftverkehrsgesellschaft mbH</t>
  </si>
  <si>
    <t>['python', 'sql', 'mongodb', 'mongodb', 'postgresql', 'snowflake', 'aws', 'redshift', 'airflow', 'kafka', 'gitlab', 'jira', 'confluence']</t>
  </si>
  <si>
    <t>{'async': ['jira', 'confluence'], 'cloud': ['snowflake', 'aws', 'redshift'], 'databases': ['mongodb', 'postgresql'], 'libraries': ['airflow', 'kafka'], 'other': ['gitlab'], 'programming': ['python', 'sql', 'mongodb']}</t>
  </si>
  <si>
    <t>Senior Python Data Engineer -AWS Sagemaker-</t>
  </si>
  <si>
    <t>['python', 'aws', 'codecommit']</t>
  </si>
  <si>
    <t>{'cloud': ['aws'], 'other': ['codecommit'], 'programming': ['python']}</t>
  </si>
  <si>
    <t>NICEIC/Data Cabling Engineer</t>
  </si>
  <si>
    <t>EnablesIT</t>
  </si>
  <si>
    <t>Senior Architect, LLM Networking Data Scientist</t>
  </si>
  <si>
    <t>Database Administrator (DBA) - Cloud Platform Migration</t>
  </si>
  <si>
    <t>Werkstudent*in Data Engineer</t>
  </si>
  <si>
    <t>Aadorf, Switzerland</t>
  </si>
  <si>
    <t>Griesser AG</t>
  </si>
  <si>
    <t>['sql', 'python', 'sql server', 'snowflake', 'redshift', 'bigquery', 'databricks', 'looker', 'tableau', 'flow']</t>
  </si>
  <si>
    <t>{'analyst_tools': ['looker', 'tableau'], 'cloud': ['snowflake', 'redshift', 'bigquery', 'databricks'], 'databases': ['sql server'], 'other': ['flow'], 'programming': ['sql', 'python']}</t>
  </si>
  <si>
    <t>Academic Counsellor - Data Scientist (Teaching)</t>
  </si>
  <si>
    <t>mastro Personal GmbH</t>
  </si>
  <si>
    <t>Bi-Data Science Analyst</t>
  </si>
  <si>
    <t>['sql', 'python', 'vba', 'r', 'sql server', 'redshift', 'power bi', 'excel', 'microstrategy']</t>
  </si>
  <si>
    <t>{'analyst_tools': ['power bi', 'excel', 'microstrategy'], 'cloud': ['redshift'], 'databases': ['sql server'], 'programming': ['sql', 'python', 'vba', 'r']}</t>
  </si>
  <si>
    <t>Ica Gruppen</t>
  </si>
  <si>
    <t>แอ็ท เฟเวอริท จำกัด</t>
  </si>
  <si>
    <t>['python', 'sql', 'aws', 'redshift', 'spark', 'express', 'microstrategy']</t>
  </si>
  <si>
    <t>{'analyst_tools': ['microstrategy'], 'cloud': ['aws', 'redshift'], 'libraries': ['spark'], 'programming': ['python', 'sql'], 'webframeworks': ['express']}</t>
  </si>
  <si>
    <t>InfoSec Risk Analyst, Data Science</t>
  </si>
  <si>
    <t>['python', 'sql', 'java', 'r', 'bigquery', 'jupyter', 'hadoop', 'linux', 'splunk', 'tableau']</t>
  </si>
  <si>
    <t>{'analyst_tools': ['splunk', 'tableau'], 'cloud': ['bigquery'], 'libraries': ['jupyter', 'hadoop'], 'os': ['linux'], 'programming': ['python', 'sql', 'java', 'r']}</t>
  </si>
  <si>
    <t>AI Compiler Engineer</t>
  </si>
  <si>
    <t>['python', 'shell', 'sas', 'sas', 'sql', 'snowflake', 'azure', 'aws', 'gcp']</t>
  </si>
  <si>
    <t>{'analyst_tools': ['sas'], 'cloud': ['snowflake', 'azure', 'aws', 'gcp'], 'programming': ['python', 'shell', 'sas', 'sql']}</t>
  </si>
  <si>
    <t>Data engineer #bigdata #musique</t>
  </si>
  <si>
    <t>Principal Streaming Engineer</t>
  </si>
  <si>
    <t>['sql', 'python', 'linux', 'git', 'docker']</t>
  </si>
  <si>
    <t>{'os': ['linux'], 'other': ['git', 'docker'], 'programming': ['sql', 'python']}</t>
  </si>
  <si>
    <t>Data Engineer (Meratus Group)</t>
  </si>
  <si>
    <t>US News &amp; World Report ,L.P.</t>
  </si>
  <si>
    <t>Data Analytics (Analyst)</t>
  </si>
  <si>
    <t>Senior Cloud Data Engineer- Big Data (Hybrid)</t>
  </si>
  <si>
    <t>Deutsche Glasfaser Holding GmbH</t>
  </si>
  <si>
    <t>Senior Data Engineer - 12 Months Contract - $860 a day - Sydney ...</t>
  </si>
  <si>
    <t>['sql', 'go', 'python', 'airflow']</t>
  </si>
  <si>
    <t>{'libraries': ['airflow'], 'programming': ['sql', 'go', 'python']}</t>
  </si>
  <si>
    <t>Metric &amp; Data Analyst - Remote | WFH</t>
  </si>
  <si>
    <t>['sql', 'python', 'powershell', 'azure', 'databricks', 'pyspark', 'pandas']</t>
  </si>
  <si>
    <t>{'cloud': ['azure', 'databricks'], 'libraries': ['pyspark', 'pandas'], 'programming': ['sql', 'python', 'powershell']}</t>
  </si>
  <si>
    <t>TeamWorx Security, Inc.</t>
  </si>
  <si>
    <t>['python', 'java', 'scala', 'sql', 'bash', 'aws', 'snowflake', 'databricks', 'redshift', 'hadoop', 'spark', 'kafka', 'jupyter', 'git', 'svn', 'ansible', 'terraform', 'pulumi']</t>
  </si>
  <si>
    <t>{'cloud': ['aws', 'snowflake', 'databricks', 'redshift'], 'libraries': ['hadoop', 'spark', 'kafka', 'jupyter'], 'other': ['git', 'svn', 'ansible', 'terraform', 'pulumi'], 'programming': ['python', 'java', 'scala', 'sql', 'bash']}</t>
  </si>
  <si>
    <t>Product Analyst Market Data</t>
  </si>
  <si>
    <t>Data Center Engineer , Edge DCEO Eng</t>
  </si>
  <si>
    <t>(Senior) Consultant Data &amp; Analytics Transfer Pricing...</t>
  </si>
  <si>
    <t>Data Engineer with Ms SQL Skills, Investment</t>
  </si>
  <si>
    <t>Data Architect/Analytics SME</t>
  </si>
  <si>
    <t>Mid- Level Data Engineer</t>
  </si>
  <si>
    <t>['python', 'sql', 't-sql', 'sql server', 'databricks', 'pyspark', 'spark', 'ssis', 'github', 'flow']</t>
  </si>
  <si>
    <t>{'analyst_tools': ['ssis'], 'cloud': ['databricks'], 'databases': ['sql server'], 'libraries': ['pyspark', 'spark'], 'other': ['github', 'flow'], 'programming': ['python', 'sql', 't-sql']}</t>
  </si>
  <si>
    <t>Talented Data Scientist - Contract - Remote / Austin</t>
  </si>
  <si>
    <t>Pepco</t>
  </si>
  <si>
    <t>Senior Data Scientist - Recommendations (Applied ML, Deep...</t>
  </si>
  <si>
    <t>R&amp;D Machine Learning Engineer Intern</t>
  </si>
  <si>
    <t>GCP Data and ML Engineer (Consulting/Big 4)</t>
  </si>
  <si>
    <t>['python', 'sql', 'spark', 'hadoop', 'linux', 'tableau', 'word', 'excel', 'powerpoint', 'visio', 'splunk']</t>
  </si>
  <si>
    <t>{'analyst_tools': ['tableau', 'word', 'excel', 'powerpoint', 'visio', 'splunk'], 'libraries': ['spark', 'hadoop'], 'os': ['linux'], 'programming': ['python', 'sql']}</t>
  </si>
  <si>
    <t>['java', 'elasticsearch', 'flow', 'docker']</t>
  </si>
  <si>
    <t>{'databases': ['elasticsearch'], 'other': ['flow', 'docker'], 'programming': ['java']}</t>
  </si>
  <si>
    <t>AI/ML - Language Engineer (Brazilian Portuguese),Barcelona</t>
  </si>
  <si>
    <t>['java', 'python', 'swift', 'objective-c', 'c++', 'go']</t>
  </si>
  <si>
    <t>{'programming': ['java', 'python', 'swift', 'objective-c', 'c++', 'go']}</t>
  </si>
  <si>
    <t>['python', 'mongodb', 'mongodb', 'redis', 'snowflake', 'aws', 'pyspark']</t>
  </si>
  <si>
    <t>{'cloud': ['snowflake', 'aws'], 'databases': ['mongodb', 'redis'], 'libraries': ['pyspark'], 'programming': ['python', 'mongodb']}</t>
  </si>
  <si>
    <t>Gandia, Spain</t>
  </si>
  <si>
    <t>Muluma Management Consulting Group</t>
  </si>
  <si>
    <t>['sql', 'powershell', 'python', 'azure', 'vmware', 'windows', 'power bi']</t>
  </si>
  <si>
    <t>{'analyst_tools': ['power bi'], 'cloud': ['azure', 'vmware'], 'os': ['windows'], 'programming': ['sql', 'powershell', 'python']}</t>
  </si>
  <si>
    <t>Data Communications Engineer - II (1006988)</t>
  </si>
  <si>
    <t>Senior Data Product Manager, Global Data and Analytics</t>
  </si>
  <si>
    <t>['sql', 'mysql', 'sql server', 'qlik', 'tableau']</t>
  </si>
  <si>
    <t>{'analyst_tools': ['qlik', 'tableau'], 'databases': ['mysql', 'sql server'], 'programming': ['sql']}</t>
  </si>
  <si>
    <t>Artiset</t>
  </si>
  <si>
    <t>Senior Data Engineer (US Remote Eligible)</t>
  </si>
  <si>
    <t>Törökbálint, Hungary</t>
  </si>
  <si>
    <t>Yettel.Hungary</t>
  </si>
  <si>
    <t>system exploitation engineer</t>
  </si>
  <si>
    <t>['sql', 'sql server', 'azure', 'aws', 'oracle', 'windows', 'linux', 'sharepoint', 'git']</t>
  </si>
  <si>
    <t>{'analyst_tools': ['sharepoint'], 'cloud': ['azure', 'aws', 'oracle'], 'databases': ['sql server'], 'os': ['windows', 'linux'], 'other': ['git'], 'programming': ['sql']}</t>
  </si>
  <si>
    <t>Data Analyst healthcare</t>
  </si>
  <si>
    <t>['sql', 'sas', 'sas', 'python', 'azure', 'excel', 'tableau', 'power bi', 'powerpoint', 'word']</t>
  </si>
  <si>
    <t>{'analyst_tools': ['sas', 'excel', 'tableau', 'power bi', 'powerpoint', 'word'], 'cloud': ['azure'], 'programming': ['sql', 'sas', 'python']}</t>
  </si>
  <si>
    <t>Data Scientist, Indirect Supply Chain</t>
  </si>
  <si>
    <t>Eau Publique du Grand Lyon</t>
  </si>
  <si>
    <t>['python', 'mysql', 'oracle', 'git', 'docker']</t>
  </si>
  <si>
    <t>{'cloud': ['oracle'], 'databases': ['mysql'], 'other': ['git', 'docker'], 'programming': ['python']}</t>
  </si>
  <si>
    <t>['go', 'ruby', 'ruby', 'elasticsearch', 'aws', 'react', 'ruby on rails', 'django']</t>
  </si>
  <si>
    <t>{'cloud': ['aws'], 'databases': ['elasticsearch'], 'libraries': ['react'], 'programming': ['go', 'ruby'], 'webframeworks': ['ruby', 'ruby on rails', 'django']}</t>
  </si>
  <si>
    <t>Senior Data Engineer (w2 opportunity)</t>
  </si>
  <si>
    <t>['python', 'sas', 'sas', 'azure', 'power bi', 'sap']</t>
  </si>
  <si>
    <t>{'analyst_tools': ['sas', 'power bi', 'sap'], 'cloud': ['azure'], 'programming': ['python', 'sas']}</t>
  </si>
  <si>
    <t>Looking for a data engineer startup</t>
  </si>
  <si>
    <t>['sql', 'python', 'java', 'scala', 'aws', 'gcp', 'azure', 'hadoop', 'spark', 'kafka']</t>
  </si>
  <si>
    <t>{'cloud': ['aws', 'gcp', 'azure'], 'libraries': ['hadoop', 'spark', 'kafka'], 'programming': ['sql', 'python', 'java', 'scala']}</t>
  </si>
  <si>
    <t>SICREDI FORÇA DOS VENTOS SP</t>
  </si>
  <si>
    <t>Senior Data Operations Analyst, Global Financial Solutions</t>
  </si>
  <si>
    <t>['vba', 'sql', 'sql server', 'oracle', 'word', 'excel']</t>
  </si>
  <si>
    <t>{'analyst_tools': ['word', 'excel'], 'cloud': ['oracle'], 'databases': ['sql server'], 'programming': ['vba', 'sql']}</t>
  </si>
  <si>
    <t>Mid Data Registration Engineer</t>
  </si>
  <si>
    <t>['dart', 'python']</t>
  </si>
  <si>
    <t>{'programming': ['dart', 'python']}</t>
  </si>
  <si>
    <t>Data Engineer- TS/SCI with Poly Required - Now Hiring</t>
  </si>
  <si>
    <t>['python', 'java', 'aws', 'oracle', 'sap']</t>
  </si>
  <si>
    <t>{'analyst_tools': ['sap'], 'cloud': ['aws', 'oracle'], 'programming': ['python', 'java']}</t>
  </si>
  <si>
    <t>First Shift Billing Analyst jobs in Fujairah</t>
  </si>
  <si>
    <t>Vectren Corporation</t>
  </si>
  <si>
    <t>Junior Data Scientist - AI /ML Focus</t>
  </si>
  <si>
    <t>data arquitecture</t>
  </si>
  <si>
    <t>Data Engineer II - Accounting/Finance Industry</t>
  </si>
  <si>
    <t>Niftel Infra</t>
  </si>
  <si>
    <t>AWS Engineer - Venn by Two Sigma</t>
  </si>
  <si>
    <t>['python', 'c#', 'sql', 't-sql', 'html', 'css', 'sql server', 'snowflake', 'azure', 'gcp', 'aws', 'power bi', 'tableau', 'excel', 'ssis']</t>
  </si>
  <si>
    <t>{'analyst_tools': ['power bi', 'tableau', 'excel', 'ssis'], 'cloud': ['snowflake', 'azure', 'gcp', 'aws'], 'databases': ['sql server'], 'programming': ['python', 'c#', 'sql', 't-sql', 'html', 'css']}</t>
  </si>
  <si>
    <t>['c', 'sql', 'sap']</t>
  </si>
  <si>
    <t>{'analyst_tools': ['sap'], 'programming': ['c', 'sql']}</t>
  </si>
  <si>
    <t>Senior Manager / Director of Global Data Analytics</t>
  </si>
  <si>
    <t>['sql', 'nosql', 'python', 'java', 'scala', 'aws', 'azure', 'gcp', 'hadoop', 'spark', 'kafka', 'git']</t>
  </si>
  <si>
    <t>{'cloud': ['aws', 'azure', 'gcp'], 'libraries': ['hadoop', 'spark', 'kafka'], 'other': ['git'], 'programming': ['sql', 'nosql', 'python', 'java', 'scala']}</t>
  </si>
  <si>
    <t>['python', 'sql', 'databricks', 'azure', 'snowflake', 'spark', 'kafka', 'power bi', 'tableau', 'microstrategy']</t>
  </si>
  <si>
    <t>{'analyst_tools': ['power bi', 'tableau', 'microstrategy'], 'cloud': ['databricks', 'azure', 'snowflake'], 'libraries': ['spark', 'kafka'], 'programming': ['python', 'sql']}</t>
  </si>
  <si>
    <t>Osijek, Croatia</t>
  </si>
  <si>
    <t>['sas', 'sas', 'sql', 'nosql', 'python', 'sql server', 'db2', 'oracle', 'azure', 'databricks', 'hadoop', 'angular', 'ssis', 'flow']</t>
  </si>
  <si>
    <t>{'analyst_tools': ['sas', 'ssis'], 'cloud': ['oracle', 'azure', 'databricks'], 'databases': ['sql server', 'db2'], 'libraries': ['hadoop'], 'other': ['flow'], 'programming': ['sas', 'sql', 'nosql', 'python'], 'webframeworks': ['angular']}</t>
  </si>
  <si>
    <t>Sr. Principal Data Engineer (Remote)</t>
  </si>
  <si>
    <t>['sql', 'python', 'nosql', 'java', 'sql server', 'aws', 'oracle', 'redshift', 'snowflake', 'azure', 'airflow', 'tableau', 'power bi', 'flow']</t>
  </si>
  <si>
    <t>{'analyst_tools': ['tableau', 'power bi'], 'cloud': ['aws', 'oracle', 'redshift', 'snowflake', 'azure'], 'databases': ['sql server'], 'libraries': ['airflow'], 'other': ['flow'], 'programming': ['sql', 'python', 'nosql', 'java']}</t>
  </si>
  <si>
    <t>GCP(Google Cloud Platform) Data Engineer</t>
  </si>
  <si>
    <t>Senior, Data Analyst - Data Ventures</t>
  </si>
  <si>
    <t>Great Bay TAS, Australia</t>
  </si>
  <si>
    <t>via Nurse Jobs Portal</t>
  </si>
  <si>
    <t>['sql', 'java', 'python', 'html', 'css', 'javascript', 'c', 'sql server', 'mysql', 'oracle', 'aws', 'redshift', 'snowflake', 'react', 'tableau']</t>
  </si>
  <si>
    <t>{'analyst_tools': ['tableau'], 'cloud': ['oracle', 'aws', 'redshift', 'snowflake'], 'databases': ['sql server', 'mysql'], 'libraries': ['react'], 'programming': ['sql', 'java', 'python', 'html', 'css', 'javascript', 'c']}</t>
  </si>
  <si>
    <t>IND Analyst/Data Scientist -Data Management</t>
  </si>
  <si>
    <t>Apprenticeship Data Analyst - Customer Service Department</t>
  </si>
  <si>
    <t>ReKrute | Make me better</t>
  </si>
  <si>
    <t>Lead Data Engineer.</t>
  </si>
  <si>
    <t>Lead Data Scientist 1122</t>
  </si>
  <si>
    <t>nexus IT group</t>
  </si>
  <si>
    <t>['sql', 'python', 'java', 'scala', 'nosql', 'sql server', 'cassandra', 'aws', 'redshift', 'spark', 'kafka']</t>
  </si>
  <si>
    <t>{'cloud': ['aws', 'redshift'], 'databases': ['sql server', 'cassandra'], 'libraries': ['spark', 'kafka'], 'programming': ['sql', 'python', 'java', 'scala', 'nosql']}</t>
  </si>
  <si>
    <t>Supply Chain/Transportation Data Scientist</t>
  </si>
  <si>
    <t>['r', 'sql', 'python', 'c++', 'c', 'hadoop', 'tableau']</t>
  </si>
  <si>
    <t>{'analyst_tools': ['tableau'], 'libraries': ['hadoop'], 'programming': ['r', 'sql', 'python', 'c++', 'c']}</t>
  </si>
  <si>
    <t>['go', 'sql', 'python', 'scala', 'sql server', 'snowflake', 'alteryx', 'ssis', 'ssrs']</t>
  </si>
  <si>
    <t>{'analyst_tools': ['alteryx', 'ssis', 'ssrs'], 'cloud': ['snowflake'], 'databases': ['sql server'], 'programming': ['go', 'sql', 'python', 'scala']}</t>
  </si>
  <si>
    <t>Data Ops Engineering Lead - C13 VP</t>
  </si>
  <si>
    <t>Res</t>
  </si>
  <si>
    <t>Software Engineer Internship - Improve charting capabilities</t>
  </si>
  <si>
    <t>Un Data Engineer sur PARIS 13ème (IT) / Freelance</t>
  </si>
  <si>
    <t>['python', 'microstrategy', 'looker', 'power bi']</t>
  </si>
  <si>
    <t>{'analyst_tools': ['microstrategy', 'looker', 'power bi'], 'programming': ['python']}</t>
  </si>
  <si>
    <t>Business Intelligence Manager, Data Infrastructure and Analytics</t>
  </si>
  <si>
    <t>Distribution Data Engineer</t>
  </si>
  <si>
    <t>['java', 'python', 'c++', 'sql', 'no-sql', 'kafka', 'hadoop', 'spark', 'linux', 'flow', 'gitlab', 'jenkins', 'docker']</t>
  </si>
  <si>
    <t>{'libraries': ['kafka', 'hadoop', 'spark'], 'os': ['linux'], 'other': ['flow', 'gitlab', 'jenkins', 'docker'], 'programming': ['java', 'python', 'c++', 'sql', 'no-sql']}</t>
  </si>
  <si>
    <t>['r', 'python', 'sql', 'scala', 'java', 'shell', 'mysql', 'aws', 'azure', 'redshift', 'snowflake', 'unix', 'linux']</t>
  </si>
  <si>
    <t>{'cloud': ['aws', 'azure', 'redshift', 'snowflake'], 'databases': ['mysql'], 'os': ['unix', 'linux'], 'programming': ['r', 'python', 'sql', 'scala', 'java', 'shell']}</t>
  </si>
  <si>
    <t>GTC -Mech - Engineer Data Analyst</t>
  </si>
  <si>
    <t>['java', 'python', 'r', 'sql', 'bigquery', 'excel', 'word']</t>
  </si>
  <si>
    <t>{'analyst_tools': ['excel', 'word'], 'cloud': ['bigquery'], 'programming': ['java', 'python', 'r', 'sql']}</t>
  </si>
  <si>
    <t>Lead/Principal Geophysicist – Data Management</t>
  </si>
  <si>
    <t>Cairn Oil and Gas</t>
  </si>
  <si>
    <t>Senior Data Engineer, Scientific Digital &amp; Tech</t>
  </si>
  <si>
    <t>['python', 'javascript', 'java', 'scala', 'azure', 'databricks', 'spark', 'kafka', 'selenium', 'git', 'docker', 'confluence']</t>
  </si>
  <si>
    <t>{'async': ['confluence'], 'cloud': ['azure', 'databricks'], 'libraries': ['spark', 'kafka', 'selenium'], 'other': ['git', 'docker'], 'programming': ['python', 'javascript', 'java', 'scala']}</t>
  </si>
  <si>
    <t>['sql', 'html', 'css', 'python', 'oracle', 'tableau', 'spreadsheet', 'excel', 'git']</t>
  </si>
  <si>
    <t>{'analyst_tools': ['tableau', 'spreadsheet', 'excel'], 'cloud': ['oracle'], 'other': ['git'], 'programming': ['sql', 'html', 'css', 'python']}</t>
  </si>
  <si>
    <t>82718 | Data Analyst</t>
  </si>
  <si>
    <t>['sql', 'python', 'r', 'azure', 'databricks', 'sap', 'power bi', 'alteryx']</t>
  </si>
  <si>
    <t>{'analyst_tools': ['sap', 'power bi', 'alteryx'], 'cloud': ['azure', 'databricks'], 'programming': ['sql', 'python', 'r']}</t>
  </si>
  <si>
    <t>DATA ENGINEER JUNIOR (100% REMOTO)</t>
  </si>
  <si>
    <t>Data Engineer (m/f/d). Job in Hamburg NBC4i Jobs</t>
  </si>
  <si>
    <t>Workflow Analyst - MIS, SEP</t>
  </si>
  <si>
    <t>['python', 'powershell', 'go', 'azure', 'databricks', 'pyspark']</t>
  </si>
  <si>
    <t>{'cloud': ['azure', 'databricks'], 'libraries': ['pyspark'], 'programming': ['python', 'powershell', 'go']}</t>
  </si>
  <si>
    <t>Dualer Master – Data Science Specialist bei Amazon Web Services...</t>
  </si>
  <si>
    <t>Senior Data Scientist at I&amp;M Bank</t>
  </si>
  <si>
    <t>Big Data Developer - Streaming</t>
  </si>
  <si>
    <t>['java', 'scala', 'python', 'shell', 'sql', 'aws', 'kafka', 'hadoop', 'spark', 'unix']</t>
  </si>
  <si>
    <t>{'cloud': ['aws'], 'libraries': ['kafka', 'hadoop', 'spark'], 'os': ['unix'], 'programming': ['java', 'scala', 'python', 'shell', 'sql']}</t>
  </si>
  <si>
    <t>Navi Mumbai, Maharashtra, India (+1 other)</t>
  </si>
  <si>
    <t>['python', 'sql', 'oracle', 'power bi']</t>
  </si>
  <si>
    <t>{'analyst_tools': ['power bi'], 'cloud': ['oracle'], 'programming': ['python', 'sql']}</t>
  </si>
  <si>
    <t>Chipsoft India</t>
  </si>
  <si>
    <t>['python', 'shell', 'sql', 'oracle', 'windows', 'linux', 'tableau']</t>
  </si>
  <si>
    <t>{'analyst_tools': ['tableau'], 'cloud': ['oracle'], 'os': ['windows', 'linux'], 'programming': ['python', 'shell', 'sql']}</t>
  </si>
  <si>
    <t>Data Analyst: Training and Project Work (remote -part-time)- Get...</t>
  </si>
  <si>
    <t>['python', 'r', 'matlab', 'sql', 'db2', 'sql server', 'mysql', 'bigquery', 'oracle', 'hadoop', 'sap', 'tableau', 'microstrategy', 'qlik']</t>
  </si>
  <si>
    <t>{'analyst_tools': ['sap', 'tableau', 'microstrategy', 'qlik'], 'cloud': ['bigquery', 'oracle'], 'databases': ['db2', 'sql server', 'mysql'], 'libraries': ['hadoop'], 'programming': ['python', 'r', 'matlab', 'sql']}</t>
  </si>
  <si>
    <t>['sql', 'oracle', 'linux', 'redhat', 'windows', 'sap']</t>
  </si>
  <si>
    <t>{'analyst_tools': ['sap'], 'cloud': ['oracle'], 'os': ['linux', 'redhat', 'windows'], 'programming': ['sql']}</t>
  </si>
  <si>
    <t>['golang', 'nosql', 'mysql', 'redis', 'kafka', 'react', 'splunk']</t>
  </si>
  <si>
    <t>{'analyst_tools': ['splunk'], 'databases': ['mysql', 'redis'], 'libraries': ['kafka', 'react'], 'programming': ['golang', 'nosql']}</t>
  </si>
  <si>
    <t>Excel Data Analyst (Remote)</t>
  </si>
  <si>
    <t>Data Engineer – Team Leader</t>
  </si>
  <si>
    <t>UX / UI Engineer</t>
  </si>
  <si>
    <t>['html', 'css', 'angular']</t>
  </si>
  <si>
    <t>{'programming': ['html', 'css'], 'webframeworks': ['angular']}</t>
  </si>
  <si>
    <t>Principal Data Scientist | Sunnyvale</t>
  </si>
  <si>
    <t>Associate Manager, Strategy &amp; Analytics (Bangkok-based, relocation...</t>
  </si>
  <si>
    <t>Stage - Data Analyst Intern - Nb H/F</t>
  </si>
  <si>
    <t>Software Engineer – Java Focus – Semi Remote – R75</t>
  </si>
  <si>
    <t>Match2One AB</t>
  </si>
  <si>
    <t>['c', 'c++', 'java', 'javascript', 'mysql', 'hadoop', 'spark']</t>
  </si>
  <si>
    <t>{'databases': ['mysql'], 'libraries': ['hadoop', 'spark'], 'programming': ['c', 'c++', 'java', 'javascript']}</t>
  </si>
  <si>
    <t>EMEA PD Data Analyst</t>
  </si>
  <si>
    <t>via Abcjobsearchgenius.blogspot.com</t>
  </si>
  <si>
    <t>['java', 'power bi', 'sap', 'sharepoint', 'outlook']</t>
  </si>
  <si>
    <t>{'analyst_tools': ['power bi', 'sap', 'sharepoint', 'outlook'], 'programming': ['java']}</t>
  </si>
  <si>
    <t>Senior Software Engineer (React, TypeScript, Redux)</t>
  </si>
  <si>
    <t>Data Engineer DataOps - Cloud Software / Apache Kafka / Python (m/w/d)</t>
  </si>
  <si>
    <t>['python', 'bash', 'scala', 'aws', 'gcp', 'azure', 'kafka', 'flow']</t>
  </si>
  <si>
    <t>{'cloud': ['aws', 'gcp', 'azure'], 'libraries': ['kafka'], 'other': ['flow'], 'programming': ['python', 'bash', 'scala']}</t>
  </si>
  <si>
    <t>North Shore NSW, Australia</t>
  </si>
  <si>
    <t>['typescript', 'javascript', 'aws', 'gcp', 'azure', 'react.js', 'github']</t>
  </si>
  <si>
    <t>{'cloud': ['aws', 'gcp', 'azure'], 'other': ['github'], 'programming': ['typescript', 'javascript'], 'webframeworks': ['react.js']}</t>
  </si>
  <si>
    <t>via Conexus</t>
  </si>
  <si>
    <t>Data Products Intern</t>
  </si>
  <si>
    <t>['go', 'postgresql', 'azure', 'aws', 'kubernetes', 'docker']</t>
  </si>
  <si>
    <t>{'cloud': ['azure', 'aws'], 'databases': ['postgresql'], 'other': ['kubernetes', 'docker'], 'programming': ['go']}</t>
  </si>
  <si>
    <t>BuzzHire</t>
  </si>
  <si>
    <t>Project Manager- CITIRIC Health Data Science Center</t>
  </si>
  <si>
    <t>Principal Data Scientist - United Kingdom (Remote)</t>
  </si>
  <si>
    <t>Azure Data Engineer (m/f) -Antwerpen (Belgium)</t>
  </si>
  <si>
    <t>['sql', 'c#', 'python', 'c', 'azure', 'angular']</t>
  </si>
  <si>
    <t>{'cloud': ['azure'], 'programming': ['sql', 'c#', 'python', 'c'], 'webframeworks': ['angular']}</t>
  </si>
  <si>
    <t>BI Solution Expert / IT Analyst</t>
  </si>
  <si>
    <t>Oriflame Cosmetics</t>
  </si>
  <si>
    <t>['sql', 'python', 'dax', 'word']</t>
  </si>
  <si>
    <t>{'analyst_tools': ['dax', 'word'], 'programming': ['sql', 'python']}</t>
  </si>
  <si>
    <t>Machine Learning Operations Engineer (All genders)</t>
  </si>
  <si>
    <t>Rialtic, Inc.</t>
  </si>
  <si>
    <t>['python', 'golang', 'aws', 'snowflake', 'redshift', 'airflow', 'pyspark', 'spark', 'kafka']</t>
  </si>
  <si>
    <t>{'cloud': ['aws', 'snowflake', 'redshift'], 'libraries': ['airflow', 'pyspark', 'spark', 'kafka'], 'programming': ['python', 'golang']}</t>
  </si>
  <si>
    <t>Sr. Data Engineer (Hybrid) - Houston, TX</t>
  </si>
  <si>
    <t>Data Scientist Consumer and Small Business (REMOTE)</t>
  </si>
  <si>
    <t>Barry-Wehmiller Design Group</t>
  </si>
  <si>
    <t>['sql', 'python', 'azure', 'aws', 'spark', 'dax', 'tableau']</t>
  </si>
  <si>
    <t>{'analyst_tools': ['dax', 'tableau'], 'cloud': ['azure', 'aws'], 'libraries': ['spark'], 'programming': ['sql', 'python']}</t>
  </si>
  <si>
    <t>Java/J2EE - Oracle Analyst Developer</t>
  </si>
  <si>
    <t>DevOps Data Platform Engineer</t>
  </si>
  <si>
    <t>Data Engineer-CAI Apply</t>
  </si>
  <si>
    <t>Production Transfer Engineer</t>
  </si>
  <si>
    <t>Pixyl</t>
  </si>
  <si>
    <t>Mizuho Financial</t>
  </si>
  <si>
    <t>Principle Propulsion Engineer</t>
  </si>
  <si>
    <t>Orbex Space</t>
  </si>
  <si>
    <t>IDEX Corporation</t>
  </si>
  <si>
    <t>Data Extraction Aanalyst</t>
  </si>
  <si>
    <t>57Blocks</t>
  </si>
  <si>
    <t>['sql', 'matlab', 'sas', 'sas', 'r', 'perl', 'python', 'ruby', 'ruby', 'php', 'excel', 'spss', 'tableau']</t>
  </si>
  <si>
    <t>{'analyst_tools': ['sas', 'excel', 'spss', 'tableau'], 'programming': ['sql', 'matlab', 'sas', 'r', 'perl', 'python', 'ruby', 'php'], 'webframeworks': ['ruby']}</t>
  </si>
  <si>
    <t>Syneos Health Inc</t>
  </si>
  <si>
    <t>['python', 'ruby', 'ruby', 'go', 'java']</t>
  </si>
  <si>
    <t>{'programming': ['python', 'ruby', 'go', 'java'], 'webframeworks': ['ruby']}</t>
  </si>
  <si>
    <t>Sekure Merchants</t>
  </si>
  <si>
    <t>['sql', 'python', 'mysql', 'sql server', 'azure']</t>
  </si>
  <si>
    <t>{'cloud': ['azure'], 'databases': ['mysql', 'sql server'], 'programming': ['sql', 'python']}</t>
  </si>
  <si>
    <t>Azure Data Engineer (Data Factory/Synapse)</t>
  </si>
  <si>
    <t>Data engineer confirmé : Python, PySpark, Spark (IT) / Freelance</t>
  </si>
  <si>
    <t>Derived Market Data Engineer (Quants)</t>
  </si>
  <si>
    <t>Alvys-Com</t>
  </si>
  <si>
    <t>Data Engineer / BI. Job in Den Haag My Valley Jobs Today</t>
  </si>
  <si>
    <t>['spark', 'powerpoint']</t>
  </si>
  <si>
    <t>{'analyst_tools': ['powerpoint'], 'libraries': ['spark']}</t>
  </si>
  <si>
    <t>Alternant(e) Data Engineer H/F</t>
  </si>
  <si>
    <t>Fontenay-le-Fleury, France</t>
  </si>
  <si>
    <t>AWS Data Engineer | 6 to 8 years | Pan India</t>
  </si>
  <si>
    <t>['python', 'sql', 'aws', 'redshift', 'pyspark', 'spark', 'pandas']</t>
  </si>
  <si>
    <t>{'cloud': ['aws', 'redshift'], 'libraries': ['pyspark', 'spark', 'pandas'], 'programming': ['python', 'sql']}</t>
  </si>
  <si>
    <t>Senior Manager, Growth Marketing &amp; Data , Amazon Flex</t>
  </si>
  <si>
    <t>Statistical Reporting Business Analyst</t>
  </si>
  <si>
    <t>['sql', 'excel', 'spreadsheet', 'ms access', 'looker']</t>
  </si>
  <si>
    <t>{'analyst_tools': ['excel', 'spreadsheet', 'ms access', 'looker'], 'programming': ['sql']}</t>
  </si>
  <si>
    <t>['t-sql', 'azure', 'ssis', 'dax', 'power bi']</t>
  </si>
  <si>
    <t>{'analyst_tools': ['ssis', 'dax', 'power bi'], 'cloud': ['azure'], 'programming': ['t-sql']}</t>
  </si>
  <si>
    <t>Data Quality Analyst Lead - Data Governance and Data Quality</t>
  </si>
  <si>
    <t>Regular IT Database Analyst (Exadata must)</t>
  </si>
  <si>
    <t>['python', 'shell', 'mysql', 'oracle', 'azure', 'ansible']</t>
  </si>
  <si>
    <t>{'cloud': ['oracle', 'azure'], 'databases': ['mysql'], 'other': ['ansible'], 'programming': ['python', 'shell']}</t>
  </si>
  <si>
    <t>['sql', 'python', 'r', 'aws', 'azure', 'gcp', 'git']</t>
  </si>
  <si>
    <t>{'cloud': ['aws', 'azure', 'gcp'], 'other': ['git'], 'programming': ['sql', 'python', 'r']}</t>
  </si>
  <si>
    <t>['bash', 'python', 'azure', 'gcp', 'aws', 'linux', 'kubernetes', 'terraform', 'ansible', 'git']</t>
  </si>
  <si>
    <t>{'cloud': ['azure', 'gcp', 'aws'], 'os': ['linux'], 'other': ['kubernetes', 'terraform', 'ansible', 'git'], 'programming': ['bash', 'python']}</t>
  </si>
  <si>
    <t>['python', 'sql', 'pyspark', 'spark', 'unix']</t>
  </si>
  <si>
    <t>{'libraries': ['pyspark', 'spark'], 'os': ['unix'], 'programming': ['python', 'sql']}</t>
  </si>
  <si>
    <t>BE - Process System Engineer</t>
  </si>
  <si>
    <t>['t-sql', 'nosql', 'c#', 'java', 'unix']</t>
  </si>
  <si>
    <t>{'os': ['unix'], 'programming': ['t-sql', 'nosql', 'c#', 'java']}</t>
  </si>
  <si>
    <t>Analytics Engineer - Marketing Intelligence</t>
  </si>
  <si>
    <t>['r', 'python', 'sql', 'aws', 'looker']</t>
  </si>
  <si>
    <t>{'analyst_tools': ['looker'], 'cloud': ['aws'], 'programming': ['r', 'python', 'sql']}</t>
  </si>
  <si>
    <t>Data Engineer. Job in Amsterdam My Valley Jobs Today</t>
  </si>
  <si>
    <t>['scala', 'sql', 'python', 'nosql', 'mongodb', 'mongodb', 'cassandra', 'azure', 'gcp', 'spark', 'airflow', 'tableau', 'power bi']</t>
  </si>
  <si>
    <t>{'analyst_tools': ['tableau', 'power bi'], 'cloud': ['azure', 'gcp'], 'databases': ['mongodb', 'cassandra'], 'libraries': ['spark', 'airflow'], 'programming': ['scala', 'sql', 'python', 'nosql', 'mongodb']}</t>
  </si>
  <si>
    <t>Analytics Engineer - (Onsite) Bengaluru, India</t>
  </si>
  <si>
    <t>['sql', 'python', 'sql server', 'mysql', 'azure', 'aws', 'gcp', 'snowflake', 'airflow', 'spark', 'github', 'jira', 'zoom', 'slack']</t>
  </si>
  <si>
    <t>{'async': ['jira'], 'cloud': ['azure', 'aws', 'gcp', 'snowflake'], 'databases': ['sql server', 'mysql'], 'libraries': ['airflow', 'spark'], 'other': ['github'], 'programming': ['sql', 'python'], 'sync': ['zoom', 'slack']}</t>
  </si>
  <si>
    <t>Manager Data Engineering - Big Data</t>
  </si>
  <si>
    <t>Data Scientist in Machine Learning M/F</t>
  </si>
  <si>
    <t>Université d'Evry Val d'Essonne</t>
  </si>
  <si>
    <t>23RS - Data Analyst</t>
  </si>
  <si>
    <t>Remote Online Data Analyst - English (UK)</t>
  </si>
  <si>
    <t>Quants &amp; Analytics Director</t>
  </si>
  <si>
    <t>BestFit Group</t>
  </si>
  <si>
    <t>Senior Engineering Manager - Data</t>
  </si>
  <si>
    <t>['python', 'scala', 'snowflake', 'azure', 'kafka', 'spark']</t>
  </si>
  <si>
    <t>{'cloud': ['snowflake', 'azure'], 'libraries': ['kafka', 'spark'], 'programming': ['python', 'scala']}</t>
  </si>
  <si>
    <t>Stage/Alternance - Data Scientist</t>
  </si>
  <si>
    <t>Sr Reporting Analyst - Post Deal</t>
  </si>
  <si>
    <t>Beaconstac HQ</t>
  </si>
  <si>
    <t>Ai Vantage</t>
  </si>
  <si>
    <t>['python', 'r', 'sas', 'sas', 'sql', 'aws', 'tableau']</t>
  </si>
  <si>
    <t>{'analyst_tools': ['sas', 'tableau'], 'cloud': ['aws'], 'programming': ['python', 'r', 'sas', 'sql']}</t>
  </si>
  <si>
    <t>2024 Summer Intern: Decision Science (Sam's Club)</t>
  </si>
  <si>
    <t>Data Scientist III from Africa</t>
  </si>
  <si>
    <t>Manager, Business Analyst, Regional-Malaysia</t>
  </si>
  <si>
    <t>['java', 'python', 'aws', 'airflow', 'react', 'linux', 'kubernetes', 'docker', 'git', 'jenkins']</t>
  </si>
  <si>
    <t>{'cloud': ['aws'], 'libraries': ['airflow', 'react'], 'os': ['linux'], 'other': ['kubernetes', 'docker', 'git', 'jenkins'], 'programming': ['java', 'python']}</t>
  </si>
  <si>
    <t>IT (information technology) business analyst</t>
  </si>
  <si>
    <t>Print Three</t>
  </si>
  <si>
    <t>Junior data scientist - h/f</t>
  </si>
  <si>
    <t>Software-Architekt:in / Software-Engineer (w/m/d)</t>
  </si>
  <si>
    <t>Data science (Stage)</t>
  </si>
  <si>
    <t>Director of Data Science Hybrid</t>
  </si>
  <si>
    <t>['python', 'r', 'sql', 'pandas', 'numpy', 'scikit-learn', 'tensorflow', 'excel', 'tableau', 'word']</t>
  </si>
  <si>
    <t>{'analyst_tools': ['excel', 'tableau', 'word'], 'libraries': ['pandas', 'numpy', 'scikit-learn', 'tensorflow'], 'programming': ['python', 'r', 'sql']}</t>
  </si>
  <si>
    <t>RD&amp;A Senior Scientist Jobs in Dubai | Kerry Careers</t>
  </si>
  <si>
    <t>Intern Flutter Developer / Python / Data Scientist</t>
  </si>
  <si>
    <t>['python', 'swift', 'java', 'dart', 'php', 'c#', 'solidity', 'firebase', 'firebase', 'flutter']</t>
  </si>
  <si>
    <t>{'cloud': ['firebase'], 'databases': ['firebase'], 'libraries': ['flutter'], 'programming': ['python', 'swift', 'java', 'dart', 'php', 'c#', 'solidity']}</t>
  </si>
  <si>
    <t>Software Engineering Intern, Data Science</t>
  </si>
  <si>
    <t>Data Analyst-(Experienced) - Atlanta/Hybrid!</t>
  </si>
  <si>
    <t>Grad Intern: Bioinformatics/Assay Data Visualization and Analysis</t>
  </si>
  <si>
    <t>['python', 'matplotlib', 'plotly']</t>
  </si>
  <si>
    <t>{'libraries': ['matplotlib', 'plotly'], 'programming': ['python']}</t>
  </si>
  <si>
    <t>['python', 'sql', 'r', 'go', 'spark', 'hadoop', 'plotly', 'matplotlib']</t>
  </si>
  <si>
    <t>{'libraries': ['spark', 'hadoop', 'plotly', 'matplotlib'], 'programming': ['python', 'sql', 'r', 'go']}</t>
  </si>
  <si>
    <t>Data Engineering/ Data Analyst Intern</t>
  </si>
  <si>
    <t>['python', 'java', 'c', 'perl', 'sas', 'sas', 'r']</t>
  </si>
  <si>
    <t>{'analyst_tools': ['sas'], 'programming': ['python', 'java', 'c', 'perl', 'sas', 'r']}</t>
  </si>
  <si>
    <t>Senior Data Scientist with focus Clinical Statistics</t>
  </si>
  <si>
    <t>Data Engineer: III (Senior)-Hybrid Position at Dallas, TX.</t>
  </si>
  <si>
    <t>['sql', 'c#', 'python', 'r', 'bash', 'powershell', 'nosql', 'mongodb', 'mongodb', 'neo4j', 'aws', 'azure', 'pyspark', 'jupyter', 'hadoop', 'ssis', 'cognos', 'tableau', 'git', 'bitbucket', 'codecommit', 'docker', 'jira', 'confluence']</t>
  </si>
  <si>
    <t>{'analyst_tools': ['ssis', 'cognos', 'tableau'], 'async': ['jira', 'confluence'], 'cloud': ['aws', 'azure'], 'databases': ['mongodb', 'neo4j'], 'libraries': ['pyspark', 'jupyter', 'hadoop'], 'other': ['git', 'bitbucket', 'codecommit', 'docker'], 'programming': ['sql', 'c#', 'python', 'r', 'bash', 'powershell', 'nosql', 'mongodb']}</t>
  </si>
  <si>
    <t>Brown City, MI</t>
  </si>
  <si>
    <t>REMOTE - Data Engineer III - R6105</t>
  </si>
  <si>
    <t>Data Engineer (Informatica Power Center) : : New York, NY (Hybrid...</t>
  </si>
  <si>
    <t>['python', 'sql', 'bigquery', 'redshift', 'snowflake', 'airflow']</t>
  </si>
  <si>
    <t>{'cloud': ['bigquery', 'redshift', 'snowflake'], 'libraries': ['airflow'], 'programming': ['python', 'sql']}</t>
  </si>
  <si>
    <t>REMOTE Data Svc Engineer - Ruby and REST API</t>
  </si>
  <si>
    <t>(Junior) Dashboard Developer / Data Analyst (m/f/d)</t>
  </si>
  <si>
    <t>['javascript', 'html', 'css', 'sql', 'python', 'jira']</t>
  </si>
  <si>
    <t>{'async': ['jira'], 'programming': ['javascript', 'html', 'css', 'sql', 'python']}</t>
  </si>
  <si>
    <t>['php', 'linux']</t>
  </si>
  <si>
    <t>{'os': ['linux'], 'programming': ['php']}</t>
  </si>
  <si>
    <t>Data Engineer gyakornok #Data science #Trainee</t>
  </si>
  <si>
    <t>Global Sourcing Data Analyst</t>
  </si>
  <si>
    <t>Statistician - Statistical Programming, Data Analysis, SQL (m/f/d)</t>
  </si>
  <si>
    <t>Sr. Data Modeling Analyst</t>
  </si>
  <si>
    <t>27578 - Data Analyst</t>
  </si>
  <si>
    <t>Software Engineer, Backend/Data/Applications</t>
  </si>
  <si>
    <t>['javascript', 'typescript', 'html', 'sql', 'mongo', 'c#', 'java', 'gcp', 'azure']</t>
  </si>
  <si>
    <t>{'cloud': ['gcp', 'azure'], 'programming': ['javascript', 'typescript', 'html', 'sql', 'mongo', 'c#', 'java']}</t>
  </si>
  <si>
    <t>Technical Solutions Engineer Data, Google Cloud</t>
  </si>
  <si>
    <t>['java', 'c', 'c++', 'python', 'shell', 'perl', 'javascript', 'html', 'hadoop', 'airflow', 'tensorflow']</t>
  </si>
  <si>
    <t>{'libraries': ['hadoop', 'airflow', 'tensorflow'], 'programming': ['java', 'c', 'c++', 'python', 'shell', 'perl', 'javascript', 'html']}</t>
  </si>
  <si>
    <t>BI and Data Developer</t>
  </si>
  <si>
    <t>['python', 'snowflake', 'aws', 'airflow', 'power bi']</t>
  </si>
  <si>
    <t>{'analyst_tools': ['power bi'], 'cloud': ['snowflake', 'aws'], 'libraries': ['airflow'], 'programming': ['python']}</t>
  </si>
  <si>
    <t>Junior Data Governance Analyst - (F/M)</t>
  </si>
  <si>
    <t>ZENTEK Services GmbH &amp; Co. KG</t>
  </si>
  <si>
    <t>Financial Analyst - Volunteer (Open For Students)</t>
  </si>
  <si>
    <t>Cloud Architect/Developer</t>
  </si>
  <si>
    <t>['java', 'gcp', 'azure', 'aws', 'react']</t>
  </si>
  <si>
    <t>{'cloud': ['gcp', 'azure', 'aws'], 'libraries': ['react'], 'programming': ['java']}</t>
  </si>
  <si>
    <t>Junior Data Science Manager (80-100%)</t>
  </si>
  <si>
    <t>['python', 'sql', 'java', 'r', 'gcp', 'aws', 'bigquery', 'power bi', 'tableau', 'git']</t>
  </si>
  <si>
    <t>{'analyst_tools': ['power bi', 'tableau'], 'cloud': ['gcp', 'aws', 'bigquery'], 'other': ['git'], 'programming': ['python', 'sql', 'java', 'r']}</t>
  </si>
  <si>
    <t>Guntakal, Andhra Pradesh, India</t>
  </si>
  <si>
    <t>Ashutosh Sabhashankar Chaturvedi</t>
  </si>
  <si>
    <t>Logistikplaner / Analyst Data Integrity (m/w/d)</t>
  </si>
  <si>
    <t>Schmölln, Germany</t>
  </si>
  <si>
    <t>AAM - American Axle &amp; Manufacturing</t>
  </si>
  <si>
    <t>Senior Data Engineer - 23381D</t>
  </si>
  <si>
    <t>Data and Automation Specialist</t>
  </si>
  <si>
    <t>['python', 'sql', 'oracle', 'tableau', 'power bi']</t>
  </si>
  <si>
    <t>{'analyst_tools': ['tableau', 'power bi'], 'cloud': ['oracle'], 'programming': ['python', 'sql']}</t>
  </si>
  <si>
    <t>Commercial Data Analyst (w/m/d)</t>
  </si>
  <si>
    <t>['go', 'tensorflow', 'scikit-learn', 'node']</t>
  </si>
  <si>
    <t>{'libraries': ['tensorflow', 'scikit-learn'], 'programming': ['go'], 'webframeworks': ['node']}</t>
  </si>
  <si>
    <t>Lead Data Engineer Bibliotheken | Eelde</t>
  </si>
  <si>
    <t>D2022r5-8715 - Data Analytics H/m</t>
  </si>
  <si>
    <t>['aws', 'unix', 'flow']</t>
  </si>
  <si>
    <t>{'cloud': ['aws'], 'os': ['unix'], 'other': ['flow']}</t>
  </si>
  <si>
    <t>System Integration Engineer (Bigdata+Linux)</t>
  </si>
  <si>
    <t>['shell', 'java', 'sql', 'python', 'kafka', 'linux', 'unix', 'jira']</t>
  </si>
  <si>
    <t>{'async': ['jira'], 'libraries': ['kafka'], 'os': ['linux', 'unix'], 'programming': ['shell', 'java', 'sql', 'python']}</t>
  </si>
  <si>
    <t>IT Business Analyst - Business Insights &amp; Data</t>
  </si>
  <si>
    <t>['sql', 'aws', 'sap', 'tableau', 'jira', 'confluence']</t>
  </si>
  <si>
    <t>{'analyst_tools': ['sap', 'tableau'], 'async': ['jira', 'confluence'], 'cloud': ['aws'], 'programming': ['sql']}</t>
  </si>
  <si>
    <t>['java', 'scala', 'python', 'go', 'sql', 'sql server', 'azure', 'databricks', 'oracle', 'hadoop', 'spark', 'power bi', 'tableau', 'github', 'jenkins', 'terraform', 'kubernetes']</t>
  </si>
  <si>
    <t>{'analyst_tools': ['power bi', 'tableau'], 'cloud': ['azure', 'databricks', 'oracle'], 'databases': ['sql server'], 'libraries': ['hadoop', 'spark'], 'other': ['github', 'jenkins', 'terraform', 'kubernetes'], 'programming': ['java', 'scala', 'python', 'go', 'sql']}</t>
  </si>
  <si>
    <t>['aws', 'azure', 'oracle', 'databricks']</t>
  </si>
  <si>
    <t>{'cloud': ['aws', 'azure', 'oracle', 'databricks']}</t>
  </si>
  <si>
    <t>Project Engineer Data Review Pharma</t>
  </si>
  <si>
    <t>Associate/Senior Associate, Data Engineer, Portfolio Value Creation</t>
  </si>
  <si>
    <t>['c', 'python', 'sql', 'bigquery', 'databricks', 'redshift', 'azure', 'spark', 'airflow']</t>
  </si>
  <si>
    <t>{'cloud': ['bigquery', 'databricks', 'redshift', 'azure'], 'libraries': ['spark', 'airflow'], 'programming': ['c', 'python', 'sql']}</t>
  </si>
  <si>
    <t>Level Up</t>
  </si>
  <si>
    <t>Data Analyst  (6 Month Contract)</t>
  </si>
  <si>
    <t>Senior Data Analyst, Autonomous Vehicle Infrastructure</t>
  </si>
  <si>
    <t>adesso Austria GmbH</t>
  </si>
  <si>
    <t>Senior ICT Specialist (Data Analytics &amp; GIS) - P-4</t>
  </si>
  <si>
    <t>['ruby', 'ruby', 'oracle', 'azure', 'aws', 'ruby on rails', 'sharepoint']</t>
  </si>
  <si>
    <t>{'analyst_tools': ['sharepoint'], 'cloud': ['oracle', 'azure', 'aws'], 'programming': ['ruby'], 'webframeworks': ['ruby', 'ruby on rails']}</t>
  </si>
  <si>
    <t>Data Analyst - HR Dept/ - Data Analyst/ Human Resource/ Data</t>
  </si>
  <si>
    <t>Data Engineer - Big Query/Google Cloud Platform</t>
  </si>
  <si>
    <t>['python', 'r', 'sql', 'aws', 'redshift', 'tableau']</t>
  </si>
  <si>
    <t>{'analyst_tools': ['tableau'], 'cloud': ['aws', 'redshift'], 'programming': ['python', 'r', 'sql']}</t>
  </si>
  <si>
    <t>R&amp;D Data Engineer in AI and Computer Vision</t>
  </si>
  <si>
    <t>['python', 'elasticsearch', 'gcp', 'linux', 'docker', 'kubernetes', 'git', 'gitlab']</t>
  </si>
  <si>
    <t>{'cloud': ['gcp'], 'databases': ['elasticsearch'], 'os': ['linux'], 'other': ['docker', 'kubernetes', 'git', 'gitlab'], 'programming': ['python']}</t>
  </si>
  <si>
    <t>Data Scientist Associate Sr - NLP</t>
  </si>
  <si>
    <t>Data Engineer | Barendrecht</t>
  </si>
  <si>
    <t>Data Scientist - Damen Shipyards</t>
  </si>
  <si>
    <t>محلل بيانات حديث التخرج - الرحمانية</t>
  </si>
  <si>
    <t>AR Rahmaniyyah, AR Rahmaneyah, Rahmaniya, Egypt</t>
  </si>
  <si>
    <t>Data Analyst -Power BI - Developer</t>
  </si>
  <si>
    <t>Distinguished Engineer, Data Science &amp; Machine Learning</t>
  </si>
  <si>
    <t>Data Engineer Gelderland</t>
  </si>
  <si>
    <t>['sql', 'nosql', 'postgresql', 'aws', 'redshift', 'aurora', 'gcp', 'azure', 'tableau']</t>
  </si>
  <si>
    <t>{'analyst_tools': ['tableau'], 'cloud': ['aws', 'redshift', 'aurora', 'gcp', 'azure'], 'databases': ['postgresql'], 'programming': ['sql', 'nosql']}</t>
  </si>
  <si>
    <t>Senior Data Analyst Business Optimization Intelligence - Full-time</t>
  </si>
  <si>
    <t>Functional Data Analyst Mechelen, Belgium Posted on 04/25/2023</t>
  </si>
  <si>
    <t>Data_Scientist</t>
  </si>
  <si>
    <t>['r', 'sql', 'spss', 'excel', 'tableau']</t>
  </si>
  <si>
    <t>{'analyst_tools': ['spss', 'excel', 'tableau'], 'programming': ['r', 'sql']}</t>
  </si>
  <si>
    <t>Big Data Engineer Senior Manager</t>
  </si>
  <si>
    <t>PLATFORM ENGINEER - DATA &amp; TRANSPORT (LIEGE-BELGIUM)</t>
  </si>
  <si>
    <t>Back-end Engineer (Python | Java - System design - Top salary)</t>
  </si>
  <si>
    <t>Astrum Recruitment</t>
  </si>
  <si>
    <t>ISR Data Visualization Analyst with Security Clearance</t>
  </si>
  <si>
    <t>['vba', 'sas', 'sas', 'python', 'java', 'r', 'tableau', 'excel', 'qlik']</t>
  </si>
  <si>
    <t>{'analyst_tools': ['sas', 'tableau', 'excel', 'qlik'], 'programming': ['vba', 'sas', 'python', 'java', 'r']}</t>
  </si>
  <si>
    <t>Python Data Engineer (Python, Sql)</t>
  </si>
  <si>
    <t>Metering Data Engineer</t>
  </si>
  <si>
    <t>Junior IT Security Analyst</t>
  </si>
  <si>
    <t>Consultant Data engineer Azure Bangalore</t>
  </si>
  <si>
    <t>['python', 'sql', 'mysql', 'postgresql', 'azure', 'databricks', 'snowflake', 'pyspark', 'hadoop', 'spark', 'linux']</t>
  </si>
  <si>
    <t>{'cloud': ['azure', 'databricks', 'snowflake'], 'databases': ['mysql', 'postgresql'], 'libraries': ['pyspark', 'hadoop', 'spark'], 'os': ['linux'], 'programming': ['python', 'sql']}</t>
  </si>
  <si>
    <t>Senior Data Analyst (Data Modeler)</t>
  </si>
  <si>
    <t>['r', 'python', 'c', 'aws', 'word', 'excel', 'powerpoint']</t>
  </si>
  <si>
    <t>{'analyst_tools': ['word', 'excel', 'powerpoint'], 'cloud': ['aws'], 'programming': ['r', 'python', 'c']}</t>
  </si>
  <si>
    <t>Business Data Analyst / Scrum Master</t>
  </si>
  <si>
    <t>Clawson, MI</t>
  </si>
  <si>
    <t>['tableau', 'unity']</t>
  </si>
  <si>
    <t>{'analyst_tools': ['tableau'], 'other': ['unity']}</t>
  </si>
  <si>
    <t>['python', 'sql', 'databricks', 'aws', 'redshift', 'azure', 'tensorflow', 'keras', 'pytorch', 'spark', 'airflow', 'pandas', 'seaborn']</t>
  </si>
  <si>
    <t>{'cloud': ['databricks', 'aws', 'redshift', 'azure'], 'libraries': ['tensorflow', 'keras', 'pytorch', 'spark', 'airflow', 'pandas', 'seaborn'], 'programming': ['python', 'sql']}</t>
  </si>
  <si>
    <t>['javascript', 'sql', 'mongodb', 'mongodb', 'mysql', 'azure', 'databricks', 'node.js']</t>
  </si>
  <si>
    <t>{'cloud': ['azure', 'databricks'], 'databases': ['mongodb', 'mysql'], 'programming': ['javascript', 'sql', 'mongodb'], 'webframeworks': ['node.js']}</t>
  </si>
  <si>
    <t>Site Reliability Engineer, Metadata</t>
  </si>
  <si>
    <t>['go', 'c++', 'python', 'aws', 'gcp', 'azure', 'kafka', 'linux', 'looker', 'kubernetes', 'github']</t>
  </si>
  <si>
    <t>{'analyst_tools': ['looker'], 'cloud': ['aws', 'gcp', 'azure'], 'libraries': ['kafka'], 'os': ['linux'], 'other': ['kubernetes', 'github'], 'programming': ['go', 'c++', 'python']}</t>
  </si>
  <si>
    <t>Spezialist/in Data Lake</t>
  </si>
  <si>
    <t>Eraneos Switzerland AG</t>
  </si>
  <si>
    <t>Commodities Quant/Data Scientist - Top Multi Strat Fund</t>
  </si>
  <si>
    <t>Data Cloud Engineer (AWS, Azure)</t>
  </si>
  <si>
    <t>Data Engineer Mphasis</t>
  </si>
  <si>
    <t>Senior Principal Data Architect Data Engineering</t>
  </si>
  <si>
    <t>['python', 'java', 'sql', 'r', 'nosql', 'elasticsearch', 'redshift', 'aurora', 'react', 'vue', 'excel']</t>
  </si>
  <si>
    <t>{'analyst_tools': ['excel'], 'cloud': ['redshift', 'aurora'], 'databases': ['elasticsearch'], 'libraries': ['react'], 'programming': ['python', 'java', 'sql', 'r', 'nosql'], 'webframeworks': ['vue']}</t>
  </si>
  <si>
    <t>Data Engineer - 2 - Crimson Interactive | Raxter | Trinka</t>
  </si>
  <si>
    <t>Duplicate Account</t>
  </si>
  <si>
    <t>Software Engineer III, Machine Learning, Core</t>
  </si>
  <si>
    <t>['python', 'scala', 'c++', 'r', 'mysql', 'aws', 'spark', 'word']</t>
  </si>
  <si>
    <t>{'analyst_tools': ['word'], 'cloud': ['aws'], 'databases': ['mysql'], 'libraries': ['spark'], 'programming': ['python', 'scala', 'c++', 'r']}</t>
  </si>
  <si>
    <t>Esr healthcare</t>
  </si>
  <si>
    <t>Software Engineer II – Data Infrastructure</t>
  </si>
  <si>
    <t>['python', 'dynamodb', 'elasticsearch', 'aws', 'databricks', 'redshift', 'kafka', 'spark']</t>
  </si>
  <si>
    <t>{'cloud': ['aws', 'databricks', 'redshift'], 'databases': ['dynamodb', 'elasticsearch'], 'libraries': ['kafka', 'spark'], 'programming': ['python']}</t>
  </si>
  <si>
    <t>Техбрейджобс</t>
  </si>
  <si>
    <t>Allianz Slovensko</t>
  </si>
  <si>
    <t>ДОМ.РФ ИТ</t>
  </si>
  <si>
    <t>Cybersecurity Analyst - Governance Risk and Compliance</t>
  </si>
  <si>
    <t>Data Scientist-Jaipur</t>
  </si>
  <si>
    <t>['python', 'sql', 'azure', 'numpy', 'pandas', 'scikit-learn', 'jupyter']</t>
  </si>
  <si>
    <t>{'cloud': ['azure'], 'libraries': ['numpy', 'pandas', 'scikit-learn', 'jupyter'], 'programming': ['python', 'sql']}</t>
  </si>
  <si>
    <t>via AMGA Career Center - American Medical Group Association</t>
  </si>
  <si>
    <t>Southbridge Care Homes</t>
  </si>
  <si>
    <t>['sql', 'python', 't-sql', 'sql server', 'spark', 'ssis']</t>
  </si>
  <si>
    <t>{'analyst_tools': ['ssis'], 'databases': ['sql server'], 'libraries': ['spark'], 'programming': ['sql', 'python', 't-sql']}</t>
  </si>
  <si>
    <t>Data Engineer, Performance Management - Full-time</t>
  </si>
  <si>
    <t>Team Lead Data Analytics - Suppliers, Assortment &amp; Pricing (m/f/d)</t>
  </si>
  <si>
    <t>Product Data Analytics</t>
  </si>
  <si>
    <t>Research Assistant (Data Engineer, JD-0723-024)</t>
  </si>
  <si>
    <t>Career Edge Asia Pte Ltd - Engineering</t>
  </si>
  <si>
    <t>Marshall Medical Center</t>
  </si>
  <si>
    <t>GCP Data Engineer. Job in Sunrise My Valley Jobs Today</t>
  </si>
  <si>
    <t>['sql', 'go', 'azure', 'power bi', 'excel']</t>
  </si>
  <si>
    <t>{'analyst_tools': ['power bi', 'excel'], 'cloud': ['azure'], 'programming': ['sql', 'go']}</t>
  </si>
  <si>
    <t>CyberSearch</t>
  </si>
  <si>
    <t>['sql', 'python', 'visual basic', 'oracle', 'alteryx', 'tableau', 'power bi', 'excel']</t>
  </si>
  <si>
    <t>{'analyst_tools': ['alteryx', 'tableau', 'power bi', 'excel'], 'cloud': ['oracle'], 'programming': ['sql', 'python', 'visual basic']}</t>
  </si>
  <si>
    <t>['azure', 'aws', 'pytorch', 'tensorflow', 'scikit-learn', 'spark', 'hadoop']</t>
  </si>
  <si>
    <t>{'cloud': ['azure', 'aws'], 'libraries': ['pytorch', 'tensorflow', 'scikit-learn', 'spark', 'hadoop']}</t>
  </si>
  <si>
    <t>['python', 'azure', 'spark', 'sap']</t>
  </si>
  <si>
    <t>{'analyst_tools': ['sap'], 'cloud': ['azure'], 'libraries': ['spark'], 'programming': ['python']}</t>
  </si>
  <si>
    <t>Software Engineer C+</t>
  </si>
  <si>
    <t>['shell', 'sql', 'linux', 'unix', 'confluence', 'jira']</t>
  </si>
  <si>
    <t>{'async': ['confluence', 'jira'], 'os': ['linux', 'unix'], 'programming': ['shell', 'sql']}</t>
  </si>
  <si>
    <t>Data Scientist III - Inventory Optimization</t>
  </si>
  <si>
    <t>Perrigo Company Corporate</t>
  </si>
  <si>
    <t>['shell', 'kafka', 'linux']</t>
  </si>
  <si>
    <t>{'libraries': ['kafka'], 'os': ['linux'], 'programming': ['shell']}</t>
  </si>
  <si>
    <t>Sr. Analytics Engineer, ACS</t>
  </si>
  <si>
    <t>['python', 'scala', 'javascript', 'spark', 'tableau', 'looker']</t>
  </si>
  <si>
    <t>{'analyst_tools': ['tableau', 'looker'], 'libraries': ['spark'], 'programming': ['python', 'scala', 'javascript']}</t>
  </si>
  <si>
    <t>Lead Engineer - Principal Analyst - Principal Engineer ...</t>
  </si>
  <si>
    <t>Dolmen Srl sta cercando Big Data Data Engineer</t>
  </si>
  <si>
    <t>Pelcro</t>
  </si>
  <si>
    <t>['python', 'sql', 'php', 'mysql', 'aws', 'linux']</t>
  </si>
  <si>
    <t>{'cloud': ['aws'], 'databases': ['mysql'], 'os': ['linux'], 'programming': ['python', 'sql', 'php']}</t>
  </si>
  <si>
    <t>Data Engineer-Walk-in-interview-Chennai(2.5Yrs-4.5yrs)</t>
  </si>
  <si>
    <t>via Eliq.freshteam.com</t>
  </si>
  <si>
    <t>Eliq</t>
  </si>
  <si>
    <t>Bottega Veneta (China) Trading Limited</t>
  </si>
  <si>
    <t>Châteaubourg, France</t>
  </si>
  <si>
    <t>Cabsoc Group</t>
  </si>
  <si>
    <t>Sr Data Engineer - Data Products &amp; Platforms</t>
  </si>
  <si>
    <t>['python', 'java', 'sql', 'nosql', 'mongodb', 'mongodb', 'dynamodb', 'redis', 'cassandra', 'snowflake', 'aws', 'gcp', 'kafka', 'spark', 'docker', 'terraform', 'wire']</t>
  </si>
  <si>
    <t>{'cloud': ['snowflake', 'aws', 'gcp'], 'databases': ['mongodb', 'dynamodb', 'redis', 'cassandra'], 'libraries': ['kafka', 'spark'], 'other': ['docker', 'terraform'], 'programming': ['python', 'java', 'sql', 'nosql', 'mongodb'], 'sync': ['wire']}</t>
  </si>
  <si>
    <t>Linked In</t>
  </si>
  <si>
    <t>Sr Associate Master Data Management</t>
  </si>
  <si>
    <t>CISO SQL Business Analyst</t>
  </si>
  <si>
    <t>swipejobs</t>
  </si>
  <si>
    <t>['scala', 'python', 'nosql', 'spark', 'kafka', 'excel']</t>
  </si>
  <si>
    <t>{'analyst_tools': ['excel'], 'libraries': ['spark', 'kafka'], 'programming': ['scala', 'python', 'nosql']}</t>
  </si>
  <si>
    <t>Remo</t>
  </si>
  <si>
    <t>Phoenix, AZ   (+2 others)</t>
  </si>
  <si>
    <t>Senior- Big Data Software Engineer</t>
  </si>
  <si>
    <t>['java', 'scala', 'python', 'r', 'sql', 'azure', 'spark', 'power bi']</t>
  </si>
  <si>
    <t>{'analyst_tools': ['power bi'], 'cloud': ['azure'], 'libraries': ['spark'], 'programming': ['java', 'scala', 'python', 'r', 'sql']}</t>
  </si>
  <si>
    <t>['python', 'sql', 'databricks', 'redshift', 'aws', 'flutter', 'airflow', 'spark', 'hadoop', 'kafka', 'tableau']</t>
  </si>
  <si>
    <t>{'analyst_tools': ['tableau'], 'cloud': ['databricks', 'redshift', 'aws'], 'libraries': ['flutter', 'airflow', 'spark', 'hadoop', 'kafka'], 'programming': ['python', 'sql']}</t>
  </si>
  <si>
    <t>Avalign Technologies</t>
  </si>
  <si>
    <t>['sql', 'c#', 'powershell', 'sql server', 'azure', 'windows', 'ssrs', 'ssis', 'excel', 'dax', 'git']</t>
  </si>
  <si>
    <t>{'analyst_tools': ['ssrs', 'ssis', 'excel', 'dax'], 'cloud': ['azure'], 'databases': ['sql server'], 'os': ['windows'], 'other': ['git'], 'programming': ['sql', 'c#', 'powershell']}</t>
  </si>
  <si>
    <t>Mindgeek</t>
  </si>
  <si>
    <t>Freelance Functional Analyst BI</t>
  </si>
  <si>
    <t>BDR Thermea Group B.V.</t>
  </si>
  <si>
    <t>Big Data System Engineer (m/f/d) Banking</t>
  </si>
  <si>
    <t>['python', 'java', 'kafka', 'unix', 'jenkins', 'ansible', 'chef', 'puppet', 'docker']</t>
  </si>
  <si>
    <t>{'libraries': ['kafka'], 'os': ['unix'], 'other': ['jenkins', 'ansible', 'chef', 'puppet', 'docker'], 'programming': ['python', 'java']}</t>
  </si>
  <si>
    <t>Data Science Platform Intern, Oncology R&amp;D</t>
  </si>
  <si>
    <t>Senior Data Engineer, Enterprise Data and Analytics</t>
  </si>
  <si>
    <t>['r', 'c', 'sql', 'neo4j', 'aws', 'express']</t>
  </si>
  <si>
    <t>{'cloud': ['aws'], 'databases': ['neo4j'], 'programming': ['r', 'c', 'sql'], 'webframeworks': ['express']}</t>
  </si>
  <si>
    <t>['assembly', 'sql', 'shell', 'azure', 'databricks']</t>
  </si>
  <si>
    <t>{'cloud': ['azure', 'databricks'], 'programming': ['assembly', 'sql', 'shell']}</t>
  </si>
  <si>
    <t>Senior Growth Engineer (Fullstack)</t>
  </si>
  <si>
    <t>['php', 'javascript', 'mongodb', 'mongodb', 'mysql', 'redis', 'react', 'symfony', 'node.js', 'git', 'docker']</t>
  </si>
  <si>
    <t>{'databases': ['mongodb', 'mysql', 'redis'], 'libraries': ['react'], 'other': ['git', 'docker'], 'programming': ['php', 'javascript', 'mongodb'], 'webframeworks': ['symfony', 'node.js']}</t>
  </si>
  <si>
    <t>Principal Data Scientist Data Bricks</t>
  </si>
  <si>
    <t>Aliado Systems Inc</t>
  </si>
  <si>
    <t>Solutions Engineer ( Data Analytics )</t>
  </si>
  <si>
    <t>['sql', 'python', 'postgresql', 'mysql', 'aws', 'snowflake']</t>
  </si>
  <si>
    <t>{'cloud': ['aws', 'snowflake'], 'databases': ['postgresql', 'mysql'], 'programming': ['sql', 'python']}</t>
  </si>
  <si>
    <t>['python', 'bash', 'scala', 'javascript', 'elasticsearch', 'dynamodb', 'aws', 'redshift', 'spark', 'kafka', 'airflow', 'unix', 'linux', 'flow', 'yarn', 'docker']</t>
  </si>
  <si>
    <t>{'cloud': ['aws', 'redshift'], 'databases': ['elasticsearch', 'dynamodb'], 'libraries': ['spark', 'kafka', 'airflow'], 'os': ['unix', 'linux'], 'other': ['flow', 'yarn', 'docker'], 'programming': ['python', 'bash', 'scala', 'javascript']}</t>
  </si>
  <si>
    <t>Sr Big Data Engineer With Google Cloud Platform</t>
  </si>
  <si>
    <t>['python', 'scala', 'java', 'cassandra', 'oracle', 'spark', 'kafka', 'hadoop', 'spring']</t>
  </si>
  <si>
    <t>{'cloud': ['oracle'], 'databases': ['cassandra'], 'libraries': ['spark', 'kafka', 'hadoop', 'spring'], 'programming': ['python', 'scala', 'java']}</t>
  </si>
  <si>
    <t>Data analyst | Helmond</t>
  </si>
  <si>
    <t>Bundesagentur Für Betreuungs- Und Unterstützungsleistungen Gmbh</t>
  </si>
  <si>
    <t>Director, Data Analytics - H&amp;W Data Analytics</t>
  </si>
  <si>
    <t>['sql', 'python', 'r', 'scala', 'bigquery', 'spark', 'tableau', 'looker', 'power bi']</t>
  </si>
  <si>
    <t>{'analyst_tools': ['tableau', 'looker', 'power bi'], 'cloud': ['bigquery'], 'libraries': ['spark'], 'programming': ['sql', 'python', 'r', 'scala']}</t>
  </si>
  <si>
    <t>Arrowmac</t>
  </si>
  <si>
    <t>Assistant Customer Analytics Manager</t>
  </si>
  <si>
    <t>['sas', 'sas', 'sql', 'python', 'qlik']</t>
  </si>
  <si>
    <t>{'analyst_tools': ['sas', 'qlik'], 'programming': ['sas', 'sql', 'python']}</t>
  </si>
  <si>
    <t>Lead Data Scientist - Onsite Role</t>
  </si>
  <si>
    <t>Graduate Data Scientist (2024 Start)</t>
  </si>
  <si>
    <t>['go', 'python', 'pandas', 'numpy', 'word']</t>
  </si>
  <si>
    <t>{'analyst_tools': ['word'], 'libraries': ['pandas', 'numpy'], 'programming': ['go', 'python']}</t>
  </si>
  <si>
    <t>Data Analyst - Financial Compliance</t>
  </si>
  <si>
    <t>['go', 'mysql', 'oracle', 'linux', 'unix', 'windows', 'qlik']</t>
  </si>
  <si>
    <t>{'analyst_tools': ['qlik'], 'cloud': ['oracle'], 'databases': ['mysql'], 'os': ['linux', 'unix', 'windows'], 'programming': ['go']}</t>
  </si>
  <si>
    <t>Sr. Data Engineer Developer - SQL | PL/SQL | Warehousing | ETL ...</t>
  </si>
  <si>
    <t>Data Scientist &amp; AI: Training and Project Work (remote...</t>
  </si>
  <si>
    <t>Ultra Personnel (Bedfordview)</t>
  </si>
  <si>
    <t>['python', 'postgresql', 'airflow', 'django', 'flask', 'kubernetes', 'docker']</t>
  </si>
  <si>
    <t>{'databases': ['postgresql'], 'libraries': ['airflow'], 'other': ['kubernetes', 'docker'], 'programming': ['python'], 'webframeworks': ['django', 'flask']}</t>
  </si>
  <si>
    <t>Sales / Marketing Analyst</t>
  </si>
  <si>
    <t>BI-Analyst*in/ Wirtschaftsinformatiker*in</t>
  </si>
  <si>
    <t>Upman Consulting</t>
  </si>
  <si>
    <t>Software Engineer (Java) - Data and Process Engineering (all genders)</t>
  </si>
  <si>
    <t>Senior Data Analyst Investment Systems</t>
  </si>
  <si>
    <t>Power BI Technical Data Analyst</t>
  </si>
  <si>
    <t>['aws', 'azure', 'databricks', 'power bi', 'dax']</t>
  </si>
  <si>
    <t>{'analyst_tools': ['power bi', 'dax'], 'cloud': ['aws', 'azure', 'databricks']}</t>
  </si>
  <si>
    <t>['python', 'r', 'scala', 'sql', 'pytorch', 'tensorflow', 'keras', 'tableau']</t>
  </si>
  <si>
    <t>{'analyst_tools': ['tableau'], 'libraries': ['pytorch', 'tensorflow', 'keras'], 'programming': ['python', 'r', 'scala', 'sql']}</t>
  </si>
  <si>
    <t>Manager / Product Manager-Data science &amp; Analytics (New York, NY)</t>
  </si>
  <si>
    <t>['shell', 'sql', 'java']</t>
  </si>
  <si>
    <t>{'programming': ['shell', 'sql', 'java']}</t>
  </si>
  <si>
    <t>['python', 'scala', 'sql', 'snowflake', 'airflow', 'kafka', 'spark']</t>
  </si>
  <si>
    <t>{'cloud': ['snowflake'], 'libraries': ['airflow', 'kafka', 'spark'], 'programming': ['python', 'scala', 'sql']}</t>
  </si>
  <si>
    <t>Cohorte</t>
  </si>
  <si>
    <t>['python', 'sql', 'redshift', 'bigquery', 'snowflake', 'aws', 'gcp']</t>
  </si>
  <si>
    <t>{'cloud': ['redshift', 'bigquery', 'snowflake', 'aws', 'gcp'], 'programming': ['python', 'sql']}</t>
  </si>
  <si>
    <t>L4Talent - Looking For Talent</t>
  </si>
  <si>
    <t>Freedom Consulting Group Inc</t>
  </si>
  <si>
    <t>['python', 'r', 'sql', 'nosql', 'azure', 'watson', 'aws', 'pandas', 'scikit-learn', 'hadoop', 'spark']</t>
  </si>
  <si>
    <t>{'cloud': ['azure', 'watson', 'aws'], 'libraries': ['pandas', 'scikit-learn', 'hadoop', 'spark'], 'programming': ['python', 'r', 'sql', 'nosql']}</t>
  </si>
  <si>
    <t>['python', 'r', 'aws', 'azure', 'tensorflow', 'pytorch', 'hadoop', 'spark']</t>
  </si>
  <si>
    <t>{'cloud': ['aws', 'azure'], 'libraries': ['tensorflow', 'pytorch', 'hadoop', 'spark'], 'programming': ['python', 'r']}</t>
  </si>
  <si>
    <t>['python', 'sql', 'aws', 'gcp', 'redshift', 'bigquery', 'airflow', 'hadoop', 'spark', 'jenkins']</t>
  </si>
  <si>
    <t>{'cloud': ['aws', 'gcp', 'redshift', 'bigquery'], 'libraries': ['airflow', 'hadoop', 'spark'], 'other': ['jenkins'], 'programming': ['python', 'sql']}</t>
  </si>
  <si>
    <t>Data Governance Expert m/f/t</t>
  </si>
  <si>
    <t>Lead/Sr./DS II Data Scientist (Decisioning) R&amp;D</t>
  </si>
  <si>
    <t>48Hour Discovery Inc. / 48HD</t>
  </si>
  <si>
    <t>['python', 'r', 'pytorch', 'unix', 'git']</t>
  </si>
  <si>
    <t>{'libraries': ['pytorch'], 'os': ['unix'], 'other': ['git'], 'programming': ['python', 'r']}</t>
  </si>
  <si>
    <t>Sr. Analyst, Targeting &amp; Data - Full-time / Part-time</t>
  </si>
  <si>
    <t>['java', 'python', 'databricks', 'snowflake', 'hadoop', 'spark']</t>
  </si>
  <si>
    <t>{'cloud': ['databricks', 'snowflake'], 'libraries': ['hadoop', 'spark'], 'programming': ['java', 'python']}</t>
  </si>
  <si>
    <t>Rhsnextgenai</t>
  </si>
  <si>
    <t>Data Analyst/Data Consultant (m/w/d)</t>
  </si>
  <si>
    <t>Lead-Data Architecture</t>
  </si>
  <si>
    <t>Google Cloud Platform Data Engineer Lead</t>
  </si>
  <si>
    <t>Materials and Component Engineering Analyst</t>
  </si>
  <si>
    <t>Online Data Analyst - Remote | WFH</t>
  </si>
  <si>
    <t>['sql', 'powershell', 'azure', 'databricks', 'pyspark', 'kafka']</t>
  </si>
  <si>
    <t>{'cloud': ['azure', 'databricks'], 'libraries': ['pyspark', 'kafka'], 'programming': ['sql', 'powershell']}</t>
  </si>
  <si>
    <t>Junior Data Engineer bij Creates</t>
  </si>
  <si>
    <t>['databricks', 'azure', 'pyspark', 'word']</t>
  </si>
  <si>
    <t>{'analyst_tools': ['word'], 'cloud': ['databricks', 'azure'], 'libraries': ['pyspark']}</t>
  </si>
  <si>
    <t>Client of Leverage Business Solutions</t>
  </si>
  <si>
    <t>['python', 'scala', 'java', 'go', 'spark', 'hadoop']</t>
  </si>
  <si>
    <t>{'libraries': ['spark', 'hadoop'], 'programming': ['python', 'scala', 'java', 'go']}</t>
  </si>
  <si>
    <t>Mapping Analyst</t>
  </si>
  <si>
    <t>Lotuss Stores Malaysia Sdn Bhd</t>
  </si>
  <si>
    <t>Dalberg – Data Scientist</t>
  </si>
  <si>
    <t>Big Data Developer - Hadoop/Spark</t>
  </si>
  <si>
    <t>Ecosylantech Solutions Pvt. Ltd.</t>
  </si>
  <si>
    <t>['scala', 'python', 'sql', 'nosql', 'shell', 'oracle', 'hadoop', 'spark', 'pyspark', 'unix', 'docker', 'kubernetes', 'jenkins']</t>
  </si>
  <si>
    <t>{'cloud': ['oracle'], 'libraries': ['hadoop', 'spark', 'pyspark'], 'os': ['unix'], 'other': ['docker', 'kubernetes', 'jenkins'], 'programming': ['scala', 'python', 'sql', 'nosql', 'shell']}</t>
  </si>
  <si>
    <t>['typescript', 'javascript', 'nosql', 'postgresql', 'aws', 'azure', 'react', 'node.js', 'deno', 'pulumi']</t>
  </si>
  <si>
    <t>{'cloud': ['aws', 'azure'], 'databases': ['postgresql'], 'libraries': ['react'], 'other': ['pulumi'], 'programming': ['typescript', 'javascript', 'nosql'], 'webframeworks': ['node.js', 'deno']}</t>
  </si>
  <si>
    <t>Business Data Analyst Beim Technologieführer Mit 35-stunden-woche...</t>
  </si>
  <si>
    <t>['python', 'sql', 'postgresql', 'node']</t>
  </si>
  <si>
    <t>{'databases': ['postgresql'], 'programming': ['python', 'sql'], 'webframeworks': ['node']}</t>
  </si>
  <si>
    <t>Senior Machine Learning Scientist (NLP) - Poland Remote</t>
  </si>
  <si>
    <t>Director, Lead Data Scientist Detroit, MI, United States Posted on...</t>
  </si>
  <si>
    <t>Beam / Flink Data Engineer</t>
  </si>
  <si>
    <t>Data &amp; Analytics Consultant, Advanced Analytics Solutions</t>
  </si>
  <si>
    <t>['sql', 'azure', 'snowflake', 'redshift', 'databricks', 'power bi']</t>
  </si>
  <si>
    <t>{'analyst_tools': ['power bi'], 'cloud': ['azure', 'snowflake', 'redshift', 'databricks'], 'programming': ['sql']}</t>
  </si>
  <si>
    <t>Senior Distribution Engineer</t>
  </si>
  <si>
    <t>Database Engineer (SQL)</t>
  </si>
  <si>
    <t>['sql', 'python', 'go', 'snowflake', 'airflow', 'jupyter', 'pandas', 'numpy', 'scikit-learn', 'matplotlib', 'looker', 'excel', 'slack', 'zoom']</t>
  </si>
  <si>
    <t>{'analyst_tools': ['looker', 'excel'], 'cloud': ['snowflake'], 'libraries': ['airflow', 'jupyter', 'pandas', 'numpy', 'scikit-learn', 'matplotlib'], 'programming': ['sql', 'python', 'go'], 'sync': ['slack', 'zoom']}</t>
  </si>
  <si>
    <t>Orexad Brammer</t>
  </si>
  <si>
    <t>Senior Business Analyst (all genders) #payments #data #analyse</t>
  </si>
  <si>
    <t>['java', 'python', 'sql', 'r', 'azure', 'gcp', 'aws', 'gitlab', 'npm']</t>
  </si>
  <si>
    <t>{'cloud': ['azure', 'gcp', 'aws'], 'other': ['gitlab', 'npm'], 'programming': ['java', 'python', 'sql', 'r']}</t>
  </si>
  <si>
    <t>Senior Cloud Engineer Advisor</t>
  </si>
  <si>
    <t>Data Scientist - Stagiaire</t>
  </si>
  <si>
    <t>Bond Health</t>
  </si>
  <si>
    <t>['sql', 'databricks', 'azure', 'pandas', 'scikit-learn', 'pyspark', 'git']</t>
  </si>
  <si>
    <t>{'cloud': ['databricks', 'azure'], 'libraries': ['pandas', 'scikit-learn', 'pyspark'], 'other': ['git'], 'programming': ['sql']}</t>
  </si>
  <si>
    <t>['sql', 'java', 'python', 'r', 'nosql', 'dynamodb', 'aws', 'redshift', 'azure', 'pyspark', 'hadoop', 'kafka']</t>
  </si>
  <si>
    <t>{'cloud': ['aws', 'redshift', 'azure'], 'databases': ['dynamodb'], 'libraries': ['pyspark', 'hadoop', 'kafka'], 'programming': ['sql', 'java', 'python', 'r', 'nosql']}</t>
  </si>
  <si>
    <t>aws data Engineer</t>
  </si>
  <si>
    <t>Principal Data Scientist - AI Innovation - Contract to Hire</t>
  </si>
  <si>
    <t>['python', 'sql', 'nosql', 'scikit-learn', 'spark', 'tensorflow', 'keras', 'pytorch']</t>
  </si>
  <si>
    <t>{'libraries': ['scikit-learn', 'spark', 'tensorflow', 'keras', 'pytorch'], 'programming': ['python', 'sql', 'nosql']}</t>
  </si>
  <si>
    <t>['sql', 'nosql', 'shell', 'aws', 'snowflake', 'oracle']</t>
  </si>
  <si>
    <t>{'cloud': ['aws', 'snowflake', 'oracle'], 'programming': ['sql', 'nosql', 'shell']}</t>
  </si>
  <si>
    <t>Cloud Data Engineer Mechelen, Belgium Posted on 01/06/2023 Be the...</t>
  </si>
  <si>
    <t>['javascript', 'elasticsearch', 'neo4j', 'aws', 'react', 'blazor', 'angular', 'vue']</t>
  </si>
  <si>
    <t>{'cloud': ['aws'], 'databases': ['elasticsearch', 'neo4j'], 'libraries': ['react'], 'programming': ['javascript'], 'webframeworks': ['blazor', 'angular', 'vue']}</t>
  </si>
  <si>
    <t>Associate Field Network Cabling Installation Engineer</t>
  </si>
  <si>
    <t>Data Analyst -DA-</t>
  </si>
  <si>
    <t>Evergreen Technologies, Llc.</t>
  </si>
  <si>
    <t>Intern - Junior Data Engineer</t>
  </si>
  <si>
    <t>Principal Data Scientist - BCG X &amp; BCG Fed (Pittsburgh, PA)</t>
  </si>
  <si>
    <t>【ND】資料探勘工程師 Data Engineer</t>
  </si>
  <si>
    <t>TeamT5</t>
  </si>
  <si>
    <t>Network Operation Engineer Intern</t>
  </si>
  <si>
    <t>via Career - Equinix</t>
  </si>
  <si>
    <t>Pharmaceutical Technology Engineer Iii</t>
  </si>
  <si>
    <t>['sql', 'aws', 'redshift', 'pyspark', 'git', 'github']</t>
  </si>
  <si>
    <t>{'cloud': ['aws', 'redshift'], 'libraries': ['pyspark'], 'other': ['git', 'github'], 'programming': ['sql']}</t>
  </si>
  <si>
    <t>House of Ruth Maryland</t>
  </si>
  <si>
    <t>Alternance 12 mois - MASTER 2 - DATA ENGINEER F/H</t>
  </si>
  <si>
    <t>['sql', 'python', 'snowflake', 'bigquery', 'redshift', 'airflow', 'looker', 'tableau']</t>
  </si>
  <si>
    <t>{'analyst_tools': ['looker', 'tableau'], 'cloud': ['snowflake', 'bigquery', 'redshift'], 'libraries': ['airflow'], 'programming': ['sql', 'python']}</t>
  </si>
  <si>
    <t>Senior Data Analyst, Retail Lending</t>
  </si>
  <si>
    <t>Celsius Network</t>
  </si>
  <si>
    <t>['sql', 'scala', 'python', 'bash', 'hadoop', 'kafka', 'spark', 'linux']</t>
  </si>
  <si>
    <t>{'libraries': ['hadoop', 'kafka', 'spark'], 'os': ['linux'], 'programming': ['sql', 'scala', 'python', 'bash']}</t>
  </si>
  <si>
    <t>via Mohara-People.freshteam.com</t>
  </si>
  <si>
    <t>['javascript', 'nosql', 'mongodb', 'mongodb', 'sql', 'typescript', 'dynamodb', 'mysql', 'postgresql', 'aws', 'graphql', 'express', 'linux']</t>
  </si>
  <si>
    <t>{'cloud': ['aws'], 'databases': ['mongodb', 'dynamodb', 'mysql', 'postgresql'], 'libraries': ['graphql'], 'os': ['linux'], 'programming': ['javascript', 'nosql', 'mongodb', 'sql', 'typescript'], 'webframeworks': ['express']}</t>
  </si>
  <si>
    <t>Data Analyst - Banking/Finance Industry -. Job in Charlotte...</t>
  </si>
  <si>
    <t>['python', 'sql', 'bash', 'airflow', 'git', 'docker']</t>
  </si>
  <si>
    <t>{'libraries': ['airflow'], 'other': ['git', 'docker'], 'programming': ['python', 'sql', 'bash']}</t>
  </si>
  <si>
    <t>Lilyandfox</t>
  </si>
  <si>
    <t>Segantii Capital Management</t>
  </si>
  <si>
    <t>['python', 'java', 'kotlin', 'rust', 'c', 'c++', 'nosql', 'mongodb', 'mongodb', 'aws', 'pandas', 'numpy', 'kafka', 'flask', 'fastapi']</t>
  </si>
  <si>
    <t>{'cloud': ['aws'], 'databases': ['mongodb'], 'libraries': ['pandas', 'numpy', 'kafka'], 'programming': ['python', 'java', 'kotlin', 'rust', 'c', 'c++', 'nosql', 'mongodb'], 'webframeworks': ['flask', 'fastapi']}</t>
  </si>
  <si>
    <t>['javascript', 'go', 'firebase', 'firebase', 'gcp', 'react', 'node', 'git', 'github']</t>
  </si>
  <si>
    <t>{'cloud': ['firebase', 'gcp'], 'databases': ['firebase'], 'libraries': ['react'], 'other': ['git', 'github'], 'programming': ['javascript', 'go'], 'webframeworks': ['node']}</t>
  </si>
  <si>
    <t>STADA</t>
  </si>
  <si>
    <t>Principal Data Scientist - US Card</t>
  </si>
  <si>
    <t>Data analyst/Addetto metering per utilities</t>
  </si>
  <si>
    <t>Business Data Intelligence Specialist/Data Engineer</t>
  </si>
  <si>
    <t>['python', 'c#', 'javascript', 'mongodb', 'mongodb', 'php', 'html', 'mysql', 'aws', 'sharepoint', 'power bi']</t>
  </si>
  <si>
    <t>{'analyst_tools': ['sharepoint', 'power bi'], 'cloud': ['aws'], 'databases': ['mongodb', 'mysql'], 'programming': ['python', 'c#', 'javascript', 'mongodb', 'php', 'html']}</t>
  </si>
  <si>
    <t>Data Engineer I - Remote</t>
  </si>
  <si>
    <t>['sql', 'python', 'oracle', 'gcp']</t>
  </si>
  <si>
    <t>{'cloud': ['oracle', 'gcp'], 'programming': ['sql', 'python']}</t>
  </si>
  <si>
    <t>Customer Care Business Analyst (all genders)</t>
  </si>
  <si>
    <t>Data Manager / Scientist</t>
  </si>
  <si>
    <t>Remedial Design Engineer</t>
  </si>
  <si>
    <t>Jn</t>
  </si>
  <si>
    <t>['python', 'postgresql', 'snowflake', 'oracle', 'aws', 'airflow', 'docker']</t>
  </si>
  <si>
    <t>{'cloud': ['snowflake', 'oracle', 'aws'], 'databases': ['postgresql'], 'libraries': ['airflow'], 'other': ['docker'], 'programming': ['python']}</t>
  </si>
  <si>
    <t>Data Engineer (Python-SQL)</t>
  </si>
  <si>
    <t>['python', 'sql', 'nosql', 'sql server', 'postgresql', 'snowflake', 'pyspark', 'power bi', 'tableau']</t>
  </si>
  <si>
    <t>{'analyst_tools': ['power bi', 'tableau'], 'cloud': ['snowflake'], 'databases': ['sql server', 'postgresql'], 'libraries': ['pyspark'], 'programming': ['python', 'sql', 'nosql']}</t>
  </si>
  <si>
    <t>Analyst, IT Audit and Data Analytics (BI)</t>
  </si>
  <si>
    <t>Adminis</t>
  </si>
  <si>
    <t>MS SQL Database Analyst</t>
  </si>
  <si>
    <t>['sql', 't-sql', 'powershell', 'sql server', 'mysql', 'windows', 'flow']</t>
  </si>
  <si>
    <t>{'databases': ['sql server', 'mysql'], 'os': ['windows'], 'other': ['flow'], 'programming': ['sql', 't-sql', 'powershell']}</t>
  </si>
  <si>
    <t>['python', 'r', 'sql', 'scala', 'go', 'databricks', 'tensorflow', 'spark', 'docker', 'kubernetes']</t>
  </si>
  <si>
    <t>{'cloud': ['databricks'], 'libraries': ['tensorflow', 'spark'], 'other': ['docker', 'kubernetes'], 'programming': ['python', 'r', 'sql', 'scala', 'go']}</t>
  </si>
  <si>
    <t>Ellison Institute of Technology</t>
  </si>
  <si>
    <t>['python', 'dynamodb', 'aws', 'databricks', 'redshift', 'airflow', 'spark', 'kafka', 'terraform', 'ansible']</t>
  </si>
  <si>
    <t>{'cloud': ['aws', 'databricks', 'redshift'], 'databases': ['dynamodb'], 'libraries': ['airflow', 'spark', 'kafka'], 'other': ['terraform', 'ansible'], 'programming': ['python']}</t>
  </si>
  <si>
    <t>Big data Expert</t>
  </si>
  <si>
    <t>Ooredoo Algérie</t>
  </si>
  <si>
    <t>Star Shop Distribuzione srl</t>
  </si>
  <si>
    <t>Industrial Placements - Data Sciences (Stevenage / Edinburgh)</t>
  </si>
  <si>
    <t>Danacita</t>
  </si>
  <si>
    <t>['nosql', 'azure', 'aws', 'gcp', 'tensorflow', 'hadoop']</t>
  </si>
  <si>
    <t>{'cloud': ['azure', 'aws', 'gcp'], 'libraries': ['tensorflow', 'hadoop'], 'programming': ['nosql']}</t>
  </si>
  <si>
    <t>Data Scientist (m|w|d)</t>
  </si>
  <si>
    <t>energielenker Gruppe</t>
  </si>
  <si>
    <t>['python', 'sql', 'numpy', 'pandas', 'matplotlib', 'scikit-learn', 'git']</t>
  </si>
  <si>
    <t>{'libraries': ['numpy', 'pandas', 'matplotlib', 'scikit-learn'], 'other': ['git'], 'programming': ['python', 'sql']}</t>
  </si>
  <si>
    <t>Data Engineer / BI Consultant in Athens or Thessaloniki</t>
  </si>
  <si>
    <t>Data Engineer / MLOps Internship</t>
  </si>
  <si>
    <t>['sql', 'shell', 'python', 'sql server', 'oracle', 'gcp', 'aws', 'azure', 'spark', 'kafka', 'git', 'github', 'jira']</t>
  </si>
  <si>
    <t>{'async': ['jira'], 'cloud': ['oracle', 'gcp', 'aws', 'azure'], 'databases': ['sql server'], 'libraries': ['spark', 'kafka'], 'other': ['git', 'github'], 'programming': ['sql', 'shell', 'python']}</t>
  </si>
  <si>
    <t>Hypersonic Missile Defense Junior Data Scientist</t>
  </si>
  <si>
    <t>Comparethemarket.com.au</t>
  </si>
  <si>
    <t>['mongodb', 'mongodb', 'java', 'golang', 'c#', 'mysql', 'redis', 'cassandra', 'neo4j', 'azure', 'databricks', 'snowflake', 'aws', 'gcp', 'oracle', 'spark', 'hadoop', 'airflow', 'kafka', 'sap', 'kubernetes', 'yarn', 'flow', 'docker']</t>
  </si>
  <si>
    <t>{'analyst_tools': ['sap'], 'cloud': ['azure', 'databricks', 'snowflake', 'aws', 'gcp', 'oracle'], 'databases': ['mongodb', 'mysql', 'redis', 'cassandra', 'neo4j'], 'libraries': ['spark', 'hadoop', 'airflow', 'kafka'], 'other': ['kubernetes', 'yarn', 'flow', 'docker'], 'programming': ['mongodb', 'java', 'golang', 'c#']}</t>
  </si>
  <si>
    <t>HITT Contracting Inc.</t>
  </si>
  <si>
    <t>['python', 'sql', 'azure', 'aws', 'pandas', 'power bi', 'tableau']</t>
  </si>
  <si>
    <t>{'analyst_tools': ['power bi', 'tableau'], 'cloud': ['azure', 'aws'], 'libraries': ['pandas'], 'programming': ['python', 'sql']}</t>
  </si>
  <si>
    <t>Jr./Mid-Level Software Engineer (Remote)</t>
  </si>
  <si>
    <t>['perl', 'c++', 'go', 'python', 'fortran', 'bash', 'oracle', 'linux']</t>
  </si>
  <si>
    <t>{'cloud': ['oracle'], 'os': ['linux'], 'programming': ['perl', 'c++', 'go', 'python', 'fortran', 'bash']}</t>
  </si>
  <si>
    <t>['python', 'r', 'sql', 'azure', 'numpy', 'pandas', 'scikit-learn', 'nltk', 'tensorflow', 'keras', 'pytorch', 'github', 'docker', 'kubernetes']</t>
  </si>
  <si>
    <t>{'cloud': ['azure'], 'libraries': ['numpy', 'pandas', 'scikit-learn', 'nltk', 'tensorflow', 'keras', 'pytorch'], 'other': ['github', 'docker', 'kubernetes'], 'programming': ['python', 'r', 'sql']}</t>
  </si>
  <si>
    <t>The Orange Group</t>
  </si>
  <si>
    <t>A B C India Pvt Ltd</t>
  </si>
  <si>
    <t>['javascript', 'sas', 'sas', 'html', 'java', 'spss']</t>
  </si>
  <si>
    <t>{'analyst_tools': ['sas', 'spss'], 'programming': ['javascript', 'sas', 'html', 'java']}</t>
  </si>
  <si>
    <t>['python', 'sql', 'r', 'aws', 'azure', 'gcp', 'databricks', 'airflow', 'pandas', 'pyspark', 'git', 'jenkins', 'docker']</t>
  </si>
  <si>
    <t>{'cloud': ['aws', 'azure', 'gcp', 'databricks'], 'libraries': ['airflow', 'pandas', 'pyspark'], 'other': ['git', 'jenkins', 'docker'], 'programming': ['python', 'sql', 'r']}</t>
  </si>
  <si>
    <t>['python', 'azure', 'aws', 'gcp', 'scikit-learn', 'tensorflow', 'pytorch', 'pandas', 'numpy', 'jenkins']</t>
  </si>
  <si>
    <t>{'cloud': ['azure', 'aws', 'gcp'], 'libraries': ['scikit-learn', 'tensorflow', 'pytorch', 'pandas', 'numpy'], 'other': ['jenkins'], 'programming': ['python']}</t>
  </si>
  <si>
    <t>Senior FP&amp;A Business Data Analyst</t>
  </si>
  <si>
    <t>['sql', 'python', 'r', 'sap', 'alteryx']</t>
  </si>
  <si>
    <t>{'analyst_tools': ['sap', 'alteryx'], 'programming': ['sql', 'python', 'r']}</t>
  </si>
  <si>
    <t>Azure Data Engineer ( Synapse, Azure SQL Database, Python, SQL)</t>
  </si>
  <si>
    <t>['vba', 'excel', 'ms access', 'power bi', 'sharepoint']</t>
  </si>
  <si>
    <t>{'analyst_tools': ['excel', 'ms access', 'power bi', 'sharepoint'], 'programming': ['vba']}</t>
  </si>
  <si>
    <t>Principle Software Engineer (Expression of Interest)</t>
  </si>
  <si>
    <t>Function Group Analytics</t>
  </si>
  <si>
    <t>AI Software Engineer (NLP)</t>
  </si>
  <si>
    <t>Data Engineer, Senior Level</t>
  </si>
  <si>
    <t>['sql', 'no-sql', 'mongodb', 'mongodb', 'go', 'postgresql', 'hadoop', 'git']</t>
  </si>
  <si>
    <t>{'databases': ['mongodb', 'postgresql'], 'libraries': ['hadoop'], 'other': ['git'], 'programming': ['sql', 'no-sql', 'mongodb', 'go']}</t>
  </si>
  <si>
    <t>Azure Data Engineer ( C# + Exception Handling + Multi Threading ...</t>
  </si>
  <si>
    <t>['c#', 'java', 'python', 'nosql', 'azure', 'databricks', 'kafka', 'spark']</t>
  </si>
  <si>
    <t>{'cloud': ['azure', 'databricks'], 'libraries': ['kafka', 'spark'], 'programming': ['c#', 'java', 'python', 'nosql']}</t>
  </si>
  <si>
    <t>Data Analyst - Remote - (Job Number: HRC1365575)</t>
  </si>
  <si>
    <t>Analyst Formulary Management</t>
  </si>
  <si>
    <t>Sr. Azure Data Engineer (consultant)</t>
  </si>
  <si>
    <t>Jr .Software Services Engineer</t>
  </si>
  <si>
    <t>Watermark</t>
  </si>
  <si>
    <t>['java', 'sql', 'linux', 'windows']</t>
  </si>
  <si>
    <t>{'os': ['linux', 'windows'], 'programming': ['java', 'sql']}</t>
  </si>
  <si>
    <t>['c++', 'python', 'aws', 'azure', 'jenkins', 'terraform']</t>
  </si>
  <si>
    <t>{'cloud': ['aws', 'azure'], 'other': ['jenkins', 'terraform'], 'programming': ['c++', 'python']}</t>
  </si>
  <si>
    <t>Bespoke Data Lakes</t>
  </si>
  <si>
    <t>Curated</t>
  </si>
  <si>
    <t>Technical BI Analysts</t>
  </si>
  <si>
    <t>['groovy', 'java', 'aws', 'linux', 'jenkins', 'bitbucket', 'atlassian', 'jira', 'confluence']</t>
  </si>
  <si>
    <t>{'async': ['jira', 'confluence'], 'cloud': ['aws'], 'os': ['linux'], 'other': ['jenkins', 'bitbucket', 'atlassian'], 'programming': ['groovy', 'java']}</t>
  </si>
  <si>
    <t>Senior Analyst, Data Quality</t>
  </si>
  <si>
    <t>Data  Architect</t>
  </si>
  <si>
    <t>Python Senior Software Engineer</t>
  </si>
  <si>
    <t>Jr Data Scientist - Asset Management Bij Stedin</t>
  </si>
  <si>
    <t>Bilingual Data Scientist (Purchasing/SCM)</t>
  </si>
  <si>
    <t>['sql', 'python', 'azure', 'snowflake', 'qlik', 'flow', 'github']</t>
  </si>
  <si>
    <t>{'analyst_tools': ['qlik'], 'cloud': ['azure', 'snowflake'], 'other': ['flow', 'github'], 'programming': ['sql', 'python']}</t>
  </si>
  <si>
    <t>Resident Engineer Data Center</t>
  </si>
  <si>
    <t>Senior Java Engineer – Joburg North – R1.3m per annum</t>
  </si>
  <si>
    <t>Financial Analyst Sr. - Technical - Hybrid (GA, AL)</t>
  </si>
  <si>
    <t>['sql', 'sas', 'sas', 'python', 'r', 'alteryx', 'power bi', 'tableau', 'excel']</t>
  </si>
  <si>
    <t>{'analyst_tools': ['sas', 'alteryx', 'power bi', 'tableau', 'excel'], 'programming': ['sql', 'sas', 'python', 'r']}</t>
  </si>
  <si>
    <t>Mts Software Engineer</t>
  </si>
  <si>
    <t>Data Analyst Acquisition Clients - Boursorama H/F</t>
  </si>
  <si>
    <t>Path Robotics</t>
  </si>
  <si>
    <t>['python', 'numpy', 'matplotlib', 'opencv', 'pytorch', 'tensorflow']</t>
  </si>
  <si>
    <t>{'libraries': ['numpy', 'matplotlib', 'opencv', 'pytorch', 'tensorflow'], 'programming': ['python']}</t>
  </si>
  <si>
    <t>['python', 'r', 'scala', 'plotly', 'tableau', 'power bi']</t>
  </si>
  <si>
    <t>{'analyst_tools': ['tableau', 'power bi'], 'libraries': ['plotly'], 'programming': ['python', 'r', 'scala']}</t>
  </si>
  <si>
    <t>Data Engineer// Full time role// 100% remote opportunity</t>
  </si>
  <si>
    <t>['python', 'scala', 'azure', 'snowflake', 'oracle', 'airflow', 'spark']</t>
  </si>
  <si>
    <t>{'cloud': ['azure', 'snowflake', 'oracle'], 'libraries': ['airflow', 'spark'], 'programming': ['python', 'scala']}</t>
  </si>
  <si>
    <t>Data Strategy Product Manager</t>
  </si>
  <si>
    <t>['c', 'sql', 'mongo', 'excel']</t>
  </si>
  <si>
    <t>{'analyst_tools': ['excel'], 'programming': ['c', 'sql', 'mongo']}</t>
  </si>
  <si>
    <t>Transplace de Mexico Global</t>
  </si>
  <si>
    <t>Data Center Network Engineer (Projects)</t>
  </si>
  <si>
    <t>Data Department Head (AI, Science Engagement, and Storage)</t>
  </si>
  <si>
    <t>Data Scientist - Data Engineer (Middle/Senior)</t>
  </si>
  <si>
    <t>Data Analyst  (Anglais courant)  (H/F)</t>
  </si>
  <si>
    <t>Global Banking &amp; Markets -Trade Analytics - Analyst - Bangalore</t>
  </si>
  <si>
    <t>['sql', 'express', 'excel', 'unity', 'flow']</t>
  </si>
  <si>
    <t>{'analyst_tools': ['excel'], 'other': ['unity', 'flow'], 'programming': ['sql'], 'webframeworks': ['express']}</t>
  </si>
  <si>
    <t>Data Governance, Principal</t>
  </si>
  <si>
    <t>['r', 'python', 'sql', 'tableau', 'cognos', 'looker']</t>
  </si>
  <si>
    <t>{'analyst_tools': ['tableau', 'cognos', 'looker'], 'programming': ['r', 'python', 'sql']}</t>
  </si>
  <si>
    <t>Data Analyst - Banking/Finance Industry -. Job in Charlotte NBC4i Jobs</t>
  </si>
  <si>
    <t>Data Security &amp; Information Protection Analyst</t>
  </si>
  <si>
    <t>Software Engineer III, Mobile (Android), Geo</t>
  </si>
  <si>
    <t>Senior Systems Reliability Engineer</t>
  </si>
  <si>
    <t>['python', 'go', 'java', 'vmware', 'aws', 'azure', 'gcp', 'snowflake', 'linux']</t>
  </si>
  <si>
    <t>{'cloud': ['vmware', 'aws', 'azure', 'gcp', 'snowflake'], 'os': ['linux'], 'programming': ['python', 'go', 'java']}</t>
  </si>
  <si>
    <t>Data Analyst(W2 Role)</t>
  </si>
  <si>
    <t>Dir-Customer Success Mgmt</t>
  </si>
  <si>
    <t>Malabar Group</t>
  </si>
  <si>
    <t>ThoughtStorm</t>
  </si>
  <si>
    <t>['sql', 'mongodb', 'mongodb', 'python', 'java', 'sql server', 'azure', 'oracle', 'power bi', 'tableau']</t>
  </si>
  <si>
    <t>{'analyst_tools': ['power bi', 'tableau'], 'cloud': ['azure', 'oracle'], 'databases': ['mongodb', 'sql server'], 'programming': ['sql', 'mongodb', 'python', 'java']}</t>
  </si>
  <si>
    <t>The KPI Institute</t>
  </si>
  <si>
    <t>['typescript', 'php', 'mysql', 'couchdb', 'redis', 'elasticsearch', 'graphql', 'kafka', 'react.js', 'node.js', 'next.js', 'docker']</t>
  </si>
  <si>
    <t>{'databases': ['mysql', 'couchdb', 'redis', 'elasticsearch'], 'libraries': ['graphql', 'kafka'], 'other': ['docker'], 'programming': ['typescript', 'php'], 'webframeworks': ['react.js', 'node.js', 'next.js']}</t>
  </si>
  <si>
    <t>SMTS/Staff Engineer</t>
  </si>
  <si>
    <t>Data warehousing Test Engineer</t>
  </si>
  <si>
    <t>BB Works India</t>
  </si>
  <si>
    <t>['scala', 'sql', 'aws', 'azure', 'spark']</t>
  </si>
  <si>
    <t>{'cloud': ['aws', 'azure'], 'libraries': ['spark'], 'programming': ['scala', 'sql']}</t>
  </si>
  <si>
    <t>Data Analyst / Analista de datos</t>
  </si>
  <si>
    <t>JH at Keswick</t>
  </si>
  <si>
    <t>ADS</t>
  </si>
  <si>
    <t>['sql', 'shell', 'python', 'r', 'java', 'scala', 'vba', 'c', 'postgresql', 'oracle', 'linux', 'excel']</t>
  </si>
  <si>
    <t>{'analyst_tools': ['excel'], 'cloud': ['oracle'], 'databases': ['postgresql'], 'os': ['linux'], 'programming': ['sql', 'shell', 'python', 'r', 'java', 'scala', 'vba', 'c']}</t>
  </si>
  <si>
    <t>Head, Data Platform and Engineering</t>
  </si>
  <si>
    <t>['airflow', 'spark', 'kubernetes', 'terraform']</t>
  </si>
  <si>
    <t>{'libraries': ['airflow', 'spark'], 'other': ['kubernetes', 'terraform']}</t>
  </si>
  <si>
    <t>['sql', 'java', 'python', 'scala', 'azure', 'gcp', 'jenkins', 'github']</t>
  </si>
  <si>
    <t>{'cloud': ['azure', 'gcp'], 'other': ['jenkins', 'github'], 'programming': ['sql', 'java', 'python', 'scala']}</t>
  </si>
  <si>
    <t>Data Engineer - AWS, Python, SQL</t>
  </si>
  <si>
    <t>People Data Specialist (Temporary)</t>
  </si>
  <si>
    <t>Cybereason</t>
  </si>
  <si>
    <t>Renewable Energy Data Analyst</t>
  </si>
  <si>
    <t>BASF Renewable Energy GmbH</t>
  </si>
  <si>
    <t>Data Services Analyst – SQL/Python/Excel</t>
  </si>
  <si>
    <t>ICQA Analyst (m/w/d), BRE4 ICQA</t>
  </si>
  <si>
    <t>Achim, Germany</t>
  </si>
  <si>
    <t>['sql', 'vba', 'express', 'ms access', 'excel']</t>
  </si>
  <si>
    <t>{'analyst_tools': ['ms access', 'excel'], 'programming': ['sql', 'vba'], 'webframeworks': ['express']}</t>
  </si>
  <si>
    <t>['sql', 'python', 'ibm cloud', 'power bi']</t>
  </si>
  <si>
    <t>{'analyst_tools': ['power bi'], 'cloud': ['ibm cloud'], 'programming': ['sql', 'python']}</t>
  </si>
  <si>
    <t>SME - Data Science || Data Analyst || Data Engineer || Python Trainer</t>
  </si>
  <si>
    <t>['python', 'r', 'java', 'scala', 'c++', 'neo4j', 'ggplot2', 'plotly', 'matplotlib', 'tableau', 'qlik']</t>
  </si>
  <si>
    <t>{'analyst_tools': ['tableau', 'qlik'], 'databases': ['neo4j'], 'libraries': ['ggplot2', 'plotly', 'matplotlib'], 'programming': ['python', 'r', 'java', 'scala', 'c++']}</t>
  </si>
  <si>
    <t>Data Engineer - Cincinnati, Ohio - hybrid - w2</t>
  </si>
  <si>
    <t>Senior Big Data Engineer @ Grid Dynamics</t>
  </si>
  <si>
    <t>['scala', 'sql', 'python', 'aws', 'snowflake', 'gcp', 'spark', 'hadoop', 'kafka', 'airflow', 'docker', 'kubernetes', 'jira']</t>
  </si>
  <si>
    <t>{'async': ['jira'], 'cloud': ['aws', 'snowflake', 'gcp'], 'libraries': ['spark', 'hadoop', 'kafka', 'airflow'], 'other': ['docker', 'kubernetes'], 'programming': ['scala', 'sql', 'python']}</t>
  </si>
  <si>
    <t>['sql', 'tensorflow', 'spark']</t>
  </si>
  <si>
    <t>{'libraries': ['tensorflow', 'spark'], 'programming': ['sql']}</t>
  </si>
  <si>
    <t>Azure Data Engineer, Lead (Washington DC)</t>
  </si>
  <si>
    <t>Quantum Change</t>
  </si>
  <si>
    <t>['sql', 'c', 'azure', 'power bi']</t>
  </si>
  <si>
    <t>{'analyst_tools': ['power bi'], 'cloud': ['azure'], 'programming': ['sql', 'c']}</t>
  </si>
  <si>
    <t>Senior Principal, Quantitative Analytics and Data Science</t>
  </si>
  <si>
    <t>['python', 'azure', 'databricks', 'spark', 'word']</t>
  </si>
  <si>
    <t>{'analyst_tools': ['word'], 'cloud': ['azure', 'databricks'], 'libraries': ['spark'], 'programming': ['python']}</t>
  </si>
  <si>
    <t>['python', 'scala', 't-sql', 'sql', 'nosql', 'shell', 'powershell', 'azure', 'spark', 'pyspark', 'power bi', 'dax', 'git', 'terraform']</t>
  </si>
  <si>
    <t>{'analyst_tools': ['power bi', 'dax'], 'cloud': ['azure'], 'libraries': ['spark', 'pyspark'], 'other': ['git', 'terraform'], 'programming': ['python', 'scala', 't-sql', 'sql', 'nosql', 'shell', 'powershell']}</t>
  </si>
  <si>
    <t>T-Stone Technologies</t>
  </si>
  <si>
    <t>['sql', 'python', 'java', 'scala', 'azure', 'databricks', 'pyspark']</t>
  </si>
  <si>
    <t>{'cloud': ['azure', 'databricks'], 'libraries': ['pyspark'], 'programming': ['sql', 'python', 'java', 'scala']}</t>
  </si>
  <si>
    <t>Analyst / Senior Analyst / Principal Analyst</t>
  </si>
  <si>
    <t>Software Engineer - Visualization Functions</t>
  </si>
  <si>
    <t>Data Analyst (2178)</t>
  </si>
  <si>
    <t>Natick Public Schools</t>
  </si>
  <si>
    <t>Data Warehouse Engineer-N</t>
  </si>
  <si>
    <t>['nosql', 'java', 'scala', 'python', 'hadoop', 'spark', 'kafka']</t>
  </si>
  <si>
    <t>{'libraries': ['hadoop', 'spark', 'kafka'], 'programming': ['nosql', 'java', 'scala', 'python']}</t>
  </si>
  <si>
    <t>['ruby', 'ruby', 'sql', 'c#', 'postgresql', 'azure', 'ruby on rails', 'git']</t>
  </si>
  <si>
    <t>{'cloud': ['azure'], 'databases': ['postgresql'], 'other': ['git'], 'programming': ['ruby', 'sql', 'c#'], 'webframeworks': ['ruby', 'ruby on rails']}</t>
  </si>
  <si>
    <t>Corporate Business Data Analyst - Valhalla (Westchester County...</t>
  </si>
  <si>
    <t>Senior Ingenieur Automatisierung – Data Analytics</t>
  </si>
  <si>
    <t>Data Scientist (Group of KBank-Company)</t>
  </si>
  <si>
    <t>Senior Research Scientist (Data Scientist IV) - Data Science Division</t>
  </si>
  <si>
    <t>Sr. Data Engineer- Illinois</t>
  </si>
  <si>
    <t>thirteen13solutions</t>
  </si>
  <si>
    <t>GCP Data Engineer 20 position short notice</t>
  </si>
  <si>
    <t>Intelli search services private limited</t>
  </si>
  <si>
    <t>['python', 'sql', 'r', 'gcp', 'azure', 'aws', 'bigquery', 'hadoop', 'pyspark', 'spark', 'airflow', 'docker', 'github', 'jenkins']</t>
  </si>
  <si>
    <t>{'cloud': ['gcp', 'azure', 'aws', 'bigquery'], 'libraries': ['hadoop', 'pyspark', 'spark', 'airflow'], 'other': ['docker', 'github', 'jenkins'], 'programming': ['python', 'sql', 'r']}</t>
  </si>
  <si>
    <t>['sas', 'sas', 'sql', 'python', 'aws', 'hadoop', 'power bi', 'excel', 'github', 'confluence', 'jira']</t>
  </si>
  <si>
    <t>{'analyst_tools': ['sas', 'power bi', 'excel'], 'async': ['confluence', 'jira'], 'cloud': ['aws'], 'libraries': ['hadoop'], 'other': ['github'], 'programming': ['sas', 'sql', 'python']}</t>
  </si>
  <si>
    <t>Sr HR Data Analyst - Remote</t>
  </si>
  <si>
    <t>Associate Data analyst</t>
  </si>
  <si>
    <t>Bee Insurance Management Ltd</t>
  </si>
  <si>
    <t>Customer Data &amp; Digital Analyst</t>
  </si>
  <si>
    <t>['oracle', 'microsoft teams']</t>
  </si>
  <si>
    <t>{'cloud': ['oracle'], 'sync': ['microsoft teams']}</t>
  </si>
  <si>
    <t>LOGISTICS DATA ANALYST INTERN PT</t>
  </si>
  <si>
    <t>Clinical Data Engineer- 100% remote</t>
  </si>
  <si>
    <t>['sql', 'python', 'oracle', 'cordova', 'spark', 'excel']</t>
  </si>
  <si>
    <t>{'analyst_tools': ['excel'], 'cloud': ['oracle'], 'libraries': ['cordova', 'spark'], 'programming': ['sql', 'python']}</t>
  </si>
  <si>
    <t>Machine Learning Engineer (m/w/x)</t>
  </si>
  <si>
    <t>['python', 'sql', 'postgresql', 'kafka', 'pandas', 'spark', 'docker', 'kubernetes', 'terraform']</t>
  </si>
  <si>
    <t>{'databases': ['postgresql'], 'libraries': ['kafka', 'pandas', 'spark'], 'other': ['docker', 'kubernetes', 'terraform'], 'programming': ['python', 'sql']}</t>
  </si>
  <si>
    <t>via Dusseldorf.jobde.org</t>
  </si>
  <si>
    <t>Weston, FL  (+1 other)</t>
  </si>
  <si>
    <t>Data scientist - Détection abus de marché H/F</t>
  </si>
  <si>
    <t>AMF - Autorité des Marchés financiers</t>
  </si>
  <si>
    <t>Data Center Systems Engineer with TS/SCI and Poly. Job in Alice...</t>
  </si>
  <si>
    <t>Formation Data Engineer en alternance | 15 mois | Équivalence BAC 4</t>
  </si>
  <si>
    <t>Sr. Data Engineer w/d Python and Spark Exp</t>
  </si>
  <si>
    <t>HR Program Analyst</t>
  </si>
  <si>
    <t>Data Science - Data Engineering H/F</t>
  </si>
  <si>
    <t>Lead BI or Senior BI developer - PowerBI Experienced (Preferred) ...</t>
  </si>
  <si>
    <t>['python', 'r', 'mysql', 'aws', 'redshift', 'tableau']</t>
  </si>
  <si>
    <t>{'analyst_tools': ['tableau'], 'cloud': ['aws', 'redshift'], 'databases': ['mysql'], 'programming': ['python', 'r']}</t>
  </si>
  <si>
    <t>['javascript', 'python', 'css', 'aws', 'jupyter', 'flask', 'splunk', 'git']</t>
  </si>
  <si>
    <t>{'analyst_tools': ['splunk'], 'cloud': ['aws'], 'libraries': ['jupyter'], 'other': ['git'], 'programming': ['javascript', 'python', 'css'], 'webframeworks': ['flask']}</t>
  </si>
  <si>
    <t>Data Analytics Senior Consultant - Digital/AI controls/Algorithms...</t>
  </si>
  <si>
    <t>['sas', 'sas', 'sql', 'nosql', 'sql server', 'mysql', 'oracle', 'azure', 'aws', 'spark', 'qlik', 'tableau']</t>
  </si>
  <si>
    <t>{'analyst_tools': ['sas', 'qlik', 'tableau'], 'cloud': ['oracle', 'azure', 'aws'], 'databases': ['sql server', 'mysql'], 'libraries': ['spark'], 'programming': ['sas', 'sql', 'nosql']}</t>
  </si>
  <si>
    <t>Consultant Expérimenté en Data Science - Sect  H/F (CDI)</t>
  </si>
  <si>
    <t>claim genius inc</t>
  </si>
  <si>
    <t>['python', 'azure', 'aws', 'tensorflow', 'keras', 'pandas', 'numpy', 'flow']</t>
  </si>
  <si>
    <t>{'cloud': ['azure', 'aws'], 'libraries': ['tensorflow', 'keras', 'pandas', 'numpy'], 'other': ['flow'], 'programming': ['python']}</t>
  </si>
  <si>
    <t>['sql', 't-sql', 'c#', 'java', 'python', 'c++', 'sql server', 'react', 'windows', 'linux']</t>
  </si>
  <si>
    <t>{'databases': ['sql server'], 'libraries': ['react'], 'os': ['windows', 'linux'], 'programming': ['sql', 't-sql', 'c#', 'java', 'python', 'c++']}</t>
  </si>
  <si>
    <t>Manager, Data Analytics Science</t>
  </si>
  <si>
    <t>Social Scientist Statistician, Social data scientist - part time ...</t>
  </si>
  <si>
    <t>Lead Data Analyst | (IHR960)</t>
  </si>
  <si>
    <t>Benchmark Executive</t>
  </si>
  <si>
    <t>Remote Data Scientist (North Carolina)</t>
  </si>
  <si>
    <t>Avahi</t>
  </si>
  <si>
    <t>Data Analyst, I or II</t>
  </si>
  <si>
    <t>Duck River Electric Membership Corporation</t>
  </si>
  <si>
    <t>['sql', 'r', 'python', 'go', 'sql server', 'azure', 'power bi', 'tableau']</t>
  </si>
  <si>
    <t>{'analyst_tools': ['power bi', 'tableau'], 'cloud': ['azure'], 'databases': ['sql server'], 'programming': ['sql', 'r', 'python', 'go']}</t>
  </si>
  <si>
    <t>['dart', 'sql', 'shell', 'nosql', 'gcp', 'aws', 'snowflake', 'spark', 'linux', 'jenkins', 'bitbucket']</t>
  </si>
  <si>
    <t>{'cloud': ['gcp', 'aws', 'snowflake'], 'libraries': ['spark'], 'os': ['linux'], 'other': ['jenkins', 'bitbucket'], 'programming': ['dart', 'sql', 'shell', 'nosql']}</t>
  </si>
  <si>
    <t>['sql', 'scala', 'oracle', 'gcp', 'spark', 'windows', 'power bi', 'looker', 'ssis', 'dax', 'jenkins', 'git']</t>
  </si>
  <si>
    <t>{'analyst_tools': ['power bi', 'looker', 'ssis', 'dax'], 'cloud': ['oracle', 'gcp'], 'libraries': ['spark'], 'os': ['windows'], 'other': ['jenkins', 'git'], 'programming': ['sql', 'scala']}</t>
  </si>
  <si>
    <t>Platform Ingest - OTel Engineer</t>
  </si>
  <si>
    <t>['go', 'linux', 'kubernetes']</t>
  </si>
  <si>
    <t>{'os': ['linux'], 'other': ['kubernetes'], 'programming': ['go']}</t>
  </si>
  <si>
    <t>Data Engineer – Remote (Healthcare and HR), Binan</t>
  </si>
  <si>
    <t>Finance Analyst - Region</t>
  </si>
  <si>
    <t>['nosql', 'redshift', 'aws', 'spark', 'kafka', 'airflow', 'docker', 'kubernetes', 'git']</t>
  </si>
  <si>
    <t>{'cloud': ['redshift', 'aws'], 'libraries': ['spark', 'kafka', 'airflow'], 'other': ['docker', 'kubernetes', 'git'], 'programming': ['nosql']}</t>
  </si>
  <si>
    <t>['java', 'python', 'shell', 'aws', 'gcp', 'terraform', 'jenkins', 'git', 'kubernetes']</t>
  </si>
  <si>
    <t>{'cloud': ['aws', 'gcp'], 'other': ['terraform', 'jenkins', 'git', 'kubernetes'], 'programming': ['java', 'python', 'shell']}</t>
  </si>
  <si>
    <t>GCP Data scientist 4+ full time (onsite)</t>
  </si>
  <si>
    <t>Juppiter Ai Labs</t>
  </si>
  <si>
    <t>['python', 'r', 'sql', 'nosql', 'mongodb', 'mongodb', 'cassandra', 'gcp', 'seaborn', 'hadoop', 'spark', 'tableau']</t>
  </si>
  <si>
    <t>{'analyst_tools': ['tableau'], 'cloud': ['gcp'], 'databases': ['mongodb', 'cassandra'], 'libraries': ['seaborn', 'hadoop', 'spark'], 'programming': ['python', 'r', 'sql', 'nosql', 'mongodb']}</t>
  </si>
  <si>
    <t>Hanson UK</t>
  </si>
  <si>
    <t>Engineering International Belgium</t>
  </si>
  <si>
    <t>Bailey Information Technology Consultants, LLC.</t>
  </si>
  <si>
    <t>Lalamove - Software Engineer - Frontend</t>
  </si>
  <si>
    <t>['javascript', 'html', 'react']</t>
  </si>
  <si>
    <t>{'libraries': ['react'], 'programming': ['javascript', 'html']}</t>
  </si>
  <si>
    <t>NexGuard (now part of NAGRA)</t>
  </si>
  <si>
    <t>Analyst, Distribution</t>
  </si>
  <si>
    <t>Vacature in Den Haag: Als Data Scientist veel met Machine Learning...</t>
  </si>
  <si>
    <t>['python', 'matlab', 'r', 'julia', 'cassandra', 'numpy', 'pandas', 'scikit-learn', 'spark', 'hadoop']</t>
  </si>
  <si>
    <t>{'databases': ['cassandra'], 'libraries': ['numpy', 'pandas', 'scikit-learn', 'spark', 'hadoop'], 'programming': ['python', 'matlab', 'r', 'julia']}</t>
  </si>
  <si>
    <t>REMOTE DATA ANALYST IV</t>
  </si>
  <si>
    <t>['sql', 'python', 'r', 'aws', 'redshift', 'snowflake', 'excel', 'tableau', 'powerpoint', 'confluence']</t>
  </si>
  <si>
    <t>{'analyst_tools': ['excel', 'tableau', 'powerpoint'], 'async': ['confluence'], 'cloud': ['aws', 'redshift', 'snowflake'], 'programming': ['sql', 'python', 'r']}</t>
  </si>
  <si>
    <t>['vba', 'python', 'excel', 'power bi', 'tableau']</t>
  </si>
  <si>
    <t>{'analyst_tools': ['excel', 'power bi', 'tableau'], 'programming': ['vba', 'python']}</t>
  </si>
  <si>
    <t>Data Engineer - AVP  - Hybrid (HM)</t>
  </si>
  <si>
    <t>['sql', 'python', 'javascript', 'go', 'aws', 'snowflake', 'oracle', 'tableau', 'jira']</t>
  </si>
  <si>
    <t>{'analyst_tools': ['tableau'], 'async': ['jira'], 'cloud': ['aws', 'snowflake', 'oracle'], 'programming': ['sql', 'python', 'javascript', 'go']}</t>
  </si>
  <si>
    <t>['python', 'r', 'spark', 'pandas', 'scikit-learn', 'tensorflow', 'pytorch', 'sap', 'git']</t>
  </si>
  <si>
    <t>{'analyst_tools': ['sap'], 'libraries': ['spark', 'pandas', 'scikit-learn', 'tensorflow', 'pytorch'], 'other': ['git'], 'programming': ['python', 'r']}</t>
  </si>
  <si>
    <t>Fleet Analytics Manager</t>
  </si>
  <si>
    <t>Stem</t>
  </si>
  <si>
    <t>ReadyCT</t>
  </si>
  <si>
    <t>['tableau', 'excel', 'sheets', 'word']</t>
  </si>
  <si>
    <t>{'analyst_tools': ['tableau', 'excel', 'sheets', 'word']}</t>
  </si>
  <si>
    <t>Trs Staffing Solutions</t>
  </si>
  <si>
    <t>Machine Learning Expert / Data Scientist</t>
  </si>
  <si>
    <t>DATA &amp; ANALYTICS MANAGER (Global / GLOBAL) - 01 vacancy</t>
  </si>
  <si>
    <t>Asociados Don Mario S.A</t>
  </si>
  <si>
    <t>The Begin Hotels</t>
  </si>
  <si>
    <t>SAP Master Data Configurator</t>
  </si>
  <si>
    <t>Greybeard Corporate Solutions</t>
  </si>
  <si>
    <t>Assistant Analytics Lead (Up to 60k)</t>
  </si>
  <si>
    <t>Air Logistics Group</t>
  </si>
  <si>
    <t>Senior Data Sceintist</t>
  </si>
  <si>
    <t>Data Engineer (Python / Scrapping / Data Science)</t>
  </si>
  <si>
    <t>Book Of Web</t>
  </si>
  <si>
    <t>Carbon Accounting Data Analyst</t>
  </si>
  <si>
    <t>Klima GmbH</t>
  </si>
  <si>
    <t>Babel Suite</t>
  </si>
  <si>
    <t>Staff Source</t>
  </si>
  <si>
    <t>Data Engineer (Marketing Sciences)</t>
  </si>
  <si>
    <t>Senior Principal Strategic Research Analyst, Market Regulation...</t>
  </si>
  <si>
    <t>['sas', 'sas', 'tableau', 'spss', 'excel', 'sheets']</t>
  </si>
  <si>
    <t>{'analyst_tools': ['sas', 'tableau', 'spss', 'excel', 'sheets'], 'programming': ['sas']}</t>
  </si>
  <si>
    <t>Senior data developer</t>
  </si>
  <si>
    <t>Spotless Group</t>
  </si>
  <si>
    <t>Lolita, TX</t>
  </si>
  <si>
    <t>Inteplast Group</t>
  </si>
  <si>
    <t>Data Engineer Data Analytics London, UK Hybrid Remote</t>
  </si>
  <si>
    <t>['python', 'sql', 'nosql', 'redshift', 'bigquery', 'snowflake', 'aws', 'azure', 'flow']</t>
  </si>
  <si>
    <t>{'cloud': ['redshift', 'bigquery', 'snowflake', 'aws', 'azure'], 'other': ['flow'], 'programming': ['python', 'sql', 'nosql']}</t>
  </si>
  <si>
    <t>Data engineer (Беспилотные автомобили)</t>
  </si>
  <si>
    <t>['sql', 'python', 'airflow', 'seaborn', 'sap', 'tableau']</t>
  </si>
  <si>
    <t>{'analyst_tools': ['sap', 'tableau'], 'libraries': ['airflow', 'seaborn'], 'programming': ['sql', 'python']}</t>
  </si>
  <si>
    <t>['python', 'sql', 'redshift', 'snowflake', 'bigquery', 'aws', 'gcp', 'airflow', 'terraform', 'chef']</t>
  </si>
  <si>
    <t>{'cloud': ['redshift', 'snowflake', 'bigquery', 'aws', 'gcp'], 'libraries': ['airflow'], 'other': ['terraform', 'chef'], 'programming': ['python', 'sql']}</t>
  </si>
  <si>
    <t>Data Research Specialist (Full-Time In-Office)</t>
  </si>
  <si>
    <t>Middletown, DE</t>
  </si>
  <si>
    <t>Agile Legal</t>
  </si>
  <si>
    <t>Jawatan Kosong Internship For Data Analyst Kuala Lumpur Forest...</t>
  </si>
  <si>
    <t>EDCS :Expora Database Consulting Services Pvt. Ltd India</t>
  </si>
  <si>
    <t>['python', 'databricks', 'azure', 'gcp', 'kubernetes']</t>
  </si>
  <si>
    <t>{'cloud': ['databricks', 'azure', 'gcp'], 'other': ['kubernetes'], 'programming': ['python']}</t>
  </si>
  <si>
    <t>Associate, Core Platform Engineer (Python, Snowflake)</t>
  </si>
  <si>
    <t>['html', 'azure', 'visio', 'jira']</t>
  </si>
  <si>
    <t>{'analyst_tools': ['visio'], 'async': ['jira'], 'cloud': ['azure'], 'programming': ['html']}</t>
  </si>
  <si>
    <t>Data Engineer Aws y Pyspark</t>
  </si>
  <si>
    <t>['azure', 'word', 'github']</t>
  </si>
  <si>
    <t>{'analyst_tools': ['word'], 'cloud': ['azure'], 'other': ['github']}</t>
  </si>
  <si>
    <t>Research Assistant Professor</t>
  </si>
  <si>
    <t>(Senior) Consultant Business Intelligence, Data</t>
  </si>
  <si>
    <t>Data Analyst | Power Bi</t>
  </si>
  <si>
    <t>['aws', 'azure', 'gcp', 'word']</t>
  </si>
  <si>
    <t>{'analyst_tools': ['word'], 'cloud': ['aws', 'azure', 'gcp']}</t>
  </si>
  <si>
    <t>STAGIAIRE BUSINESS ANALYST DATA (STA-SP-01)</t>
  </si>
  <si>
    <t>['sql', 'oracle', 'power bi', 'cognos', 'chef']</t>
  </si>
  <si>
    <t>{'analyst_tools': ['power bi', 'cognos'], 'cloud': ['oracle'], 'other': ['chef'], 'programming': ['sql']}</t>
  </si>
  <si>
    <t>['python', 'bash', 'sql', 'bigquery', 'git']</t>
  </si>
  <si>
    <t>{'cloud': ['bigquery'], 'other': ['git'], 'programming': ['python', 'bash', 'sql']}</t>
  </si>
  <si>
    <t>Руководитель команды Data Science</t>
  </si>
  <si>
    <t>Junior Data &amp; IT Consultant</t>
  </si>
  <si>
    <t>delaware BeLux</t>
  </si>
  <si>
    <t>Full Performance Data Analyst</t>
  </si>
  <si>
    <t>Junior Data Engineer - 1-year renewable contract</t>
  </si>
  <si>
    <t>['python', 'java', 'redis', 'kafka', 'ubuntu', 'windows']</t>
  </si>
  <si>
    <t>{'databases': ['redis'], 'libraries': ['kafka'], 'os': ['ubuntu', 'windows'], 'programming': ['python', 'java']}</t>
  </si>
  <si>
    <t>['python', 'sql', 'javascript', 'java', 'mongodb', 'mongodb', 'aws', 'airflow', 'kubernetes']</t>
  </si>
  <si>
    <t>{'cloud': ['aws'], 'databases': ['mongodb'], 'libraries': ['airflow'], 'other': ['kubernetes'], 'programming': ['python', 'sql', 'javascript', 'java', 'mongodb']}</t>
  </si>
  <si>
    <t>บริษัท นานมีบุ๊คส์ จำกัด</t>
  </si>
  <si>
    <t>Vendr.com</t>
  </si>
  <si>
    <t>Lead Engineer (Up to RM14k / Huge Data Center / Strong in...</t>
  </si>
  <si>
    <t>Agensi Pekerjaan GMRecruitment Sdn Bhd</t>
  </si>
  <si>
    <t>Circularity Data Scientist PhD (H/F)</t>
  </si>
  <si>
    <t>['python', 'java', 'scala', 'bigquery', 'hadoop', 'spark', 'airflow', 'jenkins']</t>
  </si>
  <si>
    <t>{'cloud': ['bigquery'], 'libraries': ['hadoop', 'spark', 'airflow'], 'other': ['jenkins'], 'programming': ['python', 'java', 'scala']}</t>
  </si>
  <si>
    <t>Data Scientist (Delivery Experience)</t>
  </si>
  <si>
    <t>Sr. Data Analyst (REMOTE)</t>
  </si>
  <si>
    <t>AngularJS Senior Software Engineer</t>
  </si>
  <si>
    <t>Data Scientist/in Iii Job in Switzerland</t>
  </si>
  <si>
    <t>Data Engineer / ETL Developer (SSIS) (m/w/d) at Bundesanzeiger...</t>
  </si>
  <si>
    <t>Data Analyst, Procurement COE</t>
  </si>
  <si>
    <t>['python', 'r', 'excel', 'alteryx', 'power bi']</t>
  </si>
  <si>
    <t>{'analyst_tools': ['excel', 'alteryx', 'power bi'], 'programming': ['python', 'r']}</t>
  </si>
  <si>
    <t>Data Science Intern - QuantumBlack (final year 6-month internship)</t>
  </si>
  <si>
    <t>Machine Learning Operations Internship</t>
  </si>
  <si>
    <t>['python', 'sql', 'aws', 'linux', 'git', 'kubernetes', 'docker']</t>
  </si>
  <si>
    <t>{'cloud': ['aws'], 'os': ['linux'], 'other': ['git', 'kubernetes', 'docker'], 'programming': ['python', 'sql']}</t>
  </si>
  <si>
    <t>Associate Business Data Scientist - Remote - H-1B USA Visa...</t>
  </si>
  <si>
    <t>['javascript', 'c++', 'sql', 'nosql', 'postgresql', 'spark', 'hadoop', 'power bi']</t>
  </si>
  <si>
    <t>{'analyst_tools': ['power bi'], 'databases': ['postgresql'], 'libraries': ['spark', 'hadoop'], 'programming': ['javascript', 'c++', 'sql', 'nosql']}</t>
  </si>
  <si>
    <t>RISORSE SPA</t>
  </si>
  <si>
    <t>HP Inc</t>
  </si>
  <si>
    <t>Senior Software Engineer, Internal Tools</t>
  </si>
  <si>
    <t>['ruby', 'ruby', 'python', 'go', 'ruby on rails']</t>
  </si>
  <si>
    <t>{'programming': ['ruby', 'python', 'go'], 'webframeworks': ['ruby', 'ruby on rails']}</t>
  </si>
  <si>
    <t>Business Operations – Sr. Reporting Analyst</t>
  </si>
  <si>
    <t>['sql', 'python', 'shell', 'spark', 'unix']</t>
  </si>
  <si>
    <t>{'libraries': ['spark'], 'os': ['unix'], 'programming': ['sql', 'python', 'shell']}</t>
  </si>
  <si>
    <t>Senior Software Engineer - Data  - Business Intelligence</t>
  </si>
  <si>
    <t>Consultant en DATA Management</t>
  </si>
  <si>
    <t>Sr Data Engineer - Hybrid - Now Hiring</t>
  </si>
  <si>
    <t>SIACI SAINT-HONORE</t>
  </si>
  <si>
    <t>Data Scientist ( FEMALE PROFILES ONLY)</t>
  </si>
  <si>
    <t>(HOT) Data Scientist. From Senior to Manager positions OPEN!</t>
  </si>
  <si>
    <t>Consultant(e) Data Analytics H/F</t>
  </si>
  <si>
    <t>mc2i</t>
  </si>
  <si>
    <t>Medior Data-Focused Software Engineer - ENG</t>
  </si>
  <si>
    <t>Technology Analyst: Data Science | Machine Learning</t>
  </si>
  <si>
    <t>Data Engineer - D&amp;AT IFS</t>
  </si>
  <si>
    <t>['sql', 'python', 'redshift', 'hadoop', 'spark', 'tableau']</t>
  </si>
  <si>
    <t>{'analyst_tools': ['tableau'], 'cloud': ['redshift'], 'libraries': ['hadoop', 'spark'], 'programming': ['sql', 'python']}</t>
  </si>
  <si>
    <t>Business / Data Analyst (IT) - Expert - Remote | WFH</t>
  </si>
  <si>
    <t>['sql', 'nosql', 'python', 'aws', 'redshift', 'excel']</t>
  </si>
  <si>
    <t>{'analyst_tools': ['excel'], 'cloud': ['aws', 'redshift'], 'programming': ['sql', 'nosql', 'python']}</t>
  </si>
  <si>
    <t>Entry/Junior Level Machine Learning Engineer/Data Scientist</t>
  </si>
  <si>
    <t>Ratings and Curves Data Analyst</t>
  </si>
  <si>
    <t>['snowflake', 'azure', 'airflow', 'sap']</t>
  </si>
  <si>
    <t>{'analyst_tools': ['sap'], 'cloud': ['snowflake', 'azure'], 'libraries': ['airflow']}</t>
  </si>
  <si>
    <t>['go', 'sql', 'nosql', 'python', 'java', 'c++', 'scala', 'cassandra', 'aws', 'snowflake', 'redshift', 'hadoop', 'spark', 'kafka', 'airflow']</t>
  </si>
  <si>
    <t>{'cloud': ['aws', 'snowflake', 'redshift'], 'databases': ['cassandra'], 'libraries': ['hadoop', 'spark', 'kafka', 'airflow'], 'programming': ['go', 'sql', 'nosql', 'python', 'java', 'c++', 'scala']}</t>
  </si>
  <si>
    <t>Data &amp; Analytics Functional Analyst (Finance Analytics)</t>
  </si>
  <si>
    <t>Data Scientist/Analyst - Pôle Data et Analyse du CSP Comptabilité F/H</t>
  </si>
  <si>
    <t>Data Science Engineer/Data Scientist, Merchandising AI Section ...</t>
  </si>
  <si>
    <t>['sql', 'python', 'aws', 'azure', 'redshift', 'gitlab', 'terraform', 'kubernetes']</t>
  </si>
  <si>
    <t>{'cloud': ['aws', 'azure', 'redshift'], 'other': ['gitlab', 'terraform', 'kubernetes'], 'programming': ['sql', 'python']}</t>
  </si>
  <si>
    <t>Data Engineer with Python - Remote</t>
  </si>
  <si>
    <t>Tal.AI</t>
  </si>
  <si>
    <t>Google Cloud Platform Data Engineer Remote</t>
  </si>
  <si>
    <t>['python', 'aws', 'pyspark', 'hadoop', 'tableau']</t>
  </si>
  <si>
    <t>{'analyst_tools': ['tableau'], 'cloud': ['aws'], 'libraries': ['pyspark', 'hadoop'], 'programming': ['python']}</t>
  </si>
  <si>
    <t>Allianz Ireland</t>
  </si>
  <si>
    <t>Data Engineer 3, Product Solutions, CX Data</t>
  </si>
  <si>
    <t>Data Engineer Marketing Data Foundation (m/f/d)</t>
  </si>
  <si>
    <t>['nosql', 'python', 'sql', 'airflow', 'pandas', 'matplotlib', 'scikit-learn', 'tensorflow', 'spark', 'hadoop']</t>
  </si>
  <si>
    <t>{'libraries': ['airflow', 'pandas', 'matplotlib', 'scikit-learn', 'tensorflow', 'spark', 'hadoop'], 'programming': ['nosql', 'python', 'sql']}</t>
  </si>
  <si>
    <t>Qbyqgroup</t>
  </si>
  <si>
    <t>['sql', 'java', 'c++', 'scala', 'hadoop', 'spark', 'jenkins']</t>
  </si>
  <si>
    <t>{'libraries': ['hadoop', 'spark'], 'other': ['jenkins'], 'programming': ['sql', 'java', 'c++', 'scala']}</t>
  </si>
  <si>
    <t>Azure Data Engineer/Team Leader</t>
  </si>
  <si>
    <t>Digisourced.</t>
  </si>
  <si>
    <t>Hiring for Business Analyst</t>
  </si>
  <si>
    <t>Flextronics   The Flex Company</t>
  </si>
  <si>
    <t>Sentinel(GBSD) Principal Data Engineer - 9207</t>
  </si>
  <si>
    <t>['r', 'python', 'c#', 'powershell', 'hadoop', 'spark']</t>
  </si>
  <si>
    <t>{'libraries': ['hadoop', 'spark'], 'programming': ['r', 'python', 'c#', 'powershell']}</t>
  </si>
  <si>
    <t>SQL Data Analyst, #11088</t>
  </si>
  <si>
    <t>InspiHER Tech</t>
  </si>
  <si>
    <t>['sql', 't-sql', 'shell', 'html', 'javascript', 'sql server', 'azure', 'windows', 'sharepoint', 'power bi', 'git']</t>
  </si>
  <si>
    <t>{'analyst_tools': ['sharepoint', 'power bi'], 'cloud': ['azure'], 'databases': ['sql server'], 'os': ['windows'], 'other': ['git'], 'programming': ['sql', 't-sql', 'shell', 'html', 'javascript']}</t>
  </si>
  <si>
    <t>ES- Big Data Engineer (con SPARK)</t>
  </si>
  <si>
    <t>Senior Analyst, Channel Operations and Support</t>
  </si>
  <si>
    <t>Roving Data Analyst CSTI at World Food Programme (WFP)</t>
  </si>
  <si>
    <t>United Nations World Food Programme - WFP Ethiopia</t>
  </si>
  <si>
    <t>(Junior) Business Intelligence Consultant / Data Engineer</t>
  </si>
  <si>
    <t>['python', 'nosql', 'sql', 'tensorflow', 'pytorch']</t>
  </si>
  <si>
    <t>{'libraries': ['tensorflow', 'pytorch'], 'programming': ['python', 'nosql', 'sql']}</t>
  </si>
  <si>
    <t>Data Scientist GenAI</t>
  </si>
  <si>
    <t>['azure', 'gcp', 'selenium', 'windows', 'linux', 'jenkins', 'docker', 'kubernetes']</t>
  </si>
  <si>
    <t>{'cloud': ['azure', 'gcp'], 'libraries': ['selenium'], 'os': ['windows', 'linux'], 'other': ['jenkins', 'docker', 'kubernetes']}</t>
  </si>
  <si>
    <t>Schauenburg International Gruppe</t>
  </si>
  <si>
    <t>['python', 'sql', 'c#', 'pyspark', 'gitlab']</t>
  </si>
  <si>
    <t>{'libraries': ['pyspark'], 'other': ['gitlab'], 'programming': ['python', 'sql', 'c#']}</t>
  </si>
  <si>
    <t>['sql', 'powershell', 'shell', 'sql server', 'vmware', 'azure', 'aws', 'windows', 'linux', 'ansible']</t>
  </si>
  <si>
    <t>{'cloud': ['vmware', 'azure', 'aws'], 'databases': ['sql server'], 'os': ['windows', 'linux'], 'other': ['ansible'], 'programming': ['sql', 'powershell', 'shell']}</t>
  </si>
  <si>
    <t>Senior Back End Data Engineer</t>
  </si>
  <si>
    <t>['java', 'scala', 'sql', 'databricks', 'spark', 'hadoop', 'node', 'git', 'docker', 'jenkins', 'yarn']</t>
  </si>
  <si>
    <t>{'cloud': ['databricks'], 'libraries': ['spark', 'hadoop'], 'other': ['git', 'docker', 'jenkins', 'yarn'], 'programming': ['java', 'scala', 'sql'], 'webframeworks': ['node']}</t>
  </si>
  <si>
    <t>['python', 'sql', 'postgresql', 'mysql', 'aws', 'hadoop', 'spark', 'kafka', 'flow']</t>
  </si>
  <si>
    <t>{'cloud': ['aws'], 'databases': ['postgresql', 'mysql'], 'libraries': ['hadoop', 'spark', 'kafka'], 'other': ['flow'], 'programming': ['python', 'sql']}</t>
  </si>
  <si>
    <t>['sql', 'python', 'r', 'scala', 'java', 'c++', 'hadoop', 'express', 'flask', 'tableau']</t>
  </si>
  <si>
    <t>{'analyst_tools': ['tableau'], 'libraries': ['hadoop'], 'programming': ['sql', 'python', 'r', 'scala', 'java', 'c++'], 'webframeworks': ['express', 'flask']}</t>
  </si>
  <si>
    <t>['sql', 'java', 'cassandra', 'spark', 'kafka', 'hadoop', 'spring']</t>
  </si>
  <si>
    <t>{'databases': ['cassandra'], 'libraries': ['spark', 'kafka', 'hadoop', 'spring'], 'programming': ['sql', 'java']}</t>
  </si>
  <si>
    <t>Data-Analist Finance</t>
  </si>
  <si>
    <t>['java', 'python', 'elasticsearch', 'aws', 'airflow', 'spark', 'hadoop', 'ansible']</t>
  </si>
  <si>
    <t>{'cloud': ['aws'], 'databases': ['elasticsearch'], 'libraries': ['airflow', 'spark', 'hadoop'], 'other': ['ansible'], 'programming': ['java', 'python']}</t>
  </si>
  <si>
    <t>Web Analytics Engineer - Google Analytics</t>
  </si>
  <si>
    <t>['html', 'css', 'azure']</t>
  </si>
  <si>
    <t>{'cloud': ['azure'], 'programming': ['html', 'css']}</t>
  </si>
  <si>
    <t>Data Engineer | Capelle aan den IJssel</t>
  </si>
  <si>
    <t>Senior Data Scientist, Consumer</t>
  </si>
  <si>
    <t>['shell', 'python', 'ansible']</t>
  </si>
  <si>
    <t>{'other': ['ansible'], 'programming': ['shell', 'python']}</t>
  </si>
  <si>
    <t>Lead Data Engineer - Platform</t>
  </si>
  <si>
    <t>['python', 'sql', 'sql server', 'mysql', 'snowflake', 'aws', 'aurora', 'redshift', 'airflow', 'tableau', 'terraform']</t>
  </si>
  <si>
    <t>{'analyst_tools': ['tableau'], 'cloud': ['snowflake', 'aws', 'aurora', 'redshift'], 'databases': ['sql server', 'mysql'], 'libraries': ['airflow'], 'other': ['terraform'], 'programming': ['python', 'sql']}</t>
  </si>
  <si>
    <t>Software Engineer Data Presentation</t>
  </si>
  <si>
    <t>['sql', 'javascript', 'java', 'python', 'spark', 'spring', 'angular', 'tableau', 'word', 'kubernetes', 'slack']</t>
  </si>
  <si>
    <t>{'analyst_tools': ['tableau', 'word'], 'libraries': ['spark', 'spring'], 'other': ['kubernetes'], 'programming': ['sql', 'javascript', 'java', 'python'], 'sync': ['slack'], 'webframeworks': ['angular']}</t>
  </si>
  <si>
    <t>Langley Twp, BC, Canada</t>
  </si>
  <si>
    <t>['t-sql', 'sql', 'mysql', 'azure', 'oracle', 'ssis']</t>
  </si>
  <si>
    <t>{'analyst_tools': ['ssis'], 'cloud': ['azure', 'oracle'], 'databases': ['mysql'], 'programming': ['t-sql', 'sql']}</t>
  </si>
  <si>
    <t>TalentHub Limited</t>
  </si>
  <si>
    <t>Digital Insights Analyst - South Brisbane</t>
  </si>
  <si>
    <t>Data Platform engineer</t>
  </si>
  <si>
    <t>['nosql', 'snowflake', 'databricks', 'azure', 'hadoop', 'spark', 'linux']</t>
  </si>
  <si>
    <t>{'cloud': ['snowflake', 'databricks', 'azure'], 'libraries': ['hadoop', 'spark'], 'os': ['linux'], 'programming': ['nosql']}</t>
  </si>
  <si>
    <t>['python', 'sql', 'aws', 'oracle', 'redshift', 'windows', 'linux', 'tableau', 'alteryx']</t>
  </si>
  <si>
    <t>{'analyst_tools': ['tableau', 'alteryx'], 'cloud': ['aws', 'oracle', 'redshift'], 'os': ['windows', 'linux'], 'programming': ['python', 'sql']}</t>
  </si>
  <si>
    <t>Visma e-conomic</t>
  </si>
  <si>
    <t>Senior Data Analyst Job in Tiger Analytics Dallas, Texas</t>
  </si>
  <si>
    <t>Sulekha.com Client - Tiger Analytics</t>
  </si>
  <si>
    <t>Axis Alternatives</t>
  </si>
  <si>
    <t>['python', 'sql', 'azure', 'pandas', 'keras']</t>
  </si>
  <si>
    <t>{'cloud': ['azure'], 'libraries': ['pandas', 'keras'], 'programming': ['python', 'sql']}</t>
  </si>
  <si>
    <t>Data Intern with knowledge in LCA (f)</t>
  </si>
  <si>
    <t>Sr. Data Analysts</t>
  </si>
  <si>
    <t>NANO SCIENCES MIDDLE EAST LLC</t>
  </si>
  <si>
    <t>Hellenic Halyvourgia</t>
  </si>
  <si>
    <t>AVISTO</t>
  </si>
  <si>
    <t>['scala', 'azure', 'databricks', 'spark', 'hadoop']</t>
  </si>
  <si>
    <t>{'cloud': ['azure', 'databricks'], 'libraries': ['spark', 'hadoop'], 'programming': ['scala']}</t>
  </si>
  <si>
    <t>Senior Mechanical Engineer, Data Center</t>
  </si>
  <si>
    <t>Data Engineer (m/w) in der Schweiz. Job in Germany My Valley Jobs...</t>
  </si>
  <si>
    <t>Modern Hire</t>
  </si>
  <si>
    <t>Remote Senior Blockchain Engineer</t>
  </si>
  <si>
    <t>['go', 'sql', 'python', 'r', 'sql server', 'aws', 'azure', 'oracle', 'spark', 'pyspark', 'kafka', 'kubernetes']</t>
  </si>
  <si>
    <t>{'cloud': ['aws', 'azure', 'oracle'], 'databases': ['sql server'], 'libraries': ['spark', 'pyspark', 'kafka'], 'other': ['kubernetes'], 'programming': ['go', 'sql', 'python', 'r']}</t>
  </si>
  <si>
    <t>Contract Data Architect/ Engineer, GCP-focused (few openings)</t>
  </si>
  <si>
    <t>['python', 'sql', 'nosql', 'java', 'spark']</t>
  </si>
  <si>
    <t>{'libraries': ['spark'], 'programming': ['python', 'sql', 'nosql', 'java']}</t>
  </si>
  <si>
    <t>Junior/Senior Data Engineer (m/w/d) - Data Warehouse</t>
  </si>
  <si>
    <t>['c', 'c++', 'java', 'python', 'r', 'azure', 'aws', 'databricks', 'opencv', 'tensorflow', 'pytorch', 'git']</t>
  </si>
  <si>
    <t>{'cloud': ['azure', 'aws', 'databricks'], 'libraries': ['opencv', 'tensorflow', 'pytorch'], 'other': ['git'], 'programming': ['c', 'c++', 'java', 'python', 'r']}</t>
  </si>
  <si>
    <t>Sociedad Punta de Lobos</t>
  </si>
  <si>
    <t>BI Leads/ Senior Engineers</t>
  </si>
  <si>
    <t>WPS Inplace</t>
  </si>
  <si>
    <t>['python', 'sql', 'sql server', 'azure', 'ssis', 'dax', 'ssrs', 'power bi']</t>
  </si>
  <si>
    <t>{'analyst_tools': ['ssis', 'dax', 'ssrs', 'power bi'], 'cloud': ['azure'], 'databases': ['sql server'], 'programming': ['python', 'sql']}</t>
  </si>
  <si>
    <t>Data Engineer Intern (Software Engineering) (2024 Summer-New York...</t>
  </si>
  <si>
    <t>THEC ANALYST - 42395</t>
  </si>
  <si>
    <t>Data science solution Expert</t>
  </si>
  <si>
    <t>Tezra</t>
  </si>
  <si>
    <t>Data science  - Contract to Hire</t>
  </si>
  <si>
    <t>['python', 'r', 'java', 'sql', 'nosql', 'mongodb', 'mongodb', 'postgresql', 'aws', 'excel']</t>
  </si>
  <si>
    <t>{'analyst_tools': ['excel'], 'cloud': ['aws'], 'databases': ['mongodb', 'postgresql'], 'programming': ['python', 'r', 'java', 'sql', 'nosql', 'mongodb']}</t>
  </si>
  <si>
    <t>['python', 'sql', 'postgresql', 'bigquery', 'gcp', 'airflow', 'looker', 'terraform', 'kubernetes']</t>
  </si>
  <si>
    <t>{'analyst_tools': ['looker'], 'cloud': ['bigquery', 'gcp'], 'databases': ['postgresql'], 'libraries': ['airflow'], 'other': ['terraform', 'kubernetes'], 'programming': ['python', 'sql']}</t>
  </si>
  <si>
    <t>Data Analytics Consultant/Senior Presales Engineer</t>
  </si>
  <si>
    <t>BMB</t>
  </si>
  <si>
    <t>Data Scientist with experience to teach beginner level classroom...</t>
  </si>
  <si>
    <t>Director, Business Systems, Data, &amp; Analytics</t>
  </si>
  <si>
    <t>Harness</t>
  </si>
  <si>
    <t>Data Excellence Engineer (m/w/d)</t>
  </si>
  <si>
    <t>Odfjell Technology</t>
  </si>
  <si>
    <t>Data &amp; Automation Senior Analyst</t>
  </si>
  <si>
    <t>['python', 'r', 'vba', 'java', 'alteryx', 'excel']</t>
  </si>
  <si>
    <t>{'analyst_tools': ['alteryx', 'excel'], 'programming': ['python', 'r', 'vba', 'java']}</t>
  </si>
  <si>
    <t>['javascript', 'sql', 'react', 'react.js', 'node.js']</t>
  </si>
  <si>
    <t>{'libraries': ['react'], 'programming': ['javascript', 'sql'], 'webframeworks': ['react.js', 'node.js']}</t>
  </si>
  <si>
    <t>Operations - Derivatives Operations  - Analyst /Associate</t>
  </si>
  <si>
    <t>data engineer (ontwikkelaar managementinformatie)</t>
  </si>
  <si>
    <t>Data Customer Success Manager H/F</t>
  </si>
  <si>
    <t>RelevanC</t>
  </si>
  <si>
    <t>Bonita Springs Data Analysis Tutor</t>
  </si>
  <si>
    <t>Data Engineer para vivir en España</t>
  </si>
  <si>
    <t>['sql', 'elasticsearch', 'hadoop', 'spark', 'pyspark', 'airflow', 'git']</t>
  </si>
  <si>
    <t>{'databases': ['elasticsearch'], 'libraries': ['hadoop', 'spark', 'pyspark', 'airflow'], 'other': ['git'], 'programming': ['sql']}</t>
  </si>
  <si>
    <t>['python', 'sql', 'shell', 'r', 'go', 'linux', 'excel', 'tableau', 'kubernetes']</t>
  </si>
  <si>
    <t>{'analyst_tools': ['excel', 'tableau'], 'os': ['linux'], 'other': ['kubernetes'], 'programming': ['python', 'sql', 'shell', 'r', 'go']}</t>
  </si>
  <si>
    <t>Federal- Data Engineer Generalist</t>
  </si>
  <si>
    <t>['python', 'java', 'javascript', 'sql', 'nosql', 'c', 'aws', 'tableau', 'qlik']</t>
  </si>
  <si>
    <t>{'analyst_tools': ['tableau', 'qlik'], 'cloud': ['aws'], 'programming': ['python', 'java', 'javascript', 'sql', 'nosql', 'c']}</t>
  </si>
  <si>
    <t>['sql', 'python', 'oracle', 'jira']</t>
  </si>
  <si>
    <t>{'async': ['jira'], 'cloud': ['oracle'], 'programming': ['sql', 'python']}</t>
  </si>
  <si>
    <t>DATA SCIENTIST_NAPOLI(NA)</t>
  </si>
  <si>
    <t>N222 Strategic Data Scientist - Strategic Planning Division ...</t>
  </si>
  <si>
    <t>['sql', 'java', 'oracle', 'aws', 'azure']</t>
  </si>
  <si>
    <t>{'cloud': ['oracle', 'aws', 'azure'], 'programming': ['sql', 'java']}</t>
  </si>
  <si>
    <t>['python', 'c++', 'azure', 'windows', 'linux', 'sap']</t>
  </si>
  <si>
    <t>{'analyst_tools': ['sap'], 'cloud': ['azure'], 'os': ['windows', 'linux'], 'programming': ['python', 'c++']}</t>
  </si>
  <si>
    <t>AWS Data Engineer with performance testing exp.||Locals from...</t>
  </si>
  <si>
    <t>['sql', 't-sql', 'python', 'azure', 'databricks', 'pyspark']</t>
  </si>
  <si>
    <t>{'cloud': ['azure', 'databricks'], 'libraries': ['pyspark'], 'programming': ['sql', 't-sql', 'python']}</t>
  </si>
  <si>
    <t>RA International Coordinator &amp; Data Analyst</t>
  </si>
  <si>
    <t>Machine Learning Engineer / Data Analyst</t>
  </si>
  <si>
    <t>Junior Data Analytics Consultant (as from September 2023)</t>
  </si>
  <si>
    <t>Data Scientist (w/Active Secret Clearance)</t>
  </si>
  <si>
    <t>MS Analyst</t>
  </si>
  <si>
    <t>['python', 'sql', 'databricks', 'azure', 'pyspark', 'unity']</t>
  </si>
  <si>
    <t>{'cloud': ['databricks', 'azure'], 'libraries': ['pyspark'], 'other': ['unity'], 'programming': ['python', 'sql']}</t>
  </si>
  <si>
    <t>['java', 'sql', 'aws', 'pyspark', 'spring', 'notion']</t>
  </si>
  <si>
    <t>{'async': ['notion'], 'cloud': ['aws'], 'libraries': ['pyspark', 'spring'], 'programming': ['java', 'sql']}</t>
  </si>
  <si>
    <t>Analyst/Senior Analyst - Data Governance and Management</t>
  </si>
  <si>
    <t>Gruppo Banco BPM</t>
  </si>
  <si>
    <t>Harbinger : Clinical Data Science Manager</t>
  </si>
  <si>
    <t>['ruby', 'ruby', 'python', 'sql', 'r', 'sas', 'sas', 'gcp', 'gdpr', 'spreadsheet']</t>
  </si>
  <si>
    <t>{'analyst_tools': ['sas', 'spreadsheet'], 'cloud': ['gcp'], 'libraries': ['gdpr'], 'programming': ['ruby', 'python', 'sql', 'r', 'sas'], 'webframeworks': ['ruby']}</t>
  </si>
  <si>
    <t>Wissenschaftlicher Mitarbeiter (w/m/div.) Data Science</t>
  </si>
  <si>
    <t>Senior Manager, BI Consulting</t>
  </si>
  <si>
    <t>['aws', 'hadoop', 'tableau', 'flow']</t>
  </si>
  <si>
    <t>{'analyst_tools': ['tableau'], 'cloud': ['aws'], 'libraries': ['hadoop'], 'other': ['flow']}</t>
  </si>
  <si>
    <t>Credit Risk Analytics (Data Scientist)</t>
  </si>
  <si>
    <t>Sr. Backend Engineer, Product Analytics (Ruby on Rails)</t>
  </si>
  <si>
    <t>['ruby', 'ruby', 'golang', 'python', 'javascript', 'postgresql', 'react', 'ruby on rails', 'vue.js', 'angular', 'gitlab']</t>
  </si>
  <si>
    <t>{'databases': ['postgresql'], 'libraries': ['react'], 'other': ['gitlab'], 'programming': ['ruby', 'golang', 'python', 'javascript'], 'webframeworks': ['ruby', 'ruby on rails', 'vue.js', 'angular']}</t>
  </si>
  <si>
    <t>Data Virtualization (Denodo) Engineer (f/m/x)</t>
  </si>
  <si>
    <t>Npss Inc</t>
  </si>
  <si>
    <t>Data Engineer - GCI Analytics</t>
  </si>
  <si>
    <t>People Corporation</t>
  </si>
  <si>
    <t>Graduate Analytic Translator</t>
  </si>
  <si>
    <t>Data Analyst (Japanese or Taiwanese Bilinguals)</t>
  </si>
  <si>
    <t>Junior Operations &amp; Data Analyst</t>
  </si>
  <si>
    <t>Avitum SRL</t>
  </si>
  <si>
    <t>Vice President of Data Platforms &amp; Data Science</t>
  </si>
  <si>
    <t>['go', 'python', 'snowflake', 'azure', 'databricks', 'aws', 'looker']</t>
  </si>
  <si>
    <t>{'analyst_tools': ['looker'], 'cloud': ['snowflake', 'azure', 'databricks', 'aws'], 'programming': ['go', 'python']}</t>
  </si>
  <si>
    <t>Carrickmines, County Dublin, Ireland</t>
  </si>
  <si>
    <t>DermView Limited</t>
  </si>
  <si>
    <t>Business Analyst - Dashboarding</t>
  </si>
  <si>
    <t>Bittnet Group</t>
  </si>
  <si>
    <t>['sql', 'nosql', 'gdpr', 'power bi', 'excel']</t>
  </si>
  <si>
    <t>{'analyst_tools': ['power bi', 'excel'], 'libraries': ['gdpr'], 'programming': ['sql', 'nosql']}</t>
  </si>
  <si>
    <t>Data Science- AI/Azure/LLM</t>
  </si>
  <si>
    <t>Axis Bank Recruitment 2023 - 2+ Years Experience Required - Data...</t>
  </si>
  <si>
    <t>Des Data engineer</t>
  </si>
  <si>
    <t>Datasoft Consulting</t>
  </si>
  <si>
    <t>['postgresql', 'kafka', 'pyspark', 'tableau', 'jenkins']</t>
  </si>
  <si>
    <t>{'analyst_tools': ['tableau'], 'databases': ['postgresql'], 'libraries': ['kafka', 'pyspark'], 'other': ['jenkins']}</t>
  </si>
  <si>
    <t>Distributed Systems Engineer, L5, Data Platform</t>
  </si>
  <si>
    <t>['java', 'c++', 'cassandra', 'elasticsearch']</t>
  </si>
  <si>
    <t>{'databases': ['cassandra', 'elasticsearch'], 'programming': ['java', 'c++']}</t>
  </si>
  <si>
    <t>Data Analyst, Mid to Senior</t>
  </si>
  <si>
    <t>IBN</t>
  </si>
  <si>
    <t>Werkstudentin (w/m/d) – Data Analyst (Bachelor / Master)</t>
  </si>
  <si>
    <t>['python', 'sql', 'databricks', 'pandas', 'keras', 'tensorflow', 'pytorch', 'spark', 'docker']</t>
  </si>
  <si>
    <t>{'cloud': ['databricks'], 'libraries': ['pandas', 'keras', 'tensorflow', 'pytorch', 'spark'], 'other': ['docker'], 'programming': ['python', 'sql']}</t>
  </si>
  <si>
    <t>Databae technologies llp</t>
  </si>
  <si>
    <t>Remote - Senior Data Scientist - SHOP</t>
  </si>
  <si>
    <t>Lead Data scientist (Управление рисками розничного бизнеса)</t>
  </si>
  <si>
    <t>WeMoney Pty Ltd</t>
  </si>
  <si>
    <t>Sr. Network Data Engineer L3</t>
  </si>
  <si>
    <t>Latino Economic Development Center (LEDC)</t>
  </si>
  <si>
    <t>['python', 'aws', 'pyspark', 'pytorch', 'tensorflow']</t>
  </si>
  <si>
    <t>{'cloud': ['aws'], 'libraries': ['pyspark', 'pytorch', 'tensorflow'], 'programming': ['python']}</t>
  </si>
  <si>
    <t>Qlik Sense Consultant</t>
  </si>
  <si>
    <t>['sql', 'qlik', 'tableau', 'power bi', 'sap', 'jira']</t>
  </si>
  <si>
    <t>{'analyst_tools': ['qlik', 'tableau', 'power bi', 'sap'], 'async': ['jira'], 'programming': ['sql']}</t>
  </si>
  <si>
    <t>Data engineer / Инженер по работе с базами данных</t>
  </si>
  <si>
    <t>Sr. Category Analyst - Data Engineer</t>
  </si>
  <si>
    <t>Ghirardelli Chocolate</t>
  </si>
  <si>
    <t>['sql', 'excel', 'tableau', 'looker', 'power bi', 'alteryx', 'word', 'powerpoint', 'flow']</t>
  </si>
  <si>
    <t>{'analyst_tools': ['excel', 'tableau', 'looker', 'power bi', 'alteryx', 'word', 'powerpoint'], 'other': ['flow'], 'programming': ['sql']}</t>
  </si>
  <si>
    <t>Hanwha Q CELLS GmbH von ITbbb.de</t>
  </si>
  <si>
    <t>Chief Engineer Data Center Engineering Operations (m/f), DC...</t>
  </si>
  <si>
    <t>Controller/Data Analyst</t>
  </si>
  <si>
    <t>Areajob Spa Agenzia Per Il Lavoro</t>
  </si>
  <si>
    <t>Data Analysis &amp; Reporting Associate</t>
  </si>
  <si>
    <t>Quarterra Group</t>
  </si>
  <si>
    <t>Bus Information Analyst Senior</t>
  </si>
  <si>
    <t>Head Of Delivery, Data Science</t>
  </si>
  <si>
    <t>Data Engineer  (PD)</t>
  </si>
  <si>
    <t>Senior Software Engineer (with Game Dev experience)</t>
  </si>
  <si>
    <t>['go', 'elasticsearch', 'spark', 'flask', 'vue.js', 'react.js', 'docker', 'git']</t>
  </si>
  <si>
    <t>{'databases': ['elasticsearch'], 'libraries': ['spark'], 'other': ['docker', 'git'], 'programming': ['go'], 'webframeworks': ['flask', 'vue.js', 'react.js']}</t>
  </si>
  <si>
    <t>Data Engineer / Specialist - Quality Engineering</t>
  </si>
  <si>
    <t>[Hiring] Financial Analyst @Inspectorio</t>
  </si>
  <si>
    <t>Incyte Corporion</t>
  </si>
  <si>
    <t>Senior Data Scientist (Based in Bangkok - Relocation Provided)</t>
  </si>
  <si>
    <t>['sql', 'aws', 'redshift', 'power bi', 'ssrs', 'ssis']</t>
  </si>
  <si>
    <t>{'analyst_tools': ['power bi', 'ssrs', 'ssis'], 'cloud': ['aws', 'redshift'], 'programming': ['sql']}</t>
  </si>
  <si>
    <t>['bash', 'powershell', 'aws', 'azure', 'terraform', 'ansible', 'kubernetes', 'jenkins', 'gitlab', 'github', 'bitbucket', 'docker']</t>
  </si>
  <si>
    <t>{'cloud': ['aws', 'azure'], 'other': ['terraform', 'ansible', 'kubernetes', 'jenkins', 'gitlab', 'github', 'bitbucket', 'docker'], 'programming': ['bash', 'powershell']}</t>
  </si>
  <si>
    <t>Human Insights Manager - Data Science</t>
  </si>
  <si>
    <t>['python', 'bigquery', 'azure', 'pyspark', 'pytorch', 'keras', 'tensorflow']</t>
  </si>
  <si>
    <t>{'cloud': ['bigquery', 'azure'], 'libraries': ['pyspark', 'pytorch', 'keras', 'tensorflow'], 'programming': ['python']}</t>
  </si>
  <si>
    <t>Specialist Solutions Architect (Data Engineering &amp; Data Science/ML)</t>
  </si>
  <si>
    <t>['nosql', 'python', 'r', 'scala', 'java', 'databricks', 'aws', 'azure', 'gcp', 'spark', 'hadoop', 'pandas', 'scikit-learn', 'excel', 'unify']</t>
  </si>
  <si>
    <t>{'analyst_tools': ['excel'], 'cloud': ['databricks', 'aws', 'azure', 'gcp'], 'libraries': ['spark', 'hadoop', 'pandas', 'scikit-learn'], 'programming': ['nosql', 'python', 'r', 'scala', 'java'], 'sync': ['unify']}</t>
  </si>
  <si>
    <t>Data Engineer (m/w/d) im Bereich Data Integration</t>
  </si>
  <si>
    <t>Praxis Personalmanagement GmbH</t>
  </si>
  <si>
    <t>Master Data Jr Analyst - urgent need</t>
  </si>
  <si>
    <t>['sheets', 'excel', 'slack']</t>
  </si>
  <si>
    <t>{'analyst_tools': ['sheets', 'excel'], 'sync': ['slack']}</t>
  </si>
  <si>
    <t>Senior Data Scientist - H-1B USA Visa Sponsorship Jobs</t>
  </si>
  <si>
    <t>['sql', 'python', 'databricks', 'redshift', 'aws', 'spark']</t>
  </si>
  <si>
    <t>{'cloud': ['databricks', 'redshift', 'aws'], 'libraries': ['spark'], 'programming': ['sql', 'python']}</t>
  </si>
  <si>
    <t>ASSISTANT ANALYST I</t>
  </si>
  <si>
    <t>['sql', 'python', 'graphql', 'power bi', 'excel', 'git', 'bitbucket']</t>
  </si>
  <si>
    <t>{'analyst_tools': ['power bi', 'excel'], 'libraries': ['graphql'], 'other': ['git', 'bitbucket'], 'programming': ['sql', 'python']}</t>
  </si>
  <si>
    <t>Data Engineer (Berlin)</t>
  </si>
  <si>
    <t>Solsten</t>
  </si>
  <si>
    <t>fitnessboutique</t>
  </si>
  <si>
    <t>Lead GCP Data Architect</t>
  </si>
  <si>
    <t>['go', 'sql', 'python', 'gcp', 'bigquery', 'airflow', 'hadoop', 'spark']</t>
  </si>
  <si>
    <t>{'cloud': ['gcp', 'bigquery'], 'libraries': ['airflow', 'hadoop', 'spark'], 'programming': ['go', 'sql', 'python']}</t>
  </si>
  <si>
    <t>National Rural Infrastructure Development Agency Recruitment 2023...</t>
  </si>
  <si>
    <t>National Rural Infrastructure Development Agency</t>
  </si>
  <si>
    <t>Hiredare</t>
  </si>
  <si>
    <t>['sql', 'html', 'javascript', 'tableau', 'power bi', 'microstrategy', 'qlik']</t>
  </si>
  <si>
    <t>{'analyst_tools': ['tableau', 'power bi', 'microstrategy', 'qlik'], 'programming': ['sql', 'html', 'javascript']}</t>
  </si>
  <si>
    <t>SDE-2/3 (Data Engineer)</t>
  </si>
  <si>
    <t>['mongo', 'sql', 'java', 'scala', 'python', 'cassandra', 'mysql', 'aws', 'gcp', 'hadoop', 'kafka', 'spark', 'pyspark']</t>
  </si>
  <si>
    <t>{'cloud': ['aws', 'gcp'], 'databases': ['cassandra', 'mysql'], 'libraries': ['hadoop', 'kafka', 'spark', 'pyspark'], 'programming': ['mongo', 'sql', 'java', 'scala', 'python']}</t>
  </si>
  <si>
    <t>TheJobs.am</t>
  </si>
  <si>
    <t>JUNIOR SPORTS QUANT ANALYST Up to Salary Not Specified plus...</t>
  </si>
  <si>
    <t>['sql', 'python', 'nosql', 'gcp', 'bigquery', 'oracle', 'spark', 'hadoop', 'unix', 'github', 'kubernetes', 'docker']</t>
  </si>
  <si>
    <t>{'cloud': ['gcp', 'bigquery', 'oracle'], 'libraries': ['spark', 'hadoop'], 'os': ['unix'], 'other': ['github', 'kubernetes', 'docker'], 'programming': ['sql', 'python', 'nosql']}</t>
  </si>
  <si>
    <t>['sql', 'power bi', 'excel', 'ssis', 'ssrs']</t>
  </si>
  <si>
    <t>{'analyst_tools': ['power bi', 'excel', 'ssis', 'ssrs'], 'programming': ['sql']}</t>
  </si>
  <si>
    <t>Financial Reporting Analyst- Egypt</t>
  </si>
  <si>
    <t>Principal Data Engineer(NY/NJ)</t>
  </si>
  <si>
    <t>大数据开发工程师 | Big Data Engineer(J12061)</t>
  </si>
  <si>
    <t>Abu Dhabi Commercial Bank</t>
  </si>
  <si>
    <t>['python', 'power bi', 'tableau', 'powerpoint', 'word', 'excel']</t>
  </si>
  <si>
    <t>{'analyst_tools': ['power bi', 'tableau', 'powerpoint', 'word', 'excel'], 'programming': ['python']}</t>
  </si>
  <si>
    <t>ADEO DISTINCTIONS &amp; DIMENSIONS PVT LTD</t>
  </si>
  <si>
    <t>SalonCentric - A Subsidiary of L'Oreal USA</t>
  </si>
  <si>
    <t>Ministry of the Solicitor General</t>
  </si>
  <si>
    <t>Data engineer with PySpark</t>
  </si>
  <si>
    <t>['sql', 'scala', 'azure', 'databricks', 'gcp', 'pyspark']</t>
  </si>
  <si>
    <t>{'cloud': ['azure', 'databricks', 'gcp'], 'libraries': ['pyspark'], 'programming': ['sql', 'scala']}</t>
  </si>
  <si>
    <t>['oracle', 'sap', 'excel', 'sheets', 'power bi', 'powerpoint']</t>
  </si>
  <si>
    <t>{'analyst_tools': ['sap', 'excel', 'sheets', 'power bi', 'powerpoint'], 'cloud': ['oracle']}</t>
  </si>
  <si>
    <t>['sql', 'nosql', 'mongodb', 'mongodb', 'python', 'postgresql', 'azure', 'kafka', 'spark', 'ansible']</t>
  </si>
  <si>
    <t>{'cloud': ['azure'], 'databases': ['mongodb', 'postgresql'], 'libraries': ['kafka', 'spark'], 'other': ['ansible'], 'programming': ['sql', 'nosql', 'mongodb', 'python']}</t>
  </si>
  <si>
    <t>Head Of Data Engineering.</t>
  </si>
  <si>
    <t>['gcp', 'sap', 'tableau', 'looker']</t>
  </si>
  <si>
    <t>{'analyst_tools': ['sap', 'tableau', 'looker'], 'cloud': ['gcp']}</t>
  </si>
  <si>
    <t>Medici Clinical Management</t>
  </si>
  <si>
    <t>iShare Inc</t>
  </si>
  <si>
    <t>['go', 'sql', 'python', 'java', 'scala', 'azure', 'databricks', 'tensorflow', 'power bi']</t>
  </si>
  <si>
    <t>{'analyst_tools': ['power bi'], 'cloud': ['azure', 'databricks'], 'libraries': ['tensorflow'], 'programming': ['go', 'sql', 'python', 'java', 'scala']}</t>
  </si>
  <si>
    <t>Product Owner Data H/F</t>
  </si>
  <si>
    <t>['python', 'sql', 'atlassian', 'confluence', 'jira']</t>
  </si>
  <si>
    <t>{'async': ['confluence', 'jira'], 'other': ['atlassian'], 'programming': ['python', 'sql']}</t>
  </si>
  <si>
    <t>Data Scientist *****</t>
  </si>
  <si>
    <t>['python', 'sql', 'scala', 'r', 'azure', 'databricks', 'spark', 'power bi', 'tableau', 'excel', 'docker', 'kubernetes']</t>
  </si>
  <si>
    <t>{'analyst_tools': ['power bi', 'tableau', 'excel'], 'cloud': ['azure', 'databricks'], 'libraries': ['spark'], 'other': ['docker', 'kubernetes'], 'programming': ['python', 'sql', 'scala', 'r']}</t>
  </si>
  <si>
    <t>Data Engineer gezocht | Eindhoven</t>
  </si>
  <si>
    <t>Dashboard and Analytics Developer – Finance</t>
  </si>
  <si>
    <t>['sql', 'snowflake', 'power bi', 'notion']</t>
  </si>
  <si>
    <t>{'analyst_tools': ['power bi'], 'async': ['notion'], 'cloud': ['snowflake'], 'programming': ['sql']}</t>
  </si>
  <si>
    <t>DATA ANALYSTE F/H</t>
  </si>
  <si>
    <t>Irina MOUKHINA</t>
  </si>
  <si>
    <t>Big Data Engineer - VP, Software Engineering</t>
  </si>
  <si>
    <t>['sql', 'scala', 'cassandra', 'hadoop', 'spark', 'kafka', 'jenkins', 'git', 'jira']</t>
  </si>
  <si>
    <t>{'async': ['jira'], 'databases': ['cassandra'], 'libraries': ['hadoop', 'spark', 'kafka'], 'other': ['jenkins', 'git'], 'programming': ['sql', 'scala']}</t>
  </si>
  <si>
    <t>['javascript', 'postgresql', 'react', 'jquery', 'angular', 'vue', 'node.js']</t>
  </si>
  <si>
    <t>{'databases': ['postgresql'], 'libraries': ['react'], 'programming': ['javascript'], 'webframeworks': ['jquery', 'angular', 'vue', 'node.js']}</t>
  </si>
  <si>
    <t>['python', 'sql', 'nosql', 'powershell', 'sql server', 'databricks', 'azure', 'pyspark', 'spark', 'unity', 'terraform', 'git', 'github']</t>
  </si>
  <si>
    <t>{'cloud': ['databricks', 'azure'], 'databases': ['sql server'], 'libraries': ['pyspark', 'spark'], 'other': ['unity', 'terraform', 'git', 'github'], 'programming': ['python', 'sql', 'nosql', 'powershell']}</t>
  </si>
  <si>
    <t>Senior Backup and Storage Engineer</t>
  </si>
  <si>
    <t>Computer Recruitment Services</t>
  </si>
  <si>
    <t>Procter &amp; Gamble  P&amp;G</t>
  </si>
  <si>
    <t>Databricks Unified Analytics Platform Data Platform Engineer</t>
  </si>
  <si>
    <t>Data Analyst - Confirmed - €45K To €55K H/F</t>
  </si>
  <si>
    <t>Apprentissage - BAC+5 - Data Analyst Véhicules Occasion (H/F)</t>
  </si>
  <si>
    <t>['vue', 'tableau', 'powerpoint']</t>
  </si>
  <si>
    <t>{'analyst_tools': ['tableau', 'powerpoint'], 'webframeworks': ['vue']}</t>
  </si>
  <si>
    <t>Techno Facts Solutions Pvt Ltd</t>
  </si>
  <si>
    <t>['python', 'bigquery', 'airflow', 'kubernetes', 'terraform']</t>
  </si>
  <si>
    <t>{'cloud': ['bigquery'], 'libraries': ['airflow'], 'other': ['kubernetes', 'terraform'], 'programming': ['python']}</t>
  </si>
  <si>
    <t>Master data management - Junior Analyst</t>
  </si>
  <si>
    <t>['sas', 'sas', 'sql', 't-sql', 'sql server']</t>
  </si>
  <si>
    <t>{'analyst_tools': ['sas'], 'databases': ['sql server'], 'programming': ['sas', 'sql', 't-sql']}</t>
  </si>
  <si>
    <t>NORTH TEMPERATE LAKES AND ENVIRONMENTAL DATA INITIATIVE DATA CURATOR</t>
  </si>
  <si>
    <t>['r', 'python', 'sql', 'jupyter', 'terminal', 'git']</t>
  </si>
  <si>
    <t>{'libraries': ['jupyter'], 'other': ['terminal', 'git'], 'programming': ['r', 'python', 'sql']}</t>
  </si>
  <si>
    <t>Insights Assoc Analyst - Social Intelligence</t>
  </si>
  <si>
    <t>['python', 'sql', 'javascript', 'typescript']</t>
  </si>
  <si>
    <t>{'programming': ['python', 'sql', 'javascript', 'typescript']}</t>
  </si>
  <si>
    <t>['snowflake', 'oracle', 'hadoop', 'pyspark', 'kafka', 'unix', 'kubernetes']</t>
  </si>
  <si>
    <t>{'cloud': ['snowflake', 'oracle'], 'libraries': ['hadoop', 'pyspark', 'kafka'], 'os': ['unix'], 'other': ['kubernetes']}</t>
  </si>
  <si>
    <t>Azure Data Engineer/ on W2</t>
  </si>
  <si>
    <t>Data Analyst for SAP ECC to S/4 Migration</t>
  </si>
  <si>
    <t>Service Engineer met bedrijfswagen</t>
  </si>
  <si>
    <t>Unique Zaventem - Vilvoorde</t>
  </si>
  <si>
    <t>Google Cloud Data Engineer @ Hartford, CT or Irving, TX (Onsite)</t>
  </si>
  <si>
    <t>['python', 'shell', 'sql', 'bigquery', 'hadoop', 'spark', 'pyspark', 'unix']</t>
  </si>
  <si>
    <t>{'cloud': ['bigquery'], 'libraries': ['hadoop', 'spark', 'pyspark'], 'os': ['unix'], 'programming': ['python', 'shell', 'sql']}</t>
  </si>
  <si>
    <t>['r', 'python', 'aws', 'pyspark', 'pytorch', 'tensorflow']</t>
  </si>
  <si>
    <t>{'cloud': ['aws'], 'libraries': ['pyspark', 'pytorch', 'tensorflow'], 'programming': ['r', 'python']}</t>
  </si>
  <si>
    <t>Senior Data Analyst. Job in Tampa My Valley Jobs Today</t>
  </si>
  <si>
    <t>['python', 'java', 'scala', 'aws', 'azure', 'openstack', 'redshift', 'spark', 'hadoop', 'kafka', 'linux', 'docker', 'ansible', 'chef', 'terraform']</t>
  </si>
  <si>
    <t>{'cloud': ['aws', 'azure', 'openstack', 'redshift'], 'libraries': ['spark', 'hadoop', 'kafka'], 'os': ['linux'], 'other': ['docker', 'ansible', 'chef', 'terraform'], 'programming': ['python', 'java', 'scala']}</t>
  </si>
  <si>
    <t>Data Analyst (Sales Force Effectiveness) CDD 12 MOIS H/F</t>
  </si>
  <si>
    <t>Data Engineer / SQL Developer (m/w/d)</t>
  </si>
  <si>
    <t>HOME HARDWARE STORES LIMITED</t>
  </si>
  <si>
    <t>2024 Summer Intern: Data Ventures, Data Analysis, Walmart Intern</t>
  </si>
  <si>
    <t>Data Analyst bei allUpp</t>
  </si>
  <si>
    <t>IT Data Visualisation Engineer</t>
  </si>
  <si>
    <t>Business Analyst (Business Data Analyst)</t>
  </si>
  <si>
    <t>via Perfict Global - Talentify</t>
  </si>
  <si>
    <t>['sql', 'go', 'sas', 'sas', 'tableau']</t>
  </si>
  <si>
    <t>{'analyst_tools': ['sas', 'tableau'], 'programming': ['sql', 'go', 'sas']}</t>
  </si>
  <si>
    <t>Alternance - 12 mois - Data Engineer H/F</t>
  </si>
  <si>
    <t>ETL Testing/Big Data Testing Engineer</t>
  </si>
  <si>
    <t>['sql', 'nosql', 'python', 'shell', 'no-sql', 'java', 'aws', 'azure', 'snowflake', 'hadoop', 'sap']</t>
  </si>
  <si>
    <t>{'analyst_tools': ['sap'], 'cloud': ['aws', 'azure', 'snowflake'], 'libraries': ['hadoop'], 'programming': ['sql', 'nosql', 'python', 'shell', 'no-sql', 'java']}</t>
  </si>
  <si>
    <t>LifeWorks (acquise par TELUS Santé | acquired by TELUS Health)</t>
  </si>
  <si>
    <t>['r', 'shell', 'python', 'c', 'sql', 'mongodb', 'mongodb', 'neo4j', 'aws', 'scikit-learn', 'numpy', 'pandas', 'jupyter', 'spss']</t>
  </si>
  <si>
    <t>{'analyst_tools': ['spss'], 'cloud': ['aws'], 'databases': ['mongodb', 'neo4j'], 'libraries': ['scikit-learn', 'numpy', 'pandas', 'jupyter'], 'programming': ['r', 'shell', 'python', 'c', 'sql', 'mongodb']}</t>
  </si>
  <si>
    <t>['c#', 'java', 'azure', 'tableau']</t>
  </si>
  <si>
    <t>{'analyst_tools': ['tableau'], 'cloud': ['azure'], 'programming': ['c#', 'java']}</t>
  </si>
  <si>
    <t>Sr Assoc, Data Sci</t>
  </si>
  <si>
    <t>Analytics Lead Delivery Engineers</t>
  </si>
  <si>
    <t>['sql', 'python', 'go', 'aws', 'redshift', 'airflow', 'git']</t>
  </si>
  <si>
    <t>{'cloud': ['aws', 'redshift'], 'libraries': ['airflow'], 'other': ['git'], 'programming': ['sql', 'python', 'go']}</t>
  </si>
  <si>
    <t>Consultant CRM Analytics</t>
  </si>
  <si>
    <t>IGC - Inno Green IT Conseils</t>
  </si>
  <si>
    <t>['sql', 't-sql', 'c#', 'html', 'css', 'javascript', 'sql server', 'angular']</t>
  </si>
  <si>
    <t>{'databases': ['sql server'], 'programming': ['sql', 't-sql', 'c#', 'html', 'css', 'javascript'], 'webframeworks': ['angular']}</t>
  </si>
  <si>
    <t>['sql', 'python', 'nosql', 'mongodb', 'mongodb', 'dynamodb', 'cassandra', 'mysql', 'elasticsearch', 'aws', 'azure', 'databricks', 'redshift', 'snowflake', 'spark', 'hadoop', 'kafka']</t>
  </si>
  <si>
    <t>{'cloud': ['aws', 'azure', 'databricks', 'redshift', 'snowflake'], 'databases': ['mongodb', 'dynamodb', 'cassandra', 'mysql', 'elasticsearch'], 'libraries': ['spark', 'hadoop', 'kafka'], 'programming': ['sql', 'python', 'nosql', 'mongodb']}</t>
  </si>
  <si>
    <t>['sql', 'python', 'mysql', 'postgresql', 'db2', 'gcp', 'databricks', 'bigquery', 'linux']</t>
  </si>
  <si>
    <t>{'cloud': ['gcp', 'databricks', 'bigquery'], 'databases': ['mysql', 'postgresql', 'db2'], 'os': ['linux'], 'programming': ['sql', 'python']}</t>
  </si>
  <si>
    <t>['sql', 'groovy', 'perl', 'python', 'excel', 'flow']</t>
  </si>
  <si>
    <t>{'analyst_tools': ['excel'], 'other': ['flow'], 'programming': ['sql', 'groovy', 'perl', 'python']}</t>
  </si>
  <si>
    <t>Applied ML Scientist, Health Lead</t>
  </si>
  <si>
    <t>Data Analyst Co-Op, Sports Analytics FIFA</t>
  </si>
  <si>
    <t>['sql', 'python', 'r', 'spreadsheet', 'excel', 'sheets', 'tableau', 'power bi']</t>
  </si>
  <si>
    <t>{'analyst_tools': ['spreadsheet', 'excel', 'sheets', 'tableau', 'power bi'], 'programming': ['sql', 'python', 'r']}</t>
  </si>
  <si>
    <t>['nosql', 'mysql', 'postgresql', 'elasticsearch', 'redis', 'airflow', 'spark']</t>
  </si>
  <si>
    <t>{'databases': ['mysql', 'postgresql', 'elasticsearch', 'redis'], 'libraries': ['airflow', 'spark'], 'programming': ['nosql']}</t>
  </si>
  <si>
    <t>Business Analyst, Decision Support</t>
  </si>
  <si>
    <t>Oak Valley Health</t>
  </si>
  <si>
    <t>Senior Data Analyst H / F</t>
  </si>
  <si>
    <t>Senior Software Engineer, NGC Data Platform</t>
  </si>
  <si>
    <t>['go', 'python', 'java', 'aws', 'gcp', 'azure', 'spark', 'hadoop', 'kubernetes']</t>
  </si>
  <si>
    <t>{'cloud': ['aws', 'gcp', 'azure'], 'libraries': ['spark', 'hadoop'], 'other': ['kubernetes'], 'programming': ['go', 'python', 'java']}</t>
  </si>
  <si>
    <t>INGENIEUR QUANTITATIF DATA SCIENTIST RISQUE DE CREDIT H/F</t>
  </si>
  <si>
    <t>Cloud Data Engineer (Azure) - Financial Services</t>
  </si>
  <si>
    <t>Levittown, NY</t>
  </si>
  <si>
    <t>(Senior) Consultant / Assistant Manager Data Engineering (m/w/d)</t>
  </si>
  <si>
    <t>['azure', 'aws', 'databricks', 'hadoop', 'spark', 'dax', 'tableau']</t>
  </si>
  <si>
    <t>{'analyst_tools': ['dax', 'tableau'], 'cloud': ['azure', 'aws', 'databricks'], 'libraries': ['hadoop', 'spark']}</t>
  </si>
  <si>
    <t>['sql', 'aws', 'redshift', 'oracle', 'ssis', 'tableau', 'ssrs']</t>
  </si>
  <si>
    <t>{'analyst_tools': ['ssis', 'tableau', 'ssrs'], 'cloud': ['aws', 'redshift', 'oracle'], 'programming': ['sql']}</t>
  </si>
  <si>
    <t>Admin Officer 3 - Clinical Systems/ Stad Center Analyst</t>
  </si>
  <si>
    <t>['aws', 'gcp', 'azure', 'hadoop', 'spark', 'power bi', 'docker']</t>
  </si>
  <si>
    <t>{'analyst_tools': ['power bi'], 'cloud': ['aws', 'gcp', 'azure'], 'libraries': ['hadoop', 'spark'], 'other': ['docker']}</t>
  </si>
  <si>
    <t>Power BI Analyst who can build dashboard from scratch</t>
  </si>
  <si>
    <t>['r', 'python', 'sql', 'aws', 'hadoop', 'spark', 'tensorflow', 'keras']</t>
  </si>
  <si>
    <t>{'cloud': ['aws'], 'libraries': ['hadoop', 'spark', 'tensorflow', 'keras'], 'programming': ['r', 'python', 'sql']}</t>
  </si>
  <si>
    <t>Data &amp; Analytics Consultant - BARI</t>
  </si>
  <si>
    <t>Data Analyst remote job</t>
  </si>
  <si>
    <t>['python', 'r', 'sql', 'azure', 'word']</t>
  </si>
  <si>
    <t>{'analyst_tools': ['word'], 'cloud': ['azure'], 'programming': ['python', 'r', 'sql']}</t>
  </si>
  <si>
    <t>Theircare Pty Ltd</t>
  </si>
  <si>
    <t>Business Analyst (ยินดีรับนักศึกษาจบใหม่)</t>
  </si>
  <si>
    <t>['python', 'sql', 'snowflake', 'databricks', 'kafka', 'tensorflow', 'pytorch', 'scikit-learn', 'terraform']</t>
  </si>
  <si>
    <t>{'cloud': ['snowflake', 'databricks'], 'libraries': ['kafka', 'tensorflow', 'pytorch', 'scikit-learn'], 'other': ['terraform'], 'programming': ['python', 'sql']}</t>
  </si>
  <si>
    <t>Sr. Data Scientist Experimentation</t>
  </si>
  <si>
    <t>['sql', 'r', 'sas', 'sas', 'mysql', 'redshift', 'oracle']</t>
  </si>
  <si>
    <t>{'analyst_tools': ['sas'], 'cloud': ['redshift', 'oracle'], 'databases': ['mysql'], 'programming': ['sql', 'r', 'sas']}</t>
  </si>
  <si>
    <t>Data Analytics Manager (Data Management &amp; Platform Operations)</t>
  </si>
  <si>
    <t>Senior/ Engineer, Software</t>
  </si>
  <si>
    <t>Continental Automotive Singapore Pte Ltd</t>
  </si>
  <si>
    <t>Data Analyst - Deerfield, FL - 3days hybrid - locals only</t>
  </si>
  <si>
    <t>Data Specialist Graduate Program</t>
  </si>
  <si>
    <t>Sr. Data Engineer - Azure &amp; SaaS</t>
  </si>
  <si>
    <t>['kotlin', 'java', 'sql', 'nosql', 'azure', 'splunk', 'word', 'kubernetes', 'terraform', 'gitlab']</t>
  </si>
  <si>
    <t>{'analyst_tools': ['splunk', 'word'], 'cloud': ['azure'], 'other': ['kubernetes', 'terraform', 'gitlab'], 'programming': ['kotlin', 'java', 'sql', 'nosql']}</t>
  </si>
  <si>
    <t>['sas', 'sas', 'azure', 'power bi', 'tableau', 'excel', 'spss']</t>
  </si>
  <si>
    <t>{'analyst_tools': ['sas', 'power bi', 'tableau', 'excel', 'spss'], 'cloud': ['azure'], 'programming': ['sas']}</t>
  </si>
  <si>
    <t>DATA ENGINEER SNOWFLAKE / DATA OPS- H/F Freelance</t>
  </si>
  <si>
    <t>Data Analyst. Job in Fresno My Valley Jobs Today</t>
  </si>
  <si>
    <t>Focus Group (UK)</t>
  </si>
  <si>
    <t>Stagiaires PFE: Data Scientist</t>
  </si>
  <si>
    <t>Sr Analyst Data Protection &amp; Privacy</t>
  </si>
  <si>
    <t>Senior C++ Software Developer</t>
  </si>
  <si>
    <t>['sql', 'sas', 'sas', 'r', 'matlab', 'python', 'oracle', 'hadoop', 'spark', 'power bi', 'tableau', 'ssis', 'excel', 'spss']</t>
  </si>
  <si>
    <t>{'analyst_tools': ['sas', 'power bi', 'tableau', 'ssis', 'excel', 'spss'], 'cloud': ['oracle'], 'libraries': ['hadoop', 'spark'], 'programming': ['sql', 'sas', 'r', 'matlab', 'python']}</t>
  </si>
  <si>
    <t>AVP &amp; Data Scientist (CX)</t>
  </si>
  <si>
    <t>First Hawaiian, Inc.</t>
  </si>
  <si>
    <t>Data Science &amp; Data Engineering Internship - RISING SOPHOMORE...</t>
  </si>
  <si>
    <t>Data Scientist. Job in Zeist My Valley Jobs Today</t>
  </si>
  <si>
    <t>Normal, AL</t>
  </si>
  <si>
    <t>Black Tiger Belgium</t>
  </si>
  <si>
    <t>['sql', 'python', 'mysql', 'oracle', 'gcp', 'power bi', 'excel', 'git']</t>
  </si>
  <si>
    <t>{'analyst_tools': ['power bi', 'excel'], 'cloud': ['oracle', 'gcp'], 'databases': ['mysql'], 'other': ['git'], 'programming': ['sql', 'python']}</t>
  </si>
  <si>
    <t>Data configuratie engineer</t>
  </si>
  <si>
    <t>SVP, NAM Data Strategy Lead (Data Analytics Sr. Lead Analyst) Hybrid</t>
  </si>
  <si>
    <t>Manager-Data Analytics</t>
  </si>
  <si>
    <t>Fraud Research Analyst</t>
  </si>
  <si>
    <t>['c', 'excel', 'sharepoint', 'ms access', 'outlook']</t>
  </si>
  <si>
    <t>{'analyst_tools': ['excel', 'sharepoint', 'ms access', 'outlook'], 'programming': ['c']}</t>
  </si>
  <si>
    <t>['aws', 'azure', 'airflow', 'kafka', 'spark', 'gdpr', 'terraform']</t>
  </si>
  <si>
    <t>{'cloud': ['aws', 'azure'], 'libraries': ['airflow', 'kafka', 'spark', 'gdpr'], 'other': ['terraform']}</t>
  </si>
  <si>
    <t>['python', 'r', 'sql', 'oracle', 'gdpr', 'tableau', 'power bi', 'excel', 'sap']</t>
  </si>
  <si>
    <t>{'analyst_tools': ['tableau', 'power bi', 'excel', 'sap'], 'cloud': ['oracle'], 'libraries': ['gdpr'], 'programming': ['python', 'r', 'sql']}</t>
  </si>
  <si>
    <t>Big data analyst | R | Python | Hadoop</t>
  </si>
  <si>
    <t>['r', 'python', 'sas', 'sas', 'hadoop', 'spark', 'tableau']</t>
  </si>
  <si>
    <t>{'analyst_tools': ['sas', 'tableau'], 'libraries': ['hadoop', 'spark'], 'programming': ['r', 'python', 'sas']}</t>
  </si>
  <si>
    <t>['hadoop', 'spark', 'kafka', 'power bi', 'tableau', 'microstrategy']</t>
  </si>
  <si>
    <t>{'analyst_tools': ['power bi', 'tableau', 'microstrategy'], 'libraries': ['hadoop', 'spark', 'kafka']}</t>
  </si>
  <si>
    <t>ITC - International Trade Centre</t>
  </si>
  <si>
    <t>Data Scientist in einem Start-up (m/w/d)</t>
  </si>
  <si>
    <t>['sql', 'azure', 'django', 'power bi']</t>
  </si>
  <si>
    <t>{'analyst_tools': ['power bi'], 'cloud': ['azure'], 'programming': ['sql'], 'webframeworks': ['django']}</t>
  </si>
  <si>
    <t>ESG Data Analyst und Reporting Expert (all genders welcome)</t>
  </si>
  <si>
    <t>thyssenkrupp nucera Management AG</t>
  </si>
  <si>
    <t>Regional Supply Chain Data Analyst</t>
  </si>
  <si>
    <t>['oracle', 'sap', 'power bi', 'sharepoint']</t>
  </si>
  <si>
    <t>{'analyst_tools': ['sap', 'power bi', 'sharepoint'], 'cloud': ['oracle']}</t>
  </si>
  <si>
    <t>Senior Manager, Data Engineering (Remote)</t>
  </si>
  <si>
    <t>['azure', 'databricks', 'snowflake', 'kafka', 'power bi']</t>
  </si>
  <si>
    <t>{'analyst_tools': ['power bi'], 'cloud': ['azure', 'databricks', 'snowflake'], 'libraries': ['kafka']}</t>
  </si>
  <si>
    <t>['sql', 'python', 'snowflake', 'redshift', 'airflow', 'pyspark', 'looker', 'tableau']</t>
  </si>
  <si>
    <t>{'analyst_tools': ['looker', 'tableau'], 'cloud': ['snowflake', 'redshift'], 'libraries': ['airflow', 'pyspark'], 'programming': ['sql', 'python']}</t>
  </si>
  <si>
    <t>Senior Data Scientist - Artemis Health</t>
  </si>
  <si>
    <t>['python', 'gcp', 'aws', 'azure', 'pytorch', 'tensorflow', 'scikit-learn', 'opencv']</t>
  </si>
  <si>
    <t>{'cloud': ['gcp', 'aws', 'azure'], 'libraries': ['pytorch', 'tensorflow', 'scikit-learn', 'opencv'], 'programming': ['python']}</t>
  </si>
  <si>
    <t>Senior Software Engineer/Staff Engineer (Data Science)</t>
  </si>
  <si>
    <t>['python', 'r', 'spark', 'tensorflow']</t>
  </si>
  <si>
    <t>{'libraries': ['spark', 'tensorflow'], 'programming': ['python', 'r']}</t>
  </si>
  <si>
    <t>['c#', 'azure', 'angular', 'kubernetes', 'docker']</t>
  </si>
  <si>
    <t>{'cloud': ['azure'], 'other': ['kubernetes', 'docker'], 'programming': ['c#'], 'webframeworks': ['angular']}</t>
  </si>
  <si>
    <t>Job | Data Engineer Digital Channels | Bruxelles</t>
  </si>
  <si>
    <t>Lead Data Analyst - Data Warehouse Services</t>
  </si>
  <si>
    <t>San Francisco, CA (+7 others)</t>
  </si>
  <si>
    <t>DATA ENGINEER Junior</t>
  </si>
  <si>
    <t>['bash', 'powershell', 'azure', 'terraform', 'ansible', 'git', 'svn']</t>
  </si>
  <si>
    <t>{'cloud': ['azure'], 'other': ['terraform', 'ansible', 'git', 'svn'], 'programming': ['bash', 'powershell']}</t>
  </si>
  <si>
    <t>['sql', 'python', 'r', 'matlab', 'sql server', 'redshift', 'hadoop', 'tableau', 'spss', 'sap']</t>
  </si>
  <si>
    <t>{'analyst_tools': ['tableau', 'spss', 'sap'], 'cloud': ['redshift'], 'databases': ['sql server'], 'libraries': ['hadoop'], 'programming': ['sql', 'python', 'r', 'matlab']}</t>
  </si>
  <si>
    <t>Инженер аналитических бизнес-решений (BI solutions engineer)</t>
  </si>
  <si>
    <t>['sql', 't-sql', 'sql server', 'azure', 'ssis', 'dax']</t>
  </si>
  <si>
    <t>{'analyst_tools': ['ssis', 'dax'], 'cloud': ['azure'], 'databases': ['sql server'], 'programming': ['sql', 't-sql']}</t>
  </si>
  <si>
    <t>allied irish banks</t>
  </si>
  <si>
    <t>['powershell', 'azure', 'aws', 'ansible', 'terraform', 'docker', 'kubernetes']</t>
  </si>
  <si>
    <t>{'cloud': ['azure', 'aws'], 'other': ['ansible', 'terraform', 'docker', 'kubernetes'], 'programming': ['powershell']}</t>
  </si>
  <si>
    <t>Micpoint B.V.</t>
  </si>
  <si>
    <t>Data Analyst- Lisbon Or Porto</t>
  </si>
  <si>
    <t>Celrà, Spain</t>
  </si>
  <si>
    <t>Solutia Lifescience</t>
  </si>
  <si>
    <t>Senior Manager, Product Data Scientist</t>
  </si>
  <si>
    <t>Strydo Technologies</t>
  </si>
  <si>
    <t>Data Analyst – Revenue Management</t>
  </si>
  <si>
    <t>Sutra Services Pvt. Ltd.</t>
  </si>
  <si>
    <t>['mongodb', 'mongodb', 'mongo', 'python']</t>
  </si>
  <si>
    <t>{'databases': ['mongodb'], 'programming': ['mongodb', 'mongo', 'python']}</t>
  </si>
  <si>
    <t>94TECH</t>
  </si>
  <si>
    <t>['python', 'airflow', 'hadoop', 'spark', 'kafka', 'docker', 'kubernetes']</t>
  </si>
  <si>
    <t>{'libraries': ['airflow', 'hadoop', 'spark', 'kafka'], 'other': ['docker', 'kubernetes'], 'programming': ['python']}</t>
  </si>
  <si>
    <t>Software Architect Data</t>
  </si>
  <si>
    <t>HCRM Consulting Corp</t>
  </si>
  <si>
    <t>Active Safety Data Analysis Engineer</t>
  </si>
  <si>
    <t>Data Engineer -New York / Saint Louis,mo - Hybrid Position ...</t>
  </si>
  <si>
    <t>Senior Support Engineer - ETL</t>
  </si>
  <si>
    <t>['sql', 'python', 'bash', 'powershell', 'shell', 'javascript', 'typescript', 'c++', 'c#', 'go', 'java', 'sql server', 'oracle', 'hadoop', 'spark', 'linux', 'tableau']</t>
  </si>
  <si>
    <t>{'analyst_tools': ['tableau'], 'cloud': ['oracle'], 'databases': ['sql server'], 'libraries': ['hadoop', 'spark'], 'os': ['linux'], 'programming': ['sql', 'python', 'bash', 'powershell', 'shell', 'javascript', 'typescript', 'c++', 'c#', 'go', 'java']}</t>
  </si>
  <si>
    <t>Principal Data Architect, Data Warehousing</t>
  </si>
  <si>
    <t>Business Data Analyst / Product Owner H/F</t>
  </si>
  <si>
    <t>['sql', 'postgresql', 'spark', 'excel', 'jira']</t>
  </si>
  <si>
    <t>{'analyst_tools': ['excel'], 'async': ['jira'], 'databases': ['postgresql'], 'libraries': ['spark'], 'programming': ['sql']}</t>
  </si>
  <si>
    <t>Sr Staff Machine Learning Engineer - Play AI and Data</t>
  </si>
  <si>
    <t>HTC Global Services (MSC) Sdn Bhd</t>
  </si>
  <si>
    <t>['java', 'kotlin', 'python', 'sql', 'snowflake', 'spring', 'kafka', 'spark', 'git']</t>
  </si>
  <si>
    <t>{'cloud': ['snowflake'], 'libraries': ['spring', 'kafka', 'spark'], 'other': ['git'], 'programming': ['java', 'kotlin', 'python', 'sql']}</t>
  </si>
  <si>
    <t>['sql', 'oracle', 'redshift', 'power bi']</t>
  </si>
  <si>
    <t>{'analyst_tools': ['power bi'], 'cloud': ['oracle', 'redshift'], 'programming': ['sql']}</t>
  </si>
  <si>
    <t>Senior Data Engineer (P3957).</t>
  </si>
  <si>
    <t>Deloitte Risk Advisory – Big Data Engineer - Mercato: Corporate...</t>
  </si>
  <si>
    <t>via QuickOps Consulting</t>
  </si>
  <si>
    <t>PL/SQL Developer, Data Engineer, Data Analyst</t>
  </si>
  <si>
    <t>[Engineering Plataforms] Data Engineer</t>
  </si>
  <si>
    <t>['python', 'sql', 'kafka', 'centos']</t>
  </si>
  <si>
    <t>{'libraries': ['kafka'], 'os': ['centos'], 'programming': ['python', 'sql']}</t>
  </si>
  <si>
    <t>Data Support Engineer Apprentice</t>
  </si>
  <si>
    <t>VIE - Chef de Projet Informatique Digital &amp; Data</t>
  </si>
  <si>
    <t>Specialist ESG Data Analyst Investments (m|w|d)</t>
  </si>
  <si>
    <t>Data &amp; Analytics Consultant / Product Owner</t>
  </si>
  <si>
    <t>Data Engineer, Cell Formation</t>
  </si>
  <si>
    <t>['sql', 'python', 'numpy', 'pandas', 'matplotlib', 'jupyter', 'kafka', 'airflow', 'fastapi', 'git', 'docker', 'jenkins', 'kubernetes']</t>
  </si>
  <si>
    <t>{'libraries': ['numpy', 'pandas', 'matplotlib', 'jupyter', 'kafka', 'airflow'], 'other': ['git', 'docker', 'jenkins', 'kubernetes'], 'programming': ['sql', 'python'], 'webframeworks': ['fastapi']}</t>
  </si>
  <si>
    <t>['go', 'typescript', 'javascript', 'bash', 'postgresql', 'react', 'graphql', 'macos', 'linux', 'docker', 'kubernetes']</t>
  </si>
  <si>
    <t>{'databases': ['postgresql'], 'libraries': ['react', 'graphql'], 'os': ['macos', 'linux'], 'other': ['docker', 'kubernetes'], 'programming': ['go', 'typescript', 'javascript', 'bash']}</t>
  </si>
  <si>
    <t>['sql', 'azure', 'snowflake', 'power bi', 'ssis', 'alteryx']</t>
  </si>
  <si>
    <t>{'analyst_tools': ['power bi', 'ssis', 'alteryx'], 'cloud': ['azure', 'snowflake'], 'programming': ['sql']}</t>
  </si>
  <si>
    <t>Senior Analyst, Campaign Data Development - HYBRID</t>
  </si>
  <si>
    <t>Senior SAS Data Engineer / Analyst Developer</t>
  </si>
  <si>
    <t>Doktorandin / Doktorand (w/m/d) zum Thema "Data Science ...</t>
  </si>
  <si>
    <t>Data Analytics  and  AI Consultant</t>
  </si>
  <si>
    <t>Senior Data Engineer JOB</t>
  </si>
  <si>
    <t>دائرة الثقافة والسياحة – أبوظبي</t>
  </si>
  <si>
    <t>['python', 'sql', 'scala', 'go', 'aws', 'azure', 'flow']</t>
  </si>
  <si>
    <t>{'cloud': ['aws', 'azure'], 'other': ['flow'], 'programming': ['python', 'sql', 'scala', 'go']}</t>
  </si>
  <si>
    <t>Azure Data Engineer - Pyspark - Data Bricks  @ iLink Digital ...</t>
  </si>
  <si>
    <t>Data Scientist - Research Scientist</t>
  </si>
  <si>
    <t>CREATIVE INGENIERIE Careers</t>
  </si>
  <si>
    <t>['aws', 'azure', 'gcp', 'redshift', 'pandas', 'numpy', 'matplotlib', 'tensorflow', 'pytorch']</t>
  </si>
  <si>
    <t>{'cloud': ['aws', 'azure', 'gcp', 'redshift'], 'libraries': ['pandas', 'numpy', 'matplotlib', 'tensorflow', 'pytorch']}</t>
  </si>
  <si>
    <t>Analyst Crew Analytics</t>
  </si>
  <si>
    <t>['sql', 'python', 'r', 'visual basic', 'word', 'excel', 'powerpoint']</t>
  </si>
  <si>
    <t>{'analyst_tools': ['word', 'excel', 'powerpoint'], 'programming': ['sql', 'python', 'r', 'visual basic']}</t>
  </si>
  <si>
    <t>['sql', 'python', 'java', 'cassandra', 'aws', 'airflow', 'hadoop', 'spark', 'tableau']</t>
  </si>
  <si>
    <t>{'analyst_tools': ['tableau'], 'cloud': ['aws'], 'databases': ['cassandra'], 'libraries': ['airflow', 'hadoop', 'spark'], 'programming': ['sql', 'python', 'java']}</t>
  </si>
  <si>
    <t>['sql', 'nosql', 'python', 'r', 'sas', 'sas', 'c++', 'java', 'hadoop']</t>
  </si>
  <si>
    <t>{'analyst_tools': ['sas'], 'libraries': ['hadoop'], 'programming': ['sql', 'nosql', 'python', 'r', 'sas', 'c++', 'java']}</t>
  </si>
  <si>
    <t>['python', 'r', 'sql', 'tensorflow', 'keras', 'alteryx', 'tableau']</t>
  </si>
  <si>
    <t>{'analyst_tools': ['alteryx', 'tableau'], 'libraries': ['tensorflow', 'keras'], 'programming': ['python', 'r', 'sql']}</t>
  </si>
  <si>
    <t>Engineering Lead Manager, Data Infrastructure</t>
  </si>
  <si>
    <t>['sas', 'sas', 'r', 'sql', 'tableau', 'qlik']</t>
  </si>
  <si>
    <t>{'analyst_tools': ['sas', 'tableau', 'qlik'], 'programming': ['sas', 'r', 'sql']}</t>
  </si>
  <si>
    <t>Data Scientist - Operations Research Jobs</t>
  </si>
  <si>
    <t>СофтКлуб</t>
  </si>
  <si>
    <t>['sql', 'python', 'perl', 'postgresql', 'oracle', 'linux', 'git', 'svn']</t>
  </si>
  <si>
    <t>{'cloud': ['oracle'], 'databases': ['postgresql'], 'os': ['linux'], 'other': ['git', 'svn'], 'programming': ['sql', 'python', 'perl']}</t>
  </si>
  <si>
    <t>Pricing Analyst &amp; Master Data Manager</t>
  </si>
  <si>
    <t>Spectrum Brands (UK) Limited</t>
  </si>
  <si>
    <t>Aviation Data Analyst 1</t>
  </si>
  <si>
    <t>VP - Data Scientist</t>
  </si>
  <si>
    <t>【JOPS】Data Analysis &amp; Digitalization Leader, Process Execution...</t>
  </si>
  <si>
    <t>Maibara, Shiga, Japan</t>
  </si>
  <si>
    <t>['visual basic', 'c++', 'sql']</t>
  </si>
  <si>
    <t>{'programming': ['visual basic', 'c++', 'sql']}</t>
  </si>
  <si>
    <t>Senior Data Analyst Exp with AWS DMS, API - Charlotte, NC (Remote...</t>
  </si>
  <si>
    <t>McMakler GmbH</t>
  </si>
  <si>
    <t>MLOps Engineer / Data Architect (MLOps) - (On-Site / Hybrid)</t>
  </si>
  <si>
    <t>Sr. Manager – Data &amp; Analytics</t>
  </si>
  <si>
    <t>Technical Lead, Data Engineering (Data Lake/Snowflake)</t>
  </si>
  <si>
    <t>['python', 'sql', 'nosql', 'postgresql', 'sql server', 'aws', 'snowflake', 'redshift', 'bigquery', 'spark', 'airflow', 'hadoop', 'flow']</t>
  </si>
  <si>
    <t>{'cloud': ['aws', 'snowflake', 'redshift', 'bigquery'], 'databases': ['postgresql', 'sql server'], 'libraries': ['spark', 'airflow', 'hadoop'], 'other': ['flow'], 'programming': ['python', 'sql', 'nosql']}</t>
  </si>
  <si>
    <t>Lead Data Engineer - Hybrid (Any COE location, Ft Myers, FL ...</t>
  </si>
  <si>
    <t>Data Analyst-French</t>
  </si>
  <si>
    <t>Groupe Avril</t>
  </si>
  <si>
    <t>Saint-Louis de Kent, NB, Canada</t>
  </si>
  <si>
    <t>['python', 'sql', 'gcp', 'bigquery', 'airflow', 'jenkins', 'github', 'terraform']</t>
  </si>
  <si>
    <t>{'cloud': ['gcp', 'bigquery'], 'libraries': ['airflow'], 'other': ['jenkins', 'github', 'terraform'], 'programming': ['python', 'sql']}</t>
  </si>
  <si>
    <t>Business Analyst Analytics</t>
  </si>
  <si>
    <t>Junior Sales Data Analyst für Türelemente (m/w/d)</t>
  </si>
  <si>
    <t>Data Engineer - Machine Learning Data Curation</t>
  </si>
  <si>
    <t>Cybernetyx</t>
  </si>
  <si>
    <t>Hapag Lloyd AG</t>
  </si>
  <si>
    <t>Head of Program - Data, Analytics &amp; AI, Asia Pacific</t>
  </si>
  <si>
    <t>['shell', 'python', 'sql', 'excel', 'powerpoint']</t>
  </si>
  <si>
    <t>{'analyst_tools': ['excel', 'powerpoint'], 'programming': ['shell', 'python', 'sql']}</t>
  </si>
  <si>
    <t>Data Science Engineer@Fintech Company in Tokyo</t>
  </si>
  <si>
    <t>Alg Global</t>
  </si>
  <si>
    <t>Transport Accident Commission (TAC</t>
  </si>
  <si>
    <t>Data Connections Engineer - Active Secret Clearance</t>
  </si>
  <si>
    <t>['python', 'java', 'scala', 'nosql', 'sql', 'azure', 'git']</t>
  </si>
  <si>
    <t>{'cloud': ['azure'], 'other': ['git'], 'programming': ['python', 'java', 'scala', 'nosql', 'sql']}</t>
  </si>
  <si>
    <t>['mongodb', 'mongodb', 'python', 'bash', 'java', 'cassandra', 'elasticsearch', 'ansible', 'puppet', 'git', 'svn']</t>
  </si>
  <si>
    <t>{'databases': ['mongodb', 'cassandra', 'elasticsearch'], 'other': ['ansible', 'puppet', 'git', 'svn'], 'programming': ['mongodb', 'python', 'bash', 'java']}</t>
  </si>
  <si>
    <t>Machine Learning Engineer -Recommendation Platform</t>
  </si>
  <si>
    <t>GOG ANALYTICS IT SOLUTIONS INC</t>
  </si>
  <si>
    <t>['python', 'sql', 'aws', 'azure', 'snowflake', 'gcp', 'redshift', 'pyspark', 'airflow', 'hadoop', 'git']</t>
  </si>
  <si>
    <t>{'cloud': ['aws', 'azure', 'snowflake', 'gcp', 'redshift'], 'libraries': ['pyspark', 'airflow', 'hadoop'], 'other': ['git'], 'programming': ['python', 'sql']}</t>
  </si>
  <si>
    <t>Shutdown Fabric Maintenance Engineer</t>
  </si>
  <si>
    <t>['python', 'sql', 'neo4j', 'azure', 'databricks', 'spark']</t>
  </si>
  <si>
    <t>{'cloud': ['azure', 'databricks'], 'databases': ['neo4j'], 'libraries': ['spark'], 'programming': ['python', 'sql']}</t>
  </si>
  <si>
    <t>Agencia Lupio</t>
  </si>
  <si>
    <t>['javascript', 'php', 'vue.js', 'laravel']</t>
  </si>
  <si>
    <t>{'programming': ['javascript', 'php'], 'webframeworks': ['vue.js', 'laravel']}</t>
  </si>
  <si>
    <t>['python', 'r', 'nosql', 'go', 'mysql', 'power bi']</t>
  </si>
  <si>
    <t>{'analyst_tools': ['power bi'], 'databases': ['mysql'], 'programming': ['python', 'r', 'nosql', 'go']}</t>
  </si>
  <si>
    <t>Senior Data Engineer - AWS (Snowflake/Python/SQL)</t>
  </si>
  <si>
    <t>['nosql', 'java', 'go', 'dynamodb', 'oracle', 'aws', 'snowflake']</t>
  </si>
  <si>
    <t>{'cloud': ['oracle', 'aws', 'snowflake'], 'databases': ['dynamodb'], 'programming': ['nosql', 'java', 'go']}</t>
  </si>
  <si>
    <t>Stage Data Scientist - Projet de recherche fin d'études</t>
  </si>
  <si>
    <t>Poker Analyst</t>
  </si>
  <si>
    <t>[Immediate Start] Senior Data Engineer</t>
  </si>
  <si>
    <t>Data visualiserings ekspert</t>
  </si>
  <si>
    <t>['python', 'sql', 'go', 'sheets', 'excel']</t>
  </si>
  <si>
    <t>{'analyst_tools': ['sheets', 'excel'], 'programming': ['python', 'sql', 'go']}</t>
  </si>
  <si>
    <t>Data Engineer - Chengdu</t>
  </si>
  <si>
    <t>Stage Data Scientist - Reconnaissance automatique de similarités...</t>
  </si>
  <si>
    <t>['python', 'sql', 'postgresql', 'sql server', 'pytorch', 'tensorflow', 'keras', 'windows']</t>
  </si>
  <si>
    <t>{'databases': ['postgresql', 'sql server'], 'libraries': ['pytorch', 'tensorflow', 'keras'], 'os': ['windows'], 'programming': ['python', 'sql']}</t>
  </si>
  <si>
    <t>IQ Group</t>
  </si>
  <si>
    <t>Telangana, India   (+3 others)</t>
  </si>
  <si>
    <t>['sql', 'vmware', 'sap', 'tableau']</t>
  </si>
  <si>
    <t>{'analyst_tools': ['sap', 'tableau'], 'cloud': ['vmware'], 'programming': ['sql']}</t>
  </si>
  <si>
    <t>Data Engineer (Social Media Scraping)</t>
  </si>
  <si>
    <t>['python', 'sql', 'nosql', 'html', 'css', 'react', 'django', 'git']</t>
  </si>
  <si>
    <t>{'libraries': ['react'], 'other': ['git'], 'programming': ['python', 'sql', 'nosql', 'html', 'css'], 'webframeworks': ['django']}</t>
  </si>
  <si>
    <t>Junior Analyst, Corporate team (Korean speaker)</t>
  </si>
  <si>
    <t>Levin Human Capital</t>
  </si>
  <si>
    <t>['r', 'sql', 'azure', 'aws', 'gcp', 'scikit-learn', 'tensorflow', 'pytorch', 'keras', 'spark', 'tableau', 'docker']</t>
  </si>
  <si>
    <t>{'analyst_tools': ['tableau'], 'cloud': ['azure', 'aws', 'gcp'], 'libraries': ['scikit-learn', 'tensorflow', 'pytorch', 'keras', 'spark'], 'other': ['docker'], 'programming': ['r', 'sql']}</t>
  </si>
  <si>
    <t>Junior Analyst - Enforcement</t>
  </si>
  <si>
    <t>Layka Recruitment</t>
  </si>
  <si>
    <t>['sql', 'r', 'python', 'sas', 'sas', 'power bi', 'tableau', 'excel', 'spss']</t>
  </si>
  <si>
    <t>{'analyst_tools': ['sas', 'power bi', 'tableau', 'excel', 'spss'], 'programming': ['sql', 'r', 'python', 'sas']}</t>
  </si>
  <si>
    <t>Looking For All Electrical Engineers</t>
  </si>
  <si>
    <t>Data Analyst (Business Intelligence) im Corporate Controlling</t>
  </si>
  <si>
    <t>Avid Marketing Group</t>
  </si>
  <si>
    <t>Werkstudent Data Science und Backend-Entwicklung (m/w/d)  in Bochum</t>
  </si>
  <si>
    <t>Chileautos</t>
  </si>
  <si>
    <t>Recommend Recruitment</t>
  </si>
  <si>
    <t>['vba', 'sql', 'python', 'r', 'java', 'azure', 'excel', 'power bi']</t>
  </si>
  <si>
    <t>{'analyst_tools': ['excel', 'power bi'], 'cloud': ['azure'], 'programming': ['vba', 'sql', 'python', 'r', 'java']}</t>
  </si>
  <si>
    <t>Software Engineer - Azure Data Factory (ADF) Job</t>
  </si>
  <si>
    <t>Senior Data Engineer - Oracle Golden Gate || LAS VEGAS, NV</t>
  </si>
  <si>
    <t>Data Engineer / BI Developer (F/H)</t>
  </si>
  <si>
    <t>['sql', 't-sql', 'javascript', 'groovy', 'html', 'java', 'crystal', 'sql server', 'oracle', 'gitlab', 'docker', 'git']</t>
  </si>
  <si>
    <t>{'cloud': ['oracle'], 'databases': ['sql server'], 'other': ['gitlab', 'docker', 'git'], 'programming': ['sql', 't-sql', 'javascript', 'groovy', 'html', 'java', 'crystal']}</t>
  </si>
  <si>
    <t>Confluxs system Inc</t>
  </si>
  <si>
    <t>['r', 'python', 'javascript', 'visual basic', 'vba', 'shell', 'powershell', 'sql', 'sas', 'sas', 'aws', 'pandas', 'numpy', 'matplotlib', 'plotly', 'jupyter', 'hadoop', 'spark', 'kafka', 'tableau', 'power bi', 'flow', 'docker', 'git', 'jira', 'confluence']</t>
  </si>
  <si>
    <t>{'analyst_tools': ['sas', 'tableau', 'power bi'], 'async': ['jira', 'confluence'], 'cloud': ['aws'], 'libraries': ['pandas', 'numpy', 'matplotlib', 'plotly', 'jupyter', 'hadoop', 'spark', 'kafka'], 'other': ['flow', 'docker', 'git'], 'programming': ['r', 'python', 'javascript', 'visual basic', 'vba', 'shell', 'powershell', 'sql', 'sas']}</t>
  </si>
  <si>
    <t>Data Engineer | Nieuwegein</t>
  </si>
  <si>
    <t>Sr Staff Software Engineer Data Architect, Data Platforms - NY ...</t>
  </si>
  <si>
    <t>['sql', 'python', 'snowflake', 'aws', 'airflow', 'kafka', 'git', 'terraform']</t>
  </si>
  <si>
    <t>{'cloud': ['snowflake', 'aws'], 'libraries': ['airflow', 'kafka'], 'other': ['git', 'terraform'], 'programming': ['sql', 'python']}</t>
  </si>
  <si>
    <t>Senior Data Analyst, Live Ops Analytics</t>
  </si>
  <si>
    <t>Analytics and Data Science Internship</t>
  </si>
  <si>
    <t>Manager I, Payer Contracting Analytics</t>
  </si>
  <si>
    <t>Azure Data Engineer (8+ Experience Only)</t>
  </si>
  <si>
    <t>['python', 'azure', 'databricks', 'pandas', 'pyspark', 'airflow']</t>
  </si>
  <si>
    <t>{'cloud': ['azure', 'databricks'], 'libraries': ['pandas', 'pyspark', 'airflow'], 'programming': ['python']}</t>
  </si>
  <si>
    <t>Data Engineer - 9 months</t>
  </si>
  <si>
    <t>['r', 'sql', 'python', 'scala', 'java', 'azure', 'aws']</t>
  </si>
  <si>
    <t>{'cloud': ['azure', 'aws'], 'programming': ['r', 'sql', 'python', 'scala', 'java']}</t>
  </si>
  <si>
    <t>2023 CCI Summer Intern - Data Analytics Intern</t>
  </si>
  <si>
    <t>Chemometrician/Data Scientist</t>
  </si>
  <si>
    <t>Arranta Bio LLC</t>
  </si>
  <si>
    <t>Crothersville, IN</t>
  </si>
  <si>
    <t>(Cybersecurity Engineering) Cybersecurity SRE Data Security Lead...</t>
  </si>
  <si>
    <t>['azure', 'sharepoint', 'confluence']</t>
  </si>
  <si>
    <t>{'analyst_tools': ['sharepoint'], 'async': ['confluence'], 'cloud': ['azure']}</t>
  </si>
  <si>
    <t>['python', 'java', 'bash', 'nosql', 'gcp', 'aws', 'azure', 'hadoop', 'spark', 'power bi']</t>
  </si>
  <si>
    <t>{'analyst_tools': ['power bi'], 'cloud': ['gcp', 'aws', 'azure'], 'libraries': ['hadoop', 'spark'], 'programming': ['python', 'java', 'bash', 'nosql']}</t>
  </si>
  <si>
    <t>Data Engineer - SME Jobs</t>
  </si>
  <si>
    <t>Software Dev Engineer II, Measurement, Ad Tech, and Data Science</t>
  </si>
  <si>
    <t>Data Engineer (with mainframe db2 z/OS)</t>
  </si>
  <si>
    <t>['python', 'pandas', 'matplotlib', 'numpy', 'tensorflow', 'pytorch']</t>
  </si>
  <si>
    <t>{'libraries': ['pandas', 'matplotlib', 'numpy', 'tensorflow', 'pytorch'], 'programming': ['python']}</t>
  </si>
  <si>
    <t>Data analyst trainer</t>
  </si>
  <si>
    <t>Data Engineer (Data Tools &amp; Python)</t>
  </si>
  <si>
    <t>จัดหางาน อะลาคริส เอ้าท์ซอร์สซิ่ง จำกัด</t>
  </si>
  <si>
    <t>HK01</t>
  </si>
  <si>
    <t>['sql', 'python', 'javascript', 'aws', 'redshift', 'airflow', 'tensorflow', 'keras', 'pytorch', 'linux', 'docker', 'kubernetes']</t>
  </si>
  <si>
    <t>{'cloud': ['aws', 'redshift'], 'libraries': ['airflow', 'tensorflow', 'keras', 'pytorch'], 'os': ['linux'], 'other': ['docker', 'kubernetes'], 'programming': ['sql', 'python', 'javascript']}</t>
  </si>
  <si>
    <t>Nissan Motor Iberica</t>
  </si>
  <si>
    <t>Internship - 2023 Charles Schwab Data Engineering</t>
  </si>
  <si>
    <t>Mid/Senior Data Scientist - Financial Services</t>
  </si>
  <si>
    <t>Principal Data Engineer TMP</t>
  </si>
  <si>
    <t>['python', 'sql', 'r', 'sql server', 'azure', 'power bi', 'excel', 'qlik', 'tableau', 'flow']</t>
  </si>
  <si>
    <t>{'analyst_tools': ['power bi', 'excel', 'qlik', 'tableau'], 'cloud': ['azure'], 'databases': ['sql server'], 'other': ['flow'], 'programming': ['python', 'sql', 'r']}</t>
  </si>
  <si>
    <t>Flexera</t>
  </si>
  <si>
    <t>['javascript', 'git', 'jira', 'confluence']</t>
  </si>
  <si>
    <t>{'async': ['jira', 'confluence'], 'other': ['git'], 'programming': ['javascript']}</t>
  </si>
  <si>
    <t>['sql', 'gdpr', 'ssis', 'excel']</t>
  </si>
  <si>
    <t>{'analyst_tools': ['ssis', 'excel'], 'libraries': ['gdpr'], 'programming': ['sql']}</t>
  </si>
  <si>
    <t>Consultant Data Analytics – Carbon and Energy Economics...</t>
  </si>
  <si>
    <t>Data Engineer | Databricks &amp; Azure</t>
  </si>
  <si>
    <t>Data Governance Analyst Expert - IT</t>
  </si>
  <si>
    <t>Analytics Engineer / Data Scientist</t>
  </si>
  <si>
    <t>Data Engineer Developer - SQL | PL/SQL | Warehousing | ETL - Top...</t>
  </si>
  <si>
    <t>Hungary   (+6 others)</t>
  </si>
  <si>
    <t>IT Analyst III - Data Modeler</t>
  </si>
  <si>
    <t>(Microsoft Power BI) Reporting Senior Data Analyst</t>
  </si>
  <si>
    <t>['oracle', 'spreadsheet']</t>
  </si>
  <si>
    <t>{'analyst_tools': ['spreadsheet'], 'cloud': ['oracle']}</t>
  </si>
  <si>
    <t>Cross-Application Coordinator - Master Data (m/w/d)</t>
  </si>
  <si>
    <t>Apache Atlas Big Data Governance Engineer</t>
  </si>
  <si>
    <t>['shell', 'postgresql', 'hadoop', 'kafka', 'spark', 'linux', 'unix', 'splunk', 'kubernetes']</t>
  </si>
  <si>
    <t>{'analyst_tools': ['splunk'], 'databases': ['postgresql'], 'libraries': ['hadoop', 'kafka', 'spark'], 'os': ['linux', 'unix'], 'other': ['kubernetes'], 'programming': ['shell']}</t>
  </si>
  <si>
    <t>Schneider Geospatial</t>
  </si>
  <si>
    <t>['sql', 'python', 'html', 'css', 'javascript', 'sql server', 'windows']</t>
  </si>
  <si>
    <t>{'databases': ['sql server'], 'os': ['windows'], 'programming': ['sql', 'python', 'html', 'css', 'javascript']}</t>
  </si>
  <si>
    <t>Data Science Sr Advisor  (TS/SCI with Poly Required) Jobs</t>
  </si>
  <si>
    <t>system engineer a roma</t>
  </si>
  <si>
    <t>Machine Learning Engineer (Senior to Tech Lead)</t>
  </si>
  <si>
    <t>HR Reports Analyst</t>
  </si>
  <si>
    <t>['excel', 'powerpoint', 'tableau', 'ringcentral']</t>
  </si>
  <si>
    <t>{'analyst_tools': ['excel', 'powerpoint', 'tableau'], 'sync': ['ringcentral']}</t>
  </si>
  <si>
    <t>Engineering Manager - Data Governance</t>
  </si>
  <si>
    <t>['python', 'scala', 'java', 'openstack', 'spark', 'docker', 'ansible', 'terraform']</t>
  </si>
  <si>
    <t>{'cloud': ['openstack'], 'libraries': ['spark'], 'other': ['docker', 'ansible', 'terraform'], 'programming': ['python', 'scala', 'java']}</t>
  </si>
  <si>
    <t>Data Analyst, SAS, SQL - Remote | WFH</t>
  </si>
  <si>
    <t>Data Scientist Intern - Spring 2024 (Intern or Co-Op)</t>
  </si>
  <si>
    <t>Sr. Data Developer</t>
  </si>
  <si>
    <t>['sql', 'python', 'r', 'sql server', 'azure', 'snowflake', 'ssis', 'ssrs', 'power bi']</t>
  </si>
  <si>
    <t>{'analyst_tools': ['ssis', 'ssrs', 'power bi'], 'cloud': ['azure', 'snowflake'], 'databases': ['sql server'], 'programming': ['sql', 'python', 'r']}</t>
  </si>
  <si>
    <t>Trade Finance Process Analyst (Penang)</t>
  </si>
  <si>
    <t>Data Scientist (m/w/d). Job in Essen My Valley Jobs Today</t>
  </si>
  <si>
    <t>Data Services Intern (Summer 2024)</t>
  </si>
  <si>
    <t>Oracle Data Architect</t>
  </si>
  <si>
    <t>['mysql', 'oracle', 'airflow']</t>
  </si>
  <si>
    <t>{'cloud': ['oracle'], 'databases': ['mysql'], 'libraries': ['airflow']}</t>
  </si>
  <si>
    <t>IT System Engineer Data Expert (m/w/d)</t>
  </si>
  <si>
    <t>Herbolzheim, Germany</t>
  </si>
  <si>
    <t>data science consultant santiago de chile</t>
  </si>
  <si>
    <t>Data Analyst - PL/SQL</t>
  </si>
  <si>
    <t>Ingénieur Data Analyst et Coordinateur Contrats clients F/H</t>
  </si>
  <si>
    <t>['excel', 'sap', 'visio', 'powerpoint']</t>
  </si>
  <si>
    <t>{'analyst_tools': ['excel', 'sap', 'visio', 'powerpoint']}</t>
  </si>
  <si>
    <t>Junior Data Acquisition Analyst</t>
  </si>
  <si>
    <t>['sql', 'python', 'bigquery', 'gcp', 'airflow', 'terraform']</t>
  </si>
  <si>
    <t>{'cloud': ['bigquery', 'gcp'], 'libraries': ['airflow'], 'other': ['terraform'], 'programming': ['sql', 'python']}</t>
  </si>
  <si>
    <t>['sql', 'nosql', 'python', 'java', 'perl']</t>
  </si>
  <si>
    <t>{'programming': ['sql', 'nosql', 'python', 'java', 'perl']}</t>
  </si>
  <si>
    <t>Informatica Cloud Data Engineer (13113)</t>
  </si>
  <si>
    <t>['sql', 'python', 'azure', 'power bi', 'sharepoint', 'excel', 'word', 'tableau']</t>
  </si>
  <si>
    <t>{'analyst_tools': ['power bi', 'sharepoint', 'excel', 'word', 'tableau'], 'cloud': ['azure'], 'programming': ['sql', 'python']}</t>
  </si>
  <si>
    <t>Specialista Analisi Dati</t>
  </si>
  <si>
    <t>LloydsPharmacy Online Doctor</t>
  </si>
  <si>
    <t>['c', 'mysql', 'mariadb', 'gcp', 'tableau']</t>
  </si>
  <si>
    <t>{'analyst_tools': ['tableau'], 'cloud': ['gcp'], 'databases': ['mysql', 'mariadb'], 'programming': ['c']}</t>
  </si>
  <si>
    <t>Northeast Kingdom Human Services</t>
  </si>
  <si>
    <t>['python', 'sql', 'azure', 'databricks', 'snowflake', 'react', 'hadoop', 'ssis', 'terraform']</t>
  </si>
  <si>
    <t>{'analyst_tools': ['ssis'], 'cloud': ['azure', 'databricks', 'snowflake'], 'libraries': ['react', 'hadoop'], 'other': ['terraform'], 'programming': ['python', 'sql']}</t>
  </si>
  <si>
    <t>BRIDGENTECH</t>
  </si>
  <si>
    <t>Data Engineer for a U.S.-based, Fast-Growing Financial Services...</t>
  </si>
  <si>
    <t>Data Driven Partners</t>
  </si>
  <si>
    <t>['python', 'sql', 'java', 'scala', 'hadoop', 'spark', 'kafka', 'tableau', 'power bi', 'looker']</t>
  </si>
  <si>
    <t>{'analyst_tools': ['tableau', 'power bi', 'looker'], 'libraries': ['hadoop', 'spark', 'kafka'], 'programming': ['python', 'sql', 'java', 'scala']}</t>
  </si>
  <si>
    <t>['groovy', 'powershell', 'sql', 'sql server', 'windows', 'excel', 'jenkins']</t>
  </si>
  <si>
    <t>{'analyst_tools': ['excel'], 'databases': ['sql server'], 'os': ['windows'], 'other': ['jenkins'], 'programming': ['groovy', 'powershell', 'sql']}</t>
  </si>
  <si>
    <t>Data Warehouse Analyst (w/m/d)</t>
  </si>
  <si>
    <t>['sql', 'python', 'aws', 'snowflake', 'redshift', 'tableau', 'looker']</t>
  </si>
  <si>
    <t>{'analyst_tools': ['tableau', 'looker'], 'cloud': ['aws', 'snowflake', 'redshift'], 'programming': ['sql', 'python']}</t>
  </si>
  <si>
    <t>NEAPCO Holdings LLC</t>
  </si>
  <si>
    <t>Epic Bridges Analyst with Data Conversion Experience - Remote</t>
  </si>
  <si>
    <t>['python', 'sql', 'java', 'mongo', 'sql server', 'mysql', 'gcp', 'databricks', 'bigquery', 'oracle', 'airflow', 'pyspark']</t>
  </si>
  <si>
    <t>{'cloud': ['gcp', 'databricks', 'bigquery', 'oracle'], 'databases': ['sql server', 'mysql'], 'libraries': ['airflow', 'pyspark'], 'programming': ['python', 'sql', 'java', 'mongo']}</t>
  </si>
  <si>
    <t>['sql', 'vba', 'r', 'python', 'excel', 'microstrategy', 'tableau']</t>
  </si>
  <si>
    <t>{'analyst_tools': ['excel', 'microstrategy', 'tableau'], 'programming': ['sql', 'vba', 'r', 'python']}</t>
  </si>
  <si>
    <t>Center For Performance Mastery</t>
  </si>
  <si>
    <t>['python', 'java', 'scala', 'azure', 'aws', 'databricks', 'redshift', 'spark', 'hadoop', 'docker', 'kubernetes', 'git']</t>
  </si>
  <si>
    <t>{'cloud': ['azure', 'aws', 'databricks', 'redshift'], 'libraries': ['spark', 'hadoop'], 'other': ['docker', 'kubernetes', 'git'], 'programming': ['python', 'java', 'scala']}</t>
  </si>
  <si>
    <t>['sql', 'python', 'hadoop', 'spark', 'power bi', 'word']</t>
  </si>
  <si>
    <t>{'analyst_tools': ['power bi', 'word'], 'libraries': ['hadoop', 'spark'], 'programming': ['sql', 'python']}</t>
  </si>
  <si>
    <t>Data Engineer - Marketing Messaging Machine Learning. Job in...</t>
  </si>
  <si>
    <t>Data Scientist/ Specjalista ds. Modelowania</t>
  </si>
  <si>
    <t>Compass Medical, P.C.</t>
  </si>
  <si>
    <t>via Retail Appointment</t>
  </si>
  <si>
    <t>Film &amp; Television Equipment</t>
  </si>
  <si>
    <t>Business-Data Analyst - Suivi produits digitaux F/H</t>
  </si>
  <si>
    <t>Capgemini Recruitment 2023 - Work From Home - Data Analysis Posts</t>
  </si>
  <si>
    <t>Spika Tech S.L.</t>
  </si>
  <si>
    <t>['python', 'azure', 'pandas', 'numpy', 'scikit-learn', 'pytorch', 'git']</t>
  </si>
  <si>
    <t>{'cloud': ['azure'], 'libraries': ['pandas', 'numpy', 'scikit-learn', 'pytorch'], 'other': ['git'], 'programming': ['python']}</t>
  </si>
  <si>
    <t>Morgan King</t>
  </si>
  <si>
    <t>Logistic data scientist</t>
  </si>
  <si>
    <t>['python', 'r', 'sql', 'mongodb', 'mongodb', 'java', 'matlab', 'sas', 'sas', 'c', 'neo4j', 'azure', 'aws', 'scikit-learn', 'matplotlib', 'pandas', 'numpy', 'plotly', 'pytorch', 'keras', 'spark', 'hadoop', 'kafka', 'splunk']</t>
  </si>
  <si>
    <t>{'analyst_tools': ['sas', 'splunk'], 'cloud': ['azure', 'aws'], 'databases': ['mongodb', 'neo4j'], 'libraries': ['scikit-learn', 'matplotlib', 'pandas', 'numpy', 'plotly', 'pytorch', 'keras', 'spark', 'hadoop', 'kafka'], 'programming': ['python', 'r', 'sql', 'mongodb', 'java', 'matlab', 'sas', 'c']}</t>
  </si>
  <si>
    <t>(USA) Senior Director II, Data Science - Head of Risk &amp; Decision...</t>
  </si>
  <si>
    <t>['looker', 'tableau', 'power bi']</t>
  </si>
  <si>
    <t>{'analyst_tools': ['looker', 'tableau', 'power bi']}</t>
  </si>
  <si>
    <t>Consultant Predictive Analytics</t>
  </si>
  <si>
    <t>Senior IT Service Manager Data Analytics (m/w/d)</t>
  </si>
  <si>
    <t>['sql', 'nosql', 'python', 'scala', 'r', 'gcp', 'spark', 'tableau', 'power bi']</t>
  </si>
  <si>
    <t>{'analyst_tools': ['tableau', 'power bi'], 'cloud': ['gcp'], 'libraries': ['spark'], 'programming': ['sql', 'nosql', 'python', 'scala', 'r']}</t>
  </si>
  <si>
    <t>['sql', 'scala', 'python', 'sql server', 'aws', 'spark', 'kafka', 'airflow']</t>
  </si>
  <si>
    <t>{'cloud': ['aws'], 'databases': ['sql server'], 'libraries': ['spark', 'kafka', 'airflow'], 'programming': ['sql', 'scala', 'python']}</t>
  </si>
  <si>
    <t>Financial Business Analyst Horecagigant | Amsterdam</t>
  </si>
  <si>
    <t>Data Analyst and Report Architect</t>
  </si>
  <si>
    <t>PERFORMANCE COATINGS GROUP GLOBAL SERVICES, SA DE</t>
  </si>
  <si>
    <t>Young Graduate Trainee in Financial Data Analysis</t>
  </si>
  <si>
    <t>ESA Headquarters</t>
  </si>
  <si>
    <t>Sr Data Scientist, On Road Transporter Experience</t>
  </si>
  <si>
    <t>Senior Marketing Analytics Analyst</t>
  </si>
  <si>
    <t>['go', 'sql', 'python', 'r', 'redshift', 'tableau', 'excel', 'powerpoint']</t>
  </si>
  <si>
    <t>{'analyst_tools': ['tableau', 'excel', 'powerpoint'], 'cloud': ['redshift'], 'programming': ['go', 'sql', 'python', 'r']}</t>
  </si>
  <si>
    <t>Healthcare Claims Data Analyst</t>
  </si>
  <si>
    <t>Imagine360</t>
  </si>
  <si>
    <t>['nosql', 'c', 'c++', 'java', 'python', 'git', 'jenkins']</t>
  </si>
  <si>
    <t>{'other': ['git', 'jenkins'], 'programming': ['nosql', 'c', 'c++', 'java', 'python']}</t>
  </si>
  <si>
    <t>['sql', 'alteryx', 'excel', 'word', 'powerpoint', 'outlook', 'power bi']</t>
  </si>
  <si>
    <t>{'analyst_tools': ['alteryx', 'excel', 'word', 'powerpoint', 'outlook', 'power bi'], 'programming': ['sql']}</t>
  </si>
  <si>
    <t>Tech Lead Data Engineer - Brazil</t>
  </si>
  <si>
    <t>Mindbridge Resources Corporation</t>
  </si>
  <si>
    <t>Nova, OH</t>
  </si>
  <si>
    <t>Data Analyst, Business Planning</t>
  </si>
  <si>
    <t>Flipkart Recruitment 2023 - Freshers Jobs - Senior Data Analyst Post</t>
  </si>
  <si>
    <t>Data Scientist Senior - Capital Markets Technology (MongoDB, ...</t>
  </si>
  <si>
    <t>(USA) Staff Data Scientist - Sam's Club AI Labs</t>
  </si>
  <si>
    <t>Software Engineer/ Data Scientist</t>
  </si>
  <si>
    <t>Data Entry H/F</t>
  </si>
  <si>
    <t>Recruteam</t>
  </si>
  <si>
    <t>Sciente</t>
  </si>
  <si>
    <t>Data Analyst, Customer Service Operations</t>
  </si>
  <si>
    <t>['sql', 'ms access', 'excel', 'sap']</t>
  </si>
  <si>
    <t>{'analyst_tools': ['ms access', 'excel', 'sap'], 'programming': ['sql']}</t>
  </si>
  <si>
    <t>Software Engineering II, Advertising Engineering</t>
  </si>
  <si>
    <t>['java', 'python', 'javascript', 'php', 'c#', 'scala', 'go', 'sql', 'nosql', 'elasticsearch', 'mysql', 'cassandra', 'bigquery', 'airflow', 'spark']</t>
  </si>
  <si>
    <t>{'cloud': ['bigquery'], 'databases': ['elasticsearch', 'mysql', 'cassandra'], 'libraries': ['airflow', 'spark'], 'programming': ['java', 'python', 'javascript', 'php', 'c#', 'scala', 'go', 'sql', 'nosql']}</t>
  </si>
  <si>
    <t>Data Science Manager | 5+Years</t>
  </si>
  <si>
    <t>Bellfast Management</t>
  </si>
  <si>
    <t>Data Analytics &amp; Process Improvement Consultant</t>
  </si>
  <si>
    <t>DATA ENTRY CLERKS</t>
  </si>
  <si>
    <t>Junior Analyst (0 - 5yrs)</t>
  </si>
  <si>
    <t>MANGUVENKATA NARASINGARAO</t>
  </si>
  <si>
    <t>['sql', 'python', 'azure', 'databricks', 'hadoop', 'spark', 'linux', 'power bi', 'flow']</t>
  </si>
  <si>
    <t>{'analyst_tools': ['power bi'], 'cloud': ['azure', 'databricks'], 'libraries': ['hadoop', 'spark'], 'os': ['linux'], 'other': ['flow'], 'programming': ['sql', 'python']}</t>
  </si>
  <si>
    <t>Performance Analyst 1, Hybrid Clinical Reporting, FT, 8:30A-5P</t>
  </si>
  <si>
    <t>Informatiker / Ingenieur / Physiker / Mathematiker (m/w/d) Data...</t>
  </si>
  <si>
    <t>Decision Science Analyst Senior - Telematics and Internet of...</t>
  </si>
  <si>
    <t>['python', 'sql', 'sas', 'sas', 'aws', 'phoenix']</t>
  </si>
  <si>
    <t>{'analyst_tools': ['sas'], 'cloud': ['aws'], 'programming': ['python', 'sql', 'sas'], 'webframeworks': ['phoenix']}</t>
  </si>
  <si>
    <t>['sql', 'nosql', 'python', 'java', 'c++', 'scala', 'hadoop', 'spark', 'kafka', 'airflow']</t>
  </si>
  <si>
    <t>{'libraries': ['hadoop', 'spark', 'kafka', 'airflow'], 'programming': ['sql', 'nosql', 'python', 'java', 'c++', 'scala']}</t>
  </si>
  <si>
    <t>10604 - Big Data Engineer</t>
  </si>
  <si>
    <t>Data Scientist      (F/H) - en Alternance</t>
  </si>
  <si>
    <t>['python', 'gcp', 'bigquery', 'looker', 'chef']</t>
  </si>
  <si>
    <t>{'analyst_tools': ['looker'], 'cloud': ['gcp', 'bigquery'], 'other': ['chef'], 'programming': ['python']}</t>
  </si>
  <si>
    <t>Sr. Data Analyst - Stumble Guys!</t>
  </si>
  <si>
    <t>DB Performance Research Engineer</t>
  </si>
  <si>
    <t>אופטימום</t>
  </si>
  <si>
    <t>['sql', 'bash', 'powershell', 'python']</t>
  </si>
  <si>
    <t>{'programming': ['sql', 'bash', 'powershell', 'python']}</t>
  </si>
  <si>
    <t>Sr Informatics &amp; Analytics Business Analyst- Remote</t>
  </si>
  <si>
    <t>['sql', 'nosql', 'mongodb', 'mongodb', 'sql server', 'cassandra', 'oracle', 'gcp', 'azure', 'airflow', 'kafka', 'flow', 'git', 'github']</t>
  </si>
  <si>
    <t>{'cloud': ['oracle', 'gcp', 'azure'], 'databases': ['mongodb', 'sql server', 'cassandra'], 'libraries': ['airflow', 'kafka'], 'other': ['flow', 'git', 'github'], 'programming': ['sql', 'nosql', 'mongodb']}</t>
  </si>
  <si>
    <t>Data Scientist (IT): IV (Lead)</t>
  </si>
  <si>
    <t>Actuarial data scientist (remote)</t>
  </si>
  <si>
    <t>['t-sql', 'python', 'java', 'sas', 'sas', 'postgresql', 'oracle', 'spark', 'kafka', 'gitlab', 'bitbucket', 'jira', 'confluence']</t>
  </si>
  <si>
    <t>{'analyst_tools': ['sas'], 'async': ['jira', 'confluence'], 'cloud': ['oracle'], 'databases': ['postgresql'], 'libraries': ['spark', 'kafka'], 'other': ['gitlab', 'bitbucket'], 'programming': ['t-sql', 'python', 'java', 'sas']}</t>
  </si>
  <si>
    <t>['java', 'sql', 'javascript', 'sass', 'oracle', 'azure', 'spring', 'react', 'node', 'jquery', 'angular']</t>
  </si>
  <si>
    <t>{'cloud': ['oracle', 'azure'], 'libraries': ['spring', 'react'], 'programming': ['java', 'sql', 'javascript', 'sass'], 'webframeworks': ['node', 'jquery', 'angular']}</t>
  </si>
  <si>
    <t>['sql', 'python', 'aws', 'redshift', 'express', 'ssis', 'power bi', 'tableau', 'looker', 'word']</t>
  </si>
  <si>
    <t>{'analyst_tools': ['ssis', 'power bi', 'tableau', 'looker', 'word'], 'cloud': ['aws', 'redshift'], 'programming': ['sql', 'python'], 'webframeworks': ['express']}</t>
  </si>
  <si>
    <t>['python', 'sql', 'pandas', 'react', 'flask', 'angular']</t>
  </si>
  <si>
    <t>{'libraries': ['pandas', 'react'], 'programming': ['python', 'sql'], 'webframeworks': ['flask', 'angular']}</t>
  </si>
  <si>
    <t>Lead Data Engineer, Qsight</t>
  </si>
  <si>
    <t>['sql', 'sql server', 'snowflake', 'aws', 'tableau', 'looker']</t>
  </si>
  <si>
    <t>{'analyst_tools': ['tableau', 'looker'], 'cloud': ['snowflake', 'aws'], 'databases': ['sql server'], 'programming': ['sql']}</t>
  </si>
  <si>
    <t>['java', 'sql', 'snowflake', 'azure', 'kafka', 'unix', 'git']</t>
  </si>
  <si>
    <t>{'cloud': ['snowflake', 'azure'], 'libraries': ['kafka'], 'os': ['unix'], 'other': ['git'], 'programming': ['java', 'sql']}</t>
  </si>
  <si>
    <t>Data Engineer - Social, Healthcare and Public Entities</t>
  </si>
  <si>
    <t>Middle/Senior Data Engineer Azure</t>
  </si>
  <si>
    <t>['python', 'sql', 'azure', 'spark', 'airflow', 'hadoop', 'kafka']</t>
  </si>
  <si>
    <t>{'cloud': ['azure'], 'libraries': ['spark', 'airflow', 'hadoop', 'kafka'], 'programming': ['python', 'sql']}</t>
  </si>
  <si>
    <t>Senior SaaS Platform Engineer</t>
  </si>
  <si>
    <t>['java', 'typescript', 'javascript', 'gcp', 'node.js', 'excel', 'word', 'kubernetes', 'terraform']</t>
  </si>
  <si>
    <t>{'analyst_tools': ['excel', 'word'], 'cloud': ['gcp'], 'other': ['kubernetes', 'terraform'], 'programming': ['java', 'typescript', 'javascript'], 'webframeworks': ['node.js']}</t>
  </si>
  <si>
    <t>Cipac</t>
  </si>
  <si>
    <t>Fresher Data Analyst (HR Marketing )</t>
  </si>
  <si>
    <t>['python', 'sql', 'r', 'matlab', 'nosql', 'mongodb', 'mongodb', 'cassandra', 'numpy', 'pandas', 'scikit-learn', 'tensorflow', 'keras', 'hadoop', 'spark']</t>
  </si>
  <si>
    <t>{'databases': ['mongodb', 'cassandra'], 'libraries': ['numpy', 'pandas', 'scikit-learn', 'tensorflow', 'keras', 'hadoop', 'spark'], 'programming': ['python', 'sql', 'r', 'matlab', 'nosql', 'mongodb']}</t>
  </si>
  <si>
    <t>Middle Backend Data Engineer (Python)</t>
  </si>
  <si>
    <t>Тазмар</t>
  </si>
  <si>
    <t>['typescript', 'python', 'postgresql', 'neo4j', 'kafka', 'vue', 'kubernetes', 'gitlab', 'asana']</t>
  </si>
  <si>
    <t>{'async': ['asana'], 'databases': ['postgresql', 'neo4j'], 'libraries': ['kafka'], 'other': ['kubernetes', 'gitlab'], 'programming': ['typescript', 'python'], 'webframeworks': ['vue']}</t>
  </si>
  <si>
    <t>Data Analyst (product planning)</t>
  </si>
  <si>
    <t>Data Engineering Manager/Lead Data Engineer (Remote)</t>
  </si>
  <si>
    <t>['sql', 'python', 'pandas', 'excel', 'tableau', 'alteryx', 'github']</t>
  </si>
  <si>
    <t>{'analyst_tools': ['excel', 'tableau', 'alteryx'], 'libraries': ['pandas'], 'other': ['github'], 'programming': ['sql', 'python']}</t>
  </si>
  <si>
    <t>e-Stone Information Technology</t>
  </si>
  <si>
    <t>['sql', 'nosql', 'python', 'powershell', 'azure', 'databricks', 'spark', 'airflow', 'word']</t>
  </si>
  <si>
    <t>{'analyst_tools': ['word'], 'cloud': ['azure', 'databricks'], 'libraries': ['spark', 'airflow'], 'programming': ['sql', 'nosql', 'python', 'powershell']}</t>
  </si>
  <si>
    <t>Berkley Accident and Health (a Berkley Company)</t>
  </si>
  <si>
    <t>DATA ENGINEER NXT-PLATFORM DEV</t>
  </si>
  <si>
    <t>Analyst Identity und Access Management (IAM)</t>
  </si>
  <si>
    <t>['sql', 'bash', 'scala', 'python', 'aws', 'snowflake', 'spark', 'airflow', 'linux', 'git', 'jenkins', 'docker', 'kubernetes']</t>
  </si>
  <si>
    <t>{'cloud': ['aws', 'snowflake'], 'libraries': ['spark', 'airflow'], 'os': ['linux'], 'other': ['git', 'jenkins', 'docker', 'kubernetes'], 'programming': ['sql', 'bash', 'scala', 'python']}</t>
  </si>
  <si>
    <t>Senior Data Scientist/ML Engineer (команда SmartSearch)</t>
  </si>
  <si>
    <t>['python', 'c++', 'hadoop']</t>
  </si>
  <si>
    <t>{'libraries': ['hadoop'], 'programming': ['python', 'c++']}</t>
  </si>
  <si>
    <t>EchoStar Corporation</t>
  </si>
  <si>
    <t>Healy World GmbH</t>
  </si>
  <si>
    <t>Hartford, CT (+1 other)</t>
  </si>
  <si>
    <t>['java', 'c', 'c++', 'sql', 'css', 'python', 'javascript', 'mysql', 'oracle', 'theano', 'windows', 'jenkins']</t>
  </si>
  <si>
    <t>{'cloud': ['oracle'], 'databases': ['mysql'], 'libraries': ['theano'], 'os': ['windows'], 'other': ['jenkins'], 'programming': ['java', 'c', 'c++', 'sql', 'css', 'python', 'javascript']}</t>
  </si>
  <si>
    <t>Lone Tree, CO (+1 other)</t>
  </si>
  <si>
    <t>['java', 'typescript', 'kotlin', 'nosql', 'azure', 'aws', 'kafka', 'docker']</t>
  </si>
  <si>
    <t>{'cloud': ['azure', 'aws'], 'libraries': ['kafka'], 'other': ['docker'], 'programming': ['java', 'typescript', 'kotlin', 'nosql']}</t>
  </si>
  <si>
    <t>['firebase', 'firebase', 'tableau', 'excel', 'sheets']</t>
  </si>
  <si>
    <t>{'analyst_tools': ['tableau', 'excel', 'sheets'], 'cloud': ['firebase'], 'databases': ['firebase']}</t>
  </si>
  <si>
    <t>Sr Data Integration Engineer (Hybrid)</t>
  </si>
  <si>
    <t>['sql', 'python', 'c', 'databricks', 'tableau', 'atlassian']</t>
  </si>
  <si>
    <t>{'analyst_tools': ['tableau'], 'cloud': ['databricks'], 'other': ['atlassian'], 'programming': ['sql', 'python', 'c']}</t>
  </si>
  <si>
    <t>Senior Data Scientist / Artificial Intelligence Consultant</t>
  </si>
  <si>
    <t>Senior Data engineer  - Contract to Hire</t>
  </si>
  <si>
    <t>['azure', 'git', 'flow']</t>
  </si>
  <si>
    <t>{'cloud': ['azure'], 'other': ['git', 'flow']}</t>
  </si>
  <si>
    <t>Business Intelligence - Intermediate</t>
  </si>
  <si>
    <t>['sql', 'python', 'datarobot', 'tableau']</t>
  </si>
  <si>
    <t>{'analyst_tools': ['datarobot', 'tableau'], 'programming': ['sql', 'python']}</t>
  </si>
  <si>
    <t>Standard/Senior Data Analyst -Business Intelligence and...</t>
  </si>
  <si>
    <t>Risk &amp; Assurance Data Analytics Intern</t>
  </si>
  <si>
    <t>['spreadsheet', 'excel', 'sheets', 'word', 'powerpoint']</t>
  </si>
  <si>
    <t>{'analyst_tools': ['spreadsheet', 'excel', 'sheets', 'word', 'powerpoint']}</t>
  </si>
  <si>
    <t>Senior Data Engineer (Azure) - Dublin</t>
  </si>
  <si>
    <t>Arivu Recruitment and Consulting</t>
  </si>
  <si>
    <t>['r', 'sql', 'aws', 'kafka', 'linux', 'git', 'docker', 'kubernetes']</t>
  </si>
  <si>
    <t>{'cloud': ['aws'], 'libraries': ['kafka'], 'os': ['linux'], 'other': ['git', 'docker', 'kubernetes'], 'programming': ['r', 'sql']}</t>
  </si>
  <si>
    <t>Lead Clinical &amp; Population Health Analyst</t>
  </si>
  <si>
    <t>Psychiko, Greece  (+1 other)</t>
  </si>
  <si>
    <t>['oracle', 'azure', 'sap', 'power bi']</t>
  </si>
  <si>
    <t>{'analyst_tools': ['sap', 'power bi'], 'cloud': ['oracle', 'azure']}</t>
  </si>
  <si>
    <t>SLA Consultants India</t>
  </si>
  <si>
    <t>Principal Data Scientist – Customer Growth Marketing - Remote ...</t>
  </si>
  <si>
    <t>Junior Digital Data Analyst/ Community Moderator</t>
  </si>
  <si>
    <t>Junior Business Intelligence analyst</t>
  </si>
  <si>
    <t>['sql', 'nosql', 'sql server', 'mysql', 'power bi', 'dax']</t>
  </si>
  <si>
    <t>{'analyst_tools': ['power bi', 'dax'], 'databases': ['sql server', 'mysql'], 'programming': ['sql', 'nosql']}</t>
  </si>
  <si>
    <t>Decision Scientist (Statistical Analyst)_REMOTE</t>
  </si>
  <si>
    <t>['sql', 'python', 'r', 'matplotlib', 'tableau', 'flow']</t>
  </si>
  <si>
    <t>{'analyst_tools': ['tableau'], 'libraries': ['matplotlib'], 'other': ['flow'], 'programming': ['sql', 'python', 'r']}</t>
  </si>
  <si>
    <t>['sql', 'python', 'snowflake', 'gcp', 'aws', 'looker']</t>
  </si>
  <si>
    <t>{'analyst_tools': ['looker'], 'cloud': ['snowflake', 'gcp', 'aws'], 'programming': ['sql', 'python']}</t>
  </si>
  <si>
    <t>Breezy Hr, Inc.</t>
  </si>
  <si>
    <t>['sas', 'sas', 'sql', 'r', 'matlab', 'tableau', 'power bi', 'excel', 'spss']</t>
  </si>
  <si>
    <t>{'analyst_tools': ['sas', 'tableau', 'power bi', 'excel', 'spss'], 'programming': ['sas', 'sql', 'r', 'matlab']}</t>
  </si>
  <si>
    <t>Principal STARS Data Analyst</t>
  </si>
  <si>
    <t>['sql', 'sas', 'sas', 'python', 'sql server', 'snowflake', 'tableau', 'ssrs']</t>
  </si>
  <si>
    <t>{'analyst_tools': ['sas', 'tableau', 'ssrs'], 'cloud': ['snowflake'], 'databases': ['sql server'], 'programming': ['sql', 'sas', 'python']}</t>
  </si>
  <si>
    <t>elance group</t>
  </si>
  <si>
    <t>['python', 'scikit-learn', 'github']</t>
  </si>
  <si>
    <t>{'libraries': ['scikit-learn'], 'other': ['github'], 'programming': ['python']}</t>
  </si>
  <si>
    <t>Instaspaces Realtech Private Limited</t>
  </si>
  <si>
    <t>Beyond the Hype Consulting</t>
  </si>
  <si>
    <t>Data Scientist I (Atlanta, GA)</t>
  </si>
  <si>
    <t>Sr Data Scientist. Job in Glendale LilyLifestyle Jobs</t>
  </si>
  <si>
    <t>['mongodb', 'mongodb', 'sql', 'scala', 'python', 'java', 'snowflake', 'databricks', 'aws', 'spark', 'docker']</t>
  </si>
  <si>
    <t>{'cloud': ['snowflake', 'databricks', 'aws'], 'databases': ['mongodb'], 'libraries': ['spark'], 'other': ['docker'], 'programming': ['mongodb', 'sql', 'scala', 'python', 'java']}</t>
  </si>
  <si>
    <t>VBKOM</t>
  </si>
  <si>
    <t>['sql', 'power bi', 'dax', 'tableau', 'microstrategy', 'qlik', 'excel', 'planner']</t>
  </si>
  <si>
    <t>{'analyst_tools': ['power bi', 'dax', 'tableau', 'microstrategy', 'qlik', 'excel'], 'async': ['planner'], 'programming': ['sql']}</t>
  </si>
  <si>
    <t>Data &amp; Systems Analyst - ELS</t>
  </si>
  <si>
    <t>['go', 'sql', 'dax', 'excel', 'alteryx']</t>
  </si>
  <si>
    <t>{'analyst_tools': ['dax', 'excel', 'alteryx'], 'programming': ['go', 'sql']}</t>
  </si>
  <si>
    <t>Privacy Data Flow Engineer</t>
  </si>
  <si>
    <t>['sql', 'oracle', 'aws', 'gdpr', 'excel', 'flow']</t>
  </si>
  <si>
    <t>{'analyst_tools': ['excel'], 'cloud': ['oracle', 'aws'], 'libraries': ['gdpr'], 'other': ['flow'], 'programming': ['sql']}</t>
  </si>
  <si>
    <t>Data Scientist - COPERNEEC</t>
  </si>
  <si>
    <t>«МТС», Live</t>
  </si>
  <si>
    <t>['c', 'sql', 'nosql', 'python', 'scala', 'redis']</t>
  </si>
  <si>
    <t>{'databases': ['redis'], 'programming': ['c', 'sql', 'nosql', 'python', 'scala']}</t>
  </si>
  <si>
    <t>Data Engineer (six-month internship)</t>
  </si>
  <si>
    <t>['sas', 'sas', 'sql', 'r', 'gcp']</t>
  </si>
  <si>
    <t>{'analyst_tools': ['sas'], 'cloud': ['gcp'], 'programming': ['sas', 'sql', 'r']}</t>
  </si>
  <si>
    <t>['go', 'sql', 'snowflake', 'excel', 'atlassian']</t>
  </si>
  <si>
    <t>{'analyst_tools': ['excel'], 'cloud': ['snowflake'], 'other': ['atlassian'], 'programming': ['go', 'sql']}</t>
  </si>
  <si>
    <t>['snowflake', 'azure', 'airflow', 'power bi']</t>
  </si>
  <si>
    <t>{'analyst_tools': ['power bi'], 'cloud': ['snowflake', 'azure'], 'libraries': ['airflow']}</t>
  </si>
  <si>
    <t>Principal Data Engineer - Dublin or Galway</t>
  </si>
  <si>
    <t>Business Data Analyst - Entry level (Remote)</t>
  </si>
  <si>
    <t>['c++', 'python', 'nosql', 'azure', 'spark', 'tensorflow', 'pytorch', 'keras', 'hadoop']</t>
  </si>
  <si>
    <t>{'cloud': ['azure'], 'libraries': ['spark', 'tensorflow', 'pytorch', 'keras', 'hadoop'], 'programming': ['c++', 'python', 'nosql']}</t>
  </si>
  <si>
    <t>Data scien</t>
  </si>
  <si>
    <t>['mysql', 'cassandra', 'couchbase', 'aws', 'kafka']</t>
  </si>
  <si>
    <t>{'cloud': ['aws'], 'databases': ['mysql', 'cassandra', 'couchbase'], 'libraries': ['kafka']}</t>
  </si>
  <si>
    <t>['sql', 'ssis', 'ssrs', 'power bi', 'sharepoint']</t>
  </si>
  <si>
    <t>{'analyst_tools': ['ssis', 'ssrs', 'power bi', 'sharepoint'], 'programming': ['sql']}</t>
  </si>
  <si>
    <t>Sr Staff Engineer (Control and Data Plane)</t>
  </si>
  <si>
    <t>BeneLynk</t>
  </si>
  <si>
    <t>['sql', 'r', 'python', 'mongodb', 'mongodb', 'azure', 'snowflake', 'hadoop', 'word']</t>
  </si>
  <si>
    <t>{'analyst_tools': ['word'], 'cloud': ['azure', 'snowflake'], 'databases': ['mongodb'], 'libraries': ['hadoop'], 'programming': ['sql', 'r', 'python', 'mongodb']}</t>
  </si>
  <si>
    <t>Network Data Engineer - with Growth Opportunities</t>
  </si>
  <si>
    <t>Data Science Manager ESP</t>
  </si>
  <si>
    <t>Engineer - Data Center</t>
  </si>
  <si>
    <t>Lead Data Engineer: New Open Data Research Lab</t>
  </si>
  <si>
    <t>['python', 'bigquery', 'gcp', 'linux', 'terraform']</t>
  </si>
  <si>
    <t>{'cloud': ['bigquery', 'gcp'], 'os': ['linux'], 'other': ['terraform'], 'programming': ['python']}</t>
  </si>
  <si>
    <t>Senior Marketing BI Analyst (d/f/m)</t>
  </si>
  <si>
    <t>Compliance Data Analyst (m/w/d)</t>
  </si>
  <si>
    <t>Erfaren data-engineer? Helsevesenet trenger deg!</t>
  </si>
  <si>
    <t>['sql', 'r', 'python', 'sql server', 'oracle', 'ssis']</t>
  </si>
  <si>
    <t>{'analyst_tools': ['ssis'], 'cloud': ['oracle'], 'databases': ['sql server'], 'programming': ['sql', 'r', 'python']}</t>
  </si>
  <si>
    <t>(Associate) Consultant (m/w/d) Data Scientist / AI Garage</t>
  </si>
  <si>
    <t>Adriatic Group GmbH</t>
  </si>
  <si>
    <t>Data Analyst (Junior / Intermediate)</t>
  </si>
  <si>
    <t>Charlotte, NC (+2 others)</t>
  </si>
  <si>
    <t>SAS Dev Engineer</t>
  </si>
  <si>
    <t>Data Scientist (Hybrid onsite - Tampa, FL)</t>
  </si>
  <si>
    <t>['java', 'nosql', 'mongo', 'elasticsearch', 'hadoop', 'linux']</t>
  </si>
  <si>
    <t>{'databases': ['elasticsearch'], 'libraries': ['hadoop'], 'os': ['linux'], 'programming': ['java', 'nosql', 'mongo']}</t>
  </si>
  <si>
    <t>Data Scientist (f/m/x) to take the position of Service Leader of...</t>
  </si>
  <si>
    <t>MEDIA MARKT ESPAÑA</t>
  </si>
  <si>
    <t>ARIAD GROUP</t>
  </si>
  <si>
    <t>via Tetra Tech - Talentify</t>
  </si>
  <si>
    <t>Data Scientist, Media Lab. Job in London My Valley Jobs Today</t>
  </si>
  <si>
    <t>Rubicon</t>
  </si>
  <si>
    <t>Sr Regulatory Data Specialist</t>
  </si>
  <si>
    <t>['scala', 'java', 'kotlin', 'haskell', 'rust', 'python', 'go', 'aws', 'spark', 'kafka', 'kubernetes', 'terraform']</t>
  </si>
  <si>
    <t>{'cloud': ['aws'], 'libraries': ['spark', 'kafka'], 'other': ['kubernetes', 'terraform'], 'programming': ['scala', 'java', 'kotlin', 'haskell', 'rust', 'python', 'go']}</t>
  </si>
  <si>
    <t>['python', 'java', 'scala', 'shell', 'sql', 'mysql', 'cassandra', 'databricks', 'aws', 'azure', 'gcp', 'hadoop', 'spark', 'kafka', 'plotly', 'tableau', 'power bi', 'git', 'svn']</t>
  </si>
  <si>
    <t>{'analyst_tools': ['tableau', 'power bi'], 'cloud': ['databricks', 'aws', 'azure', 'gcp'], 'databases': ['mysql', 'cassandra'], 'libraries': ['hadoop', 'spark', 'kafka', 'plotly'], 'other': ['git', 'svn'], 'programming': ['python', 'java', 'scala', 'shell', 'sql']}</t>
  </si>
  <si>
    <t>['java', 'scala', 'python', 'nosql', 'databricks', 'aws', 'azure', 'gcp', 'spark', 'kafka', 'tensorflow']</t>
  </si>
  <si>
    <t>{'cloud': ['databricks', 'aws', 'azure', 'gcp'], 'libraries': ['spark', 'kafka', 'tensorflow'], 'programming': ['java', 'scala', 'python', 'nosql']}</t>
  </si>
  <si>
    <t>Principal Clinical Data Scientist ( Focus on Statistics)</t>
  </si>
  <si>
    <t>Bank of Memories</t>
  </si>
  <si>
    <t>Junior Data engineer (Laboratory)</t>
  </si>
  <si>
    <t>['python', 'snowflake', 'azure', 'databricks', 'kafka', 'spark']</t>
  </si>
  <si>
    <t>{'cloud': ['snowflake', 'azure', 'databricks'], 'libraries': ['kafka', 'spark'], 'programming': ['python']}</t>
  </si>
  <si>
    <t>Healthcare Data Analyst - Services &amp; Analytics</t>
  </si>
  <si>
    <t>Senior Manager I, Data Science - Yield Analytics (Hoboken)</t>
  </si>
  <si>
    <t>Searchlite</t>
  </si>
  <si>
    <t>['scala', 'elasticsearch', 'aws', 'kubernetes']</t>
  </si>
  <si>
    <t>{'cloud': ['aws'], 'databases': ['elasticsearch'], 'other': ['kubernetes'], 'programming': ['scala']}</t>
  </si>
  <si>
    <t>McLean, VA   (+2 others)</t>
  </si>
  <si>
    <t>ARS Paca</t>
  </si>
  <si>
    <t>Associate, Data Engineer, Consumer Banking &amp; Core Engine</t>
  </si>
  <si>
    <t>['aws', 'azure', 'scikit-learn', 'pytorch']</t>
  </si>
  <si>
    <t>{'cloud': ['aws', 'azure'], 'libraries': ['scikit-learn', 'pytorch']}</t>
  </si>
  <si>
    <t>Senior Data Engineer (SAS/ Or Informatica)</t>
  </si>
  <si>
    <t>Lekkerland SE</t>
  </si>
  <si>
    <t>ARYAN TECHNOLOGY</t>
  </si>
  <si>
    <t>Senior Front End Developer</t>
  </si>
  <si>
    <t>['javascript', 'html', 'css', 'typescript', 'azure', 'react', 'selenium', 'react.js', 'node.js', 'github', 'bitbucket', 'gitlab', 'git']</t>
  </si>
  <si>
    <t>{'cloud': ['azure'], 'libraries': ['react', 'selenium'], 'other': ['github', 'bitbucket', 'gitlab', 'git'], 'programming': ['javascript', 'html', 'css', 'typescript'], 'webframeworks': ['react.js', 'node.js']}</t>
  </si>
  <si>
    <t>REMOTE: Director, Prospect Development - Data &amp; Analytics</t>
  </si>
  <si>
    <t>['azure', 'aws', 'sap', 'terraform', 'ansible']</t>
  </si>
  <si>
    <t>{'analyst_tools': ['sap'], 'cloud': ['azure', 'aws'], 'other': ['terraform', 'ansible']}</t>
  </si>
  <si>
    <t>data engineer with data science and data bricks</t>
  </si>
  <si>
    <t>['python', 'bash', 'perl', 'sql', 'postgresql', 'unix', 'windows', 'excel']</t>
  </si>
  <si>
    <t>{'analyst_tools': ['excel'], 'databases': ['postgresql'], 'os': ['unix', 'windows'], 'programming': ['python', 'bash', 'perl', 'sql']}</t>
  </si>
  <si>
    <t>Datenwissenschaftler bzw. Data Scientist (m/w/d)</t>
  </si>
  <si>
    <t>FEV Norddeutschland GmbH</t>
  </si>
  <si>
    <t>['python', 'r', 'scala', 'java', 'matlab', 'sql']</t>
  </si>
  <si>
    <t>{'programming': ['python', 'r', 'scala', 'java', 'matlab', 'sql']}</t>
  </si>
  <si>
    <t>Data Engineer, Video Infrastructure - TikTok Video</t>
  </si>
  <si>
    <t>Senior Analyst - Business Data (Solar and Renewables)</t>
  </si>
  <si>
    <t>['python', 'java', 'scala', 'sql', 'nosql', 'cassandra', 'hadoop', 'tensorflow', 'pytorch', 'spark', 'docker', 'kubernetes']</t>
  </si>
  <si>
    <t>{'databases': ['cassandra'], 'libraries': ['hadoop', 'tensorflow', 'pytorch', 'spark'], 'other': ['docker', 'kubernetes'], 'programming': ['python', 'java', 'scala', 'sql', 'nosql']}</t>
  </si>
  <si>
    <t>Lead Data Scientist AI/ML techniques</t>
  </si>
  <si>
    <t>Ingénieur data junior / Junior data engineer H/F</t>
  </si>
  <si>
    <t>Junior Data Security Engineer</t>
  </si>
  <si>
    <t>Astana-Plat</t>
  </si>
  <si>
    <t>['bash', 'python', 'shell', 'postgresql', 'mysql', 'aws', 'kafka', 'linux', 'git', 'ansible', 'terraform', 'docker', 'kubernetes', 'gitlab', 'puppet', 'chef']</t>
  </si>
  <si>
    <t>{'cloud': ['aws'], 'databases': ['postgresql', 'mysql'], 'libraries': ['kafka'], 'os': ['linux'], 'other': ['git', 'ansible', 'terraform', 'docker', 'kubernetes', 'gitlab', 'puppet', 'chef'], 'programming': ['bash', 'python', 'shell']}</t>
  </si>
  <si>
    <t>MLOps Lead Engineer</t>
  </si>
  <si>
    <t>Faktion | AI Solutions &amp; Capabilities</t>
  </si>
  <si>
    <t>['python', 'azure', 'kafka', 'pytorch', 'tensorflow', 'keras', 'github', 'kubernetes', 'terraform']</t>
  </si>
  <si>
    <t>{'cloud': ['azure'], 'libraries': ['kafka', 'pytorch', 'tensorflow', 'keras'], 'other': ['github', 'kubernetes', 'terraform'], 'programming': ['python']}</t>
  </si>
  <si>
    <t>Education Research and Data Analyst</t>
  </si>
  <si>
    <t>Collegiate Directions, Inc</t>
  </si>
  <si>
    <t>Data Scientist, Mid-Level - Remote</t>
  </si>
  <si>
    <t>Director, Financing Analytics</t>
  </si>
  <si>
    <t>['r', 'python', 'sql', 'airflow', 'spark', 'word']</t>
  </si>
  <si>
    <t>{'analyst_tools': ['word'], 'libraries': ['airflow', 'spark'], 'programming': ['r', 'python', 'sql']}</t>
  </si>
  <si>
    <t>Intern Data Consultant - Sao Paulo - September 2023</t>
  </si>
  <si>
    <t>['go', 'sql', 'qlik', 'tableau']</t>
  </si>
  <si>
    <t>{'analyst_tools': ['qlik', 'tableau'], 'programming': ['go', 'sql']}</t>
  </si>
  <si>
    <t>['c', 'sql', 'visio']</t>
  </si>
  <si>
    <t>{'analyst_tools': ['visio'], 'programming': ['c', 'sql']}</t>
  </si>
  <si>
    <t>ClickHouse Solutions Engineer / DBA</t>
  </si>
  <si>
    <t>Pl data analyst</t>
  </si>
  <si>
    <t>Informatiker, Data Scientist - Datenanalyse, Big Data (m/w/d)</t>
  </si>
  <si>
    <t>['sql', 'mongo', 'python', 'oracle', 'power bi', 'excel', 'powerpoint', 'sap']</t>
  </si>
  <si>
    <t>{'analyst_tools': ['power bi', 'excel', 'powerpoint', 'sap'], 'cloud': ['oracle'], 'programming': ['sql', 'mongo', 'python']}</t>
  </si>
  <si>
    <t>VIDA.place</t>
  </si>
  <si>
    <t>['sql', 'python', 'java', 'scala', 'r', 'gcp', 'snowflake', 'azure', 'redshift', 'kafka', 'airflow', 'terraform', 'ansible', 'git', 'jenkins']</t>
  </si>
  <si>
    <t>{'cloud': ['gcp', 'snowflake', 'azure', 'redshift'], 'libraries': ['kafka', 'airflow'], 'other': ['terraform', 'ansible', 'git', 'jenkins'], 'programming': ['sql', 'python', 'java', 'scala', 'r']}</t>
  </si>
  <si>
    <t>Analista de Inteligencia Comercial y Ciencia de Datos</t>
  </si>
  <si>
    <t>Mobile.de</t>
  </si>
  <si>
    <t>Staff Data Engineer, Community</t>
  </si>
  <si>
    <t>['r', 'c', 'power bi', 'excel', 'tableau', 'flow', 'smartsheet']</t>
  </si>
  <si>
    <t>{'analyst_tools': ['power bi', 'excel', 'tableau'], 'async': ['smartsheet'], 'other': ['flow'], 'programming': ['r', 'c']}</t>
  </si>
  <si>
    <t>Manager, Business Systems – Data &amp; Analytics</t>
  </si>
  <si>
    <t>Data Management - Data Governance</t>
  </si>
  <si>
    <t>Total Solutions Europe BV</t>
  </si>
  <si>
    <t>Laureati/e STEM - Data Analysis</t>
  </si>
  <si>
    <t>['sql', 'sas', 'sas', 'r', 'python', 'vba', 'power bi', 'qlik', 'dax', 'excel', 'sap', 'spss', 'flow']</t>
  </si>
  <si>
    <t>{'analyst_tools': ['sas', 'power bi', 'qlik', 'dax', 'excel', 'sap', 'spss'], 'other': ['flow'], 'programming': ['sql', 'sas', 'r', 'python', 'vba']}</t>
  </si>
  <si>
    <t>Business Strategy Analyst Senior – Advanced Analytics and Data Science</t>
  </si>
  <si>
    <t>Catalent Pharma Solutions, Inc.</t>
  </si>
  <si>
    <t>Senior Cloud Data Engineer - Innovation &amp; Cloud</t>
  </si>
  <si>
    <t>Data Engineer DevOps Senior</t>
  </si>
  <si>
    <t>Aptenia</t>
  </si>
  <si>
    <t>Mattel EMEA</t>
  </si>
  <si>
    <t>['sql', 'vba', 'excel', 'cognos']</t>
  </si>
  <si>
    <t>{'analyst_tools': ['excel', 'cognos'], 'programming': ['sql', 'vba']}</t>
  </si>
  <si>
    <t>People &amp; Culture Data Analyst</t>
  </si>
  <si>
    <t>['scala', 'python', 'java', 'aws']</t>
  </si>
  <si>
    <t>{'cloud': ['aws'], 'programming': ['scala', 'python', 'java']}</t>
  </si>
  <si>
    <t>DATBU - Software Engineer - Data Science</t>
  </si>
  <si>
    <t>Tata consulting engineers</t>
  </si>
  <si>
    <t>['python', 'r', 'pandas', 'numpy', 'matplotlib', 'scikit-learn', 'tensorflow', 'pytorch', 'tableau', 'power bi']</t>
  </si>
  <si>
    <t>{'analyst_tools': ['tableau', 'power bi'], 'libraries': ['pandas', 'numpy', 'matplotlib', 'scikit-learn', 'tensorflow', 'pytorch'], 'programming': ['python', 'r']}</t>
  </si>
  <si>
    <t>Advanced Imaging Data Analyst Hybrid/Remote</t>
  </si>
  <si>
    <t>LoveToKnow Media</t>
  </si>
  <si>
    <t>['sql', 'python', 'aws', 'bigquery', 'snowflake', 'spark', 'airflow', 'tableau', 'looker']</t>
  </si>
  <si>
    <t>{'analyst_tools': ['tableau', 'looker'], 'cloud': ['aws', 'bigquery', 'snowflake'], 'libraries': ['spark', 'airflow'], 'programming': ['sql', 'python']}</t>
  </si>
  <si>
    <t>Senior Data Analyst, Firm Analytics</t>
  </si>
  <si>
    <t>['sql', 'python', 'r', 'azure', 'windows', 'power bi', 'excel']</t>
  </si>
  <si>
    <t>{'analyst_tools': ['power bi', 'excel'], 'cloud': ['azure'], 'os': ['windows'], 'programming': ['sql', 'python', 'r']}</t>
  </si>
  <si>
    <t>['sql', 'python', 'gcp', 'bigquery', 'windows', 'tableau']</t>
  </si>
  <si>
    <t>{'analyst_tools': ['tableau'], 'cloud': ['gcp', 'bigquery'], 'os': ['windows'], 'programming': ['sql', 'python']}</t>
  </si>
  <si>
    <t>['sql', 'python', 'sas', 'sas', 'docker', 'git']</t>
  </si>
  <si>
    <t>{'analyst_tools': ['sas'], 'other': ['docker', 'git'], 'programming': ['sql', 'python', 'sas']}</t>
  </si>
  <si>
    <t>Dateningenieur DevOps 🏆</t>
  </si>
  <si>
    <t>Mission Essential Intelligence Solutions</t>
  </si>
  <si>
    <t>['r', 'sql', 'nosql', 'scikit-learn', 'tensorflow', 'pytorch', 'keras', 'power bi', 'tableau']</t>
  </si>
  <si>
    <t>{'analyst_tools': ['power bi', 'tableau'], 'libraries': ['scikit-learn', 'tensorflow', 'pytorch', 'keras'], 'programming': ['r', 'sql', 'nosql']}</t>
  </si>
  <si>
    <t>Ihiterrasun</t>
  </si>
  <si>
    <t>Data Analyst Technical Senior - Remote  from United States</t>
  </si>
  <si>
    <t>Data management Engineer - Basel, Switzerland</t>
  </si>
  <si>
    <t>Real Estate Data Strategy &amp; Analytics Engineer</t>
  </si>
  <si>
    <t>Depot Engineer</t>
  </si>
  <si>
    <t>['python', 'pytorch', 'tensorflow', 'scikit-learn', 'jupyter']</t>
  </si>
  <si>
    <t>{'libraries': ['pytorch', 'tensorflow', 'scikit-learn', 'jupyter'], 'programming': ['python']}</t>
  </si>
  <si>
    <t>Data Scientist - Battlefield</t>
  </si>
  <si>
    <t>Maxis Studios</t>
  </si>
  <si>
    <t>Аналитик data engineer</t>
  </si>
  <si>
    <t>['sql', 'firebase', 'firebase', 'oracle', 'hadoop']</t>
  </si>
  <si>
    <t>{'cloud': ['firebase', 'oracle'], 'databases': ['firebase'], 'libraries': ['hadoop'], 'programming': ['sql']}</t>
  </si>
  <si>
    <t>['python', 'javascript', 'html', 'github']</t>
  </si>
  <si>
    <t>{'other': ['github'], 'programming': ['python', 'javascript', 'html']}</t>
  </si>
  <si>
    <t>2024 Summer Intern - Data Analyst</t>
  </si>
  <si>
    <t>Principal Analyst, Data</t>
  </si>
  <si>
    <t>Business Intelligence Analyst - Simulation Developer</t>
  </si>
  <si>
    <t>['crystal', 'sql', 'python', 'sql server', 'azure', 'kafka', 'hadoop', 'angular', 'asp.net', 'windows', 'ssrs', 'ssis', 'flow']</t>
  </si>
  <si>
    <t>{'analyst_tools': ['ssrs', 'ssis'], 'cloud': ['azure'], 'databases': ['sql server'], 'libraries': ['kafka', 'hadoop'], 'os': ['windows'], 'other': ['flow'], 'programming': ['crystal', 'sql', 'python'], 'webframeworks': ['angular', 'asp.net']}</t>
  </si>
  <si>
    <t>Karuna Therapeutics, Inc.</t>
  </si>
  <si>
    <t>['nosql', 'ms access']</t>
  </si>
  <si>
    <t>{'analyst_tools': ['ms access'], 'programming': ['nosql']}</t>
  </si>
  <si>
    <t>['sql', 'shell', 'postgresql', 'oracle', 'aurora', 'linux']</t>
  </si>
  <si>
    <t>{'cloud': ['oracle', 'aurora'], 'databases': ['postgresql'], 'os': ['linux'], 'programming': ['sql', 'shell']}</t>
  </si>
  <si>
    <t>Ingeniero de Datos Senior - Remote</t>
  </si>
  <si>
    <t>CEO/Data Scientist - H-1B USA Visa Sponsorship Jobs</t>
  </si>
  <si>
    <t>Senior Specialist / Expert – Data Scientist within Global KYC...</t>
  </si>
  <si>
    <t>['aws', 'redshift', 'snowflake', 'ssis', 'ssrs', 'power bi', 'visio']</t>
  </si>
  <si>
    <t>{'analyst_tools': ['ssis', 'ssrs', 'power bi', 'visio'], 'cloud': ['aws', 'redshift', 'snowflake']}</t>
  </si>
  <si>
    <t>['sql', 'python', 'pandas', 'express']</t>
  </si>
  <si>
    <t>{'libraries': ['pandas'], 'programming': ['sql', 'python'], 'webframeworks': ['express']}</t>
  </si>
  <si>
    <t>Sub-Zero, Inc.</t>
  </si>
  <si>
    <t>Software Engineer, Mobile -iOS</t>
  </si>
  <si>
    <t>['c', 'swift', 'express']</t>
  </si>
  <si>
    <t>{'programming': ['c', 'swift'], 'webframeworks': ['express']}</t>
  </si>
  <si>
    <t>Fabulous Talent Search Company Limited</t>
  </si>
  <si>
    <t>McKinsey &amp; Company, Inc. sta cercando Data Scientist QuantumBlack</t>
  </si>
  <si>
    <t>Data Engineer (m/w/divers). Job in Hamburg My Valley Jobs Today</t>
  </si>
  <si>
    <t>Dropsuite</t>
  </si>
  <si>
    <t>['sql', 'redshift', 'hadoop', 'spark', 'kafka', 'linux', 'windows']</t>
  </si>
  <si>
    <t>{'cloud': ['redshift'], 'libraries': ['hadoop', 'spark', 'kafka'], 'os': ['linux', 'windows'], 'programming': ['sql']}</t>
  </si>
  <si>
    <t>['sqlite']</t>
  </si>
  <si>
    <t>{'databases': ['sqlite']}</t>
  </si>
  <si>
    <t>เจ้าหน้าที่วางแผนการผลิต (Capacity &amp; Data Analyst)</t>
  </si>
  <si>
    <t>['python', 'sql', 'mysql', 'aws', 'pandas', 'git', 'jira']</t>
  </si>
  <si>
    <t>{'async': ['jira'], 'cloud': ['aws'], 'databases': ['mysql'], 'libraries': ['pandas'], 'other': ['git'], 'programming': ['python', 'sql']}</t>
  </si>
  <si>
    <t>Data Engineer, Healthcare Pricing</t>
  </si>
  <si>
    <t>['python', 'sql', 'postgresql', 'redshift']</t>
  </si>
  <si>
    <t>{'cloud': ['redshift'], 'databases': ['postgresql'], 'programming': ['python', 'sql']}</t>
  </si>
  <si>
    <t>USGT Digital</t>
  </si>
  <si>
    <t>['python', 'sql', 'sql server', 'aws', 'redshift', 'aurora']</t>
  </si>
  <si>
    <t>{'cloud': ['aws', 'redshift', 'aurora'], 'databases': ['sql server'], 'programming': ['python', 'sql']}</t>
  </si>
  <si>
    <t>Coutures, France</t>
  </si>
  <si>
    <t>['java', 'python', 'javascript', 'django', 'linux', 'git']</t>
  </si>
  <si>
    <t>{'os': ['linux'], 'other': ['git'], 'programming': ['java', 'python', 'javascript'], 'webframeworks': ['django']}</t>
  </si>
  <si>
    <t>Datenanalystin / Datenanalyst (m/w/d) für das...</t>
  </si>
  <si>
    <t>Senior Data Steward - Manager II, Product Management</t>
  </si>
  <si>
    <t>['sql', 'python', 'r', 'vba', 'excel', 'tableau', 'looker', 'power bi']</t>
  </si>
  <si>
    <t>{'analyst_tools': ['excel', 'tableau', 'looker', 'power bi'], 'programming': ['sql', 'python', 'r', 'vba']}</t>
  </si>
  <si>
    <t>['shell', 'python', 'go', 'aws', 'numpy', 'pandas', 'tensorflow', 'jupyter', 'react', 'flask', 'angular', 'django', 'linux', 'kubernetes', 'docker', 'jenkins']</t>
  </si>
  <si>
    <t>{'cloud': ['aws'], 'libraries': ['numpy', 'pandas', 'tensorflow', 'jupyter', 'react'], 'os': ['linux'], 'other': ['kubernetes', 'docker', 'jenkins'], 'programming': ['shell', 'python', 'go'], 'webframeworks': ['flask', 'angular', 'django']}</t>
  </si>
  <si>
    <t>['python', 'go', 'pandas', 'spark', 'linux']</t>
  </si>
  <si>
    <t>{'libraries': ['pandas', 'spark'], 'os': ['linux'], 'programming': ['python', 'go']}</t>
  </si>
  <si>
    <t>['sql', 'python', 'aws', 'databricks', 'redshift', 'spark', 'airflow', 'kafka', 'flow', 'kubernetes', 'docker']</t>
  </si>
  <si>
    <t>{'cloud': ['aws', 'databricks', 'redshift'], 'libraries': ['spark', 'airflow', 'kafka'], 'other': ['flow', 'kubernetes', 'docker'], 'programming': ['sql', 'python']}</t>
  </si>
  <si>
    <t>['python', 'java', 'mysql', 'elasticsearch', 'aws', 'aurora']</t>
  </si>
  <si>
    <t>{'cloud': ['aws', 'aurora'], 'databases': ['mysql', 'elasticsearch'], 'programming': ['python', 'java']}</t>
  </si>
  <si>
    <t>Data Engineer_Washington, DC Onsite</t>
  </si>
  <si>
    <t>GSC Data Engineer</t>
  </si>
  <si>
    <t>Agronomy Data Scientist (M/W)</t>
  </si>
  <si>
    <t>Machine Learning Engineer 2</t>
  </si>
  <si>
    <t>['python', 'r', 'javascript', 'azure', 'watson', 'gcp', 'aws', 'hugging face', 'tensorflow', 'pytorch', 'slack']</t>
  </si>
  <si>
    <t>{'cloud': ['azure', 'watson', 'gcp', 'aws'], 'libraries': ['hugging face', 'tensorflow', 'pytorch'], 'programming': ['python', 'r', 'javascript'], 'sync': ['slack']}</t>
  </si>
  <si>
    <t>['scala', 'java', 'mongo', 'aws', 'azure', 'databricks', 'spark', 'kafka']</t>
  </si>
  <si>
    <t>{'cloud': ['aws', 'azure', 'databricks'], 'libraries': ['spark', 'kafka'], 'programming': ['scala', 'java', 'mongo']}</t>
  </si>
  <si>
    <t>['python', 'java', 'sql', 'gcp', 'oracle', 'bigquery', 'spark', 'airflow', 'jenkins', 'git', 'docker', 'kubernetes', 'terraform']</t>
  </si>
  <si>
    <t>{'cloud': ['gcp', 'oracle', 'bigquery'], 'libraries': ['spark', 'airflow'], 'other': ['jenkins', 'git', 'docker', 'kubernetes', 'terraform'], 'programming': ['python', 'java', 'sql']}</t>
  </si>
  <si>
    <t>Data Analyst - Technology</t>
  </si>
  <si>
    <t>R&amp;D Data Analytics Lead</t>
  </si>
  <si>
    <t>['sql', 'python', 'azure', 'databricks', 'power bi', 'tableau', 'jira']</t>
  </si>
  <si>
    <t>{'analyst_tools': ['power bi', 'tableau'], 'async': ['jira'], 'cloud': ['azure', 'databricks'], 'programming': ['sql', 'python']}</t>
  </si>
  <si>
    <t>['r', 'python', 'sql', 't-sql', 'sql server', 'oracle', 'power bi', 'looker', 'ssrs']</t>
  </si>
  <si>
    <t>{'analyst_tools': ['power bi', 'looker', 'ssrs'], 'cloud': ['oracle'], 'databases': ['sql server'], 'programming': ['r', 'python', 'sql', 't-sql']}</t>
  </si>
  <si>
    <t>Vulnerability Management Engineer</t>
  </si>
  <si>
    <t>Data Analyst - European Pharmaceutical Company - PCS</t>
  </si>
  <si>
    <t>Alternant(e) en Data Analyst/Scientist H/F</t>
  </si>
  <si>
    <t>Senior Software Engineer (Power BI)</t>
  </si>
  <si>
    <t>Analytics Engineer (Python)</t>
  </si>
  <si>
    <t>FYTE - Find Your Talent Easily</t>
  </si>
  <si>
    <t>Executive Director, Cybersecurity Data Analyst and Reporting</t>
  </si>
  <si>
    <t>['scala', 'python', 'java', 'elasticsearch', 'kafka', 'spark', 'twilio']</t>
  </si>
  <si>
    <t>{'databases': ['elasticsearch'], 'libraries': ['kafka', 'spark'], 'programming': ['scala', 'python', 'java'], 'sync': ['twilio']}</t>
  </si>
  <si>
    <t>Sinoclix Digital Marketing Agency</t>
  </si>
  <si>
    <t>Colibri Digital</t>
  </si>
  <si>
    <t>['sql', 'azure', 'databricks', 'hadoop', 'spark', 'pyspark', 'pandas', 'github']</t>
  </si>
  <si>
    <t>{'cloud': ['azure', 'databricks'], 'libraries': ['hadoop', 'spark', 'pyspark', 'pandas'], 'other': ['github'], 'programming': ['sql']}</t>
  </si>
  <si>
    <t>Cloud Data Engineer từ 3 năm kinh nghiệm lương upto $2000 (Global...</t>
  </si>
  <si>
    <t>['sql', 'mongodb', 'mongodb', 'sql server', 'aws', 'oracle', 'azure', 'spark', 'hadoop', 'airflow', 'kafka', 'cognos', 'tableau']</t>
  </si>
  <si>
    <t>{'analyst_tools': ['cognos', 'tableau'], 'cloud': ['aws', 'oracle', 'azure'], 'databases': ['mongodb', 'sql server'], 'libraries': ['spark', 'hadoop', 'airflow', 'kafka'], 'programming': ['sql', 'mongodb']}</t>
  </si>
  <si>
    <t>Fulfillment Center Analyst I</t>
  </si>
  <si>
    <t>NetApp Engineer - 100% onsite - Zurich - 3 months rolling</t>
  </si>
  <si>
    <t>K2 Partnering Solutions Ltd</t>
  </si>
  <si>
    <t>Snowflake - Lead Data Engineer (Azure Data Factory)</t>
  </si>
  <si>
    <t>['sql', 'python', 'snowflake', 'azure', 'aws', 'redshift', 'bigquery', 'gdpr']</t>
  </si>
  <si>
    <t>{'cloud': ['snowflake', 'azure', 'aws', 'redshift', 'bigquery'], 'libraries': ['gdpr'], 'programming': ['sql', 'python']}</t>
  </si>
  <si>
    <t>Stage Pré-Embauche en Data Science</t>
  </si>
  <si>
    <t>Pricing Data Analyst - Data Science</t>
  </si>
  <si>
    <t>Automation Engineer Manager</t>
  </si>
  <si>
    <t>Data Analyst - Regional Projects (Logistics)</t>
  </si>
  <si>
    <t>Junior Data Engineer Digitalekluis | Beverwijk</t>
  </si>
  <si>
    <t>['go', 'excel', 'powerpoint', 'word', 'power bi']</t>
  </si>
  <si>
    <t>{'analyst_tools': ['excel', 'powerpoint', 'word', 'power bi'], 'programming': ['go']}</t>
  </si>
  <si>
    <t>CRM Data Analytics Assistant Manager (SQL)</t>
  </si>
  <si>
    <t>AdMark Asia Group</t>
  </si>
  <si>
    <t>['python', 'sql', 'nosql', 'mongodb', 'mongodb', 'mysql', 'postgresql', 'databricks', 'snowflake', 'redshift', 'azure', 'aws', 'kafka', 'docker', 'kubernetes']</t>
  </si>
  <si>
    <t>{'cloud': ['databricks', 'snowflake', 'redshift', 'azure', 'aws'], 'databases': ['mongodb', 'mysql', 'postgresql'], 'libraries': ['kafka'], 'other': ['docker', 'kubernetes'], 'programming': ['python', 'sql', 'nosql', 'mongodb']}</t>
  </si>
  <si>
    <t>IT Analyst, Desktop, Deskside, Data Analyst, SQL, Crystal Reports</t>
  </si>
  <si>
    <t>Temple City, CA</t>
  </si>
  <si>
    <t>['sql', 'crystal', 'windows', 'sap']</t>
  </si>
  <si>
    <t>{'analyst_tools': ['sap'], 'os': ['windows'], 'programming': ['sql', 'crystal']}</t>
  </si>
  <si>
    <t>Platform Engineer Security</t>
  </si>
  <si>
    <t>['python', 'sql', 'git', 'gitlab']</t>
  </si>
  <si>
    <t>{'other': ['git', 'gitlab'], 'programming': ['python', 'sql']}</t>
  </si>
  <si>
    <t>hybrid API Analyst</t>
  </si>
  <si>
    <t>Data Scientist - Famous Company with a brand new Data Team</t>
  </si>
  <si>
    <t>Link LLC</t>
  </si>
  <si>
    <t>CIRE Business Solutions, LLC</t>
  </si>
  <si>
    <t>['vba', 'sql', 'python', 'r', 'c++', 'java', 'javascript', 'azure', 'aws', 'excel', 'power bi', 'tableau', 'sharepoint', 'git', 'microsoft teams']</t>
  </si>
  <si>
    <t>{'analyst_tools': ['excel', 'power bi', 'tableau', 'sharepoint'], 'cloud': ['azure', 'aws'], 'other': ['git'], 'programming': ['vba', 'sql', 'python', 'r', 'c++', 'java', 'javascript'], 'sync': ['microsoft teams']}</t>
  </si>
  <si>
    <t>Lead Engineer 2 - Data Engineering</t>
  </si>
  <si>
    <t>Senior Data Analyst (m/w/d) in Voll- &amp; Teilzeit</t>
  </si>
  <si>
    <t>Technical Analyst (DWH)</t>
  </si>
  <si>
    <t>Data Scientist 2 - Remote - Now Hiring</t>
  </si>
  <si>
    <t>Senior Data Engineer - (Job Number: 3248609)</t>
  </si>
  <si>
    <t>['sql', 'sas', 'sas', 'assembly', 'snowflake', 'azure', 'ssis']</t>
  </si>
  <si>
    <t>{'analyst_tools': ['sas', 'ssis'], 'cloud': ['snowflake', 'azure'], 'programming': ['sql', 'sas', 'assembly']}</t>
  </si>
  <si>
    <t>ML Engineer/ Data Scientist enginee</t>
  </si>
  <si>
    <t>Senior Azure Data Engineer - January 2024 Start!</t>
  </si>
  <si>
    <t>Analyst Manager - Media Insights &amp; Analytics - Dubai</t>
  </si>
  <si>
    <t>Data Scientist and Technology Delivery manager</t>
  </si>
  <si>
    <t>Staff Software Engineer - MLOps</t>
  </si>
  <si>
    <t>['golang', 'c#', 'python', 'typescript', 'go', 'aws']</t>
  </si>
  <si>
    <t>{'cloud': ['aws'], 'programming': ['golang', 'c#', 'python', 'typescript', 'go']}</t>
  </si>
  <si>
    <t>['go', 'aws', 'terraform', 'github', 'gitlab', 'ansible', 'chef', 'docker', 'kubernetes']</t>
  </si>
  <si>
    <t>{'cloud': ['aws'], 'other': ['terraform', 'github', 'gitlab', 'ansible', 'chef', 'docker', 'kubernetes'], 'programming': ['go']}</t>
  </si>
  <si>
    <t>Data analyst Banque</t>
  </si>
  <si>
    <t>Trajectory Design &amp; Data Engineer</t>
  </si>
  <si>
    <t>['sql', 'azure', 'excel', 'qlik', 'power bi', 'sap', 'asana']</t>
  </si>
  <si>
    <t>{'analyst_tools': ['excel', 'qlik', 'power bi', 'sap'], 'async': ['asana'], 'cloud': ['azure'], 'programming': ['sql']}</t>
  </si>
  <si>
    <t>Data Engineer -Full Time/Perm Position - Rapidly Growing Publicly...</t>
  </si>
  <si>
    <t>Senior Developer Technology Engineer, Data Analytics</t>
  </si>
  <si>
    <t>['sql', 'crystal', 'sql server', 'oracle', 'ssrs', 'power bi', 'tableau']</t>
  </si>
  <si>
    <t>{'analyst_tools': ['ssrs', 'power bi', 'tableau'], 'cloud': ['oracle'], 'databases': ['sql server'], 'programming': ['sql', 'crystal']}</t>
  </si>
  <si>
    <t>Specification Analyst II in Grovetown, GA</t>
  </si>
  <si>
    <t>FCM- Business Intelligence Analyst - Remote, CAN</t>
  </si>
  <si>
    <t>FCM</t>
  </si>
  <si>
    <t>The Inspiration Art - Video Production Company</t>
  </si>
  <si>
    <t>data sys anl 4</t>
  </si>
  <si>
    <t>['nosql', 'sql', 'sql server', 'aws', 'redshift', 'word', 'excel', 'powerpoint', 'outlook', 'asana', 'smartsheet']</t>
  </si>
  <si>
    <t>{'analyst_tools': ['word', 'excel', 'powerpoint', 'outlook'], 'async': ['asana', 'smartsheet'], 'cloud': ['aws', 'redshift'], 'databases': ['sql server'], 'programming': ['nosql', 'sql']}</t>
  </si>
  <si>
    <t>Software Engineer, Marketing Decision Science</t>
  </si>
  <si>
    <t>['swift', 'javascript', 'sql', 'mysql', 'sql server', 'oracle', 'jquery', 'flow', 'slack']</t>
  </si>
  <si>
    <t>{'cloud': ['oracle'], 'databases': ['mysql', 'sql server'], 'other': ['flow'], 'programming': ['swift', 'javascript', 'sql'], 'sync': ['slack'], 'webframeworks': ['jquery']}</t>
  </si>
  <si>
    <t>['db2', 'oracle', 'aws', 'unix', 'tableau']</t>
  </si>
  <si>
    <t>{'analyst_tools': ['tableau'], 'cloud': ['oracle', 'aws'], 'databases': ['db2'], 'os': ['unix']}</t>
  </si>
  <si>
    <t>[ALTERNANCE] DATA ANALYST Mobilités urbaines - Les Ulis (91)</t>
  </si>
  <si>
    <t>['python', 'sql', 'postgresql', 'gcp', 'looker']</t>
  </si>
  <si>
    <t>{'analyst_tools': ['looker'], 'cloud': ['gcp'], 'databases': ['postgresql'], 'programming': ['python', 'sql']}</t>
  </si>
  <si>
    <t>Data Analytics/Process Improvement Engineering Intern</t>
  </si>
  <si>
    <t>['java', 'sql', 'gcp', 'oracle', 'terraform']</t>
  </si>
  <si>
    <t>{'cloud': ['gcp', 'oracle'], 'other': ['terraform'], 'programming': ['java', 'sql']}</t>
  </si>
  <si>
    <t>Northern Care Alliance NHS Group</t>
  </si>
  <si>
    <t>AirFrance</t>
  </si>
  <si>
    <t>Data Scientist - QuantumBlack Mexico</t>
  </si>
  <si>
    <t>['sql', 'python', 'r', 'scala', 'nosql', 'databricks', 'aws', 'gcp', 'azure', 'pyspark', 'tensorflow', 'pytorch', 'airflow', 'docker', 'kubernetes']</t>
  </si>
  <si>
    <t>{'cloud': ['databricks', 'aws', 'gcp', 'azure'], 'libraries': ['pyspark', 'tensorflow', 'pytorch', 'airflow'], 'other': ['docker', 'kubernetes'], 'programming': ['sql', 'python', 'r', 'scala', 'nosql']}</t>
  </si>
  <si>
    <t>Procurement Analyst - Remote | WFH</t>
  </si>
  <si>
    <t>Senior Informatica.MDM Engineer</t>
  </si>
  <si>
    <t>['sql', 'java', 'nosql', 'mongodb', 'mongodb', 'python', 'kafka']</t>
  </si>
  <si>
    <t>{'databases': ['mongodb'], 'libraries': ['kafka'], 'programming': ['sql', 'java', 'nosql', 'mongodb', 'python']}</t>
  </si>
  <si>
    <t>CaterSpot</t>
  </si>
  <si>
    <t>Hbo Meewerkstagiair Data Engineering</t>
  </si>
  <si>
    <t>Principal33 Solutions SRL</t>
  </si>
  <si>
    <t>Principal Data Sciences</t>
  </si>
  <si>
    <t>Sr Tableau Data Engineer</t>
  </si>
  <si>
    <t>Tiva Systems, Inc</t>
  </si>
  <si>
    <t>Virtue Space</t>
  </si>
  <si>
    <t>Senior Data Engineer – Pipelines - Contract to Hire</t>
  </si>
  <si>
    <t>Product Analyst- Temporary position</t>
  </si>
  <si>
    <t>['python', 'r', 'sql', 'julia', 'go']</t>
  </si>
  <si>
    <t>{'programming': ['python', 'r', 'sql', 'julia', 'go']}</t>
  </si>
  <si>
    <t>Data Engineer  SPARK/SCALA</t>
  </si>
  <si>
    <t>Innovation Engineer (Platform)</t>
  </si>
  <si>
    <t>['python', 'golang', 'java', 'aws', 'gcp', 'terraform', 'docker', 'kubernetes']</t>
  </si>
  <si>
    <t>{'cloud': ['aws', 'gcp'], 'other': ['terraform', 'docker', 'kubernetes'], 'programming': ['python', 'golang', 'java']}</t>
  </si>
  <si>
    <t>Analyst for Regulatory Reporting in Risk Tribe in Vilnius</t>
  </si>
  <si>
    <t>Data Science Manager ( Data marketing)</t>
  </si>
  <si>
    <t>Supply Chain/Transportation Data Scientist - Remote | WFH</t>
  </si>
  <si>
    <t>Data Scientist / Database Administrator</t>
  </si>
  <si>
    <t>SELF ID</t>
  </si>
  <si>
    <t>['sql', 'python', 'r', 'java', 'postgresql', 'mysql', 'oracle', 'aws', 'gcp', 'vmware', 'linux', 'macos', 'tableau']</t>
  </si>
  <si>
    <t>{'analyst_tools': ['tableau'], 'cloud': ['oracle', 'aws', 'gcp', 'vmware'], 'databases': ['postgresql', 'mysql'], 'os': ['linux', 'macos'], 'programming': ['sql', 'python', 'r', 'java']}</t>
  </si>
  <si>
    <t>Betterment</t>
  </si>
  <si>
    <t>['sql', 'redshift', 'looker', 'tableau', 'chef']</t>
  </si>
  <si>
    <t>{'analyst_tools': ['looker', 'tableau'], 'cloud': ['redshift'], 'other': ['chef'], 'programming': ['sql']}</t>
  </si>
  <si>
    <t>['sql', 'nosql', 'sql server', 'aws', 'snowflake', 'kafka']</t>
  </si>
  <si>
    <t>{'cloud': ['aws', 'snowflake'], 'databases': ['sql server'], 'libraries': ['kafka'], 'programming': ['sql', 'nosql']}</t>
  </si>
  <si>
    <t>Projects Engineer</t>
  </si>
  <si>
    <t>Bluestone Mines Tasmania Joint Venture Pty Ltd</t>
  </si>
  <si>
    <t>['java', 'typescript', 'sql', 'aws', 'spring', 'angular', 'github', 'docker', 'terraform']</t>
  </si>
  <si>
    <t>{'cloud': ['aws'], 'libraries': ['spring'], 'other': ['github', 'docker', 'terraform'], 'programming': ['java', 'typescript', 'sql'], 'webframeworks': ['angular']}</t>
  </si>
  <si>
    <t>VP, Data Science - Remote</t>
  </si>
  <si>
    <t>Data Scientist, Mid-Level - Remote | WFH</t>
  </si>
  <si>
    <t>Senior Principal Data Engineer - Remote | WFH</t>
  </si>
  <si>
    <t>['python', 'java', 'sql', 'r', 'elasticsearch', 'aws', 'redshift', 'aurora', 'react', 'vue', 'docker']</t>
  </si>
  <si>
    <t>{'cloud': ['aws', 'redshift', 'aurora'], 'databases': ['elasticsearch'], 'libraries': ['react'], 'other': ['docker'], 'programming': ['python', 'java', 'sql', 'r'], 'webframeworks': ['vue']}</t>
  </si>
  <si>
    <t>['python', 'scala', 'shell', 'hadoop', 'spark', 'airflow', 'jenkins', 'git', 'github']</t>
  </si>
  <si>
    <t>{'libraries': ['hadoop', 'spark', 'airflow'], 'other': ['jenkins', 'git', 'github'], 'programming': ['python', 'scala', 'shell']}</t>
  </si>
  <si>
    <t>['go', 'sql', 'python', 'r', 'gcp', 'looker', 'tableau', 'excel']</t>
  </si>
  <si>
    <t>{'analyst_tools': ['looker', 'tableau', 'excel'], 'cloud': ['gcp'], 'programming': ['go', 'sql', 'python', 'r']}</t>
  </si>
  <si>
    <t>['python', 'java', 'elasticsearch', 'aws', 'oracle']</t>
  </si>
  <si>
    <t>{'cloud': ['aws', 'oracle'], 'databases': ['elasticsearch'], 'programming': ['python', 'java']}</t>
  </si>
  <si>
    <t>BI Analyst - Tableau or other BI Tools</t>
  </si>
  <si>
    <t>['python', 'sql', 'outlook', 'word', 'excel', 'visio']</t>
  </si>
  <si>
    <t>{'analyst_tools': ['outlook', 'word', 'excel', 'visio'], 'programming': ['python', 'sql']}</t>
  </si>
  <si>
    <t>['sql', 'go', 'elixir', 'python', 'r', 'mysql', 'azure', 'aws', 'linux', 'dax', 'ssis', 'ssrs']</t>
  </si>
  <si>
    <t>{'analyst_tools': ['dax', 'ssis', 'ssrs'], 'cloud': ['azure', 'aws'], 'databases': ['mysql'], 'os': ['linux'], 'programming': ['sql', 'go', 'elixir', 'python', 'r']}</t>
  </si>
  <si>
    <t>Sciensus</t>
  </si>
  <si>
    <t>['sql', 'sql server', 'ssis', 'excel', 'sharepoint']</t>
  </si>
  <si>
    <t>{'analyst_tools': ['ssis', 'excel', 'sharepoint'], 'databases': ['sql server'], 'programming': ['sql']}</t>
  </si>
  <si>
    <t>Data Analyst Service Excellence</t>
  </si>
  <si>
    <t>System Engineer Level 5</t>
  </si>
  <si>
    <t>FiveTwelve, LLC</t>
  </si>
  <si>
    <t>Data Scientist - AI Services Supervisory Department (AISSD)</t>
  </si>
  <si>
    <t>Senior Software Engineer (С++)</t>
  </si>
  <si>
    <t>Senior Data Engineer - Data &amp; Analytics - Now Hiring</t>
  </si>
  <si>
    <t>['sql', 'python', 'r', 'sas', 'sas', 'matlab', 'tensorflow']</t>
  </si>
  <si>
    <t>{'analyst_tools': ['sas'], 'libraries': ['tensorflow'], 'programming': ['sql', 'python', 'r', 'sas', 'matlab']}</t>
  </si>
  <si>
    <t>Workforce Analytics Director</t>
  </si>
  <si>
    <t>['python', 'sql', 'azure', 'snowflake', 'databricks', 'flow']</t>
  </si>
  <si>
    <t>{'cloud': ['azure', 'snowflake', 'databricks'], 'other': ['flow'], 'programming': ['python', 'sql']}</t>
  </si>
  <si>
    <t>['sql', 'python', 'snowflake', 'oracle', 'excel', 'tableau']</t>
  </si>
  <si>
    <t>{'analyst_tools': ['excel', 'tableau'], 'cloud': ['snowflake', 'oracle'], 'programming': ['sql', 'python']}</t>
  </si>
  <si>
    <t>Junior  Ethical Data Scientist at ReLOG3P</t>
  </si>
  <si>
    <t>Senior Engineer - People Data &amp; Analytics (Hybrid, Vancouver)</t>
  </si>
  <si>
    <t>['sql', 'python', 'powershell', 'javascript', 'snowflake', 'kafka']</t>
  </si>
  <si>
    <t>{'cloud': ['snowflake'], 'libraries': ['kafka'], 'programming': ['sql', 'python', 'powershell', 'javascript']}</t>
  </si>
  <si>
    <t>Looking for a Data Scientist with specific skills in Wordpress and...</t>
  </si>
  <si>
    <t>Data Engineer COE platforms</t>
  </si>
  <si>
    <t>['sql', 'mongodb', 'mongodb', 'no-sql', 'nosql', 'sql server', 'db2', 'couchbase', 'mysql', 'sqlite', 'azure', 'databricks', 'oracle', 'vmware', 'kafka', 'hadoop', 'windows', 'linux', 'unix', 'ssis', 'bitbucket', 'flow']</t>
  </si>
  <si>
    <t>{'analyst_tools': ['ssis'], 'cloud': ['azure', 'databricks', 'oracle', 'vmware'], 'databases': ['mongodb', 'sql server', 'db2', 'couchbase', 'mysql', 'sqlite'], 'libraries': ['kafka', 'hadoop'], 'os': ['windows', 'linux', 'unix'], 'other': ['bitbucket', 'flow'], 'programming': ['sql', 'mongodb', 'no-sql', 'nosql']}</t>
  </si>
  <si>
    <t>Senior Business Intelligence Analyst, Capex Procurement</t>
  </si>
  <si>
    <t>Aws Data Engineer (Pyspark)</t>
  </si>
  <si>
    <t>['python', 'java', 'sql', 'nosql', 'mongodb', 'mongodb', 'sql server', 'postgresql', 'aws', 'redshift', 'pyspark', 'kafka', 'hadoop', 'spark']</t>
  </si>
  <si>
    <t>{'cloud': ['aws', 'redshift'], 'databases': ['mongodb', 'sql server', 'postgresql'], 'libraries': ['pyspark', 'kafka', 'hadoop', 'spark'], 'programming': ['python', 'java', 'sql', 'nosql', 'mongodb']}</t>
  </si>
  <si>
    <t>['python', 'r', 'sql', 'power bi', 'tableau', 'alteryx', 'word']</t>
  </si>
  <si>
    <t>{'analyst_tools': ['power bi', 'tableau', 'alteryx', 'word'], 'programming': ['python', 'r', 'sql']}</t>
  </si>
  <si>
    <t>Peoplemint Consultant LLP</t>
  </si>
  <si>
    <t>['sql', 'go', 'python', 'java', 'nosql']</t>
  </si>
  <si>
    <t>{'programming': ['sql', 'go', 'python', 'java', 'nosql']}</t>
  </si>
  <si>
    <t>['crystal', 'go', 'ssrs', 'ssis', 'tableau', 'power bi', 'terminal']</t>
  </si>
  <si>
    <t>{'analyst_tools': ['ssrs', 'ssis', 'tableau', 'power bi'], 'other': ['terminal'], 'programming': ['crystal', 'go']}</t>
  </si>
  <si>
    <t>DTE Energy Trading</t>
  </si>
  <si>
    <t>['python', 'r', 'go', 'sql', 'java', 'c++', 'nosql', 'matplotlib', 'node', 'excel', 'tableau']</t>
  </si>
  <si>
    <t>{'analyst_tools': ['excel', 'tableau'], 'libraries': ['matplotlib'], 'programming': ['python', 'r', 'go', 'sql', 'java', 'c++', 'nosql'], 'webframeworks': ['node']}</t>
  </si>
  <si>
    <t>Data Engineer - Saas start up (Berlin/Onsite)</t>
  </si>
  <si>
    <t>['sql', 'python', 'go', 'databricks', 'snowflake', 'aws', 'pyspark', 'airflow', 'kafka']</t>
  </si>
  <si>
    <t>{'cloud': ['databricks', 'snowflake', 'aws'], 'libraries': ['pyspark', 'airflow', 'kafka'], 'programming': ['sql', 'python', 'go']}</t>
  </si>
  <si>
    <t>Principle Specialist, Data Science &amp; Analytics (Hybrid)</t>
  </si>
  <si>
    <t>Data Scientist, Crypto Investment Firm  in Recruiting from Scratch...</t>
  </si>
  <si>
    <t>via Q4Jobs Haiti</t>
  </si>
  <si>
    <t>['sql', 't-sql', 'python', 'sql server', 'power bi', 'ssis', 'github', 'jira']</t>
  </si>
  <si>
    <t>{'analyst_tools': ['power bi', 'ssis'], 'async': ['jira'], 'databases': ['sql server'], 'other': ['github'], 'programming': ['sql', 't-sql', 'python']}</t>
  </si>
  <si>
    <t>Data Engineer AI (Удаленно)</t>
  </si>
  <si>
    <t>PaNdata</t>
  </si>
  <si>
    <t>['r', 'python', 'sql', 'azure', 'databricks', 'alteryx', 'sap', 'power bi', 'tableau', 'ssis']</t>
  </si>
  <si>
    <t>{'analyst_tools': ['alteryx', 'sap', 'power bi', 'tableau', 'ssis'], 'cloud': ['azure', 'databricks'], 'programming': ['r', 'python', 'sql']}</t>
  </si>
  <si>
    <t>Cyber Security Analyst (w/m/d) - Data Leakage Prevention</t>
  </si>
  <si>
    <t>HSBC Trinkaus &amp; Burkhardt GmbH</t>
  </si>
  <si>
    <t>Data Plataform Engineer Júnior</t>
  </si>
  <si>
    <t>['sql', 'nosql', 'python', 'java', 'c++', 'scala', 'azure', 'oracle', 'snowflake']</t>
  </si>
  <si>
    <t>{'cloud': ['azure', 'oracle', 'snowflake'], 'programming': ['sql', 'nosql', 'python', 'java', 'c++', 'scala']}</t>
  </si>
  <si>
    <t>Click Design Solutions</t>
  </si>
  <si>
    <t>[Finance] Développeur Big Data</t>
  </si>
  <si>
    <t>Senior Engineer, Outfitting</t>
  </si>
  <si>
    <t>Seaspan ULC</t>
  </si>
  <si>
    <t>['java', 'sql', 'scala', 'nosql', 'python', 'db2', 'oracle', 'snowflake', 'redshift', 'aws', 'pyspark', 'hadoop', 'spark', 'kafka', 'qlik', 'yarn']</t>
  </si>
  <si>
    <t>{'analyst_tools': ['qlik'], 'cloud': ['oracle', 'snowflake', 'redshift', 'aws'], 'databases': ['db2'], 'libraries': ['pyspark', 'hadoop', 'spark', 'kafka'], 'other': ['yarn'], 'programming': ['java', 'sql', 'scala', 'nosql', 'python']}</t>
  </si>
  <si>
    <t>Senior Software Engineer - Native Application Foundations</t>
  </si>
  <si>
    <t>Careers - STChealth</t>
  </si>
  <si>
    <t>['python', 'scala', 'databricks', 'aws', 'redshift', 'spark', 'kafka']</t>
  </si>
  <si>
    <t>{'cloud': ['databricks', 'aws', 'redshift'], 'libraries': ['spark', 'kafka'], 'programming': ['python', 'scala']}</t>
  </si>
  <si>
    <t>ハイブリッドワーク/フレックスタイム制 Data Analyst - 心理学・統計学をもとにしたマッチングアプリ</t>
  </si>
  <si>
    <t>['python', 'r', 'mysql', 'excel', 'word', 'powerpoint', 'tableau', 'trello']</t>
  </si>
  <si>
    <t>{'analyst_tools': ['excel', 'word', 'powerpoint', 'tableau'], 'async': ['trello'], 'databases': ['mysql'], 'programming': ['python', 'r']}</t>
  </si>
  <si>
    <t>['python', 'aws', 'spark', 'express']</t>
  </si>
  <si>
    <t>{'cloud': ['aws'], 'libraries': ['spark'], 'programming': ['python'], 'webframeworks': ['express']}</t>
  </si>
  <si>
    <t>Data Science Intern - Aurora, CO</t>
  </si>
  <si>
    <t>['sql', 'python', 'r', 'jupyter', 'tensorflow', 'pytorch', 'excel', 'powerpoint', 'tableau', 'git']</t>
  </si>
  <si>
    <t>{'analyst_tools': ['excel', 'powerpoint', 'tableau'], 'libraries': ['jupyter', 'tensorflow', 'pytorch'], 'other': ['git'], 'programming': ['sql', 'python', 'r']}</t>
  </si>
  <si>
    <t>['sql', 'r', 'python', 'sql server', 'snowflake', 'ssrs', 'excel', 'ssis', 'alteryx']</t>
  </si>
  <si>
    <t>{'analyst_tools': ['ssrs', 'excel', 'ssis', 'alteryx'], 'cloud': ['snowflake'], 'databases': ['sql server'], 'programming': ['sql', 'r', 'python']}</t>
  </si>
  <si>
    <t>Sr Programmer/Analyst, Real-World Data and Analytics</t>
  </si>
  <si>
    <t>prettyTELCO GmbH</t>
  </si>
  <si>
    <t>SAP BI/BW Data Engineer*</t>
  </si>
  <si>
    <t>AVP – Data Analytics</t>
  </si>
  <si>
    <t>Chris Consulting Pte Ltd</t>
  </si>
  <si>
    <t>Manager / Senior Manager - Clinical Data Science SME (1075)</t>
  </si>
  <si>
    <t>Data Scientist - Join Our Talent Pool!</t>
  </si>
  <si>
    <t>Data scientist. Job in Montreuil Cambridge Careers</t>
  </si>
  <si>
    <t>['aws', 'gcp', 'azure', 'hadoop', 'spark', 'kafka']</t>
  </si>
  <si>
    <t>{'cloud': ['aws', 'gcp', 'azure'], 'libraries': ['hadoop', 'spark', 'kafka']}</t>
  </si>
  <si>
    <t>GlobalWafers - MEMC Electronic Materials S.p.A.</t>
  </si>
  <si>
    <t>['python', 'r', 'scikit-learn', 'pytorch']</t>
  </si>
  <si>
    <t>{'libraries': ['scikit-learn', 'pytorch'], 'programming': ['python', 'r']}</t>
  </si>
  <si>
    <t>Lead Application Solutions Engineer</t>
  </si>
  <si>
    <t>Initialize</t>
  </si>
  <si>
    <t>['aws', 'redshift', 'snowflake', 'hadoop', 'spark', 'linux', 'tableau', 'looker']</t>
  </si>
  <si>
    <t>{'analyst_tools': ['tableau', 'looker'], 'cloud': ['aws', 'redshift', 'snowflake'], 'libraries': ['hadoop', 'spark'], 'os': ['linux']}</t>
  </si>
  <si>
    <t>['scala', 'python', 'aws', 'redshift', 'hadoop', 'spark', 'airflow', 'kafka', 'jenkins', 'terraform']</t>
  </si>
  <si>
    <t>{'cloud': ['aws', 'redshift'], 'libraries': ['hadoop', 'spark', 'airflow', 'kafka'], 'other': ['jenkins', 'terraform'], 'programming': ['scala', 'python']}</t>
  </si>
  <si>
    <t>['python', 'r', 'sql', 'tensorflow', 'pytorch', 'matplotlib', 'tableau']</t>
  </si>
  <si>
    <t>{'analyst_tools': ['tableau'], 'libraries': ['tensorflow', 'pytorch', 'matplotlib'], 'programming': ['python', 'r', 'sql']}</t>
  </si>
  <si>
    <t>The Nebraska Medical Center</t>
  </si>
  <si>
    <t>Data Scientist (Manufacturing Industry)</t>
  </si>
  <si>
    <t>Human Resource Serices Pvt Ltd (HRSPL)</t>
  </si>
  <si>
    <t>['python', 'sql', 'r', 'tableau', 'alteryx']</t>
  </si>
  <si>
    <t>{'analyst_tools': ['tableau', 'alteryx'], 'programming': ['python', 'sql', 'r']}</t>
  </si>
  <si>
    <t>AI / ML Data Engineer (w/m/x)</t>
  </si>
  <si>
    <t>['python', 'azure', 'aws', 'gcp', 'hadoop']</t>
  </si>
  <si>
    <t>{'cloud': ['azure', 'aws', 'gcp'], 'libraries': ['hadoop'], 'programming': ['python']}</t>
  </si>
  <si>
    <t>Star Garments Group</t>
  </si>
  <si>
    <t>['sql', 'visual basic', 'vb.net', 'excel', 'power bi', 'tableau']</t>
  </si>
  <si>
    <t>{'analyst_tools': ['excel', 'power bi', 'tableau'], 'programming': ['sql', 'visual basic', 'vb.net']}</t>
  </si>
  <si>
    <t>Data Engineer (Hybrid working / Head Office)</t>
  </si>
  <si>
    <t>MUFG Securities Americas Inc.​</t>
  </si>
  <si>
    <t>['sql', 'postgresql', 'aws', 'redshift', 'docker']</t>
  </si>
  <si>
    <t>{'cloud': ['aws', 'redshift'], 'databases': ['postgresql'], 'other': ['docker'], 'programming': ['sql']}</t>
  </si>
  <si>
    <t>Work From Home Big Data Engineer  Ref. 0099E</t>
  </si>
  <si>
    <t>Data Analyst - Manila</t>
  </si>
  <si>
    <t>['sas', 'sas', 'javascript', 'c#', 'jquery', 'spss']</t>
  </si>
  <si>
    <t>{'analyst_tools': ['sas', 'spss'], 'programming': ['sas', 'javascript', 'c#'], 'webframeworks': ['jquery']}</t>
  </si>
  <si>
    <t>['sql', 'hadoop', 'excel', 'ringcentral']</t>
  </si>
  <si>
    <t>{'analyst_tools': ['excel'], 'libraries': ['hadoop'], 'programming': ['sql'], 'sync': ['ringcentral']}</t>
  </si>
  <si>
    <t>AFSAT - Business Data Analyst</t>
  </si>
  <si>
    <t>['python', 'nosql', 'sql', 'cassandra', 'hadoop', 'kafka', 'flow']</t>
  </si>
  <si>
    <t>{'databases': ['cassandra'], 'libraries': ['hadoop', 'kafka'], 'other': ['flow'], 'programming': ['python', 'nosql', 'sql']}</t>
  </si>
  <si>
    <t>Lead Data Scientist - contract</t>
  </si>
  <si>
    <t>['python', 'java', 'c#', 'javascript', 'go', 'sql', 'nosql', 'aws', 'django', 'flask']</t>
  </si>
  <si>
    <t>{'cloud': ['aws'], 'programming': ['python', 'java', 'c#', 'javascript', 'go', 'sql', 'nosql'], 'webframeworks': ['django', 'flask']}</t>
  </si>
  <si>
    <t>NLP - Data Science</t>
  </si>
  <si>
    <t>Chandler Data Analysis Expert</t>
  </si>
  <si>
    <t>Stage - Stagiaire Data Scientist / An Enhanced AutoEncoder for...</t>
  </si>
  <si>
    <t>[Cooperative Internship 2023] Business Intelligence Developer...</t>
  </si>
  <si>
    <t>Data &amp; IT</t>
  </si>
  <si>
    <t>Senior Data Engineer Job in EasyKnock New York, New York</t>
  </si>
  <si>
    <t>Sulekha.com Client - EasyKnock</t>
  </si>
  <si>
    <t>Data Engineer, Battery Analytics</t>
  </si>
  <si>
    <t>Rossel Applications</t>
  </si>
  <si>
    <t>Finance Operations Analyst (Bangkok-based)</t>
  </si>
  <si>
    <t>Quality Assurance Engineer.</t>
  </si>
  <si>
    <t>['sql', 'powershell', 'sql server', 'oracle', 'azure', 'selenium']</t>
  </si>
  <si>
    <t>{'cloud': ['oracle', 'azure'], 'databases': ['sql server'], 'libraries': ['selenium'], 'programming': ['sql', 'powershell']}</t>
  </si>
  <si>
    <t>Data Engineer- Databricks</t>
  </si>
  <si>
    <t>Morgan Sindall Infrastructure</t>
  </si>
  <si>
    <t>['vba', 'sql', 'gdpr', 'excel']</t>
  </si>
  <si>
    <t>{'analyst_tools': ['excel'], 'libraries': ['gdpr'], 'programming': ['vba', 'sql']}</t>
  </si>
  <si>
    <t>Research Analyst NEW</t>
  </si>
  <si>
    <t>CAMH</t>
  </si>
  <si>
    <t>Aeci</t>
  </si>
  <si>
    <t>['sql', 'c#', 'python', 't-sql', 'azure', 'alteryx', 'ssis', 'excel']</t>
  </si>
  <si>
    <t>{'analyst_tools': ['alteryx', 'ssis', 'excel'], 'cloud': ['azure'], 'programming': ['sql', 'c#', 'python', 't-sql']}</t>
  </si>
  <si>
    <t>Canon USA</t>
  </si>
  <si>
    <t>Key Data Dashboard</t>
  </si>
  <si>
    <t>['python', 'sql', 'mongodb', 'mongodb', 'postgresql', 'mysql', 'cassandra', 'databricks', 'pyspark', 'spark']</t>
  </si>
  <si>
    <t>{'cloud': ['databricks'], 'databases': ['mongodb', 'postgresql', 'mysql', 'cassandra'], 'libraries': ['pyspark', 'spark'], 'programming': ['python', 'sql', 'mongodb']}</t>
  </si>
  <si>
    <t>Vantage Point</t>
  </si>
  <si>
    <t>['python', 'r', 'c#', 'postgresql', 'linux', 'macos']</t>
  </si>
  <si>
    <t>{'databases': ['postgresql'], 'os': ['linux', 'macos'], 'programming': ['python', 'r', 'c#']}</t>
  </si>
  <si>
    <t>['java', 'sql', 'go', 'aws', 'azure']</t>
  </si>
  <si>
    <t>{'cloud': ['aws', 'azure'], 'programming': ['java', 'sql', 'go']}</t>
  </si>
  <si>
    <t>Senior Data Analyst - Gaming Sector</t>
  </si>
  <si>
    <t>Data Science/Chemical Engineer/Contract/Remote</t>
  </si>
  <si>
    <t>HR Analyst (Analytics)</t>
  </si>
  <si>
    <t>Marketing &amp; Analytics Manager</t>
  </si>
  <si>
    <t>['scala', 'java', 'python', 'aws', 'hadoop', 'spark', 'kafka', 'airflow']</t>
  </si>
  <si>
    <t>{'cloud': ['aws'], 'libraries': ['hadoop', 'spark', 'kafka', 'airflow'], 'programming': ['scala', 'java', 'python']}</t>
  </si>
  <si>
    <t>Oak Grove, NC</t>
  </si>
  <si>
    <t>['java', 'python', 'sql', 'azure', 'databricks', 'spark', 'power bi', 'jira', 'confluence']</t>
  </si>
  <si>
    <t>{'analyst_tools': ['power bi'], 'async': ['jira', 'confluence'], 'cloud': ['azure', 'databricks'], 'libraries': ['spark'], 'programming': ['java', 'python', 'sql']}</t>
  </si>
  <si>
    <t>Junior People Data Administrator</t>
  </si>
  <si>
    <t>['sql', 't-sql', 'postgresql', 'sql server', 'aws', 'aurora', 'excel', 'git']</t>
  </si>
  <si>
    <t>{'analyst_tools': ['excel'], 'cloud': ['aws', 'aurora'], 'databases': ['postgresql', 'sql server'], 'other': ['git'], 'programming': ['sql', 't-sql']}</t>
  </si>
  <si>
    <t>Eversheds Sutherland</t>
  </si>
  <si>
    <t>['sql', 'python', 'aws', 'airflow', 'linux', 'word', 'git', 'terraform']</t>
  </si>
  <si>
    <t>{'analyst_tools': ['word'], 'cloud': ['aws'], 'libraries': ['airflow'], 'os': ['linux'], 'other': ['git', 'terraform'], 'programming': ['sql', 'python']}</t>
  </si>
  <si>
    <t>Data Engineer 영입</t>
  </si>
  <si>
    <t>['sharepoint', 'outlook', 'excel', 'webex']</t>
  </si>
  <si>
    <t>{'analyst_tools': ['sharepoint', 'outlook', 'excel'], 'sync': ['webex']}</t>
  </si>
  <si>
    <t>Data Visualization Engineer Role at Big4</t>
  </si>
  <si>
    <t>['power bi', 'tableau', 'dax', 'sap']</t>
  </si>
  <si>
    <t>{'analyst_tools': ['power bi', 'tableau', 'dax', 'sap']}</t>
  </si>
  <si>
    <t>Global Business Services Analyst, Data Analytics &amp; Insights</t>
  </si>
  <si>
    <t>['scala', 'java', 'aws', 'azure', 'spark', 'kafka', 'terraform']</t>
  </si>
  <si>
    <t>{'cloud': ['aws', 'azure'], 'libraries': ['spark', 'kafka'], 'other': ['terraform'], 'programming': ['scala', 'java']}</t>
  </si>
  <si>
    <t>['databricks', 'azure', 'jupyter']</t>
  </si>
  <si>
    <t>{'cloud': ['databricks', 'azure'], 'libraries': ['jupyter']}</t>
  </si>
  <si>
    <t>ADT Inc.</t>
  </si>
  <si>
    <t>['python', 'sql', 'snowflake', 'databricks', 'redshift', 'bigquery', 'kafka', 'airflow']</t>
  </si>
  <si>
    <t>{'cloud': ['snowflake', 'databricks', 'redshift', 'bigquery'], 'libraries': ['kafka', 'airflow'], 'programming': ['python', 'sql']}</t>
  </si>
  <si>
    <t>['hadoop', 'spark', 'kafka', 'unix']</t>
  </si>
  <si>
    <t>{'libraries': ['hadoop', 'spark', 'kafka'], 'os': ['unix']}</t>
  </si>
  <si>
    <t>['python', 'r', 'vba', 'sas', 'sas', 'matlab']</t>
  </si>
  <si>
    <t>{'analyst_tools': ['sas'], 'programming': ['python', 'r', 'vba', 'sas', 'matlab']}</t>
  </si>
  <si>
    <t>Unilever Recruitment 2023 - Jobs Near Me - Data Analysis Post</t>
  </si>
  <si>
    <t>via Jobsareahub - Jobs In India - Job Vacancies In India - Jobs In India - Job Vacancies In India - Jobs Area Hub</t>
  </si>
  <si>
    <t>KS GROUP Uzbekistan</t>
  </si>
  <si>
    <t>['java', 'python', 'spark', 'hadoop', 'kubernetes', 'docker']</t>
  </si>
  <si>
    <t>{'libraries': ['spark', 'hadoop'], 'other': ['kubernetes', 'docker'], 'programming': ['java', 'python']}</t>
  </si>
  <si>
    <t>Alternance Data Analyst (Sales Forces Effectiveness) Urgo Medical...</t>
  </si>
  <si>
    <t>DevOps Engineer Lead Trainer</t>
  </si>
  <si>
    <t>(USA) Software Engineer II</t>
  </si>
  <si>
    <t>['java', 'shell', 'sql', 'no-sql', 'mongodb', 'mongodb', 'cassandra', 'couchbase', 'azure', 'react', 'spring', 'kafka', 'splunk', 'flow', 'kubernetes']</t>
  </si>
  <si>
    <t>{'analyst_tools': ['splunk'], 'cloud': ['azure'], 'databases': ['mongodb', 'cassandra', 'couchbase'], 'libraries': ['react', 'spring', 'kafka'], 'other': ['flow', 'kubernetes'], 'programming': ['java', 'shell', 'sql', 'no-sql', 'mongodb']}</t>
  </si>
  <si>
    <t>Data Science Intern, ZaloPay</t>
  </si>
  <si>
    <t>['aws', 'gcp', 'azure', 'snowflake', 'bigquery', 'redshift', 'airflow', 'looker', 'outlook', 'docker', 'kubernetes', 'asana']</t>
  </si>
  <si>
    <t>{'analyst_tools': ['looker', 'outlook'], 'async': ['asana'], 'cloud': ['aws', 'gcp', 'azure', 'snowflake', 'bigquery', 'redshift'], 'libraries': ['airflow'], 'other': ['docker', 'kubernetes']}</t>
  </si>
  <si>
    <t>Consumer Physics, Inc. (SCiO)</t>
  </si>
  <si>
    <t>[Hiring] Senior Software Engineer @Contra</t>
  </si>
  <si>
    <t>['python', 'java', 'scala', 'r', 'sql', 'aws', 'azure', 'gcp', 'snowflake', 'redshift', 'scikit-learn', 'tensorflow', 'keras', 'pytorch', 'spark', 'kubernetes']</t>
  </si>
  <si>
    <t>{'cloud': ['aws', 'azure', 'gcp', 'snowflake', 'redshift'], 'libraries': ['scikit-learn', 'tensorflow', 'keras', 'pytorch', 'spark'], 'other': ['kubernetes'], 'programming': ['python', 'java', 'scala', 'r', 'sql']}</t>
  </si>
  <si>
    <t>['python', 'java', 'javascript', 'typescript', 'postgresql', 'pandas', 'vue.js', 'flask', 'fastapi', 'linux', 'jenkins', 'git', 'docker', 'jira']</t>
  </si>
  <si>
    <t>{'async': ['jira'], 'databases': ['postgresql'], 'libraries': ['pandas'], 'os': ['linux'], 'other': ['jenkins', 'git', 'docker'], 'programming': ['python', 'java', 'javascript', 'typescript'], 'webframeworks': ['vue.js', 'flask', 'fastapi']}</t>
  </si>
  <si>
    <t>Manager, Data Scientist, Anti-Money Laundering Modeling and...</t>
  </si>
  <si>
    <t>['python', 'r', 'scala', 'sql', 'aws', 'snowflake', 'spark', 'pytorch', 'tensorflow']</t>
  </si>
  <si>
    <t>{'cloud': ['aws', 'snowflake'], 'libraries': ['spark', 'pytorch', 'tensorflow'], 'programming': ['python', 'r', 'scala', 'sql']}</t>
  </si>
  <si>
    <t>Online Data Analyst for Digital Maps (English &amp; Chinese Traditional)</t>
  </si>
  <si>
    <t>Million Tech Development Limited</t>
  </si>
  <si>
    <t>HR Data Lake Analyst</t>
  </si>
  <si>
    <t>['sql', 'azure', 'aws', 'power bi', 'sap', 'flow']</t>
  </si>
  <si>
    <t>{'analyst_tools': ['power bi', 'sap'], 'cloud': ['azure', 'aws'], 'other': ['flow'], 'programming': ['sql']}</t>
  </si>
  <si>
    <t>['mongodb', 'mongodb', 'sql', 'python', 'scala', 'go', 'aws', 'databricks', 'airflow', 'spark', 'kafka', 'tableau', 'docker', 'kubernetes', 'terraform']</t>
  </si>
  <si>
    <t>{'analyst_tools': ['tableau'], 'cloud': ['aws', 'databricks'], 'databases': ['mongodb'], 'libraries': ['airflow', 'spark', 'kafka'], 'other': ['docker', 'kubernetes', 'terraform'], 'programming': ['mongodb', 'sql', 'python', 'scala', 'go']}</t>
  </si>
  <si>
    <t>Senior Data Analyst (Full time)</t>
  </si>
  <si>
    <t>via Jobgam</t>
  </si>
  <si>
    <t>Trontier</t>
  </si>
  <si>
    <t>Senior Machine Learning Engineer (Bangkok based, relocation provided)</t>
  </si>
  <si>
    <t>DATA ENGINEER - OVERIJSSEL - 12 MAANDEN CONTRACT</t>
  </si>
  <si>
    <t>DevOps инженер (UCP)</t>
  </si>
  <si>
    <t>['nosql', 'c', 'bash', 'python', 'groovy', 'java', 'kotlin', 'javascript', 'lua', 'postgresql', 'redis', 'oracle', 'kafka', 'react', 'linux', 'centos', 'docker', 'jenkins', 'npm', 'gitlab', 'ansible', 'jira', 'confluence']</t>
  </si>
  <si>
    <t>{'async': ['jira', 'confluence'], 'cloud': ['oracle'], 'databases': ['postgresql', 'redis'], 'libraries': ['kafka', 'react'], 'os': ['linux', 'centos'], 'other': ['docker', 'jenkins', 'npm', 'gitlab', 'ansible'], 'programming': ['nosql', 'c', 'bash', 'python', 'groovy', 'java', 'kotlin', 'javascript', 'lua']}</t>
  </si>
  <si>
    <t>International Network Sales, Data and CRM Analyst</t>
  </si>
  <si>
    <t>InPost UK</t>
  </si>
  <si>
    <t>['vba', 'word', 'spreadsheet', 'tableau', 'power bi', 'excel', 'powerpoint']</t>
  </si>
  <si>
    <t>{'analyst_tools': ['word', 'spreadsheet', 'tableau', 'power bi', 'excel', 'powerpoint'], 'programming': ['vba']}</t>
  </si>
  <si>
    <t>Cloud Data Specialist</t>
  </si>
  <si>
    <t>Data Engineer - Premier Cloud Inc. (VIATEC)</t>
  </si>
  <si>
    <t>['r', 'python', 'sas', 'sas', 'sql', 'vba', 'hadoop', 'spark', 'jupyter', 'express']</t>
  </si>
  <si>
    <t>{'analyst_tools': ['sas'], 'libraries': ['hadoop', 'spark', 'jupyter'], 'programming': ['r', 'python', 'sas', 'sql', 'vba'], 'webframeworks': ['express']}</t>
  </si>
  <si>
    <t>Analytics Engineer - ENA London, Warsaw- (F/M)</t>
  </si>
  <si>
    <t>NOXX</t>
  </si>
  <si>
    <t>Lead Data Engineer with AI - Now Hiring</t>
  </si>
  <si>
    <t>Edgesys Consulting</t>
  </si>
  <si>
    <t>['sql', 'python', 'nosql', 'bash', 'shell', 'c', 'snowflake', 'databricks', 'azure', 'aws', 'spark', 'airflow', 'kafka', 'unix', 'git', 'kubernetes', 'jenkins']</t>
  </si>
  <si>
    <t>{'cloud': ['snowflake', 'databricks', 'azure', 'aws'], 'libraries': ['spark', 'airflow', 'kafka'], 'os': ['unix'], 'other': ['git', 'kubernetes', 'jenkins'], 'programming': ['sql', 'python', 'nosql', 'bash', 'shell', 'c']}</t>
  </si>
  <si>
    <t>Berneslai Homes</t>
  </si>
  <si>
    <t>Kerridge Commercial Systems</t>
  </si>
  <si>
    <t>['delphi', 'sql', 'c#', 'flow', 'svn']</t>
  </si>
  <si>
    <t>{'other': ['flow', 'svn'], 'programming': ['delphi', 'sql', 'c#']}</t>
  </si>
  <si>
    <t>Paramount Human Resource MultiPurpose Cooperative</t>
  </si>
  <si>
    <t>Data Engineer Functional Lead (Regulatory Reporting) #NY #W2 Only</t>
  </si>
  <si>
    <t>Full Stack Developer for Data Science in Athens</t>
  </si>
  <si>
    <t>['javascript', 'c#', 'python', 'mongodb', 'mongodb', 'mysql', 'azure', 'react.js', 'jquery', 'django', 'git', 'flow']</t>
  </si>
  <si>
    <t>{'cloud': ['azure'], 'databases': ['mongodb', 'mysql'], 'other': ['git', 'flow'], 'programming': ['javascript', 'c#', 'python', 'mongodb'], 'webframeworks': ['react.js', 'jquery', 'django']}</t>
  </si>
  <si>
    <t>Data Analyst 資料分析師 / Business Intelligence</t>
  </si>
  <si>
    <t>['python', 'ibm cloud', 'spss']</t>
  </si>
  <si>
    <t>{'analyst_tools': ['spss'], 'cloud': ['ibm cloud'], 'programming': ['python']}</t>
  </si>
  <si>
    <t>Data Science Team Leader Generative AI</t>
  </si>
  <si>
    <t>Software Engineer Lead -  Data Scientist</t>
  </si>
  <si>
    <t>APAC- MDM and Data Migration Business Analyst</t>
  </si>
  <si>
    <t>DLP Monitoring Analyst  for Bahrain</t>
  </si>
  <si>
    <t>destiny hr group services</t>
  </si>
  <si>
    <t>['python', 'sql', 'sql server', 'snowflake', 'azure', 'aws', 'redshift']</t>
  </si>
  <si>
    <t>{'cloud': ['snowflake', 'azure', 'aws', 'redshift'], 'databases': ['sql server'], 'programming': ['python', 'sql']}</t>
  </si>
  <si>
    <t>Finance Global Reporting &amp; Analytics (GRA) Lead Analyst - VP</t>
  </si>
  <si>
    <t>Data Engineer + AZURE</t>
  </si>
  <si>
    <t>Associate Scientist, Data Review</t>
  </si>
  <si>
    <t>['sql', 'java', 'python', 'c#', 'scala', 'oracle', 'gcp', 'snowflake', 'databricks', 'hadoop', 'spark', 'git', 'docker', 'kubernetes']</t>
  </si>
  <si>
    <t>{'cloud': ['oracle', 'gcp', 'snowflake', 'databricks'], 'libraries': ['hadoop', 'spark'], 'other': ['git', 'docker', 'kubernetes'], 'programming': ['sql', 'java', 'python', 'c#', 'scala']}</t>
  </si>
  <si>
    <t>['sql', 'r', 'java', 'python', 'gcp', 'excel', 'tableau', 'looker']</t>
  </si>
  <si>
    <t>{'analyst_tools': ['excel', 'tableau', 'looker'], 'cloud': ['gcp'], 'programming': ['sql', 'r', 'java', 'python']}</t>
  </si>
  <si>
    <t>Credit Control Analyst</t>
  </si>
  <si>
    <t>['sql', 'python', 'scala', 'sql server', 'azure', 'databricks', 'snowflake']</t>
  </si>
  <si>
    <t>{'cloud': ['azure', 'databricks', 'snowflake'], 'databases': ['sql server'], 'programming': ['sql', 'python', 'scala']}</t>
  </si>
  <si>
    <t>collectAI</t>
  </si>
  <si>
    <t>Analyst – Snowflake Data Engineer</t>
  </si>
  <si>
    <t>Data Analyst Graduate Program</t>
  </si>
  <si>
    <t>['sql', 't-sql', 'python', 'sql server', 'azure', 'tableau']</t>
  </si>
  <si>
    <t>{'analyst_tools': ['tableau'], 'cloud': ['azure'], 'databases': ['sql server'], 'programming': ['sql', 't-sql', 'python']}</t>
  </si>
  <si>
    <t>Senior Data инженер в команду Data Финансовой платформы</t>
  </si>
  <si>
    <t>['python', 'sql', 'scala', 'sas', 'sas', 'airflow', 'pyspark', 'docker']</t>
  </si>
  <si>
    <t>{'analyst_tools': ['sas'], 'libraries': ['airflow', 'pyspark'], 'other': ['docker'], 'programming': ['python', 'sql', 'scala', 'sas']}</t>
  </si>
  <si>
    <t>['sql', 'python', 'aws', 'redshift', 'azure', 'spark', 'numpy', 'pandas', 'scikit-learn', 'jupyter', 'keras', 'airflow', 'git', 'kubernetes', 'docker']</t>
  </si>
  <si>
    <t>{'cloud': ['aws', 'redshift', 'azure'], 'libraries': ['spark', 'numpy', 'pandas', 'scikit-learn', 'jupyter', 'keras', 'airflow'], 'other': ['git', 'kubernetes', 'docker'], 'programming': ['sql', 'python']}</t>
  </si>
  <si>
    <t>[GAC] Senior Back-end Software Engineer (Go)</t>
  </si>
  <si>
    <t>['go', 'c#', 'golang', 'mongodb', 'mongodb', 'typescript', 'python', 'postgresql', 'azure', 'aws', 'gcp', 'docker', 'kubernetes', 'github', 'jenkins']</t>
  </si>
  <si>
    <t>{'cloud': ['azure', 'aws', 'gcp'], 'databases': ['mongodb', 'postgresql'], 'other': ['docker', 'kubernetes', 'github', 'jenkins'], 'programming': ['go', 'c#', 'golang', 'mongodb', 'typescript', 'python']}</t>
  </si>
  <si>
    <t>['python', 'keras', 'tensorflow', 'word']</t>
  </si>
  <si>
    <t>{'analyst_tools': ['word'], 'libraries': ['keras', 'tensorflow'], 'programming': ['python']}</t>
  </si>
  <si>
    <t>Interoperability Analyst</t>
  </si>
  <si>
    <t>MLOps Engineer in Digital&amp; | Data Analytics team</t>
  </si>
  <si>
    <t>Microsoft Data Engineer – Long Term W2 Project – Remote (US/PST)</t>
  </si>
  <si>
    <t>['python', 'aws', 'pytorch', 'nltk', 'pandas', 'scikit-learn', 'numpy', 'docker', 'github']</t>
  </si>
  <si>
    <t>{'cloud': ['aws'], 'libraries': ['pytorch', 'nltk', 'pandas', 'scikit-learn', 'numpy'], 'other': ['docker', 'github'], 'programming': ['python']}</t>
  </si>
  <si>
    <t>Cloud Financial Analyst Director</t>
  </si>
  <si>
    <t>นักศึกษาฝึกงานสาย IT</t>
  </si>
  <si>
    <t>Culture&amp;People Specialist</t>
  </si>
  <si>
    <t>['sql', 'no-sql', 'aws', 'jenkins']</t>
  </si>
  <si>
    <t>{'cloud': ['aws'], 'other': ['jenkins'], 'programming': ['sql', 'no-sql']}</t>
  </si>
  <si>
    <t>Data Analytics Intern - Technology Services - Division of Management</t>
  </si>
  <si>
    <t>Data Analyst Inventory Management EMEA</t>
  </si>
  <si>
    <t>OIS Data Scientist Intern</t>
  </si>
  <si>
    <t>Senior Business Data Analyst - Located in Sacramento, CA</t>
  </si>
  <si>
    <t>Product Data Analyst / Data Scientist (GameDev)</t>
  </si>
  <si>
    <t>['c', 'python', 'assembly']</t>
  </si>
  <si>
    <t>{'programming': ['c', 'python', 'assembly']}</t>
  </si>
  <si>
    <t>birdie</t>
  </si>
  <si>
    <t>['python', 'java', 'postgresql', 'redis', 'dynamodb', 'cassandra', 'bigquery', 'snowflake', 'redshift', 'aws', 'kafka', 'kubernetes']</t>
  </si>
  <si>
    <t>{'cloud': ['bigquery', 'snowflake', 'redshift', 'aws'], 'databases': ['postgresql', 'redis', 'dynamodb', 'cassandra'], 'libraries': ['kafka'], 'other': ['kubernetes'], 'programming': ['python', 'java']}</t>
  </si>
  <si>
    <t>Principal Data Engineer - Personalisation &amp; Search</t>
  </si>
  <si>
    <t>['python', 'java', 'sql', 'c++', 'aws', 'azure', 'hadoop', 'unix']</t>
  </si>
  <si>
    <t>{'cloud': ['aws', 'azure'], 'libraries': ['hadoop'], 'os': ['unix'], 'programming': ['python', 'java', 'sql', 'c++']}</t>
  </si>
  <si>
    <t>['sql', 'scala', 'python', 'azure', 'databricks', 'spark', 'kafka', 'cognos']</t>
  </si>
  <si>
    <t>{'analyst_tools': ['cognos'], 'cloud': ['azure', 'databricks'], 'libraries': ['spark', 'kafka'], 'programming': ['sql', 'scala', 'python']}</t>
  </si>
  <si>
    <t>DataOps Software Engineer</t>
  </si>
  <si>
    <t>['python', 'go', 'scala', 'kotlin', 'swift', 'mysql', 'postgresql', 'redis', 'elasticsearch', 'bigquery', 'kafka', 'linux', 'windows', 'terraform', 'chef', 'kubernetes', 'jenkins', 'gitlab', 'puppet', 'ansible', 'slack']</t>
  </si>
  <si>
    <t>{'cloud': ['bigquery'], 'databases': ['mysql', 'postgresql', 'redis', 'elasticsearch'], 'libraries': ['kafka'], 'os': ['linux', 'windows'], 'other': ['terraform', 'chef', 'kubernetes', 'jenkins', 'gitlab', 'puppet', 'ansible'], 'programming': ['python', 'go', 'scala', 'kotlin', 'swift'], 'sync': ['slack']}</t>
  </si>
  <si>
    <t>['scala', 'java', 'python', 'shell', 'aws', 'power bi', 'tableau']</t>
  </si>
  <si>
    <t>{'analyst_tools': ['power bi', 'tableau'], 'cloud': ['aws'], 'programming': ['scala', 'java', 'python', 'shell']}</t>
  </si>
  <si>
    <t>Data Analytics System Architect with Security Clearance</t>
  </si>
  <si>
    <t>['python', 'r', 'sql', 'scala', 'sql server', 'databricks', 'oracle', 'qlik', 'tableau', 'power bi']</t>
  </si>
  <si>
    <t>{'analyst_tools': ['qlik', 'tableau', 'power bi'], 'cloud': ['databricks', 'oracle'], 'databases': ['sql server'], 'programming': ['python', 'r', 'sql', 'scala']}</t>
  </si>
  <si>
    <t>Data Scientist - Active Security clearance</t>
  </si>
  <si>
    <t>Data Engineer, Azure, Python</t>
  </si>
  <si>
    <t>['python', 'sql', 'powershell', 'go', 'azure', 'databricks', 'snowflake', 'jupyter', 'windows', 'power bi', 'dax']</t>
  </si>
  <si>
    <t>{'analyst_tools': ['power bi', 'dax'], 'cloud': ['azure', 'databricks', 'snowflake'], 'libraries': ['jupyter'], 'os': ['windows'], 'programming': ['python', 'sql', 'powershell', 'go']}</t>
  </si>
  <si>
    <t>Trade Promotion Executive (Data Analytics) - 6-12 Months Contract</t>
  </si>
  <si>
    <t>['python', 'r', 'java', 'c', 'sql', 'azure', 'power bi']</t>
  </si>
  <si>
    <t>{'analyst_tools': ['power bi'], 'cloud': ['azure'], 'programming': ['python', 'r', 'java', 'c', 'sql']}</t>
  </si>
  <si>
    <t>['java', 'scala', 'ruby', 'ruby', 'kafka', 'airflow', 'spark', 'flow']</t>
  </si>
  <si>
    <t>{'libraries': ['kafka', 'airflow', 'spark'], 'other': ['flow'], 'programming': ['java', 'scala', 'ruby'], 'webframeworks': ['ruby']}</t>
  </si>
  <si>
    <t>Data Scientist, CX Strategy and Enablement (Austin, TX)</t>
  </si>
  <si>
    <t>Hoger Interim Professionals</t>
  </si>
  <si>
    <t>['python', 'sql', 'html', 'javascript', 'windows', 'jenkins', 'gitlab']</t>
  </si>
  <si>
    <t>{'os': ['windows'], 'other': ['jenkins', 'gitlab'], 'programming': ['python', 'sql', 'html', 'javascript']}</t>
  </si>
  <si>
    <t>ETL Engineer Associate</t>
  </si>
  <si>
    <t>Data Scientist top consultancy</t>
  </si>
  <si>
    <t>Data Integration Engineer (w/m/d)</t>
  </si>
  <si>
    <t>Hanover, Germany (+5 others)</t>
  </si>
  <si>
    <t>['sql', 'python', 'sap', 'docker']</t>
  </si>
  <si>
    <t>{'analyst_tools': ['sap'], 'other': ['docker'], 'programming': ['sql', 'python']}</t>
  </si>
  <si>
    <t>Data Engineer - PySpark -Azure - £55k - Leeds/Remote</t>
  </si>
  <si>
    <t>Data Engineering/ Senior Manager</t>
  </si>
  <si>
    <t>['python', 'sql', 'aws', 'gcp', 'azure', 'oracle', 'databricks', 'snowflake', 'spark', 'ssis', 'sap']</t>
  </si>
  <si>
    <t>{'analyst_tools': ['ssis', 'sap'], 'cloud': ['aws', 'gcp', 'azure', 'oracle', 'databricks', 'snowflake'], 'libraries': ['spark'], 'programming': ['python', 'sql']}</t>
  </si>
  <si>
    <t>['sql', 't-sql', 'sql server', 'azure', 'power bi', 'ssis', 'ssrs', 'qlik', 'cognos', 'dax']</t>
  </si>
  <si>
    <t>{'analyst_tools': ['power bi', 'ssis', 'ssrs', 'qlik', 'cognos', 'dax'], 'cloud': ['azure'], 'databases': ['sql server'], 'programming': ['sql', 't-sql']}</t>
  </si>
  <si>
    <t>Data scientist en Alternance</t>
  </si>
  <si>
    <t>Big Data Engineer - IV (876217)</t>
  </si>
  <si>
    <t>['nosql', 'sql', 'firebase', 'firebase', 'elasticsearch', 'gcp', 'bigquery', 'airflow', 'hadoop', 'spark', 'kafka', 'splunk', 'tableau', 'github', 'jenkins', 'kubernetes', 'jira']</t>
  </si>
  <si>
    <t>{'analyst_tools': ['splunk', 'tableau'], 'async': ['jira'], 'cloud': ['firebase', 'gcp', 'bigquery'], 'databases': ['firebase', 'elasticsearch'], 'libraries': ['airflow', 'hadoop', 'spark', 'kafka'], 'other': ['github', 'jenkins', 'kubernetes'], 'programming': ['nosql', 'sql']}</t>
  </si>
  <si>
    <t>Eleve Media - An Influencer Marketing Platform Co.</t>
  </si>
  <si>
    <t>['go', 'python', 'sql', 'aws', 'hadoop', 'spark', 'git', 'bitbucket', 'flow']</t>
  </si>
  <si>
    <t>{'cloud': ['aws'], 'libraries': ['hadoop', 'spark'], 'other': ['git', 'bitbucket', 'flow'], 'programming': ['go', 'python', 'sql']}</t>
  </si>
  <si>
    <t>Magnify People</t>
  </si>
  <si>
    <t>Sr.  Snowflake Engineer</t>
  </si>
  <si>
    <t>Trainee DATA ANALYST</t>
  </si>
  <si>
    <t>Research Data Analyst (2-Year Term)</t>
  </si>
  <si>
    <t>['python', 'shell', 'r', 'windows', 'word', 'excel', 'powerpoint', 'outlook', 'sharepoint', 'git']</t>
  </si>
  <si>
    <t>{'analyst_tools': ['word', 'excel', 'powerpoint', 'outlook', 'sharepoint'], 'os': ['windows'], 'other': ['git'], 'programming': ['python', 'shell', 'r']}</t>
  </si>
  <si>
    <t>Gemini Consulting &amp; Services</t>
  </si>
  <si>
    <t>['python', 'sql', 'scala', 'aws', 'redshift']</t>
  </si>
  <si>
    <t>{'cloud': ['aws', 'redshift'], 'programming': ['python', 'sql', 'scala']}</t>
  </si>
  <si>
    <t>Presales Solutions Engineer(Data)</t>
  </si>
  <si>
    <t>BPGbio Inc.</t>
  </si>
  <si>
    <t>['sas', 'sas', 'r', 'sql', 'python', 'hadoop', 'linux']</t>
  </si>
  <si>
    <t>{'analyst_tools': ['sas'], 'libraries': ['hadoop'], 'os': ['linux'], 'programming': ['sas', 'r', 'sql', 'python']}</t>
  </si>
  <si>
    <t>Data Analytics Expert (m/f/d)</t>
  </si>
  <si>
    <t>Adobe CDP Data engineer</t>
  </si>
  <si>
    <t>['sql', 'python', 'r', 'gdpr', 'tableau']</t>
  </si>
  <si>
    <t>{'analyst_tools': ['tableau'], 'libraries': ['gdpr'], 'programming': ['sql', 'python', 'r']}</t>
  </si>
  <si>
    <t>['sql', 'javascript', 'aws', 'redshift', 'airflow', 'excel', 'looker', 'tableau', 'power bi']</t>
  </si>
  <si>
    <t>{'analyst_tools': ['excel', 'looker', 'tableau', 'power bi'], 'cloud': ['aws', 'redshift'], 'libraries': ['airflow'], 'programming': ['sql', 'javascript']}</t>
  </si>
  <si>
    <t>Assoc. Scientist</t>
  </si>
  <si>
    <t>Data Analyst (Gaming/Betting)</t>
  </si>
  <si>
    <t>4242 - Data Engineer - Remote | WFH</t>
  </si>
  <si>
    <t>['sql', 'python', 'snowflake', 'databricks', 'azure', 'aws', 'gcp', 'spark', 'pyspark', 'excel', 'flow']</t>
  </si>
  <si>
    <t>{'analyst_tools': ['excel'], 'cloud': ['snowflake', 'databricks', 'azure', 'aws', 'gcp'], 'libraries': ['spark', 'pyspark'], 'other': ['flow'], 'programming': ['sql', 'python']}</t>
  </si>
  <si>
    <t>['python', 'sql', 'aws', 'pyspark', 'terraform']</t>
  </si>
  <si>
    <t>{'cloud': ['aws'], 'libraries': ['pyspark'], 'other': ['terraform'], 'programming': ['python', 'sql']}</t>
  </si>
  <si>
    <t>Talend Big Data Lead</t>
  </si>
  <si>
    <t>Mandarin Oriental, Hong Kong</t>
  </si>
  <si>
    <t>Kodiak Senior Data Architect</t>
  </si>
  <si>
    <t>Senior Data Analyst / Machine Learning Engineer</t>
  </si>
  <si>
    <t>['python', 'sql', 'aws', 'git', 'github', 'bitbucket', 'gitlab', 'terraform', 'docker']</t>
  </si>
  <si>
    <t>{'cloud': ['aws'], 'other': ['git', 'github', 'bitbucket', 'gitlab', 'terraform', 'docker'], 'programming': ['python', 'sql']}</t>
  </si>
  <si>
    <t>JobsToday</t>
  </si>
  <si>
    <t>Risk HR Data Analytics Bnp Paribas Cib</t>
  </si>
  <si>
    <t>Master Data Engineer (f/m/d)</t>
  </si>
  <si>
    <t>Staff Data Scientist - Science Management, E2E</t>
  </si>
  <si>
    <t>['java', 'python', 'sql', 'aws', 'azure', 'databricks', 'spark', 'kafka', 'terraform']</t>
  </si>
  <si>
    <t>{'cloud': ['aws', 'azure', 'databricks'], 'libraries': ['spark', 'kafka'], 'other': ['terraform'], 'programming': ['java', 'python', 'sql']}</t>
  </si>
  <si>
    <t>['sql', 'python', 'nosql', 'mongodb', 'mongodb', 'cassandra', 'gcp', 'bigquery', 'airflow', 'hadoop', 'spark', 'pyspark']</t>
  </si>
  <si>
    <t>{'cloud': ['gcp', 'bigquery'], 'databases': ['mongodb', 'cassandra'], 'libraries': ['airflow', 'hadoop', 'spark', 'pyspark'], 'programming': ['sql', 'python', 'nosql', 'mongodb']}</t>
  </si>
  <si>
    <t>['sql', 'python', 'java', 'scala', 'go', 'aws', 'airflow']</t>
  </si>
  <si>
    <t>{'cloud': ['aws'], 'libraries': ['airflow'], 'programming': ['sql', 'python', 'java', 'scala', 'go']}</t>
  </si>
  <si>
    <t>The Nippon Telegraph and Telephone Corporation (NTT)</t>
  </si>
  <si>
    <t>Planning and reporting analyst for WE Data</t>
  </si>
  <si>
    <t>WE Data</t>
  </si>
  <si>
    <t>Senior Data Analyst (CPT/JHB)</t>
  </si>
  <si>
    <t>Aktia Pankki Oyj</t>
  </si>
  <si>
    <t>['python', 'go', 'sql', 'docker']</t>
  </si>
  <si>
    <t>{'other': ['docker'], 'programming': ['python', 'go', 'sql']}</t>
  </si>
  <si>
    <t>Data Scientist, Risk Data Mining, BRIC - Singapore</t>
  </si>
  <si>
    <t>Highlands Coffee</t>
  </si>
  <si>
    <t>['python', 'bash', 'redshift', 'snowflake', 'airflow', 'kafka', 'unix', 'linux', 'kubernetes', 'terraform']</t>
  </si>
  <si>
    <t>{'cloud': ['redshift', 'snowflake'], 'libraries': ['airflow', 'kafka'], 'os': ['unix', 'linux'], 'other': ['kubernetes', 'terraform'], 'programming': ['python', 'bash']}</t>
  </si>
  <si>
    <t>Crypto-Data-Analyst</t>
  </si>
  <si>
    <t>questr.io</t>
  </si>
  <si>
    <t>Payroll Data Analyst Work From Home</t>
  </si>
  <si>
    <t>Leighton Buzzard, UK</t>
  </si>
  <si>
    <t>Data Engineer, Salt Recruitment</t>
  </si>
  <si>
    <t>Data Analysis Manager | Trade Remedies</t>
  </si>
  <si>
    <t>via Jobs In Sweden</t>
  </si>
  <si>
    <t>Data Analyst - US Position - Remote | WFH</t>
  </si>
  <si>
    <t>Data Scientist FR Speaker</t>
  </si>
  <si>
    <t>['sql', 'shell', 'sql server', 'azure', 'databricks', 'ssis', 'cognos', 'power bi']</t>
  </si>
  <si>
    <t>{'analyst_tools': ['ssis', 'cognos', 'power bi'], 'cloud': ['azure', 'databricks'], 'databases': ['sql server'], 'programming': ['sql', 'shell']}</t>
  </si>
  <si>
    <t>LAB325 - Digital Products Engineering</t>
  </si>
  <si>
    <t>['python', 'sql', 'dynamodb', 'elasticsearch', 'aws', 'azure', 'airflow']</t>
  </si>
  <si>
    <t>{'cloud': ['aws', 'azure'], 'databases': ['dynamodb', 'elasticsearch'], 'libraries': ['airflow'], 'programming': ['python', 'sql']}</t>
  </si>
  <si>
    <t>Vacant for Data Engineer - Spark/Hive</t>
  </si>
  <si>
    <t>['sql', 'shell', 'gcp', 'pyspark', 'kafka', 'spark', 'airflow', 'flow', 'git', 'jira']</t>
  </si>
  <si>
    <t>{'async': ['jira'], 'cloud': ['gcp'], 'libraries': ['pyspark', 'kafka', 'spark', 'airflow'], 'other': ['flow', 'git'], 'programming': ['sql', 'shell']}</t>
  </si>
  <si>
    <t>['kafka', 'hadoop', 'spark', 'sap']</t>
  </si>
  <si>
    <t>{'analyst_tools': ['sap'], 'libraries': ['kafka', 'hadoop', 'spark']}</t>
  </si>
  <si>
    <t>Data Center Engineering Operation Engineer, Data Center...</t>
  </si>
  <si>
    <t>Token Engineer / Data Scientist - Cryptoeconomics</t>
  </si>
  <si>
    <t>Adim</t>
  </si>
  <si>
    <t>['python', 'solidity', 'numpy', 'pandas', 'spark', 'tensorflow']</t>
  </si>
  <si>
    <t>{'libraries': ['numpy', 'pandas', 'spark', 'tensorflow'], 'programming': ['python', 'solidity']}</t>
  </si>
  <si>
    <t>Data Engineer/ Machine Learning</t>
  </si>
  <si>
    <t>Broadcom Software</t>
  </si>
  <si>
    <t>Hoonartek</t>
  </si>
  <si>
    <t>Senior, Data Scientist - Data Ventures</t>
  </si>
  <si>
    <t>HE Space Operations GmbH</t>
  </si>
  <si>
    <t>Candide</t>
  </si>
  <si>
    <t>Data Analyst (Facility &amp; Utility)</t>
  </si>
  <si>
    <t>Collier County</t>
  </si>
  <si>
    <t>ASOURCE | Analytical Resourcing | AResourcing Pty Ltd</t>
  </si>
  <si>
    <t>Assistant Manager- Data Integration and Visualization</t>
  </si>
  <si>
    <t>['sql', 'power bi', 'excel', 'dax', 'looker', 'sap', 'flow']</t>
  </si>
  <si>
    <t>{'analyst_tools': ['power bi', 'excel', 'dax', 'looker', 'sap'], 'other': ['flow'], 'programming': ['sql']}</t>
  </si>
  <si>
    <t>['sql', 'python', 'bigquery', 'snowflake', 'redshift', 'azure', 'excel', 'tableau', 'powerpoint', 'jira', 'asana']</t>
  </si>
  <si>
    <t>{'analyst_tools': ['excel', 'tableau', 'powerpoint'], 'async': ['jira', 'asana'], 'cloud': ['bigquery', 'snowflake', 'redshift', 'azure'], 'programming': ['sql', 'python']}</t>
  </si>
  <si>
    <t>Careers at Rethink Group</t>
  </si>
  <si>
    <t>['java', 'python', 'scala', 'sql', 'sql server', 'azure', 'gcp', 'aws', 'snowflake', 'databricks', 'hadoop', 'spark', 'kafka', 'kubernetes', 'terraform', 'flow']</t>
  </si>
  <si>
    <t>{'cloud': ['azure', 'gcp', 'aws', 'snowflake', 'databricks'], 'databases': ['sql server'], 'libraries': ['hadoop', 'spark', 'kafka'], 'other': ['kubernetes', 'terraform', 'flow'], 'programming': ['java', 'python', 'scala', 'sql']}</t>
  </si>
  <si>
    <t>BI Data Manager Analyst Developer</t>
  </si>
  <si>
    <t>Специалист технической поддержки / Technical support specialist ...</t>
  </si>
  <si>
    <t>ПРАЙСИВА</t>
  </si>
  <si>
    <t>Mercury Insurance Group</t>
  </si>
  <si>
    <t>Analyst, Application Support</t>
  </si>
  <si>
    <t>Home Hardware</t>
  </si>
  <si>
    <t>Ies Data And Business Analyst</t>
  </si>
  <si>
    <t>Brotherhood Of St Laurence</t>
  </si>
  <si>
    <t>['power bi', 'sharepoint', 'sap']</t>
  </si>
  <si>
    <t>{'analyst_tools': ['power bi', 'sharepoint', 'sap']}</t>
  </si>
  <si>
    <t>apreel Sp. z o.o.</t>
  </si>
  <si>
    <t>SCALA BIG DATA ENGINEER</t>
  </si>
  <si>
    <t>['scala', 'databricks', 'github']</t>
  </si>
  <si>
    <t>{'cloud': ['databricks'], 'other': ['github'], 'programming': ['scala']}</t>
  </si>
  <si>
    <t>Partnersoft Technologies</t>
  </si>
  <si>
    <t>Sr. Software Developer and Data Engineer - Hybrid Schedule...</t>
  </si>
  <si>
    <t>via Boston Public Health Commission - Talentify</t>
  </si>
  <si>
    <t>Dhio Group</t>
  </si>
  <si>
    <t>['scala', 'python', 'nosql', 'shell', 'cassandra', 'aws', 'gcp', 'databricks', 'snowflake', 'kafka', 'spark']</t>
  </si>
  <si>
    <t>{'cloud': ['aws', 'gcp', 'databricks', 'snowflake'], 'databases': ['cassandra'], 'libraries': ['kafka', 'spark'], 'programming': ['scala', 'python', 'nosql', 'shell']}</t>
  </si>
  <si>
    <t>['sql', 'python', 'r', 'aws', 'databricks', 'tableau', 'alteryx']</t>
  </si>
  <si>
    <t>{'analyst_tools': ['tableau', 'alteryx'], 'cloud': ['aws', 'databricks'], 'programming': ['sql', 'python', 'r']}</t>
  </si>
  <si>
    <t>FINEOS</t>
  </si>
  <si>
    <t>['sql', 'aws', 'oracle', 'express', 'linux', 'unix', 'jenkins']</t>
  </si>
  <si>
    <t>{'cloud': ['aws', 'oracle'], 'os': ['linux', 'unix'], 'other': ['jenkins'], 'programming': ['sql'], 'webframeworks': ['express']}</t>
  </si>
  <si>
    <t>Associate Service Support Analyst</t>
  </si>
  <si>
    <t>Data Engineer (Woodmead, JHB - paying up to 850K per year)</t>
  </si>
  <si>
    <t>Data Scientists and Senior Data Scientists</t>
  </si>
  <si>
    <t>Sr. Data engineer - SQL, Azure &amp; Python</t>
  </si>
  <si>
    <t>['sql', 'sql server', 'databricks', 'azure', 'spark', 'hadoop', 'power bi']</t>
  </si>
  <si>
    <t>{'analyst_tools': ['power bi'], 'cloud': ['databricks', 'azure'], 'databases': ['sql server'], 'libraries': ['spark', 'hadoop'], 'programming': ['sql']}</t>
  </si>
  <si>
    <t>STAGE DATA ANALYST (H/F) - RUEIL-MALMAISON - JANVIER 2024 - 6 MOIS</t>
  </si>
  <si>
    <t>Alfa Medical Group</t>
  </si>
  <si>
    <t>['python', 'java', 'postgresql', 'gcp', 'bigquery', 'oracle', 'pandas', 'numpy', 'kafka', 'git', 'bitbucket']</t>
  </si>
  <si>
    <t>{'cloud': ['gcp', 'bigquery', 'oracle'], 'databases': ['postgresql'], 'libraries': ['pandas', 'numpy', 'kafka'], 'other': ['git', 'bitbucket'], 'programming': ['python', 'java']}</t>
  </si>
  <si>
    <t>ProPlacement GmbH</t>
  </si>
  <si>
    <t>['python', 'sql', 'oracle', 'bigquery', 'azure', 'power bi']</t>
  </si>
  <si>
    <t>{'analyst_tools': ['power bi'], 'cloud': ['oracle', 'bigquery', 'azure'], 'programming': ['python', 'sql']}</t>
  </si>
  <si>
    <t>469/2023 - Data Engineer</t>
  </si>
  <si>
    <t>['sql', 'python', 'oracle', 'airflow', 'pyspark', 'git', 'ansible', 'docker', 'kubernetes']</t>
  </si>
  <si>
    <t>{'cloud': ['oracle'], 'libraries': ['airflow', 'pyspark'], 'other': ['git', 'ansible', 'docker', 'kubernetes'], 'programming': ['sql', 'python']}</t>
  </si>
  <si>
    <t>Hippo Digital UK</t>
  </si>
  <si>
    <t>['powershell', 'python', 'azure', 'aws', 'ansible', 'chef', 'puppet']</t>
  </si>
  <si>
    <t>{'cloud': ['azure', 'aws'], 'other': ['ansible', 'chef', 'puppet'], 'programming': ['powershell', 'python']}</t>
  </si>
  <si>
    <t>Senior Data Center Solutions engineer- Storage</t>
  </si>
  <si>
    <t>Gain AI</t>
  </si>
  <si>
    <t>Fi</t>
  </si>
  <si>
    <t>['nosql', 'elasticsearch', 'postgresql', 'redis', 'dynamodb', 'aws', 'aurora', 'graphql', 'react', 'node.js', 'terraform']</t>
  </si>
  <si>
    <t>{'cloud': ['aws', 'aurora'], 'databases': ['elasticsearch', 'postgresql', 'redis', 'dynamodb'], 'libraries': ['graphql', 'react'], 'other': ['terraform'], 'programming': ['nosql'], 'webframeworks': ['node.js']}</t>
  </si>
  <si>
    <t>Python Data Science Consultant Developer</t>
  </si>
  <si>
    <t>2022_88 Senior Data Protection Specialist</t>
  </si>
  <si>
    <t>['sql', 'nosql', 'mongo', 'python', 'java', 'c#', 'sql server', 'cassandra', 'aws', 'azure', 'redshift', 'hadoop', 'spark', 'kafka', 'ssis', 'unify']</t>
  </si>
  <si>
    <t>{'analyst_tools': ['ssis'], 'cloud': ['aws', 'azure', 'redshift'], 'databases': ['sql server', 'cassandra'], 'libraries': ['hadoop', 'spark', 'kafka'], 'programming': ['sql', 'nosql', 'mongo', 'python', 'java', 'c#'], 'sync': ['unify']}</t>
  </si>
  <si>
    <t>['python', 'sql', 'gcp', 'azure', 'hadoop', 'pyspark', 'airflow']</t>
  </si>
  <si>
    <t>{'cloud': ['gcp', 'azure'], 'libraries': ['hadoop', 'pyspark', 'airflow'], 'programming': ['python', 'sql']}</t>
  </si>
  <si>
    <t>Data Scientist- Italian Speaker</t>
  </si>
  <si>
    <t>['sql', 'python', 'java', 'scala', 'aws', 'redshift', 'hadoop', 'spark', 'kafka', 'airflow']</t>
  </si>
  <si>
    <t>{'cloud': ['aws', 'redshift'], 'libraries': ['hadoop', 'spark', 'kafka', 'airflow'], 'programming': ['sql', 'python', 'java', 'scala']}</t>
  </si>
  <si>
    <t>Menlo Security Inc.</t>
  </si>
  <si>
    <t>APPRENTISSAGE - Business Analyst BDT Base Connaissance Client et...</t>
  </si>
  <si>
    <t>['sql', 'python', 'snowflake', 'gcp', 'airflow', 'looker', 'terraform', 'docker', 'kubernetes', 'jira', 'confluence']</t>
  </si>
  <si>
    <t>{'analyst_tools': ['looker'], 'async': ['jira', 'confluence'], 'cloud': ['snowflake', 'gcp'], 'libraries': ['airflow'], 'other': ['terraform', 'docker', 'kubernetes'], 'programming': ['sql', 'python']}</t>
  </si>
  <si>
    <t>Sr. Analytics Engineering Manager</t>
  </si>
  <si>
    <t>Data Analyst for a BPO PIONEER account (MANILA)</t>
  </si>
  <si>
    <t>ePERFORMAX Contact Centers Corporation</t>
  </si>
  <si>
    <t>Market Data Analyst (data analytics exp)</t>
  </si>
  <si>
    <t>Data Scientist with AI Experience</t>
  </si>
  <si>
    <t>Data analyst/Functional business analyst-KYC</t>
  </si>
  <si>
    <t>MPD AWS Data Engineer</t>
  </si>
  <si>
    <t>['nosql', 'sql', 'mysql', 'aws', 'redshift', 'ssis', 'cognos', 'tableau']</t>
  </si>
  <si>
    <t>{'analyst_tools': ['ssis', 'cognos', 'tableau'], 'cloud': ['aws', 'redshift'], 'databases': ['mysql'], 'programming': ['nosql', 'sql']}</t>
  </si>
  <si>
    <t>לחברת מזון גדולה ובינלאומית דרוש\ה Data Scientist - משרה היברידית</t>
  </si>
  <si>
    <t>['sql', 'python', 'postgresql', 'aws', 'spark', 'airflow', 'excel', 'tableau', 'power bi', 'alteryx']</t>
  </si>
  <si>
    <t>{'analyst_tools': ['excel', 'tableau', 'power bi', 'alteryx'], 'cloud': ['aws'], 'databases': ['postgresql'], 'libraries': ['spark', 'airflow'], 'programming': ['sql', 'python']}</t>
  </si>
  <si>
    <t>Software Engineering Manager - Container and Virtualisation...</t>
  </si>
  <si>
    <t>Machine Learning Engineer- Graduate Intern</t>
  </si>
  <si>
    <t>Azur Games</t>
  </si>
  <si>
    <t>Principal- Big Data Engineer</t>
  </si>
  <si>
    <t>['sql', 'scala', 'python', 'snowflake', 'spark', 'hadoop', 'airflow']</t>
  </si>
  <si>
    <t>{'cloud': ['snowflake'], 'libraries': ['spark', 'hadoop', 'airflow'], 'programming': ['sql', 'scala', 'python']}</t>
  </si>
  <si>
    <t>Associate, Big Data Analyst, SG Consumer Banking Operations , T&amp;O...</t>
  </si>
  <si>
    <t>Analytics SQL Senior Analyst</t>
  </si>
  <si>
    <t>Hendercare</t>
  </si>
  <si>
    <t>['sql', 'java', 'nosql', 'aws', 'bigquery', 'excel']</t>
  </si>
  <si>
    <t>{'analyst_tools': ['excel'], 'cloud': ['aws', 'bigquery'], 'programming': ['sql', 'java', 'nosql']}</t>
  </si>
  <si>
    <t>['sql', 't-sql', 'python', 'javascript', 'mongodb', 'mongodb', 'scala', 'sql server', 'dynamodb', 'aws', 'snowflake', 'airflow', 'ssis', 'jira', 'confluence']</t>
  </si>
  <si>
    <t>{'analyst_tools': ['ssis'], 'async': ['jira', 'confluence'], 'cloud': ['aws', 'snowflake'], 'databases': ['mongodb', 'sql server', 'dynamodb'], 'libraries': ['airflow'], 'programming': ['sql', 't-sql', 'python', 'javascript', 'mongodb', 'scala']}</t>
  </si>
  <si>
    <t>Data Scientist for Data Analytics</t>
  </si>
  <si>
    <t>Modeling Data Engineer</t>
  </si>
  <si>
    <t>['python', 'r', 'java', 'sas', 'sas', 'sql', 'aws', 'spss', 'planner']</t>
  </si>
  <si>
    <t>{'analyst_tools': ['sas', 'spss'], 'async': ['planner'], 'cloud': ['aws'], 'programming': ['python', 'r', 'java', 'sas', 'sql']}</t>
  </si>
  <si>
    <t>Data Scientist – Automotive Specialism</t>
  </si>
  <si>
    <t>['python', 'r', 'numpy', 'tensorflow', 'pytorch', 'scikit-learn', 'pandas', 'spark']</t>
  </si>
  <si>
    <t>{'libraries': ['numpy', 'tensorflow', 'pytorch', 'scikit-learn', 'pandas', 'spark'], 'programming': ['python', 'r']}</t>
  </si>
  <si>
    <t>Backend Software Engineer (m/f/d)</t>
  </si>
  <si>
    <t>['python', 'sql', 'nosql', 'mongodb', 'mongodb', 'javascript', 'typescript', 'postgresql', 'mysql', 'redis', 'aws', 'react', 'angular', 'git']</t>
  </si>
  <si>
    <t>{'cloud': ['aws'], 'databases': ['mongodb', 'postgresql', 'mysql', 'redis'], 'libraries': ['react'], 'other': ['git'], 'programming': ['python', 'sql', 'nosql', 'mongodb', 'javascript', 'typescript'], 'webframeworks': ['angular']}</t>
  </si>
  <si>
    <t>Analyste Senior, Data</t>
  </si>
  <si>
    <t>['r', 'python', 'aws', 'vue', 'tableau', 'power bi']</t>
  </si>
  <si>
    <t>{'analyst_tools': ['tableau', 'power bi'], 'cloud': ['aws'], 'programming': ['r', 'python'], 'webframeworks': ['vue']}</t>
  </si>
  <si>
    <t>БЕТСИТИ</t>
  </si>
  <si>
    <t>['postgresql', 'oracle', 'git', 'jira']</t>
  </si>
  <si>
    <t>{'async': ['jira'], 'cloud': ['oracle'], 'databases': ['postgresql'], 'other': ['git']}</t>
  </si>
  <si>
    <t>Azure + SQL Data Engineer</t>
  </si>
  <si>
    <t>Tech Lead - Software Engineer- Analytics Architecture</t>
  </si>
  <si>
    <t>['sql', 'mongo', 'snowflake']</t>
  </si>
  <si>
    <t>{'cloud': ['snowflake'], 'programming': ['sql', 'mongo']}</t>
  </si>
  <si>
    <t>['python', 'scala', 'r', 'databricks', 'aws', 'azure', 'gcp']</t>
  </si>
  <si>
    <t>{'cloud': ['databricks', 'aws', 'azure', 'gcp'], 'programming': ['python', 'scala', 'r']}</t>
  </si>
  <si>
    <t>Data Analyst with SQL (They/She/He)</t>
  </si>
  <si>
    <t>junior monitoring engineer</t>
  </si>
  <si>
    <t>Pleudihen-sur-Rance, France</t>
  </si>
  <si>
    <t>['nosql', 'sql', 'powershell', 'azure', 'databricks', 'terraform']</t>
  </si>
  <si>
    <t>{'cloud': ['azure', 'databricks'], 'other': ['terraform'], 'programming': ['nosql', 'sql', 'powershell']}</t>
  </si>
  <si>
    <t>['python', 'sql', 'nosql', 'postgresql', 'spark', 'hadoop', 'git']</t>
  </si>
  <si>
    <t>{'databases': ['postgresql'], 'libraries': ['spark', 'hadoop'], 'other': ['git'], 'programming': ['python', 'sql', 'nosql']}</t>
  </si>
  <si>
    <t>Data Scientist, Global Mile</t>
  </si>
  <si>
    <t>Software Engineer - Full Remote // Santé</t>
  </si>
  <si>
    <t>['python', 'c++', 'mongodb', 'mongodb', 'postgresql', 'aws', 'react', 'graphql', 'node.js', 'kubernetes', 'docker', 'git', 'gitlab']</t>
  </si>
  <si>
    <t>{'cloud': ['aws'], 'databases': ['mongodb', 'postgresql'], 'libraries': ['react', 'graphql'], 'other': ['kubernetes', 'docker', 'git', 'gitlab'], 'programming': ['python', 'c++', 'mongodb'], 'webframeworks': ['node.js']}</t>
  </si>
  <si>
    <t>['sas', 'sas', 'python', 'r', 'vba', 'tableau', 'power bi', 'excel', 'ms access']</t>
  </si>
  <si>
    <t>{'analyst_tools': ['sas', 'tableau', 'power bi', 'excel', 'ms access'], 'programming': ['sas', 'python', 'r', 'vba']}</t>
  </si>
  <si>
    <t>Chargé d'études statistiques et data H/F</t>
  </si>
  <si>
    <t>Assistant Team Manager - Data Analytics &amp; Reporting</t>
  </si>
  <si>
    <t>SME Water</t>
  </si>
  <si>
    <t>['python', 'html', 'css', 'javascript', 'sql', 'azure', 'matplotlib', 'plotly', 'docker']</t>
  </si>
  <si>
    <t>{'cloud': ['azure'], 'libraries': ['matplotlib', 'plotly'], 'other': ['docker'], 'programming': ['python', 'html', 'css', 'javascript', 'sql']}</t>
  </si>
  <si>
    <t>Analyst - Analytics and Data Science</t>
  </si>
  <si>
    <t>['sas', 'sas', 'phoenix', 'spreadsheet', 'word', 'tableau', 'flow']</t>
  </si>
  <si>
    <t>{'analyst_tools': ['sas', 'spreadsheet', 'word', 'tableau'], 'other': ['flow'], 'programming': ['sas'], 'webframeworks': ['phoenix']}</t>
  </si>
  <si>
    <t>Manager, Business &amp; Data Analysis - ITSD - 297</t>
  </si>
  <si>
    <t>['sql', 'sql server', 'azure', 'databricks', 'gdpr', 'power bi', 'sap', 'ssis']</t>
  </si>
  <si>
    <t>{'analyst_tools': ['power bi', 'sap', 'ssis'], 'cloud': ['azure', 'databricks'], 'databases': ['sql server'], 'libraries': ['gdpr'], 'programming': ['sql']}</t>
  </si>
  <si>
    <t>Senior Business Data Analyst (R7047, R7048) - Full-time / Part-time</t>
  </si>
  <si>
    <t>['sql', 't-sql', 'c#', 'vb.net', 'python', 'powershell', 'azure', 'databricks', 'pyspark', 'spark', 'dax']</t>
  </si>
  <si>
    <t>{'analyst_tools': ['dax'], 'cloud': ['azure', 'databricks'], 'libraries': ['pyspark', 'spark'], 'programming': ['sql', 't-sql', 'c#', 'vb.net', 'python', 'powershell']}</t>
  </si>
  <si>
    <t>Data Engineer 데이터 엔지니어 신입 및 경력 정규직</t>
  </si>
  <si>
    <t>디포커스</t>
  </si>
  <si>
    <t>['python', 'shell', 'gcp', 'azure', 'bigquery']</t>
  </si>
  <si>
    <t>{'cloud': ['gcp', 'azure', 'bigquery'], 'programming': ['python', 'shell']}</t>
  </si>
  <si>
    <t>Lead Data Visualization Engineer</t>
  </si>
  <si>
    <t>['sql', 'python', 'aws', 'snowflake', 'airflow', 'tableau', 'power bi']</t>
  </si>
  <si>
    <t>{'analyst_tools': ['tableau', 'power bi'], 'cloud': ['aws', 'snowflake'], 'libraries': ['airflow'], 'programming': ['sql', 'python']}</t>
  </si>
  <si>
    <t>Senior Software Engineer - Data Semantic layer</t>
  </si>
  <si>
    <t>['python', 'postgresql', 'elasticsearch', 'django', 'docker', 'git']</t>
  </si>
  <si>
    <t>{'databases': ['postgresql', 'elasticsearch'], 'other': ['docker', 'git'], 'programming': ['python'], 'webframeworks': ['django']}</t>
  </si>
  <si>
    <t>Analytics Specialist, Digital Operations</t>
  </si>
  <si>
    <t>['go', 'sql', 'qlik', 'excel']</t>
  </si>
  <si>
    <t>{'analyst_tools': ['qlik', 'excel'], 'programming': ['go', 'sql']}</t>
  </si>
  <si>
    <t>['python', 'sql', 'scala', 'go', 'r', 'gcp', 'azure', 'aws', 'spark', 'airflow', 'kafka', 'tensorflow', 'pytorch', 'scikit-learn', 'terraform', 'docker', 'github']</t>
  </si>
  <si>
    <t>{'cloud': ['gcp', 'azure', 'aws'], 'libraries': ['spark', 'airflow', 'kafka', 'tensorflow', 'pytorch', 'scikit-learn'], 'other': ['terraform', 'docker', 'github'], 'programming': ['python', 'sql', 'scala', 'go', 'r']}</t>
  </si>
  <si>
    <t>Sr Data Scientist ‍ Multinacional Líder en</t>
  </si>
  <si>
    <t>7-eleven</t>
  </si>
  <si>
    <t>['scala', 'python', 'cassandra', 'elasticsearch', 'spark', 'kafka', 'kubernetes', 'docker']</t>
  </si>
  <si>
    <t>{'databases': ['cassandra', 'elasticsearch'], 'libraries': ['spark', 'kafka'], 'other': ['kubernetes', 'docker'], 'programming': ['scala', 'python']}</t>
  </si>
  <si>
    <t>Data Engineer- MSBI</t>
  </si>
  <si>
    <t>['t-sql', 'python', 'scala', 'sql', 'databricks', 'airflow', 'spark', 'ssis', 'ssrs', 'tableau', 'looker']</t>
  </si>
  <si>
    <t>{'analyst_tools': ['ssis', 'ssrs', 'tableau', 'looker'], 'cloud': ['databricks'], 'libraries': ['airflow', 'spark'], 'programming': ['t-sql', 'python', 'scala', 'sql']}</t>
  </si>
  <si>
    <t>Software Engineer Jobs in Dubai for Indian</t>
  </si>
  <si>
    <t>Data Scientist | iD Mobile</t>
  </si>
  <si>
    <t>East Rockaway, NY</t>
  </si>
  <si>
    <t>[LSP] HR Data Analyst</t>
  </si>
  <si>
    <t>Data Center Engineer or L2 DC Operations engineer</t>
  </si>
  <si>
    <t>Senior Data Engineer to build data pipelines to serve...</t>
  </si>
  <si>
    <t>['python', 'sql', 'bash', 'sql server', 'gcp', 'bigquery', 'airflow', 'ssis', 'looker']</t>
  </si>
  <si>
    <t>{'analyst_tools': ['ssis', 'looker'], 'cloud': ['gcp', 'bigquery'], 'databases': ['sql server'], 'libraries': ['airflow'], 'programming': ['python', 'sql', 'bash']}</t>
  </si>
  <si>
    <t>EMEA Oracle Data Analyst</t>
  </si>
  <si>
    <t>FMC Compliance Data Analyst</t>
  </si>
  <si>
    <t>SEKO Logistics</t>
  </si>
  <si>
    <t>['sql', 'python', 'vue', 'power bi', 'tableau']</t>
  </si>
  <si>
    <t>{'analyst_tools': ['power bi', 'tableau'], 'programming': ['sql', 'python'], 'webframeworks': ['vue']}</t>
  </si>
  <si>
    <t>['python', 'mongo', 'mysql', 'cassandra', 'hadoop', 'spark', 'flask', 'tableau']</t>
  </si>
  <si>
    <t>{'analyst_tools': ['tableau'], 'databases': ['mysql', 'cassandra'], 'libraries': ['hadoop', 'spark'], 'programming': ['python', 'mongo'], 'webframeworks': ['flask']}</t>
  </si>
  <si>
    <t>Revenue Integrity Data Analyst - Urology</t>
  </si>
  <si>
    <t>['visio', 'outlook', 'microstrategy', 'flow']</t>
  </si>
  <si>
    <t>{'analyst_tools': ['visio', 'outlook', 'microstrategy'], 'other': ['flow']}</t>
  </si>
  <si>
    <t>Staff / Principal Engineer</t>
  </si>
  <si>
    <t>['shell', 'java', 'python', 'scala', 'go', 'ruby', 'ruby', 'sql', 'cassandra', 'redshift', 'kafka', 'hadoop', 'spark', 'linux']</t>
  </si>
  <si>
    <t>{'cloud': ['redshift'], 'databases': ['cassandra'], 'libraries': ['kafka', 'hadoop', 'spark'], 'os': ['linux'], 'programming': ['shell', 'java', 'python', 'scala', 'go', 'ruby', 'sql'], 'webframeworks': ['ruby']}</t>
  </si>
  <si>
    <t>Research Fellow (Maritime Data Analytics and System Integration)</t>
  </si>
  <si>
    <t>['python', 'java', 'julia', 'c#', 'c++']</t>
  </si>
  <si>
    <t>{'programming': ['python', 'java', 'julia', 'c#', 'c++']}</t>
  </si>
  <si>
    <t>['python', 'sql', 'databricks', 'spark', 'word']</t>
  </si>
  <si>
    <t>{'analyst_tools': ['word'], 'cloud': ['databricks'], 'libraries': ['spark'], 'programming': ['python', 'sql']}</t>
  </si>
  <si>
    <t>Data Scientist SME - Python - Linux with Security Clearance</t>
  </si>
  <si>
    <t>Tree Island</t>
  </si>
  <si>
    <t>['outlook', 'cognos', 'excel', 'power bi', 'wire']</t>
  </si>
  <si>
    <t>{'analyst_tools': ['outlook', 'cognos', 'excel', 'power bi'], 'sync': ['wire']}</t>
  </si>
  <si>
    <t>Senior Principal Data Engineer, Big Data</t>
  </si>
  <si>
    <t>['scala', 'java', 'python', 'elasticsearch', 'cassandra', 'redshift', 'spark', 'airflow', 'kafka', 'docker', 'kubernetes']</t>
  </si>
  <si>
    <t>{'cloud': ['redshift'], 'databases': ['elasticsearch', 'cassandra'], 'libraries': ['spark', 'airflow', 'kafka'], 'other': ['docker', 'kubernetes'], 'programming': ['scala', 'java', 'python']}</t>
  </si>
  <si>
    <t>Purchasing Jr Data Analyst</t>
  </si>
  <si>
    <t>Arocam Sports</t>
  </si>
  <si>
    <t>Data Engineer/ Scientist</t>
  </si>
  <si>
    <t>SmarTalent</t>
  </si>
  <si>
    <t>Carnot Technologies</t>
  </si>
  <si>
    <t>['python', 'word', 'powerpoint', 'excel', 'sheets']</t>
  </si>
  <si>
    <t>{'analyst_tools': ['word', 'powerpoint', 'excel', 'sheets'], 'programming': ['python']}</t>
  </si>
  <si>
    <t>['sql', 'r', 'crystal', 'express', 'tableau', 'excel', 'alteryx', 'cognos']</t>
  </si>
  <si>
    <t>{'analyst_tools': ['tableau', 'excel', 'alteryx', 'cognos'], 'programming': ['sql', 'r', 'crystal'], 'webframeworks': ['express']}</t>
  </si>
  <si>
    <t>Yokogawa Europe Solutions B.V.</t>
  </si>
  <si>
    <t>Supervisor Systems Engineers</t>
  </si>
  <si>
    <t>Sr. Energy Fleet Data Analyst</t>
  </si>
  <si>
    <t>Data Engineer - Cloud GCP (Google Big Query) +SQL</t>
  </si>
  <si>
    <t>['python', 'java', 'gcp', 'terraform']</t>
  </si>
  <si>
    <t>{'cloud': ['gcp'], 'other': ['terraform'], 'programming': ['python', 'java']}</t>
  </si>
  <si>
    <t>GDS Modellica S.L.</t>
  </si>
  <si>
    <t>['python', 'r', 'sql', 'nosql', 'mongodb', 'mongodb', 'cassandra', 'neo4j', 'pandas', 'scikit-learn', 'hadoop', 'spark']</t>
  </si>
  <si>
    <t>{'databases': ['mongodb', 'cassandra', 'neo4j'], 'libraries': ['pandas', 'scikit-learn', 'hadoop', 'spark'], 'programming': ['python', 'r', 'sql', 'nosql', 'mongodb']}</t>
  </si>
  <si>
    <t>JAX Data Scintist</t>
  </si>
  <si>
    <t>ML Engineer- WFH</t>
  </si>
  <si>
    <t>['nosql', 'java', 'python', 'scala', 'sql', 'mongodb', 'mongodb', 'cassandra', 'gcp', 'aws', 'azure', 'snowflake', 'pytorch', 'tensorflow', 'kafka', 'docker']</t>
  </si>
  <si>
    <t>{'cloud': ['gcp', 'aws', 'azure', 'snowflake'], 'databases': ['mongodb', 'cassandra'], 'libraries': ['pytorch', 'tensorflow', 'kafka'], 'other': ['docker'], 'programming': ['nosql', 'java', 'python', 'scala', 'sql', 'mongodb']}</t>
  </si>
  <si>
    <t>Backend Software Engineer - CloudVision working remotely from...</t>
  </si>
  <si>
    <t>Data-Scientist (m/w/d) Personalplanung am Flughafen Frankfurt</t>
  </si>
  <si>
    <t>['sql', 'python', 'r', 'sas', 'sas', 'kafka', 'spark']</t>
  </si>
  <si>
    <t>{'analyst_tools': ['sas'], 'libraries': ['kafka', 'spark'], 'programming': ['sql', 'python', 'r', 'sas']}</t>
  </si>
  <si>
    <t>['python', 'c++', 'java', 'javascript', 'tensorflow', 'pytorch', 'mxnet', 'opencv', 'linux', 'git', 'docker']</t>
  </si>
  <si>
    <t>{'libraries': ['tensorflow', 'pytorch', 'mxnet', 'opencv'], 'os': ['linux'], 'other': ['git', 'docker'], 'programming': ['python', 'c++', 'java', 'javascript']}</t>
  </si>
  <si>
    <t>Software Dev Senior Data Engineer</t>
  </si>
  <si>
    <t>One Identity</t>
  </si>
  <si>
    <t>Cloud Data Engineer @DARWIN @MMCTech</t>
  </si>
  <si>
    <t>Lead Engineer(Python, Pyspark, API)</t>
  </si>
  <si>
    <t>Brits, South Africa</t>
  </si>
  <si>
    <t>Senior Data Engineer Senior Data Engineer Schiphol Rijk Jan 26, 2023</t>
  </si>
  <si>
    <t>Бэнкс Софт Системс</t>
  </si>
  <si>
    <t>['python', 'r', 'sql', 'spark', 'excel', 'tableau']</t>
  </si>
  <si>
    <t>{'analyst_tools': ['excel', 'tableau'], 'libraries': ['spark'], 'programming': ['python', 'r', 'sql']}</t>
  </si>
  <si>
    <t>Yoh-025 - Data Protection Developer/Python</t>
  </si>
  <si>
    <t>['python', 'sql', 'powershell', 'windows']</t>
  </si>
  <si>
    <t>{'os': ['windows'], 'programming': ['python', 'sql', 'powershell']}</t>
  </si>
  <si>
    <t>Senior Data Scientist 80%-100%</t>
  </si>
  <si>
    <t>Data Engineer (H/M/X) - Cliente Final -100% remoto</t>
  </si>
  <si>
    <t>['solidity', 'typescript', 'mongodb', 'mongodb', 'aws', 'gcp', 'node.js', 'docker', 'github', 'terraform']</t>
  </si>
  <si>
    <t>{'cloud': ['aws', 'gcp'], 'databases': ['mongodb'], 'other': ['docker', 'github', 'terraform'], 'programming': ['solidity', 'typescript', 'mongodb'], 'webframeworks': ['node.js']}</t>
  </si>
  <si>
    <t>Data Engineer Middle+</t>
  </si>
  <si>
    <t>Северсталь.  Металлургические предприятия</t>
  </si>
  <si>
    <t>['sql', 'python', 'postgresql', 'elasticsearch', 'kafka', 'airflow', 'spark', 'docker']</t>
  </si>
  <si>
    <t>{'databases': ['postgresql', 'elasticsearch'], 'libraries': ['kafka', 'airflow', 'spark'], 'other': ['docker'], 'programming': ['sql', 'python']}</t>
  </si>
  <si>
    <t>Sr Analyst - Advanced Business Analytics</t>
  </si>
  <si>
    <t>Data Analyst (m/w/d) ab sofort</t>
  </si>
  <si>
    <t>Auto Fleet Control GmbH</t>
  </si>
  <si>
    <t>['python', 'java', 'c#', 'sql', 'aws', 'azure', 'airflow', 'spark', 'ssis']</t>
  </si>
  <si>
    <t>{'analyst_tools': ['ssis'], 'cloud': ['aws', 'azure'], 'libraries': ['airflow', 'spark'], 'programming': ['python', 'java', 'c#', 'sql']}</t>
  </si>
  <si>
    <t>Senior Python Developer hightech detectiepoort</t>
  </si>
  <si>
    <t>['python', 'c++', 'aws', 'fastapi']</t>
  </si>
  <si>
    <t>{'cloud': ['aws'], 'programming': ['python', 'c++'], 'webframeworks': ['fastapi']}</t>
  </si>
  <si>
    <t>Data Analyst - Business Intelligence &amp; Analytics, SeaBank</t>
  </si>
  <si>
    <t>SeaBank Philippines</t>
  </si>
  <si>
    <t>Salesforce Data Quality Specialist</t>
  </si>
  <si>
    <t>AMARIS CONSULTING PTE. LTD.</t>
  </si>
  <si>
    <t>QuantActions</t>
  </si>
  <si>
    <t>Senior Analytics Engineer - Remote | WFH</t>
  </si>
  <si>
    <t>['sql', 'python', 'snowflake', 'redshift', 'looker', 'tableau']</t>
  </si>
  <si>
    <t>{'analyst_tools': ['looker', 'tableau'], 'cloud': ['snowflake', 'redshift'], 'programming': ['sql', 'python']}</t>
  </si>
  <si>
    <t>Магнит</t>
  </si>
  <si>
    <t>['python', 'sql', 'shell', 'aws', 'azure', 'airflow', 'pyspark', 'docker']</t>
  </si>
  <si>
    <t>{'cloud': ['aws', 'azure'], 'libraries': ['airflow', 'pyspark'], 'other': ['docker'], 'programming': ['python', 'sql', 'shell']}</t>
  </si>
  <si>
    <t>Health Data Lead Analyst - Fully Remote</t>
  </si>
  <si>
    <t>Constant Associates</t>
  </si>
  <si>
    <t>Manager / Lead Data Science</t>
  </si>
  <si>
    <t>Sales Assistant Analyst - Reporting &amp; Analytics (Shopper Insights)</t>
  </si>
  <si>
    <t>Software Engineer, Backend (Go)</t>
  </si>
  <si>
    <t>['go', 'javascript', 'html', 'css', 'node.js', 'linux', 'docker']</t>
  </si>
  <si>
    <t>{'os': ['linux'], 'other': ['docker'], 'programming': ['go', 'javascript', 'html', 'css'], 'webframeworks': ['node.js']}</t>
  </si>
  <si>
    <t>['python', 'sql', 'redis', 'aws', 'azure', 'gcp', 'snowflake', 'ssis', 'kubernetes', 'docker']</t>
  </si>
  <si>
    <t>{'analyst_tools': ['ssis'], 'cloud': ['aws', 'azure', 'gcp', 'snowflake'], 'databases': ['redis'], 'other': ['kubernetes', 'docker'], 'programming': ['python', 'sql']}</t>
  </si>
  <si>
    <t>AVP, Credit Loss Forecasting and Analytics (L 10)</t>
  </si>
  <si>
    <t>Data Engineering Manager (Head of Large Molecule Research Data...</t>
  </si>
  <si>
    <t>['sql', 'nosql', 'shell', 'snowflake', 'aws', 'spark', 'hadoop', 'kafka']</t>
  </si>
  <si>
    <t>{'cloud': ['snowflake', 'aws'], 'libraries': ['spark', 'hadoop', 'kafka'], 'programming': ['sql', 'nosql', 'shell']}</t>
  </si>
  <si>
    <t>Senior Software Developer - Data Engineering</t>
  </si>
  <si>
    <t>Data Scientist NLP - FR</t>
  </si>
  <si>
    <t>['azure', 'sap', 'sharepoint', 'flow']</t>
  </si>
  <si>
    <t>{'analyst_tools': ['sap', 'sharepoint'], 'cloud': ['azure'], 'other': ['flow']}</t>
  </si>
  <si>
    <t>['go', 'asana', 'jira']</t>
  </si>
  <si>
    <t>{'async': ['asana', 'jira'], 'programming': ['go']}</t>
  </si>
  <si>
    <t>['typescript', 'php', 'golang', 'mysql', 'couchdb', 'redis', 'elasticsearch', 'kafka', 'graphql', 'react.js', 'next.js', 'node.js', 'docker']</t>
  </si>
  <si>
    <t>{'databases': ['mysql', 'couchdb', 'redis', 'elasticsearch'], 'libraries': ['kafka', 'graphql'], 'other': ['docker'], 'programming': ['typescript', 'php', 'golang'], 'webframeworks': ['react.js', 'next.js', 'node.js']}</t>
  </si>
  <si>
    <t>Sr. Growth Marketing Data Scientist (Remote)</t>
  </si>
  <si>
    <t>Разработчик/инженер данных, DWH банка</t>
  </si>
  <si>
    <t>['sql', 'python', 'sql server', 'oracle', 'airflow', 'kafka', 'hadoop', 'spark', 'ssis']</t>
  </si>
  <si>
    <t>{'analyst_tools': ['ssis'], 'cloud': ['oracle'], 'databases': ['sql server'], 'libraries': ['airflow', 'kafka', 'hadoop', 'spark'], 'programming': ['sql', 'python']}</t>
  </si>
  <si>
    <t>['python', 'sql', 'gcp', 'bigquery', 'tableau', 'looker', 'git']</t>
  </si>
  <si>
    <t>{'analyst_tools': ['tableau', 'looker'], 'cloud': ['gcp', 'bigquery'], 'other': ['git'], 'programming': ['python', 'sql']}</t>
  </si>
  <si>
    <t>Data Engineer - Tibco EBX</t>
  </si>
  <si>
    <t>Senior Data Analyst | The Points Guy</t>
  </si>
  <si>
    <t>SEO Senior Data Engineer</t>
  </si>
  <si>
    <t>Software Engineer (Geospatial Solutions)</t>
  </si>
  <si>
    <t>Data Engineer SAP HANA &amp; SAP Analytics Cloud (VNR-53156) - Arnhem</t>
  </si>
  <si>
    <t>Software Engineer (Anti-fraud)</t>
  </si>
  <si>
    <t>Талала</t>
  </si>
  <si>
    <t>['python', 'sql', 'mongodb', 'mongodb', 'redis', 'postgresql', 'kafka', 'fastapi', 'docker', 'kubernetes', 'jira']</t>
  </si>
  <si>
    <t>{'async': ['jira'], 'databases': ['mongodb', 'redis', 'postgresql'], 'libraries': ['kafka'], 'other': ['docker', 'kubernetes'], 'programming': ['python', 'sql', 'mongodb'], 'webframeworks': ['fastapi']}</t>
  </si>
  <si>
    <t>Senior Associate, Data Analyst, Technology &amp; Operations</t>
  </si>
  <si>
    <t>Consultoría | New Joiners Data &amp; Analytics and Data Science// Hub...</t>
  </si>
  <si>
    <t>Lead MLOps Engineer (m/f/x) - Kaleido AI</t>
  </si>
  <si>
    <t>Navy Logistics Data Analyst Jobs</t>
  </si>
  <si>
    <t>['python', 'java', 'c', 'ruby', 'ruby', 'go', 'express']</t>
  </si>
  <si>
    <t>{'programming': ['python', 'java', 'c', 'ruby', 'go'], 'webframeworks': ['ruby', 'express']}</t>
  </si>
  <si>
    <t>Data Analyst – Data Insights and Economics</t>
  </si>
  <si>
    <t>['r', 'python', 'sql', 'oracle', 'spss', 'excel', 'power bi', 'tableau', 'sap']</t>
  </si>
  <si>
    <t>{'analyst_tools': ['spss', 'excel', 'power bi', 'tableau', 'sap'], 'cloud': ['oracle'], 'programming': ['r', 'python', 'sql']}</t>
  </si>
  <si>
    <t>Principal Data Engineer - JustGiving. Job in Bristol My Valley...</t>
  </si>
  <si>
    <t>Lead : Data Engineer</t>
  </si>
  <si>
    <t>Fulltime Data Engineer Jersey City NJ -Hybrid</t>
  </si>
  <si>
    <t>['go', 'java', 'python', 'scala', 'javascript', 'pandas', 'spark', 'scikit-learn', 'keras', 'tensorflow', 'angular', 'word', 'kubernetes']</t>
  </si>
  <si>
    <t>{'analyst_tools': ['word'], 'libraries': ['pandas', 'spark', 'scikit-learn', 'keras', 'tensorflow'], 'other': ['kubernetes'], 'programming': ['go', 'java', 'python', 'scala', 'javascript'], 'webframeworks': ['angular']}</t>
  </si>
  <si>
    <t>Engagement Manager - Data Engineering - QuantumBlack, AI by McKinsey</t>
  </si>
  <si>
    <t>Crafting Innovative Solutions: Data Scientist/Financial Analyst...</t>
  </si>
  <si>
    <t>Chef de projet MOA Confirmé Data Science (F/H)</t>
  </si>
  <si>
    <t>Estonian FIU</t>
  </si>
  <si>
    <t>Business Analyst - Insights and Analytics</t>
  </si>
  <si>
    <t>Oracle BI Analyst</t>
  </si>
  <si>
    <t>Stage Scolaire Data Scientist AI R&amp;D Lab</t>
  </si>
  <si>
    <t>Utkarsh Classes &amp; Edutech Pvt Ltd, Indore</t>
  </si>
  <si>
    <t>Data Scientist / Data Engineer - Team Leader (Web scraping experience)</t>
  </si>
  <si>
    <t>['azure', 'databricks', 'snowflake', 'express', 'alteryx']</t>
  </si>
  <si>
    <t>{'analyst_tools': ['alteryx'], 'cloud': ['azure', 'databricks', 'snowflake'], 'webframeworks': ['express']}</t>
  </si>
  <si>
    <t>Data Scientist 04-DM0316-2</t>
  </si>
  <si>
    <t>Big Data Engineer (mostly remote)</t>
  </si>
  <si>
    <t>via Trent Recruitment</t>
  </si>
  <si>
    <t>Softvision - North America</t>
  </si>
  <si>
    <t>American National Insurance Co</t>
  </si>
  <si>
    <t>['java', 'c#', 'python', 'scala', 'bash', 'powershell', 'azure', 'aws']</t>
  </si>
  <si>
    <t>{'cloud': ['azure', 'aws'], 'programming': ['java', 'c#', 'python', 'scala', 'bash', 'powershell']}</t>
  </si>
  <si>
    <t>Azure Data Engineer in Thessaloniki</t>
  </si>
  <si>
    <t>Data Scientist Jobs in Canada</t>
  </si>
  <si>
    <t>Especialista Data Management</t>
  </si>
  <si>
    <t>['sql', 'python', 'go', 'gcp', 'bigquery', 'react', 'kubernetes', 'terraform']</t>
  </si>
  <si>
    <t>{'cloud': ['gcp', 'bigquery'], 'libraries': ['react'], 'other': ['kubernetes', 'terraform'], 'programming': ['sql', 'python', 'go']}</t>
  </si>
  <si>
    <t>Data Solutions - Data and Analytics Client Solutions - Vice President</t>
  </si>
  <si>
    <t>Data Scientist Digital Pilot Solutions</t>
  </si>
  <si>
    <t>Stage - Data analyst risques de crédit F/H</t>
  </si>
  <si>
    <t>Software Engineer - Associate Director</t>
  </si>
  <si>
    <t>Zion, PA</t>
  </si>
  <si>
    <t>Associate, Data Analyst (Lazmall)</t>
  </si>
  <si>
    <t>Data Engineer - Snowflake, Teradata</t>
  </si>
  <si>
    <t>['sql', 'python', 'aws', 'oracle', 'pyspark']</t>
  </si>
  <si>
    <t>{'cloud': ['aws', 'oracle'], 'libraries': ['pyspark'], 'programming': ['sql', 'python']}</t>
  </si>
  <si>
    <t>Oracle Data Engineer (full remote)</t>
  </si>
  <si>
    <t>Data Engineer - Data Modernization / Data Lake - Full-time</t>
  </si>
  <si>
    <t>['sql', 'python', 'scala', 'azure', 'databricks', 'spark', 'kafka', 'jira']</t>
  </si>
  <si>
    <t>{'async': ['jira'], 'cloud': ['azure', 'databricks'], 'libraries': ['spark', 'kafka'], 'programming': ['sql', 'python', 'scala']}</t>
  </si>
  <si>
    <t>['python', 'sql', 'nosql', 'mongodb', 'mongodb', 'r', 'c', 'mysql', 'mariadb', 'hadoop', 'spark', 'flask', 'docker', 'jenkins', 'kubernetes']</t>
  </si>
  <si>
    <t>{'databases': ['mongodb', 'mysql', 'mariadb'], 'libraries': ['hadoop', 'spark'], 'other': ['docker', 'jenkins', 'kubernetes'], 'programming': ['python', 'sql', 'nosql', 'mongodb', 'r', 'c'], 'webframeworks': ['flask']}</t>
  </si>
  <si>
    <t>['scala', 'python', 'java', 'c++', 'sql', 'spark', 'hadoop', 'kafka']</t>
  </si>
  <si>
    <t>{'libraries': ['spark', 'hadoop', 'kafka'], 'programming': ['scala', 'python', 'java', 'c++', 'sql']}</t>
  </si>
  <si>
    <t>['ms access', 'excel', 'sap', 'cognos']</t>
  </si>
  <si>
    <t>{'analyst_tools': ['ms access', 'excel', 'sap', 'cognos']}</t>
  </si>
  <si>
    <t>JRM Construction Management</t>
  </si>
  <si>
    <t>['sql', 'python', 'mongo', 'java', 'scala', 'db2', 'sql server', 'dynamodb', 'oracle', 'aws', 'redshift', 'aurora', 'azure', 'hadoop', 'spark', 'pyspark', 'kafka', 'pandas', 'airflow', 'phoenix', 'node', 'bitbucket', 'kubernetes', 'jira']</t>
  </si>
  <si>
    <t>{'async': ['jira'], 'cloud': ['oracle', 'aws', 'redshift', 'aurora', 'azure'], 'databases': ['db2', 'sql server', 'dynamodb'], 'libraries': ['hadoop', 'spark', 'pyspark', 'kafka', 'pandas', 'airflow'], 'other': ['bitbucket', 'kubernetes'], 'programming': ['sql', 'python', 'mongo', 'java', 'scala'], 'webframeworks': ['phoenix', 'node']}</t>
  </si>
  <si>
    <t>Data Consultant | Dayshift, Remote</t>
  </si>
  <si>
    <t>['sql', 'python', 'scala', 'azure', 'aws', 'hadoop', 'spark', 'splunk']</t>
  </si>
  <si>
    <t>{'analyst_tools': ['splunk'], 'cloud': ['azure', 'aws'], 'libraries': ['hadoop', 'spark'], 'programming': ['sql', 'python', 'scala']}</t>
  </si>
  <si>
    <t>['python', 'bash', 'jenkins', 'git']</t>
  </si>
  <si>
    <t>{'other': ['jenkins', 'git'], 'programming': ['python', 'bash']}</t>
  </si>
  <si>
    <t>Data Scientist- (0-2yrs) - Bangalore</t>
  </si>
  <si>
    <t>FSQR Data Operations Specialist</t>
  </si>
  <si>
    <t>Keel Labs, Inc.</t>
  </si>
  <si>
    <t>['golang', 'python', 'aws']</t>
  </si>
  <si>
    <t>{'cloud': ['aws'], 'programming': ['golang', 'python']}</t>
  </si>
  <si>
    <t>['sql', 'sql server', 'power bi', 'dax', 'ssrs', 'ssis', 'jira']</t>
  </si>
  <si>
    <t>{'analyst_tools': ['power bi', 'dax', 'ssrs', 'ssis'], 'async': ['jira'], 'databases': ['sql server'], 'programming': ['sql']}</t>
  </si>
  <si>
    <t>Data operator</t>
  </si>
  <si>
    <t>['python', 'bash', 'mongodb', 'mongodb', 'elasticsearch', 'aws', 'kafka', 'spark', 'excel', 'ansible', 'docker', 'kubernetes']</t>
  </si>
  <si>
    <t>{'analyst_tools': ['excel'], 'cloud': ['aws'], 'databases': ['mongodb', 'elasticsearch'], 'libraries': ['kafka', 'spark'], 'other': ['ansible', 'docker', 'kubernetes'], 'programming': ['python', 'bash', 'mongodb']}</t>
  </si>
  <si>
    <t>Business Analyst (Data Analyst):</t>
  </si>
  <si>
    <t>Software Engineer - Storage Data Path Infrastructure</t>
  </si>
  <si>
    <t>['oracle', 'vmware', 'windows', 'redhat']</t>
  </si>
  <si>
    <t>{'cloud': ['oracle', 'vmware'], 'os': ['windows', 'redhat']}</t>
  </si>
  <si>
    <t>userstory s.r.o.</t>
  </si>
  <si>
    <t>Senior, Data Scientist (Sam's Club)</t>
  </si>
  <si>
    <t>Senior Business Analysis Specialist</t>
  </si>
  <si>
    <t>['python', 'airflow', 'git', 'github', 'bitbucket', 'gitlab', 'docker', 'kubernetes']</t>
  </si>
  <si>
    <t>{'libraries': ['airflow'], 'other': ['git', 'github', 'bitbucket', 'gitlab', 'docker', 'kubernetes'], 'programming': ['python']}</t>
  </si>
  <si>
    <t>Data Engineer, Data Infrastructure</t>
  </si>
  <si>
    <t>['go', 'scala', 'java', 'python', 'ruby', 'ruby', 'spark', 'hadoop', 'node', 'docker', 'kubernetes']</t>
  </si>
  <si>
    <t>{'libraries': ['spark', 'hadoop'], 'other': ['docker', 'kubernetes'], 'programming': ['go', 'scala', 'java', 'python', 'ruby'], 'webframeworks': ['ruby', 'node']}</t>
  </si>
  <si>
    <t>Warehouse Area Manager</t>
  </si>
  <si>
    <t>Gardiner, ME</t>
  </si>
  <si>
    <t>INGÉNIEUR SUPPLY CHAIN ET DIGITAL (F/H)</t>
  </si>
  <si>
    <t>Data Engineer (English possible).</t>
  </si>
  <si>
    <t>['sql', 'python', 'snowflake', 'redshift', 'airflow', 'pyspark']</t>
  </si>
  <si>
    <t>{'cloud': ['snowflake', 'redshift'], 'libraries': ['airflow', 'pyspark'], 'programming': ['sql', 'python']}</t>
  </si>
  <si>
    <t>Data Analyst | Supervisor</t>
  </si>
  <si>
    <t>['sql', 'python', 'db2', 'gcp', 'oracle', 'aws', 'unix', 'sap']</t>
  </si>
  <si>
    <t>{'analyst_tools': ['sap'], 'cloud': ['gcp', 'oracle', 'aws'], 'databases': ['db2'], 'os': ['unix'], 'programming': ['sql', 'python']}</t>
  </si>
  <si>
    <t>Healthcare Data and Visualization Analyst</t>
  </si>
  <si>
    <t>Genomics Data Scientist (Crop Science - Vegetable R&amp;D) - H1B Visa...</t>
  </si>
  <si>
    <t>Chesterfield County, VA</t>
  </si>
  <si>
    <t>JVS SoCal</t>
  </si>
  <si>
    <t>Global operations Analytics Analyst</t>
  </si>
  <si>
    <t>Data Scientist. Job in San Antonio My Valley Jobs Today</t>
  </si>
  <si>
    <t>['sql', 'python', 'bigquery', 'looker', 'tableau', 'power bi', 'git', 'docker']</t>
  </si>
  <si>
    <t>{'analyst_tools': ['looker', 'tableau', 'power bi'], 'cloud': ['bigquery'], 'other': ['git', 'docker'], 'programming': ['sql', 'python']}</t>
  </si>
  <si>
    <t>Data mining specialist</t>
  </si>
  <si>
    <t>Công Ty TNHH JAC Recruitment Vietnam</t>
  </si>
  <si>
    <t>Data Science Lead Analyst - Hybrid</t>
  </si>
  <si>
    <t>Banking Business Analyst (Credit / Central / 1 + 1 Year Contract)</t>
  </si>
  <si>
    <t>Als Data Engineer helpen bij het verduurzamen van Nederland</t>
  </si>
  <si>
    <t>['python', 'sql', 'snowflake', 'aws', 'azure', 'spark']</t>
  </si>
  <si>
    <t>{'cloud': ['snowflake', 'aws', 'azure'], 'libraries': ['spark'], 'programming': ['python', 'sql']}</t>
  </si>
  <si>
    <t>['powershell', 'python', 'windows']</t>
  </si>
  <si>
    <t>{'os': ['windows'], 'programming': ['powershell', 'python']}</t>
  </si>
  <si>
    <t>EY Core Business Services BV</t>
  </si>
  <si>
    <t>Full Time Azure Cloud Data Engineer</t>
  </si>
  <si>
    <t>['c#', 'sql', 'typescript', 'sql server', 'azure', 'react', 'bitbucket']</t>
  </si>
  <si>
    <t>{'cloud': ['azure'], 'databases': ['sql server'], 'libraries': ['react'], 'other': ['bitbucket'], 'programming': ['c#', 'sql', 'typescript']}</t>
  </si>
  <si>
    <t>indigoChart</t>
  </si>
  <si>
    <t>Cloud Network Operations Engineer</t>
  </si>
  <si>
    <t>Student worker Data Scientist</t>
  </si>
  <si>
    <t>['go', 'python', 'spark', 'git']</t>
  </si>
  <si>
    <t>{'libraries': ['spark'], 'other': ['git'], 'programming': ['go', 'python']}</t>
  </si>
  <si>
    <t>Assioma.net</t>
  </si>
  <si>
    <t>['sas', 'sas', 'sql', 'python', 'r', 'go', 'azure', 'watson', 'scikit-learn', 'tensorflow', 'pytorch', 'keras', 'matplotlib', 'spark', 'spss', 'looker', 'power bi', 'tableau']</t>
  </si>
  <si>
    <t>{'analyst_tools': ['sas', 'spss', 'looker', 'power bi', 'tableau'], 'cloud': ['azure', 'watson'], 'libraries': ['scikit-learn', 'tensorflow', 'pytorch', 'keras', 'matplotlib', 'spark'], 'programming': ['sas', 'sql', 'python', 'r', 'go']}</t>
  </si>
  <si>
    <t>Regional Analytics Solutions Lead</t>
  </si>
  <si>
    <t>['python', 'r', 'sql', 'sas', 'sas', 'spark', 'tableau', 'power bi']</t>
  </si>
  <si>
    <t>{'analyst_tools': ['sas', 'tableau', 'power bi'], 'libraries': ['spark'], 'programming': ['python', 'r', 'sql', 'sas']}</t>
  </si>
  <si>
    <t>['c++', 'bash', 'shell', 'python', 'c', 'jupyter', 'numpy', 'nltk', 'linux', 'windows', 'word']</t>
  </si>
  <si>
    <t>{'analyst_tools': ['word'], 'libraries': ['jupyter', 'numpy', 'nltk'], 'os': ['linux', 'windows'], 'programming': ['c++', 'bash', 'shell', 'python', 'c']}</t>
  </si>
  <si>
    <t>Ektello</t>
  </si>
  <si>
    <t>DevOps Engineer with Python Experience</t>
  </si>
  <si>
    <t>AutomationEight</t>
  </si>
  <si>
    <t>['go', 'bash', 'python', 'groovy', 'java', 'aws', 'azure', 'ubuntu', 'linux', 'docker', 'kubernetes', 'puppet', 'ansible', 'jenkins', 'git', 'bitbucket', 'jira']</t>
  </si>
  <si>
    <t>{'async': ['jira'], 'cloud': ['aws', 'azure'], 'os': ['ubuntu', 'linux'], 'other': ['docker', 'kubernetes', 'puppet', 'ansible', 'jenkins', 'git', 'bitbucket'], 'programming': ['go', 'bash', 'python', 'groovy', 'java']}</t>
  </si>
  <si>
    <t>['sas', 'sas', 'sql', 'r', 'python', 'tableau', 'cognos', 'excel', 'powerpoint']</t>
  </si>
  <si>
    <t>{'analyst_tools': ['sas', 'tableau', 'cognos', 'excel', 'powerpoint'], 'programming': ['sas', 'sql', 'r', 'python']}</t>
  </si>
  <si>
    <t>['bigquery', 'airflow', 'pyspark', 'pulumi']</t>
  </si>
  <si>
    <t>{'cloud': ['bigquery'], 'libraries': ['airflow', 'pyspark'], 'other': ['pulumi']}</t>
  </si>
  <si>
    <t>['c#', 'python', 'sql', 'go', 'azure', 'flow']</t>
  </si>
  <si>
    <t>{'cloud': ['azure'], 'other': ['flow'], 'programming': ['c#', 'python', 'sql', 'go']}</t>
  </si>
  <si>
    <t>Mid/Senior Azure Cloud Engineer</t>
  </si>
  <si>
    <t>['typescript', 'bash', 'python', 'azure', 'windows', 'linux']</t>
  </si>
  <si>
    <t>{'cloud': ['azure'], 'os': ['windows', 'linux'], 'programming': ['typescript', 'bash', 'python']}</t>
  </si>
  <si>
    <t>Chapter Lead Data Science</t>
  </si>
  <si>
    <t>['python', 'sql', 't-sql', 'oracle', 'azure', 'databricks', 'pyspark', 'spark', 'excel', 'power bi']</t>
  </si>
  <si>
    <t>{'analyst_tools': ['excel', 'power bi'], 'cloud': ['oracle', 'azure', 'databricks'], 'libraries': ['pyspark', 'spark'], 'programming': ['python', 'sql', 't-sql']}</t>
  </si>
  <si>
    <t>Lead Analytics Scientist Pharmaceutical</t>
  </si>
  <si>
    <t>Senior IT Service Manager Data Analytics</t>
  </si>
  <si>
    <t>Sr. Marketing Data Analyst - Remote | WFH</t>
  </si>
  <si>
    <t>Associate Computer EngineerComputer Scientist</t>
  </si>
  <si>
    <t>Telecom Биржа</t>
  </si>
  <si>
    <t>['sql', 'r', 'python', 'nosql', 'databricks', 'aws', 'azure', 'snowflake', 'spark', 'scikit-learn', 'pandas', 'sap', 'power bi', 'tableau', 'powerpoint', 'unity', 'git', 'github']</t>
  </si>
  <si>
    <t>{'analyst_tools': ['sap', 'power bi', 'tableau', 'powerpoint'], 'cloud': ['databricks', 'aws', 'azure', 'snowflake'], 'libraries': ['spark', 'scikit-learn', 'pandas'], 'other': ['unity', 'git', 'github'], 'programming': ['sql', 'r', 'python', 'nosql']}</t>
  </si>
  <si>
    <t>Working Student Data Science - Data Product</t>
  </si>
  <si>
    <t>Berlingo Province of Brescia, Italy</t>
  </si>
  <si>
    <t>REMOTE Data Quality Analyst</t>
  </si>
  <si>
    <t>Market Coordinator</t>
  </si>
  <si>
    <t>Apprentissage Data Analyst RH F/H</t>
  </si>
  <si>
    <t>['r', 'sql', 'python', 'html', 'tableau', 'sharepoint', 'jira', 'confluence']</t>
  </si>
  <si>
    <t>{'analyst_tools': ['tableau', 'sharepoint'], 'async': ['jira', 'confluence'], 'programming': ['r', 'sql', 'python', 'html']}</t>
  </si>
  <si>
    <t>Social and Contextual Intelligence Analyst</t>
  </si>
  <si>
    <t>Consultor Data</t>
  </si>
  <si>
    <t>Data Engineer / Business Intelligence Entwickler (m/w/d)</t>
  </si>
  <si>
    <t>Goldhofer Aktiengesellschaft</t>
  </si>
  <si>
    <t>Lansing, KS</t>
  </si>
  <si>
    <t>['go', 'c#', 'sql', 'html', 'css', 'javascript', 'azure']</t>
  </si>
  <si>
    <t>{'cloud': ['azure'], 'programming': ['go', 'c#', 'sql', 'html', 'css', 'javascript']}</t>
  </si>
  <si>
    <t>Data Engineer Analyst Perm Advanced SQL &amp; Excel Perm Career NYC...</t>
  </si>
  <si>
    <t>strg.at gmbh</t>
  </si>
  <si>
    <t>TwentyFour Recruitment Group</t>
  </si>
  <si>
    <t>Alvari Group</t>
  </si>
  <si>
    <t>['python', 'sql', 'aws', 'azure', 'gcp', 'tensorflow', 'pytorch', 'scikit-learn', 'pandas', 'spark', 'word']</t>
  </si>
  <si>
    <t>{'analyst_tools': ['word'], 'cloud': ['aws', 'azure', 'gcp'], 'libraries': ['tensorflow', 'pytorch', 'scikit-learn', 'pandas', 'spark'], 'programming': ['python', 'sql']}</t>
  </si>
  <si>
    <t>Booky</t>
  </si>
  <si>
    <t>Flextronics Technology (Penang) Sdn Bhd</t>
  </si>
  <si>
    <t>[Postulez Maintenant] Business Intelligence Analyst en alternance</t>
  </si>
  <si>
    <t>Dferp - 2 - Process Analyst Ambito Business</t>
  </si>
  <si>
    <t>['sql', 'sas', 'sas', 'r', 'python', 'html', 'java', 'php', 'aws', 'azure', 'excel', 'power bi', 'tableau', 'sap']</t>
  </si>
  <si>
    <t>{'analyst_tools': ['sas', 'excel', 'power bi', 'tableau', 'sap'], 'cloud': ['aws', 'azure'], 'programming': ['sql', 'sas', 'r', 'python', 'html', 'java', 'php']}</t>
  </si>
  <si>
    <t>Analyst-Data-Information Digital Solutions</t>
  </si>
  <si>
    <t>['python', 'nosql', 'oracle', 'azure', 'airflow', 'git']</t>
  </si>
  <si>
    <t>{'cloud': ['oracle', 'azure'], 'libraries': ['airflow'], 'other': ['git'], 'programming': ['python', 'nosql']}</t>
  </si>
  <si>
    <t>Senior Data Engineer - Remote  from Slovakia</t>
  </si>
  <si>
    <t>['sql', 'oracle', 'sap', 'sharepoint', 'tableau', 'flow']</t>
  </si>
  <si>
    <t>{'analyst_tools': ['sap', 'sharepoint', 'tableau'], 'cloud': ['oracle'], 'other': ['flow'], 'programming': ['sql']}</t>
  </si>
  <si>
    <t>Data Analyst/GIS Specialist</t>
  </si>
  <si>
    <t>Portfolio Analytics / Investment Reporting Analyst - Hybrid working</t>
  </si>
  <si>
    <t>DATA ENGINEER - Search &amp; Publication (F/H)</t>
  </si>
  <si>
    <t>Staff Software Engineer - Compliance &amp; Data Protection</t>
  </si>
  <si>
    <t>Schlumberger Wein- u Sektkellerei GmbH</t>
  </si>
  <si>
    <t>Director - Quantitative Analyst Equities</t>
  </si>
  <si>
    <t>S.R Investment Partners</t>
  </si>
  <si>
    <t>Data Engineer/ Integration Developer (3 to 5 years of Experience)</t>
  </si>
  <si>
    <t>['sql', 'mongodb', 'mongodb', 'scala', 'python', 'shell', 'sql server', 'mysql', 'oracle', 'redshift', 'spark', 'unix', 'ssis']</t>
  </si>
  <si>
    <t>{'analyst_tools': ['ssis'], 'cloud': ['oracle', 'redshift'], 'databases': ['mongodb', 'sql server', 'mysql'], 'libraries': ['spark'], 'os': ['unix'], 'programming': ['sql', 'mongodb', 'scala', 'python', 'shell']}</t>
  </si>
  <si>
    <t>Data Engineer (Managed Services Engineer - Structured, Fibre and...</t>
  </si>
  <si>
    <t>Neurolens</t>
  </si>
  <si>
    <t>['sql', 'sql server', 'oracle', 'react']</t>
  </si>
  <si>
    <t>{'cloud': ['oracle'], 'databases': ['sql server'], 'libraries': ['react'], 'programming': ['sql']}</t>
  </si>
  <si>
    <t>['go', 'python', 'sql', 'bash', 'aws', 'snowflake', 'qlik', 'kubernetes', 'docker', 'terraform']</t>
  </si>
  <si>
    <t>{'analyst_tools': ['qlik'], 'cloud': ['aws', 'snowflake'], 'other': ['kubernetes', 'docker', 'terraform'], 'programming': ['go', 'python', 'sql', 'bash']}</t>
  </si>
  <si>
    <t>['sql', 'python', 'shell', 'cassandra', 'aws', 'azure', 'redshift', 'hadoop', 'pyspark', 'kafka', 'git', 'jenkins', 'flow', 'jira']</t>
  </si>
  <si>
    <t>{'async': ['jira'], 'cloud': ['aws', 'azure', 'redshift'], 'databases': ['cassandra'], 'libraries': ['hadoop', 'pyspark', 'kafka'], 'other': ['git', 'jenkins', 'flow'], 'programming': ['sql', 'python', 'shell']}</t>
  </si>
  <si>
    <t>Gamcare</t>
  </si>
  <si>
    <t>Business Analyst Officer</t>
  </si>
  <si>
    <t>บริษัท เจนบรรเจิด จำกัด</t>
  </si>
  <si>
    <t>Emerging Researcher: Data Analyst 1</t>
  </si>
  <si>
    <t>Registry Data Analyst Senior</t>
  </si>
  <si>
    <t>Data Scientist Sr - Data Scientist Prin</t>
  </si>
  <si>
    <t>Manager of Planning and Analytics</t>
  </si>
  <si>
    <t>North Texas Division Office</t>
  </si>
  <si>
    <t>Advanced Data Science Ceritificate by IIT Jammu &amp; Rotman School of...</t>
  </si>
  <si>
    <t>IEM</t>
  </si>
  <si>
    <t>['sql', 'r', 'python', 'excel', 'word', 'outlook', 'powerpoint', 'tableau', 'power bi']</t>
  </si>
  <si>
    <t>{'analyst_tools': ['excel', 'word', 'outlook', 'powerpoint', 'tableau', 'power bi'], 'programming': ['sql', 'r', 'python']}</t>
  </si>
  <si>
    <t>Terminal.com</t>
  </si>
  <si>
    <t>Macpower Digital Assets Edge</t>
  </si>
  <si>
    <t>['python', 'java', 'javascript', 'html', 'css', 'django', 'flask']</t>
  </si>
  <si>
    <t>{'programming': ['python', 'java', 'javascript', 'html', 'css'], 'webframeworks': ['django', 'flask']}</t>
  </si>
  <si>
    <t>['sql', 'aws', 'ssis', 'tableau']</t>
  </si>
  <si>
    <t>{'analyst_tools': ['ssis', 'tableau'], 'cloud': ['aws'], 'programming': ['sql']}</t>
  </si>
  <si>
    <t>HC Expertise  Data Analytics Specialist</t>
  </si>
  <si>
    <t>Khatib and Alami</t>
  </si>
  <si>
    <t>Data Analyst (Anti Piracy)</t>
  </si>
  <si>
    <t>['python', 'javascript', 'sql', 'r', 'typescript', 'shell', 'tableau', 'jenkins', 'ansible']</t>
  </si>
  <si>
    <t>{'analyst_tools': ['tableau'], 'other': ['jenkins', 'ansible'], 'programming': ['python', 'javascript', 'sql', 'r', 'typescript', 'shell']}</t>
  </si>
  <si>
    <t>073248-Physical Data Scientist</t>
  </si>
  <si>
    <t>Lead Data scientist ( Min 7 yrs work exp ) @Noida</t>
  </si>
  <si>
    <t>influxx services</t>
  </si>
  <si>
    <t>Product Owner (Telecom Billing, Stakeholder Management &amp; Data...</t>
  </si>
  <si>
    <t>Head of Data Science &amp; CVM Analytics</t>
  </si>
  <si>
    <t>['sql', 'nosql', 'azure', 'aws', 'hadoop', 'spark']</t>
  </si>
  <si>
    <t>{'cloud': ['azure', 'aws'], 'libraries': ['hadoop', 'spark'], 'programming': ['sql', 'nosql']}</t>
  </si>
  <si>
    <t>['sql', 'r', 'c#', 'docker', 'kubernetes']</t>
  </si>
  <si>
    <t>{'other': ['docker', 'kubernetes'], 'programming': ['sql', 'r', 'c#']}</t>
  </si>
  <si>
    <t>Big Data Software Engineer 80% bis 100%</t>
  </si>
  <si>
    <t>['python', 'sql', 'postgresql', 'azure', 'git', 'docker', 'terraform', 'kubernetes', 'jenkins']</t>
  </si>
  <si>
    <t>{'cloud': ['azure'], 'databases': ['postgresql'], 'other': ['git', 'docker', 'terraform', 'kubernetes', 'jenkins'], 'programming': ['python', 'sql']}</t>
  </si>
  <si>
    <t>Sr. Reports Management Analyst</t>
  </si>
  <si>
    <t>EXPRESS MEDRANO SA DE CV</t>
  </si>
  <si>
    <t>BSPORT SOLUTION</t>
  </si>
  <si>
    <t>Data Science | Manufacturing - Automation</t>
  </si>
  <si>
    <t>Mntn</t>
  </si>
  <si>
    <t>Kaischool</t>
  </si>
  <si>
    <t>['java', 'scala', 'c++', 'python', 'aws']</t>
  </si>
  <si>
    <t>{'cloud': ['aws'], 'programming': ['java', 'scala', 'c++', 'python']}</t>
  </si>
  <si>
    <t>Dexian - DISYS Asia Pacific</t>
  </si>
  <si>
    <t>['sql', 'java', 'javascript', 'unix', 'windows', 'sap']</t>
  </si>
  <si>
    <t>{'analyst_tools': ['sap'], 'os': ['unix', 'windows'], 'programming': ['sql', 'java', 'javascript']}</t>
  </si>
  <si>
    <t>senior product engineer</t>
  </si>
  <si>
    <t>RD Mechanical Design Engineer</t>
  </si>
  <si>
    <t>WKS Print Partner GmbH</t>
  </si>
  <si>
    <t>ANALYST - SENIOR PRINCIPAL ANALYST (DATA AND ANALYTICS BRANCH)</t>
  </si>
  <si>
    <t>Energy Market Authority (EMA)</t>
  </si>
  <si>
    <t>Engineer/Data Analyst</t>
  </si>
  <si>
    <t>Data Scientist (ETL, SQL Server, Azure)</t>
  </si>
  <si>
    <t>Data Centre Building Services Engineer</t>
  </si>
  <si>
    <t>Business Analyst IT (H/F) - département Solutions Data</t>
  </si>
  <si>
    <t>Senior Data Engineer - $180k-$220k (Snowflake, Coding)</t>
  </si>
  <si>
    <t>['javascript', 'python', 'snowflake', 'word']</t>
  </si>
  <si>
    <t>{'analyst_tools': ['word'], 'cloud': ['snowflake'], 'programming': ['javascript', 'python']}</t>
  </si>
  <si>
    <t>['python', 'sql', 'c', 'azure', 'databricks', 'pyspark']</t>
  </si>
  <si>
    <t>{'cloud': ['azure', 'databricks'], 'libraries': ['pyspark'], 'programming': ['python', 'sql', 'c']}</t>
  </si>
  <si>
    <t>Staff Data Engineer, Tax Technology</t>
  </si>
  <si>
    <t>['ruby', 'ruby', 'python', 'sql', 'javascript', 'mysql', 'postgresql', 'redis', 'redshift', 'node', 'ruby on rails', 'react.js', 'docker']</t>
  </si>
  <si>
    <t>{'cloud': ['redshift'], 'databases': ['mysql', 'postgresql', 'redis'], 'other': ['docker'], 'programming': ['ruby', 'python', 'sql', 'javascript'], 'webframeworks': ['ruby', 'node', 'ruby on rails', 'react.js']}</t>
  </si>
  <si>
    <t>PLT QA Engineer Data Analyst</t>
  </si>
  <si>
    <t>['databricks', 'azure', 'aws', 'redshift']</t>
  </si>
  <si>
    <t>{'cloud': ['databricks', 'azure', 'aws', 'redshift']}</t>
  </si>
  <si>
    <t>Virtual Analyst - South Africa</t>
  </si>
  <si>
    <t>DevOps engineer Blueriq platform</t>
  </si>
  <si>
    <t>Nederlandse Voedsel en Warenautoriteit</t>
  </si>
  <si>
    <t>['shell', 'linux', 'gitlab', 'docker', 'kubernetes', 'git']</t>
  </si>
  <si>
    <t>{'os': ['linux'], 'other': ['gitlab', 'docker', 'kubernetes', 'git'], 'programming': ['shell']}</t>
  </si>
  <si>
    <t>98 Talent</t>
  </si>
  <si>
    <t>(Senior) Data Analyst - Controlling</t>
  </si>
  <si>
    <t>The Australian Pipeliner</t>
  </si>
  <si>
    <t>['python', 'scala', 'java', 'sql', 'aws', 'snowflake', 'aurora', 'git', 'terraform', 'jenkins']</t>
  </si>
  <si>
    <t>{'cloud': ['aws', 'snowflake', 'aurora'], 'other': ['git', 'terraform', 'jenkins'], 'programming': ['python', 'scala', 'java', 'sql']}</t>
  </si>
  <si>
    <t>Service Management Analytics</t>
  </si>
  <si>
    <t>['sql', 'oracle', 'linux', 'unix', 'unity']</t>
  </si>
  <si>
    <t>{'cloud': ['oracle'], 'os': ['linux', 'unix'], 'other': ['unity'], 'programming': ['sql']}</t>
  </si>
  <si>
    <t>['python', 'scala', 'ruby', 'ruby', 'redshift', 'snowflake', 'aws', 'spark', 'kafka', 'git', 'svn']</t>
  </si>
  <si>
    <t>{'cloud': ['redshift', 'snowflake', 'aws'], 'libraries': ['spark', 'kafka'], 'other': ['git', 'svn'], 'programming': ['python', 'scala', 'ruby'], 'webframeworks': ['ruby']}</t>
  </si>
  <si>
    <t>['gcp', 'linux', 'windows']</t>
  </si>
  <si>
    <t>{'cloud': ['gcp'], 'os': ['linux', 'windows']}</t>
  </si>
  <si>
    <t>Senior Benefits Analyst Latam</t>
  </si>
  <si>
    <t>IT Systems Engineer 3</t>
  </si>
  <si>
    <t>Jr Data Analyst SAS Programming</t>
  </si>
  <si>
    <t>Senior Data Engineer - Dynamics 365 - Analytics &amp; BI</t>
  </si>
  <si>
    <t>['python', 'visual basic', 'pandas', 'excel', 'powerpoint']</t>
  </si>
  <si>
    <t>{'analyst_tools': ['excel', 'powerpoint'], 'libraries': ['pandas'], 'programming': ['python', 'visual basic']}</t>
  </si>
  <si>
    <t>SpringerNatureGroup</t>
  </si>
  <si>
    <t>LLM Engineer (Data Engineer)</t>
  </si>
  <si>
    <t>OPTIMUS ONE AI</t>
  </si>
  <si>
    <t>['python', 'nosql', 'mongodb', 'mongodb', 'typescript', 'git']</t>
  </si>
  <si>
    <t>{'databases': ['mongodb'], 'other': ['git'], 'programming': ['python', 'nosql', 'mongodb', 'typescript']}</t>
  </si>
  <si>
    <t>Data engineer / développeur bi bigdata H/F chez Air France KLM</t>
  </si>
  <si>
    <t>Back Office Titoli</t>
  </si>
  <si>
    <t>Data Analyst - Hybrid 3 days onsite, preference is Pittsburgh...</t>
  </si>
  <si>
    <t>Insignia.co.id</t>
  </si>
  <si>
    <t>['python', 'sql', 'java', 'scala', 'go', 'nosql', 'mongodb', 'mongodb', 'mysql', 'postgresql', 'cassandra', 'dynamodb', 'oracle', 'aws', 'azure', 'redshift', 'bigquery', 'spark', 'kafka', 'hadoop', 'flow']</t>
  </si>
  <si>
    <t>{'cloud': ['oracle', 'aws', 'azure', 'redshift', 'bigquery'], 'databases': ['mongodb', 'mysql', 'postgresql', 'cassandra', 'dynamodb'], 'libraries': ['spark', 'kafka', 'hadoop'], 'other': ['flow'], 'programming': ['python', 'sql', 'java', 'scala', 'go', 'nosql', 'mongodb']}</t>
  </si>
  <si>
    <t>ePLDT</t>
  </si>
  <si>
    <t>['scala', 'java', 'aws', 'spring', 'docker', 'bitbucket']</t>
  </si>
  <si>
    <t>{'cloud': ['aws'], 'libraries': ['spring'], 'other': ['docker', 'bitbucket'], 'programming': ['scala', 'java']}</t>
  </si>
  <si>
    <t>Data Analyst | Czech Language</t>
  </si>
  <si>
    <t>Fort Beaufort, South Africa</t>
  </si>
  <si>
    <t>Data Analyst SQL Databases Datastage</t>
  </si>
  <si>
    <t>['python', 'sql', 'scala', 'r', 'c++', 'java', 'mysql', 'aws', 'azure', 'tensorflow', 'pytorch', 'spark', 'kafka', 'hadoop', 'excel', 'powerpoint', 'word', 'outlook', 'planner', 'jira']</t>
  </si>
  <si>
    <t>{'analyst_tools': ['excel', 'powerpoint', 'word', 'outlook'], 'async': ['planner', 'jira'], 'cloud': ['aws', 'azure'], 'databases': ['mysql'], 'libraries': ['tensorflow', 'pytorch', 'spark', 'kafka', 'hadoop'], 'programming': ['python', 'sql', 'scala', 'r', 'c++', 'java']}</t>
  </si>
  <si>
    <t>Data Analyst con conocimiento en linaje del dato</t>
  </si>
  <si>
    <t>Senior Associate, Data Scientist, Fair &amp; Responsible Banking...</t>
  </si>
  <si>
    <t>['python', 'typescript', 'angular']</t>
  </si>
  <si>
    <t>{'programming': ['python', 'typescript'], 'webframeworks': ['angular']}</t>
  </si>
  <si>
    <t>Lemon Talents</t>
  </si>
  <si>
    <t>['python', 'nosql', 'matlab', 'aws', 'pandas', 'numpy', 'gitlab', 'github', 'jenkins']</t>
  </si>
  <si>
    <t>{'cloud': ['aws'], 'libraries': ['pandas', 'numpy'], 'other': ['gitlab', 'github', 'jenkins'], 'programming': ['python', 'nosql', 'matlab']}</t>
  </si>
  <si>
    <t>Senior Data Engineer - Finance Data &amp; Analytics</t>
  </si>
  <si>
    <t>Data Analyst - USA Visa Sponsorship Jobs</t>
  </si>
  <si>
    <t>Software Engineer with experience in Hadoop/Spark @ Digis</t>
  </si>
  <si>
    <t>['java', 'python', 'scala', 'sql', 'nosql', 'c', 'hadoop', 'spark']</t>
  </si>
  <si>
    <t>{'libraries': ['hadoop', 'spark'], 'programming': ['java', 'python', 'scala', 'sql', 'nosql', 'c']}</t>
  </si>
  <si>
    <t>['python', 'snowflake', 'azure', 'databricks', 'unix']</t>
  </si>
  <si>
    <t>{'cloud': ['snowflake', 'azure', 'databricks'], 'os': ['unix'], 'programming': ['python']}</t>
  </si>
  <si>
    <t>['sql', 'mongodb', 'mongodb', 'bigquery', 'airflow', 'spark', 'kafka']</t>
  </si>
  <si>
    <t>{'cloud': ['bigquery'], 'databases': ['mongodb'], 'libraries': ['airflow', 'spark', 'kafka'], 'programming': ['sql', 'mongodb']}</t>
  </si>
  <si>
    <t>Larry H Miller Group of Companies</t>
  </si>
  <si>
    <t>['html', 'css', 'javascript', 'sql', 'python']</t>
  </si>
  <si>
    <t>{'programming': ['html', 'css', 'javascript', 'sql', 'python']}</t>
  </si>
  <si>
    <t>BI Business &amp; Data Analyst</t>
  </si>
  <si>
    <t>Protime</t>
  </si>
  <si>
    <t>Data Engineer Spark (Híbrido)</t>
  </si>
  <si>
    <t>['scala', 'python', 'sql', 'spark', 'svn', 'jenkins']</t>
  </si>
  <si>
    <t>{'libraries': ['spark'], 'other': ['svn', 'jenkins'], 'programming': ['scala', 'python', 'sql']}</t>
  </si>
  <si>
    <t>['python', 'go', 'postgresql', 'aws', 'numpy', 'pandas', 'scikit-learn']</t>
  </si>
  <si>
    <t>{'cloud': ['aws'], 'databases': ['postgresql'], 'libraries': ['numpy', 'pandas', 'scikit-learn'], 'programming': ['python', 'go']}</t>
  </si>
  <si>
    <t>SIMO UG (haftungsbeschränkt)</t>
  </si>
  <si>
    <t>Business Intelligence Analyst - Data Analytics (US Shift)</t>
  </si>
  <si>
    <t>Coyles</t>
  </si>
  <si>
    <t>['sql', 'r', 'python', 'bigquery', 'airflow', 'tableau', 'github']</t>
  </si>
  <si>
    <t>{'analyst_tools': ['tableau'], 'cloud': ['bigquery'], 'libraries': ['airflow'], 'other': ['github'], 'programming': ['sql', 'r', 'python']}</t>
  </si>
  <si>
    <t>Foxtel Management Pty Limited</t>
  </si>
  <si>
    <t>Data Analyst/Scientist - PLS SEM 4 Expert</t>
  </si>
  <si>
    <t>Senior Data Scientist, Rider Analyt</t>
  </si>
  <si>
    <t>Mid-Level Data Analyst - Now Hiring</t>
  </si>
  <si>
    <t>['sql', 'nosql', 'python', 'scala', 'java', 'cassandra', 'gcp', 'spark', 'hadoop', 'airflow', 'kafka', 'linux', 'power bi', 'kubernetes', 'ansible']</t>
  </si>
  <si>
    <t>{'analyst_tools': ['power bi'], 'cloud': ['gcp'], 'databases': ['cassandra'], 'libraries': ['spark', 'hadoop', 'airflow', 'kafka'], 'os': ['linux'], 'other': ['kubernetes', 'ansible'], 'programming': ['sql', 'nosql', 'python', 'scala', 'java']}</t>
  </si>
  <si>
    <t>Data Scientist, Higher Colleges of Technology UAE</t>
  </si>
  <si>
    <t>via Classified Jobs</t>
  </si>
  <si>
    <t>Senior Software Engineer, Blockchain</t>
  </si>
  <si>
    <t>B2B Data Analyst - in Markting and Sales m/w/d</t>
  </si>
  <si>
    <t>ATOSS SOFTWARE SRL</t>
  </si>
  <si>
    <t>VP, Data Engineer, Tech Services, Technology &amp; Operations</t>
  </si>
  <si>
    <t>['python', 'sql', 'snowflake', 'gcp', 'airflow', 'docker', 'kubernetes']</t>
  </si>
  <si>
    <t>{'cloud': ['snowflake', 'gcp'], 'libraries': ['airflow'], 'other': ['docker', 'kubernetes'], 'programming': ['python', 'sql']}</t>
  </si>
  <si>
    <t>Finclear Group</t>
  </si>
  <si>
    <t>['sql', 'java', 'typescript', 'react', 'gitlab', 'jenkins', 'jira', 'confluence']</t>
  </si>
  <si>
    <t>{'async': ['jira', 'confluence'], 'libraries': ['react'], 'other': ['gitlab', 'jenkins'], 'programming': ['sql', 'java', 'typescript']}</t>
  </si>
  <si>
    <t>Charter Advisory s.r.o.</t>
  </si>
  <si>
    <t>Senior Data Engineer (oracle)</t>
  </si>
  <si>
    <t>['shell', 'sql', 'go', 'oracle', 'azure', 'aws', 'unix']</t>
  </si>
  <si>
    <t>{'cloud': ['oracle', 'azure', 'aws'], 'os': ['unix'], 'programming': ['shell', 'sql', 'go']}</t>
  </si>
  <si>
    <t>['sql', 'sas', 'sas', 'r', 'spss', 'excel', 'tableau', 'power bi', 'outlook', 'word', 'powerpoint']</t>
  </si>
  <si>
    <t>{'analyst_tools': ['sas', 'spss', 'excel', 'tableau', 'power bi', 'outlook', 'word', 'powerpoint'], 'programming': ['sql', 'sas', 'r']}</t>
  </si>
  <si>
    <t>Sr Data Engineer (Azure)</t>
  </si>
  <si>
    <t>['python', 'r', 'julia', 'java', 'javascript', 'html', 'sql', 'c', 'sql server', 'oracle', 'snowflake', 'azure', 'aws', 'word', 'excel', 'powerpoint', 'visio', 'qlik', 'tableau', 'power bi', 'jira']</t>
  </si>
  <si>
    <t>{'analyst_tools': ['word', 'excel', 'powerpoint', 'visio', 'qlik', 'tableau', 'power bi'], 'async': ['jira'], 'cloud': ['oracle', 'snowflake', 'azure', 'aws'], 'databases': ['sql server'], 'programming': ['python', 'r', 'julia', 'java', 'javascript', 'html', 'sql', 'c']}</t>
  </si>
  <si>
    <t>['sql', 'vba', 'airflow', 'power bi']</t>
  </si>
  <si>
    <t>{'analyst_tools': ['power bi'], 'libraries': ['airflow'], 'programming': ['sql', 'vba']}</t>
  </si>
  <si>
    <t>['sql', 'r', 'python', 'dax', 'excel']</t>
  </si>
  <si>
    <t>{'analyst_tools': ['dax', 'excel'], 'programming': ['sql', 'r', 'python']}</t>
  </si>
  <si>
    <t>['python', 'airflow', 'spark', 'gdpr', 'kubernetes']</t>
  </si>
  <si>
    <t>{'libraries': ['airflow', 'spark', 'gdpr'], 'other': ['kubernetes'], 'programming': ['python']}</t>
  </si>
  <si>
    <t>Hewlett Packard Enterpri...</t>
  </si>
  <si>
    <t>Postdoctoral Researcher</t>
  </si>
  <si>
    <t>Senior Data Engineer - 23381</t>
  </si>
  <si>
    <t>Data Engineer- NZ</t>
  </si>
  <si>
    <t>Data Analyst (Wealth/Asset/Financial Management)</t>
  </si>
  <si>
    <t>Senior Software Engineer - Developer Experience, Native Applications</t>
  </si>
  <si>
    <t>Barcelos, Portugal</t>
  </si>
  <si>
    <t>Mecwide</t>
  </si>
  <si>
    <t>['r', 'python', 'sql', 'scala', 'kafka', 'hadoop', 'spark']</t>
  </si>
  <si>
    <t>{'libraries': ['kafka', 'hadoop', 'spark'], 'programming': ['r', 'python', 'sql', 'scala']}</t>
  </si>
  <si>
    <t>['python', 'sql', 'azure', 'databricks', 'snowflake', 'power bi']</t>
  </si>
  <si>
    <t>{'analyst_tools': ['power bi'], 'cloud': ['azure', 'databricks', 'snowflake'], 'programming': ['python', 'sql']}</t>
  </si>
  <si>
    <t>Cyber security engineer (remote)</t>
  </si>
  <si>
    <t>Business Intelligence/Data Analytics Specialist, Business Services...</t>
  </si>
  <si>
    <t>['sql', 'python', 'pandas', 'excel', 'powerpoint', 'power bi', 'tableau']</t>
  </si>
  <si>
    <t>{'analyst_tools': ['excel', 'powerpoint', 'power bi', 'tableau'], 'libraries': ['pandas'], 'programming': ['sql', 'python']}</t>
  </si>
  <si>
    <t>Application and Data Engineer (Team lead/ Senior)</t>
  </si>
  <si>
    <t>INTER GROUP PACKAGING (อินเตอร์ กรุ๊ป แพคเกจจิ้ง)</t>
  </si>
  <si>
    <t>Smartclip</t>
  </si>
  <si>
    <t>['python', 'sql', 'pyspark', 'hadoop', 'airflow', 'vue', 'excel', 'tableau']</t>
  </si>
  <si>
    <t>{'analyst_tools': ['excel', 'tableau'], 'libraries': ['pyspark', 'hadoop', 'airflow'], 'programming': ['python', 'sql'], 'webframeworks': ['vue']}</t>
  </si>
  <si>
    <t>W2-Contract-Python PySpark With Data Engineer at DE-TX</t>
  </si>
  <si>
    <t>HR. Data Analyst...</t>
  </si>
  <si>
    <t>['sql', 'java', 'git', 'jira']</t>
  </si>
  <si>
    <t>{'async': ['jira'], 'other': ['git'], 'programming': ['sql', 'java']}</t>
  </si>
  <si>
    <t>Youssoufia, Morocco</t>
  </si>
  <si>
    <t>['python', 'r', 'sql', 'nosql', 'redshift', 'bigquery', 'azure', 'spark', 'unix', 'linux', 'power bi', 'tableau', 'looker', 'jenkins', 'git', 'github', 'gitlab', 'docker', 'ansible']</t>
  </si>
  <si>
    <t>{'analyst_tools': ['power bi', 'tableau', 'looker'], 'cloud': ['redshift', 'bigquery', 'azure'], 'libraries': ['spark'], 'os': ['unix', 'linux'], 'other': ['jenkins', 'git', 'github', 'gitlab', 'docker', 'ansible'], 'programming': ['python', 'r', 'sql', 'nosql']}</t>
  </si>
  <si>
    <t>Senior Data Scientist. Job in Männedorf My Valley Jobs Today</t>
  </si>
  <si>
    <t>Data scientist (Remote)</t>
  </si>
  <si>
    <t>UserZoom</t>
  </si>
  <si>
    <t>Data Science/Analytics - New Graduate</t>
  </si>
  <si>
    <t>['python', 'r', 'scala', 'javascript', 'sql']</t>
  </si>
  <si>
    <t>{'programming': ['python', 'r', 'scala', 'javascript', 'sql']}</t>
  </si>
  <si>
    <t>Cloud DevOps Engineer – Hybrid – Up to R1.2 Per Annum</t>
  </si>
  <si>
    <t>['azure', 'aws', 'jenkins', 'terraform']</t>
  </si>
  <si>
    <t>{'cloud': ['azure', 'aws'], 'other': ['jenkins', 'terraform']}</t>
  </si>
  <si>
    <t>Financial management and data support</t>
  </si>
  <si>
    <t>Hohen Neuendorf, Germany</t>
  </si>
  <si>
    <t>Lead Data Manager/ Data Manager- (office Based)</t>
  </si>
  <si>
    <t>['sql', 't-sql', 'python', 'sql server', 'oracle', 'tableau', 'power bi']</t>
  </si>
  <si>
    <t>{'analyst_tools': ['tableau', 'power bi'], 'cloud': ['oracle'], 'databases': ['sql server'], 'programming': ['sql', 't-sql', 'python']}</t>
  </si>
  <si>
    <t>Online Data Analyst - Chile</t>
  </si>
  <si>
    <t>European Uptime Management Data Analyst</t>
  </si>
  <si>
    <t>Dunton Bassett, Lutterworth, UK</t>
  </si>
  <si>
    <t>['scala', 'python', 'aws', 'databricks', 'tensorflow', 'keras', 'github']</t>
  </si>
  <si>
    <t>{'cloud': ['aws', 'databricks'], 'libraries': ['tensorflow', 'keras'], 'other': ['github'], 'programming': ['scala', 'python']}</t>
  </si>
  <si>
    <t>Sofcon Group</t>
  </si>
  <si>
    <t>Specialist Analytics &amp; Insights</t>
  </si>
  <si>
    <t>Data Scientist | Poly Required with Security Clearance</t>
  </si>
  <si>
    <t>Data Scientist Analyst | P&amp;A</t>
  </si>
  <si>
    <t>Morga, Spain</t>
  </si>
  <si>
    <t>Swan Life Ltd</t>
  </si>
  <si>
    <t>Senior DBA &amp; Cloud Migration Engineer</t>
  </si>
  <si>
    <t>['sql', 'nosql', 'sql server', 'postgresql', 'aws', 'azure', 'gcp']</t>
  </si>
  <si>
    <t>{'cloud': ['aws', 'azure', 'gcp'], 'databases': ['sql server', 'postgresql'], 'programming': ['sql', 'nosql']}</t>
  </si>
  <si>
    <t>Data Analyst นักวิเคราะห์ข้อมูล ประจำสำนักงานใหญ่ ศรีนครินทร์24</t>
  </si>
  <si>
    <t>Static Data Specialist (maternity leave cover)</t>
  </si>
  <si>
    <t>Data Analyst - Safer Gambling</t>
  </si>
  <si>
    <t>['go', 'sql', 'r', 'python', 'sql server', 'excel', 'power bi', 'tableau']</t>
  </si>
  <si>
    <t>{'analyst_tools': ['excel', 'power bi', 'tableau'], 'databases': ['sql server'], 'programming': ['go', 'sql', 'r', 'python']}</t>
  </si>
  <si>
    <t>Senior Data Scientist, Prompt Engineering @ Brainly Sp. z o.o.</t>
  </si>
  <si>
    <t>AI Data Scientist, Polygraph Required</t>
  </si>
  <si>
    <t>['sql', 'python', 'tableau', 'qlik', 'kubernetes', 'docker']</t>
  </si>
  <si>
    <t>{'analyst_tools': ['tableau', 'qlik'], 'other': ['kubernetes', 'docker'], 'programming': ['sql', 'python']}</t>
  </si>
  <si>
    <t>['sql', 'gcp', 'tensorflow', 'keras', 'pytorch', 'scikit-learn', 'spark']</t>
  </si>
  <si>
    <t>{'cloud': ['gcp'], 'libraries': ['tensorflow', 'keras', 'pytorch', 'scikit-learn', 'spark'], 'programming': ['sql']}</t>
  </si>
  <si>
    <t>Intermediate Electrical Engineer (BCH) - Burnaby</t>
  </si>
  <si>
    <t>Data Science/Data Ops for Low Latency Tick Data</t>
  </si>
  <si>
    <t>IT Program Manager (Data Management) (Data Scientist)</t>
  </si>
  <si>
    <t>Risk Analytics Analyst</t>
  </si>
  <si>
    <t>['oracle', 'power bi', 'tableau', 'excel', 'powerpoint', 'sharepoint', 'visio', 'sap']</t>
  </si>
  <si>
    <t>{'analyst_tools': ['power bi', 'tableau', 'excel', 'powerpoint', 'sharepoint', 'visio', 'sap'], 'cloud': ['oracle']}</t>
  </si>
  <si>
    <t>Senior Data Scientist, AWS Global Services Security</t>
  </si>
  <si>
    <t>['python', 'linux', 'debian', 'ansible']</t>
  </si>
  <si>
    <t>{'os': ['linux', 'debian'], 'other': ['ansible'], 'programming': ['python']}</t>
  </si>
  <si>
    <t>Renasant</t>
  </si>
  <si>
    <t>Avontuurlijke Data Scientist voor security | Velp (GE)</t>
  </si>
  <si>
    <t>Maccaferri</t>
  </si>
  <si>
    <t>Junior Big Data Platform Administrator</t>
  </si>
  <si>
    <t>['python', 'bash', 'azure', 'vmware', 'aws', 'linux', 'ansible', 'yarn']</t>
  </si>
  <si>
    <t>{'cloud': ['azure', 'vmware', 'aws'], 'os': ['linux'], 'other': ['ansible', 'yarn'], 'programming': ['python', 'bash']}</t>
  </si>
  <si>
    <t>['bash', 'sas', 'sas']</t>
  </si>
  <si>
    <t>{'analyst_tools': ['sas'], 'programming': ['bash', 'sas']}</t>
  </si>
  <si>
    <t>RnD</t>
  </si>
  <si>
    <t>['sql', 'nosql', 'mongodb', 'mongodb', 'dynamodb', 'databricks', 'aws', 'airflow', 'tableau', 'excel']</t>
  </si>
  <si>
    <t>{'analyst_tools': ['tableau', 'excel'], 'cloud': ['databricks', 'aws'], 'databases': ['mongodb', 'dynamodb'], 'libraries': ['airflow'], 'programming': ['sql', 'nosql', 'mongodb']}</t>
  </si>
  <si>
    <t>Lead data analyst trade</t>
  </si>
  <si>
    <t>PrideVel Consulting</t>
  </si>
  <si>
    <t>['sql', 'python', 'scala', 'java', 'nosql', 'mongodb', 'mongodb', 'r', 'cassandra', 'gcp', 'bigquery', 'hadoop', 'spark', 'kafka', 'linux', 'unix', 'yarn', 'docker', 'github']</t>
  </si>
  <si>
    <t>{'cloud': ['gcp', 'bigquery'], 'databases': ['mongodb', 'cassandra'], 'libraries': ['hadoop', 'spark', 'kafka'], 'os': ['linux', 'unix'], 'other': ['yarn', 'docker', 'github'], 'programming': ['sql', 'python', 'scala', 'java', 'nosql', 'mongodb', 'r']}</t>
  </si>
  <si>
    <t>Data Scientist [18-24k PLN]</t>
  </si>
  <si>
    <t>['scala', 'sql', 'sas', 'sas', 'databricks', 'jenkins']</t>
  </si>
  <si>
    <t>{'analyst_tools': ['sas'], 'cloud': ['databricks'], 'other': ['jenkins'], 'programming': ['scala', 'sql', 'sas']}</t>
  </si>
  <si>
    <t>['java', 'python', 'sql', 'aws', 'react', 'flask', 'git']</t>
  </si>
  <si>
    <t>{'cloud': ['aws'], 'libraries': ['react'], 'other': ['git'], 'programming': ['java', 'python', 'sql'], 'webframeworks': ['flask']}</t>
  </si>
  <si>
    <t>Data Engineer - Azure Synapse exp - Fully Remote</t>
  </si>
  <si>
    <t>[Hispanophone] : Data Analyst</t>
  </si>
  <si>
    <t>Data analyste informatique (Python/SQL) (IT) / Freelance</t>
  </si>
  <si>
    <t>Data Engineer, MIR</t>
  </si>
  <si>
    <t>['python', 'sql', 'nosql', 'c', 'gcp', 'express']</t>
  </si>
  <si>
    <t>{'cloud': ['gcp'], 'programming': ['python', 'sql', 'nosql', 'c'], 'webframeworks': ['express']}</t>
  </si>
  <si>
    <t>Outsystems</t>
  </si>
  <si>
    <t>Internship - Data Science and Machine Learning (Information...</t>
  </si>
  <si>
    <t>['sql', 'nosql', 'mongodb', 'mongodb', 'python', 'mysql', 'postgresql', 'dynamodb', 'elasticsearch', 'aws', 'azure', 'gcp', 'spark', 'airflow', 'kafka', 'hadoop', 'graphql', 'github']</t>
  </si>
  <si>
    <t>{'cloud': ['aws', 'azure', 'gcp'], 'databases': ['mongodb', 'mysql', 'postgresql', 'dynamodb', 'elasticsearch'], 'libraries': ['spark', 'airflow', 'kafka', 'hadoop', 'graphql'], 'other': ['github'], 'programming': ['sql', 'nosql', 'mongodb', 'python']}</t>
  </si>
  <si>
    <t>Data scientist / Business Intelligence</t>
  </si>
  <si>
    <t>Data Scientist (m/w/d) LPS (Long-term Part Supply)</t>
  </si>
  <si>
    <t>['visual basic', 'excel', 'word']</t>
  </si>
  <si>
    <t>{'analyst_tools': ['excel', 'word'], 'programming': ['visual basic']}</t>
  </si>
  <si>
    <t>Antasis Inc</t>
  </si>
  <si>
    <t>Senior Associate, Data Analyst, Technology &amp; Operations Data...</t>
  </si>
  <si>
    <t>Lead Data Engineer (Hybrid / Remote)</t>
  </si>
  <si>
    <t>['python', 'golang', 'rust', 'c#', 'sql', 'nosql', 'mongodb', 'mongodb', 'redis', 'cassandra', 'neo4j', 'kubernetes']</t>
  </si>
  <si>
    <t>{'databases': ['mongodb', 'redis', 'cassandra', 'neo4j'], 'other': ['kubernetes'], 'programming': ['python', 'golang', 'rust', 'c#', 'sql', 'nosql', 'mongodb']}</t>
  </si>
  <si>
    <t>['java', 'javascript', 'typescript', 'react', 'spring']</t>
  </si>
  <si>
    <t>{'libraries': ['react', 'spring'], 'programming': ['java', 'javascript', 'typescript']}</t>
  </si>
  <si>
    <t>Intermediate Business In---Ligence Engineer With P</t>
  </si>
  <si>
    <t>Chewy.com</t>
  </si>
  <si>
    <t>Avington, Hungerford, UK</t>
  </si>
  <si>
    <t>['go', 'python', 'linux', 'windows', 'kubernetes']</t>
  </si>
  <si>
    <t>{'os': ['linux', 'windows'], 'other': ['kubernetes'], 'programming': ['go', 'python']}</t>
  </si>
  <si>
    <t>Corso Professionalizzante Data Analyst (Entry Level)</t>
  </si>
  <si>
    <t>DataRobot, Inc.</t>
  </si>
  <si>
    <t>['python', 'numpy', 'pandas', 'linux', 'datarobot', 'git', 'github']</t>
  </si>
  <si>
    <t>{'analyst_tools': ['datarobot'], 'libraries': ['numpy', 'pandas'], 'os': ['linux'], 'other': ['git', 'github'], 'programming': ['python']}</t>
  </si>
  <si>
    <t>Data Analyst / Datenmanager GenAI (m/w/d)</t>
  </si>
  <si>
    <t>Looking for a data engineer who is exper with Cloud DataFusion</t>
  </si>
  <si>
    <t>['c#', 'python', 'java', 'mongodb', 'mongodb', 'nosql', 'sql', 'elasticsearch', 'sql server', 'azure', 'docker', 'kubernetes']</t>
  </si>
  <si>
    <t>{'cloud': ['azure'], 'databases': ['mongodb', 'elasticsearch', 'sql server'], 'other': ['docker', 'kubernetes'], 'programming': ['c#', 'python', 'java', 'mongodb', 'nosql', 'sql']}</t>
  </si>
  <si>
    <t>Senior Data Engineer / Developer</t>
  </si>
  <si>
    <t>['python', 'java', 'perl', 'azure', 'kafka', 'kubernetes']</t>
  </si>
  <si>
    <t>{'cloud': ['azure'], 'libraries': ['kafka'], 'other': ['kubernetes'], 'programming': ['python', 'java', 'perl']}</t>
  </si>
  <si>
    <t>Market Data Operations, Inventory Management Specialist</t>
  </si>
  <si>
    <t>Axiom World (Pvt.) Ltd</t>
  </si>
  <si>
    <t>Trelleborg Sealing Solutions</t>
  </si>
  <si>
    <t>['sql', 'python', 'bigquery', 'pandas', 'numpy', 'tableau']</t>
  </si>
  <si>
    <t>{'analyst_tools': ['tableau'], 'cloud': ['bigquery'], 'libraries': ['pandas', 'numpy'], 'programming': ['sql', 'python']}</t>
  </si>
  <si>
    <t>2024 Actuarial &amp; Data Graduate Programme</t>
  </si>
  <si>
    <t>Intermediate Defined Benefits Functional Data Analyst</t>
  </si>
  <si>
    <t>['sql', 'python', 'gcp', 'aws', 'azure', 'airflow', 'express']</t>
  </si>
  <si>
    <t>{'cloud': ['gcp', 'aws', 'azure'], 'libraries': ['airflow'], 'programming': ['sql', 'python'], 'webframeworks': ['express']}</t>
  </si>
  <si>
    <t>Financial&amp;Data Analyst</t>
  </si>
  <si>
    <t>Junior Data Scientist Engineering • Remote UTC /-3, Full time</t>
  </si>
  <si>
    <t>Sr. Data Engineer (Sql, Hive, TeraData)</t>
  </si>
  <si>
    <t>['sql', 'shell', 'java', 'scala', 'python', 'sas', 'sas', 'cassandra', 'hadoop', 'spark', 'kafka', 'tableau']</t>
  </si>
  <si>
    <t>{'analyst_tools': ['sas', 'tableau'], 'databases': ['cassandra'], 'libraries': ['hadoop', 'spark', 'kafka'], 'programming': ['sql', 'shell', 'java', 'scala', 'python', 'sas']}</t>
  </si>
  <si>
    <t>Senior Data Engineer informatica</t>
  </si>
  <si>
    <t>SII Concatel</t>
  </si>
  <si>
    <t>['sql', 'python', 'bigquery', 'databricks', 'numpy', 'looker', 'flow']</t>
  </si>
  <si>
    <t>{'analyst_tools': ['looker'], 'cloud': ['bigquery', 'databricks'], 'libraries': ['numpy'], 'other': ['flow'], 'programming': ['sql', 'python']}</t>
  </si>
  <si>
    <t>Consultant, Data Engineering (Gen AI)</t>
  </si>
  <si>
    <t>Data Engineer mit Apache Superset (m/w/d)</t>
  </si>
  <si>
    <t>Admin - Data Collection (Excel)</t>
  </si>
  <si>
    <t>['sql', 'javascript', 'python', 'sas', 'sas', 'microstrategy', 'tableau', 'excel', 'spss']</t>
  </si>
  <si>
    <t>{'analyst_tools': ['sas', 'microstrategy', 'tableau', 'excel', 'spss'], 'programming': ['sql', 'javascript', 'python', 'sas']}</t>
  </si>
  <si>
    <t>Data Engineer TI</t>
  </si>
  <si>
    <t>Infinitytech Servicios Integrales de Tecnología</t>
  </si>
  <si>
    <t>Data Scientist - New York-161 Ave of the Americas</t>
  </si>
  <si>
    <t>DATA ANALYST ASSISTANT appartenente alle categorie protette</t>
  </si>
  <si>
    <t>['scala', 'java', 'python', 'c#', 'snowflake']</t>
  </si>
  <si>
    <t>{'cloud': ['snowflake'], 'programming': ['scala', 'java', 'python', 'c#']}</t>
  </si>
  <si>
    <t>Progammer / Data Analyst</t>
  </si>
  <si>
    <t>ALL CURRENT ELECTRICAL SALES INC</t>
  </si>
  <si>
    <t>['sql', 'c#', 'vba', 'sql server', 'excel']</t>
  </si>
  <si>
    <t>{'analyst_tools': ['excel'], 'databases': ['sql server'], 'programming': ['sql', 'c#', 'vba']}</t>
  </si>
  <si>
    <t>['sql', 'python', 'mysql', 'jupyter', 'airflow', 'tableau', 'power bi']</t>
  </si>
  <si>
    <t>{'analyst_tools': ['tableau', 'power bi'], 'databases': ['mysql'], 'libraries': ['jupyter', 'airflow'], 'programming': ['sql', 'python']}</t>
  </si>
  <si>
    <t>Hidden Hills, CA</t>
  </si>
  <si>
    <t>['python', 'c++', 'java', 'sql', 'cassandra', 'hadoop', 'spark', 'tableau']</t>
  </si>
  <si>
    <t>{'analyst_tools': ['tableau'], 'databases': ['cassandra'], 'libraries': ['hadoop', 'spark'], 'programming': ['python', 'c++', 'java', 'sql']}</t>
  </si>
  <si>
    <t>Full Stack Big Data Software Engineer III - Liquidity Risk</t>
  </si>
  <si>
    <t>['scala', 'java', 'sql', 'no-sql', 'databricks', 'spark', 'hadoop', 'spring']</t>
  </si>
  <si>
    <t>{'cloud': ['databricks'], 'libraries': ['spark', 'hadoop', 'spring'], 'programming': ['scala', 'java', 'sql', 'no-sql']}</t>
  </si>
  <si>
    <t>IT Data Engineer IV</t>
  </si>
  <si>
    <t>['python', 'c++', 'assembly', 'keras', 'tensorflow', 'pytorch']</t>
  </si>
  <si>
    <t>{'libraries': ['keras', 'tensorflow', 'pytorch'], 'programming': ['python', 'c++', 'assembly']}</t>
  </si>
  <si>
    <t>Consultoría - SSr Data Analyst - Olivos</t>
  </si>
  <si>
    <t>KLC Virtual Restaurants</t>
  </si>
  <si>
    <t>['python', 'sql', 'azure', 'dax', 'power bi']</t>
  </si>
  <si>
    <t>{'analyst_tools': ['dax', 'power bi'], 'cloud': ['azure'], 'programming': ['python', 'sql']}</t>
  </si>
  <si>
    <t>Req. now  Data Science Manager</t>
  </si>
  <si>
    <t>Data Scientist Fellowship</t>
  </si>
  <si>
    <t>['java', 'sql', 'mongodb', 'mongodb', 'mysql', 'postgresql', 'mariadb', 'oracle', 'git', 'jira']</t>
  </si>
  <si>
    <t>{'async': ['jira'], 'cloud': ['oracle'], 'databases': ['mongodb', 'mysql', 'postgresql', 'mariadb'], 'other': ['git'], 'programming': ['java', 'sql', 'mongodb']}</t>
  </si>
  <si>
    <t>Turnkey Group (pte.) Ltd.</t>
  </si>
  <si>
    <t>Umana Spa</t>
  </si>
  <si>
    <t>Part-Time Data Research &amp; Analytics SME - Separation Health Asse...</t>
  </si>
  <si>
    <t>Kubernetes Systems Engineer, EngProd</t>
  </si>
  <si>
    <t>['go', 'python', 'javascript', 'shell', 'mysql', 'elasticsearch', 'node', 'linux', 'unix', 'kubernetes', 'ansible', 'jenkins', 'unify']</t>
  </si>
  <si>
    <t>{'databases': ['mysql', 'elasticsearch'], 'os': ['linux', 'unix'], 'other': ['kubernetes', 'ansible', 'jenkins'], 'programming': ['go', 'python', 'javascript', 'shell'], 'sync': ['unify'], 'webframeworks': ['node']}</t>
  </si>
  <si>
    <t>Data Engineer - Video Processing and AI/ML Specialist - Remote...</t>
  </si>
  <si>
    <t>Data Scientist - Planning &amp; Operation</t>
  </si>
  <si>
    <t>['python', 'typescript', 'gcp', 'angular']</t>
  </si>
  <si>
    <t>{'cloud': ['gcp'], 'programming': ['python', 'typescript'], 'webframeworks': ['angular']}</t>
  </si>
  <si>
    <t>Support Engineer Data &amp; Infosec Department</t>
  </si>
  <si>
    <t>Cosmo Resources</t>
  </si>
  <si>
    <t>['python', 'c#', 'sql', 'snowflake', 'aws', 'airflow', 'kafka', 'spark']</t>
  </si>
  <si>
    <t>{'cloud': ['snowflake', 'aws'], 'libraries': ['airflow', 'kafka', 'spark'], 'programming': ['python', 'c#', 'sql']}</t>
  </si>
  <si>
    <t>['sql', 'azure', 'databricks', 'aws', 'power bi', 'tableau', 'dax']</t>
  </si>
  <si>
    <t>{'analyst_tools': ['power bi', 'tableau', 'dax'], 'cloud': ['azure', 'databricks', 'aws'], 'programming': ['sql']}</t>
  </si>
  <si>
    <t>Senior Data Analyst - Johannesburg</t>
  </si>
  <si>
    <t>Remote Junior Machine Learning Engineer</t>
  </si>
  <si>
    <t>Thomas Miller</t>
  </si>
  <si>
    <t>Pastel Clerk</t>
  </si>
  <si>
    <t>via Thompson Creek Window - Talentify</t>
  </si>
  <si>
    <t>Thompson Creek Window</t>
  </si>
  <si>
    <t>['windows', 'excel', 'sap', 'word', 'outlook']</t>
  </si>
  <si>
    <t>{'analyst_tools': ['excel', 'sap', 'word', 'outlook'], 'os': ['windows']}</t>
  </si>
  <si>
    <t>Principal Business Analyst , Reference Data Operations</t>
  </si>
  <si>
    <t>['sql', 'python', 'cassandra', 'snowflake', 'aws', 'azure', 'hadoop', 'spark', 'gitlab']</t>
  </si>
  <si>
    <t>{'cloud': ['snowflake', 'aws', 'azure'], 'databases': ['cassandra'], 'libraries': ['hadoop', 'spark'], 'other': ['gitlab'], 'programming': ['sql', 'python']}</t>
  </si>
  <si>
    <t>Our Company</t>
  </si>
  <si>
    <t>['go', 'powerpoint', 'excel', 'word']</t>
  </si>
  <si>
    <t>{'analyst_tools': ['powerpoint', 'excel', 'word'], 'programming': ['go']}</t>
  </si>
  <si>
    <t>['no-sql', 'scala', 'python', 'java', 'sql', 'bash', 'hadoop', 'kafka', 'spark', 'pyspark', 'jenkins', 'ansible', 'chef', 'git']</t>
  </si>
  <si>
    <t>{'libraries': ['hadoop', 'kafka', 'spark', 'pyspark'], 'other': ['jenkins', 'ansible', 'chef', 'git'], 'programming': ['no-sql', 'scala', 'python', 'java', 'sql', 'bash']}</t>
  </si>
  <si>
    <t>Post doc., naturvidenskab og teknik</t>
  </si>
  <si>
    <t>Senior Data Scientist - Remote!</t>
  </si>
  <si>
    <t>['sas', 'sas', 'python', 'r', 'sql', 'snowflake', 'linux', 'word', 'excel', 'powerpoint', 'tableau', 'atlassian', 'bitbucket', 'jira', 'confluence']</t>
  </si>
  <si>
    <t>{'analyst_tools': ['sas', 'word', 'excel', 'powerpoint', 'tableau'], 'async': ['jira', 'confluence'], 'cloud': ['snowflake'], 'os': ['linux'], 'other': ['atlassian', 'bitbucket'], 'programming': ['sas', 'python', 'r', 'sql']}</t>
  </si>
  <si>
    <t>Best Cost Principal Data Engineer</t>
  </si>
  <si>
    <t>1056-Senior Manager Data Scientist</t>
  </si>
  <si>
    <t>['sql', 'nosql', 'python', 'snowflake', 'databricks', 'aws', 'azure', 'hadoop', 'spark']</t>
  </si>
  <si>
    <t>{'cloud': ['snowflake', 'databricks', 'aws', 'azure'], 'libraries': ['hadoop', 'spark'], 'programming': ['sql', 'nosql', 'python']}</t>
  </si>
  <si>
    <t>['python', 'java', 'sql', 'postgresql', 'aws', 'pandas', 'pyspark']</t>
  </si>
  <si>
    <t>{'cloud': ['aws'], 'databases': ['postgresql'], 'libraries': ['pandas', 'pyspark'], 'programming': ['python', 'java', 'sql']}</t>
  </si>
  <si>
    <t>Aimers</t>
  </si>
  <si>
    <t>Analyst - Media Extraction</t>
  </si>
  <si>
    <t>['python', 'r', 'sql', 'databricks', 'azure', 'tableau', 'powerbi', 'excel']</t>
  </si>
  <si>
    <t>{'analyst_tools': ['tableau', 'powerbi', 'excel'], 'cloud': ['databricks', 'azure'], 'programming': ['python', 'r', 'sql']}</t>
  </si>
  <si>
    <t>Senior Data Engineer plus benefits Brewin Dolphin</t>
  </si>
  <si>
    <t>Brewin Dolphin</t>
  </si>
  <si>
    <t>['java', 'aws', 'git']</t>
  </si>
  <si>
    <t>{'cloud': ['aws'], 'other': ['git'], 'programming': ['java']}</t>
  </si>
  <si>
    <t>['scala', 'sql', 'no-sql', 'powershell', 'kafka', 'unix', 'github']</t>
  </si>
  <si>
    <t>{'libraries': ['kafka'], 'os': ['unix'], 'other': ['github'], 'programming': ['scala', 'sql', 'no-sql', 'powershell']}</t>
  </si>
  <si>
    <t>['sql', 'python', 'oracle', 'spark', 'numpy', 'pandas', 'scikit-learn', 'git']</t>
  </si>
  <si>
    <t>{'cloud': ['oracle'], 'libraries': ['spark', 'numpy', 'pandas', 'scikit-learn'], 'other': ['git'], 'programming': ['sql', 'python']}</t>
  </si>
  <si>
    <t>Consultant Data Microsoft BI</t>
  </si>
  <si>
    <t>['java', 'sql', 'scala', 'python', 'nosql', 'mongo', 'shell', 'mysql', 'cassandra', 'dynamodb', 'aws', 'azure', 'databricks', 'redshift', 'snowflake', 'hadoop', 'kafka', 'spark']</t>
  </si>
  <si>
    <t>{'cloud': ['aws', 'azure', 'databricks', 'redshift', 'snowflake'], 'databases': ['mysql', 'cassandra', 'dynamodb'], 'libraries': ['hadoop', 'kafka', 'spark'], 'programming': ['java', 'sql', 'scala', 'python', 'nosql', 'mongo', 'shell']}</t>
  </si>
  <si>
    <t>['python', 'sql', 'java', 'elasticsearch', 'snowflake', 'aws', 'airflow', 'spark', 'terraform']</t>
  </si>
  <si>
    <t>{'cloud': ['snowflake', 'aws'], 'databases': ['elasticsearch'], 'libraries': ['airflow', 'spark'], 'other': ['terraform'], 'programming': ['python', 'sql', 'java']}</t>
  </si>
  <si>
    <t>Newron</t>
  </si>
  <si>
    <t>Data Acquisition Software Engineer</t>
  </si>
  <si>
    <t>['python', 'r', 'sql', 'snowflake', 'arch', 'excel', 'alteryx', 'tableau', 'power bi']</t>
  </si>
  <si>
    <t>{'analyst_tools': ['excel', 'alteryx', 'tableau', 'power bi'], 'cloud': ['snowflake'], 'os': ['arch'], 'programming': ['python', 'r', 'sql']}</t>
  </si>
  <si>
    <t>Analytics Graduate - Graduate Hiring Program</t>
  </si>
  <si>
    <t>['sql', 'python', 'aws', 'vmware', 'windows', 'linux', 'sap']</t>
  </si>
  <si>
    <t>{'analyst_tools': ['sap'], 'cloud': ['aws', 'vmware'], 'os': ['windows', 'linux'], 'programming': ['sql', 'python']}</t>
  </si>
  <si>
    <t>Black &amp; McDonald Limited</t>
  </si>
  <si>
    <t>GenAI Data Scientist (Barcelona/Madrid)</t>
  </si>
  <si>
    <t>Principal/Architect Big Data Engineer</t>
  </si>
  <si>
    <t>Axis Bank Careers 2023 - Jobs Near Me - Data Analysis Posts</t>
  </si>
  <si>
    <t>Landscape AI</t>
  </si>
  <si>
    <t>['azure', 'aws', 'databricks', 'pandas', 'numpy', 'tensorflow', 'nltk']</t>
  </si>
  <si>
    <t>{'cloud': ['azure', 'aws', 'databricks'], 'libraries': ['pandas', 'numpy', 'tensorflow', 'nltk']}</t>
  </si>
  <si>
    <t>['r', 'python', 'azure', 'aws', 'gcp', 'power bi', 'tableau', 'qlik']</t>
  </si>
  <si>
    <t>{'analyst_tools': ['power bi', 'tableau', 'qlik'], 'cloud': ['azure', 'aws', 'gcp'], 'programming': ['r', 'python']}</t>
  </si>
  <si>
    <t>Senior/Lead Big Data Software Engineer [Azure DataBricks]</t>
  </si>
  <si>
    <t>['sql', 'azure', 'databricks', 'snowflake', 'excel']</t>
  </si>
  <si>
    <t>{'analyst_tools': ['excel'], 'cloud': ['azure', 'databricks', 'snowflake'], 'programming': ['sql']}</t>
  </si>
  <si>
    <t>via Think Future Technologies Careers</t>
  </si>
  <si>
    <t>Senior Data Engineer - Data &amp; Analytics - Full-time / Part-time</t>
  </si>
  <si>
    <t>Associate Scientist (Temporary Contract)</t>
  </si>
  <si>
    <t>Data Admin Analyst - Data Mining- Data Analyst</t>
  </si>
  <si>
    <t>Financial Services Firm</t>
  </si>
  <si>
    <t>Analista Sênior de People Analytics</t>
  </si>
  <si>
    <t>Online Data Analyst - Polish Language (Work from Home)</t>
  </si>
  <si>
    <t>Warsaw, Poland   (+2 others)</t>
  </si>
  <si>
    <t>Big Data Engineer, Java</t>
  </si>
  <si>
    <t>['java', 'elasticsearch', 'aws', 'spark', 'kafka', 'hadoop', 'airflow', 'ansible']</t>
  </si>
  <si>
    <t>{'cloud': ['aws'], 'databases': ['elasticsearch'], 'libraries': ['spark', 'kafka', 'hadoop', 'airflow'], 'other': ['ansible'], 'programming': ['java']}</t>
  </si>
  <si>
    <t>Lead Data Engineer / Contract Role / Fully Remote</t>
  </si>
  <si>
    <t>Senior Data Analyst (SAS)</t>
  </si>
  <si>
    <t>Truworths</t>
  </si>
  <si>
    <t>Ottawa, KS</t>
  </si>
  <si>
    <t>Software Engineer – Java</t>
  </si>
  <si>
    <t>['java', 'kotlin', 'dynamodb', 'postgresql', 'aws', 'oracle', 'spring', 'kafka', 'docker', 'terraform', 'kubernetes', 'jenkins']</t>
  </si>
  <si>
    <t>{'cloud': ['aws', 'oracle'], 'databases': ['dynamodb', 'postgresql'], 'libraries': ['spring', 'kafka'], 'other': ['docker', 'terraform', 'kubernetes', 'jenkins'], 'programming': ['java', 'kotlin']}</t>
  </si>
  <si>
    <t>AVP, Data Scientist, Human Decision Science Analytics, Group Human...</t>
  </si>
  <si>
    <t>['r', 'python', 'sql', 'java', 'spark', 'hadoop', 'linux']</t>
  </si>
  <si>
    <t>{'libraries': ['spark', 'hadoop'], 'os': ['linux'], 'programming': ['r', 'python', 'sql', 'java']}</t>
  </si>
  <si>
    <t>JUNIOR DATA ANALYST (MWD)</t>
  </si>
  <si>
    <t>GoldenTech GmbH</t>
  </si>
  <si>
    <t>['python', 'shell', 'azure', 'databricks', 'flow']</t>
  </si>
  <si>
    <t>{'cloud': ['azure', 'databricks'], 'other': ['flow'], 'programming': ['python', 'shell']}</t>
  </si>
  <si>
    <t>Proefcentrum Fruitteelt (pcfruit vzw)</t>
  </si>
  <si>
    <t>['java', 'scala', 'go', 'aws', 'linux', 'kubernetes', 'terraform', 'ansible', 'jenkins']</t>
  </si>
  <si>
    <t>{'cloud': ['aws'], 'os': ['linux'], 'other': ['kubernetes', 'terraform', 'ansible', 'jenkins'], 'programming': ['java', 'scala', 'go']}</t>
  </si>
  <si>
    <t>Parkland Data Analysis Tutor</t>
  </si>
  <si>
    <t>Data Scientist / Développ.eur.euse Dataiku (H/F)</t>
  </si>
  <si>
    <t>Dataspecialist (data scientist) til moms- og lønsumsområdet i...</t>
  </si>
  <si>
    <t>Nextjs developer with data background</t>
  </si>
  <si>
    <t>The Coaching Masters</t>
  </si>
  <si>
    <t>['next.js', 'git', 'github']</t>
  </si>
  <si>
    <t>{'other': ['git', 'github'], 'webframeworks': ['next.js']}</t>
  </si>
  <si>
    <t>Edo, Nigeria</t>
  </si>
  <si>
    <t>Ambrose Alli University</t>
  </si>
  <si>
    <t>['sql', 'r', 'python', 'sas', 'sas', 'jupyter', 'spreadsheet', 'excel', 'sheets', 'tableau', 'power bi']</t>
  </si>
  <si>
    <t>{'analyst_tools': ['sas', 'spreadsheet', 'excel', 'sheets', 'tableau', 'power bi'], 'libraries': ['jupyter'], 'programming': ['sql', 'r', 'python', 'sas']}</t>
  </si>
  <si>
    <t>W.w. Grainger, Inc.</t>
  </si>
  <si>
    <t>['python', 'sql', 'spark', 'hadoop', 'opencv']</t>
  </si>
  <si>
    <t>{'libraries': ['spark', 'hadoop', 'opencv'], 'programming': ['python', 'sql']}</t>
  </si>
  <si>
    <t>Data Platform Owner &amp; Data Engineer</t>
  </si>
  <si>
    <t>uniQure</t>
  </si>
  <si>
    <t>Data Analyst / Data Manager (Contract) #SGUnitedJobs</t>
  </si>
  <si>
    <t>Sales Analyst (M/W/D)</t>
  </si>
  <si>
    <t>Network Data-Center Engineer</t>
  </si>
  <si>
    <t>Redshift/Matillion Engineer</t>
  </si>
  <si>
    <t>['sql', 'nosql', 'mysql', 'db2', 'aws', 'redshift', 'azure', 'excel', 'word', 'tableau']</t>
  </si>
  <si>
    <t>{'analyst_tools': ['excel', 'word', 'tableau'], 'cloud': ['aws', 'redshift', 'azure'], 'databases': ['mysql', 'db2'], 'programming': ['sql', 'nosql']}</t>
  </si>
  <si>
    <t>Lead Data Analyst, Order Management Services</t>
  </si>
  <si>
    <t>['outlook', 'word', 'excel', 'smartsheet']</t>
  </si>
  <si>
    <t>{'analyst_tools': ['outlook', 'word', 'excel'], 'async': ['smartsheet']}</t>
  </si>
  <si>
    <t>Lead Data Scientist – Machine and Deep Learning</t>
  </si>
  <si>
    <t>['scala', 'python', 'sql', 'nosql', 'mongodb', 'mongodb', 'postgresql', 'oracle', 'databricks', 'azure', 'spark', 'kafka', 'microstrategy', 'tableau', 'git', 'jenkins']</t>
  </si>
  <si>
    <t>{'analyst_tools': ['microstrategy', 'tableau'], 'cloud': ['oracle', 'databricks', 'azure'], 'databases': ['mongodb', 'postgresql'], 'libraries': ['spark', 'kafka'], 'other': ['git', 'jenkins'], 'programming': ['scala', 'python', 'sql', 'nosql', 'mongodb']}</t>
  </si>
  <si>
    <t>IT Field Support Engineer (l</t>
  </si>
  <si>
    <t>['vba', 'sql', 'go', 'azure', 'databricks', 'power bi', 'excel', 'powerpoint', 'tableau']</t>
  </si>
  <si>
    <t>{'analyst_tools': ['power bi', 'excel', 'powerpoint', 'tableau'], 'cloud': ['azure', 'databricks'], 'programming': ['vba', 'sql', 'go']}</t>
  </si>
  <si>
    <t>Senior Bi Etl Developer</t>
  </si>
  <si>
    <t>['sql', 'ssis', 'ssrs', 'visio', 'cognos', 'tableau']</t>
  </si>
  <si>
    <t>{'analyst_tools': ['ssis', 'ssrs', 'visio', 'cognos', 'tableau'], 'programming': ['sql']}</t>
  </si>
  <si>
    <t>['sql', 'r', 'python', 'plotly', 'flow', 'git']</t>
  </si>
  <si>
    <t>{'libraries': ['plotly'], 'other': ['flow', 'git'], 'programming': ['sql', 'r', 'python']}</t>
  </si>
  <si>
    <t>Solid Company sp. z o.o.</t>
  </si>
  <si>
    <t>Dedagroup</t>
  </si>
  <si>
    <t>['t-sql', 'sql', 'no-sql', 'sql server', 'mysql', 'postgresql', 'oracle', 'hadoop']</t>
  </si>
  <si>
    <t>{'cloud': ['oracle'], 'databases': ['sql server', 'mysql', 'postgresql'], 'libraries': ['hadoop'], 'programming': ['t-sql', 'sql', 'no-sql']}</t>
  </si>
  <si>
    <t>Entry-Level Data Scientist with Security Clearance</t>
  </si>
  <si>
    <t>Digital marketing analyst- Data analyst</t>
  </si>
  <si>
    <t>['python', 'bigquery', 'gcp', 'spark', 'terraform', 'gitlab', 'kubernetes', 'docker', 'jira', 'confluence', 'microsoft teams']</t>
  </si>
  <si>
    <t>{'async': ['jira', 'confluence'], 'cloud': ['bigquery', 'gcp'], 'libraries': ['spark'], 'other': ['terraform', 'gitlab', 'kubernetes', 'docker'], 'programming': ['python'], 'sync': ['microsoft teams']}</t>
  </si>
  <si>
    <t>Business Risk Specialist - Data Analytics and Sampling</t>
  </si>
  <si>
    <t>['python', 'sql', 'alteryx', 'tableau', 'microstrategy']</t>
  </si>
  <si>
    <t>{'analyst_tools': ['alteryx', 'tableau', 'microstrategy'], 'programming': ['python', 'sql']}</t>
  </si>
  <si>
    <t>['sql', 'mongodb', 'mongodb', 'python', 'postgresql', 'cassandra', 'kubernetes', 'docker']</t>
  </si>
  <si>
    <t>{'databases': ['mongodb', 'postgresql', 'cassandra'], 'other': ['kubernetes', 'docker'], 'programming': ['sql', 'mongodb', 'python']}</t>
  </si>
  <si>
    <t>GCP Cloud DevOps Engineer I Shared Technology</t>
  </si>
  <si>
    <t>['python', 'go', 'sql', 'gcp', 'aws', 'azure', 'bigquery', 'linux', 'terraform', 'kubernetes']</t>
  </si>
  <si>
    <t>{'cloud': ['gcp', 'aws', 'azure', 'bigquery'], 'os': ['linux'], 'other': ['terraform', 'kubernetes'], 'programming': ['python', 'go', 'sql']}</t>
  </si>
  <si>
    <t>Business Analyst - Data &amp; Reporting</t>
  </si>
  <si>
    <t>Whitestar Asset Solutions, SA</t>
  </si>
  <si>
    <t>Dexian Signature Consultants</t>
  </si>
  <si>
    <t>Arbeit Consultancy Services Sdn Bhd</t>
  </si>
  <si>
    <t>Fine Foods &amp; Pharmaceuticals N.T.M. S.P.A.</t>
  </si>
  <si>
    <t>Data Coordinator &amp; Analyst (Part-time)</t>
  </si>
  <si>
    <t>Askeaton, County Limerick, Ireland</t>
  </si>
  <si>
    <t>Aughinish Alumina Limited</t>
  </si>
  <si>
    <t>Infosys Careers 2023 - Free Job Alert - Job Vacancy - Job Card...</t>
  </si>
  <si>
    <t>['c#', 'sql', 'jira']</t>
  </si>
  <si>
    <t>{'async': ['jira'], 'programming': ['c#', 'sql']}</t>
  </si>
  <si>
    <t>Senior Data Scientist (m/f/d) for AutoScout24</t>
  </si>
  <si>
    <t>FMC Human Resources</t>
  </si>
  <si>
    <t>Referent Energiemanagement (m/w/d) Strom Analyst</t>
  </si>
  <si>
    <t>Analyst: Customer Monitoring</t>
  </si>
  <si>
    <t>Principal Data Scientist - Bristol</t>
  </si>
  <si>
    <t>Looking for a data scientist for research with a background in...</t>
  </si>
  <si>
    <t>Store Associate</t>
  </si>
  <si>
    <t>SWM Analytics</t>
  </si>
  <si>
    <t>Senior DevOps Operations Engineer, 100% en Remoto</t>
  </si>
  <si>
    <t>['elasticsearch', 'aws', 'node', 'jenkins', 'docker', 'kubernetes', 'jira', 'confluence', 'microsoft teams']</t>
  </si>
  <si>
    <t>{'async': ['jira', 'confluence'], 'cloud': ['aws'], 'databases': ['elasticsearch'], 'other': ['jenkins', 'docker', 'kubernetes'], 'sync': ['microsoft teams'], 'webframeworks': ['node']}</t>
  </si>
  <si>
    <t>Data engineet sql</t>
  </si>
  <si>
    <t>HR Data and Operations Analyst</t>
  </si>
  <si>
    <t>VGCCC</t>
  </si>
  <si>
    <t>['sql', 'sql server', 'hadoop', 'ssis', 'ssrs', 'power bi']</t>
  </si>
  <si>
    <t>{'analyst_tools': ['ssis', 'ssrs', 'power bi'], 'databases': ['sql server'], 'libraries': ['hadoop'], 'programming': ['sql']}</t>
  </si>
  <si>
    <t>TRUSTLENDERS FINSERV</t>
  </si>
  <si>
    <t>StratLytics Consulting</t>
  </si>
  <si>
    <t>Freelancer.com</t>
  </si>
  <si>
    <t>['sql', 'python', 'golang', 'php', 'ruby', 'ruby', 'javascript', 'typescript', 'mysql', 'aws', 'react', 'node.js', 'angular', 'vue', 'linux', 'excel', 'github']</t>
  </si>
  <si>
    <t>{'analyst_tools': ['excel'], 'cloud': ['aws'], 'databases': ['mysql'], 'libraries': ['react'], 'os': ['linux'], 'other': ['github'], 'programming': ['sql', 'python', 'golang', 'php', 'ruby', 'javascript', 'typescript'], 'webframeworks': ['ruby', 'node.js', 'angular', 'vue']}</t>
  </si>
  <si>
    <t>Chilworth, Southampton, UK</t>
  </si>
  <si>
    <t>['sql', 'nosql', 'python', 'java', 'scala', 'mysql', 'sql server', 'postgresql', 'dynamodb', 'redis', 'azure', 'aws', 'gcp', 'oracle', 'snowflake', 'spark', 'hadoop', 'react', 'windows', 'linux', 'power bi', 'excel']</t>
  </si>
  <si>
    <t>{'analyst_tools': ['power bi', 'excel'], 'cloud': ['azure', 'aws', 'gcp', 'oracle', 'snowflake'], 'databases': ['mysql', 'sql server', 'postgresql', 'dynamodb', 'redis'], 'libraries': ['spark', 'hadoop', 'react'], 'os': ['windows', 'linux'], 'programming': ['sql', 'nosql', 'python', 'java', 'scala']}</t>
  </si>
  <si>
    <t>Data Science Specialist- BMGF</t>
  </si>
  <si>
    <t>Expro Group Ltd</t>
  </si>
  <si>
    <t>ITIC Corporation</t>
  </si>
  <si>
    <t>Machine Learning Engineer, Content Safety</t>
  </si>
  <si>
    <t>data arquitect junior</t>
  </si>
  <si>
    <t>Azure Data Engineer- 4617</t>
  </si>
  <si>
    <t>Data scientist/ML</t>
  </si>
  <si>
    <t>ЦИФРОВЫЕ ТЕХНОЛОГИИ ЗДОРОВЬЯ</t>
  </si>
  <si>
    <t>Data Analytics Manager - Vice President</t>
  </si>
  <si>
    <t>Associate Consultant - Big Data &amp; Analytics (w/m/x)</t>
  </si>
  <si>
    <t>['azure', 'aws', 'ibm cloud', 'snowflake']</t>
  </si>
  <si>
    <t>{'cloud': ['azure', 'aws', 'ibm cloud', 'snowflake']}</t>
  </si>
  <si>
    <t>PTT Digital Solutions Company Limited</t>
  </si>
  <si>
    <t>['r', 'python', 'sql', 'scala', 'java']</t>
  </si>
  <si>
    <t>{'programming': ['r', 'python', 'sql', 'scala', 'java']}</t>
  </si>
  <si>
    <t>FAIR Data Lead</t>
  </si>
  <si>
    <t>IT EXPERTS EUROPE Ltd</t>
  </si>
  <si>
    <t>Senior Data engeneer</t>
  </si>
  <si>
    <t>['python', 'hadoop', 'airflow', 'kafka', 'pandas', 'gitlab', 'github', 'flow']</t>
  </si>
  <si>
    <t>{'libraries': ['hadoop', 'airflow', 'kafka', 'pandas'], 'other': ['gitlab', 'github', 'flow'], 'programming': ['python']}</t>
  </si>
  <si>
    <t>SBS-Global - Enabling Business Transformation</t>
  </si>
  <si>
    <t>['python', 'sql', 'aws', 'azure', 'gcp', 'pyspark', 'docker', 'kubernetes']</t>
  </si>
  <si>
    <t>{'cloud': ['aws', 'azure', 'gcp'], 'libraries': ['pyspark'], 'other': ['docker', 'kubernetes'], 'programming': ['python', 'sql']}</t>
  </si>
  <si>
    <t>Mechanical Engineer Data Centre</t>
  </si>
  <si>
    <t>Linq Recruitment</t>
  </si>
  <si>
    <t>Sales Analyst and Performance</t>
  </si>
  <si>
    <t>Fraud Data Analyst – FPAD Competence Centre</t>
  </si>
  <si>
    <t>EBA CLEARING</t>
  </si>
  <si>
    <t>Scientific Manager Computational Biology Spatialomics</t>
  </si>
  <si>
    <t>['assembly', 'r', 'python', 'mysql', 'oracle', 'linux', 'docker', 'github']</t>
  </si>
  <si>
    <t>{'cloud': ['oracle'], 'databases': ['mysql'], 'os': ['linux'], 'other': ['docker', 'github'], 'programming': ['assembly', 'r', 'python']}</t>
  </si>
  <si>
    <t>Formation DATA ANALYST - certifié école MINES Paris - PSL</t>
  </si>
  <si>
    <t>Remote Data Engineer-S</t>
  </si>
  <si>
    <t>IT Data Center Engineer (all genders) Teilzeit (20 Wochenstunden...</t>
  </si>
  <si>
    <t>The Developer Link</t>
  </si>
  <si>
    <t>['aws', 'gcp', 'power bi']</t>
  </si>
  <si>
    <t>{'analyst_tools': ['power bi'], 'cloud': ['aws', 'gcp']}</t>
  </si>
  <si>
    <t>['sql', 'python', 'sql server', 'azure', 'aws', 'aurora', 'kafka', 'sap', 'docker', 'git']</t>
  </si>
  <si>
    <t>{'analyst_tools': ['sap'], 'cloud': ['azure', 'aws', 'aurora'], 'databases': ['sql server'], 'libraries': ['kafka'], 'other': ['docker', 'git'], 'programming': ['sql', 'python']}</t>
  </si>
  <si>
    <t>Data Analytics Apprenticeship (Graduate)</t>
  </si>
  <si>
    <t>['vba', 'sql', 'sas', 'sas', 'excel', 'microstrategy']</t>
  </si>
  <si>
    <t>{'analyst_tools': ['sas', 'excel', 'microstrategy'], 'programming': ['vba', 'sql', 'sas']}</t>
  </si>
  <si>
    <t>Enterprise Data Program Manager</t>
  </si>
  <si>
    <t>['mongodb', 'mongodb', 'java', 'shell', 'sql', 'spark', 'hadoop', 'kafka', 'linux', 'sap', 'git']</t>
  </si>
  <si>
    <t>{'analyst_tools': ['sap'], 'databases': ['mongodb'], 'libraries': ['spark', 'hadoop', 'kafka'], 'os': ['linux'], 'other': ['git'], 'programming': ['mongodb', 'java', 'shell', 'sql']}</t>
  </si>
  <si>
    <t>['python', 'nosql', 'aws', 'oracle', 'snowflake', 'spark', 'flask', 'flow', 'github']</t>
  </si>
  <si>
    <t>{'cloud': ['aws', 'oracle', 'snowflake'], 'libraries': ['spark'], 'other': ['flow', 'github'], 'programming': ['python', 'nosql'], 'webframeworks': ['flask']}</t>
  </si>
  <si>
    <t>Solution Architect 3DEXPERIENCE Data Analytics</t>
  </si>
  <si>
    <t>Développeur Datascience Flux Vision F/H</t>
  </si>
  <si>
    <t>['python', 'c++', 'java', 'javascript', 'sql', 'rust', 'powershell', 'aws', 'azure', 'gcp', 'numpy', 'pandas']</t>
  </si>
  <si>
    <t>{'cloud': ['aws', 'azure', 'gcp'], 'libraries': ['numpy', 'pandas'], 'programming': ['python', 'c++', 'java', 'javascript', 'sql', 'rust', 'powershell']}</t>
  </si>
  <si>
    <t>Data Visualization/Power BI Engineer</t>
  </si>
  <si>
    <t>Data Scientist (Python &amp; NLP)</t>
  </si>
  <si>
    <t>Engineer/ LE - Analytics</t>
  </si>
  <si>
    <t>Senior Data Engineer. Job in Stretford My Valley Jobs Today</t>
  </si>
  <si>
    <t>['sql', 'python', 'go', 'postgresql', 'snowflake', 'redshift', 'databricks', 'airflow', 'gdpr', 'tableau']</t>
  </si>
  <si>
    <t>{'analyst_tools': ['tableau'], 'cloud': ['snowflake', 'redshift', 'databricks'], 'databases': ['postgresql'], 'libraries': ['airflow', 'gdpr'], 'programming': ['sql', 'python', 'go']}</t>
  </si>
  <si>
    <t>Principal Software Engineer (Golang/C++) - 27108</t>
  </si>
  <si>
    <t>['vmware', 'azure', 'aws', 'visio', 'powerpoint', 'excel', 'word']</t>
  </si>
  <si>
    <t>{'analyst_tools': ['visio', 'powerpoint', 'excel', 'word'], 'cloud': ['vmware', 'azure', 'aws']}</t>
  </si>
  <si>
    <t>ML engineer / Data engineer</t>
  </si>
  <si>
    <t>Manager, Engineering - Data Protection Group</t>
  </si>
  <si>
    <t>['cassandra', 'windows', 'linux']</t>
  </si>
  <si>
    <t>{'databases': ['cassandra'], 'os': ['windows', 'linux']}</t>
  </si>
  <si>
    <t>['scala', 'java', 'gcp', 'bigquery', 'azure', 'aws', 'spark', 'kafka', 'hadoop', 'windows']</t>
  </si>
  <si>
    <t>{'cloud': ['gcp', 'bigquery', 'azure', 'aws'], 'libraries': ['spark', 'kafka', 'hadoop'], 'os': ['windows'], 'programming': ['scala', 'java']}</t>
  </si>
  <si>
    <t>Solution Engineer (different levels available) - Salesforce Data Cloud</t>
  </si>
  <si>
    <t>Fempower Personnel (Pty) Ltd</t>
  </si>
  <si>
    <t>mashfrog Group</t>
  </si>
  <si>
    <t>Data analysis engineer- CMF</t>
  </si>
  <si>
    <t>Data Engineer - D&amp;A Platform (f/m/d)</t>
  </si>
  <si>
    <t>Data Analyst IV - REMOTE</t>
  </si>
  <si>
    <t>['sas', 'sas', 'vba', 'tableau', 'power bi', 'excel', 'outlook']</t>
  </si>
  <si>
    <t>{'analyst_tools': ['sas', 'tableau', 'power bi', 'excel', 'outlook'], 'programming': ['sas', 'vba']}</t>
  </si>
  <si>
    <t>Chello</t>
  </si>
  <si>
    <t>['nosql', 'python', 'java', 'dynamodb', 'aws', 'aurora', 'flow']</t>
  </si>
  <si>
    <t>{'cloud': ['aws', 'aurora'], 'databases': ['dynamodb'], 'other': ['flow'], 'programming': ['nosql', 'python', 'java']}</t>
  </si>
  <si>
    <t>['c#', 'c++', 'python', 'java', 'r', 'windows']</t>
  </si>
  <si>
    <t>{'os': ['windows'], 'programming': ['c#', 'c++', 'python', 'java', 'r']}</t>
  </si>
  <si>
    <t>Lead Data Engineer - Mumbai and Kolkata - MNC</t>
  </si>
  <si>
    <t>['sql', 'python', 'databricks', 'kafka', 'tensorflow', 'scikit-learn', 'pytorch', 'pandas', 'numpy', 'flow']</t>
  </si>
  <si>
    <t>{'cloud': ['databricks'], 'libraries': ['kafka', 'tensorflow', 'scikit-learn', 'pytorch', 'pandas', 'numpy'], 'other': ['flow'], 'programming': ['sql', 'python']}</t>
  </si>
  <si>
    <t>Data Analyst (Procurement: Sourcing and Best Practices) Czechia.</t>
  </si>
  <si>
    <t>Data Integration Engineer (Hybrid - once a week onsite)</t>
  </si>
  <si>
    <t>GIS Technology Analyst</t>
  </si>
  <si>
    <t>['sql', 'vba', 'powershell', 'python', 'oracle', 'sharepoint']</t>
  </si>
  <si>
    <t>{'analyst_tools': ['sharepoint'], 'cloud': ['oracle'], 'programming': ['sql', 'vba', 'powershell', 'python']}</t>
  </si>
  <si>
    <t>Data Engineer remote work Latvia</t>
  </si>
  <si>
    <t>Real Estate Analyst II</t>
  </si>
  <si>
    <t>['sql', 'html', 'oracle', 'powerpoint', 'excel', 'sharepoint', 'outlook', 'word']</t>
  </si>
  <si>
    <t>{'analyst_tools': ['powerpoint', 'excel', 'sharepoint', 'outlook', 'word'], 'cloud': ['oracle'], 'programming': ['sql', 'html']}</t>
  </si>
  <si>
    <t>GP Consult (Pty) Ltd</t>
  </si>
  <si>
    <t>Assistant Manager - Lead Data Engineer</t>
  </si>
  <si>
    <t>['sql', 'scala', 'elasticsearch', 'gcp', 'hadoop', 'spark', 'kafka', 'airflow']</t>
  </si>
  <si>
    <t>{'cloud': ['gcp'], 'databases': ['elasticsearch'], 'libraries': ['hadoop', 'spark', 'kafka', 'airflow'], 'programming': ['sql', 'scala']}</t>
  </si>
  <si>
    <t>GCP Data Engineer Sr</t>
  </si>
  <si>
    <t>via Telegraph Jobs</t>
  </si>
  <si>
    <t>Telegraph</t>
  </si>
  <si>
    <t>Massachusetts Institute of Technology- Koch Institute</t>
  </si>
  <si>
    <t>Autolab</t>
  </si>
  <si>
    <t>['sql', 'python', 'tableau', 'confluence', 'jira']</t>
  </si>
  <si>
    <t>{'analyst_tools': ['tableau'], 'async': ['confluence', 'jira'], 'programming': ['sql', 'python']}</t>
  </si>
  <si>
    <t>Data Scientist, Spectrum Enterprise. Job in Charlotte My Valley...</t>
  </si>
  <si>
    <t>['sql', 'python', 'oracle', 'airflow', 'tensorflow', 'pytorch', 'pyspark', 'gitlab']</t>
  </si>
  <si>
    <t>{'cloud': ['oracle'], 'libraries': ['airflow', 'tensorflow', 'pytorch', 'pyspark'], 'other': ['gitlab'], 'programming': ['sql', 'python']}</t>
  </si>
  <si>
    <t>SE/SSE- Data Scientist</t>
  </si>
  <si>
    <t>Data engineer (Big Data)</t>
  </si>
  <si>
    <t>The Jonah Group, Ltd</t>
  </si>
  <si>
    <t>Sandfall Interactive</t>
  </si>
  <si>
    <t>SSUP GROUP : Oriental Princess, Cute Press, GNC</t>
  </si>
  <si>
    <t>Analytics Content Engineer</t>
  </si>
  <si>
    <t>Republic of Singapore Air Force</t>
  </si>
  <si>
    <t>CDI - Responsable Pôle Statistique Internet F/H</t>
  </si>
  <si>
    <t>Probity</t>
  </si>
  <si>
    <t>['redshift', 'snowflake', 'airflow']</t>
  </si>
  <si>
    <t>{'cloud': ['redshift', 'snowflake'], 'libraries': ['airflow']}</t>
  </si>
  <si>
    <t>Performance Analyst (Manager)--Operational Analytics and...</t>
  </si>
  <si>
    <t>['python', 'java', 'sql', 't-sql', 'shell', 'javascript', 'scala', 'mongo', 'azure', 'pyspark', 'hadoop', 'spark', 'linux']</t>
  </si>
  <si>
    <t>{'cloud': ['azure'], 'libraries': ['pyspark', 'hadoop', 'spark'], 'os': ['linux'], 'programming': ['python', 'java', 'sql', 't-sql', 'shell', 'javascript', 'scala', 'mongo']}</t>
  </si>
  <si>
    <t>NEXT RH</t>
  </si>
  <si>
    <t>['cognos', 'ms access']</t>
  </si>
  <si>
    <t>{'analyst_tools': ['cognos', 'ms access']}</t>
  </si>
  <si>
    <t>Principal Data Strategist</t>
  </si>
  <si>
    <t>Data Engineer: Fully Remote Tokyo</t>
  </si>
  <si>
    <t>['crystal', 't-sql', 'sap', 'power bi']</t>
  </si>
  <si>
    <t>{'analyst_tools': ['sap', 'power bi'], 'programming': ['crystal', 't-sql']}</t>
  </si>
  <si>
    <t>Data scientist/Math developer</t>
  </si>
  <si>
    <t>United Phosphorus India</t>
  </si>
  <si>
    <t>Senior Software Engineer/ Software Engineer (Full Stack -.NET/Angular)</t>
  </si>
  <si>
    <t>SCAI | سكاي</t>
  </si>
  <si>
    <t>Plan.Net Italia</t>
  </si>
  <si>
    <t>YourMembership</t>
  </si>
  <si>
    <t>Bravida Sverige AB</t>
  </si>
  <si>
    <t>Albida</t>
  </si>
  <si>
    <t>Data Analyst / Database Architect (Level 4) Jobs</t>
  </si>
  <si>
    <t>CSAA Insurance Group, a AAA Insurer</t>
  </si>
  <si>
    <t>Data Scientists ML &amp; Python</t>
  </si>
  <si>
    <t>['java', 'kotlin', 'sas', 'sas', 'postgresql', 'redis', 'aws', 'kafka', 'linux', 'flow', 'gitlab', 'docker', 'kubernetes', 'jira', 'slack']</t>
  </si>
  <si>
    <t>{'analyst_tools': ['sas'], 'async': ['jira'], 'cloud': ['aws'], 'databases': ['postgresql', 'redis'], 'libraries': ['kafka'], 'os': ['linux'], 'other': ['flow', 'gitlab', 'docker', 'kubernetes'], 'programming': ['java', 'kotlin', 'sas'], 'sync': ['slack']}</t>
  </si>
  <si>
    <t>Requirements for the Internship Data Scientist – Product Analyst job</t>
  </si>
  <si>
    <t>Distran AG</t>
  </si>
  <si>
    <t>41 - Data Analyst Milano</t>
  </si>
  <si>
    <t>Assistant Manager Data Analyst - Business Intelligence (BI)</t>
  </si>
  <si>
    <t>Data Analyst innen (w/m/d) Vorrangig Für Die Abteilung 1...</t>
  </si>
  <si>
    <t>['python', 'aws', 'redshift', 'snowflake', 'kafka', 'qlik']</t>
  </si>
  <si>
    <t>{'analyst_tools': ['qlik'], 'cloud': ['aws', 'redshift', 'snowflake'], 'libraries': ['kafka'], 'programming': ['python']}</t>
  </si>
  <si>
    <t>['sql', 'visual basic', 'excel', 'tableau', 'flow']</t>
  </si>
  <si>
    <t>{'analyst_tools': ['excel', 'tableau'], 'other': ['flow'], 'programming': ['sql', 'visual basic']}</t>
  </si>
  <si>
    <t>Data Scientist (Time Series/Forecasting)</t>
  </si>
  <si>
    <t>['python', 'scikit-learn', 'tensorflow', 'pytorch', 'keras', 'flow']</t>
  </si>
  <si>
    <t>{'libraries': ['scikit-learn', 'tensorflow', 'pytorch', 'keras'], 'other': ['flow'], 'programming': ['python']}</t>
  </si>
  <si>
    <t>Big Data Engineer Job Ref #: 705662</t>
  </si>
  <si>
    <t>['sql', 'python', 'c', 'mysql', 'snowflake', 'bigquery', 'pandas', 'spreadsheet', 'excel', 'sheets', 'tableau', 'looker']</t>
  </si>
  <si>
    <t>{'analyst_tools': ['spreadsheet', 'excel', 'sheets', 'tableau', 'looker'], 'cloud': ['snowflake', 'bigquery'], 'databases': ['mysql'], 'libraries': ['pandas'], 'programming': ['sql', 'python', 'c']}</t>
  </si>
  <si>
    <t>Senior Data Consultant (Data &amp; AI)</t>
  </si>
  <si>
    <t>via Supply Chain Job Board</t>
  </si>
  <si>
    <t>Operations Data Analyst (Tableau) - Remote</t>
  </si>
  <si>
    <t>IT Coalition</t>
  </si>
  <si>
    <t>GetYourGuide Deutschland GmbH</t>
  </si>
  <si>
    <t>Data Analyst (12 month fixed term contract)</t>
  </si>
  <si>
    <t>Senior Data Engineer - AWS / Redshift</t>
  </si>
  <si>
    <t>['python', 'sql', 'mysql', 'aws', 'redshift', 'oracle', 'spark', 'flow', 'github', 'terraform']</t>
  </si>
  <si>
    <t>{'cloud': ['aws', 'redshift', 'oracle'], 'databases': ['mysql'], 'libraries': ['spark'], 'other': ['flow', 'github', 'terraform'], 'programming': ['python', 'sql']}</t>
  </si>
  <si>
    <t>Staff Software Engineer (m/f/d) - Compliance &amp; Data Protection</t>
  </si>
  <si>
    <t>['java', 'sql', 'scala', 'python', 'cassandra', 'aws', 'ibm cloud', 'spark', 'hadoop', 'terraform']</t>
  </si>
  <si>
    <t>{'cloud': ['aws', 'ibm cloud'], 'databases': ['cassandra'], 'libraries': ['spark', 'hadoop'], 'other': ['terraform'], 'programming': ['java', 'sql', 'scala', 'python']}</t>
  </si>
  <si>
    <t>Эксперт по продуктовой безопасности [Big data]</t>
  </si>
  <si>
    <t>Analyst-Intern</t>
  </si>
  <si>
    <t>Ayers Saint Gross</t>
  </si>
  <si>
    <t>['sql', 'aws', 'alteryx', 'tableau', 'jira', 'confluence']</t>
  </si>
  <si>
    <t>{'analyst_tools': ['alteryx', 'tableau'], 'async': ['jira', 'confluence'], 'cloud': ['aws'], 'programming': ['sql']}</t>
  </si>
  <si>
    <t>['sas', 'sas', 'cognos', 'qlik']</t>
  </si>
  <si>
    <t>{'analyst_tools': ['sas', 'cognos', 'qlik'], 'programming': ['sas']}</t>
  </si>
  <si>
    <t>DevOps Engineer – Data Observability</t>
  </si>
  <si>
    <t>['python', 'aws', 'azure', 'ibm cloud', 'gcp', 'kubernetes', 'gitlab', 'terraform']</t>
  </si>
  <si>
    <t>{'cloud': ['aws', 'azure', 'ibm cloud', 'gcp'], 'other': ['kubernetes', 'gitlab', 'terraform'], 'programming': ['python']}</t>
  </si>
  <si>
    <t>Head of Biological Data Science</t>
  </si>
  <si>
    <t>['python', 'sql', 'java', 'r', 'scala']</t>
  </si>
  <si>
    <t>{'programming': ['python', 'sql', 'java', 'r', 'scala']}</t>
  </si>
  <si>
    <t>['sql', 'no-sql', 'r', 'sas', 'sas', 'python', 'spark', 'spss', 'tableau', 'power bi', 'cognos']</t>
  </si>
  <si>
    <t>{'analyst_tools': ['sas', 'spss', 'tableau', 'power bi', 'cognos'], 'libraries': ['spark'], 'programming': ['sql', 'no-sql', 'r', 'sas', 'python']}</t>
  </si>
  <si>
    <t>Data Scientist, Level 3</t>
  </si>
  <si>
    <t>Genomic Data Scientist - Rare Disease/Newborns (12 Month FTC)</t>
  </si>
  <si>
    <t>['sql', 'python', 'shell', 'airflow', 'unix', 'docker', 'kubernetes']</t>
  </si>
  <si>
    <t>{'libraries': ['airflow'], 'os': ['unix'], 'other': ['docker', 'kubernetes'], 'programming': ['sql', 'python', 'shell']}</t>
  </si>
  <si>
    <t>US Software Solutions</t>
  </si>
  <si>
    <t>Data Engineer + Cloud + Spark (FULLREMOTE)</t>
  </si>
  <si>
    <t>['sql', 'sql server', 'airflow', 'spark', 'kafka', 'word']</t>
  </si>
  <si>
    <t>{'analyst_tools': ['word'], 'databases': ['sql server'], 'libraries': ['airflow', 'spark', 'kafka'], 'programming': ['sql']}</t>
  </si>
  <si>
    <t>Intrapreneurs</t>
  </si>
  <si>
    <t>['databricks', 'aws', 'azure', 'airflow', 'hadoop', 'spark']</t>
  </si>
  <si>
    <t>{'cloud': ['databricks', 'aws', 'azure'], 'libraries': ['airflow', 'hadoop', 'spark']}</t>
  </si>
  <si>
    <t>Lead Data Scientist-Experimentation</t>
  </si>
  <si>
    <t>Confirmed Performance Analyst</t>
  </si>
  <si>
    <t>Senior Web Analyst (Google)</t>
  </si>
  <si>
    <t>Jr.- Data Researcher</t>
  </si>
  <si>
    <t>TalentWala</t>
  </si>
  <si>
    <t>Methodology and Settlement Data Analyst</t>
  </si>
  <si>
    <t>Plenitude España</t>
  </si>
  <si>
    <t>Data Scientist - Departmental Performance</t>
  </si>
  <si>
    <t>Department for Business, Energy and Industrial Strategy (BEIS)</t>
  </si>
  <si>
    <t>['sql', 'azure', 'microsoft teams']</t>
  </si>
  <si>
    <t>{'cloud': ['azure'], 'programming': ['sql'], 'sync': ['microsoft teams']}</t>
  </si>
  <si>
    <t>['python', 'aurora', 'tensorflow', 'keras']</t>
  </si>
  <si>
    <t>{'cloud': ['aurora'], 'libraries': ['tensorflow', 'keras'], 'programming': ['python']}</t>
  </si>
  <si>
    <t>['sql', 'python', 'r', 'arch', 'tableau', 'looker', 'zoom']</t>
  </si>
  <si>
    <t>{'analyst_tools': ['tableau', 'looker'], 'os': ['arch'], 'programming': ['sql', 'python', 'r'], 'sync': ['zoom']}</t>
  </si>
  <si>
    <t>STAGE – Data Scientist – Quality Assessment &amp; Deep Learning...</t>
  </si>
  <si>
    <t>Director of Software Engineering  (Data Management/ Data Security)</t>
  </si>
  <si>
    <t>['java', 'python', 'golang', 'rust', 'c++', 'sql', 'nosql', 'go', 'lua', 'aws', 'gcp', 'azure', 'react', 'docker', 'kubernetes']</t>
  </si>
  <si>
    <t>{'cloud': ['aws', 'gcp', 'azure'], 'libraries': ['react'], 'other': ['docker', 'kubernetes'], 'programming': ['java', 'python', 'golang', 'rust', 'c++', 'sql', 'nosql', 'go', 'lua']}</t>
  </si>
  <si>
    <t>Data Engineer I - Full-time</t>
  </si>
  <si>
    <t>DataSaint</t>
  </si>
  <si>
    <t>Data Bricks Support Engineer</t>
  </si>
  <si>
    <t>['css', 'nosql', 'mongo', 'cassandra', 'azure', 'databricks', 'hadoop', 'spark', 'excel']</t>
  </si>
  <si>
    <t>{'analyst_tools': ['excel'], 'cloud': ['azure', 'databricks'], 'databases': ['cassandra'], 'libraries': ['hadoop', 'spark'], 'programming': ['css', 'nosql', 'mongo']}</t>
  </si>
  <si>
    <t>GAT Data Analyst</t>
  </si>
  <si>
    <t>AWS Data engineer with Pyspark - W2 ONLY - 100% Remote - Any visa...</t>
  </si>
  <si>
    <t>A Machine Learning-based framework for digital biomarkers...</t>
  </si>
  <si>
    <t>Data Engineer (Azure Synapse &amp; Azure Purview &amp; Azure Data Factory)</t>
  </si>
  <si>
    <t>DMC Bilgi Teknoloji</t>
  </si>
  <si>
    <t>['sql', 'no-sql', 'ssis', 'power bi']</t>
  </si>
  <si>
    <t>{'analyst_tools': ['ssis', 'power bi'], 'programming': ['sql', 'no-sql']}</t>
  </si>
  <si>
    <t>['java', 'sql', 'aws', 'vmware', 'spring', 'git']</t>
  </si>
  <si>
    <t>{'cloud': ['aws', 'vmware'], 'libraries': ['spring'], 'other': ['git'], 'programming': ['java', 'sql']}</t>
  </si>
  <si>
    <t>Randstad Inhouse - Acea Roma</t>
  </si>
  <si>
    <t>Junior Data Analyst - Cyber Incident Data</t>
  </si>
  <si>
    <t>Data Platform Architect (Azure)</t>
  </si>
  <si>
    <t>['python', 'azure', 'databricks', 'snowflake', 'terraform', 'git', 'unify']</t>
  </si>
  <si>
    <t>{'cloud': ['azure', 'databricks', 'snowflake'], 'other': ['terraform', 'git'], 'programming': ['python'], 'sync': ['unify']}</t>
  </si>
  <si>
    <t>Business Analyst- Supply Chain</t>
  </si>
  <si>
    <t>['sql', 'nosql', 'azure', 'selenium', 'flow']</t>
  </si>
  <si>
    <t>{'cloud': ['azure'], 'libraries': ['selenium'], 'other': ['flow'], 'programming': ['sql', 'nosql']}</t>
  </si>
  <si>
    <t>Junior Data Analyst 80 - 100%</t>
  </si>
  <si>
    <t>gPTO - Analytics &amp; Insights Senior Associate - CX Lab - Research...</t>
  </si>
  <si>
    <t>Data Scientist : Fully Remoted</t>
  </si>
  <si>
    <t>['python', 'azure', 'gcp', 'aws', 'unix']</t>
  </si>
  <si>
    <t>{'cloud': ['azure', 'gcp', 'aws'], 'os': ['unix'], 'programming': ['python']}</t>
  </si>
  <si>
    <t>Internal Communication Analyst</t>
  </si>
  <si>
    <t>Mechanical HVAC Engineer</t>
  </si>
  <si>
    <t>Msc and PhD</t>
  </si>
  <si>
    <t>Technion</t>
  </si>
  <si>
    <t>Distribution Center Manager</t>
  </si>
  <si>
    <t>['python', 'scikit-learn', 'pandas', 'matplotlib', 'tensorflow', 'keras', 'pytorch']</t>
  </si>
  <si>
    <t>{'libraries': ['scikit-learn', 'pandas', 'matplotlib', 'tensorflow', 'keras', 'pytorch'], 'programming': ['python']}</t>
  </si>
  <si>
    <t>The S.O.S. Advantage</t>
  </si>
  <si>
    <t>Data Scientist For Data Analysis And Deep Learning</t>
  </si>
  <si>
    <t>Junior Data Scientist | Mathematical Optimization &amp; Operations...</t>
  </si>
  <si>
    <t>['gcp', 'bigquery', 'snowflake', 'git', 'terraform']</t>
  </si>
  <si>
    <t>{'cloud': ['gcp', 'bigquery', 'snowflake'], 'other': ['git', 'terraform']}</t>
  </si>
  <si>
    <t>Data Analyst - Temporary</t>
  </si>
  <si>
    <t>International Energy Agency (IEA)</t>
  </si>
  <si>
    <t>['sql', 'nosql', 'mongodb', 'mongodb', 'python', 'java', 'c++', 'postgresql', 'dynamodb', 'elasticsearch', 'aws', 'git', 'terraform']</t>
  </si>
  <si>
    <t>{'cloud': ['aws'], 'databases': ['mongodb', 'postgresql', 'dynamodb', 'elasticsearch'], 'other': ['git', 'terraform'], 'programming': ['sql', 'nosql', 'mongodb', 'python', 'java', 'c++']}</t>
  </si>
  <si>
    <t>Business Analyst with Project Lead Skills Set Full</t>
  </si>
  <si>
    <t>Data Scientist (all levels) - Security Clearance Required</t>
  </si>
  <si>
    <t>Data Analyst with Excel and Python</t>
  </si>
  <si>
    <t>['mongodb', 'mongodb', 'scala', 'python', 'sql', 'postgresql', 'mysql', 'elasticsearch', 'databricks', 'gcp', 'jupyter', 'kafka', 'airflow', 'git', 'jira', 'confluence']</t>
  </si>
  <si>
    <t>{'async': ['jira', 'confluence'], 'cloud': ['databricks', 'gcp'], 'databases': ['mongodb', 'postgresql', 'mysql', 'elasticsearch'], 'libraries': ['jupyter', 'kafka', 'airflow'], 'other': ['git'], 'programming': ['mongodb', 'scala', 'python', 'sql']}</t>
  </si>
  <si>
    <t>Capital Markets Data/Business Analyst</t>
  </si>
  <si>
    <t>['sql', 'sql server', 'excel', 'tableau', 'word', 'powerpoint', 'visio']</t>
  </si>
  <si>
    <t>{'analyst_tools': ['excel', 'tableau', 'word', 'powerpoint', 'visio'], 'databases': ['sql server'], 'programming': ['sql']}</t>
  </si>
  <si>
    <t>Data Analyst with expertise – mathematics / bioinformatics (m/f/d)</t>
  </si>
  <si>
    <t>Southern Motor Carriers</t>
  </si>
  <si>
    <t>Erlang Software Engineer</t>
  </si>
  <si>
    <t>Beekeeper AG</t>
  </si>
  <si>
    <t>Python/ Data Engineer - Now Hiring</t>
  </si>
  <si>
    <t>['nosql', 'r', 'python', 'sql', 'azure', 'hadoop', 'spark', 'kafka', 'tableau']</t>
  </si>
  <si>
    <t>{'analyst_tools': ['tableau'], 'cloud': ['azure'], 'libraries': ['hadoop', 'spark', 'kafka'], 'programming': ['nosql', 'r', 'python', 'sql']}</t>
  </si>
  <si>
    <t>IT Data Engineer. Job in El Cajon My Valley Jobs Today</t>
  </si>
  <si>
    <t>['r', 'mysql', 'bigquery', 'tidyverse', 'excel', 'github']</t>
  </si>
  <si>
    <t>{'analyst_tools': ['excel'], 'cloud': ['bigquery'], 'databases': ['mysql'], 'libraries': ['tidyverse'], 'other': ['github'], 'programming': ['r']}</t>
  </si>
  <si>
    <t>Data Analyst, Czech Language, Remote, part-time</t>
  </si>
  <si>
    <t>eCommerce Data Scientist. Job in Shipley My Valley Jobs Today</t>
  </si>
  <si>
    <t>Senior Data Scientist (TS/SCI required) (Washington DC)</t>
  </si>
  <si>
    <t>Innovative Data Solutions LLC</t>
  </si>
  <si>
    <t>['sql', 'python', 'mysql', 'databricks', 'redshift', 'oracle', 'aws', 'gcp', 'excel']</t>
  </si>
  <si>
    <t>{'analyst_tools': ['excel'], 'cloud': ['databricks', 'redshift', 'oracle', 'aws', 'gcp'], 'databases': ['mysql'], 'programming': ['sql', 'python']}</t>
  </si>
  <si>
    <t>Position : Solution Support Engineer</t>
  </si>
  <si>
    <t>Grid AWS</t>
  </si>
  <si>
    <t>['python', 'c', 'c++', 'aws', 'linux', 'jenkins', 'git', 'docker', 'terraform', 'kubernetes', 'jira']</t>
  </si>
  <si>
    <t>{'async': ['jira'], 'cloud': ['aws'], 'os': ['linux'], 'other': ['jenkins', 'git', 'docker', 'terraform', 'kubernetes'], 'programming': ['python', 'c', 'c++']}</t>
  </si>
  <si>
    <t>Research Analyst Internship</t>
  </si>
  <si>
    <t>Blockley, UK</t>
  </si>
  <si>
    <t>R&amp;D Data Sciences &amp; AI Graduate Programme - US</t>
  </si>
  <si>
    <t>['sql', 'azure', 'aws', 'linux', 'windows', 'qlik']</t>
  </si>
  <si>
    <t>{'analyst_tools': ['qlik'], 'cloud': ['azure', 'aws'], 'os': ['linux', 'windows'], 'programming': ['sql']}</t>
  </si>
  <si>
    <t>['python', 'nosql', 'mongodb', 'mongodb', 'shell', 'neo4j', 'oracle', 'azure', 'aws', 'pyspark', 'tensorflow', 'keras', 'pytorch', 'linux']</t>
  </si>
  <si>
    <t>{'cloud': ['oracle', 'azure', 'aws'], 'databases': ['mongodb', 'neo4j'], 'libraries': ['pyspark', 'tensorflow', 'keras', 'pytorch'], 'os': ['linux'], 'programming': ['python', 'nosql', 'mongodb', 'shell']}</t>
  </si>
  <si>
    <t>['python', 'gcp', 'aws', 'azure', 'pandas', 'numpy', 'hadoop', 'spark', 'linux', 'docker', 'git', 'jenkins']</t>
  </si>
  <si>
    <t>{'cloud': ['gcp', 'aws', 'azure'], 'libraries': ['pandas', 'numpy', 'hadoop', 'spark'], 'os': ['linux'], 'other': ['docker', 'git', 'jenkins'], 'programming': ['python']}</t>
  </si>
  <si>
    <t>Senior Data Scientist - Chat Advisor</t>
  </si>
  <si>
    <t>cleo</t>
  </si>
  <si>
    <t>W.R. Berkley Corporation</t>
  </si>
  <si>
    <t>VOICETECH AI</t>
  </si>
  <si>
    <t>['python', 'pytorch', 'tensorflow', 'jupyter', 'matplotlib', 'ubuntu']</t>
  </si>
  <si>
    <t>{'libraries': ['pytorch', 'tensorflow', 'jupyter', 'matplotlib'], 'os': ['ubuntu'], 'programming': ['python']}</t>
  </si>
  <si>
    <t>Clare, Claremorris, County Mayo, Ireland</t>
  </si>
  <si>
    <t>Software Engineer - Data Ventures</t>
  </si>
  <si>
    <t>['javascript', 'typescript', 'html', 'sql', 'mongo', 'c#', 'java', 'gcp', 'azure', 'docker', 'kubernetes']</t>
  </si>
  <si>
    <t>{'cloud': ['gcp', 'azure'], 'other': ['docker', 'kubernetes'], 'programming': ['javascript', 'typescript', 'html', 'sql', 'mongo', 'c#', 'java']}</t>
  </si>
  <si>
    <t>['gcp', 'airflow', 'pyspark']</t>
  </si>
  <si>
    <t>{'cloud': ['gcp'], 'libraries': ['airflow', 'pyspark']}</t>
  </si>
  <si>
    <t>Avient Corporation</t>
  </si>
  <si>
    <t>['azure', 'oracle', 'databricks', 'snowflake', 'sap', 'git']</t>
  </si>
  <si>
    <t>{'analyst_tools': ['sap'], 'cloud': ['azure', 'oracle', 'databricks', 'snowflake'], 'other': ['git']}</t>
  </si>
  <si>
    <t>['python', 'sql', 'sas', 'sas', 'r', 'excel']</t>
  </si>
  <si>
    <t>{'analyst_tools': ['sas', 'excel'], 'programming': ['python', 'sql', 'sas', 'r']}</t>
  </si>
  <si>
    <t>Louvres, France</t>
  </si>
  <si>
    <t>FM Logistic</t>
  </si>
  <si>
    <t>Cyber Data Loss Prevention (DLP) Engineer</t>
  </si>
  <si>
    <t>['c++', 'java', 'python', 'javascript', 'c#']</t>
  </si>
  <si>
    <t>{'programming': ['c++', 'java', 'python', 'javascript', 'c#']}</t>
  </si>
  <si>
    <t>['scala', 'sql', 'databricks', 'pyspark']</t>
  </si>
  <si>
    <t>{'cloud': ['databricks'], 'libraries': ['pyspark'], 'programming': ['scala', 'sql']}</t>
  </si>
  <si>
    <t>['python', 'sql', 'pandas', 'numpy', 'scikit-learn', 'spark']</t>
  </si>
  <si>
    <t>{'libraries': ['pandas', 'numpy', 'scikit-learn', 'spark'], 'programming': ['python', 'sql']}</t>
  </si>
  <si>
    <t>Leaves Analyst II</t>
  </si>
  <si>
    <t>Analityk ds. Marketingu Internetowego / Data Analyst Marketing</t>
  </si>
  <si>
    <t>[GOVT] Data Analyst, Social Service</t>
  </si>
  <si>
    <t>Resourcehubsolutions</t>
  </si>
  <si>
    <t>Кселл, АО</t>
  </si>
  <si>
    <t>['python', 'sql', 'matplotlib', 'pandas', 'seaborn', 'numpy', 'pytorch', 'tensorflow', 'hadoop', 'spark', 'power bi']</t>
  </si>
  <si>
    <t>{'analyst_tools': ['power bi'], 'libraries': ['matplotlib', 'pandas', 'seaborn', 'numpy', 'pytorch', 'tensorflow', 'hadoop', 'spark'], 'programming': ['python', 'sql']}</t>
  </si>
  <si>
    <t>2024 Data Scientist Internship (multiple locations)</t>
  </si>
  <si>
    <t>Senior Data Analyst - San Antonio, TX - Now Hiring</t>
  </si>
  <si>
    <t>['python', 'c++', 'sql', 'go', 'numpy', 'pandas', 'scikit-learn', 'pytorch', 'tensorflow', 'linux']</t>
  </si>
  <si>
    <t>{'libraries': ['numpy', 'pandas', 'scikit-learn', 'pytorch', 'tensorflow'], 'os': ['linux'], 'programming': ['python', 'c++', 'sql', 'go']}</t>
  </si>
  <si>
    <t>Ingénieur Data Science LAD-RAD H/F</t>
  </si>
  <si>
    <t>Tessi</t>
  </si>
  <si>
    <t>['c#', 'java', 'python', 'sql', 'chef', 'gitlab']</t>
  </si>
  <si>
    <t>{'other': ['chef', 'gitlab'], 'programming': ['c#', 'java', 'python', 'sql']}</t>
  </si>
  <si>
    <t>['python', 'scala', 'sql', 'aws', 'redshift', 'pyspark', 'spark', 'tableau', 'alteryx', 'jira']</t>
  </si>
  <si>
    <t>{'analyst_tools': ['tableau', 'alteryx'], 'async': ['jira'], 'cloud': ['aws', 'redshift'], 'libraries': ['pyspark', 'spark'], 'programming': ['python', 'scala', 'sql']}</t>
  </si>
  <si>
    <t>Ascentium, LLC</t>
  </si>
  <si>
    <t>['python', 'sql', 'sql server', 'databricks', 'azure', 'aws', 'alteryx', 'ssis', 'power bi']</t>
  </si>
  <si>
    <t>{'analyst_tools': ['alteryx', 'ssis', 'power bi'], 'cloud': ['databricks', 'azure', 'aws'], 'databases': ['sql server'], 'programming': ['python', 'sql']}</t>
  </si>
  <si>
    <t>Senior Analyst, Finance Data Engineering-ETL: BI tools</t>
  </si>
  <si>
    <t>['sql', 'snowflake', 'airflow', 'power bi', 'tableau', 'alteryx']</t>
  </si>
  <si>
    <t>{'analyst_tools': ['power bi', 'tableau', 'alteryx'], 'cloud': ['snowflake'], 'libraries': ['airflow'], 'programming': ['sql']}</t>
  </si>
  <si>
    <t>Data Scientist - (W/M)</t>
  </si>
  <si>
    <t>['azure', 'tableau', 'airtable', 'notion']</t>
  </si>
  <si>
    <t>{'analyst_tools': ['tableau'], 'async': ['airtable', 'notion'], 'cloud': ['azure']}</t>
  </si>
  <si>
    <t>Integrated Master Scheduler/Schedule Analyst (RR714)</t>
  </si>
  <si>
    <t>HART Technologies, Inc.</t>
  </si>
  <si>
    <t>Staff Data Analyst - Content Analysis [Coupang Play]</t>
  </si>
  <si>
    <t>Senior Staff MLOps Engineer</t>
  </si>
  <si>
    <t>Data &amp; Renewal Specialist</t>
  </si>
  <si>
    <t>AAA Hoosier Motor Club</t>
  </si>
  <si>
    <t>Data Scientist, IDSO</t>
  </si>
  <si>
    <t>Contract W2-Data Analyst</t>
  </si>
  <si>
    <t>Data Scientist - J42660</t>
  </si>
  <si>
    <t>ScienTec Consulting Pte. Ltd.</t>
  </si>
  <si>
    <t>Freelance Principal Data Engineer</t>
  </si>
  <si>
    <t>Red Badger</t>
  </si>
  <si>
    <t>['sql', 'nosql', 'aws', 'gcp', 'azure', 'hadoop', 'spark', 'airflow']</t>
  </si>
  <si>
    <t>{'cloud': ['aws', 'gcp', 'azure'], 'libraries': ['hadoop', 'spark', 'airflow'], 'programming': ['sql', 'nosql']}</t>
  </si>
  <si>
    <t>Clicknext</t>
  </si>
  <si>
    <t>['java', 'cassandra', 'snowflake', 'aws', 'gcp', 'hadoop', 'kafka', 'spark', 'tableau']</t>
  </si>
  <si>
    <t>{'analyst_tools': ['tableau'], 'cloud': ['snowflake', 'aws', 'gcp'], 'databases': ['cassandra'], 'libraries': ['hadoop', 'kafka', 'spark'], 'programming': ['java']}</t>
  </si>
  <si>
    <t>['nosql', 'python', 'java', 'perl']</t>
  </si>
  <si>
    <t>{'programming': ['nosql', 'python', 'java', 'perl']}</t>
  </si>
  <si>
    <t>Data Analytics Platform - Implementation Analyst</t>
  </si>
  <si>
    <t>['sql', 'snowflake', 'aws', 'power bi', 'sap', 'tableau']</t>
  </si>
  <si>
    <t>{'analyst_tools': ['power bi', 'sap', 'tableau'], 'cloud': ['snowflake', 'aws'], 'programming': ['sql']}</t>
  </si>
  <si>
    <t>PRODUCT DATA MASTER ENGINEER (M/F/X)</t>
  </si>
  <si>
    <t>De'Longhi Group</t>
  </si>
  <si>
    <t>FP&amp;A Analyst/Senior Analyst</t>
  </si>
  <si>
    <t>bbgres</t>
  </si>
  <si>
    <t>Data Governance –Technical Lead</t>
  </si>
  <si>
    <t>['python', 'sql', 'aws', 'gdpr', 'linux', 'kubernetes', 'github']</t>
  </si>
  <si>
    <t>{'cloud': ['aws'], 'libraries': ['gdpr'], 'os': ['linux'], 'other': ['kubernetes', 'github'], 'programming': ['python', 'sql']}</t>
  </si>
  <si>
    <t>Azure Data Engineer - Immediate</t>
  </si>
  <si>
    <t>['c', 'python', 'sql', 'azure', 'databricks', 'pyspark', 'power bi']</t>
  </si>
  <si>
    <t>{'analyst_tools': ['power bi'], 'cloud': ['azure', 'databricks'], 'libraries': ['pyspark'], 'programming': ['c', 'python', 'sql']}</t>
  </si>
  <si>
    <t>Business Data Analyst-Service Analytics</t>
  </si>
  <si>
    <t>Pubnative</t>
  </si>
  <si>
    <t>['python', 'sql', 'scala', 'java', 'mysql', 'postgresql', 'databricks', 'gcp', 'aws', 'pyspark', 'tensorflow', 'github', 'jenkins']</t>
  </si>
  <si>
    <t>{'cloud': ['databricks', 'gcp', 'aws'], 'databases': ['mysql', 'postgresql'], 'libraries': ['pyspark', 'tensorflow'], 'other': ['github', 'jenkins'], 'programming': ['python', 'sql', 'scala', 'java']}</t>
  </si>
  <si>
    <t>Cloud Data DBA Operation</t>
  </si>
  <si>
    <t>Business Intelligence Analyst (BI)</t>
  </si>
  <si>
    <t>Data Engineer with Top Secret</t>
  </si>
  <si>
    <t>Global Data Management Junior Analyst</t>
  </si>
  <si>
    <t>Senior Digital Integration &amp; Tagging Analyst</t>
  </si>
  <si>
    <t>Fort Myers Beach, FL</t>
  </si>
  <si>
    <t>Reqiva ltd</t>
  </si>
  <si>
    <t>Graduate Data Scientist- Veovo</t>
  </si>
  <si>
    <t>Cyber Business Data Analyst</t>
  </si>
  <si>
    <t>Data Engineer @ Kpler in Austria</t>
  </si>
  <si>
    <t>Senior Data Engineer 8+ years experience</t>
  </si>
  <si>
    <t>['java', 'sql', 'nosql', 'javascript', 'html', 'css', 'gcp', 'azure', 'bigquery', 'spring', 'kafka', 'react', 'jquery']</t>
  </si>
  <si>
    <t>{'cloud': ['gcp', 'azure', 'bigquery'], 'libraries': ['spring', 'kafka', 'react'], 'programming': ['java', 'sql', 'nosql', 'javascript', 'html', 'css'], 'webframeworks': ['jquery']}</t>
  </si>
  <si>
    <t>Big Data Project Support</t>
  </si>
  <si>
    <t>['scala', 'sql', 'aws', 'azure', 'hadoop', 'spark', 'kafka']</t>
  </si>
  <si>
    <t>{'cloud': ['aws', 'azure'], 'libraries': ['hadoop', 'spark', 'kafka'], 'programming': ['scala', 'sql']}</t>
  </si>
  <si>
    <t>Lead, Data Engineer - Technical Scoring and Analytics</t>
  </si>
  <si>
    <t>['sql', 'python', 'java', 'scala', 'snowflake', 'aws', 'gcp', 'spark']</t>
  </si>
  <si>
    <t>{'cloud': ['snowflake', 'aws', 'gcp'], 'libraries': ['spark'], 'programming': ['sql', 'python', 'java', 'scala']}</t>
  </si>
  <si>
    <t>Data Analyst – Process Automation</t>
  </si>
  <si>
    <t>['shell', 'python', 'sql', 'oracle', 'aws', 'gcp', 'azure', 'heroku', 'git']</t>
  </si>
  <si>
    <t>{'cloud': ['oracle', 'aws', 'gcp', 'azure', 'heroku'], 'other': ['git'], 'programming': ['shell', 'python', 'sql']}</t>
  </si>
  <si>
    <t>STATISTIC ENGINEER (นักสถิติ)</t>
  </si>
  <si>
    <t>STAGE - Assistant Data Scientist – IA génératives sur des données...</t>
  </si>
  <si>
    <t>['sql', 'c#', 'c++', 'r', 'python']</t>
  </si>
  <si>
    <t>{'programming': ['sql', 'c#', 'c++', 'r', 'python']}</t>
  </si>
  <si>
    <t>Lead Data Scientist - ML Modeling [T500-8594]</t>
  </si>
  <si>
    <t>Software Engineer (Quant Trading)</t>
  </si>
  <si>
    <t>['python', 'rust', 'c++', 'go', 'aws', 'azure', 'linux']</t>
  </si>
  <si>
    <t>{'cloud': ['aws', 'azure'], 'os': ['linux'], 'programming': ['python', 'rust', 'c++', 'go']}</t>
  </si>
  <si>
    <t>['python', 'aws', 'hugging face', 'spark', 'airflow', 'docker', 'kubernetes']</t>
  </si>
  <si>
    <t>{'cloud': ['aws'], 'libraries': ['hugging face', 'spark', 'airflow'], 'other': ['docker', 'kubernetes'], 'programming': ['python']}</t>
  </si>
  <si>
    <t>['scala', 'python', 'java', 'sql', 'dynamodb', 'aws', 'aurora', 'redshift', 'databricks', 'snowflake', 'spark', 'kafka', 'airflow', 'github', 'kubernetes']</t>
  </si>
  <si>
    <t>{'cloud': ['aws', 'aurora', 'redshift', 'databricks', 'snowflake'], 'databases': ['dynamodb'], 'libraries': ['spark', 'kafka', 'airflow'], 'other': ['github', 'kubernetes'], 'programming': ['scala', 'python', 'java', 'sql']}</t>
  </si>
  <si>
    <t>Data Scientist - Summer 2024 Internship</t>
  </si>
  <si>
    <t>['python', 'snowflake', 'azure', 'pandas', 'scikit-learn', 'numpy', 'matplotlib', 'tensorflow', 'pytorch', 'mxnet', 'git']</t>
  </si>
  <si>
    <t>{'cloud': ['snowflake', 'azure'], 'libraries': ['pandas', 'scikit-learn', 'numpy', 'matplotlib', 'tensorflow', 'pytorch', 'mxnet'], 'other': ['git'], 'programming': ['python']}</t>
  </si>
  <si>
    <t>Lead/Staff Data Scientist – Fraud (Bangkok based, relocation provided)</t>
  </si>
  <si>
    <t>Payment Processing Analyst / Data Analyst - Urgent!!</t>
  </si>
  <si>
    <t>RWB Smart Solutions Inc.</t>
  </si>
  <si>
    <t>Data Engineer at Rand Mutual Assurance</t>
  </si>
  <si>
    <t>Broadway.com</t>
  </si>
  <si>
    <t>UX Research Data Analyst (remote)</t>
  </si>
  <si>
    <t>Data Analyst (Customer Contact Management)</t>
  </si>
  <si>
    <t>IT SYSTEMS ENGINEER</t>
  </si>
  <si>
    <t>Sun Coast Casino</t>
  </si>
  <si>
    <t>Data Analyst(P9837)</t>
  </si>
  <si>
    <t>(10+ Years) Sr. Data Engineer with Google Cloud Platform, Spark...</t>
  </si>
  <si>
    <t>['scala', 'sql', 'python', 'java', 'perl', 'shell', 'spark', 'hadoop', 'airflow']</t>
  </si>
  <si>
    <t>{'libraries': ['spark', 'hadoop', 'airflow'], 'programming': ['scala', 'sql', 'python', 'java', 'perl', 'shell']}</t>
  </si>
  <si>
    <t>Data Analyst - Danish Language</t>
  </si>
  <si>
    <t>Big Data Architect - Up to £110,000 + Bonus + Package</t>
  </si>
  <si>
    <t>Moneris Solutions Corporation</t>
  </si>
  <si>
    <t>Database Engineer - Mid Level - Remote | WFH</t>
  </si>
  <si>
    <t>['sql', 'nosql', 'mongodb', 'mongodb', 'sql server', 'mysql', 'postgresql']</t>
  </si>
  <si>
    <t>{'databases': ['mongodb', 'sql server', 'mysql', 'postgresql'], 'programming': ['sql', 'nosql', 'mongodb']}</t>
  </si>
  <si>
    <t>Data Engineer (h/m)</t>
  </si>
  <si>
    <t>['java', 'python', 'sql', 'javascript', 'snowflake', 'azure', 'databricks', 'spark', 'graphql', 'spring', 'kafka', 'hadoop', 'node', 'tableau', 'alteryx', 'jira']</t>
  </si>
  <si>
    <t>{'analyst_tools': ['tableau', 'alteryx'], 'async': ['jira'], 'cloud': ['snowflake', 'azure', 'databricks'], 'libraries': ['spark', 'graphql', 'spring', 'kafka', 'hadoop'], 'programming': ['java', 'python', 'sql', 'javascript'], 'webframeworks': ['node']}</t>
  </si>
  <si>
    <t>Senior ML engineer IRC197707</t>
  </si>
  <si>
    <t>Data Engineer / Backend Developer (m/f)</t>
  </si>
  <si>
    <t>Respec</t>
  </si>
  <si>
    <t>Sr. Machine Learning Engineers</t>
  </si>
  <si>
    <t>Healthcare/AI Data Engineer</t>
  </si>
  <si>
    <t>Taleo</t>
  </si>
  <si>
    <t>Site spa</t>
  </si>
  <si>
    <t>Data Engineer &amp; Cloud</t>
  </si>
  <si>
    <t>ENGIE GBS</t>
  </si>
  <si>
    <t>['sql', 'aws', 'airflow', 'docker']</t>
  </si>
  <si>
    <t>{'cloud': ['aws'], 'libraries': ['airflow'], 'other': ['docker'], 'programming': ['sql']}</t>
  </si>
  <si>
    <t>['python', 'go', 'sql', 'pandas', 'pyspark', 'tableau', 'power bi']</t>
  </si>
  <si>
    <t>{'analyst_tools': ['tableau', 'power bi'], 'libraries': ['pandas', 'pyspark'], 'programming': ['python', 'go', 'sql']}</t>
  </si>
  <si>
    <t>Data Engineer AWS / Snowflake</t>
  </si>
  <si>
    <t>Channel Performance Analytics Officer</t>
  </si>
  <si>
    <t>Senior Global Customer Analyst</t>
  </si>
  <si>
    <t>['sql', 'aws', 'looker', 'excel']</t>
  </si>
  <si>
    <t>{'analyst_tools': ['looker', 'excel'], 'cloud': ['aws'], 'programming': ['sql']}</t>
  </si>
  <si>
    <t>['nosql', 'sql', 'python', 'scala', 'c++', 'java', 'db2', 'oracle', 'azure', 'aws', 'snowflake', 'bigquery', 'redshift', 'spark', 'qlik', 'microstrategy', 'tableau', 'looker', 'github', 'jira', 'confluence']</t>
  </si>
  <si>
    <t>{'analyst_tools': ['qlik', 'microstrategy', 'tableau', 'looker'], 'async': ['jira', 'confluence'], 'cloud': ['oracle', 'azure', 'aws', 'snowflake', 'bigquery', 'redshift'], 'databases': ['db2'], 'libraries': ['spark'], 'other': ['github'], 'programming': ['nosql', 'sql', 'python', 'scala', 'c++', 'java']}</t>
  </si>
  <si>
    <t>['sql', 'looker', 'tableau', 'git']</t>
  </si>
  <si>
    <t>{'analyst_tools': ['looker', 'tableau'], 'other': ['git'], 'programming': ['sql']}</t>
  </si>
  <si>
    <t>['python', 'sql', 'hadoop', 'spark', 'pandas', 'numpy']</t>
  </si>
  <si>
    <t>{'libraries': ['hadoop', 'spark', 'pandas', 'numpy'], 'programming': ['python', 'sql']}</t>
  </si>
  <si>
    <t>['python', 'sql', 'no-sql', 'aws', 'azure', 'github', 'ansible', 'terraform']</t>
  </si>
  <si>
    <t>{'cloud': ['aws', 'azure'], 'other': ['github', 'ansible', 'terraform'], 'programming': ['python', 'sql', 'no-sql']}</t>
  </si>
  <si>
    <t>Бивелоф</t>
  </si>
  <si>
    <t>Analyst / Consultant / Sr. consultant - DevOps Engineer</t>
  </si>
  <si>
    <t>['python', 'aws', 'spark', 'docker', 'jenkins', 'git']</t>
  </si>
  <si>
    <t>{'cloud': ['aws'], 'libraries': ['spark'], 'other': ['docker', 'jenkins', 'git'], 'programming': ['python']}</t>
  </si>
  <si>
    <t>Steuerexpertin / Steuerexperte Datenanalyse (w/m/d)</t>
  </si>
  <si>
    <t>Data Engineer confirmés à sénior.</t>
  </si>
  <si>
    <t>['python', 'groovy', 'java', 'scala', 'shell', 'elasticsearch', 'aws', 'kafka', 'hadoop', 'spark', 'airflow', 'pyspark', 'linux', 'docker', 'ansible', 'jenkins']</t>
  </si>
  <si>
    <t>{'cloud': ['aws'], 'databases': ['elasticsearch'], 'libraries': ['kafka', 'hadoop', 'spark', 'airflow', 'pyspark'], 'os': ['linux'], 'other': ['docker', 'ansible', 'jenkins'], 'programming': ['python', 'groovy', 'java', 'scala', 'shell']}</t>
  </si>
  <si>
    <t>['r', 'python', 'mysql', 'spreadsheet', 'excel', 'tableau']</t>
  </si>
  <si>
    <t>{'analyst_tools': ['spreadsheet', 'excel', 'tableau'], 'databases': ['mysql'], 'programming': ['r', 'python']}</t>
  </si>
  <si>
    <t>['sql', 'python', 'r', 'linux', 'excel', 'tableau']</t>
  </si>
  <si>
    <t>{'analyst_tools': ['excel', 'tableau'], 'os': ['linux'], 'programming': ['sql', 'python', 'r']}</t>
  </si>
  <si>
    <t>Project &amp; Business Systems Analyst</t>
  </si>
  <si>
    <t>PIT: DATA ANALYTICS</t>
  </si>
  <si>
    <t>Data Scientist, AtoZ</t>
  </si>
  <si>
    <t>['python', 'sql', 'pandas', 'matplotlib', 'numpy', 'scikit-learn', 'nltk', 'spark', 'pyspark', 'django', 'flask', 'fastapi', 'linux', 'docker', 'git', 'github', 'gitlab']</t>
  </si>
  <si>
    <t>{'libraries': ['pandas', 'matplotlib', 'numpy', 'scikit-learn', 'nltk', 'spark', 'pyspark'], 'os': ['linux'], 'other': ['docker', 'git', 'github', 'gitlab'], 'programming': ['python', 'sql'], 'webframeworks': ['django', 'flask', 'fastapi']}</t>
  </si>
  <si>
    <t>Executive/Data Analyst - Fresh Grads/Experienced (Research)</t>
  </si>
  <si>
    <t>Data Analyst (Online Marketing)</t>
  </si>
  <si>
    <t>Program Lead – Analytics Consulting (Banking Analytics)</t>
  </si>
  <si>
    <t>Data Scientist Intern (f/m/x)</t>
  </si>
  <si>
    <t>Data Executive Analyst</t>
  </si>
  <si>
    <t>Lider de Data y Analítica Avanzada</t>
  </si>
  <si>
    <t>['python', 'r', 'sql', 'power bi', 'alteryx']</t>
  </si>
  <si>
    <t>{'analyst_tools': ['power bi', 'alteryx'], 'programming': ['python', 'r', 'sql']}</t>
  </si>
  <si>
    <t>Data Engineer -AWS - Spark &amp; AWS(AWS Lambda, Glue, Step function...</t>
  </si>
  <si>
    <t>Data Science - Mentor</t>
  </si>
  <si>
    <t>GUVI GEEK NETWORK PRIVATE LIMITED</t>
  </si>
  <si>
    <t>['python', 'sql', 'mongodb', 'mongodb', 'matplotlib', 'seaborn', 'numpy', 'pandas']</t>
  </si>
  <si>
    <t>{'databases': ['mongodb'], 'libraries': ['matplotlib', 'seaborn', 'numpy', 'pandas'], 'programming': ['python', 'sql', 'mongodb']}</t>
  </si>
  <si>
    <t>Data Engineer II - Customer Growth Marketing</t>
  </si>
  <si>
    <t>Investment Data Analyst - Equities</t>
  </si>
  <si>
    <t>['python', 'sql', 'aws', 'redshift', 'pandas']</t>
  </si>
  <si>
    <t>{'cloud': ['aws', 'redshift'], 'libraries': ['pandas'], 'programming': ['python', 'sql']}</t>
  </si>
  <si>
    <t>SENIOR MANAGER: DATA ENGINEERING</t>
  </si>
  <si>
    <t>Mid Level All Source Analyst- Fusion Focus</t>
  </si>
  <si>
    <t>Analyst, Legal Staffing &amp; Utilization (Data &amp; Analytics)</t>
  </si>
  <si>
    <t>Kobre &amp; Kim</t>
  </si>
  <si>
    <t>Kastner &amp; Öhler</t>
  </si>
  <si>
    <t>Data Scientist Internship - 4 months</t>
  </si>
  <si>
    <t>Lead Data Engineer, Remote (Buffalo, NY)</t>
  </si>
  <si>
    <t>Data Analyst (Fixed term)</t>
  </si>
  <si>
    <t>Lead Data Analyst (Route Revenue)</t>
  </si>
  <si>
    <t>Data Exploration Analyst</t>
  </si>
  <si>
    <t>DEL REY Systems and Technology, Inc.</t>
  </si>
  <si>
    <t>Senior Data Analyst (Hybrid, London)</t>
  </si>
  <si>
    <t>STYRO Insulation Mat. Ind. LLC</t>
  </si>
  <si>
    <t>['sap', 'sheets', 'excel', 'flow']</t>
  </si>
  <si>
    <t>{'analyst_tools': ['sap', 'sheets', 'excel'], 'other': ['flow']}</t>
  </si>
  <si>
    <t>Officer (C11) - Data Quality Intermediate Analyst (Hybrid) ROHQ ...</t>
  </si>
  <si>
    <t>Vice President, Principal Data Engineer</t>
  </si>
  <si>
    <t>TCG Capital Management, LP.</t>
  </si>
  <si>
    <t>Sr. Data Scientist (AI Lab)</t>
  </si>
  <si>
    <t>['python', 'aws', 'keras', 'pytorch', 'spark', 'airflow', 'github']</t>
  </si>
  <si>
    <t>{'cloud': ['aws'], 'libraries': ['keras', 'pytorch', 'spark', 'airflow'], 'other': ['github'], 'programming': ['python']}</t>
  </si>
  <si>
    <t>['r', 'python', 'sas', 'sas', 'sql', 'spss', 'excel', 'word', 'powerpoint']</t>
  </si>
  <si>
    <t>{'analyst_tools': ['sas', 'spss', 'excel', 'word', 'powerpoint'], 'programming': ['r', 'python', 'sas', 'sql']}</t>
  </si>
  <si>
    <t>['sql', 'sas', 'sas', 'python', 'azure', 'aws', 'oracle', 'ssrs']</t>
  </si>
  <si>
    <t>{'analyst_tools': ['sas', 'ssrs'], 'cloud': ['azure', 'aws', 'oracle'], 'programming': ['sql', 'sas', 'python']}</t>
  </si>
  <si>
    <t>Collibra Data Governance Developer Remote</t>
  </si>
  <si>
    <t>Data Science Consultant (Attention: graduate students and ECRs)</t>
  </si>
  <si>
    <t>Roc360</t>
  </si>
  <si>
    <t>['python', 'sql', 'aws', 'gcp', 'scikit-learn', 'tableau', 'looker', 'git', 'docker']</t>
  </si>
  <si>
    <t>{'analyst_tools': ['tableau', 'looker'], 'cloud': ['aws', 'gcp'], 'libraries': ['scikit-learn'], 'other': ['git', 'docker'], 'programming': ['python', 'sql']}</t>
  </si>
  <si>
    <t>Python Software Developer</t>
  </si>
  <si>
    <t>['python', 'go', 'aws', 'airflow', 'fastapi', 'django', 'flask']</t>
  </si>
  <si>
    <t>{'cloud': ['aws'], 'libraries': ['airflow'], 'programming': ['python', 'go'], 'webframeworks': ['fastapi', 'django', 'flask']}</t>
  </si>
  <si>
    <t>Adoperator</t>
  </si>
  <si>
    <t>['java', 'python', 'javascript', 'go', 'linux', 'ansible', 'kubernetes']</t>
  </si>
  <si>
    <t>{'os': ['linux'], 'other': ['ansible', 'kubernetes'], 'programming': ['java', 'python', 'javascript', 'go']}</t>
  </si>
  <si>
    <t>UN STAGIAIRE – DATA ANALYST AUDIT INTERNE (H/F)</t>
  </si>
  <si>
    <t>Data Engineer - Software Developer</t>
  </si>
  <si>
    <t>Market Research Analyst (Remote - within Europe)</t>
  </si>
  <si>
    <t>German-speaking Data Engineer for Long-Term role (SQL, BI...</t>
  </si>
  <si>
    <t>Splunk Dashboard Developer with Data Analysis,</t>
  </si>
  <si>
    <t>['go', 'python', 'splunk']</t>
  </si>
  <si>
    <t>{'analyst_tools': ['splunk'], 'programming': ['go', 'python']}</t>
  </si>
  <si>
    <t>Senior Backend/ Data Engineer</t>
  </si>
  <si>
    <t>['python', 'scala', 'java', 'sql', 'mongodb', 'mongodb', 'cassandra', 'aws', 'azure', 'databricks', 'snowflake', 'airflow', 'spark', 'pyspark', 'hadoop', 'terraform']</t>
  </si>
  <si>
    <t>{'cloud': ['aws', 'azure', 'databricks', 'snowflake'], 'databases': ['mongodb', 'cassandra'], 'libraries': ['airflow', 'spark', 'pyspark', 'hadoop'], 'other': ['terraform'], 'programming': ['python', 'scala', 'java', 'sql', 'mongodb']}</t>
  </si>
  <si>
    <t>GroupM SA</t>
  </si>
  <si>
    <t>Jill Manning, PLLC</t>
  </si>
  <si>
    <t>Senior Research Data Scientist (IIDSAI) - IT Services - Grade 8 ...</t>
  </si>
  <si>
    <t>['python', 'r', 'c++', 'git', 'github', 'gitlab']</t>
  </si>
  <si>
    <t>{'other': ['git', 'github', 'gitlab'], 'programming': ['python', 'r', 'c++']}</t>
  </si>
  <si>
    <t>Carpe Data - US</t>
  </si>
  <si>
    <t>['sql', 'nosql', 'kafka', 'airflow', 'spark', 'docker', 'kubernetes']</t>
  </si>
  <si>
    <t>{'libraries': ['kafka', 'airflow', 'spark'], 'other': ['docker', 'kubernetes'], 'programming': ['sql', 'nosql']}</t>
  </si>
  <si>
    <t>Treasury Data Analyst - Remote | WFH</t>
  </si>
  <si>
    <t>['python', 'java', 'c#', 'go', 'scala', 'sql', 'snowflake']</t>
  </si>
  <si>
    <t>{'cloud': ['snowflake'], 'programming': ['python', 'java', 'c#', 'go', 'scala', 'sql']}</t>
  </si>
  <si>
    <t>Lead Data Analyst - EAX</t>
  </si>
  <si>
    <t>NMC_000154 - Data Engineer</t>
  </si>
  <si>
    <t>Performance Manager / Data Analyst Digital Marketing (m/w/d). Job...</t>
  </si>
  <si>
    <t>Kỹ Sư Phân Tích Dữ Liệu Data Engineer</t>
  </si>
  <si>
    <t>Senior Research Neuroscience Data Engineer</t>
  </si>
  <si>
    <t>Data Scientist | Google Cloud Platform Certified | Vertex Ai</t>
  </si>
  <si>
    <t>['python', 'java', 'scala', 'r', 'bash', 'powershell', 'shell', 'javascript', 'azure', 'keras', 'pytorch', 'terraform', 'puppet', 'chef', 'ansible', 'homebrew']</t>
  </si>
  <si>
    <t>{'cloud': ['azure'], 'libraries': ['keras', 'pytorch'], 'other': ['terraform', 'puppet', 'chef', 'ansible', 'homebrew'], 'programming': ['python', 'java', 'scala', 'r', 'bash', 'powershell', 'shell', 'javascript']}</t>
  </si>
  <si>
    <t>Front-End Software Engineer for UI Team</t>
  </si>
  <si>
    <t>['javascript', 'html', 'css', 'angular', 'git', 'bitbucket', 'jenkins', 'docker']</t>
  </si>
  <si>
    <t>{'other': ['git', 'bitbucket', 'jenkins', 'docker'], 'programming': ['javascript', 'html', 'css'], 'webframeworks': ['angular']}</t>
  </si>
  <si>
    <t>Data Analyst (Mobile Growth) - HYBRID USA Visa Sponsorship Jobs</t>
  </si>
  <si>
    <t>ALAQTAR</t>
  </si>
  <si>
    <t>Middle/Senior Data Quality Engineer</t>
  </si>
  <si>
    <t>Northeast Territory Data Analyst</t>
  </si>
  <si>
    <t>Expert Data Analyst - MEA</t>
  </si>
  <si>
    <t>Assistant Manager, Data Engineer (Corporate, Hospitality)</t>
  </si>
  <si>
    <t>Lead Data Engineer (ITC)</t>
  </si>
  <si>
    <t>['java', 'sql', 'oracle', 'spark', 'hadoop', 'kafka', 'flow']</t>
  </si>
  <si>
    <t>{'cloud': ['oracle'], 'libraries': ['spark', 'hadoop', 'kafka'], 'other': ['flow'], 'programming': ['java', 'sql']}</t>
  </si>
  <si>
    <t>Movista</t>
  </si>
  <si>
    <t>['python', 'databricks', 'snowflake', 'aws', 'gcp', 'git', 'bitbucket']</t>
  </si>
  <si>
    <t>{'cloud': ['databricks', 'snowflake', 'aws', 'gcp'], 'other': ['git', 'bitbucket'], 'programming': ['python']}</t>
  </si>
  <si>
    <t>Catholic Extension</t>
  </si>
  <si>
    <t>Junior Cloud Data &amp; ML Platform Engineer (DevOps/MLOps)</t>
  </si>
  <si>
    <t>Data Engineers/Scientists (at 41OPS)</t>
  </si>
  <si>
    <t>['python', 'mongodb', 'mongodb', 'solidity', 'kafka', 'spark', 'django']</t>
  </si>
  <si>
    <t>{'databases': ['mongodb'], 'libraries': ['kafka', 'spark'], 'programming': ['python', 'mongodb', 'solidity'], 'webframeworks': ['django']}</t>
  </si>
  <si>
    <t>['python', 'r', 'sql', 't-sql', 'azure', 'ssis']</t>
  </si>
  <si>
    <t>{'analyst_tools': ['ssis'], 'cloud': ['azure'], 'programming': ['python', 'r', 'sql', 't-sql']}</t>
  </si>
  <si>
    <t>Business Analyst with BI/Data Modeling experience, Executive...</t>
  </si>
  <si>
    <t>#4159 Junior DevOps/Data Engineer</t>
  </si>
  <si>
    <t>['sql', 'python', 'r', 'go', 'sql server', 'oracle', 'aws', 'hadoop', 'power bi', 'tableau', 'spss', 'outlook', 'word', 'excel', 'powerpoint']</t>
  </si>
  <si>
    <t>{'analyst_tools': ['power bi', 'tableau', 'spss', 'outlook', 'word', 'excel', 'powerpoint'], 'cloud': ['oracle', 'aws'], 'databases': ['sql server'], 'libraries': ['hadoop'], 'programming': ['sql', 'python', 'r', 'go']}</t>
  </si>
  <si>
    <t>Data Science Post-Master Research Internship</t>
  </si>
  <si>
    <t>['c', 'java', 'python', 'r', 'matlab', 'sql']</t>
  </si>
  <si>
    <t>{'programming': ['c', 'java', 'python', 'r', 'matlab', 'sql']}</t>
  </si>
  <si>
    <t>CNO Qualifications Data Analyst</t>
  </si>
  <si>
    <t>Software Development Engineer - Python/NodeJS</t>
  </si>
  <si>
    <t>['sql', 'python', 'aws', 'kafka', 'git']</t>
  </si>
  <si>
    <t>{'cloud': ['aws'], 'libraries': ['kafka'], 'other': ['git'], 'programming': ['sql', 'python']}</t>
  </si>
  <si>
    <t>Data Analyst - Remote | WFH from United States</t>
  </si>
  <si>
    <t>Senior Data Analyst &amp; Growth Hacker (Hybrid | Lisbon)</t>
  </si>
  <si>
    <t>['clojure', 'go', 'java', 'scala', 'javascript', 'typescript', 'c#', 'sql', 'nosql', 'redis', 'bigquery', 'aws', 'spark', 'kafka', 'node.js']</t>
  </si>
  <si>
    <t>{'cloud': ['bigquery', 'aws'], 'databases': ['redis'], 'libraries': ['spark', 'kafka'], 'programming': ['clojure', 'go', 'java', 'scala', 'javascript', 'typescript', 'c#', 'sql', 'nosql'], 'webframeworks': ['node.js']}</t>
  </si>
  <si>
    <t>Service Desk Engineer</t>
  </si>
  <si>
    <t>EdConsult</t>
  </si>
  <si>
    <t>Senior Analytics Engineer - dbt/Looker</t>
  </si>
  <si>
    <t>G&amp;A - Data Analyst I</t>
  </si>
  <si>
    <t>2x Data Engineer with Azure Data Lake - Full Remote - Contractor...</t>
  </si>
  <si>
    <t>Manager Engineering Services</t>
  </si>
  <si>
    <t>City Of Subiaco</t>
  </si>
  <si>
    <t>ASSISTANCE PUBLIQUE HOPITAUX DE PARIS</t>
  </si>
  <si>
    <t>['java', 'scala', 'bash', 'sql', 'postgresql', 'mysql', 'oracle', 'kafka', 'hadoop', 'spark', 'windows', 'unix', 'linux', 'docker', 'kubernetes', 'jenkins']</t>
  </si>
  <si>
    <t>{'cloud': ['oracle'], 'databases': ['postgresql', 'mysql'], 'libraries': ['kafka', 'hadoop', 'spark'], 'os': ['windows', 'unix', 'linux'], 'other': ['docker', 'kubernetes', 'jenkins'], 'programming': ['java', 'scala', 'bash', 'sql']}</t>
  </si>
  <si>
    <t>Graduate / Junior Financial Data Analyst</t>
  </si>
  <si>
    <t>Junior Data Analyst Apprenticeship. Job in Littleborough My Valley...</t>
  </si>
  <si>
    <t>Data Engineer (50% Teletrabajo)</t>
  </si>
  <si>
    <t>['mongodb', 'mongodb', 'java', 'python', 'scala', 'redis', 'gcp', 'spark', 'kafka', 'airflow']</t>
  </si>
  <si>
    <t>{'cloud': ['gcp'], 'databases': ['mongodb', 'redis'], 'libraries': ['spark', 'kafka', 'airflow'], 'programming': ['mongodb', 'java', 'python', 'scala']}</t>
  </si>
  <si>
    <t>Junior Statistician / Data Scientist</t>
  </si>
  <si>
    <t>Software/Data Engineer - Python/C#/Java</t>
  </si>
  <si>
    <t>['sql', 'python', 'c#', 'aws', 'azure', 'tableau']</t>
  </si>
  <si>
    <t>{'analyst_tools': ['tableau'], 'cloud': ['aws', 'azure'], 'programming': ['sql', 'python', 'c#']}</t>
  </si>
  <si>
    <t>Senior Analyst – Material Master Data (Hybrid)</t>
  </si>
  <si>
    <t>['go', 'sap', 'excel', 'powerpoint', 'word']</t>
  </si>
  <si>
    <t>{'analyst_tools': ['sap', 'excel', 'powerpoint', 'word'], 'programming': ['go']}</t>
  </si>
  <si>
    <t>['bash', 'git', 'jenkins']</t>
  </si>
  <si>
    <t>{'other': ['git', 'jenkins'], 'programming': ['bash']}</t>
  </si>
  <si>
    <t>Senior Azure Software Developer &amp; Data Analyst</t>
  </si>
  <si>
    <t>1960 - senior data scientist</t>
  </si>
  <si>
    <t>Data Centre Engineer L3</t>
  </si>
  <si>
    <t>CrownConnect Careers</t>
  </si>
  <si>
    <t>['sql', 'aws', 'databricks', 'atlassian', 'jira', 'confluence']</t>
  </si>
  <si>
    <t>{'async': ['jira', 'confluence'], 'cloud': ['aws', 'databricks'], 'other': ['atlassian'], 'programming': ['sql']}</t>
  </si>
  <si>
    <t>Technical Business / Data Analyst</t>
  </si>
  <si>
    <t>['sql', 'nosql', 'mongodb', 'mongodb', 'azure', 'aws', 'excel', 'powerpoint']</t>
  </si>
  <si>
    <t>{'analyst_tools': ['excel', 'powerpoint'], 'cloud': ['azure', 'aws'], 'databases': ['mongodb'], 'programming': ['sql', 'nosql', 'mongodb']}</t>
  </si>
  <si>
    <t>Business Analyst, Data Services</t>
  </si>
  <si>
    <t>['sql', 'react', 'visio']</t>
  </si>
  <si>
    <t>{'analyst_tools': ['visio'], 'libraries': ['react'], 'programming': ['sql']}</t>
  </si>
  <si>
    <t>HealthOne Alliance</t>
  </si>
  <si>
    <t>['sql', 'r', 'excel', 'flow']</t>
  </si>
  <si>
    <t>{'analyst_tools': ['excel'], 'other': ['flow'], 'programming': ['sql', 'r']}</t>
  </si>
  <si>
    <t>via Jobs - DigiTold Jobs - DigiTold</t>
  </si>
  <si>
    <t>Software Development Engineer, Machine Learning - Amazon Sidewalk...</t>
  </si>
  <si>
    <t>['python', 'r', 'sql', 'bash', 'bitbucket']</t>
  </si>
  <si>
    <t>{'other': ['bitbucket'], 'programming': ['python', 'r', 'sql', 'bash']}</t>
  </si>
  <si>
    <t>Mitsogo</t>
  </si>
  <si>
    <t>Data Engineer (Ngành Ecommerce, Big Data)</t>
  </si>
  <si>
    <t>công ty cổ phần khoa học dữ liệu</t>
  </si>
  <si>
    <t>['python', 'java', 'elasticsearch', 'hadoop', 'spark', 'kafka']</t>
  </si>
  <si>
    <t>{'databases': ['elasticsearch'], 'libraries': ['hadoop', 'spark', 'kafka'], 'programming': ['python', 'java']}</t>
  </si>
  <si>
    <t>SQA &amp; Data Quality Engineer</t>
  </si>
  <si>
    <t>Data Scientist  (Unsecured)</t>
  </si>
  <si>
    <t>['python', 'flask', 'django', 'fastapi', 'git', 'docker']</t>
  </si>
  <si>
    <t>{'other': ['git', 'docker'], 'programming': ['python'], 'webframeworks': ['flask', 'django', 'fastapi']}</t>
  </si>
  <si>
    <t>Data Analyst I (Dr. Helen Mayberg's Lab) - Neurology</t>
  </si>
  <si>
    <t>Database Admin (ยินดีรับพิจารณาผู้ไม่มีประสบการณ์)</t>
  </si>
  <si>
    <t>Senior Data Scientist - Ontology/Advanced Analytics. Job in London...</t>
  </si>
  <si>
    <t>Data Scientist - Mobile Games</t>
  </si>
  <si>
    <t>via Digital Gravity</t>
  </si>
  <si>
    <t>Oracle Data Analytics Engineer</t>
  </si>
  <si>
    <t>Senior Data Engineer (Detroit, MI)</t>
  </si>
  <si>
    <t>ZL Tech Corporation</t>
  </si>
  <si>
    <t>['php', 'mysql', 'redis', 'bigquery', 'databricks', 'aws', 'laravel', 'jenkins', 'atlassian']</t>
  </si>
  <si>
    <t>{'cloud': ['bigquery', 'databricks', 'aws'], 'databases': ['mysql', 'redis'], 'other': ['jenkins', 'atlassian'], 'programming': ['php'], 'webframeworks': ['laravel']}</t>
  </si>
  <si>
    <t>Dataanalyst(H/F)Dataanalyst(H/F)CDISystèmesd'informationGenève</t>
  </si>
  <si>
    <t>Data Scientist, Small Business Group jobs in Doha</t>
  </si>
  <si>
    <t>Campana &amp; Schott</t>
  </si>
  <si>
    <t>['go', 'sql', 'no-sql', 'r', 'python', 'word', 'excel', 'powerpoint']</t>
  </si>
  <si>
    <t>{'analyst_tools': ['word', 'excel', 'powerpoint'], 'programming': ['go', 'sql', 'no-sql', 'r', 'python']}</t>
  </si>
  <si>
    <t>Ntt Data Europe &amp; Latam</t>
  </si>
  <si>
    <t>Data Analyst / Data Associate (Affiliates Marketing)</t>
  </si>
  <si>
    <t>Al Madinah Al Munawwarah Saudi Arabia</t>
  </si>
  <si>
    <t>RUA Al Madinah Holding | رؤى المدينة القابضة</t>
  </si>
  <si>
    <t>['sql', 'no-sql', 'java', 'go', 'ruby', 'ruby', 'python', 'r', 'mysql', 'postgresql', 'sql server', 'oracle', 'power bi']</t>
  </si>
  <si>
    <t>{'analyst_tools': ['power bi'], 'cloud': ['oracle'], 'databases': ['mysql', 'postgresql', 'sql server'], 'programming': ['sql', 'no-sql', 'java', 'go', 'ruby', 'python', 'r'], 'webframeworks': ['ruby']}</t>
  </si>
  <si>
    <t>Lowongan Data Analyst Jakarta Pusat</t>
  </si>
  <si>
    <t>via Loker Lampung Terbaru 2021</t>
  </si>
  <si>
    <t>Loker ID</t>
  </si>
  <si>
    <t>Big Data Engineer (BDM)</t>
  </si>
  <si>
    <t>Fullstack Software Engineer (React, Node.js)</t>
  </si>
  <si>
    <t>Data Scientist (Morpheus/Capability Development)</t>
  </si>
  <si>
    <t>['crystal', 'python', 'r', 'sql', 'hadoop', 'spark', 'tableau', 'power bi']</t>
  </si>
  <si>
    <t>{'analyst_tools': ['tableau', 'power bi'], 'libraries': ['hadoop', 'spark'], 'programming': ['crystal', 'python', 'r', 'sql']}</t>
  </si>
  <si>
    <t>['ruby', 'ruby', 'python', 'nosql', 'mysql', 'kafka', 'linux', 'docker', 'terraform', 'pulumi', 'gitlab', 'jenkins', 'kubernetes']</t>
  </si>
  <si>
    <t>{'databases': ['mysql'], 'libraries': ['kafka'], 'os': ['linux'], 'other': ['docker', 'terraform', 'pulumi', 'gitlab', 'jenkins', 'kubernetes'], 'programming': ['ruby', 'python', 'nosql'], 'webframeworks': ['ruby']}</t>
  </si>
  <si>
    <t>['scala', 'sql', 'python', 'snowflake', 'spark', 'pyspark', 'kafka', 'unix', 'qlik', 'jira']</t>
  </si>
  <si>
    <t>{'analyst_tools': ['qlik'], 'async': ['jira'], 'cloud': ['snowflake'], 'libraries': ['spark', 'pyspark', 'kafka'], 'os': ['unix'], 'programming': ['scala', 'sql', 'python']}</t>
  </si>
  <si>
    <t>['python', 'r', 'java', 'sql', 'nosql', 'azure', 'docker']</t>
  </si>
  <si>
    <t>{'cloud': ['azure'], 'other': ['docker'], 'programming': ['python', 'r', 'java', 'sql', 'nosql']}</t>
  </si>
  <si>
    <t>INZINT</t>
  </si>
  <si>
    <t>['python', 'mongodb', 'mongodb', 'postgresql', 'snowflake', 'oracle', 'aws', 'spark', 'jupyter', 'react', 'linux', 'git']</t>
  </si>
  <si>
    <t>{'cloud': ['snowflake', 'oracle', 'aws'], 'databases': ['mongodb', 'postgresql'], 'libraries': ['spark', 'jupyter', 'react'], 'os': ['linux'], 'other': ['git'], 'programming': ['python', 'mongodb']}</t>
  </si>
  <si>
    <t>Scientist, AI/ML applied to Computer Vision for Drug Design - Data...</t>
  </si>
  <si>
    <t>['python', 'scala', 'aws', 'gcp', 'spark', 'word']</t>
  </si>
  <si>
    <t>{'analyst_tools': ['word'], 'cloud': ['aws', 'gcp'], 'libraries': ['spark'], 'programming': ['python', 'scala']}</t>
  </si>
  <si>
    <t>Career Now Brands LLC</t>
  </si>
  <si>
    <t>['sql', 'python', 'bash', 'sas', 'sas', 'mysql', 'sql server', 'snowflake', 'oracle', 'airflow', 'ssis', 'word', 'excel', 'powerpoint', 'terraform', 'docker']</t>
  </si>
  <si>
    <t>{'analyst_tools': ['sas', 'ssis', 'word', 'excel', 'powerpoint'], 'cloud': ['snowflake', 'oracle'], 'databases': ['mysql', 'sql server'], 'libraries': ['airflow'], 'other': ['terraform', 'docker'], 'programming': ['sql', 'python', 'bash', 'sas']}</t>
  </si>
  <si>
    <t>Comprador MRO  Ingles Avanzado</t>
  </si>
  <si>
    <t>['python', 'oracle', 'snowflake', 'linux', 'windows', 'flow', 'jira']</t>
  </si>
  <si>
    <t>{'async': ['jira'], 'cloud': ['oracle', 'snowflake'], 'os': ['linux', 'windows'], 'other': ['flow'], 'programming': ['python']}</t>
  </si>
  <si>
    <t>['sql', 'c#', 'python', 'scala', 'azure', 'databricks', 'spark']</t>
  </si>
  <si>
    <t>{'cloud': ['azure', 'databricks'], 'libraries': ['spark'], 'programming': ['sql', 'c#', 'python', 'scala']}</t>
  </si>
  <si>
    <t>Data Collection/Machine Learning Lead</t>
  </si>
  <si>
    <t>['python', 'c++', 'pytorch', 'tensorflow', 'hadoop', 'spark']</t>
  </si>
  <si>
    <t>{'libraries': ['pytorch', 'tensorflow', 'hadoop', 'spark'], 'programming': ['python', 'c++']}</t>
  </si>
  <si>
    <t>['python', 'sas', 'sas', 'r', 'ibm cloud', 'spss', 'excel', 'power bi', 'tableau']</t>
  </si>
  <si>
    <t>{'analyst_tools': ['sas', 'spss', 'excel', 'power bi', 'tableau'], 'cloud': ['ibm cloud'], 'programming': ['python', 'sas', 'r']}</t>
  </si>
  <si>
    <t>['bash', 'python', 'ruby', 'ruby', 'go', 'aws', 'azure', 'gcp', 'linux', 'terraform', 'ansible', 'puppet', 'chef', 'git', 'gitlab', 'kubernetes']</t>
  </si>
  <si>
    <t>{'cloud': ['aws', 'azure', 'gcp'], 'os': ['linux'], 'other': ['terraform', 'ansible', 'puppet', 'chef', 'git', 'gitlab', 'kubernetes'], 'programming': ['bash', 'python', 'ruby', 'go'], 'webframeworks': ['ruby']}</t>
  </si>
  <si>
    <t>Data Intelligence Analyist</t>
  </si>
  <si>
    <t>heo GmbH</t>
  </si>
  <si>
    <t>['python', 'aws', 'azure', 'hadoop', 'spark', 'tensorflow', 'keras', 'pytorch', 'scikit-learn', 'matplotlib', 'tableau']</t>
  </si>
  <si>
    <t>{'analyst_tools': ['tableau'], 'cloud': ['aws', 'azure'], 'libraries': ['hadoop', 'spark', 'tensorflow', 'keras', 'pytorch', 'scikit-learn', 'matplotlib'], 'programming': ['python']}</t>
  </si>
  <si>
    <t>Engineer I – ASIC Verification</t>
  </si>
  <si>
    <t>Data Engineer Woningcoöperaties | Nieuwegein</t>
  </si>
  <si>
    <t>Data Analytics Engineer (Transportation, Logistics and Fulfillment)</t>
  </si>
  <si>
    <t>['sql', 'python', 'c++', 'c#', 'scala', 'r', 'tableau']</t>
  </si>
  <si>
    <t>{'analyst_tools': ['tableau'], 'programming': ['sql', 'python', 'c++', 'c#', 'scala', 'r']}</t>
  </si>
  <si>
    <t>Web Analyst - Oslo</t>
  </si>
  <si>
    <t>Data Management Specialist Sr</t>
  </si>
  <si>
    <t>['sql', 'r', 'sas', 'sas', 'sql server', 'oracle', 'hadoop', 'linux', 'ms access', 'excel', 'word', 'powerpoint', 'tableau', 'qlik', 'power bi']</t>
  </si>
  <si>
    <t>{'analyst_tools': ['sas', 'ms access', 'excel', 'word', 'powerpoint', 'tableau', 'qlik', 'power bi'], 'cloud': ['oracle'], 'databases': ['sql server'], 'libraries': ['hadoop'], 'os': ['linux'], 'programming': ['sql', 'r', 'sas']}</t>
  </si>
  <si>
    <t>Data Center Senior Network Engineer</t>
  </si>
  <si>
    <t>['python', 'sql', 'java', 'mysql', 'redis', 'elasticsearch']</t>
  </si>
  <si>
    <t>{'databases': ['mysql', 'redis', 'elasticsearch'], 'programming': ['python', 'sql', 'java']}</t>
  </si>
  <si>
    <t>['sql', 'python', 'snowflake', 'databricks', 'azure', 'aws', 'gcp', 'spark', 'pyspark', 'flow']</t>
  </si>
  <si>
    <t>{'cloud': ['snowflake', 'databricks', 'azure', 'aws', 'gcp'], 'libraries': ['spark', 'pyspark'], 'other': ['flow'], 'programming': ['sql', 'python']}</t>
  </si>
  <si>
    <t>Senior Data Engineer [T500-5127]</t>
  </si>
  <si>
    <t>Business Analyst-Project manager</t>
  </si>
  <si>
    <t>Viseo Asia Pte. Ltd.</t>
  </si>
  <si>
    <t>Union All</t>
  </si>
  <si>
    <t>IT Solution Architect – Analytics</t>
  </si>
  <si>
    <t>Wireless Security Engineer II, SPEAR Wireless Security</t>
  </si>
  <si>
    <t>Lead Data Analyst - H-1B USA Visa Sponsorship Jobs</t>
  </si>
  <si>
    <t>['sql', 'python', 'pandas', 'jupyter', 'spring']</t>
  </si>
  <si>
    <t>{'libraries': ['pandas', 'jupyter', 'spring'], 'programming': ['sql', 'python']}</t>
  </si>
  <si>
    <t>['python', 'sql', 'snowflake', 'bigquery', 'aws', 'azure']</t>
  </si>
  <si>
    <t>{'cloud': ['snowflake', 'bigquery', 'aws', 'azure'], 'programming': ['python', 'sql']}</t>
  </si>
  <si>
    <t>Specialist Solutions Architect - Data Engineering (Manufacturing)</t>
  </si>
  <si>
    <t>1-800 CONTACTS</t>
  </si>
  <si>
    <t>['sql', 'nosql', 'python', 'java', 'scala', 'aws', 'databricks', 'aurora', 'redshift', 'kafka', 'tableau', 'looker']</t>
  </si>
  <si>
    <t>{'analyst_tools': ['tableau', 'looker'], 'cloud': ['aws', 'databricks', 'aurora', 'redshift'], 'libraries': ['kafka'], 'programming': ['sql', 'nosql', 'python', 'java', 'scala']}</t>
  </si>
  <si>
    <t>['aws', 'gcp', 'azure', 'kubernetes', 'docker', 'gitlab']</t>
  </si>
  <si>
    <t>{'cloud': ['aws', 'gcp', 'azure'], 'other': ['kubernetes', 'docker', 'gitlab']}</t>
  </si>
  <si>
    <t>['go', 'golang', 'python', 'c++', 'rust', 'sql', 'nosql', 'aws', 'kafka', 'windows', 'docker', 'github', 'kubernetes']</t>
  </si>
  <si>
    <t>{'cloud': ['aws'], 'libraries': ['kafka'], 'os': ['windows'], 'other': ['docker', 'github', 'kubernetes'], 'programming': ['go', 'golang', 'python', 'c++', 'rust', 'sql', 'nosql']}</t>
  </si>
  <si>
    <t>['sql', 'python', 'azure', 'spark', 'pyspark', 'word']</t>
  </si>
  <si>
    <t>{'analyst_tools': ['word'], 'cloud': ['azure'], 'libraries': ['spark', 'pyspark'], 'programming': ['sql', 'python']}</t>
  </si>
  <si>
    <t>TNG GROUP AB</t>
  </si>
  <si>
    <t>['shell', 'python', 'sql', 'vmware', 'oracle', 'aws', 'linux', 'sap', 'ansible']</t>
  </si>
  <si>
    <t>{'analyst_tools': ['sap'], 'cloud': ['vmware', 'oracle', 'aws'], 'os': ['linux'], 'other': ['ansible'], 'programming': ['shell', 'python', 'sql']}</t>
  </si>
  <si>
    <t>Data Engineer/AWS-CCB Finance</t>
  </si>
  <si>
    <t>['go', 'java', 'python', 'scala', 'sql', 'aws', 'databricks', 'snowflake', 'redshift', 'spark', 'hadoop', 'terraform', 'kubernetes', 'github', 'jenkins']</t>
  </si>
  <si>
    <t>{'cloud': ['aws', 'databricks', 'snowflake', 'redshift'], 'libraries': ['spark', 'hadoop'], 'other': ['terraform', 'kubernetes', 'github', 'jenkins'], 'programming': ['go', 'java', 'python', 'scala', 'sql']}</t>
  </si>
  <si>
    <t>via Lawrence Livermore National Laboratory - Talentify</t>
  </si>
  <si>
    <t>['sql', 'oracle', 'linux', 'excel']</t>
  </si>
  <si>
    <t>{'analyst_tools': ['excel'], 'cloud': ['oracle'], 'os': ['linux'], 'programming': ['sql']}</t>
  </si>
  <si>
    <t>COSTA MIRON LIMITED</t>
  </si>
  <si>
    <t>Analytics Education and Implementation Specialist</t>
  </si>
  <si>
    <t>Looking for a Data Scientist to optimize our ML models - Contract...</t>
  </si>
  <si>
    <t>HIM Data Analyst (40hr)</t>
  </si>
  <si>
    <t>Waldheim, Germany</t>
  </si>
  <si>
    <t>BI / Data Analyst (Hybrid)</t>
  </si>
  <si>
    <t>Senior Azure Data Engineer - Solution Architect</t>
  </si>
  <si>
    <t>Clouds On Mars sp. z o.o</t>
  </si>
  <si>
    <t>['sql', 'python', 'no-sql', 'c', 'azure', 'databricks', 'aws', 'kafka', 'power bi', 'ssis', 'git']</t>
  </si>
  <si>
    <t>{'analyst_tools': ['power bi', 'ssis'], 'cloud': ['azure', 'databricks', 'aws'], 'libraries': ['kafka'], 'other': ['git'], 'programming': ['sql', 'python', 'no-sql', 'c']}</t>
  </si>
  <si>
    <t>['python', 'sql', 'numpy', 'pandas', 'selenium']</t>
  </si>
  <si>
    <t>{'libraries': ['numpy', 'pandas', 'selenium'], 'programming': ['python', 'sql']}</t>
  </si>
  <si>
    <t>Technical Data Engineer (FPSO)</t>
  </si>
  <si>
    <t>Aqurate</t>
  </si>
  <si>
    <t>['sql', 'python', 'mongodb', 'mongodb', 'go', 'postgresql', 'gcp', 'aws', 'azure', 'flask', 'fastapi', 'git']</t>
  </si>
  <si>
    <t>{'cloud': ['gcp', 'aws', 'azure'], 'databases': ['mongodb', 'postgresql'], 'other': ['git'], 'programming': ['sql', 'python', 'mongodb', 'go'], 'webframeworks': ['flask', 'fastapi']}</t>
  </si>
  <si>
    <t>Invitation Homes</t>
  </si>
  <si>
    <t>['python', 'sql', 'aws', 'pyspark', 'ssis', 'github', 'jira']</t>
  </si>
  <si>
    <t>{'analyst_tools': ['ssis'], 'async': ['jira'], 'cloud': ['aws'], 'libraries': ['pyspark'], 'other': ['github'], 'programming': ['python', 'sql']}</t>
  </si>
  <si>
    <t>Data Engineer I/II</t>
  </si>
  <si>
    <t>[Data Platform] – Data Engineer</t>
  </si>
  <si>
    <t>['python', 'java', 'kafka', 'spark', 'hadoop']</t>
  </si>
  <si>
    <t>{'libraries': ['kafka', 'spark', 'hadoop'], 'programming': ['python', 'java']}</t>
  </si>
  <si>
    <t>Business Analyst - Enterprise Data Science &amp; Management</t>
  </si>
  <si>
    <t>['python', 'r', 'tableau', 'microstrategy', 'power bi', 'looker']</t>
  </si>
  <si>
    <t>{'analyst_tools': ['tableau', 'microstrategy', 'power bi', 'looker'], 'programming': ['python', 'r']}</t>
  </si>
  <si>
    <t>محلل بيانات خبرة - وادي المعاول</t>
  </si>
  <si>
    <t>Al Batinah South Governorate, Oman</t>
  </si>
  <si>
    <t>['python', 'bash', 'ruby', 'ruby']</t>
  </si>
  <si>
    <t>{'programming': ['python', 'bash', 'ruby'], 'webframeworks': ['ruby']}</t>
  </si>
  <si>
    <t>Louth, UK</t>
  </si>
  <si>
    <t>Ryte4u Solutions</t>
  </si>
  <si>
    <t>['python', 'golang', 'java', 'aws', 'databricks', 'github', 'jenkins']</t>
  </si>
  <si>
    <t>{'cloud': ['aws', 'databricks'], 'other': ['github', 'jenkins'], 'programming': ['python', 'golang', 'java']}</t>
  </si>
  <si>
    <t>['nltk', 'git', 'jenkins']</t>
  </si>
  <si>
    <t>{'libraries': ['nltk'], 'other': ['git', 'jenkins']}</t>
  </si>
  <si>
    <t>['sql', 'snowflake', 'excel', 'tableau', 'github', 'flow']</t>
  </si>
  <si>
    <t>{'analyst_tools': ['excel', 'tableau'], 'cloud': ['snowflake'], 'other': ['github', 'flow'], 'programming': ['sql']}</t>
  </si>
  <si>
    <t>Sr Data Analysis and Reporting Advisor</t>
  </si>
  <si>
    <t>['sql', 'excel', 'word', 'outlook', 'terminal']</t>
  </si>
  <si>
    <t>{'analyst_tools': ['excel', 'word', 'outlook'], 'other': ['terminal'], 'programming': ['sql']}</t>
  </si>
  <si>
    <t>Junior ML/AI Data Engineer</t>
  </si>
  <si>
    <t>['sql', 'python', 'javascript', 'tensorflow', 'power bi', 'sheets', 'excel', 'tableau']</t>
  </si>
  <si>
    <t>{'analyst_tools': ['power bi', 'sheets', 'excel', 'tableau'], 'libraries': ['tensorflow'], 'programming': ['sql', 'python', 'javascript']}</t>
  </si>
  <si>
    <t>Certified Laboratories</t>
  </si>
  <si>
    <t>AI / ML Developer (Senior)- TensorFlow</t>
  </si>
  <si>
    <t>MP RPO</t>
  </si>
  <si>
    <t>Deskside Analyst I</t>
  </si>
  <si>
    <t>Data Analyst, Experian Consumer Services</t>
  </si>
  <si>
    <t>Senior Advanced Analytics Manager</t>
  </si>
  <si>
    <t>['python', 'go', 'java', 'scala', 'nosql', 'aws', 'snowflake', 'airflow', 'kafka', 'spark', 'git']</t>
  </si>
  <si>
    <t>{'cloud': ['aws', 'snowflake'], 'libraries': ['airflow', 'kafka', 'spark'], 'other': ['git'], 'programming': ['python', 'go', 'java', 'scala', 'nosql']}</t>
  </si>
  <si>
    <t>['python', 'elasticsearch', 'vue.js', 'django', 'flask', 'docker', 'git']</t>
  </si>
  <si>
    <t>{'databases': ['elasticsearch'], 'other': ['docker', 'git'], 'programming': ['python'], 'webframeworks': ['vue.js', 'django', 'flask']}</t>
  </si>
  <si>
    <t>Millennium IT</t>
  </si>
  <si>
    <t>SS - Data Engineer / Data Scientist Role</t>
  </si>
  <si>
    <t>Sr. Data Engineer  (Hybrid)</t>
  </si>
  <si>
    <t>Senior Data Engineer (Azure) / Enterprise Architect</t>
  </si>
  <si>
    <t>['python', 'sql', 'scala', 'shell', 't-sql', 'sql server', 'azure', 'databricks', 'snowflake', 'pyspark', 'ssis', 'unity']</t>
  </si>
  <si>
    <t>{'analyst_tools': ['ssis'], 'cloud': ['azure', 'databricks', 'snowflake'], 'databases': ['sql server'], 'libraries': ['pyspark'], 'other': ['unity'], 'programming': ['python', 'sql', 'scala', 'shell', 't-sql']}</t>
  </si>
  <si>
    <t>senior developer: database</t>
  </si>
  <si>
    <t>【Medical】Data Engineer/Senior Data Engineer, Medical本部 EOR Data...</t>
  </si>
  <si>
    <t>Tin Can Bay QLD, Australia</t>
  </si>
  <si>
    <t>['sql', 'c#', 'python', 'r', 'ssis', 'power bi', 'word']</t>
  </si>
  <si>
    <t>{'analyst_tools': ['ssis', 'power bi', 'word'], 'programming': ['sql', 'c#', 'python', 'r']}</t>
  </si>
  <si>
    <t>['postgresql', 'azure', 'word']</t>
  </si>
  <si>
    <t>{'analyst_tools': ['word'], 'cloud': ['azure'], 'databases': ['postgresql']}</t>
  </si>
  <si>
    <t>Data Scientist - Director</t>
  </si>
  <si>
    <t>['python', 'r', 'sql', 'aws', 'azure', 'gcp', 'tensorflow', 'pytorch', 'scikit-learn', 'spark']</t>
  </si>
  <si>
    <t>{'cloud': ['aws', 'azure', 'gcp'], 'libraries': ['tensorflow', 'pytorch', 'scikit-learn', 'spark'], 'programming': ['python', 'r', 'sql']}</t>
  </si>
  <si>
    <t>Position Big Data Engineer Assignment - Contract to Hire</t>
  </si>
  <si>
    <t>Data - Business Analyst Confirmé H/F</t>
  </si>
  <si>
    <t>['golang', 'scala', 'sql', 'python', 'redis', 'kafka', 'hadoop', 'spark', 'splunk', 'docker', 'jenkins', 'ansible']</t>
  </si>
  <si>
    <t>{'analyst_tools': ['splunk'], 'databases': ['redis'], 'libraries': ['kafka', 'hadoop', 'spark'], 'other': ['docker', 'jenkins', 'ansible'], 'programming': ['golang', 'scala', 'sql', 'python']}</t>
  </si>
  <si>
    <t>Data Engineer (King of Prussia, PA; Remote)</t>
  </si>
  <si>
    <t>Konsultuppdrag | Senior Data Engineer to H&amp;M</t>
  </si>
  <si>
    <t>Data Engineer - Live Shop Ventures</t>
  </si>
  <si>
    <t>Live Shop Ventures</t>
  </si>
  <si>
    <t>['sql', 'python', 'solidity', 'pyspark', 'hadoop']</t>
  </si>
  <si>
    <t>{'libraries': ['pyspark', 'hadoop'], 'programming': ['sql', 'python', 'solidity']}</t>
  </si>
  <si>
    <t>BI Analyst (Qlik)</t>
  </si>
  <si>
    <t>['visual basic', 'vba', 'sql', 'qlik', 'excel']</t>
  </si>
  <si>
    <t>{'analyst_tools': ['qlik', 'excel'], 'programming': ['visual basic', 'vba', 'sql']}</t>
  </si>
  <si>
    <t>Lead Data and AIML engineer (Chapter Lead)</t>
  </si>
  <si>
    <t>(USA) Senior Manager I - Omni Capabilities Analytics</t>
  </si>
  <si>
    <t>IBM Data Cap developer</t>
  </si>
  <si>
    <t>Viterra Romania</t>
  </si>
  <si>
    <t>Data Engineer | Amsterdam</t>
  </si>
  <si>
    <t>sap data intelligence</t>
  </si>
  <si>
    <t>Studaro</t>
  </si>
  <si>
    <t>['sql', 'python', 'aws', 'azure', 'gdpr']</t>
  </si>
  <si>
    <t>{'cloud': ['aws', 'azure'], 'libraries': ['gdpr'], 'programming': ['sql', 'python']}</t>
  </si>
  <si>
    <t>Data Analyst [Qlik]</t>
  </si>
  <si>
    <t>Digital Backend Layout Staff Engineer</t>
  </si>
  <si>
    <t>Colocation Lead Engineer</t>
  </si>
  <si>
    <t>Open Access Data Centres Limited</t>
  </si>
  <si>
    <t>Senior Data Engineer to PostNord!</t>
  </si>
  <si>
    <t>Data Analyst - Toulouse</t>
  </si>
  <si>
    <t>['python', 'airflow', 'jupyter', 'linux', 'kubernetes', 'docker', 'jenkins']</t>
  </si>
  <si>
    <t>{'libraries': ['airflow', 'jupyter'], 'os': ['linux'], 'other': ['kubernetes', 'docker', 'jenkins'], 'programming': ['python']}</t>
  </si>
  <si>
    <t>( Data / Analytics / BI ) Engineer</t>
  </si>
  <si>
    <t>GoPuls</t>
  </si>
  <si>
    <t>['sql', 'mongodb', 'mongodb', 'python', 'mysql', 'postgresql', 'oracle', 'aws', 'azure', 'gcp', 'tableau', 'power bi', 'looker']</t>
  </si>
  <si>
    <t>{'analyst_tools': ['tableau', 'power bi', 'looker'], 'cloud': ['oracle', 'aws', 'azure', 'gcp'], 'databases': ['mongodb', 'mysql', 'postgresql'], 'programming': ['sql', 'mongodb', 'python']}</t>
  </si>
  <si>
    <t>['python', 'r', 'sql', 'gdpr', 'alteryx', 'tableau']</t>
  </si>
  <si>
    <t>{'analyst_tools': ['alteryx', 'tableau'], 'libraries': ['gdpr'], 'programming': ['python', 'r', 'sql']}</t>
  </si>
  <si>
    <t>Data scientist python Ruby -  trading bot needs backtesting...</t>
  </si>
  <si>
    <t>['ruby', 'ruby', 'python', 'r']</t>
  </si>
  <si>
    <t>{'programming': ['ruby', 'python', 'r'], 'webframeworks': ['ruby']}</t>
  </si>
  <si>
    <t>Azure Date Engineer - Mölndal, Sweden</t>
  </si>
  <si>
    <t>Senior .NET Engineer with Azure Health Data Services</t>
  </si>
  <si>
    <t>Data Scientist - 4424</t>
  </si>
  <si>
    <t>Data Engineer (Helsinki)</t>
  </si>
  <si>
    <t>Finland (+1 other)</t>
  </si>
  <si>
    <t>Data Science Intern (LLM)</t>
  </si>
  <si>
    <t>AIR</t>
  </si>
  <si>
    <t>DATA ENTRY SPECIALIST</t>
  </si>
  <si>
    <t>Adacado</t>
  </si>
  <si>
    <t>(Junior) Clinical Data Scientist - Bioinformatics (NGS)</t>
  </si>
  <si>
    <t>Heimstaden Norge</t>
  </si>
  <si>
    <t>['r', 'sql', 'python', 'aws', 'redshift', 'databricks', 'express']</t>
  </si>
  <si>
    <t>{'cloud': ['aws', 'redshift', 'databricks'], 'programming': ['r', 'sql', 'python'], 'webframeworks': ['express']}</t>
  </si>
  <si>
    <t>['ruby', 'ruby', 'python', 'sql', 'go', 'snowflake', 'airflow']</t>
  </si>
  <si>
    <t>{'cloud': ['snowflake'], 'libraries': ['airflow'], 'programming': ['ruby', 'python', 'sql', 'go'], 'webframeworks': ['ruby']}</t>
  </si>
  <si>
    <t>Data Analytics Engineer - Aix en Provence</t>
  </si>
  <si>
    <t>Gojob</t>
  </si>
  <si>
    <t>['python', 'sql', 'airflow', 'vue', 'looker', 'gitlab', 'docker']</t>
  </si>
  <si>
    <t>{'analyst_tools': ['looker'], 'libraries': ['airflow'], 'other': ['gitlab', 'docker'], 'programming': ['python', 'sql'], 'webframeworks': ['vue']}</t>
  </si>
  <si>
    <t>Senior Data Scientist, Application Development - Retail Analytics</t>
  </si>
  <si>
    <t>['python', 'r', 'sql', 'pyspark', 'tableau']</t>
  </si>
  <si>
    <t>{'analyst_tools': ['tableau'], 'libraries': ['pyspark'], 'programming': ['python', 'r', 'sql']}</t>
  </si>
  <si>
    <t>['python', 'javascript', 'mysql', 'postgresql', 'aws', 'snowflake', 'redshift', 'aurora', 'linux']</t>
  </si>
  <si>
    <t>{'cloud': ['aws', 'snowflake', 'redshift', 'aurora'], 'databases': ['mysql', 'postgresql'], 'os': ['linux'], 'programming': ['python', 'javascript']}</t>
  </si>
  <si>
    <t>Global Insights Strategy, Analyst (12 month contract)</t>
  </si>
  <si>
    <t>Database engineer - contract renew yearly</t>
  </si>
  <si>
    <t>Hitachi Sunway Information Systems</t>
  </si>
  <si>
    <t>Ingénieur data analyst supply chain H/F</t>
  </si>
  <si>
    <t>['sql', 'vba', 'vue', 'word', 'excel', 'outlook']</t>
  </si>
  <si>
    <t>{'analyst_tools': ['word', 'excel', 'outlook'], 'programming': ['sql', 'vba'], 'webframeworks': ['vue']}</t>
  </si>
  <si>
    <t>Data Analytics Specialist - Department of Family and Community...</t>
  </si>
  <si>
    <t>['sas', 'sas', 'r', 'python', 'sql', 'github']</t>
  </si>
  <si>
    <t>{'analyst_tools': ['sas'], 'other': ['github'], 'programming': ['sas', 'r', 'python', 'sql']}</t>
  </si>
  <si>
    <t>['go', 'sql', 'shell', 'python', 'aws', 'sap']</t>
  </si>
  <si>
    <t>{'analyst_tools': ['sap'], 'cloud': ['aws'], 'programming': ['go', 'sql', 'shell', 'python']}</t>
  </si>
  <si>
    <t>['sql', 'azure', 'redshift', 'aws', 'power bi', 'dax', 'sharepoint', 'ssis', 'ssrs', 'tableau']</t>
  </si>
  <si>
    <t>{'analyst_tools': ['power bi', 'dax', 'sharepoint', 'ssis', 'ssrs', 'tableau'], 'cloud': ['azure', 'redshift', 'aws'], 'programming': ['sql']}</t>
  </si>
  <si>
    <t>Software Development Engineer in Test II - Data Analytics</t>
  </si>
  <si>
    <t>['sql', 'postgresql', 'selenium', 'git']</t>
  </si>
  <si>
    <t>{'databases': ['postgresql'], 'libraries': ['selenium'], 'other': ['git'], 'programming': ['sql']}</t>
  </si>
  <si>
    <t>Data Engineer-Data Factory(Netherlands)</t>
  </si>
  <si>
    <t>['azure', 'kafka', 'spark', 'splunk', 'terminal', 'kubernetes', 'docker']</t>
  </si>
  <si>
    <t>{'analyst_tools': ['splunk'], 'cloud': ['azure'], 'libraries': ['kafka', 'spark'], 'other': ['terminal', 'kubernetes', 'docker']}</t>
  </si>
  <si>
    <t>Sales Representative, CoStar Data &amp; Analytics - Atlanta, GA.</t>
  </si>
  <si>
    <t>SearchTribes</t>
  </si>
  <si>
    <t>['c', 'python', 'scala', 'aws', 'spark', 'kubernetes']</t>
  </si>
  <si>
    <t>{'cloud': ['aws'], 'libraries': ['spark'], 'other': ['kubernetes'], 'programming': ['c', 'python', 'scala']}</t>
  </si>
  <si>
    <t>GNSS DSP Data Analyst</t>
  </si>
  <si>
    <t>Septentrio</t>
  </si>
  <si>
    <t>Analytics and Metrics Analyst</t>
  </si>
  <si>
    <t>UPSLOPE ADVISORS, INC</t>
  </si>
  <si>
    <t>Openmatics s.r.o.</t>
  </si>
  <si>
    <t>Team Leader BI/Data</t>
  </si>
  <si>
    <t>STRATEGYA2AI for Data Analytics &amp; AI</t>
  </si>
  <si>
    <t>['c', 'scala', 'java', 'python', 'azure']</t>
  </si>
  <si>
    <t>{'cloud': ['azure'], 'programming': ['c', 'scala', 'java', 'python']}</t>
  </si>
  <si>
    <t>['python', 'java', 'azure', 'aws', 'gcp', 'chef', 'docker', 'kubernetes']</t>
  </si>
  <si>
    <t>{'cloud': ['azure', 'aws', 'gcp'], 'other': ['chef', 'docker', 'kubernetes'], 'programming': ['python', 'java']}</t>
  </si>
  <si>
    <t>Senior Analyst, Operations Analytics (L08)</t>
  </si>
  <si>
    <t>['javascript', 'snowflake', 'redshift', 'aws', 'azure', 'gcp', 'kafka', 'airflow']</t>
  </si>
  <si>
    <t>{'cloud': ['snowflake', 'redshift', 'aws', 'azure', 'gcp'], 'libraries': ['kafka', 'airflow'], 'programming': ['javascript']}</t>
  </si>
  <si>
    <t>Altrad Babcock</t>
  </si>
  <si>
    <t>Business Analyst Data &amp; Analytics - Lummen/ Kontich/ Turnhout...</t>
  </si>
  <si>
    <t>['rust', 'python', 'sql', 'aws']</t>
  </si>
  <si>
    <t>{'cloud': ['aws'], 'programming': ['rust', 'python', 'sql']}</t>
  </si>
  <si>
    <t>General Warehouse</t>
  </si>
  <si>
    <t>SyAGE</t>
  </si>
  <si>
    <t>Online Data Analyst - German Language (Remote)</t>
  </si>
  <si>
    <t>Parkland Health &amp; Hospital System</t>
  </si>
  <si>
    <t>Data Scientist with Clearance needed</t>
  </si>
  <si>
    <t>Ref. 2022/0461 - Data Analyst - Lisboa, Hybrid</t>
  </si>
  <si>
    <t>['python', 'sql', 'nosql', 'bigquery', 'kafka', 'linux']</t>
  </si>
  <si>
    <t>{'cloud': ['bigquery'], 'libraries': ['kafka'], 'os': ['linux'], 'programming': ['python', 'sql', 'nosql']}</t>
  </si>
  <si>
    <t>['mongodb', 'mongodb', 'sql', 'python', 'scala', 'nosql', 'snowflake', 'redshift', 'aws', 'gcp', 'kafka', 'spark', 'hadoop', 'airflow', 'tableau']</t>
  </si>
  <si>
    <t>{'analyst_tools': ['tableau'], 'cloud': ['snowflake', 'redshift', 'aws', 'gcp'], 'databases': ['mongodb'], 'libraries': ['kafka', 'spark', 'hadoop', 'airflow'], 'programming': ['mongodb', 'sql', 'python', 'scala', 'nosql']}</t>
  </si>
  <si>
    <t>Zentrum für Zahnmedizin</t>
  </si>
  <si>
    <t>Data Engineer with Databricks,Python,Power BI, Medallion...</t>
  </si>
  <si>
    <t>Senior User Research Manager - Apple Vision Pro</t>
  </si>
  <si>
    <t>Data Analyst Expérimenté - Service Client H/F</t>
  </si>
  <si>
    <t>Economic Analyst Jobs</t>
  </si>
  <si>
    <t>Market Data Analyst F/m</t>
  </si>
  <si>
    <t>Insights Analyst - Hybrid Role</t>
  </si>
  <si>
    <t>['sql', 'python', 'r', 'sas', 'sas', 'snowflake', 'tableau', 'alteryx']</t>
  </si>
  <si>
    <t>{'analyst_tools': ['sas', 'tableau', 'alteryx'], 'cloud': ['snowflake'], 'programming': ['sql', 'python', 'r', 'sas']}</t>
  </si>
  <si>
    <t>NJ Consulting and Services LLC</t>
  </si>
  <si>
    <t>['scala', 'python', 'phoenix']</t>
  </si>
  <si>
    <t>{'programming': ['scala', 'python'], 'webframeworks': ['phoenix']}</t>
  </si>
  <si>
    <t>Research Data Analyst Assoc</t>
  </si>
  <si>
    <t>['python', 'shell', 'r', 'aws', 'linux']</t>
  </si>
  <si>
    <t>{'cloud': ['aws'], 'os': ['linux'], 'programming': ['python', 'shell', 'r']}</t>
  </si>
  <si>
    <t>['sql', 'scala', 'java', 'python', 'nosql', 'mongodb', 'mongodb', 'postgresql', 'sql server', 'elasticsearch', 'aws', 'azure', 'spark', 'kubernetes']</t>
  </si>
  <si>
    <t>{'cloud': ['aws', 'azure'], 'databases': ['mongodb', 'postgresql', 'sql server', 'elasticsearch'], 'libraries': ['spark'], 'other': ['kubernetes'], 'programming': ['sql', 'scala', 'java', 'python', 'nosql', 'mongodb']}</t>
  </si>
  <si>
    <t>bi engineers</t>
  </si>
  <si>
    <t>Solutions Engineer (m/f/d) - Remote</t>
  </si>
  <si>
    <t>Lead Data Engineer - ML Ops</t>
  </si>
  <si>
    <t>['sql', 'redshift', 'aws', 'snowflake', 'flow']</t>
  </si>
  <si>
    <t>{'cloud': ['redshift', 'aws', 'snowflake'], 'other': ['flow'], 'programming': ['sql']}</t>
  </si>
  <si>
    <t>['c++', 'python', 'pytorch', 'tensorflow', 'flow', 'docker', 'jira']</t>
  </si>
  <si>
    <t>{'async': ['jira'], 'libraries': ['pytorch', 'tensorflow'], 'other': ['flow', 'docker'], 'programming': ['c++', 'python']}</t>
  </si>
  <si>
    <t>Calders, Spain</t>
  </si>
  <si>
    <t>['sql', 'python', 'c', 'spark', 'scikit-learn', 'tensorflow', 'pytorch', 'excel', 'powerpoint']</t>
  </si>
  <si>
    <t>{'analyst_tools': ['excel', 'powerpoint'], 'libraries': ['spark', 'scikit-learn', 'tensorflow', 'pytorch'], 'programming': ['sql', 'python', 'c']}</t>
  </si>
  <si>
    <t>['sql', 't-sql', 'c#', 'power bi', 'dax', 'ssis', 'ssrs']</t>
  </si>
  <si>
    <t>{'analyst_tools': ['power bi', 'dax', 'ssis', 'ssrs'], 'programming': ['sql', 't-sql', 'c#']}</t>
  </si>
  <si>
    <t>['snowflake', 'databricks', 'excel']</t>
  </si>
  <si>
    <t>{'analyst_tools': ['excel'], 'cloud': ['snowflake', 'databricks']}</t>
  </si>
  <si>
    <t>alt - ingenieur data analyst - bac+5 f/h</t>
  </si>
  <si>
    <t>Syrovice, Czechia</t>
  </si>
  <si>
    <t>Senior Pricing Analyst (Python/Data modeling)</t>
  </si>
  <si>
    <t>(Senior) Revenue Operations Analyst (m/f/d)</t>
  </si>
  <si>
    <t>PlanRadar GmbH</t>
  </si>
  <si>
    <t>Hiveminds Innovative Market Solutions Pvt Ltd</t>
  </si>
  <si>
    <t>['sql', 'java', 'javascript', 'nosql', 'mongodb', 'mongodb', 'python', 'r', 'shell', 'spring', 'angular', 'node', 'linux', 'centos', 'unix', 'tableau']</t>
  </si>
  <si>
    <t>{'analyst_tools': ['tableau'], 'databases': ['mongodb'], 'libraries': ['spring'], 'os': ['linux', 'centos', 'unix'], 'programming': ['sql', 'java', 'javascript', 'nosql', 'mongodb', 'python', 'r', 'shell'], 'webframeworks': ['angular', 'node']}</t>
  </si>
  <si>
    <t>Exzeo USA, Inc</t>
  </si>
  <si>
    <t>Data Engineer - ETL Developer (SSIS)</t>
  </si>
  <si>
    <t>Google-friendly job title: Data Analyst</t>
  </si>
  <si>
    <t>Distribution Grid Analytics - Engineer/Scientist II</t>
  </si>
  <si>
    <t>['python', 'delphi', 'java']</t>
  </si>
  <si>
    <t>{'programming': ['python', 'delphi', 'java']}</t>
  </si>
  <si>
    <t>Leffler Consulting, LLC</t>
  </si>
  <si>
    <t>Senior Business Analyst/Data Engineer</t>
  </si>
  <si>
    <t>New Global Technologies</t>
  </si>
  <si>
    <t>Data Integration Engineer- Student Position</t>
  </si>
  <si>
    <t>Business Commercial Analyst</t>
  </si>
  <si>
    <t>ABS Data Analytics Manager</t>
  </si>
  <si>
    <t>G11 (A1) Scientist: Data Scientist and Machine Learning</t>
  </si>
  <si>
    <t>['python', 'java', 'sql', 'redis', 'elasticsearch', 'redshift', 'aws', 'kafka', 'looker', 'tableau', 'docker']</t>
  </si>
  <si>
    <t>{'analyst_tools': ['looker', 'tableau'], 'cloud': ['redshift', 'aws'], 'databases': ['redis', 'elasticsearch'], 'libraries': ['kafka'], 'other': ['docker'], 'programming': ['python', 'java', 'sql']}</t>
  </si>
  <si>
    <t>['r', 'sql', 'javascript', 'mysql', 'oracle', 'spark', 'pyspark', 'hadoop', 'kafka', 'microstrategy']</t>
  </si>
  <si>
    <t>{'analyst_tools': ['microstrategy'], 'cloud': ['oracle'], 'databases': ['mysql'], 'libraries': ['spark', 'pyspark', 'hadoop', 'kafka'], 'programming': ['r', 'sql', 'javascript']}</t>
  </si>
  <si>
    <t>['python', 'sql', 'databricks', 'snowflake', 'azure', 'airflow', 'docker', 'kubernetes']</t>
  </si>
  <si>
    <t>{'cloud': ['databricks', 'snowflake', 'azure'], 'libraries': ['airflow'], 'other': ['docker', 'kubernetes'], 'programming': ['python', 'sql']}</t>
  </si>
  <si>
    <t>GBD</t>
  </si>
  <si>
    <t>['python', 'r', 'sas', 'sas', 'nosql', 'tableau', 'power bi']</t>
  </si>
  <si>
    <t>{'analyst_tools': ['sas', 'tableau', 'power bi'], 'programming': ['python', 'r', 'sas', 'nosql']}</t>
  </si>
  <si>
    <t>Lead Data Engineer, Investments Technology</t>
  </si>
  <si>
    <t>Senior Data Scientist Search</t>
  </si>
  <si>
    <t>Big Data аналитик ( NLP)</t>
  </si>
  <si>
    <t>['python', 'sql', 'pandas', 'excel', 'git', 'jira']</t>
  </si>
  <si>
    <t>{'analyst_tools': ['excel'], 'async': ['jira'], 'libraries': ['pandas'], 'other': ['git'], 'programming': ['python', 'sql']}</t>
  </si>
  <si>
    <t>Data and Change Management Analyst</t>
  </si>
  <si>
    <t>Jordan Enhancing School Managment and planningESMPProject</t>
  </si>
  <si>
    <t>Manager, Recovery Analytics (L 09)</t>
  </si>
  <si>
    <t>['sas', 'sas', 'sql', 'unix', 'tableau', 'excel', 'word']</t>
  </si>
  <si>
    <t>{'analyst_tools': ['sas', 'tableau', 'excel', 'word'], 'os': ['unix'], 'programming': ['sas', 'sql']}</t>
  </si>
  <si>
    <t>Sr Data Analytics Engineer I</t>
  </si>
  <si>
    <t>Analyst II Data Operations</t>
  </si>
  <si>
    <t>['sql', 'sql server', 'azure', 'aws', 'databricks', 'kafka', 'spark', 'hadoop', 'node', 'ssis', 'yarn']</t>
  </si>
  <si>
    <t>{'analyst_tools': ['ssis'], 'cloud': ['azure', 'aws', 'databricks'], 'databases': ['sql server'], 'libraries': ['kafka', 'spark', 'hadoop'], 'other': ['yarn'], 'programming': ['sql'], 'webframeworks': ['node']}</t>
  </si>
  <si>
    <t>Data Scientist / AI Solution Specialist</t>
  </si>
  <si>
    <t>Greifensee, Switzerland</t>
  </si>
  <si>
    <t>It engineers</t>
  </si>
  <si>
    <t>Thatz Resources Pte Ltd</t>
  </si>
  <si>
    <t>LARES IT SOLUTIONS INC</t>
  </si>
  <si>
    <t>['python', 'r', 'sql', 'snowflake', 'aws', 'hadoop', 'pyspark', 'tableau', 'yarn']</t>
  </si>
  <si>
    <t>{'analyst_tools': ['tableau'], 'cloud': ['snowflake', 'aws'], 'libraries': ['hadoop', 'pyspark'], 'other': ['yarn'], 'programming': ['python', 'r', 'sql']}</t>
  </si>
  <si>
    <t>Senior Data Scientist Ntq2s.22</t>
  </si>
  <si>
    <t>Financial Data Analyst with PowerBI skills (f/m/d)</t>
  </si>
  <si>
    <t>['c', 'hadoop', 'splunk']</t>
  </si>
  <si>
    <t>{'analyst_tools': ['splunk'], 'libraries': ['hadoop'], 'programming': ['c']}</t>
  </si>
  <si>
    <t>Data &amp; Cloud Engineer, Betolar Oyj</t>
  </si>
  <si>
    <t>資深資料工程師 Senior Data Engineer [RD]</t>
  </si>
  <si>
    <t>محللين بيانات - نساء - جدة</t>
  </si>
  <si>
    <t>شركات كبرى</t>
  </si>
  <si>
    <t>Aktek</t>
  </si>
  <si>
    <t>['sql', 'nosql', 'mongodb', 'mongodb', 'r', 'mysql', 'sql server', 'postgresql', 'cassandra', 'oracle', 'kafka', 'spark', 'hadoop']</t>
  </si>
  <si>
    <t>{'cloud': ['oracle'], 'databases': ['mongodb', 'mysql', 'sql server', 'postgresql', 'cassandra'], 'libraries': ['kafka', 'spark', 'hadoop'], 'programming': ['sql', 'nosql', 'mongodb', 'r']}</t>
  </si>
  <si>
    <t>Professional Services Consulting Engineer (Malaysia Remote)</t>
  </si>
  <si>
    <t>Al-Takamol Engineering</t>
  </si>
  <si>
    <t>Digital Analyst (2 years contract)</t>
  </si>
  <si>
    <t>BI Engineer (Junior to Mid-level)</t>
  </si>
  <si>
    <t>Schumacher Clinical Partners</t>
  </si>
  <si>
    <t>['go', 'python', 'r', 'tableau', 'power bi']</t>
  </si>
  <si>
    <t>{'analyst_tools': ['tableau', 'power bi'], 'programming': ['go', 'python', 'r']}</t>
  </si>
  <si>
    <t>Mahad Manpower Doha</t>
  </si>
  <si>
    <t>['assembly', 'vba', 'sql', 'oracle', 'qlik', 'excel', 'powerpoint', 'sharepoint']</t>
  </si>
  <si>
    <t>{'analyst_tools': ['qlik', 'excel', 'powerpoint', 'sharepoint'], 'cloud': ['oracle'], 'programming': ['assembly', 'vba', 'sql']}</t>
  </si>
  <si>
    <t>Kredinor</t>
  </si>
  <si>
    <t>['sql', 'python', 'go', 'sql server', 'azure', 'power bi', 'git']</t>
  </si>
  <si>
    <t>{'analyst_tools': ['power bi'], 'cloud': ['azure'], 'databases': ['sql server'], 'other': ['git'], 'programming': ['sql', 'python', 'go']}</t>
  </si>
  <si>
    <t>Transmission &amp; Distribution Asset Performance Analysis – Data...</t>
  </si>
  <si>
    <t>['elixir', 'ruby', 'ruby', 'postgresql', 'aws', 'snowflake', 'jenkins', 'terraform', 'ansible']</t>
  </si>
  <si>
    <t>{'cloud': ['aws', 'snowflake'], 'databases': ['postgresql'], 'other': ['jenkins', 'terraform', 'ansible'], 'programming': ['elixir', 'ruby'], 'webframeworks': ['ruby']}</t>
  </si>
  <si>
    <t>['powershell', 'terraform']</t>
  </si>
  <si>
    <t>{'other': ['terraform'], 'programming': ['powershell']}</t>
  </si>
  <si>
    <t>LLM &amp; Data / Automation Engineer (Remote)</t>
  </si>
  <si>
    <t>['sql', 'python', 'go', 'gcp', 'bigquery', 'spark', 'airflow', 'word', 'kubernetes', 'flow']</t>
  </si>
  <si>
    <t>{'analyst_tools': ['word'], 'cloud': ['gcp', 'bigquery'], 'libraries': ['spark', 'airflow'], 'other': ['kubernetes', 'flow'], 'programming': ['sql', 'python', 'go']}</t>
  </si>
  <si>
    <t>['python', 'c++', 'tableau', 'visio']</t>
  </si>
  <si>
    <t>{'analyst_tools': ['tableau', 'visio'], 'programming': ['python', 'c++']}</t>
  </si>
  <si>
    <t>Data Scientist/ SA (French Speaker)</t>
  </si>
  <si>
    <t>Perchwell</t>
  </si>
  <si>
    <t>Experis Gruppo Manpower srl sta cercando Data Science Manager</t>
  </si>
  <si>
    <t>Cognizant Czech Republic, Cognizant Technology Solutions</t>
  </si>
  <si>
    <t>Senior Compute Platform Engineer. Job in London My Valley Jobs Today</t>
  </si>
  <si>
    <t>Regular Data Engineer with Python</t>
  </si>
  <si>
    <t>['sql', 'c#', 'vb.net', 't-sql', 'python', 'ssis', 'ssrs', 'tableau']</t>
  </si>
  <si>
    <t>{'analyst_tools': ['ssis', 'ssrs', 'tableau'], 'programming': ['sql', 'c#', 'vb.net', 't-sql', 'python']}</t>
  </si>
  <si>
    <t>['sas', 'sas', 'sql', 'python', 'numpy', 'pandas', 'nltk']</t>
  </si>
  <si>
    <t>{'analyst_tools': ['sas'], 'libraries': ['numpy', 'pandas', 'nltk'], 'programming': ['sas', 'sql', 'python']}</t>
  </si>
  <si>
    <t>Data Scientist, Global Finance Operations</t>
  </si>
  <si>
    <t>Software Engineer (.NET, Python)</t>
  </si>
  <si>
    <t>System Analyst (Data Processing, Data Mapping, Data Analysis...</t>
  </si>
  <si>
    <t>['sql', 'powershell', 'sql server', 'postgresql', 'ssis', 'excel', 'power bi']</t>
  </si>
  <si>
    <t>{'analyst_tools': ['ssis', 'excel', 'power bi'], 'databases': ['sql server', 'postgresql'], 'programming': ['sql', 'powershell']}</t>
  </si>
  <si>
    <t>Data Analyst with CAD Experience</t>
  </si>
  <si>
    <t>Procurement Data Analyst (m/f/d)</t>
  </si>
  <si>
    <t>Quistello, Province of Mantua, Italy</t>
  </si>
  <si>
    <t>Kärcher</t>
  </si>
  <si>
    <t>['go', 'python', 'typescript', 'atlassian']</t>
  </si>
  <si>
    <t>{'other': ['atlassian'], 'programming': ['go', 'python', 'typescript']}</t>
  </si>
  <si>
    <t>Data Analyst ( H/F/X)</t>
  </si>
  <si>
    <t>Data Analysts and Engineers - TBA</t>
  </si>
  <si>
    <t>Osborne Richardson Australia</t>
  </si>
  <si>
    <t>Data Scientist (Healthcare Consulting) - Hybrid in Chicago</t>
  </si>
  <si>
    <t>['java', 'gcp', 'bigquery', 'spark', 'airflow', 'terraform', 'kubernetes', 'jenkins']</t>
  </si>
  <si>
    <t>{'cloud': ['gcp', 'bigquery'], 'libraries': ['spark', 'airflow'], 'other': ['terraform', 'kubernetes', 'jenkins'], 'programming': ['java']}</t>
  </si>
  <si>
    <t>Sr. Performance Test Engineer, Data Engineering</t>
  </si>
  <si>
    <t>['python', 'scala', 'sql', 'spark', 'hadoop', 'tableau']</t>
  </si>
  <si>
    <t>{'analyst_tools': ['tableau'], 'libraries': ['spark', 'hadoop'], 'programming': ['python', 'scala', 'sql']}</t>
  </si>
  <si>
    <t>Big Data Production Support Engineer</t>
  </si>
  <si>
    <t>['python', 'scala', 'bash', 'spark', 'ansible', 'git']</t>
  </si>
  <si>
    <t>{'libraries': ['spark'], 'other': ['ansible', 'git'], 'programming': ['python', 'scala', 'bash']}</t>
  </si>
  <si>
    <t>['python', 'java', 'aws', 'pyspark', 'airflow', 'jenkins', 'docker']</t>
  </si>
  <si>
    <t>{'cloud': ['aws'], 'libraries': ['pyspark', 'airflow'], 'other': ['jenkins', 'docker'], 'programming': ['python', 'java']}</t>
  </si>
  <si>
    <t>Data Quality/Lead Analyst/Investment Bank</t>
  </si>
  <si>
    <t>Principal IT Data Analyst, Financial Reporting</t>
  </si>
  <si>
    <t>['sql', 'python', 'aws', 'snowflake', 'scikit-learn', 'keras', 'tensorflow', 'pytorch', 'git']</t>
  </si>
  <si>
    <t>{'cloud': ['aws', 'snowflake'], 'libraries': ['scikit-learn', 'keras', 'tensorflow', 'pytorch'], 'other': ['git'], 'programming': ['sql', 'python']}</t>
  </si>
  <si>
    <t>Growth Analyst (User Acquisition)</t>
  </si>
  <si>
    <t>Big Data Engg with Scala, Spark, SQL, GCP/AWS</t>
  </si>
  <si>
    <t>['scala', 'sql', 'nosql', 'aws', 'spark', 'yarn']</t>
  </si>
  <si>
    <t>{'cloud': ['aws'], 'libraries': ['spark'], 'other': ['yarn'], 'programming': ['scala', 'sql', 'nosql']}</t>
  </si>
  <si>
    <t>Data Analyst - Pilotage transformation Cloud-(H/F)</t>
  </si>
  <si>
    <t>['aws', 'azure', 'excel', 'powerpoint']</t>
  </si>
  <si>
    <t>{'analyst_tools': ['excel', 'powerpoint'], 'cloud': ['aws', 'azure']}</t>
  </si>
  <si>
    <t>['python', 'sql', 'vba', 'excel', 'spss']</t>
  </si>
  <si>
    <t>{'analyst_tools': ['excel', 'spss'], 'programming': ['python', 'sql', 'vba']}</t>
  </si>
  <si>
    <t>['python', 'sql', 'oracle', 'spark']</t>
  </si>
  <si>
    <t>{'cloud': ['oracle'], 'libraries': ['spark'], 'programming': ['python', 'sql']}</t>
  </si>
  <si>
    <t>Senior Data Engineer(Databricks)</t>
  </si>
  <si>
    <t>['java', 'python', 'nosql', 'mongodb', 'mongodb', 'cassandra', 'databricks', 'azure', 'aws', 'hadoop', 'spark', 'kafka']</t>
  </si>
  <si>
    <t>{'cloud': ['databricks', 'azure', 'aws'], 'databases': ['mongodb', 'cassandra'], 'libraries': ['hadoop', 'spark', 'kafka'], 'programming': ['java', 'python', 'nosql', 'mongodb']}</t>
  </si>
  <si>
    <t>Business Data Analyst Malaysia</t>
  </si>
  <si>
    <t>Senior Business Analyst (DWH, BI, Data, Big Data) – Banking Client...</t>
  </si>
  <si>
    <t>['sql', 'python', 'snowflake', 'redshift', 'bigquery', 'phoenix', 'looker', 'tableau']</t>
  </si>
  <si>
    <t>{'analyst_tools': ['looker', 'tableau'], 'cloud': ['snowflake', 'redshift', 'bigquery'], 'programming': ['sql', 'python'], 'webframeworks': ['phoenix']}</t>
  </si>
  <si>
    <t>Hadoop Analyst</t>
  </si>
  <si>
    <t>Data analyst H/F– Lille H/F</t>
  </si>
  <si>
    <t>['scala', 'nosql', 'python', 'sql', 'java', 'mongodb', 'mongodb', 'mysql', 'cassandra', 'aws', 'azure', 'redshift', 'snowflake', 'hadoop', 'spark', 'kafka', 'angular']</t>
  </si>
  <si>
    <t>{'cloud': ['aws', 'azure', 'redshift', 'snowflake'], 'databases': ['mongodb', 'mysql', 'cassandra'], 'libraries': ['hadoop', 'spark', 'kafka'], 'programming': ['scala', 'nosql', 'python', 'sql', 'java', 'mongodb'], 'webframeworks': ['angular']}</t>
  </si>
  <si>
    <t>Data Analyst Edo</t>
  </si>
  <si>
    <t>['python', 'scala', 'java', 'mongodb', 'mongodb', 'sql', 'cassandra', 'aws', 'azure', 'databricks', 'snowflake', 'airflow', 'spark', 'pyspark', 'hadoop', 'terraform']</t>
  </si>
  <si>
    <t>{'cloud': ['aws', 'azure', 'databricks', 'snowflake'], 'databases': ['mongodb', 'cassandra'], 'libraries': ['airflow', 'spark', 'pyspark', 'hadoop'], 'other': ['terraform'], 'programming': ['python', 'scala', 'java', 'mongodb', 'sql']}</t>
  </si>
  <si>
    <t>['python', 'java', 'r', 'javascript', 'azure', 'aws', 'airflow', 'hadoop', 'spark', 'tensorflow', 'pytorch', 'keras', 'angular', 'vue']</t>
  </si>
  <si>
    <t>{'cloud': ['azure', 'aws'], 'libraries': ['airflow', 'hadoop', 'spark', 'tensorflow', 'pytorch', 'keras'], 'programming': ['python', 'java', 'r', 'javascript'], 'webframeworks': ['angular', 'vue']}</t>
  </si>
  <si>
    <t>Junior Researcher Engineer Data Analyst</t>
  </si>
  <si>
    <t>(USA) Senior, Data Engineer</t>
  </si>
  <si>
    <t>['sql', 'nosql', 'scala', 'python', 'mysql', 'gcp', 'azure', 'databricks', 'hadoop', 'spark', 'airflow', 'kafka', 'wire']</t>
  </si>
  <si>
    <t>{'cloud': ['gcp', 'azure', 'databricks'], 'databases': ['mysql'], 'libraries': ['hadoop', 'spark', 'airflow', 'kafka'], 'programming': ['sql', 'nosql', 'scala', 'python'], 'sync': ['wire']}</t>
  </si>
  <si>
    <t>R&amp;D Digital Process and system analyst</t>
  </si>
  <si>
    <t>Sr. Staff Data Engineer(Remote)</t>
  </si>
  <si>
    <t>Ipsy</t>
  </si>
  <si>
    <t>['python', 'sql', 'redshift', 'bigquery', 'gcp', 'spark', 'unix', 'docker', 'kubernetes', 'terraform']</t>
  </si>
  <si>
    <t>{'cloud': ['redshift', 'bigquery', 'gcp'], 'libraries': ['spark'], 'os': ['unix'], 'other': ['docker', 'kubernetes', 'terraform'], 'programming': ['python', 'sql']}</t>
  </si>
  <si>
    <t>['sql', 'python', 'scala', 'bash', 'hadoop', 'spark', 'pyspark']</t>
  </si>
  <si>
    <t>{'libraries': ['hadoop', 'spark', 'pyspark'], 'programming': ['sql', 'python', 'scala', 'bash']}</t>
  </si>
  <si>
    <t>['python', 'sql', 'r', 'sas', 'sas', 'aws', 'spark', 'tableau', 'spss', 'spreadsheet', 'word']</t>
  </si>
  <si>
    <t>{'analyst_tools': ['sas', 'tableau', 'spss', 'spreadsheet', 'word'], 'cloud': ['aws'], 'libraries': ['spark'], 'programming': ['python', 'sql', 'r', 'sas']}</t>
  </si>
  <si>
    <t>Deimos</t>
  </si>
  <si>
    <t>['php', 'html', 'css', 'javascript', 'mongodb', 'mongodb', 'mysql', 'postgresql', 'aws', 'azure']</t>
  </si>
  <si>
    <t>{'cloud': ['aws', 'azure'], 'databases': ['mongodb', 'mysql', 'postgresql'], 'programming': ['php', 'html', 'css', 'javascript', 'mongodb']}</t>
  </si>
  <si>
    <t>['opencv', 'github', 'bitbucket', 'docker']</t>
  </si>
  <si>
    <t>{'libraries': ['opencv'], 'other': ['github', 'bitbucket', 'docker']}</t>
  </si>
  <si>
    <t>via Relay - Talentify</t>
  </si>
  <si>
    <t>['java', 'scala', 'python', 'aws', 'azure', 'hadoop', 'spark', 'kafka', 'tableau']</t>
  </si>
  <si>
    <t>{'analyst_tools': ['tableau'], 'cloud': ['aws', 'azure'], 'libraries': ['hadoop', 'spark', 'kafka'], 'programming': ['java', 'scala', 'python']}</t>
  </si>
  <si>
    <t>Data Scientist &amp; Engineer (IT) / Freelance</t>
  </si>
  <si>
    <t>['python', 'elasticsearch', 'aws', 'selenium', 'word', 'git', 'chef', 'kubernetes', 'docker']</t>
  </si>
  <si>
    <t>{'analyst_tools': ['word'], 'cloud': ['aws'], 'databases': ['elasticsearch'], 'libraries': ['selenium'], 'other': ['git', 'chef', 'kubernetes', 'docker'], 'programming': ['python']}</t>
  </si>
  <si>
    <t>United Nations Entity for Gender Equality and Empowerment of Women, Europe and Central Asia (Turkey)</t>
  </si>
  <si>
    <t>['python', 'java', 'sql', 'shell', 'aws', 'react', 'gdpr', 'scikit-learn', 'pytorch', 'tensorflow', 'keras', 'kafka', 'tableau', 'looker', 'kubernetes']</t>
  </si>
  <si>
    <t>{'analyst_tools': ['tableau', 'looker'], 'cloud': ['aws'], 'libraries': ['react', 'gdpr', 'scikit-learn', 'pytorch', 'tensorflow', 'keras', 'kafka'], 'other': ['kubernetes'], 'programming': ['python', 'java', 'sql', 'shell']}</t>
  </si>
  <si>
    <t>Novo - Senior Data Scientist - SQL/Python</t>
  </si>
  <si>
    <t>['python', 'sql', 'pandas', 'plotly']</t>
  </si>
  <si>
    <t>{'libraries': ['pandas', 'plotly'], 'programming': ['python', 'sql']}</t>
  </si>
  <si>
    <t>Business Analyst JNR</t>
  </si>
  <si>
    <t>Imperial Logistics</t>
  </si>
  <si>
    <t>Vice President, Data Science Strategy</t>
  </si>
  <si>
    <t>Performance marketing data analyst</t>
  </si>
  <si>
    <t>Hadera, Israel</t>
  </si>
  <si>
    <t>LetsTok.com</t>
  </si>
  <si>
    <t>['sql', 'r', 'python', 'excel', 'spss', 'tableau', 'power bi']</t>
  </si>
  <si>
    <t>{'analyst_tools': ['excel', 'spss', 'tableau', 'power bi'], 'programming': ['sql', 'r', 'python']}</t>
  </si>
  <si>
    <t>['windows', 'sap', 'outlook', 'excel']</t>
  </si>
  <si>
    <t>{'analyst_tools': ['sap', 'outlook', 'excel'], 'os': ['windows']}</t>
  </si>
  <si>
    <t>Magma Systems</t>
  </si>
  <si>
    <t>Data Engineer/architect Aws</t>
  </si>
  <si>
    <t>['sql', 'python', 'dynamodb', 'sql server', 'aws', 'snowflake', 'azure', 'gcp', 'redshift', 'pyspark', 'spark', 'airflow', 'ssis', 'github', 'jenkins']</t>
  </si>
  <si>
    <t>{'analyst_tools': ['ssis'], 'cloud': ['aws', 'snowflake', 'azure', 'gcp', 'redshift'], 'databases': ['dynamodb', 'sql server'], 'libraries': ['pyspark', 'spark', 'airflow'], 'other': ['github', 'jenkins'], 'programming': ['sql', 'python']}</t>
  </si>
  <si>
    <t>Wiztech Group</t>
  </si>
  <si>
    <t>Global Visions, Inc.</t>
  </si>
  <si>
    <t>Sr. Defined Benefit Functional Data Analyst</t>
  </si>
  <si>
    <t>Analytics Intelligence [AI]</t>
  </si>
  <si>
    <t>['python', 'sql', 'nosql', 'pandas', 'numpy', 'matplotlib', 'hadoop', 'spark']</t>
  </si>
  <si>
    <t>{'libraries': ['pandas', 'numpy', 'matplotlib', 'hadoop', 'spark'], 'programming': ['python', 'sql', 'nosql']}</t>
  </si>
  <si>
    <t>Data Analyst Purchasing Department</t>
  </si>
  <si>
    <t>MEDITEMPUS ETT S.A.</t>
  </si>
  <si>
    <t>junior Data entry</t>
  </si>
  <si>
    <t>Ali Spa - Filiale di Roma</t>
  </si>
  <si>
    <t>['sas', 'sas', 'python', 'express', 'tableau', 'word']</t>
  </si>
  <si>
    <t>{'analyst_tools': ['sas', 'tableau', 'word'], 'programming': ['sas', 'python'], 'webframeworks': ['express']}</t>
  </si>
  <si>
    <t>Federated Learning Engineer</t>
  </si>
  <si>
    <t>['python', 'tensorflow', 'pytorch', 'scikit-learn', 'linux', 'docker', 'kubernetes', 'git', 'gitlab']</t>
  </si>
  <si>
    <t>{'libraries': ['tensorflow', 'pytorch', 'scikit-learn'], 'os': ['linux'], 'other': ['docker', 'kubernetes', 'git', 'gitlab'], 'programming': ['python']}</t>
  </si>
  <si>
    <t>Benegu Limited T/A Card Gallery</t>
  </si>
  <si>
    <t>Postdoc: Remote Sensing Data Analytics for Mapping and Monitoring...</t>
  </si>
  <si>
    <t>Animal Data Scientist - Higher Scientifc Officer</t>
  </si>
  <si>
    <t>AFBI People &amp; Culture</t>
  </si>
  <si>
    <t>Performance Solutions Analyst</t>
  </si>
  <si>
    <t>Data Analyst – Customer Marketing (12 months contract) Bangkok Based</t>
  </si>
  <si>
    <t>Rillion AB</t>
  </si>
  <si>
    <t>Sr. Network Operations Analyst - Remote/All States</t>
  </si>
  <si>
    <t>Machine Learning Engineer/Data Scientist (f/m/x)</t>
  </si>
  <si>
    <t>Earn Extra Income! Apply as Online Data Analyst in USA - Remote</t>
  </si>
  <si>
    <t>New York, NY   (+57 others)</t>
  </si>
  <si>
    <t>CMC Poland Sp. z o.o.</t>
  </si>
  <si>
    <t>Ternak Uang</t>
  </si>
  <si>
    <t>['python', 'gcp', 'azure', 'aws', 'pyspark']</t>
  </si>
  <si>
    <t>{'cloud': ['gcp', 'azure', 'aws'], 'libraries': ['pyspark'], 'programming': ['python']}</t>
  </si>
  <si>
    <t>Senior/Expert Data Analyst</t>
  </si>
  <si>
    <t>Senior Data Scientist:in Procurement</t>
  </si>
  <si>
    <t>FRI Analyst</t>
  </si>
  <si>
    <t>FLUIDDA</t>
  </si>
  <si>
    <t>['shell', 'python', 'r', 'matlab', 'linux']</t>
  </si>
  <si>
    <t>{'os': ['linux'], 'programming': ['shell', 'python', 'r', 'matlab']}</t>
  </si>
  <si>
    <t>Data Engineer (Informatica IICS)</t>
  </si>
  <si>
    <t>Application Support Analyst - Officer</t>
  </si>
  <si>
    <t>Data Analysis and Controlling Specialist</t>
  </si>
  <si>
    <t>Инженер данных (Data)</t>
  </si>
  <si>
    <t>['python', 'sql', 'mongo', 'scala', 'mysql', 'postgresql', 'cassandra', 'oracle', 'hadoop', 'spark', 'airflow']</t>
  </si>
  <si>
    <t>{'cloud': ['oracle'], 'databases': ['mysql', 'postgresql', 'cassandra'], 'libraries': ['hadoop', 'spark', 'airflow'], 'programming': ['python', 'sql', 'mongo', 'scala']}</t>
  </si>
  <si>
    <t>Data Analyst for online casino in Malta!</t>
  </si>
  <si>
    <t>['python', 'sql', 'mysql', 'redshift', 'tableau', 'excel']</t>
  </si>
  <si>
    <t>{'analyst_tools': ['tableau', 'excel'], 'cloud': ['redshift'], 'databases': ['mysql'], 'programming': ['python', 'sql']}</t>
  </si>
  <si>
    <t>['python', 'sql', 'nosql', 'gcp', 'aws', 'spark', 'airflow']</t>
  </si>
  <si>
    <t>{'cloud': ['gcp', 'aws'], 'libraries': ['spark', 'airflow'], 'programming': ['python', 'sql', 'nosql']}</t>
  </si>
  <si>
    <t>['java', 'nosql', 'mongodb', 'mongodb', 'azure', 'spring', 'github', 'docker', 'kubernetes']</t>
  </si>
  <si>
    <t>{'cloud': ['azure'], 'databases': ['mongodb'], 'libraries': ['spring'], 'other': ['github', 'docker', 'kubernetes'], 'programming': ['java', 'nosql', 'mongodb']}</t>
  </si>
  <si>
    <t>Alternant data scientist / bioinformaticien</t>
  </si>
  <si>
    <t>ESG Data Analyst - Alternative Data (Japanese Speaking)</t>
  </si>
  <si>
    <t>Smiths Detection</t>
  </si>
  <si>
    <t>Senior Data Engineer - MS SQL, Oracle, ELT, Snowflake, Power BI...</t>
  </si>
  <si>
    <t>['sql', 'sql server', 'snowflake', 'oracle', 'power bi']</t>
  </si>
  <si>
    <t>{'analyst_tools': ['power bi'], 'cloud': ['snowflake', 'oracle'], 'databases': ['sql server'], 'programming': ['sql']}</t>
  </si>
  <si>
    <t>Snowflake ETL / Data Engineer</t>
  </si>
  <si>
    <t>Momentum Technical Analyst</t>
  </si>
  <si>
    <t>['perl', 'javascript', 'java', 'c', 'oracle', 'azure', 'redhat', 'linux', 'jenkins', 'ansible']</t>
  </si>
  <si>
    <t>{'cloud': ['oracle', 'azure'], 'os': ['redhat', 'linux'], 'other': ['jenkins', 'ansible'], 'programming': ['perl', 'javascript', 'java', 'c']}</t>
  </si>
  <si>
    <t>MNL GLUCK SERVICES PVT LTD</t>
  </si>
  <si>
    <t>Data Analytics Training</t>
  </si>
  <si>
    <t>Senior Data Scientist (f/m/d) Analytics &amp; AI - Expert Services 1</t>
  </si>
  <si>
    <t>Prácticas Big Data</t>
  </si>
  <si>
    <t>Senior Business Intelligence Analyst (NA Remote)</t>
  </si>
  <si>
    <t>['php', 'golang', 'python', 'sql', 'no-sql', 'mongodb', 'mongodb', 'r', 'mysql', 'postgresql', 'elasticsearch', 'aws', 'redshift', 'bigquery', 'gcp', 'azure', 'airflow', 'linux', 'tableau', 'power bi', 'docker', 'git', 'jenkins', 'ansible', 'terraform', 'jira']</t>
  </si>
  <si>
    <t>{'analyst_tools': ['tableau', 'power bi'], 'async': ['jira'], 'cloud': ['aws', 'redshift', 'bigquery', 'gcp', 'azure'], 'databases': ['mongodb', 'mysql', 'postgresql', 'elasticsearch'], 'libraries': ['airflow'], 'os': ['linux'], 'other': ['docker', 'git', 'jenkins', 'ansible', 'terraform'], 'programming': ['php', 'golang', 'python', 'sql', 'no-sql', 'mongodb', 'r']}</t>
  </si>
  <si>
    <t>Senior Research Data Analyst (Research Data Analyst)</t>
  </si>
  <si>
    <t>Старший эксперт (OpenStack)</t>
  </si>
  <si>
    <t>['c', 'sql', 'postgresql', 'openstack', 'ansible', 'git', 'docker']</t>
  </si>
  <si>
    <t>{'cloud': ['openstack'], 'databases': ['postgresql'], 'other': ['ansible', 'git', 'docker'], 'programming': ['c', 'sql']}</t>
  </si>
  <si>
    <t>Scout24 Group</t>
  </si>
  <si>
    <t>['python', 'sql', 'aws', 'azure', 'word', 'flow']</t>
  </si>
  <si>
    <t>{'analyst_tools': ['word'], 'cloud': ['aws', 'azure'], 'other': ['flow'], 'programming': ['python', 'sql']}</t>
  </si>
  <si>
    <t>Data Driven Solutions Specialist 1</t>
  </si>
  <si>
    <t>Trainee Data Scientist | Engineer</t>
  </si>
  <si>
    <t>INNOVBRAIN</t>
  </si>
  <si>
    <t>Temporary Data Analyst and Data Scientist</t>
  </si>
  <si>
    <t>Okhela Consulting</t>
  </si>
  <si>
    <t>['python', 'scala', 'sql', 'databricks', 'oracle', 'gitlab', 'jira', 'confluence']</t>
  </si>
  <si>
    <t>{'async': ['jira', 'confluence'], 'cloud': ['databricks', 'oracle'], 'other': ['gitlab'], 'programming': ['python', 'scala', 'sql']}</t>
  </si>
  <si>
    <t>['sql', 'python', 'sql server', 'postgresql', 'mysql', 'aws', 'oracle', 'ssis', 'ssrs', 'sharepoint', 'jenkins', 'atlassian', 'bitbucket', 'jira', 'confluence']</t>
  </si>
  <si>
    <t>{'analyst_tools': ['ssis', 'ssrs', 'sharepoint'], 'async': ['jira', 'confluence'], 'cloud': ['aws', 'oracle'], 'databases': ['sql server', 'postgresql', 'mysql'], 'other': ['jenkins', 'atlassian', 'bitbucket'], 'programming': ['sql', 'python']}</t>
  </si>
  <si>
    <t>OutPLEX</t>
  </si>
  <si>
    <t>Senior Staff Metric Data Analyst</t>
  </si>
  <si>
    <t>Principal Engineer - Data &amp; Analytics Platform</t>
  </si>
  <si>
    <t>['java', 'scala', 'python', 'c#', 'go', 'aws', 'azure', 'gcp', 'graphql', 'kafka', 'spark', 'spring', 'node']</t>
  </si>
  <si>
    <t>{'cloud': ['aws', 'azure', 'gcp'], 'libraries': ['graphql', 'kafka', 'spark', 'spring'], 'programming': ['java', 'scala', 'python', 'c#', 'go'], 'webframeworks': ['node']}</t>
  </si>
  <si>
    <t>Siriraj Informatics and Data Innovation Center (SiData+)</t>
  </si>
  <si>
    <t>['sql', 'python', 'scala', 'java', 'rust', 'go', 'hadoop', 'spark', 'git']</t>
  </si>
  <si>
    <t>{'libraries': ['hadoop', 'spark'], 'other': ['git'], 'programming': ['sql', 'python', 'scala', 'java', 'rust', 'go']}</t>
  </si>
  <si>
    <t>FLEXPERT</t>
  </si>
  <si>
    <t>TribolaTech - Senior Data Analyst - Data Governance &amp; Regulatory</t>
  </si>
  <si>
    <t>TribolaTech India</t>
  </si>
  <si>
    <t>Operational Technology Engineer</t>
  </si>
  <si>
    <t>The Weir Group</t>
  </si>
  <si>
    <t>['c++', 'sql', 'react', 'node.js', 'excel']</t>
  </si>
  <si>
    <t>{'analyst_tools': ['excel'], 'libraries': ['react'], 'programming': ['c++', 'sql'], 'webframeworks': ['node.js']}</t>
  </si>
  <si>
    <t>Data Analyst,Automation,Change Management Sr Mgr</t>
  </si>
  <si>
    <t>Data Analyst/ Application Administrator</t>
  </si>
  <si>
    <t>['sql', 'python', 'sql server', 'mysql', 'windows', 'sharepoint', 'ssrs']</t>
  </si>
  <si>
    <t>{'analyst_tools': ['sharepoint', 'ssrs'], 'databases': ['sql server', 'mysql'], 'os': ['windows'], 'programming': ['sql', 'python']}</t>
  </si>
  <si>
    <t>Hala Systems, Inc.</t>
  </si>
  <si>
    <t>Grupo energético multinacional e innovador</t>
  </si>
  <si>
    <t>['sas', 'sas', 'r', 'sql', 'excel', 'tableau']</t>
  </si>
  <si>
    <t>{'analyst_tools': ['sas', 'excel', 'tableau'], 'programming': ['sas', 'r', 'sql']}</t>
  </si>
  <si>
    <t>['r', 'sas', 'sas', 'sql', 'c']</t>
  </si>
  <si>
    <t>{'analyst_tools': ['sas'], 'programming': ['r', 'sas', 'sql', 'c']}</t>
  </si>
  <si>
    <t>Software Engineer ambito Dati e Aree di Governo</t>
  </si>
  <si>
    <t>['sql', 'nosql', 'java', 'spring', 'kafka', 'git']</t>
  </si>
  <si>
    <t>{'libraries': ['spring', 'kafka'], 'other': ['git'], 'programming': ['sql', 'nosql', 'java']}</t>
  </si>
  <si>
    <t>RO/CZ Cluster Manager- Data Center Engineering  Unit</t>
  </si>
  <si>
    <t>data analyst (ด่วน)</t>
  </si>
  <si>
    <t>Lead Data Scientist в RnD команду логистики</t>
  </si>
  <si>
    <t>Яндекс.Маркет</t>
  </si>
  <si>
    <t>Embedded Software Engineer, AWS</t>
  </si>
  <si>
    <t>['c', 'aws', 'linux']</t>
  </si>
  <si>
    <t>{'cloud': ['aws'], 'os': ['linux'], 'programming': ['c']}</t>
  </si>
  <si>
    <t>Medical Science &amp; Computing (MSC), a Dovel company</t>
  </si>
  <si>
    <t>Mixed Staffing And Recruiting</t>
  </si>
  <si>
    <t>Immediate Openings Senior Technical Analyst Google Migration</t>
  </si>
  <si>
    <t>Gear up for an exciting adventure as Data Center Engineer at Onnec!</t>
  </si>
  <si>
    <t>Polaris Industries Inc</t>
  </si>
  <si>
    <t>School Hack.AI</t>
  </si>
  <si>
    <t>['sql', 'nosql', 'python', 'java', 'c++', 'scala', 'aws', 'hadoop', 'spark', 'kafka']</t>
  </si>
  <si>
    <t>{'cloud': ['aws'], 'libraries': ['hadoop', 'spark', 'kafka'], 'programming': ['sql', 'nosql', 'python', 'java', 'c++', 'scala']}</t>
  </si>
  <si>
    <t>['sql', 'python', 'sql server', 'aws', 'spark', 'ssis', 'ssrs', 'git']</t>
  </si>
  <si>
    <t>{'analyst_tools': ['ssis', 'ssrs'], 'cloud': ['aws'], 'databases': ['sql server'], 'libraries': ['spark'], 'other': ['git'], 'programming': ['sql', 'python']}</t>
  </si>
  <si>
    <t>CDI - DATA ENGINEER (H/F)</t>
  </si>
  <si>
    <t>Bioinformatician, Quantitative Ecology &amp; Data Science</t>
  </si>
  <si>
    <t>ML Engineer/ML Solution Architect</t>
  </si>
  <si>
    <t>['shell', 'azure', 'databricks', 'aws']</t>
  </si>
  <si>
    <t>{'cloud': ['azure', 'databricks', 'aws'], 'programming': ['shell']}</t>
  </si>
  <si>
    <t>Data Scientist | CTC - Upto 52 Lacs</t>
  </si>
  <si>
    <t>Cloud Technical Solutions Engineer, Data AI/ML</t>
  </si>
  <si>
    <t>['java', 'c', 'c++', 'python', 'shell', 'perl', 'javascript', 'gcp', 'tensorflow']</t>
  </si>
  <si>
    <t>{'cloud': ['gcp'], 'libraries': ['tensorflow'], 'programming': ['java', 'c', 'c++', 'python', 'shell', 'perl', 'javascript']}</t>
  </si>
  <si>
    <t>Blueline Active Asia</t>
  </si>
  <si>
    <t>['sql', 'sql server', 'mysql', 'redshift', 'bigquery', 'flow']</t>
  </si>
  <si>
    <t>{'cloud': ['redshift', 'bigquery'], 'databases': ['sql server', 'mysql'], 'other': ['flow'], 'programming': ['sql']}</t>
  </si>
  <si>
    <t>['go', 'sql', 'sql server', 'azure', 'power bi', 'dax']</t>
  </si>
  <si>
    <t>{'analyst_tools': ['power bi', 'dax'], 'cloud': ['azure'], 'databases': ['sql server'], 'programming': ['go', 'sql']}</t>
  </si>
  <si>
    <t>Data Engineer KDMA01</t>
  </si>
  <si>
    <t>['mongo', 'airflow', 'kafka', 'django', 'docker', 'kubernetes', 'gitlab']</t>
  </si>
  <si>
    <t>{'libraries': ['airflow', 'kafka'], 'other': ['docker', 'kubernetes', 'gitlab'], 'programming': ['mongo'], 'webframeworks': ['django']}</t>
  </si>
  <si>
    <t>['sql', 'vba', 'sql server', 'tableau', 'excel', 'cognos']</t>
  </si>
  <si>
    <t>{'analyst_tools': ['tableau', 'excel', 'cognos'], 'databases': ['sql server'], 'programming': ['sql', 'vba']}</t>
  </si>
  <si>
    <t>Data Architect - 100% Remote</t>
  </si>
  <si>
    <t>Assistant Data Analyst en Alternance H/F</t>
  </si>
  <si>
    <t>['python', 'sas', 'sas', 'sql', 'oracle', 'hadoop', 'spark', 'kafka', 'kubernetes', 'github']</t>
  </si>
  <si>
    <t>{'analyst_tools': ['sas'], 'cloud': ['oracle'], 'libraries': ['hadoop', 'spark', 'kafka'], 'other': ['kubernetes', 'github'], 'programming': ['python', 'sas', 'sql']}</t>
  </si>
  <si>
    <t>Electrical Engineer (Data Center, Europe)</t>
  </si>
  <si>
    <t>C++ Developer</t>
  </si>
  <si>
    <t>['c++', 'nosql', 'mongodb', 'mongodb', 'python', 'redis', 'spring', 'linux', 'git', 'svn']</t>
  </si>
  <si>
    <t>{'databases': ['mongodb', 'redis'], 'libraries': ['spring'], 'os': ['linux'], 'other': ['git', 'svn'], 'programming': ['c++', 'nosql', 'mongodb', 'python']}</t>
  </si>
  <si>
    <t>Strategic Language Resources LLC</t>
  </si>
  <si>
    <t>Brink's, Incorporated</t>
  </si>
  <si>
    <t>Senior Structural Analysis Engineer</t>
  </si>
  <si>
    <t>['python', 'aws', 'redshift', 'kafka', 'terraform', 'docker', 'kubernetes']</t>
  </si>
  <si>
    <t>{'cloud': ['aws', 'redshift'], 'libraries': ['kafka'], 'other': ['terraform', 'docker', 'kubernetes'], 'programming': ['python']}</t>
  </si>
  <si>
    <t>['mongodb', 'mongodb', 'nosql', 'python', 'golang', 'elasticsearch', 'mysql', 'postgresql', 'couchdb', 'couchbase', 'oracle', 'aws', 'gcp', 'chef']</t>
  </si>
  <si>
    <t>{'cloud': ['oracle', 'aws', 'gcp'], 'databases': ['mongodb', 'elasticsearch', 'mysql', 'postgresql', 'couchdb', 'couchbase'], 'other': ['chef'], 'programming': ['mongodb', 'nosql', 'python', 'golang']}</t>
  </si>
  <si>
    <t>['python', 'scala', 'r', 'sql', 'azure', 'pyspark']</t>
  </si>
  <si>
    <t>{'cloud': ['azure'], 'libraries': ['pyspark'], 'programming': ['python', 'scala', 'r', 'sql']}</t>
  </si>
  <si>
    <t>Director, Performance Data Analytics (Hybrid)</t>
  </si>
  <si>
    <t>['go', 'sql', 'sas', 'sas', 'azure', 'aws', 'tableau', 'excel']</t>
  </si>
  <si>
    <t>{'analyst_tools': ['sas', 'tableau', 'excel'], 'cloud': ['azure', 'aws'], 'programming': ['go', 'sql', 'sas']}</t>
  </si>
  <si>
    <t>Manager – Data Scientist-COR027193</t>
  </si>
  <si>
    <t>Digiteq Automotive</t>
  </si>
  <si>
    <t>Data Analytics – Product Consultant</t>
  </si>
  <si>
    <t>Business Analyst (Bangkok Based, Relocation Provided)</t>
  </si>
  <si>
    <t>Machine Learning Engineer / Data Scientist - Remote  from Romania</t>
  </si>
  <si>
    <t>['python', 'java', 'r', 'sql', 'nosql', 'tensorflow', 'pytorch', 'keras', 'scikit-learn', 'pandas', 'numpy', 'matplotlib', 'hadoop', 'spark', 'tableau']</t>
  </si>
  <si>
    <t>{'analyst_tools': ['tableau'], 'libraries': ['tensorflow', 'pytorch', 'keras', 'scikit-learn', 'pandas', 'numpy', 'matplotlib', 'hadoop', 'spark'], 'programming': ['python', 'java', 'r', 'sql', 'nosql']}</t>
  </si>
  <si>
    <t>Analyst, Data X2</t>
  </si>
  <si>
    <t>EV</t>
  </si>
  <si>
    <t>Data Analyste Senior</t>
  </si>
  <si>
    <t>Alight MEA</t>
  </si>
  <si>
    <t>PreDevelopment - Data Engineer for Intelligent Cockpit &amp; Body (m/w/d)</t>
  </si>
  <si>
    <t>Marketing Analyst (Hybrid - Cebu) 1955108618</t>
  </si>
  <si>
    <t>Quality Management Engineer</t>
  </si>
  <si>
    <t>Senior Python Data Engineer (Microservices)</t>
  </si>
  <si>
    <t>['python', 'shell', 'bash', 'aws', 'databricks', 'spark', 'git', 'docker']</t>
  </si>
  <si>
    <t>{'cloud': ['aws', 'databricks'], 'libraries': ['spark'], 'other': ['git', 'docker'], 'programming': ['python', 'shell', 'bash']}</t>
  </si>
  <si>
    <t>Uhuru human capital and Talent Solutions</t>
  </si>
  <si>
    <t>['vba', 'python', 'r', 'tableau', 'excel', 'power bi']</t>
  </si>
  <si>
    <t>{'analyst_tools': ['tableau', 'excel', 'power bi'], 'programming': ['vba', 'python', 'r']}</t>
  </si>
  <si>
    <t>Senior Data Engineer - Freelancer</t>
  </si>
  <si>
    <t>Jobsupoo</t>
  </si>
  <si>
    <t>['python', 'c', 'java', 'go', 'scala', 'aws', 'spark', 'ansible', 'terraform', 'chef', 'jenkins']</t>
  </si>
  <si>
    <t>{'cloud': ['aws'], 'libraries': ['spark'], 'other': ['ansible', 'terraform', 'chef', 'jenkins'], 'programming': ['python', 'c', 'java', 'go', 'scala']}</t>
  </si>
  <si>
    <t>Data Engineer F/H/NB</t>
  </si>
  <si>
    <t>Senior Data EngineerundefinedFlexibel; Hannover, Deutschland...</t>
  </si>
  <si>
    <t>Senior Data Center and Virtualization Engineer</t>
  </si>
  <si>
    <t>Alibaba Travels Co.</t>
  </si>
  <si>
    <t>Data Scientist for SAS</t>
  </si>
  <si>
    <t>Database Engineer (REMOTE)</t>
  </si>
  <si>
    <t>STAGE - Data Scientist  – H/F</t>
  </si>
  <si>
    <t>Monitoring and Evaluation Data Analyst Internship</t>
  </si>
  <si>
    <t>['sql', 'mariadb', 'kafka', 'linux', 'windows', 'docker', 'kubernetes', 'gitlab']</t>
  </si>
  <si>
    <t>{'databases': ['mariadb'], 'libraries': ['kafka'], 'os': ['linux', 'windows'], 'other': ['docker', 'kubernetes', 'gitlab'], 'programming': ['sql']}</t>
  </si>
  <si>
    <t>MSP Staffing  LTD</t>
  </si>
  <si>
    <t>['python', 'java', 'kafka', 'hadoop', 'spark', 'unix', 'tableau', 'jenkins', 'ansible', 'chef', 'kubernetes', 'puppet', 'docker']</t>
  </si>
  <si>
    <t>{'analyst_tools': ['tableau'], 'libraries': ['kafka', 'hadoop', 'spark'], 'os': ['unix'], 'other': ['jenkins', 'ansible', 'chef', 'kubernetes', 'puppet', 'docker'], 'programming': ['python', 'java']}</t>
  </si>
  <si>
    <t>Econometric Analyst</t>
  </si>
  <si>
    <t>HRIS Project Data Analyst (Workday)</t>
  </si>
  <si>
    <t>Data SaaS Developer</t>
  </si>
  <si>
    <t>['c#', 'docker']</t>
  </si>
  <si>
    <t>{'other': ['docker'], 'programming': ['c#']}</t>
  </si>
  <si>
    <t>Schenker France SAS</t>
  </si>
  <si>
    <t>HGS - Hinduja Global Solutions</t>
  </si>
  <si>
    <t>Data Scientist (удаленно)</t>
  </si>
  <si>
    <t>Stryda (Ex-G-Loot)</t>
  </si>
  <si>
    <t>Business Engineer: PowerCARD</t>
  </si>
  <si>
    <t>mobilisation and youth engagement consultant for spark project</t>
  </si>
  <si>
    <t>['mongodb', 'mongodb', 'python', 'java', 'nosql', 'dynamodb', 'bigquery', 'aws', 'gcp', 'kafka']</t>
  </si>
  <si>
    <t>{'cloud': ['bigquery', 'aws', 'gcp'], 'databases': ['mongodb', 'dynamodb'], 'libraries': ['kafka'], 'programming': ['mongodb', 'python', 'java', 'nosql']}</t>
  </si>
  <si>
    <t>Apprenticeship data science/ data engineer</t>
  </si>
  <si>
    <t>Institutional Research Analyst III</t>
  </si>
  <si>
    <t>Sample Data Management Scientist</t>
  </si>
  <si>
    <t>Werkstudent oder Praktikant (m/f/d) Business &amp; Data Analytics...</t>
  </si>
  <si>
    <t>Assistant Workforce Data Analyst</t>
  </si>
  <si>
    <t>Information Management Technical Lead</t>
  </si>
  <si>
    <t>['nosql', 'cassandra', 'aws', 'redshift', 'spark', 'hadoop']</t>
  </si>
  <si>
    <t>{'cloud': ['aws', 'redshift'], 'databases': ['cassandra'], 'libraries': ['spark', 'hadoop'], 'programming': ['nosql']}</t>
  </si>
  <si>
    <t>2024 Data Science Recent Grad Positions – Cat Digital</t>
  </si>
  <si>
    <t>Staff Data Scientist (Dallas, TX)</t>
  </si>
  <si>
    <t>Data Analyst esperto Power BI e Pyton</t>
  </si>
  <si>
    <t>Stantup Service</t>
  </si>
  <si>
    <t>Business Analyst (Partnership)</t>
  </si>
  <si>
    <t>Summer Intern - Data analytics and Analysis</t>
  </si>
  <si>
    <t>['python', 'matlab', 'word', 'visio', 'excel']</t>
  </si>
  <si>
    <t>{'analyst_tools': ['word', 'visio', 'excel'], 'programming': ['python', 'matlab']}</t>
  </si>
  <si>
    <t>Data Analyst II. Job in Texas City NBC4i Jobs</t>
  </si>
  <si>
    <t>['python', 'r', 'sql', 'matplotlib', 'seaborn', 'scikit-learn', 'tensorflow', 'tableau']</t>
  </si>
  <si>
    <t>{'analyst_tools': ['tableau'], 'libraries': ['matplotlib', 'seaborn', 'scikit-learn', 'tensorflow'], 'programming': ['python', 'r', 'sql']}</t>
  </si>
  <si>
    <t>Data/Process Analyst (m/w/d)</t>
  </si>
  <si>
    <t>DATA ANALYST CONFIRME - DATABRICKS H/F</t>
  </si>
  <si>
    <t>Senior Python Analyst</t>
  </si>
  <si>
    <t>High Finance (UK) Limited</t>
  </si>
  <si>
    <t>Senior Analyst, VCM</t>
  </si>
  <si>
    <t>Vertis Environmental Finance</t>
  </si>
  <si>
    <t>['python', 'react', 'excel', 'word', 'tableau']</t>
  </si>
  <si>
    <t>{'analyst_tools': ['excel', 'word', 'tableau'], 'libraries': ['react'], 'programming': ['python']}</t>
  </si>
  <si>
    <t>Senior Data Scientists, AI Architects, MLOps Engineers</t>
  </si>
  <si>
    <t>Data Analyst (f/m/d) Big Data</t>
  </si>
  <si>
    <t>Data Engineer (F/M)</t>
  </si>
  <si>
    <t>['nosql', 'gitlab', 'jira', 'confluence']</t>
  </si>
  <si>
    <t>{'async': ['jira', 'confluence'], 'other': ['gitlab'], 'programming': ['nosql']}</t>
  </si>
  <si>
    <t>['python', 'perl', 'ruby', 'ruby', 'sas', 'sas', 'sql', 'shell', 'azure', 'databricks', 'hadoop', 'spark', 'tableau', 'git']</t>
  </si>
  <si>
    <t>{'analyst_tools': ['sas', 'tableau'], 'cloud': ['azure', 'databricks'], 'libraries': ['hadoop', 'spark'], 'other': ['git'], 'programming': ['python', 'perl', 'ruby', 'sas', 'sql', 'shell'], 'webframeworks': ['ruby']}</t>
  </si>
  <si>
    <t>ERP Finance Data Analyst</t>
  </si>
  <si>
    <t>Austria (+2 others)</t>
  </si>
  <si>
    <t>Data Scientist Python / PostgreSQL - 12 months - SC Cleared</t>
  </si>
  <si>
    <t>Data Analyst/Data Engineer - Remote | WFH</t>
  </si>
  <si>
    <t>Data Engineer | SCADA, Auto-Industrie</t>
  </si>
  <si>
    <t>Compass Group PLC</t>
  </si>
  <si>
    <t>Hiring for  Data Scientist  _Onsite _Oman</t>
  </si>
  <si>
    <t>Akrivia Health</t>
  </si>
  <si>
    <t>Data Engineer - (Azure / GCP / Databricks))</t>
  </si>
  <si>
    <t>Data Analyst - Chargé d'études statistique en stage H/F</t>
  </si>
  <si>
    <t>['sql', 'nosql', 'shell', 'perl', 'java', 'sas', 'sas', 'python', 'sql server', 'aws', 'oracle', 'redshift', 'aurora', 'hadoop', 'kafka', 'airflow', 'spark', 'unix', 'microstrategy', 'power bi']</t>
  </si>
  <si>
    <t>{'analyst_tools': ['sas', 'microstrategy', 'power bi'], 'cloud': ['aws', 'oracle', 'redshift', 'aurora'], 'databases': ['sql server'], 'libraries': ['hadoop', 'kafka', 'airflow', 'spark'], 'os': ['unix'], 'programming': ['sql', 'nosql', 'shell', 'perl', 'java', 'sas', 'python']}</t>
  </si>
  <si>
    <t>Data Scientist - Clinical Programs</t>
  </si>
  <si>
    <t>Jaeger Lecoultre Roger Dubuis</t>
  </si>
  <si>
    <t>Senior Portfolio and Strategy Analyst</t>
  </si>
  <si>
    <t>Capquest Group Ltd</t>
  </si>
  <si>
    <t>['sql', 'python', 'golang', 'oracle', 'tableau', 'word']</t>
  </si>
  <si>
    <t>{'analyst_tools': ['tableau', 'word'], 'cloud': ['oracle'], 'programming': ['sql', 'python', 'golang']}</t>
  </si>
  <si>
    <t>Lead Data Engineer / Analyst (Remote)</t>
  </si>
  <si>
    <t>IBM MDM developer</t>
  </si>
  <si>
    <t>['r', 'python', 'sql', 'databricks', 'snowflake', 'git']</t>
  </si>
  <si>
    <t>{'cloud': ['databricks', 'snowflake'], 'other': ['git'], 'programming': ['r', 'python', 'sql']}</t>
  </si>
  <si>
    <t>Data Engineer – Business Analytics team (m/f)</t>
  </si>
  <si>
    <t>Becas para Estudiar Data Science y Machine Learning</t>
  </si>
  <si>
    <t>4Geeks Academy + ticjob</t>
  </si>
  <si>
    <t>['python', 'sql', 'numpy', 'pandas', 'matplotlib', 'looker']</t>
  </si>
  <si>
    <t>{'analyst_tools': ['looker'], 'libraries': ['numpy', 'pandas', 'matplotlib'], 'programming': ['python', 'sql']}</t>
  </si>
  <si>
    <t>Senior Data Scientist (Remote) (Optimization Modeling &amp; Process...</t>
  </si>
  <si>
    <t>['java', 'python', 'nosql', 'sql', 'cassandra', 'redis', 'gcp', 'aws', 'azure', 'snowflake', 'oracle', 'hadoop', 'spark', 'kafka', 'pyspark', 'tableau', 'git', 'flow', 'jira']</t>
  </si>
  <si>
    <t>{'analyst_tools': ['tableau'], 'async': ['jira'], 'cloud': ['gcp', 'aws', 'azure', 'snowflake', 'oracle'], 'databases': ['cassandra', 'redis'], 'libraries': ['hadoop', 'spark', 'kafka', 'pyspark'], 'other': ['git', 'flow'], 'programming': ['java', 'python', 'nosql', 'sql']}</t>
  </si>
  <si>
    <t>['c#', 'python', 'c++', 'sql', 'azure']</t>
  </si>
  <si>
    <t>{'cloud': ['azure'], 'programming': ['c#', 'python', 'c++', 'sql']}</t>
  </si>
  <si>
    <t>Sr Professional- Talent Acquisition- Data Science &amp; AI Recruiter</t>
  </si>
  <si>
    <t>Data Reporting Analyst (PowerBI, Tableau)</t>
  </si>
  <si>
    <t>Katana Cloud Inventory</t>
  </si>
  <si>
    <t>['crystal', 'sql', 'python', 'postgresql', 'snowflake', 'power bi']</t>
  </si>
  <si>
    <t>{'analyst_tools': ['power bi'], 'cloud': ['snowflake'], 'databases': ['postgresql'], 'programming': ['crystal', 'sql', 'python']}</t>
  </si>
  <si>
    <t>Analyst Coordinator with Power BI</t>
  </si>
  <si>
    <t>HRK S.A</t>
  </si>
  <si>
    <t>['snowflake', 'excel', 'power bi', 'tableau']</t>
  </si>
  <si>
    <t>{'analyst_tools': ['excel', 'power bi', 'tableau'], 'cloud': ['snowflake']}</t>
  </si>
  <si>
    <t>Data Analyst (m/w/d) im Bereich Digitalisierung für die Supply Chain</t>
  </si>
  <si>
    <t>Principal Engineer: Data &amp; Analytics</t>
  </si>
  <si>
    <t>['sql', 'python', 'bash', 'julia', 'snowflake', 'redshift', 'aws', 'airflow', 'kafka', 'spark', 'unix', 'looker', 'tableau']</t>
  </si>
  <si>
    <t>{'analyst_tools': ['looker', 'tableau'], 'cloud': ['snowflake', 'redshift', 'aws'], 'libraries': ['airflow', 'kafka', 'spark'], 'os': ['unix'], 'programming': ['sql', 'python', 'bash', 'julia']}</t>
  </si>
  <si>
    <t>Oliver Wyman - Data Scientist - Singapore</t>
  </si>
  <si>
    <t>['python', 'sql', 'mongodb', 'mongodb', 'aws', 'azure', 'pandas', 'numpy', 'pyspark', 'keras', 'tensorflow', 'pytorch', 'matplotlib', 'seaborn', 'opencv', 'hadoop', 'docker']</t>
  </si>
  <si>
    <t>{'cloud': ['aws', 'azure'], 'databases': ['mongodb'], 'libraries': ['pandas', 'numpy', 'pyspark', 'keras', 'tensorflow', 'pytorch', 'matplotlib', 'seaborn', 'opencv', 'hadoop'], 'other': ['docker'], 'programming': ['python', 'sql', 'mongodb']}</t>
  </si>
  <si>
    <t>['python', 'go', 'bash', 'sql', 'nosql', 'postgresql', 'dynamodb', 'redis', 'aurora', 'aws', 'django', 'terraform']</t>
  </si>
  <si>
    <t>{'cloud': ['aurora', 'aws'], 'databases': ['postgresql', 'dynamodb', 'redis'], 'other': ['terraform'], 'programming': ['python', 'go', 'bash', 'sql', 'nosql'], 'webframeworks': ['django']}</t>
  </si>
  <si>
    <t>EPO Sailing Club</t>
  </si>
  <si>
    <t>ICT/Data Analyst</t>
  </si>
  <si>
    <t>MRINetwork Jobs</t>
  </si>
  <si>
    <t>Analyst to Scientist</t>
  </si>
  <si>
    <t>['python', 'sql', 'aws', 'gcp', 'pyspark', 'flow', 'terraform']</t>
  </si>
  <si>
    <t>{'cloud': ['aws', 'gcp'], 'libraries': ['pyspark'], 'other': ['flow', 'terraform'], 'programming': ['python', 'sql']}</t>
  </si>
  <si>
    <t>Cloud Software Engineer (m/w/d)</t>
  </si>
  <si>
    <t>Consultant Business Intelligence Analysis - Emergency Operations...</t>
  </si>
  <si>
    <t>Oscar Energy</t>
  </si>
  <si>
    <t>['python', 'sql', 'php', 'aws', 'hadoop', 'spark']</t>
  </si>
  <si>
    <t>{'cloud': ['aws'], 'libraries': ['hadoop', 'spark'], 'programming': ['python', 'sql', 'php']}</t>
  </si>
  <si>
    <t>Data Scientist – Senior/Chief</t>
  </si>
  <si>
    <t>['python', 'sql', 'scala', 'airflow', 'pandas', 'linux', 'git']</t>
  </si>
  <si>
    <t>{'libraries': ['airflow', 'pandas'], 'os': ['linux'], 'other': ['git'], 'programming': ['python', 'sql', 'scala']}</t>
  </si>
  <si>
    <t>Business/Data Analyst Bi Jobs</t>
  </si>
  <si>
    <t>Business Intelligence Analyst - Power BI</t>
  </si>
  <si>
    <t>Mahanoro, Madagascar</t>
  </si>
  <si>
    <t>Data Analyst IRC189428</t>
  </si>
  <si>
    <t>Senior Software/Data Engineer (Deutsche Telekom IT) (f/m)</t>
  </si>
  <si>
    <t>['snowflake', 'aws', 'hadoop', 'flow']</t>
  </si>
  <si>
    <t>{'cloud': ['snowflake', 'aws'], 'libraries': ['hadoop'], 'other': ['flow']}</t>
  </si>
  <si>
    <t>Stage data scientist H/F</t>
  </si>
  <si>
    <t>Data Engineer - Remote/Reading - Up to £680 per day - 6 months+</t>
  </si>
  <si>
    <t>Data inženýr senior</t>
  </si>
  <si>
    <t>Mobility Analytics Data Scientist</t>
  </si>
  <si>
    <t>Data Analyst Nantes (H/F)</t>
  </si>
  <si>
    <t>Junior Power BI Engineer</t>
  </si>
  <si>
    <t>Analista de datos Business Intelligence - Remote</t>
  </si>
  <si>
    <t>Director BI &amp; Data Analytics</t>
  </si>
  <si>
    <t>Banzai</t>
  </si>
  <si>
    <t>SMM Manager/SEO Manager/Data Analyst/Product Manager</t>
  </si>
  <si>
    <t>Betlix</t>
  </si>
  <si>
    <t>Senior Data Scientist specialized on NLP</t>
  </si>
  <si>
    <t>['python', 'azure', 'aws', 'scikit-learn', 'keras', 'jupyter', 'flask', 'sap', 'microstrategy', 'qlik', 'tableau', 'docker', 'kubernetes']</t>
  </si>
  <si>
    <t>{'analyst_tools': ['sap', 'microstrategy', 'qlik', 'tableau'], 'cloud': ['azure', 'aws'], 'libraries': ['scikit-learn', 'keras', 'jupyter'], 'other': ['docker', 'kubernetes'], 'programming': ['python'], 'webframeworks': ['flask']}</t>
  </si>
  <si>
    <t>DPC Asociados</t>
  </si>
  <si>
    <t>Risk &amp; Date Analyst – Scientist</t>
  </si>
  <si>
    <t>Data Scientist Manager II, Product</t>
  </si>
  <si>
    <t>Data Engineer, Maternity Leave</t>
  </si>
  <si>
    <t>Arval - DATA ANALYST SUPPORT</t>
  </si>
  <si>
    <t>Only 24h Left Data Scientist</t>
  </si>
  <si>
    <t>Lead Data Scientist - Energy / Renewables - Houston</t>
  </si>
  <si>
    <t>AWS Data Engineer (Senior) (Seattle, WA)</t>
  </si>
  <si>
    <t>Orust, Sweden</t>
  </si>
  <si>
    <t>Data Engineer – Data Analyst - Erlanger KY</t>
  </si>
  <si>
    <t>Plano, TX   (+7 others)</t>
  </si>
  <si>
    <t>['sql', 'python', 'aws', 'redshift', 'gcp', 'azure', 'spark', 'kafka']</t>
  </si>
  <si>
    <t>{'cloud': ['aws', 'redshift', 'gcp', 'azure'], 'libraries': ['spark', 'kafka'], 'programming': ['sql', 'python']}</t>
  </si>
  <si>
    <t>['sql', 'sql server', 'ssis', 'tableau', 'ssrs']</t>
  </si>
  <si>
    <t>{'analyst_tools': ['ssis', 'tableau', 'ssrs'], 'databases': ['sql server'], 'programming': ['sql']}</t>
  </si>
  <si>
    <t>Manager, Data Science – Marketing (Remote)</t>
  </si>
  <si>
    <t>[FC Online] Data Engineer</t>
  </si>
  <si>
    <t>Scientist, Software Engineering - Data Analytics</t>
  </si>
  <si>
    <t>['python', 'javascript', 'aws', 'azure', 'gcp', 'excel', 'git']</t>
  </si>
  <si>
    <t>{'analyst_tools': ['excel'], 'cloud': ['aws', 'azure', 'gcp'], 'other': ['git'], 'programming': ['python', 'javascript']}</t>
  </si>
  <si>
    <t>['python', 'java', 'aws', 'airflow', 'linux', 'docker']</t>
  </si>
  <si>
    <t>{'cloud': ['aws'], 'libraries': ['airflow'], 'os': ['linux'], 'other': ['docker'], 'programming': ['python', 'java']}</t>
  </si>
  <si>
    <t>GEM Data Analyst Intern</t>
  </si>
  <si>
    <t>['python', 'tensorflow', 'pytorch', 'scikit-learn', 'github']</t>
  </si>
  <si>
    <t>{'libraries': ['tensorflow', 'pytorch', 'scikit-learn'], 'other': ['github'], 'programming': ['python']}</t>
  </si>
  <si>
    <t>Deutsche Bahn: Senior Data Scientist (w/m/d)</t>
  </si>
  <si>
    <t>Data Solutions Engineer/ Group Information Architect</t>
  </si>
  <si>
    <t>['sql', 'sql server', 'aws', 'aurora', 'spark', 'pyspark', 'react', 'spring', 'angular', 'tableau']</t>
  </si>
  <si>
    <t>{'analyst_tools': ['tableau'], 'cloud': ['aws', 'aurora'], 'databases': ['sql server'], 'libraries': ['spark', 'pyspark', 'react', 'spring'], 'programming': ['sql'], 'webframeworks': ['angular']}</t>
  </si>
  <si>
    <t>['java', 'python', 'sql', 'nosql', 'cassandra', 'dynamodb', 'azure', 'aws', 'spark', 'kafka', 'hadoop', 'spring']</t>
  </si>
  <si>
    <t>{'cloud': ['azure', 'aws'], 'databases': ['cassandra', 'dynamodb'], 'libraries': ['spark', 'kafka', 'hadoop', 'spring'], 'programming': ['java', 'python', 'sql', 'nosql']}</t>
  </si>
  <si>
    <t>Nowa Sól, Poland</t>
  </si>
  <si>
    <t>['databricks', 'azure', 'keras', 'tensorflow', 'power bi', 'docker']</t>
  </si>
  <si>
    <t>{'analyst_tools': ['power bi'], 'cloud': ['databricks', 'azure'], 'libraries': ['keras', 'tensorflow'], 'other': ['docker']}</t>
  </si>
  <si>
    <t>['python', 'sql', 'mysql', 'postgresql', 'redis', 'aws', 'unix', 'linux', 'docker', 'kubernetes']</t>
  </si>
  <si>
    <t>{'cloud': ['aws'], 'databases': ['mysql', 'postgresql', 'redis'], 'os': ['unix', 'linux'], 'other': ['docker', 'kubernetes'], 'programming': ['python', 'sql']}</t>
  </si>
  <si>
    <t>&lt;span class='keyword_highlight'&gt;Data&lt;/span&gt; &lt;span class='keyword_highlight'&gt;Scientist&lt;/span&gt; Technical Specialist</t>
  </si>
  <si>
    <t>marcus evans Group</t>
  </si>
  <si>
    <t>['sql', 'python', 'java', 'scala', 'nosql', 'mongodb', 'mongodb', 'sql server', 'mysql', 'postgresql', 'cassandra', 'aws', 'azure', 'gcp', 'hadoop', 'spark', 'kafka', 'docker', 'kubernetes']</t>
  </si>
  <si>
    <t>{'cloud': ['aws', 'azure', 'gcp'], 'databases': ['mongodb', 'sql server', 'mysql', 'postgresql', 'cassandra'], 'libraries': ['hadoop', 'spark', 'kafka'], 'other': ['docker', 'kubernetes'], 'programming': ['sql', 'python', 'java', 'scala', 'nosql', 'mongodb']}</t>
  </si>
  <si>
    <t>Leader of Procurement Data Science and Analytics team M/F</t>
  </si>
  <si>
    <t>['qlik', 'excel', 'power bi', 'tableau', 'splunk']</t>
  </si>
  <si>
    <t>{'analyst_tools': ['qlik', 'excel', 'power bi', 'tableau', 'splunk']}</t>
  </si>
  <si>
    <t>Expert Cloud Engineer (f/m/d)</t>
  </si>
  <si>
    <t>['python', 'dynamodb', 'aws', 'redshift', 'aurora', 'spark', 'pyspark', 'pandas']</t>
  </si>
  <si>
    <t>{'cloud': ['aws', 'redshift', 'aurora'], 'databases': ['dynamodb'], 'libraries': ['spark', 'pyspark', 'pandas'], 'programming': ['python']}</t>
  </si>
  <si>
    <t>Kiron Open Higher Education</t>
  </si>
  <si>
    <t>Data Engineer (medior+)</t>
  </si>
  <si>
    <t>Cloud Data Collection Engineer</t>
  </si>
  <si>
    <t>['python', 'java', 'scala', 'vmware', 'linux', 'git']</t>
  </si>
  <si>
    <t>{'cloud': ['vmware'], 'os': ['linux'], 'other': ['git'], 'programming': ['python', 'java', 'scala']}</t>
  </si>
  <si>
    <t>บริษัท พัมคิน คอร์ปอเรชั่น จำกัด</t>
  </si>
  <si>
    <t>Elamir for Trading and Advanced industries</t>
  </si>
  <si>
    <t>Staff Fullstack Engineer, Airfam Products</t>
  </si>
  <si>
    <t>['javascript', 'typescript', 'c++', 'java', 'go', 'ruby', 'ruby', 'react', 'graphql', 'node.js', 'next.js', 'ruby on rails']</t>
  </si>
  <si>
    <t>{'libraries': ['react', 'graphql'], 'programming': ['javascript', 'typescript', 'c++', 'java', 'go', 'ruby'], 'webframeworks': ['ruby', 'node.js', 'next.js', 'ruby on rails']}</t>
  </si>
  <si>
    <t>MIS / Data Analytics Staff</t>
  </si>
  <si>
    <t>Data Ops Analyst, Data Platforms</t>
  </si>
  <si>
    <t>['sql', 'powershell', 'python', 'snowflake', 'azure', 'docker']</t>
  </si>
  <si>
    <t>{'cloud': ['snowflake', 'azure'], 'other': ['docker'], 'programming': ['sql', 'powershell', 'python']}</t>
  </si>
  <si>
    <t>['python', 'jupyter', 'looker', 'word', 'git']</t>
  </si>
  <si>
    <t>{'analyst_tools': ['looker', 'word'], 'libraries': ['jupyter'], 'other': ['git'], 'programming': ['python']}</t>
  </si>
  <si>
    <t>Data Engineer (Lyon)</t>
  </si>
  <si>
    <t>['r', 'mysql', 'azure', 'aws', 'gcp', 'snowflake', 'oracle', 'hadoop', 'spark', 'ssis', 'power bi', 'tableau', 'qlik']</t>
  </si>
  <si>
    <t>{'analyst_tools': ['ssis', 'power bi', 'tableau', 'qlik'], 'cloud': ['azure', 'aws', 'gcp', 'snowflake', 'oracle'], 'databases': ['mysql'], 'libraries': ['hadoop', 'spark'], 'programming': ['r']}</t>
  </si>
  <si>
    <t>['python', 'mongodb', 'mongodb', 'sql', 'aws']</t>
  </si>
  <si>
    <t>{'cloud': ['aws'], 'databases': ['mongodb'], 'programming': ['python', 'mongodb', 'sql']}</t>
  </si>
  <si>
    <t>Agile Rays</t>
  </si>
  <si>
    <t>Ufficio federale dell'ambiente UFAM</t>
  </si>
  <si>
    <t>MYGDI</t>
  </si>
  <si>
    <t>Data Engineer - Tietoevry Care, Data and Analytics</t>
  </si>
  <si>
    <t>Junior Business Data Analyst- Single Family Rental</t>
  </si>
  <si>
    <t>HR Data and Digital HR Analyst (fixed-term contract)</t>
  </si>
  <si>
    <t>Do you like to play with data? Help us revolutionize data...</t>
  </si>
  <si>
    <t>Data Engineering, Statnett</t>
  </si>
  <si>
    <t>['python', 'graphql', 'kafka', 'kubernetes', 'git']</t>
  </si>
  <si>
    <t>{'libraries': ['graphql', 'kafka'], 'other': ['kubernetes', 'git'], 'programming': ['python']}</t>
  </si>
  <si>
    <t>Data Engineer, Java</t>
  </si>
  <si>
    <t>['sql', 'java', 'c#', 'vba', 'mysql', 'excel', 'word', 'ms access', 'sharepoint']</t>
  </si>
  <si>
    <t>{'analyst_tools': ['excel', 'word', 'ms access', 'sharepoint'], 'databases': ['mysql'], 'programming': ['sql', 'java', 'c#', 'vba']}</t>
  </si>
  <si>
    <t>Senior Manager Data Science Advanced Analytics</t>
  </si>
  <si>
    <t>Ervaren E&amp;I Engineer</t>
  </si>
  <si>
    <t>Data analyst - Commercial Effectiveness</t>
  </si>
  <si>
    <t>Data Analyst: Programming</t>
  </si>
  <si>
    <t>['sql', 'postgresql', 'oracle', 'hadoop', 'spark', 'airflow', 'qlik', 'tableau', 'jira', 'confluence']</t>
  </si>
  <si>
    <t>{'analyst_tools': ['qlik', 'tableau'], 'async': ['jira', 'confluence'], 'cloud': ['oracle'], 'databases': ['postgresql'], 'libraries': ['hadoop', 'spark', 'airflow'], 'programming': ['sql']}</t>
  </si>
  <si>
    <t>Junior-Senior Data Engineer</t>
  </si>
  <si>
    <t>บริษัท ครีเอทีฟ ดิจิทัล ลิฟวิ่ง จำกัด</t>
  </si>
  <si>
    <t>Threpsi solutions</t>
  </si>
  <si>
    <t>Transcelestial Technologies</t>
  </si>
  <si>
    <t>['go', 'golang', 'mongo', 'postgresql', 'elasticsearch', 'firebase', 'firebase', 'graphql', 'linux', 'git', 'kubernetes']</t>
  </si>
  <si>
    <t>{'cloud': ['firebase'], 'databases': ['postgresql', 'elasticsearch', 'firebase'], 'libraries': ['graphql'], 'os': ['linux'], 'other': ['git', 'kubernetes'], 'programming': ['go', 'golang', 'mongo']}</t>
  </si>
  <si>
    <t>Data Analyst (Measurement and Effectiveness Senior Executive)</t>
  </si>
  <si>
    <t>Data Warehousing – Johannesburg – Up To R360K Per Annum</t>
  </si>
  <si>
    <t>Amazon Web services</t>
  </si>
  <si>
    <t>['python', 'sql', 'nosql', 'aws', 'windows']</t>
  </si>
  <si>
    <t>{'cloud': ['aws'], 'os': ['windows'], 'programming': ['python', 'sql', 'nosql']}</t>
  </si>
  <si>
    <t>Senior Engineer- Facilities Projects</t>
  </si>
  <si>
    <t>Ministry Of Defence</t>
  </si>
  <si>
    <t>LT s.r.l.</t>
  </si>
  <si>
    <t>['sql', 'python', 'vba', 'java', 'c++', 'excel', 'power bi']</t>
  </si>
  <si>
    <t>{'analyst_tools': ['excel', 'power bi'], 'programming': ['sql', 'python', 'vba', 'java', 'c++']}</t>
  </si>
  <si>
    <t>Sr Director</t>
  </si>
  <si>
    <t>Neo Credence</t>
  </si>
  <si>
    <t>Azure Data Factory (ADF) | 4 to 6 years | PAN India</t>
  </si>
  <si>
    <t>['python', 'sql', 'spark', 'hadoop', 'alteryx', 'sap', 'power bi', 'dax']</t>
  </si>
  <si>
    <t>{'analyst_tools': ['alteryx', 'sap', 'power bi', 'dax'], 'libraries': ['spark', 'hadoop'], 'programming': ['python', 'sql']}</t>
  </si>
  <si>
    <t>REQ-189 Data Scientist 2, Product Analytics</t>
  </si>
  <si>
    <t>Sr Data Engineer/Scientist</t>
  </si>
  <si>
    <t>['sql', 'python', 'azure', 'databricks', 'spark', 'tableau', 'power bi', 'alteryx']</t>
  </si>
  <si>
    <t>{'analyst_tools': ['tableau', 'power bi', 'alteryx'], 'cloud': ['azure', 'databricks'], 'libraries': ['spark'], 'programming': ['sql', 'python']}</t>
  </si>
  <si>
    <t>Workforce Analyst I</t>
  </si>
  <si>
    <t>Posting CHAIN DATA ANALYST</t>
  </si>
  <si>
    <t>Southern Illinois Healthcare Enterprises, Inc.</t>
  </si>
  <si>
    <t>Business Analyst, IT Services BI</t>
  </si>
  <si>
    <t>Sr. Staff Engineer, Secure Web Gateway</t>
  </si>
  <si>
    <t>['python', 'scala', 'aws', 'azure', 'gcp', 'spark', 'kafka', 'terraform', 'jenkins', 'ansible']</t>
  </si>
  <si>
    <t>{'cloud': ['aws', 'azure', 'gcp'], 'libraries': ['spark', 'kafka'], 'other': ['terraform', 'jenkins', 'ansible'], 'programming': ['python', 'scala']}</t>
  </si>
  <si>
    <t>3WM</t>
  </si>
  <si>
    <t>['python', 'sql', 'nosql', 'git', 'docker', 'kubernetes']</t>
  </si>
  <si>
    <t>{'other': ['git', 'docker', 'kubernetes'], 'programming': ['python', 'sql', 'nosql']}</t>
  </si>
  <si>
    <t>Sport Data Analyst Internship</t>
  </si>
  <si>
    <t>Benetton Rugby Treviso</t>
  </si>
  <si>
    <t>['sql', 't-sql', 'python', 'go', 'azure', 'databricks', 'spark', 'tableau', 'flow']</t>
  </si>
  <si>
    <t>{'analyst_tools': ['tableau'], 'cloud': ['azure', 'databricks'], 'libraries': ['spark'], 'other': ['flow'], 'programming': ['sql', 't-sql', 'python', 'go']}</t>
  </si>
  <si>
    <t>Programme Officer (Data Analyst) SC8 (Kyiv, Ukraine)</t>
  </si>
  <si>
    <t>['python', 'sql', 'snowflake', 'aws', 'azure', 'numpy', 'pandas', 'jupyter', 'seaborn', 'matplotlib', 'excel', 'git']</t>
  </si>
  <si>
    <t>{'analyst_tools': ['excel'], 'cloud': ['snowflake', 'aws', 'azure'], 'libraries': ['numpy', 'pandas', 'jupyter', 'seaborn', 'matplotlib'], 'other': ['git'], 'programming': ['python', 'sql']}</t>
  </si>
  <si>
    <t>CBRE Data Centre solutions</t>
  </si>
  <si>
    <t>Automation &amp; Data Engineer 100% (m/w/d)</t>
  </si>
  <si>
    <t>Component Design Engineer</t>
  </si>
  <si>
    <t>Senior Marketing Data Analyst H/F</t>
  </si>
  <si>
    <t>Financial/Data Analysts, FP&amp;A</t>
  </si>
  <si>
    <t>TRIO Heating and Air</t>
  </si>
  <si>
    <t>Senior Analyst - IT Data &amp; Business Intelligence</t>
  </si>
  <si>
    <t>Benue, Nigeria</t>
  </si>
  <si>
    <t>Data Scientist, R70k pm, Remote</t>
  </si>
  <si>
    <t>['python', 'mongodb', 'mongodb', 'keras', 'pytorch', 'scikit-learn']</t>
  </si>
  <si>
    <t>{'databases': ['mongodb'], 'libraries': ['keras', 'pytorch', 'scikit-learn'], 'programming': ['python', 'mongodb']}</t>
  </si>
  <si>
    <t>Data Engineer for ESG Risk Data Solutions in Risk Tribe in Vilnius</t>
  </si>
  <si>
    <t>['python', 'cassandra', 'aws', 'snowflake', 'airflow', 'kafka', 'docker']</t>
  </si>
  <si>
    <t>{'cloud': ['aws', 'snowflake'], 'databases': ['cassandra'], 'libraries': ['airflow', 'kafka'], 'other': ['docker'], 'programming': ['python']}</t>
  </si>
  <si>
    <t>Data Analyst | Metrics and Intelligence (f/m/d) - GER, UK, NL, PL</t>
  </si>
  <si>
    <t>PLURALIT | Inclusive Technology</t>
  </si>
  <si>
    <t>SAP Application Engineer, Data Governance</t>
  </si>
  <si>
    <t>Research Intern - Data Scientist/AI Engineer</t>
  </si>
  <si>
    <t>Data Scientist (NPSA)</t>
  </si>
  <si>
    <t>UNU</t>
  </si>
  <si>
    <t>Principal Machine Learning Engineer - Data Pipelines and Analytics...</t>
  </si>
  <si>
    <t>['python', 'numpy', 'pandas', 'pyspark', 'linux']</t>
  </si>
  <si>
    <t>{'libraries': ['numpy', 'pandas', 'pyspark'], 'os': ['linux'], 'programming': ['python']}</t>
  </si>
  <si>
    <t>Data &amp; Reporting Analyst Sr.</t>
  </si>
  <si>
    <t>Dringend: Data Engineer</t>
  </si>
  <si>
    <t>Client of Mittal Manpower Consultants</t>
  </si>
  <si>
    <t>['python', 'scala', 'sql', 'elasticsearch', 'aws', 'redshift', 'azure', 'pyspark', 'spark', 'airflow']</t>
  </si>
  <si>
    <t>{'cloud': ['aws', 'redshift', 'azure'], 'databases': ['elasticsearch'], 'libraries': ['pyspark', 'spark', 'airflow'], 'programming': ['python', 'scala', 'sql']}</t>
  </si>
  <si>
    <t>['java', 'sql', 'kafka', 'kubernetes']</t>
  </si>
  <si>
    <t>{'libraries': ['kafka'], 'other': ['kubernetes'], 'programming': ['java', 'sql']}</t>
  </si>
  <si>
    <t>Infostride</t>
  </si>
  <si>
    <t>SOX Data Analyst I Shaw, Pasig, Cubao, Paranaque, Alabang Site</t>
  </si>
  <si>
    <t>Dilaco</t>
  </si>
  <si>
    <t>Applied Data Scientist - 100% Remote</t>
  </si>
  <si>
    <t>['python', 'golang', 'pytorch', 'tensorflow', 'opencv', 'docker', 'kubernetes']</t>
  </si>
  <si>
    <t>{'libraries': ['pytorch', 'tensorflow', 'opencv'], 'other': ['docker', 'kubernetes'], 'programming': ['python', 'golang']}</t>
  </si>
  <si>
    <t>Senior Software Engineer, JavaScript/Angular</t>
  </si>
  <si>
    <t>Asset Portfolio Servicing Romania</t>
  </si>
  <si>
    <t>Genomic Data Scientist Senior</t>
  </si>
  <si>
    <t>via ACMG Career Center</t>
  </si>
  <si>
    <t>Senior Manager - Data Management &amp; Analytics 80 % - 100 %</t>
  </si>
  <si>
    <t>Data and Reports Analytics Officer</t>
  </si>
  <si>
    <t>2024 Summer Internship, Early Careers - Analytics &amp; Data</t>
  </si>
  <si>
    <t>['sql', 'python', 'java', 'word', 'excel', 'outlook', 'powerpoint', 'tableau']</t>
  </si>
  <si>
    <t>{'analyst_tools': ['word', 'excel', 'outlook', 'powerpoint', 'tableau'], 'programming': ['sql', 'python', 'java']}</t>
  </si>
  <si>
    <t>IT Architect (Azure Data Engineer architect Synapse Analytics) at...</t>
  </si>
  <si>
    <t>M&amp;A Junior Analyst</t>
  </si>
  <si>
    <t>Data Engineer ClickHouse</t>
  </si>
  <si>
    <t>['sql', 'python', 'scala', 'go', 'aws', 'gcp', 'azure', 'spark', 'pyspark', 'git', 'gitlab', 'github', 'bitbucket', 'docker', 'kubernetes']</t>
  </si>
  <si>
    <t>{'cloud': ['aws', 'gcp', 'azure'], 'libraries': ['spark', 'pyspark'], 'other': ['git', 'gitlab', 'github', 'bitbucket', 'docker', 'kubernetes'], 'programming': ['sql', 'python', 'scala', 'go']}</t>
  </si>
  <si>
    <t>Senior Functional Data Analyst, Data to Insights Initiative</t>
  </si>
  <si>
    <t>Senior Software Engineer, Data - Vision Machine Learning</t>
  </si>
  <si>
    <t>Senior Big Data Engineer Melbourne, Vic, Australia Posted On...</t>
  </si>
  <si>
    <t>Staff Data Scientist - Experimentation</t>
  </si>
  <si>
    <t>Data Science Engineer (Financial Service)</t>
  </si>
  <si>
    <t>GET Global Group</t>
  </si>
  <si>
    <t>Data Engineer Senior - Azure - Europe West Lisbon Tech Hub</t>
  </si>
  <si>
    <t>Data Engineer - Data Foundations</t>
  </si>
  <si>
    <t>['scala', 'aws', 'azure', 'pyspark', 'airflow', 'kubernetes']</t>
  </si>
  <si>
    <t>{'cloud': ['aws', 'azure'], 'libraries': ['pyspark', 'airflow'], 'other': ['kubernetes'], 'programming': ['scala']}</t>
  </si>
  <si>
    <t>['scala', 'java', 'python', 'nosql', 'mysql', 'cassandra', 'oracle', 'hadoop', 'spark', 'kafka', 'jenkins', 'git', 'jira']</t>
  </si>
  <si>
    <t>{'async': ['jira'], 'cloud': ['oracle'], 'databases': ['mysql', 'cassandra'], 'libraries': ['hadoop', 'spark', 'kafka'], 'other': ['jenkins', 'git'], 'programming': ['scala', 'java', 'python', 'nosql']}</t>
  </si>
  <si>
    <t>Data Analyst (Revenue Integrity)</t>
  </si>
  <si>
    <t>Jr. Data Scientist with Security Clearance</t>
  </si>
  <si>
    <t>['python', 'postgresql', 'mysql', 'aws', 'azure', 'power bi', 'ssrs', 'docker', 'kubernetes']</t>
  </si>
  <si>
    <t>{'analyst_tools': ['power bi', 'ssrs'], 'cloud': ['aws', 'azure'], 'databases': ['postgresql', 'mysql'], 'other': ['docker', 'kubernetes'], 'programming': ['python']}</t>
  </si>
  <si>
    <t>Greenfield, CA</t>
  </si>
  <si>
    <t>['java', 'typescript', 'go', 'postgresql', 'spring', 'react', 'kafka', 'graphql', 'docker']</t>
  </si>
  <si>
    <t>{'databases': ['postgresql'], 'libraries': ['spring', 'react', 'kafka', 'graphql'], 'other': ['docker'], 'programming': ['java', 'typescript', 'go']}</t>
  </si>
  <si>
    <t>Data Engineer - Consumer Analytics</t>
  </si>
  <si>
    <t>['sql', 'nosql', 'python', 'r', 'cassandra', 'snowflake', 'redshift', 'aws', 'power bi']</t>
  </si>
  <si>
    <t>{'analyst_tools': ['power bi'], 'cloud': ['snowflake', 'redshift', 'aws'], 'databases': ['cassandra'], 'programming': ['sql', 'nosql', 'python', 'r']}</t>
  </si>
  <si>
    <t>Datenanalytiker:in (Data Analytics) Smart Meter-Daten 100%</t>
  </si>
  <si>
    <t>Repower AG</t>
  </si>
  <si>
    <t>Equilar</t>
  </si>
  <si>
    <t>['sql', 'go', 'excel', 'unity']</t>
  </si>
  <si>
    <t>{'analyst_tools': ['excel'], 'other': ['unity'], 'programming': ['sql', 'go']}</t>
  </si>
  <si>
    <t>Expert Finance Analytics</t>
  </si>
  <si>
    <t>Data Engineer - Portugal</t>
  </si>
  <si>
    <t>['sql', 'python', 'snowflake', 'redshift', 'aws', 'gdpr', 'kafka', 'airflow']</t>
  </si>
  <si>
    <t>{'cloud': ['snowflake', 'redshift', 'aws'], 'libraries': ['gdpr', 'kafka', 'airflow'], 'programming': ['sql', 'python']}</t>
  </si>
  <si>
    <t>Operations Data Analyst (They/She/He)</t>
  </si>
  <si>
    <t>Data Processor Analyst</t>
  </si>
  <si>
    <t>PM AM Corporation | PM AM IT Services</t>
  </si>
  <si>
    <t>['java', 'javascript', 'sql', 'git', 'github']</t>
  </si>
  <si>
    <t>{'other': ['git', 'github'], 'programming': ['java', 'javascript', 'sql']}</t>
  </si>
  <si>
    <t>Senior Manager - Global Analytics-1</t>
  </si>
  <si>
    <t>['python', 'nosql', 'azure', 'gcp', 'aws', 'databricks', 'numpy', 'unix', 'kubernetes', 'docker']</t>
  </si>
  <si>
    <t>{'cloud': ['azure', 'gcp', 'aws', 'databricks'], 'libraries': ['numpy'], 'os': ['unix'], 'other': ['kubernetes', 'docker'], 'programming': ['python', 'nosql']}</t>
  </si>
  <si>
    <t>alternance data scientist f/h</t>
  </si>
  <si>
    <t>Portfolio Insight Analyst</t>
  </si>
  <si>
    <t>Data scientist needed to give insights on raw data</t>
  </si>
  <si>
    <t>Data Engineer - Data &amp; Insights - (m/w/d) German Speaking in Eschborn</t>
  </si>
  <si>
    <t>AD SCIENTIAM</t>
  </si>
  <si>
    <t>Junior Data Analyst (Talend) - 100% Remoto</t>
  </si>
  <si>
    <t>['sql', 'bigquery', 'aws', 'tableau', 'power bi']</t>
  </si>
  <si>
    <t>{'analyst_tools': ['tableau', 'power bi'], 'cloud': ['bigquery', 'aws'], 'programming': ['sql']}</t>
  </si>
  <si>
    <t>General Motors Africa &amp; Middle East</t>
  </si>
  <si>
    <t>Lead / Senior Azure Data Engineer</t>
  </si>
  <si>
    <t>['nosql', 'sql', 'java', 'python', 'sql server', 'azure', 'aws', 'redshift', 'databricks', 'kafka', 'spark', 'hadoop', 'airflow', 'pyspark']</t>
  </si>
  <si>
    <t>{'cloud': ['azure', 'aws', 'redshift', 'databricks'], 'databases': ['sql server'], 'libraries': ['kafka', 'spark', 'hadoop', 'airflow', 'pyspark'], 'programming': ['nosql', 'sql', 'java', 'python']}</t>
  </si>
  <si>
    <t>Interdisciplinary (Data Scientist)</t>
  </si>
  <si>
    <t>['python', 'scala', 'java', 'nosql', 'c#', 'databricks', 'snowflake', 'aws', 'spark', 'hadoop', 'kafka', 'flow', 'docker', 'kubernetes']</t>
  </si>
  <si>
    <t>{'cloud': ['databricks', 'snowflake', 'aws'], 'libraries': ['spark', 'hadoop', 'kafka'], 'other': ['flow', 'docker', 'kubernetes'], 'programming': ['python', 'scala', 'java', 'nosql', 'c#']}</t>
  </si>
  <si>
    <t>1542 _ Data Engineer / Data Scientist</t>
  </si>
  <si>
    <t>Business Intelligence Analyst III [BI Analyst III]</t>
  </si>
  <si>
    <t>['sql', 'aws', 'power bi', 'dax', 'excel']</t>
  </si>
  <si>
    <t>{'analyst_tools': ['power bi', 'dax', 'excel'], 'cloud': ['aws'], 'programming': ['sql']}</t>
  </si>
  <si>
    <t>(Senior) Scrum Master - Data Analytics Platform (m/w/d)</t>
  </si>
  <si>
    <t>Principal Clinical Data Scientist - Now Hiring</t>
  </si>
  <si>
    <t>Specialist Data Scientist - Sandton/ Hybrid - R1.3m PA at e-Merge...</t>
  </si>
  <si>
    <t>['nosql', 'python', 'sql', 'mysql', 'azure', 'databricks', 'qlik', 'power bi', 'excel', 'docker']</t>
  </si>
  <si>
    <t>{'analyst_tools': ['qlik', 'power bi', 'excel'], 'cloud': ['azure', 'databricks'], 'databases': ['mysql'], 'other': ['docker'], 'programming': ['nosql', 'python', 'sql']}</t>
  </si>
  <si>
    <t>Data Scientist - Operational Research</t>
  </si>
  <si>
    <t>Data Warehouse Officer</t>
  </si>
  <si>
    <t>Senior Machine Learning Engineer - Data Automation</t>
  </si>
  <si>
    <t>['sql', 'python', 'r', 'mysql', 'azure', 'ssis', 'tableau', 'looker', 'excel']</t>
  </si>
  <si>
    <t>{'analyst_tools': ['ssis', 'tableau', 'looker', 'excel'], 'cloud': ['azure'], 'databases': ['mysql'], 'programming': ['sql', 'python', 'r']}</t>
  </si>
  <si>
    <t>Big Data Engineer (GCP)</t>
  </si>
  <si>
    <t>['sql', 'gcp', 'bigquery', 'ibm cloud', 'react']</t>
  </si>
  <si>
    <t>{'cloud': ['gcp', 'bigquery', 'ibm cloud'], 'libraries': ['react'], 'programming': ['sql']}</t>
  </si>
  <si>
    <t>['sql', 'python', 'excel', 'powerpoint', 'sharepoint', 'visio', 'power bi', 'tableau']</t>
  </si>
  <si>
    <t>{'analyst_tools': ['excel', 'powerpoint', 'sharepoint', 'visio', 'power bi', 'tableau'], 'programming': ['sql', 'python']}</t>
  </si>
  <si>
    <t>- Big Data Engineer</t>
  </si>
  <si>
    <t>Data Analyst Marketing (H/F) en CDI 🍒</t>
  </si>
  <si>
    <t>EAS.AI PTE. LTD.</t>
  </si>
  <si>
    <t>['java', 'nosql', 'spring', 'git']</t>
  </si>
  <si>
    <t>{'libraries': ['spring'], 'other': ['git'], 'programming': ['java', 'nosql']}</t>
  </si>
  <si>
    <t>Junior SAP Data Management Analyst with German - R</t>
  </si>
  <si>
    <t>LEAD Consult</t>
  </si>
  <si>
    <t>Senior Data Scientist – Privacy (remote)</t>
  </si>
  <si>
    <t>['python', 'sql', 'r', 'gcp', 'spark', 'hadoop']</t>
  </si>
  <si>
    <t>{'cloud': ['gcp'], 'libraries': ['spark', 'hadoop'], 'programming': ['python', 'sql', 'r']}</t>
  </si>
  <si>
    <t>Data Engineer SQL Data Warehouse</t>
  </si>
  <si>
    <t>Senior Data Analyst (Philadelphia, PA)</t>
  </si>
  <si>
    <t>['java', 'python', 'scala', 'groovy', 'dynamodb', 'mysql', 'databricks', 'aws', 'spark', 'hadoop', 'airflow', 'kafka', 'symphony']</t>
  </si>
  <si>
    <t>{'cloud': ['databricks', 'aws'], 'databases': ['dynamodb', 'mysql'], 'libraries': ['spark', 'hadoop', 'airflow', 'kafka'], 'programming': ['java', 'python', 'scala', 'groovy'], 'sync': ['symphony']}</t>
  </si>
  <si>
    <t>['sql', 'vba', 'python', 'oracle', 'azure', 'gdpr', 'power bi']</t>
  </si>
  <si>
    <t>{'analyst_tools': ['power bi'], 'cloud': ['oracle', 'azure'], 'libraries': ['gdpr'], 'programming': ['sql', 'vba', 'python']}</t>
  </si>
  <si>
    <t>Data Bricks Developer/ Azure developer- Contract</t>
  </si>
  <si>
    <t>['sql', 'python', 'java', 'scala', 'azure', 'databricks', 'spark']</t>
  </si>
  <si>
    <t>{'cloud': ['azure', 'databricks'], 'libraries': ['spark'], 'programming': ['sql', 'python', 'java', 'scala']}</t>
  </si>
  <si>
    <t>AVP, Specialist, Analytics, Data/Business Analyst (Data Chapter ...</t>
  </si>
  <si>
    <t>Azure Data Engineer | Streamlining Data Workflows - Contract to Hire</t>
  </si>
  <si>
    <t>Cost Analyst - Now Hiring</t>
  </si>
  <si>
    <t>Senior ERP Data Integration Analyst</t>
  </si>
  <si>
    <t>['sql', 'vba', 'oracle', 'ssis', 'excel', 'ssrs', 'tableau', 'power bi', 'qlik', 'flow']</t>
  </si>
  <si>
    <t>{'analyst_tools': ['ssis', 'excel', 'ssrs', 'tableau', 'power bi', 'qlik'], 'cloud': ['oracle'], 'other': ['flow'], 'programming': ['sql', 'vba']}</t>
  </si>
  <si>
    <t>TechAlliance of Southwestern Ontario, London Economic Development Corporation</t>
  </si>
  <si>
    <t>['sql', 'r', 'sql server', 'snowflake', 'power bi', 'dax']</t>
  </si>
  <si>
    <t>{'analyst_tools': ['power bi', 'dax'], 'cloud': ['snowflake'], 'databases': ['sql server'], 'programming': ['sql', 'r']}</t>
  </si>
  <si>
    <t>Data Engineer(Azure Synapse)</t>
  </si>
  <si>
    <t>['sql', 'python', 'mongodb', 'mongodb', 'postgresql']</t>
  </si>
  <si>
    <t>{'databases': ['mongodb', 'postgresql'], 'programming': ['sql', 'python', 'mongodb']}</t>
  </si>
  <si>
    <t>Data Engineer / Scientist - Santé</t>
  </si>
  <si>
    <t>Airport IT Support Analyst</t>
  </si>
  <si>
    <t>['sql', 'vmware', 'windows', 'linux', 'splunk']</t>
  </si>
  <si>
    <t>{'analyst_tools': ['splunk'], 'cloud': ['vmware'], 'os': ['windows', 'linux'], 'programming': ['sql']}</t>
  </si>
  <si>
    <t>['python', 'c++', 'javascript', 'rust', 'git', 'docker', 'kubernetes']</t>
  </si>
  <si>
    <t>{'other': ['git', 'docker', 'kubernetes'], 'programming': ['python', 'c++', 'javascript', 'rust']}</t>
  </si>
  <si>
    <t>Site Reliability Engineers in Vilnius</t>
  </si>
  <si>
    <t>['sql', 'python', 'r', 'go', 'databricks', 'excel', 'tableau']</t>
  </si>
  <si>
    <t>{'analyst_tools': ['excel', 'tableau'], 'cloud': ['databricks'], 'programming': ['sql', 'python', 'r', 'go']}</t>
  </si>
  <si>
    <t>2023 Summer Intern: Tax Billing and Data Analysis</t>
  </si>
  <si>
    <t>['sql', 'excel', 'word', 'powerpoint', 'alteryx', 'tableau']</t>
  </si>
  <si>
    <t>{'analyst_tools': ['excel', 'word', 'powerpoint', 'alteryx', 'tableau'], 'programming': ['sql']}</t>
  </si>
  <si>
    <t>Data Engineer (Scala, Python, SQL, AWS, Snowflake) - Remote</t>
  </si>
  <si>
    <t>DBS Bank - Lead - Data Analyst Team - SME Banking Sector</t>
  </si>
  <si>
    <t>Senior Data Engineer (AWS) - TELETRABAJO 100%</t>
  </si>
  <si>
    <t>Join our Data Scientist Talent Pool!</t>
  </si>
  <si>
    <t>['azure', 'word', 'jira']</t>
  </si>
  <si>
    <t>{'analyst_tools': ['word'], 'async': ['jira'], 'cloud': ['azure']}</t>
  </si>
  <si>
    <t>VolkerWessels UK Ltd</t>
  </si>
  <si>
    <t>Data Architecture and Modelling Sr. Analyst</t>
  </si>
  <si>
    <t>Data Analyst/Data Solution Engineer</t>
  </si>
  <si>
    <t>Pickaxe</t>
  </si>
  <si>
    <t>['sql', 'go', 'bigquery', 'snowflake', 'zoom']</t>
  </si>
  <si>
    <t>{'cloud': ['bigquery', 'snowflake'], 'programming': ['sql', 'go'], 'sync': ['zoom']}</t>
  </si>
  <si>
    <t>Reporting and Analytics Specialist</t>
  </si>
  <si>
    <t>mccainfood</t>
  </si>
  <si>
    <t>MLOps-Engineer</t>
  </si>
  <si>
    <t>Marketing Coordinator/Marketing Analyst</t>
  </si>
  <si>
    <t>Candover Green Limited</t>
  </si>
  <si>
    <t>Sr BI Analyst Tableau</t>
  </si>
  <si>
    <t>Senior Product Designer - Data Governance</t>
  </si>
  <si>
    <t>['github', 'zoom', 'slack']</t>
  </si>
  <si>
    <t>{'other': ['github'], 'sync': ['zoom', 'slack']}</t>
  </si>
  <si>
    <t>senior digital marketing data scientist</t>
  </si>
  <si>
    <t>Reporting Solutions Analyst (f/m/div) [HRC0194417]</t>
  </si>
  <si>
    <t>We Recruitfor Chief Data Scientist</t>
  </si>
  <si>
    <t>SYSTEMS SOFTWARE ENGINEER</t>
  </si>
  <si>
    <t>Tsogo Sun</t>
  </si>
  <si>
    <t>Work From Home - Greek Speaking Online Data Analyst</t>
  </si>
  <si>
    <t>Athens, Greece   (+9 others)</t>
  </si>
  <si>
    <t>Netcare</t>
  </si>
  <si>
    <t>['python', 'sql', 'java', 'aws', 'spark', 'hadoop', 'pandas', 'matplotlib', 'jupyter', 'tableau', 'power bi', 'unify']</t>
  </si>
  <si>
    <t>{'analyst_tools': ['tableau', 'power bi'], 'cloud': ['aws'], 'libraries': ['spark', 'hadoop', 'pandas', 'matplotlib', 'jupyter'], 'programming': ['python', 'sql', 'java'], 'sync': ['unify']}</t>
  </si>
  <si>
    <t>via Visionary Homes - Talentify</t>
  </si>
  <si>
    <t>Principal Data Engineer - U.S. Based Remote</t>
  </si>
  <si>
    <t>Learning Health System/Data Science and Artificial Intelligence...</t>
  </si>
  <si>
    <t>['sql', 'gcp', 'aurora']</t>
  </si>
  <si>
    <t>{'cloud': ['gcp', 'aurora'], 'programming': ['sql']}</t>
  </si>
  <si>
    <t>Options Group Germany GmbH</t>
  </si>
  <si>
    <t>Claim Analyst</t>
  </si>
  <si>
    <t>Data Engineer (m/f/d) Husky (Global)</t>
  </si>
  <si>
    <t>Husky Technologies</t>
  </si>
  <si>
    <t>['sql', 'vba', 'sql server', 'azure', 'windows', 'power bi', 'ssis']</t>
  </si>
  <si>
    <t>{'analyst_tools': ['power bi', 'ssis'], 'cloud': ['azure'], 'databases': ['sql server'], 'os': ['windows'], 'programming': ['sql', 'vba']}</t>
  </si>
  <si>
    <t>Integrascreen M Sdn Bhd</t>
  </si>
  <si>
    <t>Data Analyst/Sustainability Analyst</t>
  </si>
  <si>
    <t>PURE Insurance</t>
  </si>
  <si>
    <t>Data Engineer Intermediate/Senior_Cloudera</t>
  </si>
  <si>
    <t>['java', 'python', 'scala', 'spark', 'gdpr', 'word']</t>
  </si>
  <si>
    <t>{'analyst_tools': ['word'], 'libraries': ['spark', 'gdpr'], 'programming': ['java', 'python', 'scala']}</t>
  </si>
  <si>
    <t>Senior Data Engineer ACOE</t>
  </si>
  <si>
    <t>Senior Software Engineer - Data platform</t>
  </si>
  <si>
    <t>['aws', 'azure', 'kafka', 'spark', 'excel', 'kubernetes']</t>
  </si>
  <si>
    <t>{'analyst_tools': ['excel'], 'cloud': ['aws', 'azure'], 'libraries': ['kafka', 'spark'], 'other': ['kubernetes']}</t>
  </si>
  <si>
    <t>['sql', 'sas', 'sas', 'r', 'python', 'powershell', 'typescript', 'javascript', 'sql server', 'oracle', 'power bi', 'dax']</t>
  </si>
  <si>
    <t>{'analyst_tools': ['sas', 'power bi', 'dax'], 'cloud': ['oracle'], 'databases': ['sql server'], 'programming': ['sql', 'sas', 'r', 'python', 'powershell', 'typescript', 'javascript']}</t>
  </si>
  <si>
    <t>React Engineer with Google Analytics</t>
  </si>
  <si>
    <t>['javascript', 'html', 'css', 'jira', 'confluence']</t>
  </si>
  <si>
    <t>{'async': ['jira', 'confluence'], 'programming': ['javascript', 'html', 'css']}</t>
  </si>
  <si>
    <t>via KMS Lighthouse</t>
  </si>
  <si>
    <t>KMS Lighthouse</t>
  </si>
  <si>
    <t>Financial Analyst. Job in Stoke-on-trent My Valley Jobs Today</t>
  </si>
  <si>
    <t>Freelance Work From Home - Media Search Analyst - English (CA)</t>
  </si>
  <si>
    <t>Russian Speakers - Web Search Analyst</t>
  </si>
  <si>
    <t>market street talent</t>
  </si>
  <si>
    <t>Data Analyst 3, Customer Analytics (Hybrid, Seattle and Los Angeles)</t>
  </si>
  <si>
    <t>Notions Group</t>
  </si>
  <si>
    <t>CRM and Analytics Analyst - Cross Border Latam</t>
  </si>
  <si>
    <t>['sql', 'java', 'python', 'shell', 'bash', 'postgresql', 'mariadb', 'mysql', 'oracle', 'aws', 'spring', 'spark', 'linux']</t>
  </si>
  <si>
    <t>{'cloud': ['oracle', 'aws'], 'databases': ['postgresql', 'mariadb', 'mysql'], 'libraries': ['spring', 'spark'], 'os': ['linux'], 'programming': ['sql', 'java', 'python', 'shell', 'bash']}</t>
  </si>
  <si>
    <t>['java', 'python', 'scala', 'julia', 'spark']</t>
  </si>
  <si>
    <t>{'libraries': ['spark'], 'programming': ['java', 'python', 'scala', 'julia']}</t>
  </si>
  <si>
    <t>IT&amp;D Senior Analyst- Data, Reporting &amp; Supply Analytics</t>
  </si>
  <si>
    <t>['java', 'nosql', 'scala', 'python', 'mongodb', 'mongodb', 'mysql', 'redis', 'cassandra', 'kafka', 'hadoop', 'spark', 'git', 'docker']</t>
  </si>
  <si>
    <t>{'databases': ['mongodb', 'mysql', 'redis', 'cassandra'], 'libraries': ['kafka', 'hadoop', 'spark'], 'other': ['git', 'docker'], 'programming': ['java', 'nosql', 'scala', 'python', 'mongodb']}</t>
  </si>
  <si>
    <t>Digital Age Dental Laboratories Vietnam</t>
  </si>
  <si>
    <t>Data Engineer | PL</t>
  </si>
  <si>
    <t>Junior HR Analyst/Assistant</t>
  </si>
  <si>
    <t>['sql', 'vba', 'python', 'tableau', 'excel', 'powerpoint']</t>
  </si>
  <si>
    <t>{'analyst_tools': ['tableau', 'excel', 'powerpoint'], 'programming': ['sql', 'vba', 'python']}</t>
  </si>
  <si>
    <t>MGR/AVP, Consumer Unsecured Analyst, Group Portfolio Analytics ...</t>
  </si>
  <si>
    <t>['scala', 'spark', 'hadoop', 'ansible', 'jenkins']</t>
  </si>
  <si>
    <t>{'libraries': ['spark', 'hadoop'], 'other': ['ansible', 'jenkins'], 'programming': ['scala']}</t>
  </si>
  <si>
    <t>HomeLINK</t>
  </si>
  <si>
    <t>Phitopolis</t>
  </si>
  <si>
    <t>['python', 'shell', 'aws', 'pandas', 'numpy', 'airflow', 'linux']</t>
  </si>
  <si>
    <t>{'cloud': ['aws'], 'libraries': ['pandas', 'numpy', 'airflow'], 'os': ['linux'], 'programming': ['python', 'shell']}</t>
  </si>
  <si>
    <t>Data Engineer Stockholm</t>
  </si>
  <si>
    <t>Data Scientist Ontologies (IT) / Freelance</t>
  </si>
  <si>
    <t>Trials 360, CRO</t>
  </si>
  <si>
    <t>['nosql', 'r', 'python', 'java', 'c#', 'scala', 'sql', 'aws', 'azure', 'gcp', 'hadoop', 'numpy', 'kafka', 'jenkins']</t>
  </si>
  <si>
    <t>{'cloud': ['aws', 'azure', 'gcp'], 'libraries': ['hadoop', 'numpy', 'kafka'], 'other': ['jenkins'], 'programming': ['nosql', 'r', 'python', 'java', 'c#', 'scala', 'sql']}</t>
  </si>
  <si>
    <t>Data Science Manager 1 – Machine Learning</t>
  </si>
  <si>
    <t>Bioindustrial Manufacturing and Design Ecosystem</t>
  </si>
  <si>
    <t>['python', 'shell', 'spark', 'kafka', 'docker', 'kubernetes', 'git']</t>
  </si>
  <si>
    <t>{'libraries': ['spark', 'kafka'], 'other': ['docker', 'kubernetes', 'git'], 'programming': ['python', 'shell']}</t>
  </si>
  <si>
    <t>SRC INC</t>
  </si>
  <si>
    <t>['r', 'python', 'matlab', 'c', 'java', 'git', 'jira']</t>
  </si>
  <si>
    <t>{'async': ['jira'], 'other': ['git'], 'programming': ['r', 'python', 'matlab', 'c', 'java']}</t>
  </si>
  <si>
    <t>Senior Data Engineer (AWS + Hadoop) Immediate Joiners</t>
  </si>
  <si>
    <t>Incture</t>
  </si>
  <si>
    <t>Sr. Data Engineer - transportation start-up</t>
  </si>
  <si>
    <t>米高蒲志國際（香港）有限公司</t>
  </si>
  <si>
    <t>Data Engineer - Financial Risk</t>
  </si>
  <si>
    <t>Applied Engineering Management Corporation</t>
  </si>
  <si>
    <t>['java', 'azure', 'angular', 'node.js', 'terraform']</t>
  </si>
  <si>
    <t>{'cloud': ['azure'], 'other': ['terraform'], 'programming': ['java'], 'webframeworks': ['angular', 'node.js']}</t>
  </si>
  <si>
    <t>Senior Secret Cleared Data Engineer to Design, develop and...</t>
  </si>
  <si>
    <t>Machine Learning Analyst (2x) (m/f/d)</t>
  </si>
  <si>
    <t>Assistant CRM Analyst Manager</t>
  </si>
  <si>
    <t>OneFootball GmbH</t>
  </si>
  <si>
    <t>['typescript', 'snowflake', 'azure', 'react']</t>
  </si>
  <si>
    <t>{'cloud': ['snowflake', 'azure'], 'libraries': ['react'], 'programming': ['typescript']}</t>
  </si>
  <si>
    <t>Senior Data Scientist with Machine Learning &amp; Python Experience</t>
  </si>
  <si>
    <t>['python', 'sql', 'snowflake', 'pandas', 'numpy', 'pyspark', 'sap']</t>
  </si>
  <si>
    <t>{'analyst_tools': ['sap'], 'cloud': ['snowflake'], 'libraries': ['pandas', 'numpy', 'pyspark'], 'programming': ['python', 'sql']}</t>
  </si>
  <si>
    <t>Hardware Integration Engineer.</t>
  </si>
  <si>
    <t>Machine Learning Engineer and Data Scientist</t>
  </si>
  <si>
    <t>Xcellence-IT</t>
  </si>
  <si>
    <t>Radiant Security</t>
  </si>
  <si>
    <t>['python', 'sql', 'azure', 'spark', 'hadoop', 'airflow', 'docker', 'kubernetes']</t>
  </si>
  <si>
    <t>{'cloud': ['azure'], 'libraries': ['spark', 'hadoop', 'airflow'], 'other': ['docker', 'kubernetes'], 'programming': ['python', 'sql']}</t>
  </si>
  <si>
    <t>Modeling and Simulation Data Scientist</t>
  </si>
  <si>
    <t>ERP specialist &amp; Data analyst</t>
  </si>
  <si>
    <t>RISORS-E SRL</t>
  </si>
  <si>
    <t>['sql', 'mongo', 'redshift', 'spark', 'tensorflow', 'pytorch', 'opencv', 'nltk']</t>
  </si>
  <si>
    <t>{'cloud': ['redshift'], 'libraries': ['spark', 'tensorflow', 'pytorch', 'opencv', 'nltk'], 'programming': ['sql', 'mongo']}</t>
  </si>
  <si>
    <t>Data Engineer (1-year renewable contract)</t>
  </si>
  <si>
    <t>Software Engineer (Back-End)</t>
  </si>
  <si>
    <t>['java', 'html', 'python', 'go', 'c++']</t>
  </si>
  <si>
    <t>{'programming': ['java', 'html', 'python', 'go', 'c++']}</t>
  </si>
  <si>
    <t>Sabre Poland</t>
  </si>
  <si>
    <t>Manager, Process, Data &amp; Analytics</t>
  </si>
  <si>
    <t>Hugo Technologies</t>
  </si>
  <si>
    <t>['sql', 'python', 'databricks', 'spark', 'qt', 'git']</t>
  </si>
  <si>
    <t>{'cloud': ['databricks'], 'libraries': ['spark', 'qt'], 'other': ['git'], 'programming': ['sql', 'python']}</t>
  </si>
  <si>
    <t>Liveops Data Engineering</t>
  </si>
  <si>
    <t>['python', 'typescript', 'aws', 'azure', 'databricks', 'spark', 'airflow', 'react', 'node', 'splunk', 'docker', 'kubernetes', 'terraform', 'github', 'jira']</t>
  </si>
  <si>
    <t>{'analyst_tools': ['splunk'], 'async': ['jira'], 'cloud': ['aws', 'azure', 'databricks'], 'libraries': ['spark', 'airflow', 'react'], 'other': ['docker', 'kubernetes', 'terraform', 'github'], 'programming': ['python', 'typescript'], 'webframeworks': ['node']}</t>
  </si>
  <si>
    <t>Data Analyst / Analista de Datos / BI</t>
  </si>
  <si>
    <t>Data Engineer &amp; Knowledge Graph Engineer (m/f/d)</t>
  </si>
  <si>
    <t>Gresten-Land, Austria</t>
  </si>
  <si>
    <t>Welser Profile</t>
  </si>
  <si>
    <t>['nosql', 'sql', 'mongodb', 'mongodb', 'r', 'shell', 'python', 'java', 'scala', 'sql server', 'mysql', 'postgresql', 'mariadb', 'cassandra', 'oracle', 'aws', 'azure', 'hadoop', 'tableau', 'power bi', 'qlik']</t>
  </si>
  <si>
    <t>{'analyst_tools': ['tableau', 'power bi', 'qlik'], 'cloud': ['oracle', 'aws', 'azure'], 'databases': ['mongodb', 'sql server', 'mysql', 'postgresql', 'mariadb', 'cassandra'], 'libraries': ['hadoop'], 'programming': ['nosql', 'sql', 'mongodb', 'r', 'shell', 'python', 'java', 'scala']}</t>
  </si>
  <si>
    <t>['sql', 'gcp', 'bigquery', 'hadoop', 'looker', 'terraform', 'git']</t>
  </si>
  <si>
    <t>{'analyst_tools': ['looker'], 'cloud': ['gcp', 'bigquery'], 'libraries': ['hadoop'], 'other': ['terraform', 'git'], 'programming': ['sql']}</t>
  </si>
  <si>
    <t>Senior Data Analyst Quality and Safety</t>
  </si>
  <si>
    <t>Senior Research Data Scientist, Health Economics and Outcomes...</t>
  </si>
  <si>
    <t>CoreTechs</t>
  </si>
  <si>
    <t>ALT - Data Analyst - Contrôle de gestion  H/F</t>
  </si>
  <si>
    <t>Knightstown, IN</t>
  </si>
  <si>
    <t>Data Scientist Staff (Level 4) Jobs</t>
  </si>
  <si>
    <t>Executive Director of Data Analytics</t>
  </si>
  <si>
    <t>Software Engineer Internship - Cross sources charting</t>
  </si>
  <si>
    <t>OKO</t>
  </si>
  <si>
    <t>['r', 'azure', 'linux']</t>
  </si>
  <si>
    <t>{'cloud': ['azure'], 'os': ['linux'], 'programming': ['r']}</t>
  </si>
  <si>
    <t>Sr. Data Engineer- Ops Efficiency</t>
  </si>
  <si>
    <t>Pregenerate Inc.</t>
  </si>
  <si>
    <t>['python', 'r', 'sql', 'aws', 'django', 'flask', 'git']</t>
  </si>
  <si>
    <t>{'cloud': ['aws'], 'other': ['git'], 'programming': ['python', 'r', 'sql'], 'webframeworks': ['django', 'flask']}</t>
  </si>
  <si>
    <t>Analyst - Property Research &amp; Intelligence</t>
  </si>
  <si>
    <t>Data Science Chapter Leader</t>
  </si>
  <si>
    <t>Ford Otosan</t>
  </si>
  <si>
    <t>['python', 'swift', 'sql', 'nosql', 'mongodb', 'mongodb', 'bash', 'cassandra', 'hadoop', 'spark', 'pyspark', 'pandas', 'numpy', 'scikit-learn', 'matplotlib', 'tensorflow', 'seaborn', 'tableau', 'git']</t>
  </si>
  <si>
    <t>{'analyst_tools': ['tableau'], 'databases': ['mongodb', 'cassandra'], 'libraries': ['hadoop', 'spark', 'pyspark', 'pandas', 'numpy', 'scikit-learn', 'matplotlib', 'tensorflow', 'seaborn'], 'other': ['git'], 'programming': ['python', 'swift', 'sql', 'nosql', 'mongodb', 'bash']}</t>
  </si>
  <si>
    <t>Data Enablement &amp; Governance Analyst</t>
  </si>
  <si>
    <t>['groovy', 'javascript', 'sql', 'html', 'css', 'python', 'gcp', 'aws', 'azure', 'snowflake', 'databricks', 'bigquery', 'gdpr', 'alteryx', 'tableau', 'looker', 'kubernetes', 'docker', 'jira', 'trello']</t>
  </si>
  <si>
    <t>{'analyst_tools': ['alteryx', 'tableau', 'looker'], 'async': ['jira', 'trello'], 'cloud': ['gcp', 'aws', 'azure', 'snowflake', 'databricks', 'bigquery'], 'libraries': ['gdpr'], 'other': ['kubernetes', 'docker'], 'programming': ['groovy', 'javascript', 'sql', 'html', 'css', 'python']}</t>
  </si>
  <si>
    <t>DevSecOps Engineer (Big Data)</t>
  </si>
  <si>
    <t>2Coders Studio</t>
  </si>
  <si>
    <t>chef de projet si big data</t>
  </si>
  <si>
    <t>CAL&amp;F – DSID</t>
  </si>
  <si>
    <t>Data Privacy Analyst |BPO</t>
  </si>
  <si>
    <t>['sql', 'c#', 't-sql', 'sql server', 'azure', 'oracle', 'windows', 'ssis', 'git', 'jira', 'confluence']</t>
  </si>
  <si>
    <t>{'analyst_tools': ['ssis'], 'async': ['jira', 'confluence'], 'cloud': ['azure', 'oracle'], 'databases': ['sql server'], 'os': ['windows'], 'other': ['git'], 'programming': ['sql', 'c#', 't-sql']}</t>
  </si>
  <si>
    <t>Trauma Data Analyst- RN required</t>
  </si>
  <si>
    <t>Maspeth, NY</t>
  </si>
  <si>
    <t>['sas', 'sas', 'word', 'excel', 'outlook']</t>
  </si>
  <si>
    <t>{'analyst_tools': ['sas', 'word', 'excel', 'outlook'], 'programming': ['sas']}</t>
  </si>
  <si>
    <t>Internship in the field of Data Analytics/Data Science at...</t>
  </si>
  <si>
    <t>['python', 'sql', 'databricks', 'pandas', 'numpy', 'pyspark', 'tensorflow', 'pytorch', 'power bi']</t>
  </si>
  <si>
    <t>{'analyst_tools': ['power bi'], 'cloud': ['databricks'], 'libraries': ['pandas', 'numpy', 'pyspark', 'tensorflow', 'pytorch'], 'programming': ['python', 'sql']}</t>
  </si>
  <si>
    <t>Mioveni, Romania  (+1 other)</t>
  </si>
  <si>
    <t>['python', 'r', 'sql', 'aws', 'azure', 'tableau', 'git', 'notion']</t>
  </si>
  <si>
    <t>{'analyst_tools': ['tableau'], 'async': ['notion'], 'cloud': ['aws', 'azure'], 'other': ['git'], 'programming': ['python', 'r', 'sql']}</t>
  </si>
  <si>
    <t>['sql', 'python', 'express', 'sap', 'excel']</t>
  </si>
  <si>
    <t>{'analyst_tools': ['sap', 'excel'], 'programming': ['sql', 'python'], 'webframeworks': ['express']}</t>
  </si>
  <si>
    <t>Lead data engineer KOLKATA</t>
  </si>
  <si>
    <t>Senior Manager/ Manager, Data Analysis &amp; Planning (Analyst)</t>
  </si>
  <si>
    <t>Data Engineer - MarineLabs (VIATEC)</t>
  </si>
  <si>
    <t>['python', 'bash', 'sql', 'nosql', 'aws', 'git', 'docker']</t>
  </si>
  <si>
    <t>{'cloud': ['aws'], 'other': ['git', 'docker'], 'programming': ['python', 'bash', 'sql', 'nosql']}</t>
  </si>
  <si>
    <t>Internship Consultant Analytics</t>
  </si>
  <si>
    <t>Senior Data Analyst Jobs In Dubai 2022 | Long Island FQHC</t>
  </si>
  <si>
    <t>['spark', 'hadoop', 'kafka', 'tensorflow', 'pytorch', 'keras', 'scikit-learn']</t>
  </si>
  <si>
    <t>{'libraries': ['spark', 'hadoop', 'kafka', 'tensorflow', 'pytorch', 'keras', 'scikit-learn']}</t>
  </si>
  <si>
    <t>Senior Data Analyst Level 2 - Remote | WFH</t>
  </si>
  <si>
    <t>(Junior/Senior) Data Scientist / Strategy Analyst</t>
  </si>
  <si>
    <t>Data Science Specialist – Commercial Growth Analytics, Agriculture</t>
  </si>
  <si>
    <t>Associate, Business Analytics, IBG Data Chapter, Transformation Group</t>
  </si>
  <si>
    <t>Manager. Data Scientist (Miami, FL)</t>
  </si>
  <si>
    <t>MongoDB Ops Engineer</t>
  </si>
  <si>
    <t>['mongodb', 'mongodb', 'linux']</t>
  </si>
  <si>
    <t>{'databases': ['mongodb'], 'os': ['linux'], 'programming': ['mongodb']}</t>
  </si>
  <si>
    <t>Azure Data Engineer - Fulltime - Remote</t>
  </si>
  <si>
    <t>['sql', 'python', 'azure', 'databricks', 'snowflake', 'github']</t>
  </si>
  <si>
    <t>{'cloud': ['azure', 'databricks', 'snowflake'], 'other': ['github'], 'programming': ['sql', 'python']}</t>
  </si>
  <si>
    <t>Datafloq</t>
  </si>
  <si>
    <t>['go', 'windows', 'spreadsheet', 'trello', 'jira', 'slack']</t>
  </si>
  <si>
    <t>{'analyst_tools': ['spreadsheet'], 'async': ['trello', 'jira'], 'os': ['windows'], 'programming': ['go'], 'sync': ['slack']}</t>
  </si>
  <si>
    <t>Data &amp; Spatial Analyst - Remote</t>
  </si>
  <si>
    <t>['sql', 'python', 'snowflake', 'aws', 'spark', 'airflow', 'powerpoint']</t>
  </si>
  <si>
    <t>{'analyst_tools': ['powerpoint'], 'cloud': ['snowflake', 'aws'], 'libraries': ['spark', 'airflow'], 'programming': ['sql', 'python']}</t>
  </si>
  <si>
    <t>['r', 'sql', 'sas', 'sas', 'alteryx', 'tableau', 'power bi', 'cognos']</t>
  </si>
  <si>
    <t>{'analyst_tools': ['sas', 'alteryx', 'tableau', 'power bi', 'cognos'], 'programming': ['r', 'sql', 'sas']}</t>
  </si>
  <si>
    <t>Data Analyst Required In Singapore- Overseas Only</t>
  </si>
  <si>
    <t>LEAD ENGINEER - DATA CENTRE FACILITIES</t>
  </si>
  <si>
    <t>['sql', 'python', 'r', 'matlab', 'snowflake', 'bigquery', 'redshift', 'azure', 'spark']</t>
  </si>
  <si>
    <t>{'cloud': ['snowflake', 'bigquery', 'redshift', 'azure'], 'libraries': ['spark'], 'programming': ['sql', 'python', 'r', 'matlab']}</t>
  </si>
  <si>
    <t>Data Center Engineer – Amsterdam – up to €110,000</t>
  </si>
  <si>
    <t>Process and Systems Analyst (Asset)</t>
  </si>
  <si>
    <t>OSF</t>
  </si>
  <si>
    <t>Sidekick Health ehf.</t>
  </si>
  <si>
    <t>2023 Graduate - Affordability Analyst/Data Scientist</t>
  </si>
  <si>
    <t>['apl', 'r', 'sas', 'sas', 'python', 'matlab', 'go', 'excel']</t>
  </si>
  <si>
    <t>{'analyst_tools': ['sas', 'excel'], 'programming': ['apl', 'r', 'sas', 'python', 'matlab', 'go']}</t>
  </si>
  <si>
    <t>Atradius N.V. (Italy)</t>
  </si>
  <si>
    <t>Advance your Data Engineer career in the world of green energy!</t>
  </si>
  <si>
    <t>Lead Specialist: Data Science (6 months)</t>
  </si>
  <si>
    <t>Data Cleanup Analyst</t>
  </si>
  <si>
    <t>Contract - Specialist - Master Data Management</t>
  </si>
  <si>
    <t>Data &amp; Analytics Apprentice</t>
  </si>
  <si>
    <t>Antier Solutions</t>
  </si>
  <si>
    <t>['python', 'sql', 'azure', 'gdpr', 'hadoop', 'pyspark', 'pandas', 'numpy', 'nltk', 'excel', 'power bi', 'tableau']</t>
  </si>
  <si>
    <t>{'analyst_tools': ['excel', 'power bi', 'tableau'], 'cloud': ['azure'], 'libraries': ['gdpr', 'hadoop', 'pyspark', 'pandas', 'numpy', 'nltk'], 'programming': ['python', 'sql']}</t>
  </si>
  <si>
    <t>Digital (Full Stack Azure Data Engineer) 11910</t>
  </si>
  <si>
    <t>['sql', 'python', 'html', 'c#', 'css', 'javascript', 'sql server', 'ssrs', 'flow']</t>
  </si>
  <si>
    <t>{'analyst_tools': ['ssrs'], 'databases': ['sql server'], 'other': ['flow'], 'programming': ['sql', 'python', 'html', 'c#', 'css', 'javascript']}</t>
  </si>
  <si>
    <t>Financial Analyst - Tableau exp.</t>
  </si>
  <si>
    <t>Systems Architect Sr Manager (Cyber Defense &amp; Data Science)</t>
  </si>
  <si>
    <t>['python', 'sql', 'pyspark', 'hadoop', 'excel', 'tableau', 'flow']</t>
  </si>
  <si>
    <t>{'analyst_tools': ['excel', 'tableau'], 'libraries': ['pyspark', 'hadoop'], 'other': ['flow'], 'programming': ['python', 'sql']}</t>
  </si>
  <si>
    <t>Data Analyst - IoT &amp; Digital Commercialization</t>
  </si>
  <si>
    <t>['python', 'sql', 'r', 'java', 'html', 'snowflake', 'gcp', 'aws', 'oracle', 'tableau', 'sap', 'excel', 'flow']</t>
  </si>
  <si>
    <t>{'analyst_tools': ['tableau', 'sap', 'excel'], 'cloud': ['snowflake', 'gcp', 'aws', 'oracle'], 'other': ['flow'], 'programming': ['python', 'sql', 'r', 'java', 'html']}</t>
  </si>
  <si>
    <t>Cryptologic Computer Scientist 3 CoCS3</t>
  </si>
  <si>
    <t>AVP Datawarehouse Analyst</t>
  </si>
  <si>
    <t>Global bank - Singapore</t>
  </si>
  <si>
    <t>Data Engineer (Azure Synapse &amp; Azure Data Factory)</t>
  </si>
  <si>
    <t>Data Scientist (Data Engineer) at ikeja</t>
  </si>
  <si>
    <t>ikeja</t>
  </si>
  <si>
    <t>['python', 'shell', 'mysql', 'aws', 'linux']</t>
  </si>
  <si>
    <t>{'cloud': ['aws'], 'databases': ['mysql'], 'os': ['linux'], 'programming': ['python', 'shell']}</t>
  </si>
  <si>
    <t>Senior Data Scientist - AI/ML Modeler (1090)</t>
  </si>
  <si>
    <t>Data Profiler with Security Clearance</t>
  </si>
  <si>
    <t>['sql', 'jupyter', 'splunk', 'excel']</t>
  </si>
  <si>
    <t>{'analyst_tools': ['splunk', 'excel'], 'libraries': ['jupyter'], 'programming': ['sql']}</t>
  </si>
  <si>
    <t>['sql', 'python', 'azure', 'pandas', 'tensorflow', 'pytorch', 'keras', 'airflow', 'spark', 'hadoop', 'tableau', 'git', 'docker', 'kubernetes']</t>
  </si>
  <si>
    <t>{'analyst_tools': ['tableau'], 'cloud': ['azure'], 'libraries': ['pandas', 'tensorflow', 'pytorch', 'keras', 'airflow', 'spark', 'hadoop'], 'other': ['git', 'docker', 'kubernetes'], 'programming': ['sql', 'python']}</t>
  </si>
  <si>
    <t>Lead Data Engineer (Remote)-1427</t>
  </si>
  <si>
    <t>['sql', 'java', 'python', 'shell', 'snowflake', 'gcp', 'aws', 'redshift', 'airflow', 'kafka', 'kubernetes', 'docker']</t>
  </si>
  <si>
    <t>{'cloud': ['snowflake', 'gcp', 'aws', 'redshift'], 'libraries': ['airflow', 'kafka'], 'other': ['kubernetes', 'docker'], 'programming': ['sql', 'java', 'python', 'shell']}</t>
  </si>
  <si>
    <t>STARTEK</t>
  </si>
  <si>
    <t>G&amp;L Consulting Limited</t>
  </si>
  <si>
    <t>['python', 'scala', 'java', 'sql', 'aws', 'redshift', 'snowflake', 'hadoop', 'spark', 'airflow', 'pyspark', 'kafka', 'qlik', 'docker']</t>
  </si>
  <si>
    <t>{'analyst_tools': ['qlik'], 'cloud': ['aws', 'redshift', 'snowflake'], 'libraries': ['hadoop', 'spark', 'airflow', 'pyspark', 'kafka'], 'other': ['docker'], 'programming': ['python', 'scala', 'java', 'sql']}</t>
  </si>
  <si>
    <t>['php', 'azure', 'vmware']</t>
  </si>
  <si>
    <t>{'cloud': ['azure', 'vmware'], 'programming': ['php']}</t>
  </si>
  <si>
    <t>CollegeDekho - Data Analyst - SQL</t>
  </si>
  <si>
    <t>CDI - Data Product Manager</t>
  </si>
  <si>
    <t>EXPERT BIG DATA</t>
  </si>
  <si>
    <t>BANKPOWER GmbH</t>
  </si>
  <si>
    <t>['outlook', 'excel', 'ms access']</t>
  </si>
  <si>
    <t>{'analyst_tools': ['outlook', 'excel', 'ms access']}</t>
  </si>
  <si>
    <t>['sql', 'sql server', 'azure', 'databricks', 'spark', 'kafka', 'docker', 'kubernetes']</t>
  </si>
  <si>
    <t>{'cloud': ['azure', 'databricks'], 'databases': ['sql server'], 'libraries': ['spark', 'kafka'], 'other': ['docker', 'kubernetes'], 'programming': ['sql']}</t>
  </si>
  <si>
    <t>Senior Data Engineer: Business Intelligence</t>
  </si>
  <si>
    <t>['sql', 'r', 'python', 'sql server', 'redshift', 'aws', 'spark', 'ssis', 'ssrs']</t>
  </si>
  <si>
    <t>{'analyst_tools': ['ssis', 'ssrs'], 'cloud': ['redshift', 'aws'], 'databases': ['sql server'], 'libraries': ['spark'], 'programming': ['sql', 'r', 'python']}</t>
  </si>
  <si>
    <t>['python', 'aws', 'pandas', 'numpy', 'pyspark', 'tensorflow', 'fastapi']</t>
  </si>
  <si>
    <t>{'cloud': ['aws'], 'libraries': ['pandas', 'numpy', 'pyspark', 'tensorflow'], 'programming': ['python'], 'webframeworks': ['fastapi']}</t>
  </si>
  <si>
    <t>Usagov</t>
  </si>
  <si>
    <t>['sql', 'python', 'databricks', 'azure', 'kafka', 'spark', 'git']</t>
  </si>
  <si>
    <t>{'cloud': ['databricks', 'azure'], 'libraries': ['kafka', 'spark'], 'other': ['git'], 'programming': ['sql', 'python']}</t>
  </si>
  <si>
    <t>['c', 'swift', 'java', 'python', 'db2', 'hadoop', 'jquery', 'tableau']</t>
  </si>
  <si>
    <t>{'analyst_tools': ['tableau'], 'databases': ['db2'], 'libraries': ['hadoop'], 'programming': ['c', 'swift', 'java', 'python'], 'webframeworks': ['jquery']}</t>
  </si>
  <si>
    <t>Foundit – formerly Monster (APAC &amp; ME)</t>
  </si>
  <si>
    <t>['vba', 'power bi', 'excel', 'flow']</t>
  </si>
  <si>
    <t>{'analyst_tools': ['power bi', 'excel'], 'other': ['flow'], 'programming': ['vba']}</t>
  </si>
  <si>
    <t>Eliora IT Services</t>
  </si>
  <si>
    <t>Data Scientist For Sales, Finance And Master Data</t>
  </si>
  <si>
    <t>['python', 'sql', 'electron']</t>
  </si>
  <si>
    <t>{'libraries': ['electron'], 'programming': ['python', 'sql']}</t>
  </si>
  <si>
    <t>Production big data analyst and data mining algorithm developer...</t>
  </si>
  <si>
    <t>Low Carbon Data Analyst</t>
  </si>
  <si>
    <t>Lead of Data Analyst (Digibank)</t>
  </si>
  <si>
    <t>Data Engineering Associate (Fashion)</t>
  </si>
  <si>
    <t>Data Engineer - Staff Role</t>
  </si>
  <si>
    <t>Software Engineer Python/Go with Cloud - 27903</t>
  </si>
  <si>
    <t>St Catherine's Hospice</t>
  </si>
  <si>
    <t>Senior / Middle+ WEB/APP Analyst</t>
  </si>
  <si>
    <t>['sql', 'python', 'firebase', 'firebase', 'bigquery', 'gcp', 'aws', 'airflow', 'tableau', 'power bi', 'looker']</t>
  </si>
  <si>
    <t>{'analyst_tools': ['tableau', 'power bi', 'looker'], 'cloud': ['firebase', 'bigquery', 'gcp', 'aws'], 'databases': ['firebase'], 'libraries': ['airflow'], 'programming': ['sql', 'python']}</t>
  </si>
  <si>
    <t>Сеть магазинов</t>
  </si>
  <si>
    <t>Senior Data Analyst, Mobile (remote)</t>
  </si>
  <si>
    <t>(Seoul) Senior Data Engineer · Lunit INSIGHT</t>
  </si>
  <si>
    <t>루닛</t>
  </si>
  <si>
    <t>Senior, Data Scientist, Marketplace Acceleration</t>
  </si>
  <si>
    <t>Data Engineer - CV MARKET</t>
  </si>
  <si>
    <t>Enterprise &amp; Security Log Management Engineer. Job in Bern My...</t>
  </si>
  <si>
    <t>Senior Data Engineer (Platform Operations)</t>
  </si>
  <si>
    <t>['sql', 'python', 'scala', 'aws', 'azure', 'spark']</t>
  </si>
  <si>
    <t>{'cloud': ['aws', 'azure'], 'libraries': ['spark'], 'programming': ['sql', 'python', 'scala']}</t>
  </si>
  <si>
    <t>Shree Balaji Employment Services</t>
  </si>
  <si>
    <t>['sql', 'python', 'aws', 'hadoop', 'spark', 'kafka', 'airflow']</t>
  </si>
  <si>
    <t>{'cloud': ['aws'], 'libraries': ['hadoop', 'spark', 'kafka', 'airflow'], 'programming': ['sql', 'python']}</t>
  </si>
  <si>
    <t>McDonald's France</t>
  </si>
  <si>
    <t>['sql', 'vba', 'snowflake', 'excel']</t>
  </si>
  <si>
    <t>{'analyst_tools': ['excel'], 'cloud': ['snowflake'], 'programming': ['sql', 'vba']}</t>
  </si>
  <si>
    <t>Asset Based Lending, LLC</t>
  </si>
  <si>
    <t>СТА ЛОГИСТИК</t>
  </si>
  <si>
    <t>['python', 'sql', 'linux', 'docker', 'git', 'gitlab', 'atlassian']</t>
  </si>
  <si>
    <t>{'os': ['linux'], 'other': ['docker', 'git', 'gitlab', 'atlassian'], 'programming': ['python', 'sql']}</t>
  </si>
  <si>
    <t>['go', 'sql', 'python', 't-sql', 'databricks', 'azure', 'pyspark', 'spark', 'power bi', 'github']</t>
  </si>
  <si>
    <t>{'analyst_tools': ['power bi'], 'cloud': ['databricks', 'azure'], 'libraries': ['pyspark', 'spark'], 'other': ['github'], 'programming': ['go', 'sql', 'python', 't-sql']}</t>
  </si>
  <si>
    <t>DATA ENGINEER Jobs In Dubai</t>
  </si>
  <si>
    <t>['python', 'sql', 'go', 'looker', 'excel']</t>
  </si>
  <si>
    <t>{'analyst_tools': ['looker', 'excel'], 'programming': ['python', 'sql', 'go']}</t>
  </si>
  <si>
    <t>Office Support</t>
  </si>
  <si>
    <t>Data visualisation en IA Générative pour Data IA</t>
  </si>
  <si>
    <t>Data Science Finance</t>
  </si>
  <si>
    <t>['bash', 'python', 'powershell', 'cassandra', 'elasticsearch', 'gcp', 'aws', 'azure', 'vmware', 'openstack', 'hadoop', 'kafka', 'express', 'ubuntu', 'suse', 'windows', 'splunk', 'docker', 'kubernetes', 'terraform', 'ansible', 'puppet', 'chef']</t>
  </si>
  <si>
    <t>{'analyst_tools': ['splunk'], 'cloud': ['gcp', 'aws', 'azure', 'vmware', 'openstack'], 'databases': ['cassandra', 'elasticsearch'], 'libraries': ['hadoop', 'kafka'], 'os': ['ubuntu', 'suse', 'windows'], 'other': ['docker', 'kubernetes', 'terraform', 'ansible', 'puppet', 'chef'], 'programming': ['bash', 'python', 'powershell'], 'webframeworks': ['express']}</t>
  </si>
  <si>
    <t>['sql', 't-sql', 'shell', 'python', 'perl', 'azure', 'databricks', 'snowflake', 'gitlab']</t>
  </si>
  <si>
    <t>{'cloud': ['azure', 'databricks', 'snowflake'], 'other': ['gitlab'], 'programming': ['sql', 't-sql', 'shell', 'python', 'perl']}</t>
  </si>
  <si>
    <t>Data Analyst &amp; Reporting Team Lead</t>
  </si>
  <si>
    <t>['looker', 'tableau', 'github']</t>
  </si>
  <si>
    <t>{'analyst_tools': ['looker', 'tableau'], 'other': ['github']}</t>
  </si>
  <si>
    <t>Part-time Senior Data Engineer Trainer (Freelancer)</t>
  </si>
  <si>
    <t>['python', 'java', 'scala', 'aws', 'gcp', 'azure', 'hadoop', 'spark']</t>
  </si>
  <si>
    <t>{'cloud': ['aws', 'gcp', 'azure'], 'libraries': ['hadoop', 'spark'], 'programming': ['python', 'java', 'scala']}</t>
  </si>
  <si>
    <t>Associate Partner // (Senior-) Consultant // Market Research...</t>
  </si>
  <si>
    <t>the savvy company GmbH</t>
  </si>
  <si>
    <t>Data Scientist consultant (pricing data science and operations...</t>
  </si>
  <si>
    <t>Research Data Engineer (m/w/x)</t>
  </si>
  <si>
    <t>Purchasing and Supply Chain Data Solutions Analyst</t>
  </si>
  <si>
    <t>['postgresql', 'redis', 'cassandra', 'gcp', 'aws', 'hadoop', 'spark', 'linux', 'ansible', 'yarn', 'docker']</t>
  </si>
  <si>
    <t>{'cloud': ['gcp', 'aws'], 'databases': ['postgresql', 'redis', 'cassandra'], 'libraries': ['hadoop', 'spark'], 'os': ['linux'], 'other': ['ansible', 'yarn', 'docker']}</t>
  </si>
  <si>
    <t>Applied AI ML Lead</t>
  </si>
  <si>
    <t>Senior BMS/ EPMS Engineer - Data Centre Group</t>
  </si>
  <si>
    <t>['python', 'java', 'scala', 'sql', 'mongodb', 'mongodb', 'cassandra', 'databricks', 'snowflake', 'azure', 'airflow', 'spark', 'pyspark', 'hadoop', 'terraform']</t>
  </si>
  <si>
    <t>{'cloud': ['databricks', 'snowflake', 'azure'], 'databases': ['mongodb', 'cassandra'], 'libraries': ['airflow', 'spark', 'pyspark', 'hadoop'], 'other': ['terraform'], 'programming': ['python', 'java', 'scala', 'sql', 'mongodb']}</t>
  </si>
  <si>
    <t>Pension Data analyst</t>
  </si>
  <si>
    <t>Marketing Data Assistant</t>
  </si>
  <si>
    <t>SEG3</t>
  </si>
  <si>
    <t>ASYTECH</t>
  </si>
  <si>
    <t>['scala', 'python', 'sql', 'power bi', 'looker', 'github', 'terraform']</t>
  </si>
  <si>
    <t>{'analyst_tools': ['power bi', 'looker'], 'other': ['github', 'terraform'], 'programming': ['scala', 'python', 'sql']}</t>
  </si>
  <si>
    <t>Data Scientist (Hybrid) - 15426 Jobs</t>
  </si>
  <si>
    <t>Brownsville, WI</t>
  </si>
  <si>
    <t>Michels Corporation</t>
  </si>
  <si>
    <t>['sql', 'nosql', 'mongodb', 'mongodb', 'python', 'java', 'c++', 'scala', 'sql server', 'mysql', 'aws', 'oracle', 'snowflake', 'redshift', 'airflow', 'pyspark', 'notion']</t>
  </si>
  <si>
    <t>{'async': ['notion'], 'cloud': ['aws', 'oracle', 'snowflake', 'redshift'], 'databases': ['mongodb', 'sql server', 'mysql'], 'libraries': ['airflow', 'pyspark'], 'programming': ['sql', 'nosql', 'mongodb', 'python', 'java', 'c++', 'scala']}</t>
  </si>
  <si>
    <t>['java', 'nosql', 'postgresql', 'redis', 'azure', 'aws', 'gcp', 'linux', 'windows', 'terraform', 'ansible', 'docker', 'git', 'jenkins']</t>
  </si>
  <si>
    <t>{'cloud': ['azure', 'aws', 'gcp'], 'databases': ['postgresql', 'redis'], 'os': ['linux', 'windows'], 'other': ['terraform', 'ansible', 'docker', 'git', 'jenkins'], 'programming': ['java', 'nosql']}</t>
  </si>
  <si>
    <t>Factory Data Domain Expert (Cloud Engineer) (m/f/d)</t>
  </si>
  <si>
    <t>Pricing Analyst. Job in Jacksonville My Valley Jobs Today</t>
  </si>
  <si>
    <t>via Jobcentral Botswana</t>
  </si>
  <si>
    <t>Botswana  Oil</t>
  </si>
  <si>
    <t>['sql', 'nosql', 'sql server', 'azure', 'flow']</t>
  </si>
  <si>
    <t>{'cloud': ['azure'], 'databases': ['sql server'], 'other': ['flow'], 'programming': ['sql', 'nosql']}</t>
  </si>
  <si>
    <t>SCB TECH X CO., LTD.</t>
  </si>
  <si>
    <t>Population Health data scientist/analyst</t>
  </si>
  <si>
    <t>Senior Data Analyst - Global Procurement - (Job Number: GGN00001095)</t>
  </si>
  <si>
    <t>['sql', 'power bi', 'tableau', 'word', 'outlook', 'excel', 'powerpoint']</t>
  </si>
  <si>
    <t>{'analyst_tools': ['power bi', 'tableau', 'word', 'outlook', 'excel', 'powerpoint'], 'programming': ['sql']}</t>
  </si>
  <si>
    <t>['kotlin', 'java', 'python', 'c++', 'c#', 'unity']</t>
  </si>
  <si>
    <t>{'other': ['unity'], 'programming': ['kotlin', 'java', 'python', 'c++', 'c#']}</t>
  </si>
  <si>
    <t>People Analytics Operational Reporting Analyst</t>
  </si>
  <si>
    <t>ROA Management Consulting a.s</t>
  </si>
  <si>
    <t>VK Transformation Pte. Ltd.</t>
  </si>
  <si>
    <t>Ведущий инженер (Devops)</t>
  </si>
  <si>
    <t>['bash', 'python', 'redis', 'openstack', 'vmware', 'oracle', 'ansible', 'terraform', 'docker', 'kubernetes']</t>
  </si>
  <si>
    <t>{'cloud': ['openstack', 'vmware', 'oracle'], 'databases': ['redis'], 'other': ['ansible', 'terraform', 'docker', 'kubernetes'], 'programming': ['bash', 'python']}</t>
  </si>
  <si>
    <t>Assistant / Associate / Full Professor in Data Science for Energy...</t>
  </si>
  <si>
    <t>Director, Machine Learning</t>
  </si>
  <si>
    <t>Senior Data Engineer, Supply Chain Defense - Remote</t>
  </si>
  <si>
    <t>['go', 'sql', 'azure', 'sap', 'alteryx', 'word']</t>
  </si>
  <si>
    <t>{'analyst_tools': ['sap', 'alteryx', 'word'], 'cloud': ['azure'], 'programming': ['go', 'sql']}</t>
  </si>
  <si>
    <t>Intermediate Automation Engineer</t>
  </si>
  <si>
    <t>['java', 'c#', 'sql', 'selenium', 'jenkins', 'git']</t>
  </si>
  <si>
    <t>{'libraries': ['selenium'], 'other': ['jenkins', 'git'], 'programming': ['java', 'c#', 'sql']}</t>
  </si>
  <si>
    <t>Financial Analyst (m/f/d)</t>
  </si>
  <si>
    <t>Intern, Irs Data Analytics Summer Program, Assurance</t>
  </si>
  <si>
    <t>Senior Data Scientist, Ad ROAS Pod</t>
  </si>
  <si>
    <t>Quality Assurance Engineer - Data Platform</t>
  </si>
  <si>
    <t>Pragmatic</t>
  </si>
  <si>
    <t>['python', 'r', 'sql', 'aws', 'azure', 'pandas', 'numpy', 'plotly', 'tableau']</t>
  </si>
  <si>
    <t>{'analyst_tools': ['tableau'], 'cloud': ['aws', 'azure'], 'libraries': ['pandas', 'numpy', 'plotly'], 'programming': ['python', 'r', 'sql']}</t>
  </si>
  <si>
    <t>Junior Electronics Engineer</t>
  </si>
  <si>
    <t>via Jobs In India - Mustakbil.com</t>
  </si>
  <si>
    <t>Senior Machine Learning Engineer (Biometrics)</t>
  </si>
  <si>
    <t>Data Analyst (Expansion role)</t>
  </si>
  <si>
    <t>['sql', 'java', 'c++', 'golang']</t>
  </si>
  <si>
    <t>{'programming': ['sql', 'java', 'c++', 'golang']}</t>
  </si>
  <si>
    <t>['sql', 'python', 'r', 'aws', 'gcp', 'azure', 'power bi']</t>
  </si>
  <si>
    <t>{'analyst_tools': ['power bi'], 'cloud': ['aws', 'gcp', 'azure'], 'programming': ['sql', 'python', 'r']}</t>
  </si>
  <si>
    <t>Avw Equipment Company, Inc.</t>
  </si>
  <si>
    <t>Business Analyst, Reporting &amp; Automation</t>
  </si>
  <si>
    <t>['sql', 'c#', 'powershell', 'python', 'azure', 'databricks', 'snowflake', 'spark', 'power bi', 'tableau', 'dax', 'ssis', 'puppet', 'ansible', 'kubernetes', 'docker']</t>
  </si>
  <si>
    <t>{'analyst_tools': ['power bi', 'tableau', 'dax', 'ssis'], 'cloud': ['azure', 'databricks', 'snowflake'], 'libraries': ['spark'], 'other': ['puppet', 'ansible', 'kubernetes', 'docker'], 'programming': ['sql', 'c#', 'powershell', 'python']}</t>
  </si>
  <si>
    <t>Software Back-End Engineer</t>
  </si>
  <si>
    <t>['c', 'sql', 'sql server', 'postgresql', 'azure', 'tableau', 'power bi', 'docker', 'git']</t>
  </si>
  <si>
    <t>{'analyst_tools': ['tableau', 'power bi'], 'cloud': ['azure'], 'databases': ['sql server', 'postgresql'], 'other': ['docker', 'git'], 'programming': ['c', 'sql']}</t>
  </si>
  <si>
    <t>['snowflake', 'excel', 'tableau', 'github']</t>
  </si>
  <si>
    <t>{'analyst_tools': ['excel', 'tableau'], 'cloud': ['snowflake'], 'other': ['github']}</t>
  </si>
  <si>
    <t>Senior Solutions Consultant (Data&amp;AI)</t>
  </si>
  <si>
    <t>Scientist, Software Engineering (AI/ML Architect)</t>
  </si>
  <si>
    <t>['c++', 'python', 'bash', 'pytorch', 'tensorflow', 'docker', 'kubernetes', 'git']</t>
  </si>
  <si>
    <t>{'libraries': ['pytorch', 'tensorflow'], 'other': ['docker', 'kubernetes', 'git'], 'programming': ['c++', 'python', 'bash']}</t>
  </si>
  <si>
    <t>Commercial Data Analyst Lead (Atlanta, GA)</t>
  </si>
  <si>
    <t>SQA – Scottish Qualifications Authority</t>
  </si>
  <si>
    <t>Business Analyst (Data) - Hybrid - FTC - £47,800 - Manchester</t>
  </si>
  <si>
    <t>Lexical Intelligence, LLC</t>
  </si>
  <si>
    <t>['sql', 'mongo', 'python', 'java', 'c++', 'azure', 'aws', 'django', 'vue.js', 'power bi', 'tableau']</t>
  </si>
  <si>
    <t>{'analyst_tools': ['power bi', 'tableau'], 'cloud': ['azure', 'aws'], 'programming': ['sql', 'mongo', 'python', 'java', 'c++'], 'webframeworks': ['django', 'vue.js']}</t>
  </si>
  <si>
    <t>data engineer 80% - 100%</t>
  </si>
  <si>
    <t>Stage - Ingénieur - Data Analyst F/H</t>
  </si>
  <si>
    <t>Data Scientist | Supervisory</t>
  </si>
  <si>
    <t>ReNew</t>
  </si>
  <si>
    <t>Data Engineer | T- SQL | ETL | Azure - 100% Remoto</t>
  </si>
  <si>
    <t>Senior Analyst - Data Science, Marketing &amp; Sales</t>
  </si>
  <si>
    <t>맥킨지</t>
  </si>
  <si>
    <t>Business Analyst Digitalisierung (m/w)</t>
  </si>
  <si>
    <t>Engineering Director - Data Platform</t>
  </si>
  <si>
    <t>Senior Software Centric - System Architecture Engineer</t>
  </si>
  <si>
    <t>Engineer Ⅱ, Data Analysis</t>
  </si>
  <si>
    <t>Metrics and Data Analyst (Navy Engineering)</t>
  </si>
  <si>
    <t>Exercise Analyst – Plans</t>
  </si>
  <si>
    <t>DTI (Diversified Technology Inc.)</t>
  </si>
  <si>
    <t>Software Engineer - Workflow</t>
  </si>
  <si>
    <t>['java', 'python', 'kotlin', 'scala', 'sql', 'ruby', 'ruby', 'postgresql', 'aws', 'airflow', 'gdpr', 'ruby on rails']</t>
  </si>
  <si>
    <t>{'cloud': ['aws'], 'databases': ['postgresql'], 'libraries': ['airflow', 'gdpr'], 'programming': ['java', 'python', 'kotlin', 'scala', 'sql', 'ruby'], 'webframeworks': ['ruby', 'ruby on rails']}</t>
  </si>
  <si>
    <t>ANALYST I, SENIOR PROGRAMMER - DATA WAREHOUSE</t>
  </si>
  <si>
    <t>['c#', 'sql', 't-sql', 'sql server', 'ssrs', 'ssis']</t>
  </si>
  <si>
    <t>{'analyst_tools': ['ssrs', 'ssis'], 'databases': ['sql server'], 'programming': ['c#', 'sql', 't-sql']}</t>
  </si>
  <si>
    <t>['sql', 'nosql', 'bash', 'python', 'java', 'mysql', 'postgresql', 'aws', 'redshift', 'gcp', 'airflow', 'hadoop', 'spark', 'kafka', 'tableau', 'kubernetes', 'git', 'terraform']</t>
  </si>
  <si>
    <t>{'analyst_tools': ['tableau'], 'cloud': ['aws', 'redshift', 'gcp'], 'databases': ['mysql', 'postgresql'], 'libraries': ['airflow', 'hadoop', 'spark', 'kafka'], 'other': ['kubernetes', 'git', 'terraform'], 'programming': ['sql', 'nosql', 'bash', 'python', 'java']}</t>
  </si>
  <si>
    <t>['sql', 'tableau', 'kubernetes', 'git']</t>
  </si>
  <si>
    <t>{'analyst_tools': ['tableau'], 'other': ['kubernetes', 'git'], 'programming': ['sql']}</t>
  </si>
  <si>
    <t>MS Azure Data Scientist</t>
  </si>
  <si>
    <t>(Postulez Maintenant) Business Intelligence Analyst en alternance</t>
  </si>
  <si>
    <t>Ingénieur Data Scientist Expérimenté - F/H</t>
  </si>
  <si>
    <t>PreDevelopment - Data Engineer for Intelligent Cockpit &amp; Body (m/f/d)</t>
  </si>
  <si>
    <t>Market and Social Data Analyst</t>
  </si>
  <si>
    <t>SW Research Agencja Badań Rynku i Opinii</t>
  </si>
  <si>
    <t>Data Analytics Engineer - Public Trust</t>
  </si>
  <si>
    <t>['javascript', 'sql', 'java', 'python', 'cassandra', 'dynamodb', 'elasticsearch', 'aws', 'oracle', 'aurora', 'vmware', 'spark', 'hadoop', 'tensorflow', 'jupyter', 'splunk', 'tableau', 'ansible', 'docker', 'kubernetes', 'jenkins', 'jira']</t>
  </si>
  <si>
    <t>{'analyst_tools': ['splunk', 'tableau'], 'async': ['jira'], 'cloud': ['aws', 'oracle', 'aurora', 'vmware'], 'databases': ['cassandra', 'dynamodb', 'elasticsearch'], 'libraries': ['spark', 'hadoop', 'tensorflow', 'jupyter'], 'other': ['ansible', 'docker', 'kubernetes', 'jenkins'], 'programming': ['javascript', 'sql', 'java', 'python']}</t>
  </si>
  <si>
    <t>Castorama</t>
  </si>
  <si>
    <t>Data Engineer - Fraud</t>
  </si>
  <si>
    <t>Expert II, Data Science</t>
  </si>
  <si>
    <t>Data Center Shift Operation Engineer</t>
  </si>
  <si>
    <t>Xchanging Malaysia Sdn Bhd</t>
  </si>
  <si>
    <t>['python', 'sql', 'aws', 'redshift', 'tableau', 'excel']</t>
  </si>
  <si>
    <t>{'analyst_tools': ['tableau', 'excel'], 'cloud': ['aws', 'redshift'], 'programming': ['python', 'sql']}</t>
  </si>
  <si>
    <t>Yahoo Enterprise Data Architect</t>
  </si>
  <si>
    <t>['sql', 'java', 'r', 'python', 'sql server', 'azure', 'aws', 'oracle', 'snowflake', 'alteryx', 'tableau', 'qlik', 'looker', 'jira', 'confluence']</t>
  </si>
  <si>
    <t>{'analyst_tools': ['alteryx', 'tableau', 'qlik', 'looker'], 'async': ['jira', 'confluence'], 'cloud': ['azure', 'aws', 'oracle', 'snowflake'], 'databases': ['sql server'], 'programming': ['sql', 'java', 'r', 'python']}</t>
  </si>
  <si>
    <t>Stage - data engineer H/F</t>
  </si>
  <si>
    <t>Data Engineer, Discovery</t>
  </si>
  <si>
    <t>Senior Software Engineer - Portugal remote</t>
  </si>
  <si>
    <t>['java', 'scala', 'nosql', 'aws', 'spring', 'docker', 'kubernetes']</t>
  </si>
  <si>
    <t>{'cloud': ['aws'], 'libraries': ['spring'], 'other': ['docker', 'kubernetes'], 'programming': ['java', 'scala', 'nosql']}</t>
  </si>
  <si>
    <t>Part-time Data Engineer</t>
  </si>
  <si>
    <t>Teaching and Research Assistant- Artificial Intelligence and data...</t>
  </si>
  <si>
    <t>Jio Institute</t>
  </si>
  <si>
    <t>['r', 'sql', 'python', 'matlab', 'hadoop', 'excel', 'tableau', 'word']</t>
  </si>
  <si>
    <t>{'analyst_tools': ['excel', 'tableau', 'word'], 'libraries': ['hadoop'], 'programming': ['r', 'sql', 'python', 'matlab']}</t>
  </si>
  <si>
    <t>Node.JS &amp; Cloud Data Engineer</t>
  </si>
  <si>
    <t>['sql', 'nosql', 'python', 'dynamodb', 'aws', 'aurora', 'azure', 'spark']</t>
  </si>
  <si>
    <t>{'cloud': ['aws', 'aurora', 'azure'], 'databases': ['dynamodb'], 'libraries': ['spark'], 'programming': ['sql', 'nosql', 'python']}</t>
  </si>
  <si>
    <t>Analyst - Mi Reporting</t>
  </si>
  <si>
    <t>Brother International (Belgium) NV/SA</t>
  </si>
  <si>
    <t>IDEAMATICS Inc</t>
  </si>
  <si>
    <t>Data/Product analyst</t>
  </si>
  <si>
    <t>Consulting Software Engineer, Int</t>
  </si>
  <si>
    <t>['sql', 'java', 'javascript', 'sql server', 'oracle', 'cognos', 'svn', 'git', 'jira']</t>
  </si>
  <si>
    <t>{'analyst_tools': ['cognos'], 'async': ['jira'], 'cloud': ['oracle'], 'databases': ['sql server'], 'other': ['svn', 'git'], 'programming': ['sql', 'java', 'javascript']}</t>
  </si>
  <si>
    <t>Chargé(e) d'études statistiques / Data analyst / Data scientist F/H</t>
  </si>
  <si>
    <t>Data Analyst – Local CP Business</t>
  </si>
  <si>
    <t>Senior Customer Data Analyst. Job in Deeside My Valley Jobs Today</t>
  </si>
  <si>
    <t>Data Analyst - RITM1738825</t>
  </si>
  <si>
    <t>['nosql', 'python', 'java', 'scala', 'rust', 'neo4j', 'aws', 'gcp', 'azure', 'airflow', 'spark']</t>
  </si>
  <si>
    <t>{'cloud': ['aws', 'gcp', 'azure'], 'databases': ['neo4j'], 'libraries': ['airflow', 'spark'], 'programming': ['nosql', 'python', 'java', 'scala', 'rust']}</t>
  </si>
  <si>
    <t>Onsite Direct Hire :: Data Scientist  :: San Francisco, CA 94107</t>
  </si>
  <si>
    <t>Tunnelight Solutions</t>
  </si>
  <si>
    <t>['python', 'r', 'nosql', 'mongodb', 'mongodb', 'azure', 'tensorflow', 'pytorch', 'spark']</t>
  </si>
  <si>
    <t>{'cloud': ['azure'], 'databases': ['mongodb'], 'libraries': ['tensorflow', 'pytorch', 'spark'], 'programming': ['python', 'r', 'nosql', 'mongodb']}</t>
  </si>
  <si>
    <t>via Samsung Careers Israel</t>
  </si>
  <si>
    <t>Samsung Research and Development Center Israel</t>
  </si>
  <si>
    <t>Lead Data Scientist (Gen AI &amp; LLM)</t>
  </si>
  <si>
    <t>['sql', 'sas', 'sas', 'python', 'tableau', 'power bi', 'cognos']</t>
  </si>
  <si>
    <t>{'analyst_tools': ['sas', 'tableau', 'power bi', 'cognos'], 'programming': ['sql', 'sas', 'python']}</t>
  </si>
  <si>
    <t>Clevertech sta cercando Senior Devops Engineer Azure Remote</t>
  </si>
  <si>
    <t>Community Trust Bank</t>
  </si>
  <si>
    <t>SAP iXp Intern - ICX Data Engineering</t>
  </si>
  <si>
    <t>['python', 'databricks', 'spark', 'sap']</t>
  </si>
  <si>
    <t>{'analyst_tools': ['sap'], 'cloud': ['databricks'], 'libraries': ['spark'], 'programming': ['python']}</t>
  </si>
  <si>
    <t>['python', 'sql', 'nosql', 'aws', 'react', 'tensorflow', 'pandas', 'scikit-learn', 'keras', 'pytorch', 'django', 'git', 'docker', 'kubernetes', 'gitlab', 'jira', 'confluence']</t>
  </si>
  <si>
    <t>{'async': ['jira', 'confluence'], 'cloud': ['aws'], 'libraries': ['react', 'tensorflow', 'pandas', 'scikit-learn', 'keras', 'pytorch'], 'other': ['git', 'docker', 'kubernetes', 'gitlab'], 'programming': ['python', 'sql', 'nosql'], 'webframeworks': ['django']}</t>
  </si>
  <si>
    <t>Data Engineer/mlops</t>
  </si>
  <si>
    <t>Keywords Studios Manila</t>
  </si>
  <si>
    <t>['c#', 'javascript', 'spark', 'power bi', 'excel', 'spreadsheet']</t>
  </si>
  <si>
    <t>{'analyst_tools': ['power bi', 'excel', 'spreadsheet'], 'libraries': ['spark'], 'programming': ['c#', 'javascript']}</t>
  </si>
  <si>
    <t>Enerjisa Üretim</t>
  </si>
  <si>
    <t>BI Developer / Data Engineer | Exasol / GCP | Assortment (w/m/d)</t>
  </si>
  <si>
    <t>OTTO</t>
  </si>
  <si>
    <t>['python', 'sql', 'java', 'bigquery', 'gcp', 'airflow', 'power bi', 'terraform', 'github', 'docker']</t>
  </si>
  <si>
    <t>{'analyst_tools': ['power bi'], 'cloud': ['bigquery', 'gcp'], 'libraries': ['airflow'], 'other': ['terraform', 'github', 'docker'], 'programming': ['python', 'sql', 'java']}</t>
  </si>
  <si>
    <t>Data Analyst in Tax Operations, PCS - Tax Engine</t>
  </si>
  <si>
    <t>Senior Consultant Data Analyst</t>
  </si>
  <si>
    <t>['sql', 'oracle', 'azure', 'power bi', 'sharepoint', 'dax', 'sap']</t>
  </si>
  <si>
    <t>{'analyst_tools': ['power bi', 'sharepoint', 'dax', 'sap'], 'cloud': ['oracle', 'azure'], 'programming': ['sql']}</t>
  </si>
  <si>
    <t>Noesis Solutions sta cercando Sr. Full Stack Software Engineer Id8...</t>
  </si>
  <si>
    <t>Noesis Solutions</t>
  </si>
  <si>
    <t>Actief Interim Leuven</t>
  </si>
  <si>
    <t>['c', 'linux', 'jenkins', 'jira']</t>
  </si>
  <si>
    <t>{'async': ['jira'], 'os': ['linux'], 'other': ['jenkins'], 'programming': ['c']}</t>
  </si>
  <si>
    <t>Data Analist bij KVL</t>
  </si>
  <si>
    <t>Spry Methods</t>
  </si>
  <si>
    <t>Data Engineer III - Sam's Club Ad Tech</t>
  </si>
  <si>
    <t>DevOps Data Engineer, Senior</t>
  </si>
  <si>
    <t>['bash', 'javascript', 'python', 'java', 'mongodb', 'mongodb', 'mysql', 'aws', 'oracle', 'redshift', 'kafka', 'spring', 'linux', 'terraform', 'ansible', 'docker', 'git', 'jenkins', 'atlassian', 'kubernetes', 'jira', 'confluence']</t>
  </si>
  <si>
    <t>{'async': ['jira', 'confluence'], 'cloud': ['aws', 'oracle', 'redshift'], 'databases': ['mongodb', 'mysql'], 'libraries': ['kafka', 'spring'], 'os': ['linux'], 'other': ['terraform', 'ansible', 'docker', 'git', 'jenkins', 'atlassian', 'kubernetes'], 'programming': ['bash', 'javascript', 'python', 'java', 'mongodb']}</t>
  </si>
  <si>
    <t>Software Data Engineer (R-13643)</t>
  </si>
  <si>
    <t>MeteoViva GmbH</t>
  </si>
  <si>
    <t>['matlab', 'python', 'tensorflow', 'keras', 'pytorch', 'pandas', 'scikit-learn', 'git']</t>
  </si>
  <si>
    <t>{'libraries': ['tensorflow', 'keras', 'pytorch', 'pandas', 'scikit-learn'], 'other': ['git'], 'programming': ['matlab', 'python']}</t>
  </si>
  <si>
    <t>Forecast</t>
  </si>
  <si>
    <t>['bash', 'sql', 'aws', 'linux', 'docker', 'kubernetes', 'jenkins', 'ansible']</t>
  </si>
  <si>
    <t>{'cloud': ['aws'], 'os': ['linux'], 'other': ['docker', 'kubernetes', 'jenkins', 'ansible'], 'programming': ['bash', 'sql']}</t>
  </si>
  <si>
    <t>Payments and Collections Analyst</t>
  </si>
  <si>
    <t>Data Engineer-IoT Lab Data Team (Remote)</t>
  </si>
  <si>
    <t>(Remote) Entry/ Junior Level Data Analyst</t>
  </si>
  <si>
    <t>Data Assistant, Data and Analytics</t>
  </si>
  <si>
    <t>System Engineer Schwerpunkt Azure</t>
  </si>
  <si>
    <t>Bucher Municipal AG</t>
  </si>
  <si>
    <t>2024 - Healthcare Data Analytics Associate - Campus</t>
  </si>
  <si>
    <t>['sql', 'sas', 'sas', 'r', 'python', 'sql server', 'mysql', 'oracle', 'excel', 'spss']</t>
  </si>
  <si>
    <t>{'analyst_tools': ['sas', 'excel', 'spss'], 'cloud': ['oracle'], 'databases': ['sql server', 'mysql'], 'programming': ['sql', 'sas', 'r', 'python']}</t>
  </si>
  <si>
    <t>['golang', 'typescript', 'rust', 'shell', 'aws', 'azure', 'gcp', 'linux', 'docker', 'kubernetes', 'ansible', 'puppet', 'chef']</t>
  </si>
  <si>
    <t>{'cloud': ['aws', 'azure', 'gcp'], 'os': ['linux'], 'other': ['docker', 'kubernetes', 'ansible', 'puppet', 'chef'], 'programming': ['golang', 'typescript', 'rust', 'shell']}</t>
  </si>
  <si>
    <t>DATA ENGINEER - become ANALYTICS ENGINEER in leading GLOBAL...</t>
  </si>
  <si>
    <t>Assistant Data-Analyste H/F</t>
  </si>
  <si>
    <t>['sql', 'python', 'azure', 'power bi', 'dax', 'excel', 'ssis', 'jira']</t>
  </si>
  <si>
    <t>{'analyst_tools': ['power bi', 'dax', 'excel', 'ssis'], 'async': ['jira'], 'cloud': ['azure'], 'programming': ['sql', 'python']}</t>
  </si>
  <si>
    <t>['postgresql', 'db2', 'oracle', 'snowflake', 'aws']</t>
  </si>
  <si>
    <t>{'cloud': ['oracle', 'snowflake', 'aws'], 'databases': ['postgresql', 'db2']}</t>
  </si>
  <si>
    <t>['power bi', 'jenkins']</t>
  </si>
  <si>
    <t>{'analyst_tools': ['power bi'], 'other': ['jenkins']}</t>
  </si>
  <si>
    <t>Offee, Orage Digital Private Limited</t>
  </si>
  <si>
    <t>Data Prediction Analyst (Python)</t>
  </si>
  <si>
    <t>['python', 'numpy', 'pandas', 'scikit-learn', 'matplotlib', 'seaborn', 'plotly']</t>
  </si>
  <si>
    <t>{'libraries': ['numpy', 'pandas', 'scikit-learn', 'matplotlib', 'seaborn', 'plotly'], 'programming': ['python']}</t>
  </si>
  <si>
    <t>Quality Engineer - Data Analyst - Early Career - Remote | WFH</t>
  </si>
  <si>
    <t>['python', 'sql', 'html', 'java', 'c#', 'javascript', 'express', 'tableau']</t>
  </si>
  <si>
    <t>{'analyst_tools': ['tableau'], 'programming': ['python', 'sql', 'html', 'java', 'c#', 'javascript'], 'webframeworks': ['express']}</t>
  </si>
  <si>
    <t>Madrid, Ciencia y Tecnología</t>
  </si>
  <si>
    <t>Sr. Data Analyst-Cloud</t>
  </si>
  <si>
    <t>['azure', 'aws', 'gcp', 'word', 'excel', 'powerpoint', 'visio']</t>
  </si>
  <si>
    <t>{'analyst_tools': ['word', 'excel', 'powerpoint', 'visio'], 'cloud': ['azure', 'aws', 'gcp']}</t>
  </si>
  <si>
    <t>Jr. Data Analyst / Full Time (Remote)</t>
  </si>
  <si>
    <t>Great Deals E-Commerce Corp.</t>
  </si>
  <si>
    <t>Senior Executive / (Senior) Assistant Manager (Data), NCIS</t>
  </si>
  <si>
    <t>Data Engineer II (Power BI)</t>
  </si>
  <si>
    <t>['sql', 'sql server', 'postgresql', 'oracle', 'azure', 'power bi', 'ssis', 'flow']</t>
  </si>
  <si>
    <t>{'analyst_tools': ['power bi', 'ssis'], 'cloud': ['oracle', 'azure'], 'databases': ['sql server', 'postgresql'], 'other': ['flow'], 'programming': ['sql']}</t>
  </si>
  <si>
    <t>ACTI CONSEILS</t>
  </si>
  <si>
    <t>['sql', 'nosql', 'r', 'power bi', 'dax']</t>
  </si>
  <si>
    <t>{'analyst_tools': ['power bi', 'dax'], 'programming': ['sql', 'nosql', 'r']}</t>
  </si>
  <si>
    <t>Praktikant:in (w/m/d) im Bereich Data Analysis</t>
  </si>
  <si>
    <t>['r', 'powerpoint', 'excel', 'spss']</t>
  </si>
  <si>
    <t>{'analyst_tools': ['powerpoint', 'excel', 'spss'], 'programming': ['r']}</t>
  </si>
  <si>
    <t>Power 10 Talent Solutions</t>
  </si>
  <si>
    <t>['sql', 'firebase', 'firebase', 'azure', 'databricks', 'gdpr', 'keras', 'tensorflow', 'pandas', 'react', 'tableau', 'alteryx', 'gitlab', 'kubernetes', 'docker']</t>
  </si>
  <si>
    <t>{'analyst_tools': ['tableau', 'alteryx'], 'cloud': ['firebase', 'azure', 'databricks'], 'databases': ['firebase'], 'libraries': ['gdpr', 'keras', 'tensorflow', 'pandas', 'react'], 'other': ['gitlab', 'kubernetes', 'docker'], 'programming': ['sql']}</t>
  </si>
  <si>
    <t>['sql', 'visual basic', 'go', 'db2', 'excel', 'power bi', 'tableau']</t>
  </si>
  <si>
    <t>{'analyst_tools': ['excel', 'power bi', 'tableau'], 'databases': ['db2'], 'programming': ['sql', 'visual basic', 'go']}</t>
  </si>
  <si>
    <t>Jr. Machine Learning Data Scientist</t>
  </si>
  <si>
    <t>X0PA AI PTE. LTD.</t>
  </si>
  <si>
    <t>Software Engineer, Data Infrastructure Team</t>
  </si>
  <si>
    <t>Onc.AI</t>
  </si>
  <si>
    <t>Data Engineer (REF1739U)</t>
  </si>
  <si>
    <t>Devoteam M Cloud</t>
  </si>
  <si>
    <t>Methodist Homes MHA</t>
  </si>
  <si>
    <t>Business / Data Analyst with Strong SQL</t>
  </si>
  <si>
    <t>['python', 'c', 'aws', 'azure', 'pytorch']</t>
  </si>
  <si>
    <t>{'cloud': ['aws', 'azure'], 'libraries': ['pytorch'], 'programming': ['python', 'c']}</t>
  </si>
  <si>
    <t>DATA MANAGEMENT,Data Analyst,Senior Data Analyst</t>
  </si>
  <si>
    <t>Lead Data Engineer (W2 Contract)</t>
  </si>
  <si>
    <t>['sql', 'python', 'java', 'scala', 'aws', 'azure', 'gcp', 'airflow', 'hadoop', 'spark']</t>
  </si>
  <si>
    <t>{'cloud': ['aws', 'azure', 'gcp'], 'libraries': ['airflow', 'hadoop', 'spark'], 'programming': ['sql', 'python', 'java', 'scala']}</t>
  </si>
  <si>
    <t>MTN South Africa</t>
  </si>
  <si>
    <t>['sas', 'sas', 'python', 'sql', 'c++', 'gcp', 'aws', 'azure', 'power bi', 'tableau', 'git']</t>
  </si>
  <si>
    <t>{'analyst_tools': ['sas', 'power bi', 'tableau'], 'cloud': ['gcp', 'aws', 'azure'], 'other': ['git'], 'programming': ['sas', 'python', 'sql', 'c++']}</t>
  </si>
  <si>
    <t>Apprenticeship Quantitative Analyst: Global Macro Strategies</t>
  </si>
  <si>
    <t>Staff Engineer, Mobile Cross Platform</t>
  </si>
  <si>
    <t>Research Analyst(Night Shift)</t>
  </si>
  <si>
    <t>Jeeva Organic</t>
  </si>
  <si>
    <t>['python', 'sql', 'aws', 'pyspark', 'jenkins', 'gitlab']</t>
  </si>
  <si>
    <t>{'cloud': ['aws'], 'libraries': ['pyspark'], 'other': ['jenkins', 'gitlab'], 'programming': ['python', 'sql']}</t>
  </si>
  <si>
    <t>Analyst - Oxford Business Group (Obg)</t>
  </si>
  <si>
    <t>['go', 'phoenix', 'linux', 'kubernetes']</t>
  </si>
  <si>
    <t>{'os': ['linux'], 'other': ['kubernetes'], 'programming': ['go'], 'webframeworks': ['phoenix']}</t>
  </si>
  <si>
    <t>['python', 'sql', 'java', 'tensorflow', 'pytorch', 'scikit-learn']</t>
  </si>
  <si>
    <t>{'libraries': ['tensorflow', 'pytorch', 'scikit-learn'], 'programming': ['python', 'sql', 'java']}</t>
  </si>
  <si>
    <t>Sales Support Specialist</t>
  </si>
  <si>
    <t>Data Engineer(СК)</t>
  </si>
  <si>
    <t>['python', 'sql', 'tensorflow', 'pytorch', 'spark', 'pyspark', 'pandas', 'airflow', 'docker', 'kubernetes']</t>
  </si>
  <si>
    <t>{'libraries': ['tensorflow', 'pytorch', 'spark', 'pyspark', 'pandas', 'airflow'], 'other': ['docker', 'kubernetes'], 'programming': ['python', 'sql']}</t>
  </si>
  <si>
    <t>Spanish speaking Analyst</t>
  </si>
  <si>
    <t>Data Engineer/Architect/Modeller</t>
  </si>
  <si>
    <t>Data Scientist for AI Cognitive-Based Amazon Services</t>
  </si>
  <si>
    <t>AmzDudes</t>
  </si>
  <si>
    <t>Addiko Bank Hrvatska</t>
  </si>
  <si>
    <t>['python', 'sql', 'sas', 'sas', 'r', 'azure', 'excel']</t>
  </si>
  <si>
    <t>{'analyst_tools': ['sas', 'excel'], 'cloud': ['azure'], 'programming': ['python', 'sql', 'sas', 'r']}</t>
  </si>
  <si>
    <t>Engineering Manager, FlashArray</t>
  </si>
  <si>
    <t>Pontcarré, France</t>
  </si>
  <si>
    <t>['python', 'nosql', 'sql', 'go', 'aws', 'redshift', 'tableau', 'power bi']</t>
  </si>
  <si>
    <t>{'analyst_tools': ['tableau', 'power bi'], 'cloud': ['aws', 'redshift'], 'programming': ['python', 'nosql', 'sql', 'go']}</t>
  </si>
  <si>
    <t>via Captify Technologies - Talentify</t>
  </si>
  <si>
    <t>Captify Technologies</t>
  </si>
  <si>
    <t>Team Lead команды эксплуатации</t>
  </si>
  <si>
    <t>['redis', 'postgresql', 'openstack', 'kafka', 'linux']</t>
  </si>
  <si>
    <t>{'cloud': ['openstack'], 'databases': ['redis', 'postgresql'], 'libraries': ['kafka'], 'os': ['linux']}</t>
  </si>
  <si>
    <t>Marketing Data and BI Analyst</t>
  </si>
  <si>
    <t>The Timberline Group Company</t>
  </si>
  <si>
    <t>['sql', 'sas', 'sas', 'r', 'python', 'db2', 'oracle', 'snowflake', 'tableau', 'excel', 'power bi', 'spss']</t>
  </si>
  <si>
    <t>{'analyst_tools': ['sas', 'tableau', 'excel', 'power bi', 'spss'], 'cloud': ['oracle', 'snowflake'], 'databases': ['db2'], 'programming': ['sql', 'sas', 'r', 'python']}</t>
  </si>
  <si>
    <t>oskon.tech</t>
  </si>
  <si>
    <t>['sql', 'nosql', 'python', 'javascript', 'aws']</t>
  </si>
  <si>
    <t>{'cloud': ['aws'], 'programming': ['sql', 'nosql', 'python', 'javascript']}</t>
  </si>
  <si>
    <t>Philotech GmbH</t>
  </si>
  <si>
    <t>Backend Engineer (23B-042)</t>
  </si>
  <si>
    <t>['java', 'python', 'sql', 'elasticsearch', 'kafka', 'docker', 'kubernetes']</t>
  </si>
  <si>
    <t>{'databases': ['elasticsearch'], 'libraries': ['kafka'], 'other': ['docker', 'kubernetes'], 'programming': ['java', 'python', 'sql']}</t>
  </si>
  <si>
    <t>07 - Commodity Management Analyst</t>
  </si>
  <si>
    <t>HR Analytics, Senior Manager</t>
  </si>
  <si>
    <t>['vba', 'sql', 'python', 'snowflake', 'pandas', 'numpy', 'spark', 'excel', 'dax', 'power bi', 'tableau']</t>
  </si>
  <si>
    <t>{'analyst_tools': ['excel', 'dax', 'power bi', 'tableau'], 'cloud': ['snowflake'], 'libraries': ['pandas', 'numpy', 'spark'], 'programming': ['vba', 'sql', 'python']}</t>
  </si>
  <si>
    <t>Hughes Insurance</t>
  </si>
  <si>
    <t>Data Analysis and Production Support Analyst</t>
  </si>
  <si>
    <t>Growyx</t>
  </si>
  <si>
    <t>['python', 'sql', 'jupyter', 'pandas', 'numpy', 'matplotlib', 'hadoop', 'spark', 'git']</t>
  </si>
  <si>
    <t>{'libraries': ['jupyter', 'pandas', 'numpy', 'matplotlib', 'hadoop', 'spark'], 'other': ['git'], 'programming': ['python', 'sql']}</t>
  </si>
  <si>
    <t>The Product Folks</t>
  </si>
  <si>
    <t>Data Scientist Natural Language Processing (NLP) - Freelance...</t>
  </si>
  <si>
    <t>PySea</t>
  </si>
  <si>
    <t>['python', 'sql', 'aws', 'git', 'gitlab']</t>
  </si>
  <si>
    <t>{'cloud': ['aws'], 'other': ['git', 'gitlab'], 'programming': ['python', 'sql']}</t>
  </si>
  <si>
    <t>Senior Data Scientist as Staff Engineer Innovation AI</t>
  </si>
  <si>
    <t>Data analyst (A/B testing)</t>
  </si>
  <si>
    <t>Research Analyst (Insight Consultant)</t>
  </si>
  <si>
    <t>Skill Hunter</t>
  </si>
  <si>
    <t>['azure', 'aws', 'databricks', 'git', 'github', 'bitbucket']</t>
  </si>
  <si>
    <t>{'cloud': ['azure', 'aws', 'databricks'], 'other': ['git', 'github', 'bitbucket']}</t>
  </si>
  <si>
    <t>Product Analyst (Cyprus)</t>
  </si>
  <si>
    <t>Report Developer (Data)</t>
  </si>
  <si>
    <t>Sourcing Analyst F/H</t>
  </si>
  <si>
    <t>Eviosys - Saint-Ouen</t>
  </si>
  <si>
    <t>Data Analyst &amp; Operations Manager</t>
  </si>
  <si>
    <t>Undo For Tomorrow</t>
  </si>
  <si>
    <t>Data Analyst Programming Specialist</t>
  </si>
  <si>
    <t>National Indemnity Company</t>
  </si>
  <si>
    <t>['sql', 'vb.net', 'sql server', 'tableau']</t>
  </si>
  <si>
    <t>{'analyst_tools': ['tableau'], 'databases': ['sql server'], 'programming': ['sql', 'vb.net']}</t>
  </si>
  <si>
    <t>Staff Administrator + Data Analyst (USA remote role)</t>
  </si>
  <si>
    <t>Immediate Opening for Big Data Engineer - Portland, OR (Hybrid)</t>
  </si>
  <si>
    <t>Hays sta cercando Azure Data Engineer MilanoRomaTorinoNapoli L...</t>
  </si>
  <si>
    <t>Java/Cloud Data Analyst</t>
  </si>
  <si>
    <t>Sr. Data Scientist - Analysis</t>
  </si>
  <si>
    <t>Data Engineer Up to Salary Not Specified plus benefits FS1...</t>
  </si>
  <si>
    <t>Integration Support Engineer</t>
  </si>
  <si>
    <t>['sql', 'db2', 'linux', 'unix']</t>
  </si>
  <si>
    <t>{'databases': ['db2'], 'os': ['linux', 'unix'], 'programming': ['sql']}</t>
  </si>
  <si>
    <t>QCP Capital</t>
  </si>
  <si>
    <t>IT&amp;D Sr. Product Analyst - Data &amp; Analytics</t>
  </si>
  <si>
    <t>['python', 'sql', 'postgresql', 'mysql', 'linux']</t>
  </si>
  <si>
    <t>{'databases': ['postgresql', 'mysql'], 'os': ['linux'], 'programming': ['python', 'sql']}</t>
  </si>
  <si>
    <t>['sql', 'r', 'sap', 'excel', 'tableau', 'power bi']</t>
  </si>
  <si>
    <t>{'analyst_tools': ['sap', 'excel', 'tableau', 'power bi'], 'programming': ['sql', 'r']}</t>
  </si>
  <si>
    <t>Mens &amp; IT BV</t>
  </si>
  <si>
    <t>['java', 'sql', 'scala', 'azure', 'kafka', 'spark', 'git', 'kubernetes']</t>
  </si>
  <si>
    <t>{'cloud': ['azure'], 'libraries': ['kafka', 'spark'], 'other': ['git', 'kubernetes'], 'programming': ['java', 'sql', 'scala']}</t>
  </si>
  <si>
    <t>Data Science Program Manager - Residential Programs</t>
  </si>
  <si>
    <t>['python', 'aws', 'redshift', 'pandas', 'numpy', 'linux', 'gitlab']</t>
  </si>
  <si>
    <t>{'cloud': ['aws', 'redshift'], 'libraries': ['pandas', 'numpy'], 'os': ['linux'], 'other': ['gitlab'], 'programming': ['python']}</t>
  </si>
  <si>
    <t>Data Center Running &amp; Maintaining Engineer</t>
  </si>
  <si>
    <t>['vmware', 'ibm cloud', 'linux', 'docker']</t>
  </si>
  <si>
    <t>{'cloud': ['vmware', 'ibm cloud'], 'os': ['linux'], 'other': ['docker']}</t>
  </si>
  <si>
    <t>via Cebujobs.net</t>
  </si>
  <si>
    <t>Analyst - Data Quality Specialist</t>
  </si>
  <si>
    <t>Data Analyst (Life Insurance)</t>
  </si>
  <si>
    <t>Handmark</t>
  </si>
  <si>
    <t>Holding Company in Qatar</t>
  </si>
  <si>
    <t>Yamaha Motor Europe N.V.</t>
  </si>
  <si>
    <t>['go', 'express', 'word', 'excel', 'tableau', 'looker']</t>
  </si>
  <si>
    <t>{'analyst_tools': ['word', 'excel', 'tableau', 'looker'], 'programming': ['go'], 'webframeworks': ['express']}</t>
  </si>
  <si>
    <t>Data Scientist, Alexa</t>
  </si>
  <si>
    <t>Data Engineer, Specialist - H1B Visa Sponsorship Jobs</t>
  </si>
  <si>
    <t>['mongodb', 'mongodb', 'python', 'sql', 'mysql', 'aws', 'airflow', 'jupyter', 'tableau', 'gitlab', 'docker', 'jira', 'confluence']</t>
  </si>
  <si>
    <t>{'analyst_tools': ['tableau'], 'async': ['jira', 'confluence'], 'cloud': ['aws'], 'databases': ['mongodb', 'mysql'], 'libraries': ['airflow', 'jupyter'], 'other': ['gitlab', 'docker'], 'programming': ['mongodb', 'python', 'sql']}</t>
  </si>
  <si>
    <t>['nosql', 'java', 'go', 'python', 'groovy', 'linux', 'git', 'kubernetes', 'terraform', 'ansible']</t>
  </si>
  <si>
    <t>{'os': ['linux'], 'other': ['git', 'kubernetes', 'terraform', 'ansible'], 'programming': ['nosql', 'java', 'go', 'python', 'groovy']}</t>
  </si>
  <si>
    <t>Senior Data Engineer (Big Data, Hadoop, NoSQL)</t>
  </si>
  <si>
    <t>Data Analyst in Sweden</t>
  </si>
  <si>
    <t>['sql', 'azure', 'visio', 'jira']</t>
  </si>
  <si>
    <t>{'analyst_tools': ['visio'], 'async': ['jira'], 'cloud': ['azure'], 'programming': ['sql']}</t>
  </si>
  <si>
    <t>CRO Data Analyst</t>
  </si>
  <si>
    <t>Business Analyst for Marketing</t>
  </si>
  <si>
    <t>ParentPay</t>
  </si>
  <si>
    <t>['sql', 'python', 'r', 'ssrs', 'power bi', 'ssis']</t>
  </si>
  <si>
    <t>{'analyst_tools': ['ssrs', 'power bi', 'ssis'], 'programming': ['sql', 'python', 'r']}</t>
  </si>
  <si>
    <t>['python', 'sql', 'aws', 'jupyter', 'pytorch', 'ubuntu', 'github']</t>
  </si>
  <si>
    <t>{'cloud': ['aws'], 'libraries': ['jupyter', 'pytorch'], 'os': ['ubuntu'], 'other': ['github'], 'programming': ['python', 'sql']}</t>
  </si>
  <si>
    <t>['python', 'r', 'vba', 'sql', 'matlab', 'aws', 'gcp', 'azure', 'excel', 'alteryx', 'flow']</t>
  </si>
  <si>
    <t>{'analyst_tools': ['excel', 'alteryx'], 'cloud': ['aws', 'gcp', 'azure'], 'other': ['flow'], 'programming': ['python', 'r', 'vba', 'sql', 'matlab']}</t>
  </si>
  <si>
    <t>Senior Analyst Data Governance</t>
  </si>
  <si>
    <t>['c#', 'sql', 'azure', 'react']</t>
  </si>
  <si>
    <t>{'cloud': ['azure'], 'libraries': ['react'], 'programming': ['c#', 'sql']}</t>
  </si>
  <si>
    <t>iFindTech</t>
  </si>
  <si>
    <t>['go', 'c++', 'rust', 'aws', 'kubernetes', 'terraform']</t>
  </si>
  <si>
    <t>{'cloud': ['aws'], 'other': ['kubernetes', 'terraform'], 'programming': ['go', 'c++', 'rust']}</t>
  </si>
  <si>
    <t>consultant informatique (H/F/Y) senior Data Engineer (Dataiku...</t>
  </si>
  <si>
    <t>Data Analyst (limba italiana nivel mediu)</t>
  </si>
  <si>
    <t>ID Connect</t>
  </si>
  <si>
    <t>IS Data Analyst Bij ABB</t>
  </si>
  <si>
    <t>Leipzig, Germany   (+6 others)</t>
  </si>
  <si>
    <t>AI, Data Analytical Data Engineer Data Engineer (CDIO Group Finance)</t>
  </si>
  <si>
    <t>['sql', 'scala', 'c#', 'html', 'css', 'databricks', 'kafka', 'react', 'tableau']</t>
  </si>
  <si>
    <t>{'analyst_tools': ['tableau'], 'cloud': ['databricks'], 'libraries': ['kafka', 'react'], 'programming': ['sql', 'scala', 'c#', 'html', 'css']}</t>
  </si>
  <si>
    <t>Digital Analyst (Adobe Analytics)</t>
  </si>
  <si>
    <t>Software Development Engineer II, RAVE Engineering (Mapping Tools)</t>
  </si>
  <si>
    <t>Senior Data Engineer (Aviation Sector - Vision Data)</t>
  </si>
  <si>
    <t>['python', 'scala', 'nltk', 'pytorch', 'tensorflow']</t>
  </si>
  <si>
    <t>{'libraries': ['nltk', 'pytorch', 'tensorflow'], 'programming': ['python', 'scala']}</t>
  </si>
  <si>
    <t>Medior Data Analyst - Kontich/ Leuven/ Gent/ Lummen/ Kortrijk ...</t>
  </si>
  <si>
    <t>Sr. Analyst, Data Science &amp; Analytics</t>
  </si>
  <si>
    <t>Senior Data Intelligence Manager - Walmart Connect</t>
  </si>
  <si>
    <t>System Analyst 40k</t>
  </si>
  <si>
    <t>บริษัท พีอาร์ทีอาร์ กรุ๊ป จำกัด (มหาชน)  PRTR Group PCL.</t>
  </si>
  <si>
    <t>Enterprise Resource Planning Support Analyst</t>
  </si>
  <si>
    <t>Delawareworks</t>
  </si>
  <si>
    <t>(Sr) Business Intelligence Eng, Subscribe &amp; Save</t>
  </si>
  <si>
    <t>Staff/ Lead Software Engineer (FinTech) [Bangkok based ...</t>
  </si>
  <si>
    <t>Profit Analyst</t>
  </si>
  <si>
    <t>Koruna Assist Pty Ltd</t>
  </si>
  <si>
    <t>Data Analysis Scientist (cryoEM)</t>
  </si>
  <si>
    <t>Fujitsu - UK</t>
  </si>
  <si>
    <t>Unique Belgium</t>
  </si>
  <si>
    <t>['sql', 'sql server', 'oracle', 'tableau', 'alteryx', 'excel']</t>
  </si>
  <si>
    <t>{'analyst_tools': ['tableau', 'alteryx', 'excel'], 'cloud': ['oracle'], 'databases': ['sql server'], 'programming': ['sql']}</t>
  </si>
  <si>
    <t>Associate Engineer, Data Science</t>
  </si>
  <si>
    <t>India - Data Analyst IV</t>
  </si>
  <si>
    <t>CGW Wealth Products Analytics Lead</t>
  </si>
  <si>
    <t>['tableau', 'confluence', 'jira']</t>
  </si>
  <si>
    <t>{'analyst_tools': ['tableau'], 'async': ['confluence', 'jira']}</t>
  </si>
  <si>
    <t>Casale Monferrato, Province of Alessandria, Italy</t>
  </si>
  <si>
    <t>Buzzi</t>
  </si>
  <si>
    <t>['python', 'tableau', 'looker', 'excel', 'word', 'outlook']</t>
  </si>
  <si>
    <t>{'analyst_tools': ['tableau', 'looker', 'excel', 'word', 'outlook'], 'programming': ['python']}</t>
  </si>
  <si>
    <t>Senior Data Analyst - Intelligent Worksite</t>
  </si>
  <si>
    <t>['sas', 'sas', 'sql', 'vba', 'visual basic', 'python', 'sql server', 'powerpoint', 'word', 'excel', 'tableau', 'cognos', 'sharepoint', 'visio']</t>
  </si>
  <si>
    <t>{'analyst_tools': ['sas', 'powerpoint', 'word', 'excel', 'tableau', 'cognos', 'sharepoint', 'visio'], 'databases': ['sql server'], 'programming': ['sas', 'sql', 'vba', 'visual basic', 'python']}</t>
  </si>
  <si>
    <t>Opening for Data Reporting and Analytics Consultant - Oakland, CA</t>
  </si>
  <si>
    <t>The Smart Cube - Senior Manager - Data Engineer</t>
  </si>
  <si>
    <t>['sql', 'scala', 'python', 'snowflake', 'hadoop', 'pandas', 'pyspark', 'spark', 'kafka', 'airflow', 'linux']</t>
  </si>
  <si>
    <t>{'cloud': ['snowflake'], 'libraries': ['hadoop', 'pandas', 'pyspark', 'spark', 'kafka', 'airflow'], 'os': ['linux'], 'programming': ['sql', 'scala', 'python']}</t>
  </si>
  <si>
    <t>['azure', 'airflow', 'pyspark']</t>
  </si>
  <si>
    <t>{'cloud': ['azure'], 'libraries': ['airflow', 'pyspark']}</t>
  </si>
  <si>
    <t>['sql', 'snowflake', 'airflow', 'jupyter', 'looker', 'tableau', 'power bi']</t>
  </si>
  <si>
    <t>{'analyst_tools': ['looker', 'tableau', 'power bi'], 'cloud': ['snowflake'], 'libraries': ['airflow', 'jupyter'], 'programming': ['sql']}</t>
  </si>
  <si>
    <t>Analyst, Marketing Innovation (Bangkok Based, relocation provided)</t>
  </si>
  <si>
    <t>Product Analyst Advertising Business Foundations</t>
  </si>
  <si>
    <t>['sql', 'python', 'excel', 'zoom']</t>
  </si>
  <si>
    <t>{'analyst_tools': ['excel'], 'programming': ['sql', 'python'], 'sync': ['zoom']}</t>
  </si>
  <si>
    <t>['sql', 'powershell', 'python', 'sql server', 'azure', 'power bi', 'dax', 'excel', 'ssis']</t>
  </si>
  <si>
    <t>{'analyst_tools': ['power bi', 'dax', 'excel', 'ssis'], 'cloud': ['azure'], 'databases': ['sql server'], 'programming': ['sql', 'powershell', 'python']}</t>
  </si>
  <si>
    <t>Data Engineer - Software (ID: 1770)</t>
  </si>
  <si>
    <t>['sql', 'python', 'java', 'scala', 'go', 'spark', 'excel']</t>
  </si>
  <si>
    <t>{'analyst_tools': ['excel'], 'libraries': ['spark'], 'programming': ['sql', 'python', 'java', 'scala', 'go']}</t>
  </si>
  <si>
    <t>Vice President, Financial Crimes Compliance Data Analytics</t>
  </si>
  <si>
    <t>Senior Compensation Consultant (Data Scientist) | Compensation...</t>
  </si>
  <si>
    <t>['python', 'sql', 'gcp', 'spark', 'hadoop', 'alteryx', 'qlik']</t>
  </si>
  <si>
    <t>{'analyst_tools': ['alteryx', 'qlik'], 'cloud': ['gcp'], 'libraries': ['spark', 'hadoop'], 'programming': ['python', 'sql']}</t>
  </si>
  <si>
    <t>vlitechnologies</t>
  </si>
  <si>
    <t>Mtubatuba, South Africa</t>
  </si>
  <si>
    <t>Africa Health Research Institute (AHRI)</t>
  </si>
  <si>
    <t>['sql', 'sql server', 'postgresql', 'mysql', 'oracle', 'gcp']</t>
  </si>
  <si>
    <t>{'cloud': ['oracle', 'gcp'], 'databases': ['sql server', 'postgresql', 'mysql'], 'programming': ['sql']}</t>
  </si>
  <si>
    <t>['r', 'python', 'java', 'scala', 'sql', 'matlab', 'javascript', 'aws', 'spark', 'jupyter', 'tensorflow', 'mxnet', 'pytorch', 'scikit-learn']</t>
  </si>
  <si>
    <t>{'cloud': ['aws'], 'libraries': ['spark', 'jupyter', 'tensorflow', 'mxnet', 'pytorch', 'scikit-learn'], 'programming': ['r', 'python', 'java', 'scala', 'sql', 'matlab', 'javascript']}</t>
  </si>
  <si>
    <t>['sql', 't-sql', 'azure', 'aws', 'gcp', 'databricks', 'power bi', 'jira', 'confluence']</t>
  </si>
  <si>
    <t>{'analyst_tools': ['power bi'], 'async': ['jira', 'confluence'], 'cloud': ['azure', 'aws', 'gcp', 'databricks'], 'programming': ['sql', 't-sql']}</t>
  </si>
  <si>
    <t>Gjensidige Latvija</t>
  </si>
  <si>
    <t>Data Engineer Fahrzeug-Analytics (w/m/d)</t>
  </si>
  <si>
    <t>Senior Business Analyst, Marketing</t>
  </si>
  <si>
    <t>['sql', 'python', 'r', 'go', 'firebase', 'firebase', 'excel', 'looker', 'tableau']</t>
  </si>
  <si>
    <t>{'analyst_tools': ['excel', 'looker', 'tableau'], 'cloud': ['firebase'], 'databases': ['firebase'], 'programming': ['sql', 'python', 'r', 'go']}</t>
  </si>
  <si>
    <t>SRIYAM CONSULTANTS</t>
  </si>
  <si>
    <t>['sql', 'python', 'scala', 'redshift', 'snowflake', 'databricks', 'aws', 'gcp', 'azure', 'airflow', 'pyspark', 'tableau']</t>
  </si>
  <si>
    <t>{'analyst_tools': ['tableau'], 'cloud': ['redshift', 'snowflake', 'databricks', 'aws', 'gcp', 'azure'], 'libraries': ['airflow', 'pyspark'], 'programming': ['sql', 'python', 'scala']}</t>
  </si>
  <si>
    <t>Pataskala, OH</t>
  </si>
  <si>
    <t>Ascena</t>
  </si>
  <si>
    <t>Líder en Analitica Avanzada y Ciencia de Datos</t>
  </si>
  <si>
    <t>Organización Carvajal</t>
  </si>
  <si>
    <t>['vba', 'r']</t>
  </si>
  <si>
    <t>{'programming': ['vba', 'r']}</t>
  </si>
  <si>
    <t>Mackenzie Jones Recruitment</t>
  </si>
  <si>
    <t>Master Data Analytics</t>
  </si>
  <si>
    <t>PKF Consulting Services LLP</t>
  </si>
  <si>
    <t>['r', 'python', 'sql', 'mongodb', 'mongodb', 'mysql', 'cassandra', 'hadoop', 'spark']</t>
  </si>
  <si>
    <t>{'databases': ['mongodb', 'mysql', 'cassandra'], 'libraries': ['hadoop', 'spark'], 'programming': ['r', 'python', 'sql', 'mongodb']}</t>
  </si>
  <si>
    <t>Data Analyst (6265)</t>
  </si>
  <si>
    <t>Import Data Analyst</t>
  </si>
  <si>
    <t>HROC (H.R.Organo Chem Pvt. Ltd)</t>
  </si>
  <si>
    <t>Data Analytics &amp; Engineering - Data Scientist</t>
  </si>
  <si>
    <t>Select Source International Pvt Ltd</t>
  </si>
  <si>
    <t>Fondation Terre Des Hommes Mouvement Fonde En 1960 Aide Directe a L'enfan</t>
  </si>
  <si>
    <t>['sql', 'nosql', 'azure', 'aws', 'hadoop', 'spark', 'kafka', 'unix', 'linux']</t>
  </si>
  <si>
    <t>{'cloud': ['azure', 'aws'], 'libraries': ['hadoop', 'spark', 'kafka'], 'os': ['unix', 'linux'], 'programming': ['sql', 'nosql']}</t>
  </si>
  <si>
    <t>Sr Data Engineer - EA</t>
  </si>
  <si>
    <t>['databricks', 'azure', 'snowflake', 'flow', 'git']</t>
  </si>
  <si>
    <t>{'cloud': ['databricks', 'azure', 'snowflake'], 'other': ['flow', 'git']}</t>
  </si>
  <si>
    <t>Data Quality Monitoring Sr. Specialist _VOIS</t>
  </si>
  <si>
    <t>['java', 'python', 'sql', 'snowflake', 'azure', 'spark', 'airflow']</t>
  </si>
  <si>
    <t>{'cloud': ['snowflake', 'azure'], 'libraries': ['spark', 'airflow'], 'programming': ['java', 'python', 'sql']}</t>
  </si>
  <si>
    <t>Senior Data (Informatica MDM) Engineer</t>
  </si>
  <si>
    <t>⚙️ BI Data Engineer - Acteur de l'industrie électronique - H/F</t>
  </si>
  <si>
    <t>['sql', 'python', 'aws', 'power bi', 'git']</t>
  </si>
  <si>
    <t>{'analyst_tools': ['power bi'], 'cloud': ['aws'], 'other': ['git'], 'programming': ['sql', 'python']}</t>
  </si>
  <si>
    <t>Data Science Solutions Lead - Remote | WFH</t>
  </si>
  <si>
    <t>['sql', 't-sql', 'azure', 'pyspark', 'spark']</t>
  </si>
  <si>
    <t>{'cloud': ['azure'], 'libraries': ['pyspark', 'spark'], 'programming': ['sql', 't-sql']}</t>
  </si>
  <si>
    <t>Uttara Kannada, Karnataka, India</t>
  </si>
  <si>
    <t>['python', 'gcp', 'aws', 'azure', 'pytorch', 'tensorflow']</t>
  </si>
  <si>
    <t>{'cloud': ['gcp', 'aws', 'azure'], 'libraries': ['pytorch', 'tensorflow'], 'programming': ['python']}</t>
  </si>
  <si>
    <t>Division VP Clinical Data Scientist</t>
  </si>
  <si>
    <t>HealthOne</t>
  </si>
  <si>
    <t>['r', 'matlab', 'sql', 'sas', 'sas', 'aurora', 'spss']</t>
  </si>
  <si>
    <t>{'analyst_tools': ['sas', 'spss'], 'cloud': ['aurora'], 'programming': ['r', 'matlab', 'sql', 'sas']}</t>
  </si>
  <si>
    <t>SaaS Support Data Analyst</t>
  </si>
  <si>
    <t>Entry Level Python /Data Engineer</t>
  </si>
  <si>
    <t>['crystal', 'sql', 'python', 'gcp', 'ssrs', 'tableau', 'power bi']</t>
  </si>
  <si>
    <t>{'analyst_tools': ['ssrs', 'tableau', 'power bi'], 'cloud': ['gcp'], 'programming': ['crystal', 'sql', 'python']}</t>
  </si>
  <si>
    <t>['sql', 'nosql', 'java', 'cobol', 'powershell', 'db2', 'sql server', 'oracle', 'sap', 'kubernetes', 'git']</t>
  </si>
  <si>
    <t>{'analyst_tools': ['sap'], 'cloud': ['oracle'], 'databases': ['db2', 'sql server'], 'other': ['kubernetes', 'git'], 'programming': ['sql', 'nosql', 'java', 'cobol', 'powershell']}</t>
  </si>
  <si>
    <t>El2 Senior Director, Data Engineering And Automation</t>
  </si>
  <si>
    <t>Barina, Yauco, Puerto Rico</t>
  </si>
  <si>
    <t>Volunteer: DATA ANALYST/RESEARCHER / EVALUATOR Volunteer INTErn...</t>
  </si>
  <si>
    <t>Senior Data Engineer Analyst</t>
  </si>
  <si>
    <t>['python', 'sql', 'oracle', 'snowflake', 'airflow']</t>
  </si>
  <si>
    <t>{'cloud': ['oracle', 'snowflake'], 'libraries': ['airflow'], 'programming': ['python', 'sql']}</t>
  </si>
  <si>
    <t>Data Pipeline Engineers - Vice President- ATL</t>
  </si>
  <si>
    <t>['python', 'java', 'r', 'c#', 'postgresql', 'bigquery', 'aws', 'gcp', 'azure']</t>
  </si>
  <si>
    <t>{'cloud': ['bigquery', 'aws', 'gcp', 'azure'], 'databases': ['postgresql'], 'programming': ['python', 'java', 'r', 'c#']}</t>
  </si>
  <si>
    <t>DATA ENGINEER BI</t>
  </si>
  <si>
    <t>Data Engineer (Oil &amp; Gas Exp Preferred)</t>
  </si>
  <si>
    <t>DATA ENGINEER (BIOTECH)</t>
  </si>
  <si>
    <t>Jr. Data Analyst - Remote | WFH</t>
  </si>
  <si>
    <t>['java', 'javascript', 'c++', 'sas', 'sas', 'python', 'oracle', 'spring', 'tensorflow', 'excel', 'tableau', 'docker', 'jenkins']</t>
  </si>
  <si>
    <t>{'analyst_tools': ['sas', 'excel', 'tableau'], 'cloud': ['oracle'], 'libraries': ['spring', 'tensorflow'], 'other': ['docker', 'jenkins'], 'programming': ['java', 'javascript', 'c++', 'sas', 'python']}</t>
  </si>
  <si>
    <t>Associate Director, Data Engineer - Financial Markets (12-Month...</t>
  </si>
  <si>
    <t>Data analyst in controlling, CljP</t>
  </si>
  <si>
    <t>['sql', 'power bi', 'tableau', 'sap', 'excel']</t>
  </si>
  <si>
    <t>{'analyst_tools': ['power bi', 'tableau', 'sap', 'excel'], 'programming': ['sql']}</t>
  </si>
  <si>
    <t>Senior Financial Data Engineer (m/w/d)</t>
  </si>
  <si>
    <t>Puy du Fou</t>
  </si>
  <si>
    <t>Junior BI Analyst (BI4SG)</t>
  </si>
  <si>
    <t>['typescript', 'javascript', 'css', 'html', 'angular']</t>
  </si>
  <si>
    <t>{'programming': ['typescript', 'javascript', 'css', 'html'], 'webframeworks': ['angular']}</t>
  </si>
  <si>
    <t>Manager of Analytics/Data Science</t>
  </si>
  <si>
    <t>RED.Health</t>
  </si>
  <si>
    <t>Mała Wieś, Poland</t>
  </si>
  <si>
    <t>Diagnostic Insights Analyst</t>
  </si>
  <si>
    <t>['sql', 'python', 'snowflake', 'spark', 'tableau']</t>
  </si>
  <si>
    <t>{'analyst_tools': ['tableau'], 'cloud': ['snowflake'], 'libraries': ['spark'], 'programming': ['sql', 'python']}</t>
  </si>
  <si>
    <t>BI / Data Analyst Logistik (m/w/d)</t>
  </si>
  <si>
    <t>HR Analyst – Associate Manager Jobs in Dubai | IFFCO Careers</t>
  </si>
  <si>
    <t>Canonical   Jobs</t>
  </si>
  <si>
    <t>Tebubio</t>
  </si>
  <si>
    <t>['python', 'r', 'azure', 'aws', 'gcp', 'pandas', 'numpy', 'matplotlib', 'seaborn', 'scikit-learn', 'tensorflow', 'keras']</t>
  </si>
  <si>
    <t>{'cloud': ['azure', 'aws', 'gcp'], 'libraries': ['pandas', 'numpy', 'matplotlib', 'seaborn', 'scikit-learn', 'tensorflow', 'keras'], 'programming': ['python', 'r']}</t>
  </si>
  <si>
    <t>Lead II - Data Science</t>
  </si>
  <si>
    <t>Data Science Customer Data Performance Lead</t>
  </si>
  <si>
    <t>Aston Martin Lagonda Ltd</t>
  </si>
  <si>
    <t>['java', 'python', 'aws', 'kubernetes', 'docker']</t>
  </si>
  <si>
    <t>{'cloud': ['aws'], 'other': ['kubernetes', 'docker'], 'programming': ['java', 'python']}</t>
  </si>
  <si>
    <t>Data Scientist – Analytics</t>
  </si>
  <si>
    <t>['azure', 'databricks', 'microstrategy', 'power bi']</t>
  </si>
  <si>
    <t>{'analyst_tools': ['microstrategy', 'power bi'], 'cloud': ['azure', 'databricks']}</t>
  </si>
  <si>
    <t>Assistenz der Geschäftsführung (m/w/d)</t>
  </si>
  <si>
    <t>Black &amp; White</t>
  </si>
  <si>
    <t>['sql', 'javascript', 'typescript', 'azure', 'aws', 'gcp']</t>
  </si>
  <si>
    <t>{'cloud': ['azure', 'aws', 'gcp'], 'programming': ['sql', 'javascript', 'typescript']}</t>
  </si>
  <si>
    <t>['python', 'sql', 'postgresql', 'redis', 'aws', 'node.js', 'angular.js', 'angular', 'npm', 'twilio']</t>
  </si>
  <si>
    <t>{'cloud': ['aws'], 'databases': ['postgresql', 'redis'], 'other': ['npm'], 'programming': ['python', 'sql'], 'sync': ['twilio'], 'webframeworks': ['node.js', 'angular.js', 'angular']}</t>
  </si>
  <si>
    <t>Via Science</t>
  </si>
  <si>
    <t>Experienced Full-stack Data Scientist</t>
  </si>
  <si>
    <t>['databricks', 'azure', 'spark', 'kafka', 'power bi']</t>
  </si>
  <si>
    <t>{'analyst_tools': ['power bi'], 'cloud': ['databricks', 'azure'], 'libraries': ['spark', 'kafka']}</t>
  </si>
  <si>
    <t>['sql', 'powershell', 'shell', 'postgresql', 'dynamodb', 'mysql', 'aurora', 'aws', 'azure', 'oracle', 'unix']</t>
  </si>
  <si>
    <t>{'cloud': ['aurora', 'aws', 'azure', 'oracle'], 'databases': ['postgresql', 'dynamodb', 'mysql'], 'os': ['unix'], 'programming': ['sql', 'powershell', 'shell']}</t>
  </si>
  <si>
    <t>Global Data Analytics and USCAN Leader, Investigations, Monitoring...</t>
  </si>
  <si>
    <t>Analyst, Business Development</t>
  </si>
  <si>
    <t>['python', 'sql', 'nosql', 'mongodb', 'mongodb', 'java', 'mysql', 'elasticsearch', 'gcp', 'bigquery', 'aws', 'azure', 'oracle', 'airflow', 'tensorflow', 'pytorch', 'spark', 'hadoop', 'linux', 'docker', 'kubernetes']</t>
  </si>
  <si>
    <t>{'cloud': ['gcp', 'bigquery', 'aws', 'azure', 'oracle'], 'databases': ['mongodb', 'mysql', 'elasticsearch'], 'libraries': ['airflow', 'tensorflow', 'pytorch', 'spark', 'hadoop'], 'os': ['linux'], 'other': ['docker', 'kubernetes'], 'programming': ['python', 'sql', 'nosql', 'mongodb', 'java']}</t>
  </si>
  <si>
    <t>['r', 'python', 'c', 'java', 'sql']</t>
  </si>
  <si>
    <t>{'programming': ['r', 'python', 'c', 'java', 'sql']}</t>
  </si>
  <si>
    <t>Digital Data Analyst Internship H/F/X</t>
  </si>
  <si>
    <t>ADB</t>
  </si>
  <si>
    <t>['java', 'c++', 'linux']</t>
  </si>
  <si>
    <t>{'os': ['linux'], 'programming': ['java', 'c++']}</t>
  </si>
  <si>
    <t>NLP Engineer scale-up medische data | Amsterdam</t>
  </si>
  <si>
    <t>['python', 'sql', 'bash', 'r', 'mariadb', 'bigquery', 'airflow', 'tensorflow', 'keras', 'pandas', 'spark', 'word']</t>
  </si>
  <si>
    <t>{'analyst_tools': ['word'], 'cloud': ['bigquery'], 'databases': ['mariadb'], 'libraries': ['airflow', 'tensorflow', 'keras', 'pandas', 'spark'], 'programming': ['python', 'sql', 'bash', 'r']}</t>
  </si>
  <si>
    <t>McLean, VA (+1 other)</t>
  </si>
  <si>
    <t>Product Costing Analytics Manager</t>
  </si>
  <si>
    <t>Data Science Product Owner - REMOTE</t>
  </si>
  <si>
    <t>['snowflake', 'databricks', 'tableau']</t>
  </si>
  <si>
    <t>{'analyst_tools': ['tableau'], 'cloud': ['snowflake', 'databricks']}</t>
  </si>
  <si>
    <t>Insurance Statistical Analyst</t>
  </si>
  <si>
    <t>Broadwing</t>
  </si>
  <si>
    <t>FHIR Analyst Hybrid: 1 day a week onsite</t>
  </si>
  <si>
    <t>通力</t>
  </si>
  <si>
    <t>Team 69</t>
  </si>
  <si>
    <t>via Careers.rfpio.com</t>
  </si>
  <si>
    <t>RFPIO INDIA PRIVATE LIMITED</t>
  </si>
  <si>
    <t>BUSINESS INSIGHTS &amp; INTELLIGENCE|ANALYTICS TRANSLATOR - ASSOCIATE...</t>
  </si>
  <si>
    <t>DATA SCIENCE SPECIALIST OFFSHORE</t>
  </si>
  <si>
    <t>['python', 'sql', 'aws', 'jupyter', 'spark', 'tableau']</t>
  </si>
  <si>
    <t>{'analyst_tools': ['tableau'], 'cloud': ['aws'], 'libraries': ['jupyter', 'spark'], 'programming': ['python', 'sql']}</t>
  </si>
  <si>
    <t>(junior) Data Architect</t>
  </si>
  <si>
    <t>FP&amp;A / Finance Data Analyst (Tech MNC / Data / SQL / UP7K+)</t>
  </si>
  <si>
    <t>['golang', 'java', 'c++', 'python', 'sql', 'no-sql', 'azure', 'gcp', 'databricks', 'spark', 'hadoop', 'kafka']</t>
  </si>
  <si>
    <t>{'cloud': ['azure', 'gcp', 'databricks'], 'libraries': ['spark', 'hadoop', 'kafka'], 'programming': ['golang', 'java', 'c++', 'python', 'sql', 'no-sql']}</t>
  </si>
  <si>
    <t>Autodesk Canada Co.</t>
  </si>
  <si>
    <t>Sr Software Engineer- Cloud Applications</t>
  </si>
  <si>
    <t>Senior Data Analyst - Sustainability and Climate</t>
  </si>
  <si>
    <t>Marketing Spezialist:in / Data Analyst (m/w/d) (VZ)</t>
  </si>
  <si>
    <t>Pädiko Akademie GmbH</t>
  </si>
  <si>
    <t>41966-SI: Data Engineer (m/w/d) für unseren direkten Endkunden...</t>
  </si>
  <si>
    <t>via GULP</t>
  </si>
  <si>
    <t>SPS Consulting &amp; Services GmbH</t>
  </si>
  <si>
    <t>['sql', 'python', 'java', 'scala', 'gcp', 'bigquery', 'spark', 'gdpr', 'flow']</t>
  </si>
  <si>
    <t>{'cloud': ['gcp', 'bigquery'], 'libraries': ['spark', 'gdpr'], 'other': ['flow'], 'programming': ['sql', 'python', 'java', 'scala']}</t>
  </si>
  <si>
    <t>Senior Site Reliability Engineer (Data Infrastructure team)</t>
  </si>
  <si>
    <t>['shell', 'sql', 'nosql', 'azure', 'aws', 'linux', 'docker', 'kubernetes', 'jenkins']</t>
  </si>
  <si>
    <t>{'cloud': ['azure', 'aws'], 'os': ['linux'], 'other': ['docker', 'kubernetes', 'jenkins'], 'programming': ['shell', 'sql', 'nosql']}</t>
  </si>
  <si>
    <t>Data Analyst H/F - Secteur Tourisme</t>
  </si>
  <si>
    <t>Data Scientist Master (Gen AI)</t>
  </si>
  <si>
    <t>Data Scientist analyste informatique (IT) / Freelance</t>
  </si>
  <si>
    <t>Data Scientist (w/m/d) im Bereich "nd-Anwendungstechnik, G 10...</t>
  </si>
  <si>
    <t>Landesamt für Verfassungsschutz BW Abtl. 1, 1C</t>
  </si>
  <si>
    <t>Kalkhorst, Germany</t>
  </si>
  <si>
    <t>Experienced Data Analyst (Python &amp; SQL)</t>
  </si>
  <si>
    <t>Predica Sp. z o.o.</t>
  </si>
  <si>
    <t>GEODIS ROAD TRANSPORT</t>
  </si>
  <si>
    <t>Data Governance Analyst III</t>
  </si>
  <si>
    <t>['python', 'sql', 'azure', 'aws', 'snowflake', 'looker', 'tableau', 'flow', 'jira', 'trello', 'asana']</t>
  </si>
  <si>
    <t>{'analyst_tools': ['looker', 'tableau'], 'async': ['jira', 'trello', 'asana'], 'cloud': ['azure', 'aws', 'snowflake'], 'other': ['flow'], 'programming': ['python', 'sql']}</t>
  </si>
  <si>
    <t>Pure Lithium Corporation</t>
  </si>
  <si>
    <t>['sql', 'python', 'snowflake', 'redshift', 'git']</t>
  </si>
  <si>
    <t>{'cloud': ['snowflake', 'redshift'], 'other': ['git'], 'programming': ['sql', 'python']}</t>
  </si>
  <si>
    <t>Data Specialist Customer Care (m/w/d)</t>
  </si>
  <si>
    <t>HR TECH INVESTMENTS HOLDING</t>
  </si>
  <si>
    <t>Technical Support Engineer (West Coast)</t>
  </si>
  <si>
    <t>QLIK Data Visualization Engineer</t>
  </si>
  <si>
    <t>['sql', 't-sql', 'postgresql', 'databricks', 'azure', 'aws', 'redshift', 'excel']</t>
  </si>
  <si>
    <t>{'analyst_tools': ['excel'], 'cloud': ['databricks', 'azure', 'aws', 'redshift'], 'databases': ['postgresql'], 'programming': ['sql', 't-sql']}</t>
  </si>
  <si>
    <t>Statistical Programming</t>
  </si>
  <si>
    <t>Interface Data Conversion Analyst - Remote</t>
  </si>
  <si>
    <t>['sql', 'windows', 'word', 'excel', 'powerpoint', 'visio', 'flow']</t>
  </si>
  <si>
    <t>{'analyst_tools': ['word', 'excel', 'powerpoint', 'visio'], 'os': ['windows'], 'other': ['flow'], 'programming': ['sql']}</t>
  </si>
  <si>
    <t>Data Trainee | Prácticas Data Analyst</t>
  </si>
  <si>
    <t>UIP Taiwan</t>
  </si>
  <si>
    <t>Magnettü</t>
  </si>
  <si>
    <t>['typescript', 'mongo', 'graphql', 'react', 'node', 'express']</t>
  </si>
  <si>
    <t>{'libraries': ['graphql', 'react'], 'programming': ['typescript', 'mongo'], 'webframeworks': ['node', 'express']}</t>
  </si>
  <si>
    <t>data scientist r&amp;t h/f</t>
  </si>
  <si>
    <t>Data Scientist / Statistician Intern</t>
  </si>
  <si>
    <t>Python Engineering- Lead Trainer</t>
  </si>
  <si>
    <t>['java', 'typescript', 'react', 'vue', 'angular']</t>
  </si>
  <si>
    <t>{'libraries': ['react'], 'programming': ['java', 'typescript'], 'webframeworks': ['vue', 'angular']}</t>
  </si>
  <si>
    <t>PT Cilia Prisma Utama Makmur</t>
  </si>
  <si>
    <t>HKT Enterprise Solutions</t>
  </si>
  <si>
    <t>Marketing Data Analytics Supervisor</t>
  </si>
  <si>
    <t>Integration Enterprise Architect – Remote – R1.6 to R2.2m per Annum</t>
  </si>
  <si>
    <t>Tech Lead Data Scientist (F/H)</t>
  </si>
  <si>
    <t>Senior Data Engineer DACH (f/m/d/x)</t>
  </si>
  <si>
    <t>via Jobs - Blackstone Entrepreneurs Network</t>
  </si>
  <si>
    <t>Green Chef</t>
  </si>
  <si>
    <t>['python', 'sql', 'aws', 'airflow', 'spark', 'kafka', 'kubernetes', 'docker']</t>
  </si>
  <si>
    <t>{'cloud': ['aws'], 'libraries': ['airflow', 'spark', 'kafka'], 'other': ['kubernetes', 'docker'], 'programming': ['python', 'sql']}</t>
  </si>
  <si>
    <t>Applications Data Analytics Manager</t>
  </si>
  <si>
    <t>via Locuz-Talent.freshteam.com</t>
  </si>
  <si>
    <t>LOCUZ ENTERPRISE SOLUTIONS</t>
  </si>
  <si>
    <t>Data Scientist - Alternance - Boursorama-(H/F)</t>
  </si>
  <si>
    <t>['nosql', 'sql', 'python', 'mysql', 'snowflake', 'oracle', 'azure', 'databricks', 'tableau']</t>
  </si>
  <si>
    <t>{'analyst_tools': ['tableau'], 'cloud': ['snowflake', 'oracle', 'azure', 'databricks'], 'databases': ['mysql'], 'programming': ['nosql', 'sql', 'python']}</t>
  </si>
  <si>
    <t>Contrat de projet 24 mois - Data Scientist en charge de services...</t>
  </si>
  <si>
    <t>Decision Minds India</t>
  </si>
  <si>
    <t>['python', 'sql', 'bigquery', 'pyspark', 'airflow', 'tableau', 'jenkins']</t>
  </si>
  <si>
    <t>{'analyst_tools': ['tableau'], 'cloud': ['bigquery'], 'libraries': ['pyspark', 'airflow'], 'other': ['jenkins'], 'programming': ['python', 'sql']}</t>
  </si>
  <si>
    <t>Công Ty TNHH CJ Foods Việt Nam</t>
  </si>
  <si>
    <t>Data Analyst/e confirmé/e</t>
  </si>
  <si>
    <t>Be Exponential</t>
  </si>
  <si>
    <t>['javascript', 'java', 'php', 'sql', 'nosql', 'oracle', 'selenium', 'node']</t>
  </si>
  <si>
    <t>{'cloud': ['oracle'], 'libraries': ['selenium'], 'programming': ['javascript', 'java', 'php', 'sql', 'nosql'], 'webframeworks': ['node']}</t>
  </si>
  <si>
    <t>Data Scientist - Computer Vision - Niort ou Paris F/H</t>
  </si>
  <si>
    <t>Facilisgroup, LLC</t>
  </si>
  <si>
    <t>Van de velde NV</t>
  </si>
  <si>
    <t>['python', 'sql', 'scala', 'aws', 'gcp', 'azure', 'spark', 'kafka', 'excel', 'kubernetes', 'terraform']</t>
  </si>
  <si>
    <t>{'analyst_tools': ['excel'], 'cloud': ['aws', 'gcp', 'azure'], 'libraries': ['spark', 'kafka'], 'other': ['kubernetes', 'terraform'], 'programming': ['python', 'sql', 'scala']}</t>
  </si>
  <si>
    <t>['c#', 'c++', 'powershell', 'microsoft teams']</t>
  </si>
  <si>
    <t>{'programming': ['c#', 'c++', 'powershell'], 'sync': ['microsoft teams']}</t>
  </si>
  <si>
    <t>Spezialist Reporting und Datenanalyse (all genders)</t>
  </si>
  <si>
    <t>Monheim am Rhein, Germany   (+2 others)</t>
  </si>
  <si>
    <t>Interflex Datensysteme GmbH</t>
  </si>
  <si>
    <t>['crystal', 'c#']</t>
  </si>
  <si>
    <t>{'programming': ['crystal', 'c#']}</t>
  </si>
  <si>
    <t>['sql', 'nosql', 'python', 'gcp', 'bigquery', 'azure', 'airflow', 'git']</t>
  </si>
  <si>
    <t>{'cloud': ['gcp', 'bigquery', 'azure'], 'libraries': ['airflow'], 'other': ['git'], 'programming': ['sql', 'nosql', 'python']}</t>
  </si>
  <si>
    <t>Data Scientist And Coordinator. Job in Eindhoven Cambridge Careers</t>
  </si>
  <si>
    <t>PhD Scholarship in Social Data Science</t>
  </si>
  <si>
    <t>Center for Social Data Sciene (SODAS)</t>
  </si>
  <si>
    <t>Werkstudent Data Science (m/w/d)</t>
  </si>
  <si>
    <t>Middlesex College</t>
  </si>
  <si>
    <t>Vattanac Bank</t>
  </si>
  <si>
    <t>['sql', 'aws', 'azure', 'oracle']</t>
  </si>
  <si>
    <t>{'cloud': ['aws', 'azure', 'oracle'], 'programming': ['sql']}</t>
  </si>
  <si>
    <t>Customer Insights and Competitiveness analyst</t>
  </si>
  <si>
    <t>Data Analyst (Project Based)</t>
  </si>
  <si>
    <t>Tamtech International</t>
  </si>
  <si>
    <t>Data Engineer/ Tsql Specialist</t>
  </si>
  <si>
    <t>['go', 'c#', 'r']</t>
  </si>
  <si>
    <t>{'programming': ['go', 'c#', 'r']}</t>
  </si>
  <si>
    <t>Database Engineer – Joining a truly Data-Driven company</t>
  </si>
  <si>
    <t>Data Engineer, SPEAR OS2</t>
  </si>
  <si>
    <t>Customer Quality Data Analyst (TBLA-CSHMDP)</t>
  </si>
  <si>
    <t>JCB</t>
  </si>
  <si>
    <t>['r', 'python', 'sql', 'bash', 'hadoop', 'linux', 'centos']</t>
  </si>
  <si>
    <t>{'libraries': ['hadoop'], 'os': ['linux', 'centos'], 'programming': ['r', 'python', 'sql', 'bash']}</t>
  </si>
  <si>
    <t>ARTURIA</t>
  </si>
  <si>
    <t>Staff Data Scientist, Utilization Management</t>
  </si>
  <si>
    <t>Digimatch</t>
  </si>
  <si>
    <t>['python', 'r', 'aws', 'docker', 'terraform', 'gitlab', 'jira']</t>
  </si>
  <si>
    <t>{'async': ['jira'], 'cloud': ['aws'], 'other': ['docker', 'terraform', 'gitlab'], 'programming': ['python', 'r']}</t>
  </si>
  <si>
    <t>Sr. GCC Analyst (Tech Analyst)</t>
  </si>
  <si>
    <t>['python', 'vba', 'pandas', 'numpy', 'splunk', 'excel', 'tableau', 'flow']</t>
  </si>
  <si>
    <t>{'analyst_tools': ['splunk', 'excel', 'tableau'], 'libraries': ['pandas', 'numpy'], 'other': ['flow'], 'programming': ['python', 'vba']}</t>
  </si>
  <si>
    <t>via Yallo Retail</t>
  </si>
  <si>
    <t>Yallo Retail</t>
  </si>
  <si>
    <t>Analyst of Insights and Analytics</t>
  </si>
  <si>
    <t>Europe Startup Nations Alliance</t>
  </si>
  <si>
    <t>['sql', 'r', 'python', 'scala', 'aws', 'azure', 'spark', 'jupyter', 'pyspark']</t>
  </si>
  <si>
    <t>{'cloud': ['aws', 'azure'], 'libraries': ['spark', 'jupyter', 'pyspark'], 'programming': ['sql', 'r', 'python', 'scala']}</t>
  </si>
  <si>
    <t>AWS Data Engineer, R1.4m pa, Gauteng</t>
  </si>
  <si>
    <t>Junior Data Engineer Barcelona</t>
  </si>
  <si>
    <t>Data Analyst/ Analytics Engineer- 12 month rotation</t>
  </si>
  <si>
    <t>Sr Data Scientist &amp; Manager</t>
  </si>
  <si>
    <t>DoveVivo</t>
  </si>
  <si>
    <t>ML Engineer (Analytics &amp; AI Platforms)  Group Analytics &amp; AI</t>
  </si>
  <si>
    <t>['python', 'sql', 'aws', 'azure', 'keras', 'pytorch', 'scikit-learn', 'spark', 'datarobot', 'docker', 'gitlab']</t>
  </si>
  <si>
    <t>{'analyst_tools': ['datarobot'], 'cloud': ['aws', 'azure'], 'libraries': ['keras', 'pytorch', 'scikit-learn', 'spark'], 'other': ['docker', 'gitlab'], 'programming': ['python', 'sql']}</t>
  </si>
  <si>
    <t>Test Engineer | Data Engineering</t>
  </si>
  <si>
    <t>['hadoop', 'git']</t>
  </si>
  <si>
    <t>{'libraries': ['hadoop'], 'other': ['git']}</t>
  </si>
  <si>
    <t>Stagiaire data analyst finance et ESG H/F</t>
  </si>
  <si>
    <t>Continuous Solitions</t>
  </si>
  <si>
    <t>Interdisciplinary (General Engineer/Computer Scientist)</t>
  </si>
  <si>
    <t>Senior Data Engineer (English)</t>
  </si>
  <si>
    <t>Senior Data QA</t>
  </si>
  <si>
    <t>['sql', 'mysql', 'aws', 'gcp', 'azure', 'jenkins', 'jira']</t>
  </si>
  <si>
    <t>{'async': ['jira'], 'cloud': ['aws', 'gcp', 'azure'], 'databases': ['mysql'], 'other': ['jenkins'], 'programming': ['sql']}</t>
  </si>
  <si>
    <t>['python', 'oracle', 'phoenix', 'tableau', 'microstrategy', 'qlik', 'word', 'excel', 'powerpoint', 'outlook']</t>
  </si>
  <si>
    <t>{'analyst_tools': ['tableau', 'microstrategy', 'qlik', 'word', 'excel', 'powerpoint', 'outlook'], 'cloud': ['oracle'], 'programming': ['python'], 'webframeworks': ['phoenix']}</t>
  </si>
  <si>
    <t>Data Scientist Lead England, London</t>
  </si>
  <si>
    <t>DHL Parcel</t>
  </si>
  <si>
    <t>Data Engineer (on 6 months contract)</t>
  </si>
  <si>
    <t>Senior Data Scientist - Platform Engineering</t>
  </si>
  <si>
    <t>Chungju-si, Chungcheongbuk-do, South Korea</t>
  </si>
  <si>
    <t>Senior Director, BBU Commercial Data Science &amp; AI</t>
  </si>
  <si>
    <t>Software Engineer - Data Tech</t>
  </si>
  <si>
    <t>Senior Customer Insights Analyst / Data Scientist</t>
  </si>
  <si>
    <t>Trean Insurance Group, Inc.</t>
  </si>
  <si>
    <t>Clinical Quality Data Analyst RN - Now Hiring</t>
  </si>
  <si>
    <t>ETL Developer | Data Engineer</t>
  </si>
  <si>
    <t>['sql', 'oracle', 'ssis', 'jenkins', 'git', 'jira']</t>
  </si>
  <si>
    <t>{'analyst_tools': ['ssis'], 'async': ['jira'], 'cloud': ['oracle'], 'other': ['jenkins', 'git'], 'programming': ['sql']}</t>
  </si>
  <si>
    <t>Werkstudent Power BI Analytics (m/w/d)</t>
  </si>
  <si>
    <t>Krüger GmbH &amp; Co. KG</t>
  </si>
  <si>
    <t>GA4 implementations needed by data scientist on 5 web apps.</t>
  </si>
  <si>
    <t>Michael Page sta cercando Junior Data Engineer Mf Montebelluna</t>
  </si>
  <si>
    <t>['python', 'go', 'azure', 'windows', 'github', 'jenkins', 'terraform', 'docker', 'kubernetes']</t>
  </si>
  <si>
    <t>{'cloud': ['azure'], 'os': ['windows'], 'other': ['github', 'jenkins', 'terraform', 'docker', 'kubernetes'], 'programming': ['python', 'go']}</t>
  </si>
  <si>
    <t>['sql', 'python', 'sas', 'sas', 'postgresql', 'kafka', 'airflow', 'linux', 'git']</t>
  </si>
  <si>
    <t>{'analyst_tools': ['sas'], 'databases': ['postgresql'], 'libraries': ['kafka', 'airflow'], 'os': ['linux'], 'other': ['git'], 'programming': ['sql', 'python', 'sas']}</t>
  </si>
  <si>
    <t>Consolidation Reporting Analyst</t>
  </si>
  <si>
    <t>['python', 'r', 'pandas', 'numpy', 'scikit-learn', 'jupyter']</t>
  </si>
  <si>
    <t>{'libraries': ['pandas', 'numpy', 'scikit-learn', 'jupyter'], 'programming': ['python', 'r']}</t>
  </si>
  <si>
    <t>Cloud AI Engineer</t>
  </si>
  <si>
    <t>['python', 'perl', 'c', 'c++', 'java', 'tensorflow', 'pytorch', 'keras', 'mxnet', 'spark']</t>
  </si>
  <si>
    <t>{'libraries': ['tensorflow', 'pytorch', 'keras', 'mxnet', 'spark'], 'programming': ['python', 'perl', 'c', 'c++', 'java']}</t>
  </si>
  <si>
    <t>DigiCert</t>
  </si>
  <si>
    <t>Data Engineer- Data Warehouse</t>
  </si>
  <si>
    <t>Functional Analyst (Consultant/Freelancer)</t>
  </si>
  <si>
    <t>M&amp;E Data Analyst and Customer Success Manager</t>
  </si>
  <si>
    <t>South African Monitoring and Evaluation Association (SAMEA)</t>
  </si>
  <si>
    <t>RACHELLE'S SHERBET</t>
  </si>
  <si>
    <t>dsvas</t>
  </si>
  <si>
    <t>Senior IIOT &amp; SCADA Data Engineer</t>
  </si>
  <si>
    <t>Data Analyst (6 Months Fixed Term)</t>
  </si>
  <si>
    <t>['sql', 'go', 'tableau', 'sheets', 'excel']</t>
  </si>
  <si>
    <t>{'analyst_tools': ['tableau', 'sheets', 'excel'], 'programming': ['sql', 'go']}</t>
  </si>
  <si>
    <t>Talent-Max Consultant</t>
  </si>
  <si>
    <t>Senior Cloud Data Engineer - Richland, WA</t>
  </si>
  <si>
    <t>BESS Engineer</t>
  </si>
  <si>
    <t>Novartis Austria</t>
  </si>
  <si>
    <t>['sql', 'snowflake', 'oracle', 'excel', 'power bi', 'dax', 'jira']</t>
  </si>
  <si>
    <t>{'analyst_tools': ['excel', 'power bi', 'dax'], 'async': ['jira'], 'cloud': ['snowflake', 'oracle'], 'programming': ['sql']}</t>
  </si>
  <si>
    <t>Ann Arbor, MI   (+5 others)</t>
  </si>
  <si>
    <t>AI Engineer Lead</t>
  </si>
  <si>
    <t>['python', 'java', 'r', 'scala', 'c++', 'matlab', 'mongodb', 'mongodb', 'sas', 'sas', 'cassandra', 'mysql', 'azure', 'watson', 'hadoop', 'kafka', 'spark', 'alteryx', 'spss', 'sap']</t>
  </si>
  <si>
    <t>{'analyst_tools': ['sas', 'alteryx', 'spss', 'sap'], 'cloud': ['azure', 'watson'], 'databases': ['mongodb', 'cassandra', 'mysql'], 'libraries': ['hadoop', 'kafka', 'spark'], 'programming': ['python', 'java', 'r', 'scala', 'c++', 'matlab', 'mongodb', 'sas']}</t>
  </si>
  <si>
    <t>Reliability Data Analyst - Osmania University (MECH)</t>
  </si>
  <si>
    <t>Geospatial Analytics Manager</t>
  </si>
  <si>
    <t>Medical Data manager intern</t>
  </si>
  <si>
    <t>TheraPanacea</t>
  </si>
  <si>
    <t>Data Engineer - Hedge Fund - Python/Java/Scala</t>
  </si>
  <si>
    <t>Data Analyst, E-commerce</t>
  </si>
  <si>
    <t>Relish</t>
  </si>
  <si>
    <t>['t-sql', 'sql', 'azure', 'vmware', 'windows']</t>
  </si>
  <si>
    <t>{'cloud': ['azure', 'vmware'], 'os': ['windows'], 'programming': ['t-sql', 'sql']}</t>
  </si>
  <si>
    <t>Brand Solutions Manager</t>
  </si>
  <si>
    <t>Consultant(e) Data Management / Data Analyst BI</t>
  </si>
  <si>
    <t>['python', 'java', 'c++', 'word']</t>
  </si>
  <si>
    <t>{'analyst_tools': ['word'], 'programming': ['python', 'java', 'c++']}</t>
  </si>
  <si>
    <t>Sr Manager Data Science / Data Strategy - Major Financial Services</t>
  </si>
  <si>
    <t>zeotap</t>
  </si>
  <si>
    <t>['sql', 'python', 'bigquery', 'tableau', 'unify']</t>
  </si>
  <si>
    <t>{'analyst_tools': ['tableau'], 'cloud': ['bigquery'], 'programming': ['sql', 'python'], 'sync': ['unify']}</t>
  </si>
  <si>
    <t>Big Data Engineer/Solution Architect</t>
  </si>
  <si>
    <t>['sql', 'shell', 'python', 'nosql', 'aws', 'redshift', 'hadoop', 'spark', 'pyspark', 'airflow', 'docker']</t>
  </si>
  <si>
    <t>{'cloud': ['aws', 'redshift'], 'libraries': ['hadoop', 'spark', 'pyspark', 'airflow'], 'other': ['docker'], 'programming': ['sql', 'shell', 'python', 'nosql']}</t>
  </si>
  <si>
    <t>Schiller International University</t>
  </si>
  <si>
    <t>Programmer, Statistical Research</t>
  </si>
  <si>
    <t>Architecte applicatif d'entreprise</t>
  </si>
  <si>
    <t>Azure Data Engineer at In4group</t>
  </si>
  <si>
    <t>IN4 Group Pty (Ltd)</t>
  </si>
  <si>
    <t>['python', 'sql', 'nosql', 'scala', 'azure', 'flow']</t>
  </si>
  <si>
    <t>{'cloud': ['azure'], 'other': ['flow'], 'programming': ['python', 'sql', 'nosql', 'scala']}</t>
  </si>
  <si>
    <t>['aws', 'azure', 'linux', 'redhat', 'terraform', 'chef', 'git', 'jenkins']</t>
  </si>
  <si>
    <t>{'cloud': ['aws', 'azure'], 'os': ['linux', 'redhat'], 'other': ['terraform', 'chef', 'git', 'jenkins']}</t>
  </si>
  <si>
    <t>Software Engineer - Search Team</t>
  </si>
  <si>
    <t>['java', 'python', 'dynamodb', 'elasticsearch', 'aws', 'spring', 'ansible']</t>
  </si>
  <si>
    <t>{'cloud': ['aws'], 'databases': ['dynamodb', 'elasticsearch'], 'libraries': ['spring'], 'other': ['ansible'], 'programming': ['java', 'python']}</t>
  </si>
  <si>
    <t>Data Protection Engineer - EMC Networker,with Cohesity &amp; NetBackup...</t>
  </si>
  <si>
    <t>via Qualcomm Jobs</t>
  </si>
  <si>
    <t>['perl', 'python', 'shell', 'oracle', 'vmware', 'sharepoint', 'confluence']</t>
  </si>
  <si>
    <t>{'analyst_tools': ['sharepoint'], 'async': ['confluence'], 'cloud': ['oracle', 'vmware'], 'programming': ['perl', 'python', 'shell']}</t>
  </si>
  <si>
    <t>Research Analyst I/II</t>
  </si>
  <si>
    <t>['r', 'python', 'javascript', 'sql', 'terminal']</t>
  </si>
  <si>
    <t>{'other': ['terminal'], 'programming': ['r', 'python', 'javascript', 'sql']}</t>
  </si>
  <si>
    <t>Junior Logistics Solution Engineer</t>
  </si>
  <si>
    <t>Vulnerability Management Analyst in IT Security Team</t>
  </si>
  <si>
    <t>VoC Business Analyst (CX Analytics Team)</t>
  </si>
  <si>
    <t>ENSAM - Arts et Métiers</t>
  </si>
  <si>
    <t>EO Data Scientist / Engineer M/F</t>
  </si>
  <si>
    <t>DGM Data Science &amp; Technical Lead</t>
  </si>
  <si>
    <t>['r', 'numpy', 'sap']</t>
  </si>
  <si>
    <t>{'analyst_tools': ['sap'], 'libraries': ['numpy'], 'programming': ['r']}</t>
  </si>
  <si>
    <t>HMIS Data Quality/Help Desk Specialist</t>
  </si>
  <si>
    <t>New Jersey Housing and Mortgage Finance Agency</t>
  </si>
  <si>
    <t>Data Engineer | Navara Enterprise Analytics B.V.</t>
  </si>
  <si>
    <t>Network Data Engineer - Hiring Immediately</t>
  </si>
  <si>
    <t>Data analyst (H/F) - Lille (59000)</t>
  </si>
  <si>
    <t>['python', 'sql', 'aws', 'tableau', 'github']</t>
  </si>
  <si>
    <t>{'analyst_tools': ['tableau'], 'cloud': ['aws'], 'other': ['github'], 'programming': ['python', 'sql']}</t>
  </si>
  <si>
    <t>MCI LabVantage Analyst, Miami Cancer Institute, Remote, FT, 08:30A-5P</t>
  </si>
  <si>
    <t>Lead Data Engineer - Data warehousing, SQL, Hadoop, Spark,Java</t>
  </si>
  <si>
    <t>Data Engineer Mexico based Remote</t>
  </si>
  <si>
    <t>Senior Data Engineer - Splunk</t>
  </si>
  <si>
    <t>Fortum Marketing and Sales Polska S.A.</t>
  </si>
  <si>
    <t>Senior Master Data Management</t>
  </si>
  <si>
    <t>['sql', 'sas', 'sas', 'r', 'visual basic', 'perl', 'python', 'unix', 'tableau']</t>
  </si>
  <si>
    <t>{'analyst_tools': ['sas', 'tableau'], 'os': ['unix'], 'programming': ['sql', 'sas', 'r', 'visual basic', 'perl', 'python']}</t>
  </si>
  <si>
    <t>Data Engineer ⭐</t>
  </si>
  <si>
    <t>['sql', 'nosql', 'java', 'scala', 'python', 'redshift', 'snowflake', 'aws', 'hadoop', 'spark', 'kafka']</t>
  </si>
  <si>
    <t>{'cloud': ['redshift', 'snowflake', 'aws'], 'libraries': ['hadoop', 'spark', 'kafka'], 'programming': ['sql', 'nosql', 'java', 'scala', 'python']}</t>
  </si>
  <si>
    <t>Deep Learning Data Scientist (1022007)</t>
  </si>
  <si>
    <t>Application Engineer [BI, DW, Azure]</t>
  </si>
  <si>
    <t>Counterparty Credit Risk Analyst - Tampa, FL</t>
  </si>
  <si>
    <t>Proselect Consulting Management Philippines</t>
  </si>
  <si>
    <t>['python', 'numpy', 'pandas', 'matplotlib', 'hadoop', 'windows', 'linux']</t>
  </si>
  <si>
    <t>{'libraries': ['numpy', 'pandas', 'matplotlib', 'hadoop'], 'os': ['windows', 'linux'], 'programming': ['python']}</t>
  </si>
  <si>
    <t>Inova Recruitment</t>
  </si>
  <si>
    <t>['sql', 'python', 'r', 'power bi', 'excel', 'word']</t>
  </si>
  <si>
    <t>{'analyst_tools': ['power bi', 'excel', 'word'], 'programming': ['sql', 'python', 'r']}</t>
  </si>
  <si>
    <t>Chargé(e) de base de données clients</t>
  </si>
  <si>
    <t>['c#', 'sql', 'git', 'flow']</t>
  </si>
  <si>
    <t>{'other': ['git', 'flow'], 'programming': ['c#', 'sql']}</t>
  </si>
  <si>
    <t>Modulai AB</t>
  </si>
  <si>
    <t>['python', 'r', 'gcp', 'aws', 'scikit-learn', 'pytorch', 'spark']</t>
  </si>
  <si>
    <t>{'cloud': ['gcp', 'aws'], 'libraries': ['scikit-learn', 'pytorch', 'spark'], 'programming': ['python', 'r']}</t>
  </si>
  <si>
    <t>['sas', 'sas', 'mongodb', 'mongodb', 'db2', 'aws', 'spark', 'ssis', 'ssrs', 'sap']</t>
  </si>
  <si>
    <t>{'analyst_tools': ['sas', 'ssis', 'ssrs', 'sap'], 'cloud': ['aws'], 'databases': ['mongodb', 'db2'], 'libraries': ['spark'], 'programming': ['sas', 'mongodb']}</t>
  </si>
  <si>
    <t>['sql', 'scikit-learn', 'pytorch', 'docker']</t>
  </si>
  <si>
    <t>{'libraries': ['scikit-learn', 'pytorch'], 'other': ['docker'], 'programming': ['sql']}</t>
  </si>
  <si>
    <t>Tech Analyst II</t>
  </si>
  <si>
    <t>HCA Florida St. Lucie Hospital</t>
  </si>
  <si>
    <t>['go', 'sql', 'nosql', 'mongodb', 'mongodb', 'python', 'r', 'mysql', 'sql server', 'dynamodb', 'aws', 'kafka', 'spark', 'numpy', 'pandas', 'tableau', 'looker', 'power bi']</t>
  </si>
  <si>
    <t>{'analyst_tools': ['tableau', 'looker', 'power bi'], 'cloud': ['aws'], 'databases': ['mongodb', 'mysql', 'sql server', 'dynamodb'], 'libraries': ['kafka', 'spark', 'numpy', 'pandas'], 'programming': ['go', 'sql', 'nosql', 'mongodb', 'python', 'r']}</t>
  </si>
  <si>
    <t>Adamant Health Oy</t>
  </si>
  <si>
    <t>['matlab', 'python', 'atlassian', 'jira', 'confluence']</t>
  </si>
  <si>
    <t>{'async': ['jira', 'confluence'], 'other': ['atlassian'], 'programming': ['matlab', 'python']}</t>
  </si>
  <si>
    <t>['c++', 'scala', 'java', 'python', 'kafka']</t>
  </si>
  <si>
    <t>{'libraries': ['kafka'], 'programming': ['c++', 'scala', 'java', 'python']}</t>
  </si>
  <si>
    <t>IT-Manager Data Analytics (m/w/d) in München</t>
  </si>
  <si>
    <t>persona service AG &amp; Co. KG • Niederlassung: Köln II</t>
  </si>
  <si>
    <t>['bash', 'python', 'linux', 'splunk', 'ansible', 'git']</t>
  </si>
  <si>
    <t>{'analyst_tools': ['splunk'], 'os': ['linux'], 'other': ['ansible', 'git'], 'programming': ['bash', 'python']}</t>
  </si>
  <si>
    <t>SME Data Scientist, TS/SCI with Polygraph, McLean, Va Jobs</t>
  </si>
  <si>
    <t>Вакансия Data инженер</t>
  </si>
  <si>
    <t>JMart</t>
  </si>
  <si>
    <t>['python', 'sql', 'postgresql', 'oracle', 'airflow']</t>
  </si>
  <si>
    <t>{'cloud': ['oracle'], 'databases': ['postgresql'], 'libraries': ['airflow'], 'programming': ['python', 'sql']}</t>
  </si>
  <si>
    <t>Sr Data Scientist-Strategy</t>
  </si>
  <si>
    <t>['sql', 'sas', 'sas', 'python', 'oracle', 'aws', 'hadoop', 'alteryx', 'tableau', 'ssrs', 'cognos']</t>
  </si>
  <si>
    <t>{'analyst_tools': ['sas', 'alteryx', 'tableau', 'ssrs', 'cognos'], 'cloud': ['oracle', 'aws'], 'libraries': ['hadoop'], 'programming': ['sql', 'sas', 'python']}</t>
  </si>
  <si>
    <t>Sr. Data Analyst- ESG</t>
  </si>
  <si>
    <t>via Accounting Career Consultants</t>
  </si>
  <si>
    <t>Rock Springs, WY</t>
  </si>
  <si>
    <t>Data Scientist, Senior (Flexible Location)</t>
  </si>
  <si>
    <t>['python', 'r', 'sql', 'nosql', 'shell', 'elasticsearch', 'databricks', 'aws', 'redshift', 'aurora', 'airflow', 'pandas', 'spark', 'linux', 'flow', 'docker', 'jira']</t>
  </si>
  <si>
    <t>{'async': ['jira'], 'cloud': ['databricks', 'aws', 'redshift', 'aurora'], 'databases': ['elasticsearch'], 'libraries': ['airflow', 'pandas', 'spark'], 'os': ['linux'], 'other': ['flow', 'docker'], 'programming': ['python', 'r', 'sql', 'nosql', 'shell']}</t>
  </si>
  <si>
    <t>Data Engineer – Södertälje, Sweden</t>
  </si>
  <si>
    <t>['java', 'c', 'aws', 'power bi']</t>
  </si>
  <si>
    <t>{'analyst_tools': ['power bi'], 'cloud': ['aws'], 'programming': ['java', 'c']}</t>
  </si>
  <si>
    <t>Data Engineer - Acteur International H/F (CDI)</t>
  </si>
  <si>
    <t>IT Engineer Onsite (Bali)</t>
  </si>
  <si>
    <t>PT Info Solusindo Data Utama</t>
  </si>
  <si>
    <t>['vmware', 'windows', 'linux', 'suse', 'redhat']</t>
  </si>
  <si>
    <t>{'cloud': ['vmware'], 'os': ['windows', 'linux', 'suse', 'redhat']}</t>
  </si>
  <si>
    <t>Machine Learning Engineer - 4</t>
  </si>
  <si>
    <t>Noida, Uttar Pradesh, India  (+1 other)</t>
  </si>
  <si>
    <t>['python', 'aws', 'pytorch', 'linux', 'docker', 'kubernetes']</t>
  </si>
  <si>
    <t>{'cloud': ['aws'], 'libraries': ['pytorch'], 'os': ['linux'], 'other': ['docker', 'kubernetes'], 'programming': ['python']}</t>
  </si>
  <si>
    <t>DATA ENGINEER. ÁREA DE TI DE ADVANCED ANALYTICS</t>
  </si>
  <si>
    <t>Data Analyst – Hybrid working</t>
  </si>
  <si>
    <t>Data Analyst - Merchant Risk</t>
  </si>
  <si>
    <t>['python', 'java', 'scala', 'sql', 'nosql', 'aws', 'azure', 'gcp', 'spark', 'hadoop', 'kafka', 'airflow', 'tableau', 'power bi']</t>
  </si>
  <si>
    <t>{'analyst_tools': ['tableau', 'power bi'], 'cloud': ['aws', 'azure', 'gcp'], 'libraries': ['spark', 'hadoop', 'kafka', 'airflow'], 'programming': ['python', 'java', 'scala', 'sql', 'nosql']}</t>
  </si>
  <si>
    <t>Dringend Gesucht: Lead Engineer</t>
  </si>
  <si>
    <t>plantIng GmbH</t>
  </si>
  <si>
    <t>DevOps Engineer Network Intelligence</t>
  </si>
  <si>
    <t>['sql', 'oracle', 'git', 'jenkins']</t>
  </si>
  <si>
    <t>{'cloud': ['oracle'], 'other': ['git', 'jenkins'], 'programming': ['sql']}</t>
  </si>
  <si>
    <t>Senior Data Analyst - Data Visualisation</t>
  </si>
  <si>
    <t>Market Research Analyst - Remote - Night Shift</t>
  </si>
  <si>
    <t>Integrity National Corporation</t>
  </si>
  <si>
    <t>['azure', 'databricks', 'snowflake', 'qlik', 'power bi', 'ssis', 'ssrs']</t>
  </si>
  <si>
    <t>{'analyst_tools': ['qlik', 'power bi', 'ssis', 'ssrs'], 'cloud': ['azure', 'databricks', 'snowflake']}</t>
  </si>
  <si>
    <t>Data Engineer-GIS</t>
  </si>
  <si>
    <t>['sql', 'python', 'mongodb', 'mongodb', 'sql server', 'postgresql', 'linux']</t>
  </si>
  <si>
    <t>{'databases': ['mongodb', 'sql server', 'postgresql'], 'os': ['linux'], 'programming': ['sql', 'python', 'mongodb']}</t>
  </si>
  <si>
    <t>Data Scientist /CENTCOM/</t>
  </si>
  <si>
    <t>Wwc Global</t>
  </si>
  <si>
    <t>['python', 'sql', 'r', 'scikit-learn', 'pytorch', 'tensorflow', 'express']</t>
  </si>
  <si>
    <t>{'libraries': ['scikit-learn', 'pytorch', 'tensorflow'], 'programming': ['python', 'sql', 'r'], 'webframeworks': ['express']}</t>
  </si>
  <si>
    <t>Senior Saed Engineer</t>
  </si>
  <si>
    <t>Hrg</t>
  </si>
  <si>
    <t>['python', 'scala', 'snowflake', 'aws', 'spark', 'kafka']</t>
  </si>
  <si>
    <t>{'cloud': ['snowflake', 'aws'], 'libraries': ['spark', 'kafka'], 'programming': ['python', 'scala']}</t>
  </si>
  <si>
    <t>['python', 'sql', 'r', 'matlab', 'sql server', 'aws', 'spark', 'excel']</t>
  </si>
  <si>
    <t>{'analyst_tools': ['excel'], 'cloud': ['aws'], 'databases': ['sql server'], 'libraries': ['spark'], 'programming': ['python', 'sql', 'r', 'matlab']}</t>
  </si>
  <si>
    <t>['python', 'java', 'bash', 'gcp', 'azure', 'aws', 'numpy', 'scikit-learn', 'pandas', 'keras', 'pytorch', 'spark', 'tensorflow', 'linux', 'flow', 'gitlab', 'jenkins', 'docker']</t>
  </si>
  <si>
    <t>{'cloud': ['gcp', 'azure', 'aws'], 'libraries': ['numpy', 'scikit-learn', 'pandas', 'keras', 'pytorch', 'spark', 'tensorflow'], 'os': ['linux'], 'other': ['flow', 'gitlab', 'jenkins', 'docker'], 'programming': ['python', 'java', 'bash']}</t>
  </si>
  <si>
    <t>Senior Data Scientist (Промо Прогноз)</t>
  </si>
  <si>
    <t>CRM Data Analyst - Team Lead (m/f/d)</t>
  </si>
  <si>
    <t>PropertyScout</t>
  </si>
  <si>
    <t>DevOps Engineer – Remote – Up to R700k Per Annum</t>
  </si>
  <si>
    <t>['java', 'kotlin', 'aws', 'kubernetes']</t>
  </si>
  <si>
    <t>{'cloud': ['aws'], 'other': ['kubernetes'], 'programming': ['java', 'kotlin']}</t>
  </si>
  <si>
    <t>Weather Data Analyst</t>
  </si>
  <si>
    <t>via Navig8 Careers - Navig8 Tankers</t>
  </si>
  <si>
    <t>Java Engineer - Kotlin, DevOps -  Finance Data Engineering</t>
  </si>
  <si>
    <t>['java', 'kotlin', 'python', 'javascript', 'mysql', 'aws', 'gcp', 'express', 'docker', 'kubernetes']</t>
  </si>
  <si>
    <t>{'cloud': ['aws', 'gcp'], 'databases': ['mysql'], 'other': ['docker', 'kubernetes'], 'programming': ['java', 'kotlin', 'python', 'javascript'], 'webframeworks': ['express']}</t>
  </si>
  <si>
    <t>['python', 'sql', 'javascript', 'aws', 'excel']</t>
  </si>
  <si>
    <t>{'analyst_tools': ['excel'], 'cloud': ['aws'], 'programming': ['python', 'sql', 'javascript']}</t>
  </si>
  <si>
    <t>HireIQ Technology</t>
  </si>
  <si>
    <t>['c++', 'c#', 'java', 'python', 'javascript', 'linux']</t>
  </si>
  <si>
    <t>{'os': ['linux'], 'programming': ['c++', 'c#', 'java', 'python', 'javascript']}</t>
  </si>
  <si>
    <t>['sql', 'scala', 'python', 'bigquery', 'hadoop', 'pandas', 'spark', 'kafka', 'airflow', 'linux']</t>
  </si>
  <si>
    <t>{'cloud': ['bigquery'], 'libraries': ['hadoop', 'pandas', 'spark', 'kafka', 'airflow'], 'os': ['linux'], 'programming': ['sql', 'scala', 'python']}</t>
  </si>
  <si>
    <t>Senior Data Analyst - Blitz</t>
  </si>
  <si>
    <t>Data Virtualization analyst</t>
  </si>
  <si>
    <t>UNGUESS</t>
  </si>
  <si>
    <t>['sql', 'python', 'no-sql', 'postgresql', 'mysql', 'aws', 'pyspark']</t>
  </si>
  <si>
    <t>{'cloud': ['aws'], 'databases': ['postgresql', 'mysql'], 'libraries': ['pyspark'], 'programming': ['sql', 'python', 'no-sql']}</t>
  </si>
  <si>
    <t>Data Centre/NOC Engineer</t>
  </si>
  <si>
    <t>Контент менеджер</t>
  </si>
  <si>
    <t>Группа компаний Сузирья</t>
  </si>
  <si>
    <t>cme group</t>
  </si>
  <si>
    <t>ผู้ชำนาญการวิเคราะห์ข้อมูล</t>
  </si>
  <si>
    <t>['go', 'python', 'c', 'java', 'ruby', 'ruby', 'sql', 'svelte', 'vue.js', 'linux', 'flow', 'git']</t>
  </si>
  <si>
    <t>{'os': ['linux'], 'other': ['flow', 'git'], 'programming': ['go', 'python', 'c', 'java', 'ruby', 'sql'], 'webframeworks': ['ruby', 'svelte', 'vue.js']}</t>
  </si>
  <si>
    <t>['sql', 'python', 'java', 'c', 'sheets', 'excel', 'jenkins']</t>
  </si>
  <si>
    <t>{'analyst_tools': ['sheets', 'excel'], 'other': ['jenkins'], 'programming': ['sql', 'python', 'java', 'c']}</t>
  </si>
  <si>
    <t>Data Analyst / Data Specialist, Cat Digital USA jobs for foreigners</t>
  </si>
  <si>
    <t>Data Entry Analyst (Samples)</t>
  </si>
  <si>
    <t>Data Scientist, Podcasts</t>
  </si>
  <si>
    <t>Network Engineer-Data Center Network. Job in France NBC4i Jobs</t>
  </si>
  <si>
    <t>Senior ML Engineer - Gen AI</t>
  </si>
  <si>
    <t>['python', 'java', 'sql', 'aws', 'redshift', 'snowflake']</t>
  </si>
  <si>
    <t>{'cloud': ['aws', 'redshift', 'snowflake'], 'programming': ['python', 'java', 'sql']}</t>
  </si>
  <si>
    <t>Vuepoint</t>
  </si>
  <si>
    <t>Technical Presales</t>
  </si>
  <si>
    <t>Love For Data</t>
  </si>
  <si>
    <t>Full-stack Engineer| IKEA Data &amp; Technology</t>
  </si>
  <si>
    <t>Cloud Data Engineer ? Sandton ? R720K Pa</t>
  </si>
  <si>
    <t>Data - Business Analyst</t>
  </si>
  <si>
    <t>Grail</t>
  </si>
  <si>
    <t>['r', 'python', 'go', 'java', 'c++', 'sql', 'aws', 'airflow']</t>
  </si>
  <si>
    <t>{'cloud': ['aws'], 'libraries': ['airflow'], 'programming': ['r', 'python', 'go', 'java', 'c++', 'sql']}</t>
  </si>
  <si>
    <t>Staff Infrastructure Engineer, Data Infrastructure Streaming Platform</t>
  </si>
  <si>
    <t>['ruby', 'ruby', 'python', 'java', 'snowflake', 'aws', 'kafka']</t>
  </si>
  <si>
    <t>{'cloud': ['snowflake', 'aws'], 'libraries': ['kafka'], 'programming': ['ruby', 'python', 'java'], 'webframeworks': ['ruby']}</t>
  </si>
  <si>
    <t>Lead Data Analyst (Hybrid)</t>
  </si>
  <si>
    <t>Enterprise Data Quality Sr. Analyst</t>
  </si>
  <si>
    <t>ALMUS</t>
  </si>
  <si>
    <t>Big data ETL Developer</t>
  </si>
  <si>
    <t>Hiring For Senior Azure Data Engineer</t>
  </si>
  <si>
    <t>['python', 'bash', 'sql', 'javascript', 'postgresql', 'angular', 'linux', 'docker', 'git', 'ansible', 'kubernetes']</t>
  </si>
  <si>
    <t>{'databases': ['postgresql'], 'os': ['linux'], 'other': ['docker', 'git', 'ansible', 'kubernetes'], 'programming': ['python', 'bash', 'sql', 'javascript'], 'webframeworks': ['angular']}</t>
  </si>
  <si>
    <t>['go', 'python', 'sql', 'neo4j', 'aws', 'graphql', 'fastapi']</t>
  </si>
  <si>
    <t>{'cloud': ['aws'], 'databases': ['neo4j'], 'libraries': ['graphql'], 'programming': ['go', 'python', 'sql'], 'webframeworks': ['fastapi']}</t>
  </si>
  <si>
    <t>Cynosure Search</t>
  </si>
  <si>
    <t>['python', 'azure', 'databricks', 'dax', 'power bi', 'flow']</t>
  </si>
  <si>
    <t>{'analyst_tools': ['dax', 'power bi'], 'cloud': ['azure', 'databricks'], 'other': ['flow'], 'programming': ['python']}</t>
  </si>
  <si>
    <t>Data Scientist:大手インターネットサービス</t>
  </si>
  <si>
    <t>Electro Optic Systems Pty Ltd</t>
  </si>
  <si>
    <t>['linux', 'jenkins']</t>
  </si>
  <si>
    <t>{'os': ['linux'], 'other': ['jenkins']}</t>
  </si>
  <si>
    <t>['python', 'aws', 'snowflake', 'airflow', 'spark', 'gdpr']</t>
  </si>
  <si>
    <t>{'cloud': ['aws', 'snowflake'], 'libraries': ['airflow', 'spark', 'gdpr'], 'programming': ['python']}</t>
  </si>
  <si>
    <t>['python', 'scala', 'r', 'java', 'sql', 'aws', 'databricks', 'hadoop', 'pyspark', 'spark', 'kafka', 'linux', 'tableau']</t>
  </si>
  <si>
    <t>{'analyst_tools': ['tableau'], 'cloud': ['aws', 'databricks'], 'libraries': ['hadoop', 'pyspark', 'spark', 'kafka'], 'os': ['linux'], 'programming': ['python', 'scala', 'r', 'java', 'sql']}</t>
  </si>
  <si>
    <t>Data science + Hadoop</t>
  </si>
  <si>
    <t>Data Architect - Nine Yards NV</t>
  </si>
  <si>
    <t>Medior Data Engineer Kankeronderzoek | Eindhoven</t>
  </si>
  <si>
    <t>['go', 'python', 'tensorflow', 'pytorch', 'gitlab']</t>
  </si>
  <si>
    <t>{'libraries': ['tensorflow', 'pytorch'], 'other': ['gitlab'], 'programming': ['go', 'python']}</t>
  </si>
  <si>
    <t>Data Analytics Manager. Job in Bristol My Valley Jobs Today</t>
  </si>
  <si>
    <t>Consultant Data Analyst - CDI H/F</t>
  </si>
  <si>
    <t>['vba', 'sql', 't-sql', 'python', 'r', 'sas', 'sas', 'matlab', 'sql server', 'mysql', 'oracle', 'bigquery', 'azure', 'vue', 'excel', 'sap', 'tableau', 'ssis']</t>
  </si>
  <si>
    <t>{'analyst_tools': ['sas', 'excel', 'sap', 'tableau', 'ssis'], 'cloud': ['oracle', 'bigquery', 'azure'], 'databases': ['sql server', 'mysql'], 'programming': ['vba', 'sql', 't-sql', 'python', 'r', 'sas', 'matlab'], 'webframeworks': ['vue']}</t>
  </si>
  <si>
    <t>['python', 'sql', 'dax', 'excel', 'power bi']</t>
  </si>
  <si>
    <t>{'analyst_tools': ['dax', 'excel', 'power bi'], 'programming': ['python', 'sql']}</t>
  </si>
  <si>
    <t>Senior Manager, Data Science Hybrid</t>
  </si>
  <si>
    <t>Retail Customer &amp; Product Analytics Specialist</t>
  </si>
  <si>
    <t>['sql', 'r', 'python', 'sas', 'sas', 'databricks', 'tableau', 'spss', 'power bi']</t>
  </si>
  <si>
    <t>{'analyst_tools': ['sas', 'tableau', 'spss', 'power bi'], 'cloud': ['databricks'], 'programming': ['sql', 'r', 'python', 'sas']}</t>
  </si>
  <si>
    <t>Data Engineer Cloud y Big Data</t>
  </si>
  <si>
    <t>Assistant Data &amp; Analytics Developer</t>
  </si>
  <si>
    <t>Analyst - Business Modelling - Quantumblack</t>
  </si>
  <si>
    <t>Graduate Position: Analyst</t>
  </si>
  <si>
    <t>Invente Technologies</t>
  </si>
  <si>
    <t>Technical Manager Big Data, 100% en Remoto</t>
  </si>
  <si>
    <t>dormakaba Americas</t>
  </si>
  <si>
    <t>Senior Data Engineer &amp; Data Architecture</t>
  </si>
  <si>
    <t>Mindfuel</t>
  </si>
  <si>
    <t>['python', 'java', 'gcp', 'aws', 'azure', 'spark', 'kafka']</t>
  </si>
  <si>
    <t>{'cloud': ['gcp', 'aws', 'azure'], 'libraries': ['spark', 'kafka'], 'programming': ['python', 'java']}</t>
  </si>
  <si>
    <t>EMEA Data Scientist- Remote (open to candidates across Europe)</t>
  </si>
  <si>
    <t>Zimmer*Biomet*EMEA</t>
  </si>
  <si>
    <t>Stagiaire Data Scientist Customer Intelligence (f/m/d)</t>
  </si>
  <si>
    <t>['python', 'sql', 'databricks', 'aws', 'pandas', 'numpy', 'tensorflow', 'airflow', 'pyspark', 'tableau', 'power bi', 'git']</t>
  </si>
  <si>
    <t>{'analyst_tools': ['tableau', 'power bi'], 'cloud': ['databricks', 'aws'], 'libraries': ['pandas', 'numpy', 'tensorflow', 'airflow', 'pyspark'], 'other': ['git'], 'programming': ['python', 'sql']}</t>
  </si>
  <si>
    <t>Data Engineer - Digital</t>
  </si>
  <si>
    <t>['sql', 'azure', 'gcp', 'databricks', 'kafka', 'spark', 'power bi', 'tableau']</t>
  </si>
  <si>
    <t>{'analyst_tools': ['power bi', 'tableau'], 'cloud': ['azure', 'gcp', 'databricks'], 'libraries': ['kafka', 'spark'], 'programming': ['sql']}</t>
  </si>
  <si>
    <t>Data Engineer - Veenendaal</t>
  </si>
  <si>
    <t>Data Governance Analyst(Remote)</t>
  </si>
  <si>
    <t>SQL/Data Lead</t>
  </si>
  <si>
    <t>Yochana IT Solutions Inc</t>
  </si>
  <si>
    <t>Azure Power BI Engineer</t>
  </si>
  <si>
    <t>['sql', 't-sql', 'python', 'sql server', 'mysql', 'azure', 'oracle', 'power bi', 'dax', 'excel']</t>
  </si>
  <si>
    <t>{'analyst_tools': ['power bi', 'dax', 'excel'], 'cloud': ['azure', 'oracle'], 'databases': ['sql server', 'mysql'], 'programming': ['sql', 't-sql', 'python']}</t>
  </si>
  <si>
    <t>Reporting/Analytics Specialist for the Executive Office of the...</t>
  </si>
  <si>
    <t>Corporate Comrade Consultancy</t>
  </si>
  <si>
    <t>ASC - Product - Data Analyst</t>
  </si>
  <si>
    <t>Postdoctoral Appointee - Computational Materials and Data Science...</t>
  </si>
  <si>
    <t>['crystal', 'python', 'c', 'c++', 'julia', 'matlab', 'fortran']</t>
  </si>
  <si>
    <t>{'programming': ['crystal', 'python', 'c', 'c++', 'julia', 'matlab', 'fortran']}</t>
  </si>
  <si>
    <t>Global System Solutions International - GSS</t>
  </si>
  <si>
    <t>Big Data Engineer/Developer junior</t>
  </si>
  <si>
    <t>Decisioning Engineer</t>
  </si>
  <si>
    <t>Senior Clinical Data Analytics Associate</t>
  </si>
  <si>
    <t>['r', 'sql', 'sas', 'sas', 'python', 'tableau', 'sharepoint']</t>
  </si>
  <si>
    <t>{'analyst_tools': ['sas', 'tableau', 'sharepoint'], 'programming': ['r', 'sql', 'sas', 'python']}</t>
  </si>
  <si>
    <t>Solution BI Turkey</t>
  </si>
  <si>
    <t>Senior DataOps Engineer (Analytics team)</t>
  </si>
  <si>
    <t>['bash', 'sql', 'azure', 'aws', 'snowflake', 'flow', 'jenkins', 'git', 'terraform', 'ansible', 'docker', 'kubernetes', 'jira']</t>
  </si>
  <si>
    <t>{'async': ['jira'], 'cloud': ['azure', 'aws', 'snowflake'], 'other': ['flow', 'jenkins', 'git', 'terraform', 'ansible', 'docker', 'kubernetes'], 'programming': ['bash', 'sql']}</t>
  </si>
  <si>
    <t>Mehiläinen - Business Analyst/Business Controller</t>
  </si>
  <si>
    <t>['sql', 'aws', 'gcp', 'azure', 'databricks', 'snowflake', 'tableau', 'power bi']</t>
  </si>
  <si>
    <t>{'analyst_tools': ['tableau', 'power bi'], 'cloud': ['aws', 'gcp', 'azure', 'databricks', 'snowflake'], 'programming': ['sql']}</t>
  </si>
  <si>
    <t>Hybrid Data Scientiest</t>
  </si>
  <si>
    <t>['sql', 'python', 't-sql', 'azure', 'gcp', 'aws', 'snowflake', 'databricks', 'oracle', 'pyspark', 'node.js', 'alteryx']</t>
  </si>
  <si>
    <t>{'analyst_tools': ['alteryx'], 'cloud': ['azure', 'gcp', 'aws', 'snowflake', 'databricks', 'oracle'], 'libraries': ['pyspark'], 'programming': ['sql', 'python', 't-sql'], 'webframeworks': ['node.js']}</t>
  </si>
  <si>
    <t>Remote | Online Data Analyst</t>
  </si>
  <si>
    <t>2024 Business Data Analyst Intern - Illinois - Full-time / Part-time</t>
  </si>
  <si>
    <t>['databricks', 'aws', 'terraform', 'ansible']</t>
  </si>
  <si>
    <t>{'cloud': ['databricks', 'aws'], 'other': ['terraform', 'ansible']}</t>
  </si>
  <si>
    <t>['python', 'windows', 'linux', 'macos']</t>
  </si>
  <si>
    <t>{'os': ['windows', 'linux', 'macos'], 'programming': ['python']}</t>
  </si>
  <si>
    <t>Senior Data/DevOps Engineer (m|w|d) remote</t>
  </si>
  <si>
    <t>['typescript', 'python', 'scala', 'sql', 'nosql', 'aws', 'azure']</t>
  </si>
  <si>
    <t>{'cloud': ['aws', 'azure'], 'programming': ['typescript', 'python', 'scala', 'sql', 'nosql']}</t>
  </si>
  <si>
    <t>['html', 'java', 'python', 'flask', 'django', 'jquery', 'power bi']</t>
  </si>
  <si>
    <t>{'analyst_tools': ['power bi'], 'programming': ['html', 'java', 'python'], 'webframeworks': ['flask', 'django', 'jquery']}</t>
  </si>
  <si>
    <t>AI -Data Scientist Senior (6-10 yrs.) Level 4</t>
  </si>
  <si>
    <t>['python', 'vba', 'sql', 'pandas', 'excel', 'flow', 'unity']</t>
  </si>
  <si>
    <t>{'analyst_tools': ['excel'], 'libraries': ['pandas'], 'other': ['flow', 'unity'], 'programming': ['python', 'vba', 'sql']}</t>
  </si>
  <si>
    <t>RENOVISION AUTOMATION SERVICES PVT.LTD</t>
  </si>
  <si>
    <t>['aws', 'azure', 'redshift']</t>
  </si>
  <si>
    <t>{'cloud': ['aws', 'azure', 'redshift']}</t>
  </si>
  <si>
    <t>['nosql', 'sql', 'python', 'mongodb', 'mongodb', 'postgresql', 'mysql', 'kafka', 'linux', 'ubuntu', 'kubernetes']</t>
  </si>
  <si>
    <t>{'databases': ['mongodb', 'postgresql', 'mysql'], 'libraries': ['kafka'], 'os': ['linux', 'ubuntu'], 'other': ['kubernetes'], 'programming': ['nosql', 'sql', 'python', 'mongodb']}</t>
  </si>
  <si>
    <t>Data Engineer with BA skills</t>
  </si>
  <si>
    <t>Research Assistant - Global Health Data Analysis</t>
  </si>
  <si>
    <t>Center for Global Development</t>
  </si>
  <si>
    <t>Data Scientist Machine Learning Engineer @ DOKA in Amstetten</t>
  </si>
  <si>
    <t>['sql', 'r', 'oracle', 'airflow', 'spark', 'git']</t>
  </si>
  <si>
    <t>{'cloud': ['oracle'], 'libraries': ['airflow', 'spark'], 'other': ['git'], 'programming': ['sql', 'r']}</t>
  </si>
  <si>
    <t>Data Engineer II - GBI</t>
  </si>
  <si>
    <t>['python', 'sql', 't-sql', 'mysql', 'sql server', 'excel']</t>
  </si>
  <si>
    <t>{'analyst_tools': ['excel'], 'databases': ['mysql', 'sql server'], 'programming': ['python', 'sql', 't-sql']}</t>
  </si>
  <si>
    <t>University, Data Scientist Intern</t>
  </si>
  <si>
    <t>Data Scientist - Imaging Physics - Research / IDSO</t>
  </si>
  <si>
    <t>['python', 'matlab', 'c++', 'julia', 'r', 'sql', 'pandas', 'opencv', 'pytorch', 'tensorflow']</t>
  </si>
  <si>
    <t>{'libraries': ['pandas', 'opencv', 'pytorch', 'tensorflow'], 'programming': ['python', 'matlab', 'c++', 'julia', 'r', 'sql']}</t>
  </si>
  <si>
    <t>via Perfomatix.freshteam.com</t>
  </si>
  <si>
    <t>Perfomatix</t>
  </si>
  <si>
    <t>Kokrajhar, Assam, India</t>
  </si>
  <si>
    <t>Kaveri Devidas Bovi</t>
  </si>
  <si>
    <t>Lead Business Analyst, FM Trade Management</t>
  </si>
  <si>
    <t>['sql', 'nosql', 'python', 'excel', 'flow', 'jira']</t>
  </si>
  <si>
    <t>{'analyst_tools': ['excel'], 'async': ['jira'], 'other': ['flow'], 'programming': ['sql', 'nosql', 'python']}</t>
  </si>
  <si>
    <t>['bitbucket', 'jira', 'confluence']</t>
  </si>
  <si>
    <t>{'async': ['jira', 'confluence'], 'other': ['bitbucket']}</t>
  </si>
  <si>
    <t>Hybrid Data Scientist II</t>
  </si>
  <si>
    <t>Reporting Analyst with French</t>
  </si>
  <si>
    <t>Senior / Middle + WEB/APP Analyst</t>
  </si>
  <si>
    <t>Texas A&amp;M University-Commerce</t>
  </si>
  <si>
    <t>['sql', 'html', 'planner']</t>
  </si>
  <si>
    <t>{'async': ['planner'], 'programming': ['sql', 'html']}</t>
  </si>
  <si>
    <t>Business &amp; Data Controller</t>
  </si>
  <si>
    <t>Data Engineer/Developer  GAM Platform</t>
  </si>
  <si>
    <t>Sr. Decision Scientist, Fraud Analytics</t>
  </si>
  <si>
    <t>['sql', 'python', 'r', 'sas', 'sas', 'splunk', 'looker', 'tableau']</t>
  </si>
  <si>
    <t>{'analyst_tools': ['sas', 'splunk', 'looker', 'tableau'], 'programming': ['sql', 'python', 'r', 'sas']}</t>
  </si>
  <si>
    <t>Yamaha Motor Solutions India</t>
  </si>
  <si>
    <t>Digital Marketing Analyst jobs in Salmiya</t>
  </si>
  <si>
    <t>Engineer - Customer Operations</t>
  </si>
  <si>
    <t>AYBL</t>
  </si>
  <si>
    <t>['elixir', 'ruby', 'ruby', 'java', 'sql', 'c', 'postgresql', 'react', 'next.js']</t>
  </si>
  <si>
    <t>{'databases': ['postgresql'], 'libraries': ['react'], 'programming': ['elixir', 'ruby', 'java', 'sql', 'c'], 'webframeworks': ['ruby', 'next.js']}</t>
  </si>
  <si>
    <t>Prise de Poste Immédiate: Business Intelligence Analyst en alternance</t>
  </si>
  <si>
    <t>Stage Data Quality and Analysis</t>
  </si>
  <si>
    <t>['python', 'sql', 'html', 'bash', 'spark', 'power bi']</t>
  </si>
  <si>
    <t>{'analyst_tools': ['power bi'], 'libraries': ['spark'], 'programming': ['python', 'sql', 'html', 'bash']}</t>
  </si>
  <si>
    <t>CE Mechanical Engineer - Data Center</t>
  </si>
  <si>
    <t>CRM Data Engineering Specialist</t>
  </si>
  <si>
    <t>1306 - Sr. Data Engineer ( Pyspark + AWS + Glue )</t>
  </si>
  <si>
    <t>['python', 'java', 'mongodb', 'mongodb', 'sql', 'nosql', 'aws', 'pyspark', 'pandas', 'spark', 'flow', 'docker']</t>
  </si>
  <si>
    <t>{'cloud': ['aws'], 'databases': ['mongodb'], 'libraries': ['pyspark', 'pandas', 'spark'], 'other': ['flow', 'docker'], 'programming': ['python', 'java', 'mongodb', 'sql', 'nosql']}</t>
  </si>
  <si>
    <t>['python', 'sql', 'selenium', 'tableau']</t>
  </si>
  <si>
    <t>{'analyst_tools': ['tableau'], 'libraries': ['selenium'], 'programming': ['python', 'sql']}</t>
  </si>
  <si>
    <t>Discogs</t>
  </si>
  <si>
    <t>['sql', 'rust', 'aws', 'kafka', 'airflow', 'looker']</t>
  </si>
  <si>
    <t>{'analyst_tools': ['looker'], 'cloud': ['aws'], 'libraries': ['kafka', 'airflow'], 'programming': ['sql', 'rust']}</t>
  </si>
  <si>
    <t>['python', 'groovy', 'aws', 'azure', 'ibm cloud', 'spring', 'excel', 'terraform', 'ansible', 'jenkins']</t>
  </si>
  <si>
    <t>{'analyst_tools': ['excel'], 'cloud': ['aws', 'azure', 'ibm cloud'], 'libraries': ['spring'], 'other': ['terraform', 'ansible', 'jenkins'], 'programming': ['python', 'groovy']}</t>
  </si>
  <si>
    <t>Старший инженер (Kafka)</t>
  </si>
  <si>
    <t>['python', 'groovy', 'kafka', 'linux', 'ansible']</t>
  </si>
  <si>
    <t>{'libraries': ['kafka'], 'os': ['linux'], 'other': ['ansible'], 'programming': ['python', 'groovy']}</t>
  </si>
  <si>
    <t>Denodo Admin</t>
  </si>
  <si>
    <t>Sr. ETL Developer</t>
  </si>
  <si>
    <t>['sql', 'powershell', 'python', 'snowflake', 'ssis']</t>
  </si>
  <si>
    <t>{'analyst_tools': ['ssis'], 'cloud': ['snowflake'], 'programming': ['sql', 'powershell', 'python']}</t>
  </si>
  <si>
    <t>Finance Analyst - Cavan</t>
  </si>
  <si>
    <t>Data Engineer It Capability Mb.os Data-driven Development (w/m/d)</t>
  </si>
  <si>
    <t>Pentabell it and telecom</t>
  </si>
  <si>
    <t>['python', 'sql', 'aws', 'redshift', 'databricks', 'spark', 'kafka', 'pyspark', 'git', 'bitbucket', 'jenkins']</t>
  </si>
  <si>
    <t>{'cloud': ['aws', 'redshift', 'databricks'], 'libraries': ['spark', 'kafka', 'pyspark'], 'other': ['git', 'bitbucket', 'jenkins'], 'programming': ['python', 'sql']}</t>
  </si>
  <si>
    <t>['ruby', 'ruby', 'javascript', 'aws', 'ruby on rails']</t>
  </si>
  <si>
    <t>{'cloud': ['aws'], 'programming': ['ruby', 'javascript'], 'webframeworks': ['ruby', 'ruby on rails']}</t>
  </si>
  <si>
    <t>['go', 'python', 'aws', 'pyspark', 'sheets']</t>
  </si>
  <si>
    <t>{'analyst_tools': ['sheets'], 'cloud': ['aws'], 'libraries': ['pyspark'], 'programming': ['go', 'python']}</t>
  </si>
  <si>
    <t>msg  - Münster</t>
  </si>
  <si>
    <t>Ninja Van Myanmar</t>
  </si>
  <si>
    <t>Advanced Analytics Business Analyst</t>
  </si>
  <si>
    <t>['sql', 'word', 'excel', 'power bi', 'jira', 'confluence']</t>
  </si>
  <si>
    <t>{'analyst_tools': ['word', 'excel', 'power bi'], 'async': ['jira', 'confluence'], 'programming': ['sql']}</t>
  </si>
  <si>
    <t>['sql', 'python', 'scala', 'c#', 'r', 'matlab', 'sas', 'sas', 'c++', 'azure', 'databricks', 'pyspark', 'spark', 'jupyter', 'gdpr']</t>
  </si>
  <si>
    <t>{'analyst_tools': ['sas'], 'cloud': ['azure', 'databricks'], 'libraries': ['pyspark', 'spark', 'jupyter', 'gdpr'], 'programming': ['sql', 'python', 'scala', 'c#', 'r', 'matlab', 'sas', 'c++']}</t>
  </si>
  <si>
    <t>| Business Analytics Consultant ? System Services</t>
  </si>
  <si>
    <t>Sr. Data Analyst, Report Writer</t>
  </si>
  <si>
    <t>Cargo Revenue Analyst, Planning, Analytics &amp; Solutions</t>
  </si>
  <si>
    <t>['sql', 'nosql', 'mongodb', 'mongodb', 'python', 'scala', 'go', 'java', 'redis', 'neo4j', 'oracle', 'azure', 'aws', 'gcp', 'databricks', 'snowflake', 'spark', 'kafka', 'airflow', 'jupyter', 'linux', 'kubernetes']</t>
  </si>
  <si>
    <t>{'cloud': ['oracle', 'azure', 'aws', 'gcp', 'databricks', 'snowflake'], 'databases': ['mongodb', 'redis', 'neo4j'], 'libraries': ['spark', 'kafka', 'airflow', 'jupyter'], 'os': ['linux'], 'other': ['kubernetes'], 'programming': ['sql', 'nosql', 'mongodb', 'python', 'scala', 'go', 'java']}</t>
  </si>
  <si>
    <t>People Manager</t>
  </si>
  <si>
    <t>['java', 'kotlin', 'python', 'sql', 'nosql', 'scala', 'hadoop', 'spark', 'kafka']</t>
  </si>
  <si>
    <t>{'libraries': ['hadoop', 'spark', 'kafka'], 'programming': ['java', 'kotlin', 'python', 'sql', 'nosql', 'scala']}</t>
  </si>
  <si>
    <t>Aalst, Belgium   (+2 others)</t>
  </si>
  <si>
    <t>Business Analyst, Master Data</t>
  </si>
  <si>
    <t>['sql', 'python', 'r', 'azure', 'excel', 'ms access', 'alteryx', 'power bi']</t>
  </si>
  <si>
    <t>{'analyst_tools': ['excel', 'ms access', 'alteryx', 'power bi'], 'cloud': ['azure'], 'programming': ['sql', 'python', 'r']}</t>
  </si>
  <si>
    <t>Medior Data Analyst - NewBrix</t>
  </si>
  <si>
    <t>Soltridge</t>
  </si>
  <si>
    <t>['python', 'r', 'sql', 'matlab', 'pytorch', 'scikit-learn', 'numpy', 'pandas', 'spark', 'tableau', 'power bi', 'flow']</t>
  </si>
  <si>
    <t>{'analyst_tools': ['tableau', 'power bi'], 'libraries': ['pytorch', 'scikit-learn', 'numpy', 'pandas', 'spark'], 'other': ['flow'], 'programming': ['python', 'r', 'sql', 'matlab']}</t>
  </si>
  <si>
    <t>['python', 'sql', 'go', 'aws', 'gcp', 'azure', 'numpy', 'scikit-learn', 'pandas', 'matplotlib', 'spark']</t>
  </si>
  <si>
    <t>{'cloud': ['aws', 'gcp', 'azure'], 'libraries': ['numpy', 'scikit-learn', 'pandas', 'matplotlib', 'spark'], 'programming': ['python', 'sql', 'go']}</t>
  </si>
  <si>
    <t>Associate, Business Intelligence-Kuala Lumpur</t>
  </si>
  <si>
    <t>Data Analytics &amp; BI Lead</t>
  </si>
  <si>
    <t>['sql', 'python', 'r', 'azure', 'alteryx', 'power bi']</t>
  </si>
  <si>
    <t>{'analyst_tools': ['alteryx', 'power bi'], 'cloud': ['azure'], 'programming': ['sql', 'python', 'r']}</t>
  </si>
  <si>
    <t>Chief Data Engineer (f/m/d)</t>
  </si>
  <si>
    <t>['azure', 'aws', 'scikit-learn', 'pytorch', 'flow']</t>
  </si>
  <si>
    <t>{'cloud': ['azure', 'aws'], 'libraries': ['scikit-learn', 'pytorch'], 'other': ['flow']}</t>
  </si>
  <si>
    <t>Data analyst, en alternance. Job in Tournan-en-Brie My Valley Jobs...</t>
  </si>
  <si>
    <t>Etudiant master data</t>
  </si>
  <si>
    <t>IÉSEG School of Management</t>
  </si>
  <si>
    <t>Operations Data &amp; Performance Analyst [TRAPAC]</t>
  </si>
  <si>
    <t>['java', 'c++', 'ruby', 'ruby', 'php', 'python', 'r', 'nosql', 'mongodb', 'mongodb', 'sql', 'redis', 'aws', 'hadoop', 'spark', 'linux', 'docker']</t>
  </si>
  <si>
    <t>{'cloud': ['aws'], 'databases': ['mongodb', 'redis'], 'libraries': ['hadoop', 'spark'], 'os': ['linux'], 'other': ['docker'], 'programming': ['java', 'c++', 'ruby', 'php', 'python', 'r', 'nosql', 'mongodb', 'sql'], 'webframeworks': ['ruby']}</t>
  </si>
  <si>
    <t>Varsity Tutors LLC</t>
  </si>
  <si>
    <t>Data Specialist- Automations - Remote | WFH</t>
  </si>
  <si>
    <t>['sql', 'snowflake', 'azure', 'power bi', 'word', 'powerpoint', 'excel']</t>
  </si>
  <si>
    <t>{'analyst_tools': ['power bi', 'word', 'powerpoint', 'excel'], 'cloud': ['snowflake', 'azure'], 'programming': ['sql']}</t>
  </si>
  <si>
    <t>Business Intelligence Engineer(Tableau)</t>
  </si>
  <si>
    <t>['sql', 'aws', 'azure', 'hadoop', 'spark', 'tableau']</t>
  </si>
  <si>
    <t>{'analyst_tools': ['tableau'], 'cloud': ['aws', 'azure'], 'libraries': ['hadoop', 'spark'], 'programming': ['sql']}</t>
  </si>
  <si>
    <t>Data Scientist (PRC Fintech)</t>
  </si>
  <si>
    <t>Crossfuze Pacific Corporation</t>
  </si>
  <si>
    <t>Duruper</t>
  </si>
  <si>
    <t>['scala', 'databricks', 'snowflake', 'airflow', 'pyspark', 'spark']</t>
  </si>
  <si>
    <t>{'cloud': ['databricks', 'snowflake'], 'libraries': ['airflow', 'pyspark', 'spark'], 'programming': ['scala']}</t>
  </si>
  <si>
    <t>Data Engineer- GCP experience</t>
  </si>
  <si>
    <t>['python', 'gcp', 'aws', 'azure', 'scikit-learn', 'pytorch', 'tensorflow', 'spark', 'power bi', 'tableau', 'docker', 'kubernetes', 'git']</t>
  </si>
  <si>
    <t>{'analyst_tools': ['power bi', 'tableau'], 'cloud': ['gcp', 'aws', 'azure'], 'libraries': ['scikit-learn', 'pytorch', 'tensorflow', 'spark'], 'other': ['docker', 'kubernetes', 'git'], 'programming': ['python']}</t>
  </si>
  <si>
    <t>Campaign Data Analyst and Researcher</t>
  </si>
  <si>
    <t>Viterbo University</t>
  </si>
  <si>
    <t>Senior MLOps Engineer @ AVENGA</t>
  </si>
  <si>
    <t>['python', 'bash', 'aws', 'unix', 'linux', 'git', 'docker', 'kubernetes', 'ansible', 'terraform']</t>
  </si>
  <si>
    <t>{'cloud': ['aws'], 'os': ['unix', 'linux'], 'other': ['git', 'docker', 'kubernetes', 'ansible', 'terraform'], 'programming': ['python', 'bash']}</t>
  </si>
  <si>
    <t>Data Scientist - Academic Operations</t>
  </si>
  <si>
    <t>HR Consultancy</t>
  </si>
  <si>
    <t>['c', 'python', 'sql', 'gcp', 'aws', 'bigquery', 'snowflake', 'airflow']</t>
  </si>
  <si>
    <t>{'cloud': ['gcp', 'aws', 'bigquery', 'snowflake'], 'libraries': ['airflow'], 'programming': ['c', 'python', 'sql']}</t>
  </si>
  <si>
    <t>Sr Data Engineer / Machine Learning Engineer - Spark/Kafka...</t>
  </si>
  <si>
    <t>Prabh Placements</t>
  </si>
  <si>
    <t>['python', 'r', 'sql', 't-sql', 'spark', 'hadoop']</t>
  </si>
  <si>
    <t>{'libraries': ['spark', 'hadoop'], 'programming': ['python', 'r', 'sql', 't-sql']}</t>
  </si>
  <si>
    <t>Senior Digital  Data Analyst</t>
  </si>
  <si>
    <t>['gcp', 'pytorch', 'docker', 'kubernetes']</t>
  </si>
  <si>
    <t>{'cloud': ['gcp'], 'libraries': ['pytorch'], 'other': ['docker', 'kubernetes']}</t>
  </si>
  <si>
    <t>DATA ANALYST. Job in Charleroi NBC4i Jobs</t>
  </si>
  <si>
    <t>['java', 'c++', 'python', 'golang', 'kotlin', 'tensorflow', 'pytorch']</t>
  </si>
  <si>
    <t>{'libraries': ['tensorflow', 'pytorch'], 'programming': ['java', 'c++', 'python', 'golang', 'kotlin']}</t>
  </si>
  <si>
    <t>['python', 'sql', 'azure', 'pandas', 'numpy', 'matplotlib', 'seaborn', 'keras', 'tensorflow', 'pytorch', 'airflow', 'word', 'tableau']</t>
  </si>
  <si>
    <t>{'analyst_tools': ['word', 'tableau'], 'cloud': ['azure'], 'libraries': ['pandas', 'numpy', 'matplotlib', 'seaborn', 'keras', 'tensorflow', 'pytorch', 'airflow'], 'programming': ['python', 'sql']}</t>
  </si>
  <si>
    <t>Data/Research Analyst</t>
  </si>
  <si>
    <t>['sql', 'python', 'gcp', 'bigquery', 'airflow', 'pyspark', 'jupyter', 'excel', 'docker']</t>
  </si>
  <si>
    <t>{'analyst_tools': ['excel'], 'cloud': ['gcp', 'bigquery'], 'libraries': ['airflow', 'pyspark', 'jupyter'], 'other': ['docker'], 'programming': ['sql', 'python']}</t>
  </si>
  <si>
    <t>Sr. Data Analyst/Architect (Remote, SQL)</t>
  </si>
  <si>
    <t>['sql', 'python', 'powershell', 'sql server', 'mysql', 'oracle', 'git']</t>
  </si>
  <si>
    <t>{'cloud': ['oracle'], 'databases': ['sql server', 'mysql'], 'other': ['git'], 'programming': ['sql', 'python', 'powershell']}</t>
  </si>
  <si>
    <t>proprty.ai</t>
  </si>
  <si>
    <t>Analyst, Data (SQL/Power BI)</t>
  </si>
  <si>
    <t>DATA ANALYST SENIOR H/F</t>
  </si>
  <si>
    <t>Consultant - ETL data engineer</t>
  </si>
  <si>
    <t>BIOGENA GROUP</t>
  </si>
  <si>
    <t>['go', 'aws', 'sap', 'tableau']</t>
  </si>
  <si>
    <t>{'analyst_tools': ['sap', 'tableau'], 'cloud': ['aws'], 'programming': ['go']}</t>
  </si>
  <si>
    <t>['sql', 'java', 'python', 'c#', 'sql server', 'aws', 'gcp', 'kubernetes', 'docker']</t>
  </si>
  <si>
    <t>{'cloud': ['aws', 'gcp'], 'databases': ['sql server'], 'other': ['kubernetes', 'docker'], 'programming': ['sql', 'java', 'python', 'c#']}</t>
  </si>
  <si>
    <t>Parachut</t>
  </si>
  <si>
    <t>['python', 'mysql', 'tableau', 'power bi', 'excel']</t>
  </si>
  <si>
    <t>{'analyst_tools': ['tableau', 'power bi', 'excel'], 'databases': ['mysql'], 'programming': ['python']}</t>
  </si>
  <si>
    <t>['python', 'c#', 'java', 'sql', 'sql server', 'databricks', 'azure']</t>
  </si>
  <si>
    <t>{'cloud': ['databricks', 'azure'], 'databases': ['sql server'], 'programming': ['python', 'c#', 'java', 'sql']}</t>
  </si>
  <si>
    <t>Business Data Analyst / BI Keyuser m/w/d</t>
  </si>
  <si>
    <t>TalenTown Recruitment Agency - IT</t>
  </si>
  <si>
    <t>Snapminds Global (Snapminds Technolgies LLP)</t>
  </si>
  <si>
    <t>Data Engineer - Data &amp; Insights - German Speaking (m/w/d) in Eschborn</t>
  </si>
  <si>
    <t>Senior ITS Engineer</t>
  </si>
  <si>
    <t>Senior Finance Data Science Manager</t>
  </si>
  <si>
    <t>['fortran', 'c', 'matlab', 'visual basic']</t>
  </si>
  <si>
    <t>{'programming': ['fortran', 'c', 'matlab', 'visual basic']}</t>
  </si>
  <si>
    <t>Associate Cloud Engineer</t>
  </si>
  <si>
    <t>Exclusively Remote</t>
  </si>
  <si>
    <t>Full Stack Software Engineer II - Reporting &amp; Analytics</t>
  </si>
  <si>
    <t>['java', 'bigquery', 'gcp', 'spring', 'kafka', 'looker', 'docker', 'kubernetes']</t>
  </si>
  <si>
    <t>{'analyst_tools': ['looker'], 'cloud': ['bigquery', 'gcp'], 'libraries': ['spring', 'kafka'], 'other': ['docker', 'kubernetes'], 'programming': ['java']}</t>
  </si>
  <si>
    <t>Senior Data Engineer, Security Master</t>
  </si>
  <si>
    <t>['python', 'c#', 'scala', 'java', 'sql', 'snowflake', 'spark', 'kafka', 'docker', 'kubernetes']</t>
  </si>
  <si>
    <t>{'cloud': ['snowflake'], 'libraries': ['spark', 'kafka'], 'other': ['docker', 'kubernetes'], 'programming': ['python', 'c#', 'scala', 'java', 'sql']}</t>
  </si>
  <si>
    <t>Data Engineer -Senior ( Atlanta HYBRID )</t>
  </si>
  <si>
    <t>IBM Solutions Delivery, Inc.</t>
  </si>
  <si>
    <t>Software Engineer Bereich Testautomatisierung</t>
  </si>
  <si>
    <t>HR Data Analyst (contract)</t>
  </si>
  <si>
    <t>['python', 'r', 'matlab', 'java', 'scala', 'cassandra', 'azure', 'databricks', 'aws', 'kafka', 'hadoop', 'keras', 'spark', 'pyspark', 'linux', 'flow']</t>
  </si>
  <si>
    <t>{'cloud': ['azure', 'databricks', 'aws'], 'databases': ['cassandra'], 'libraries': ['kafka', 'hadoop', 'keras', 'spark', 'pyspark'], 'os': ['linux'], 'other': ['flow'], 'programming': ['python', 'r', 'matlab', 'java', 'scala']}</t>
  </si>
  <si>
    <t>Senior Denodo Platform Analyst</t>
  </si>
  <si>
    <t>Global Sales Operations Analyst</t>
  </si>
  <si>
    <t>Qatar Airways Qatar Airways</t>
  </si>
  <si>
    <t>['sql', 'azure', 'snowflake', 'databricks', 'oracle', 'sap', 'power bi', 'tableau', 'trello', 'jira']</t>
  </si>
  <si>
    <t>{'analyst_tools': ['sap', 'power bi', 'tableau'], 'async': ['trello', 'jira'], 'cloud': ['azure', 'snowflake', 'databricks', 'oracle'], 'programming': ['sql']}</t>
  </si>
  <si>
    <t>via CareersCatalog</t>
  </si>
  <si>
    <t>['python', 'sql', 'crystal', 'mongodb', 'mongodb', 'mysql', 'aws', 'redshift', 'oracle', 'hadoop', 'spark', 'pyspark', 'excel', 'ssrs', 'yarn']</t>
  </si>
  <si>
    <t>{'analyst_tools': ['excel', 'ssrs'], 'cloud': ['aws', 'redshift', 'oracle'], 'databases': ['mongodb', 'mysql'], 'libraries': ['hadoop', 'spark', 'pyspark'], 'other': ['yarn'], 'programming': ['python', 'sql', 'crystal', 'mongodb']}</t>
  </si>
  <si>
    <t>Senior Lead Data Engineer - Head of Operations</t>
  </si>
  <si>
    <t>['shell', 'python', 'sql', 'sql server', 'redshift', 'oracle', 'spark', 'kafka', 'airflow', 'unix']</t>
  </si>
  <si>
    <t>{'cloud': ['redshift', 'oracle'], 'databases': ['sql server'], 'libraries': ['spark', 'kafka', 'airflow'], 'os': ['unix'], 'programming': ['shell', 'python', 'sql']}</t>
  </si>
  <si>
    <t>Zahid Tractor  and  Heavy Machinery Co  Ltd</t>
  </si>
  <si>
    <t>Data Engineer. Job in Gloucester NBC4i Jobs</t>
  </si>
  <si>
    <t>Working Student : Sales operations - Data Science analyst (F/M)</t>
  </si>
  <si>
    <t>Corecam Pte Ltd</t>
  </si>
  <si>
    <t>Research Data Analyst Senior</t>
  </si>
  <si>
    <t>['python', 'java', 'scala', 'aws', 'airflow', 'spark', 'hadoop', 'terraform', 'kubernetes']</t>
  </si>
  <si>
    <t>{'cloud': ['aws'], 'libraries': ['airflow', 'spark', 'hadoop'], 'other': ['terraform', 'kubernetes'], 'programming': ['python', 'java', 'scala']}</t>
  </si>
  <si>
    <t>['go', 'shell', 'mysql', 'redis', 'aws', 'gcp', 'kafka', 'kubernetes', 'terraform', 'chef']</t>
  </si>
  <si>
    <t>{'cloud': ['aws', 'gcp'], 'databases': ['mysql', 'redis'], 'libraries': ['kafka'], 'other': ['kubernetes', 'terraform', 'chef'], 'programming': ['go', 'shell']}</t>
  </si>
  <si>
    <t>['python', 'java', 'c++', 'sql', 'mysql', 'aws', 'azure', 'redshift', 'databricks', 'snowflake', 'spark', 'hadoop', 'kafka', 'jenkins', 'gitlab', 'github', 'git']</t>
  </si>
  <si>
    <t>{'cloud': ['aws', 'azure', 'redshift', 'databricks', 'snowflake'], 'databases': ['mysql'], 'libraries': ['spark', 'hadoop', 'kafka'], 'other': ['jenkins', 'gitlab', 'github', 'git'], 'programming': ['python', 'java', 'c++', 'sql']}</t>
  </si>
  <si>
    <t>['r', 'matlab', 'sql', 'numpy', 'tableau']</t>
  </si>
  <si>
    <t>{'analyst_tools': ['tableau'], 'libraries': ['numpy'], 'programming': ['r', 'matlab', 'sql']}</t>
  </si>
  <si>
    <t>HRIS Analyst- entry level</t>
  </si>
  <si>
    <t>['word', 'excel', 'sharepoint', 'visio']</t>
  </si>
  <si>
    <t>{'analyst_tools': ['word', 'excel', 'sharepoint', 'visio']}</t>
  </si>
  <si>
    <t>Business Operations Analyst (hybrid)</t>
  </si>
  <si>
    <t>IT-Manager Data Analytics (m/w/d) in Frankfurt (Main)</t>
  </si>
  <si>
    <t>Cloud-Native Engineer</t>
  </si>
  <si>
    <t>['kafka', 'spark', 'kubernetes', 'jenkins', 'gitlab', 'docker']</t>
  </si>
  <si>
    <t>{'libraries': ['kafka', 'spark'], 'other': ['kubernetes', 'jenkins', 'gitlab', 'docker']}</t>
  </si>
  <si>
    <t>Data Analyst II USA visa sponsorship jobs</t>
  </si>
  <si>
    <t>Global Marketing Director</t>
  </si>
  <si>
    <t>['mongodb', 'mongodb', 'mysql', 'postgresql', 'oracle']</t>
  </si>
  <si>
    <t>{'cloud': ['oracle'], 'databases': ['mongodb', 'mysql', 'postgresql'], 'programming': ['mongodb']}</t>
  </si>
  <si>
    <t>Graduate Power BI Developer</t>
  </si>
  <si>
    <t>Lead DS (Decision Scientist)</t>
  </si>
  <si>
    <t>Team Leader for Analytics Team</t>
  </si>
  <si>
    <t>['python', 'sql', 'azure', 'spark', 'jenkins']</t>
  </si>
  <si>
    <t>{'cloud': ['azure'], 'libraries': ['spark'], 'other': ['jenkins'], 'programming': ['python', 'sql']}</t>
  </si>
  <si>
    <t>Medior Cloud Data Engineer</t>
  </si>
  <si>
    <t>HIRING: Part-time Internet Analyst Slovenian Language</t>
  </si>
  <si>
    <t>Middle/Senior DevOps Engineer (GCP)</t>
  </si>
  <si>
    <t>['python', 'gcp', 'bigquery', 'airflow', 'jenkins', 'docker', 'kubernetes', 'git']</t>
  </si>
  <si>
    <t>{'cloud': ['gcp', 'bigquery'], 'libraries': ['airflow'], 'other': ['jenkins', 'docker', 'kubernetes', 'git'], 'programming': ['python']}</t>
  </si>
  <si>
    <t>Functional Analyst I</t>
  </si>
  <si>
    <t>Apply for Senior AI Data ScientistReputed IT Industry</t>
  </si>
  <si>
    <t>['sql', 'python', 'databricks', 'azure', 'ssis', 'git', 'flow', 'jira']</t>
  </si>
  <si>
    <t>{'analyst_tools': ['ssis'], 'async': ['jira'], 'cloud': ['databricks', 'azure'], 'other': ['git', 'flow'], 'programming': ['sql', 'python']}</t>
  </si>
  <si>
    <t>Headhunter</t>
  </si>
  <si>
    <t>['sql', 'python', 'r', 'bigquery', 'spreadsheet', 'excel', 'tableau']</t>
  </si>
  <si>
    <t>{'analyst_tools': ['spreadsheet', 'excel', 'tableau'], 'cloud': ['bigquery'], 'programming': ['sql', 'python', 'r']}</t>
  </si>
  <si>
    <t>Data Analyst (Consumer Finance Services, Risk &amp; Prevention), Group...</t>
  </si>
  <si>
    <t>Data Engineer - GDO</t>
  </si>
  <si>
    <t>['sql', 'python', 'scala', 'aws', 'redshift', 'snowflake', 'airflow', 'hadoop', 'spark', 'kafka']</t>
  </si>
  <si>
    <t>{'cloud': ['aws', 'redshift', 'snowflake'], 'libraries': ['airflow', 'hadoop', 'spark', 'kafka'], 'programming': ['sql', 'python', 'scala']}</t>
  </si>
  <si>
    <t>Insights analyst Intern</t>
  </si>
  <si>
    <t>RTL Belgium SA</t>
  </si>
  <si>
    <t>Data Scientist for Hydra Project</t>
  </si>
  <si>
    <t>['keras', 'pytorch', 'nltk', 'jenkins', 'docker', 'kubernetes']</t>
  </si>
  <si>
    <t>{'libraries': ['keras', 'pytorch', 'nltk'], 'other': ['jenkins', 'docker', 'kubernetes']}</t>
  </si>
  <si>
    <t>Database Engineer-PL/SQL</t>
  </si>
  <si>
    <t>['sql', 'sql server', 'mysql', 'postgresql', 'oracle', 'snowflake', 'aws']</t>
  </si>
  <si>
    <t>{'cloud': ['oracle', 'snowflake', 'aws'], 'databases': ['sql server', 'mysql', 'postgresql'], 'programming': ['sql']}</t>
  </si>
  <si>
    <t>Summer Intern - Data Analyst</t>
  </si>
  <si>
    <t>['c++', 'python', 'pytorch', 'tensorflow', 'scikit-learn']</t>
  </si>
  <si>
    <t>{'libraries': ['pytorch', 'tensorflow', 'scikit-learn'], 'programming': ['c++', 'python']}</t>
  </si>
  <si>
    <t>Lead Data Scientist (m/f/x) Anti-Financial Crime</t>
  </si>
  <si>
    <t>['python', 'r', 'scala', 'shell', 'c', 'spark', 'hadoop', 'kafka', 'git']</t>
  </si>
  <si>
    <t>{'libraries': ['spark', 'hadoop', 'kafka'], 'other': ['git'], 'programming': ['python', 'r', 'scala', 'shell', 'c']}</t>
  </si>
  <si>
    <t>Transparent Intelligence</t>
  </si>
  <si>
    <t>['python', 'sql', 'gcp', 'bigquery', 'jupyter', 'airflow', 'tableau']</t>
  </si>
  <si>
    <t>{'analyst_tools': ['tableau'], 'cloud': ['gcp', 'bigquery'], 'libraries': ['jupyter', 'airflow'], 'programming': ['python', 'sql']}</t>
  </si>
  <si>
    <t>['r', 'sas', 'sas', 'matlab', 'groovy', 'perl', 'unix', 'spss']</t>
  </si>
  <si>
    <t>{'analyst_tools': ['sas', 'spss'], 'os': ['unix'], 'programming': ['r', 'sas', 'matlab', 'groovy', 'perl']}</t>
  </si>
  <si>
    <t>HR Analyst - Test 2</t>
  </si>
  <si>
    <t>FullThrottle Labs</t>
  </si>
  <si>
    <t>Westin Par</t>
  </si>
  <si>
    <t>Data Engineer  (stage)</t>
  </si>
  <si>
    <t>Senior Backend Engineer - Go - Climate Click</t>
  </si>
  <si>
    <t>via South Pole</t>
  </si>
  <si>
    <t>['go', 'javascript', 'html', 'css', 'typescript', 'firebase', 'firebase', 'gcp', 'aws', 'docker']</t>
  </si>
  <si>
    <t>{'cloud': ['firebase', 'gcp', 'aws'], 'databases': ['firebase'], 'other': ['docker'], 'programming': ['go', 'javascript', 'html', 'css', 'typescript']}</t>
  </si>
  <si>
    <t>Data Scientist/Specialist, Data Science - (R-13701)</t>
  </si>
  <si>
    <t>Principal Data Scientist (Lead Clinical Data Manager)</t>
  </si>
  <si>
    <t>Consultant Expérimenté « Data Analyst</t>
  </si>
  <si>
    <t>Data Engineer with Financial Domain Experience</t>
  </si>
  <si>
    <t>Head of Data Science &amp; Big-Data Engineering</t>
  </si>
  <si>
    <t>['python', 'r', 'scala', 'aws', 'azure', 'gcp', 'spark', 'kafka']</t>
  </si>
  <si>
    <t>{'cloud': ['aws', 'azure', 'gcp'], 'libraries': ['spark', 'kafka'], 'programming': ['python', 'r', 'scala']}</t>
  </si>
  <si>
    <t>ANALISTA INGENIERO DE DATOS</t>
  </si>
  <si>
    <t>Banco Patagonia</t>
  </si>
  <si>
    <t>Data Analyst for Revenue Assurance</t>
  </si>
  <si>
    <t>Dividend - Data and Reporting Engineer</t>
  </si>
  <si>
    <t>Dividend Finance</t>
  </si>
  <si>
    <t>['sql', 'azure', 'ssis', 'tableau', 'power bi']</t>
  </si>
  <si>
    <t>{'analyst_tools': ['ssis', 'tableau', 'power bi'], 'cloud': ['azure'], 'programming': ['sql']}</t>
  </si>
  <si>
    <t>['azure', 'aws', 'kubernetes', 'docker', 'terraform', 'github']</t>
  </si>
  <si>
    <t>{'cloud': ['azure', 'aws'], 'other': ['kubernetes', 'docker', 'terraform', 'github']}</t>
  </si>
  <si>
    <t>['vba', 'sql', 'go', 'spring', 'excel', 'tableau']</t>
  </si>
  <si>
    <t>{'analyst_tools': ['excel', 'tableau'], 'libraries': ['spring'], 'programming': ['vba', 'sql', 'go']}</t>
  </si>
  <si>
    <t>Junior\Middle Power BI Analyst</t>
  </si>
  <si>
    <t>Brazy</t>
  </si>
  <si>
    <t>Lead Data Scientist | (QU717)</t>
  </si>
  <si>
    <t>Pure Play</t>
  </si>
  <si>
    <t>['r', 'bigquery', 'looker', 'excel', 'power bi']</t>
  </si>
  <si>
    <t>{'analyst_tools': ['looker', 'excel', 'power bi'], 'cloud': ['bigquery'], 'programming': ['r']}</t>
  </si>
  <si>
    <t>Data Scientist  Intern - German speaker</t>
  </si>
  <si>
    <t>['python', 'sql', 'no-sql', 'azure', 'snowflake', 'airflow', 'terraform']</t>
  </si>
  <si>
    <t>{'cloud': ['azure', 'snowflake'], 'libraries': ['airflow'], 'other': ['terraform'], 'programming': ['python', 'sql', 'no-sql']}</t>
  </si>
  <si>
    <t>Karizma Konnect</t>
  </si>
  <si>
    <t>['scala', 'python', 'spark', 'pyspark', 'power bi', 'microstrategy']</t>
  </si>
  <si>
    <t>{'analyst_tools': ['power bi', 'microstrategy'], 'libraries': ['spark', 'pyspark'], 'programming': ['scala', 'python']}</t>
  </si>
  <si>
    <t>Senior Scala/Java Engineer - Customer Data Serving</t>
  </si>
  <si>
    <t>['scala', 'java', 'sql', 'no-sql', 'postgresql', 'redis', 'aws', 'kafka', 'kubernetes']</t>
  </si>
  <si>
    <t>{'cloud': ['aws'], 'databases': ['postgresql', 'redis'], 'libraries': ['kafka'], 'other': ['kubernetes'], 'programming': ['scala', 'java', 'sql', 'no-sql']}</t>
  </si>
  <si>
    <t>Watch Your Health</t>
  </si>
  <si>
    <t>['r', 'python', 'c', 'c++', 'mysql', 'redshift', 'digitalocean', 'spark', 'hadoop']</t>
  </si>
  <si>
    <t>{'cloud': ['redshift', 'digitalocean'], 'databases': ['mysql'], 'libraries': ['spark', 'hadoop'], 'programming': ['r', 'python', 'c', 'c++']}</t>
  </si>
  <si>
    <t>Fractional Data Scientist</t>
  </si>
  <si>
    <t>Data Solutions/Sofware Engineer (Remote)</t>
  </si>
  <si>
    <t>['sql', 'python', 'azure', 'spark', 'git', 'github']</t>
  </si>
  <si>
    <t>{'cloud': ['azure'], 'libraries': ['spark'], 'other': ['git', 'github'], 'programming': ['sql', 'python']}</t>
  </si>
  <si>
    <t>Govern Analyst II (Knowledge Champion)-DBPR/Hotels ...</t>
  </si>
  <si>
    <t>['sql', 'crystal', 'spreadsheet', 'word', 'flow']</t>
  </si>
  <si>
    <t>{'analyst_tools': ['spreadsheet', 'word'], 'other': ['flow'], 'programming': ['sql', 'crystal']}</t>
  </si>
  <si>
    <t>Kinetic Technology</t>
  </si>
  <si>
    <t>Software Engineer Core Finance</t>
  </si>
  <si>
    <t>['sql', 'vba', 'python', 'snowflake', 'sap', 'tableau', 'alteryx']</t>
  </si>
  <si>
    <t>{'analyst_tools': ['sap', 'tableau', 'alteryx'], 'cloud': ['snowflake'], 'programming': ['sql', 'vba', 'python']}</t>
  </si>
  <si>
    <t>Building Engineer - Full Time/Days - Plymouth Medical Center</t>
  </si>
  <si>
    <t>Data Engineer - Mox. Job in Hong Kong My Valley Jobs Today</t>
  </si>
  <si>
    <t>['python', 'powershell', 'linux', 'unix', 'visio', 'ansible']</t>
  </si>
  <si>
    <t>{'analyst_tools': ['visio'], 'os': ['linux', 'unix'], 'other': ['ansible'], 'programming': ['python', 'powershell']}</t>
  </si>
  <si>
    <t>Perry Hall, MD</t>
  </si>
  <si>
    <t>Tangspac APAC</t>
  </si>
  <si>
    <t>['excel', 'powerpoint', 'sharepoint', 'qlik', 'jira']</t>
  </si>
  <si>
    <t>{'analyst_tools': ['excel', 'powerpoint', 'sharepoint', 'qlik'], 'async': ['jira']}</t>
  </si>
  <si>
    <t>['sql', 'cobol', 'python', 'sql server', 'db2', 'azure', 'databricks', 'spark', 'numpy', 'tensorflow', 'keras', 'scikit-learn', 'ssis', 'power bi', 'excel', 'github']</t>
  </si>
  <si>
    <t>{'analyst_tools': ['ssis', 'power bi', 'excel'], 'cloud': ['azure', 'databricks'], 'databases': ['sql server', 'db2'], 'libraries': ['spark', 'numpy', 'tensorflow', 'keras', 'scikit-learn'], 'other': ['github'], 'programming': ['sql', 'cobol', 'python']}</t>
  </si>
  <si>
    <t>Hi-Techsters IT Services Private Limited</t>
  </si>
  <si>
    <t>['sql', 'python', 'r', 'mysql', 'flutter', 'tableau', 'power bi']</t>
  </si>
  <si>
    <t>{'analyst_tools': ['tableau', 'power bi'], 'databases': ['mysql'], 'libraries': ['flutter'], 'programming': ['sql', 'python', 'r']}</t>
  </si>
  <si>
    <t>Remote Power BI Analyst</t>
  </si>
  <si>
    <t>Solution Design Group Inc</t>
  </si>
  <si>
    <t>▷ Partenza Immediata Data Analyst</t>
  </si>
  <si>
    <t>['sql', 'python', 'r', 'java', 'tensorflow', 'keras', 'nltk', 'spark', 'hadoop', 'kafka', 'splunk']</t>
  </si>
  <si>
    <t>{'analyst_tools': ['splunk'], 'libraries': ['tensorflow', 'keras', 'nltk', 'spark', 'hadoop', 'kafka'], 'programming': ['sql', 'python', 'r', 'java']}</t>
  </si>
  <si>
    <t>Data Analyst_Supply Chain Management</t>
  </si>
  <si>
    <t>['sql', 'python', 'keras', 'linux', 'power bi']</t>
  </si>
  <si>
    <t>{'analyst_tools': ['power bi'], 'libraries': ['keras'], 'os': ['linux'], 'programming': ['sql', 'python']}</t>
  </si>
  <si>
    <t>Urgent need of Data Analyst position with GDIT-100% Remote</t>
  </si>
  <si>
    <t>['go', 'python', 'r', 'matlab', 'excel', 'tableau', 'sharepoint', 'jira', 'confluence']</t>
  </si>
  <si>
    <t>{'analyst_tools': ['excel', 'tableau', 'sharepoint'], 'async': ['jira', 'confluence'], 'programming': ['go', 'python', 'r', 'matlab']}</t>
  </si>
  <si>
    <t>Dentalcorp Health Services ULC / dentalcorp</t>
  </si>
  <si>
    <t>Pauls Valley, OK</t>
  </si>
  <si>
    <t>Data Analyst - SBI Consulting</t>
  </si>
  <si>
    <t>['sql', 'mongodb', 'mongodb', 'sql server', 'linux', 'windows', 'power bi', 'sap']</t>
  </si>
  <si>
    <t>{'analyst_tools': ['power bi', 'sap'], 'databases': ['mongodb', 'sql server'], 'os': ['linux', 'windows'], 'programming': ['sql', 'mongodb']}</t>
  </si>
  <si>
    <t>IKEA B.V.</t>
  </si>
  <si>
    <t>['sql', 'go', 'sql server', 'vmware', 'tableau', 'excel', 'flow']</t>
  </si>
  <si>
    <t>{'analyst_tools': ['tableau', 'excel'], 'cloud': ['vmware'], 'databases': ['sql server'], 'other': ['flow'], 'programming': ['sql', 'go']}</t>
  </si>
  <si>
    <t>['php', 'html', 'css', 'scala', 'c#', 'java', 'javascript', 'mysql', 'laravel', 'git']</t>
  </si>
  <si>
    <t>{'databases': ['mysql'], 'other': ['git'], 'programming': ['php', 'html', 'css', 'scala', 'c#', 'java', 'javascript'], 'webframeworks': ['laravel']}</t>
  </si>
  <si>
    <t>Data Scientist - Any German - Perm upto € 135K</t>
  </si>
  <si>
    <t>وظائف Master Data Management Analyst - الفحيحيل</t>
  </si>
  <si>
    <t>شركة مجد</t>
  </si>
  <si>
    <t>['kotlin', 'typescript', 'java', 'scala', 'python', 'aws', 'spring', 'react', 'kafka', 'docker', 'kubernetes', 'terraform', 'jenkins']</t>
  </si>
  <si>
    <t>{'cloud': ['aws'], 'libraries': ['spring', 'react', 'kafka'], 'other': ['docker', 'kubernetes', 'terraform', 'jenkins'], 'programming': ['kotlin', 'typescript', 'java', 'scala', 'python']}</t>
  </si>
  <si>
    <t>Eidgenössische Technische Hochschule Zürich</t>
  </si>
  <si>
    <t>Senior DevOps Engineer plus benefits Understanding Recruitment</t>
  </si>
  <si>
    <t>['aws', 'kubernetes', 'terraform', 'docker']</t>
  </si>
  <si>
    <t>{'cloud': ['aws'], 'other': ['kubernetes', 'terraform', 'docker']}</t>
  </si>
  <si>
    <t>Data Scientist and AI/ML Specialists</t>
  </si>
  <si>
    <t>People Services Customer Support Analyst JR</t>
  </si>
  <si>
    <t>['sql', 'python', 'azure', 'databricks', 'spark', 'pyspark', 'jira']</t>
  </si>
  <si>
    <t>{'async': ['jira'], 'cloud': ['azure', 'databricks'], 'libraries': ['spark', 'pyspark'], 'programming': ['sql', 'python']}</t>
  </si>
  <si>
    <t>Data - Engineering Manager</t>
  </si>
  <si>
    <t>['javascript', 'sql', 'snowflake']</t>
  </si>
  <si>
    <t>{'cloud': ['snowflake'], 'programming': ['javascript', 'sql']}</t>
  </si>
  <si>
    <t>Global Compliance Analyst and Data Protection</t>
  </si>
  <si>
    <t>Senior Manager - Data Warehousing [T500-5124]</t>
  </si>
  <si>
    <t>Financial Data Team Business Analyst (Contract &amp; Remote)</t>
  </si>
  <si>
    <t>['python', 'r', 'julia', 'sql', 'pandas', 'numpy', 'tensorflow', 'pytorch', 'scikit-learn', 'hadoop', 'spark', 'django', 'flask', 'fastapi']</t>
  </si>
  <si>
    <t>{'libraries': ['pandas', 'numpy', 'tensorflow', 'pytorch', 'scikit-learn', 'hadoop', 'spark'], 'programming': ['python', 'r', 'julia', 'sql'], 'webframeworks': ['django', 'flask', 'fastapi']}</t>
  </si>
  <si>
    <t>Lead Data Engineer Python AWS</t>
  </si>
  <si>
    <t>Solution Expert/IT Analyst - Supply Chain</t>
  </si>
  <si>
    <t>Senior Data Scientist-New Frontiers</t>
  </si>
  <si>
    <t>['python', 'r', 'sql', 'scikit-learn', 'pytorch', 'keras', 'nltk', 'pyspark', 'spark', 'airflow', 'github', 'bitbucket', 'docker', 'kubernetes']</t>
  </si>
  <si>
    <t>{'libraries': ['scikit-learn', 'pytorch', 'keras', 'nltk', 'pyspark', 'spark', 'airflow'], 'other': ['github', 'bitbucket', 'docker', 'kubernetes'], 'programming': ['python', 'r', 'sql']}</t>
  </si>
  <si>
    <t>Gold Coast Hospital and Health Service</t>
  </si>
  <si>
    <t>Biogen GmbH</t>
  </si>
  <si>
    <t>['sql', 'python', 'java', 'scala', 'go', 'elasticsearch', 'aws', 'gcp', 'spark', 'kafka', 'pandas', 'git']</t>
  </si>
  <si>
    <t>{'cloud': ['aws', 'gcp'], 'databases': ['elasticsearch'], 'libraries': ['spark', 'kafka', 'pandas'], 'other': ['git'], 'programming': ['sql', 'python', 'java', 'scala', 'go']}</t>
  </si>
  <si>
    <t>KAWAN FOOD BERHAD</t>
  </si>
  <si>
    <t>['python', 'sql', 'aws', 'pyspark', 'airflow', 'git', 'jenkins', 'jira']</t>
  </si>
  <si>
    <t>{'async': ['jira'], 'cloud': ['aws'], 'libraries': ['pyspark', 'airflow'], 'other': ['git', 'jenkins'], 'programming': ['python', 'sql']}</t>
  </si>
  <si>
    <t>Analyst-Data Scientist Healthcare</t>
  </si>
  <si>
    <t>['javascript', 'sql', 'mongodb', 'mongodb', 'mysql', 'azure', 'databricks', 'express', 'node.js']</t>
  </si>
  <si>
    <t>{'cloud': ['azure', 'databricks'], 'databases': ['mongodb', 'mysql'], 'programming': ['javascript', 'sql', 'mongodb'], 'webframeworks': ['express', 'node.js']}</t>
  </si>
  <si>
    <t>Senior Data Engineer - REMOTE FRIENDLY</t>
  </si>
  <si>
    <t>['python', 'scala', 'postgresql', 'aws', 'aurora', 'spark', 'flow']</t>
  </si>
  <si>
    <t>{'cloud': ['aws', 'aurora'], 'databases': ['postgresql'], 'libraries': ['spark'], 'other': ['flow'], 'programming': ['python', 'scala']}</t>
  </si>
  <si>
    <t>Richmond Heights, FL</t>
  </si>
  <si>
    <t>MEDFAR Clinical Solutions</t>
  </si>
  <si>
    <t>Business Analytics Engineer (m/w/d) Healthtech</t>
  </si>
  <si>
    <t>['sql', 'python', 'snowflake', 'redshift', 'azure', 'aws', 'airflow', 'word']</t>
  </si>
  <si>
    <t>{'analyst_tools': ['word'], 'cloud': ['snowflake', 'redshift', 'azure', 'aws'], 'libraries': ['airflow'], 'programming': ['sql', 'python']}</t>
  </si>
  <si>
    <t>Renault ID: R23024243 Senior Data Engineer</t>
  </si>
  <si>
    <t>['sql', 'snowflake', 'databricks', 'aws', 'spark', 'kafka', 'power bi', 'tableau', 'ssrs']</t>
  </si>
  <si>
    <t>{'analyst_tools': ['power bi', 'tableau', 'ssrs'], 'cloud': ['snowflake', 'databricks', 'aws'], 'libraries': ['spark', 'kafka'], 'programming': ['sql']}</t>
  </si>
  <si>
    <t>Cloud / Data Science Engineer</t>
  </si>
  <si>
    <t>['mongodb', 'mongodb', 'azure', 'aws', 'hadoop']</t>
  </si>
  <si>
    <t>{'cloud': ['azure', 'aws'], 'databases': ['mongodb'], 'libraries': ['hadoop'], 'programming': ['mongodb']}</t>
  </si>
  <si>
    <t>Senior Decision Scientist (Collections &amp; Recoveries)</t>
  </si>
  <si>
    <t>Sr. Data Technical Analyst - Market Liaison</t>
  </si>
  <si>
    <t>['go', 'mongo', 'gcp']</t>
  </si>
  <si>
    <t>{'cloud': ['gcp'], 'programming': ['go', 'mongo']}</t>
  </si>
  <si>
    <t>Career Opportunities: Industrial Data Engineer</t>
  </si>
  <si>
    <t>['sql', 'ruby', 'ruby', 'golang', 'cassandra', 'aws', 'azure', 'gcp', 'redshift', 'snowflake', 'airflow', 'hadoop', 'spark', 'kafka', 'dax', 'power bi', 'tableau', 'looker', 'docker', 'terraform']</t>
  </si>
  <si>
    <t>{'analyst_tools': ['dax', 'power bi', 'tableau', 'looker'], 'cloud': ['aws', 'azure', 'gcp', 'redshift', 'snowflake'], 'databases': ['cassandra'], 'libraries': ['airflow', 'hadoop', 'spark', 'kafka'], 'other': ['docker', 'terraform'], 'programming': ['sql', 'ruby', 'golang'], 'webframeworks': ['ruby']}</t>
  </si>
  <si>
    <t>Jr Data Entry Coordinator - Remote</t>
  </si>
  <si>
    <t>SENIOR LEAD DATA ENGINEER</t>
  </si>
  <si>
    <t>['sql', 'python', 'go', 'tableau', 'atlassian', 'jira']</t>
  </si>
  <si>
    <t>{'analyst_tools': ['tableau'], 'async': ['jira'], 'other': ['atlassian'], 'programming': ['sql', 'python', 'go']}</t>
  </si>
  <si>
    <t>['sql', 'c#', 'excel', 'word', 'powerpoint']</t>
  </si>
  <si>
    <t>{'analyst_tools': ['excel', 'word', 'powerpoint'], 'programming': ['sql', 'c#']}</t>
  </si>
  <si>
    <t>['sql', 'mongodb', 'mongodb', 'python', 'postgresql', 'dynamodb', 'neo4j', 'aws', 'databricks', 'snowflake', 'oracle', 'redshift', 'azure', 'airflow', 'git']</t>
  </si>
  <si>
    <t>{'cloud': ['aws', 'databricks', 'snowflake', 'oracle', 'redshift', 'azure'], 'databases': ['mongodb', 'postgresql', 'dynamodb', 'neo4j'], 'libraries': ['airflow'], 'other': ['git'], 'programming': ['sql', 'mongodb', 'python']}</t>
  </si>
  <si>
    <t>Intent Sourcer</t>
  </si>
  <si>
    <t>['sql', 'python', 'go', 'sheets', 'excel']</t>
  </si>
  <si>
    <t>{'analyst_tools': ['sheets', 'excel'], 'programming': ['sql', 'python', 'go']}</t>
  </si>
  <si>
    <t>Data Engineer for Web Based Mapping and Analytics Tool - Contract...</t>
  </si>
  <si>
    <t>['java', 'nosql', 'sql', 'mysql', 'spring']</t>
  </si>
  <si>
    <t>{'databases': ['mysql'], 'libraries': ['spring'], 'programming': ['java', 'nosql', 'sql']}</t>
  </si>
  <si>
    <t>DuMont Mediengruppe GmbH &amp; Co. KG</t>
  </si>
  <si>
    <t>Puneri Pattern</t>
  </si>
  <si>
    <t>Looking for Early Joiners Data Scientist-Banking Domain Expertise</t>
  </si>
  <si>
    <t>Hill-Rom</t>
  </si>
  <si>
    <t>['r', 'python', 'sas', 'sas', 'c', 'sql', 'ggplot2', 'seaborn', 'scikit-learn', 'tensorflow', 'linux']</t>
  </si>
  <si>
    <t>{'analyst_tools': ['sas'], 'libraries': ['ggplot2', 'seaborn', 'scikit-learn', 'tensorflow'], 'os': ['linux'], 'programming': ['r', 'python', 'sas', 'c', 'sql']}</t>
  </si>
  <si>
    <t>['javascript', 'typescript', 'python', 'azure', 'aws', 'gcp', 'react', 'angular', 'vue', 'kubernetes', 'docker']</t>
  </si>
  <si>
    <t>{'cloud': ['azure', 'aws', 'gcp'], 'libraries': ['react'], 'other': ['kubernetes', 'docker'], 'programming': ['javascript', 'typescript', 'python'], 'webframeworks': ['angular', 'vue']}</t>
  </si>
  <si>
    <t>Spur Group</t>
  </si>
  <si>
    <t>Data Analyst - Full time</t>
  </si>
  <si>
    <t>Volvo Car Mobility AB</t>
  </si>
  <si>
    <t>['python', 'sql', 'bigquery', 'gdpr', 'tableau']</t>
  </si>
  <si>
    <t>{'analyst_tools': ['tableau'], 'cloud': ['bigquery'], 'libraries': ['gdpr'], 'programming': ['python', 'sql']}</t>
  </si>
  <si>
    <t>Cloud Data Engineer LINKIT B.V.</t>
  </si>
  <si>
    <t>Analytics Engineer - All regions</t>
  </si>
  <si>
    <t>['sql', 'snowflake', 'azure', 'redshift', 'power bi', 'tableau', 'excel', 'github', 'bitbucket']</t>
  </si>
  <si>
    <t>{'analyst_tools': ['power bi', 'tableau', 'excel'], 'cloud': ['snowflake', 'azure', 'redshift'], 'other': ['github', 'bitbucket'], 'programming': ['sql']}</t>
  </si>
  <si>
    <t>Senior Big Data Engineering Manager, Data Reliability Engineering</t>
  </si>
  <si>
    <t>['python', 'sql', 'firestore', 'gcp', 'aws', 'azure', 'bigquery', 'kafka', 'airflow', 'spark', 'puppet', 'terraform']</t>
  </si>
  <si>
    <t>{'cloud': ['gcp', 'aws', 'azure', 'bigquery'], 'databases': ['firestore'], 'libraries': ['kafka', 'airflow', 'spark'], 'other': ['puppet', 'terraform'], 'programming': ['python', 'sql']}</t>
  </si>
  <si>
    <t>['sql', 'vb.net', 'c', 't-sql', 'c#', 'sql server', 'ms access', 'ssrs']</t>
  </si>
  <si>
    <t>{'analyst_tools': ['ms access', 'ssrs'], 'databases': ['sql server'], 'programming': ['sql', 'vb.net', 'c', 't-sql', 'c#']}</t>
  </si>
  <si>
    <t>MiTek Industries</t>
  </si>
  <si>
    <t>['rust', 'c', 'python', 'shell', 'sql', 'nosql', 'linux', 'docker', 'gitlab', 'ansible']</t>
  </si>
  <si>
    <t>{'os': ['linux'], 'other': ['docker', 'gitlab', 'ansible'], 'programming': ['rust', 'c', 'python', 'shell', 'sql', 'nosql']}</t>
  </si>
  <si>
    <t>AtScale Data Engineer</t>
  </si>
  <si>
    <t>['sql', 'scala', 'java', 'c#', 'python', 'elasticsearch', 'databricks', 'azure', 'oracle', 'spark', 'kafka', 'hadoop', 'angular', 'docker', 'kubernetes']</t>
  </si>
  <si>
    <t>{'cloud': ['databricks', 'azure', 'oracle'], 'databases': ['elasticsearch'], 'libraries': ['spark', 'kafka', 'hadoop'], 'other': ['docker', 'kubernetes'], 'programming': ['sql', 'scala', 'java', 'c#', 'python'], 'webframeworks': ['angular']}</t>
  </si>
  <si>
    <t>Heimstaden Danmark</t>
  </si>
  <si>
    <t>Data Engineer - Remote (2023-5940)</t>
  </si>
  <si>
    <t>via Redbaton.freshteam.com</t>
  </si>
  <si>
    <t>Red Baton Design Studio</t>
  </si>
  <si>
    <t>Market Data Analyst - hybrid</t>
  </si>
  <si>
    <t>Amour Recruitment</t>
  </si>
  <si>
    <t>Solution Engineer Data Infrastructure Cloud</t>
  </si>
  <si>
    <t>['sql', 'dynamodb', 'firestore', 'db2', 'sql server', 'mysql', 'aurora', 'azure', 'aws', 'gcp', 'oracle', 'hadoop']</t>
  </si>
  <si>
    <t>{'cloud': ['aurora', 'azure', 'aws', 'gcp', 'oracle'], 'databases': ['dynamodb', 'firestore', 'db2', 'sql server', 'mysql'], 'libraries': ['hadoop'], 'programming': ['sql']}</t>
  </si>
  <si>
    <t>Senior Data Scientist, Workforce Intelligence JAPAC</t>
  </si>
  <si>
    <t>M47labs</t>
  </si>
  <si>
    <t>C.H. Guenther &amp; Son, Inc.</t>
  </si>
  <si>
    <t>['python', 'bigquery', 'airflow', 'pytorch', 'tensorflow', 'keras', 'linux', 'terraform', 'kubernetes']</t>
  </si>
  <si>
    <t>{'cloud': ['bigquery'], 'libraries': ['airflow', 'pytorch', 'tensorflow', 'keras'], 'os': ['linux'], 'other': ['terraform', 'kubernetes'], 'programming': ['python']}</t>
  </si>
  <si>
    <t>Backend Engineer - Metadata</t>
  </si>
  <si>
    <t>Remote - Senior Data Analyst</t>
  </si>
  <si>
    <t>Data scientist &amp; AI Trainer</t>
  </si>
  <si>
    <t>Placements Adda PVT LTD</t>
  </si>
  <si>
    <t>Data Analytics  Data Analyst</t>
  </si>
  <si>
    <t>Principal Data Scientist, AWS Panorama</t>
  </si>
  <si>
    <t>['python', 'sql', 'aws', 'snowflake', 'hadoop', 'spark', 'kafka', 'ssis', 'flow', 'docker', 'kubernetes']</t>
  </si>
  <si>
    <t>{'analyst_tools': ['ssis'], 'cloud': ['aws', 'snowflake'], 'libraries': ['hadoop', 'spark', 'kafka'], 'other': ['flow', 'docker', 'kubernetes'], 'programming': ['python', 'sql']}</t>
  </si>
  <si>
    <t>Medical Services Analyst</t>
  </si>
  <si>
    <t>Epic Data Engineering Architect</t>
  </si>
  <si>
    <t>['crystal', 'sql', 'tableau', 'jira']</t>
  </si>
  <si>
    <t>{'analyst_tools': ['tableau'], 'async': ['jira'], 'programming': ['crystal', 'sql']}</t>
  </si>
  <si>
    <t>QUANTEAM - Portugal (RAINBOW PARTNERS Group)</t>
  </si>
  <si>
    <t>['sql', 'python', 'scala', 'sql server', 'azure', 'databricks']</t>
  </si>
  <si>
    <t>{'cloud': ['azure', 'databricks'], 'databases': ['sql server'], 'programming': ['sql', 'python', 'scala']}</t>
  </si>
  <si>
    <t>Administrador de Base de Datos NoSQL</t>
  </si>
  <si>
    <t>['nosql', 'python', 'mongodb', 'mongodb', 'mariadb', 'couchbase', 'ansible']</t>
  </si>
  <si>
    <t>{'databases': ['mongodb', 'mariadb', 'couchbase'], 'other': ['ansible'], 'programming': ['nosql', 'python', 'mongodb']}</t>
  </si>
  <si>
    <t>Firmwide Business Resiliency - Data Management/Data...</t>
  </si>
  <si>
    <t>['python', 'r', 'tableau', 'qlik', 'alteryx', 'cognos']</t>
  </si>
  <si>
    <t>{'analyst_tools': ['tableau', 'qlik', 'alteryx', 'cognos'], 'programming': ['python', 'r']}</t>
  </si>
  <si>
    <t>Senior Data Scientist - Distinguished Healthcare Startup</t>
  </si>
  <si>
    <t>Senior Business Intelligence Analyst(Hybrid)</t>
  </si>
  <si>
    <t>['t-sql', 'sql', 'sql server', 'ssrs', 'power bi', 'excel', 'ssis', 'tableau']</t>
  </si>
  <si>
    <t>{'analyst_tools': ['ssrs', 'power bi', 'excel', 'ssis', 'tableau'], 'databases': ['sql server'], 'programming': ['t-sql', 'sql']}</t>
  </si>
  <si>
    <t>Senior .Net Software Engineers (Integration Development)</t>
  </si>
  <si>
    <t>['c#', 'sql', 'oracle', 'azure', 'kafka', 'unix', 'git']</t>
  </si>
  <si>
    <t>{'cloud': ['oracle', 'azure'], 'libraries': ['kafka'], 'os': ['unix'], 'other': ['git'], 'programming': ['c#', 'sql']}</t>
  </si>
  <si>
    <t>AlfredCamera</t>
  </si>
  <si>
    <t>['python', 'r', 'tensorflow', 'mxnet', 'theano', 'keras', 'scikit-learn', 'spark']</t>
  </si>
  <si>
    <t>{'libraries': ['tensorflow', 'mxnet', 'theano', 'keras', 'scikit-learn', 'spark'], 'programming': ['python', 'r']}</t>
  </si>
  <si>
    <t>Data Analyst - Center for Innovation in Teaching &amp; Learning</t>
  </si>
  <si>
    <t>Senior Data Production Analyst (Consumer Panel Services GfK)</t>
  </si>
  <si>
    <t>['python', 'sql', 'vba', 'spss', 'excel', 'power bi']</t>
  </si>
  <si>
    <t>{'analyst_tools': ['spss', 'excel', 'power bi'], 'programming': ['python', 'sql', 'vba']}</t>
  </si>
  <si>
    <t>Senior Data Scientist – KYC, Fraud and Cybersecurity tribe @ING...</t>
  </si>
  <si>
    <t>Data Engineer - SQL, databricks, devops</t>
  </si>
  <si>
    <t>['sql', 'go', 'sql server', 'databricks', 'azure', 'ssis']</t>
  </si>
  <si>
    <t>{'analyst_tools': ['ssis'], 'cloud': ['databricks', 'azure'], 'databases': ['sql server'], 'programming': ['sql', 'go']}</t>
  </si>
  <si>
    <t>Data/ Grafana Analyst/ Engineer with strong Grafana, Visualization...</t>
  </si>
  <si>
    <t>Lowell, MA  (+1 other)</t>
  </si>
  <si>
    <t>Data Management / Data Engineer - Bilingual Japanese &amp; English</t>
  </si>
  <si>
    <t>['sql', 'python', 'sas', 'sas', 'azure', 'ms access', 'power bi']</t>
  </si>
  <si>
    <t>{'analyst_tools': ['sas', 'ms access', 'power bi'], 'cloud': ['azure'], 'programming': ['sql', 'python', 'sas']}</t>
  </si>
  <si>
    <t>Financial Business Analyst (Analysis and Management Report)</t>
  </si>
  <si>
    <t>Central Pattana (CPN)</t>
  </si>
  <si>
    <t>['sql', 'sql server', 'power bi', 'ssis', 'tableau']</t>
  </si>
  <si>
    <t>{'analyst_tools': ['power bi', 'ssis', 'tableau'], 'databases': ['sql server'], 'programming': ['sql']}</t>
  </si>
  <si>
    <t>['python', 'sql', 'nosql', 'aws', 'azure', 'databricks', 'spark']</t>
  </si>
  <si>
    <t>{'cloud': ['aws', 'azure', 'databricks'], 'libraries': ['spark'], 'programming': ['python', 'sql', 'nosql']}</t>
  </si>
  <si>
    <t>Staff, Product Data Scientist</t>
  </si>
  <si>
    <t>Data Engineer im Chief Data Office (m/w/d)</t>
  </si>
  <si>
    <t>Staff, Software Engineer</t>
  </si>
  <si>
    <t>['javascript', 'python', 'scala', 'sql', 'azure', 'gcp', 'react', 'kafka', 'graphql', 'power bi', 'kubernetes', 'wire']</t>
  </si>
  <si>
    <t>{'analyst_tools': ['power bi'], 'cloud': ['azure', 'gcp'], 'libraries': ['react', 'kafka', 'graphql'], 'other': ['kubernetes'], 'programming': ['javascript', 'python', 'scala', 'sql'], 'sync': ['wire']}</t>
  </si>
  <si>
    <t>['python', 'nosql', 'pandas', 'numpy', 'matplotlib', 'tensorflow', 'pyspark', 'airflow', 'kubernetes']</t>
  </si>
  <si>
    <t>{'libraries': ['pandas', 'numpy', 'matplotlib', 'tensorflow', 'pyspark', 'airflow'], 'other': ['kubernetes'], 'programming': ['python', 'nosql']}</t>
  </si>
  <si>
    <t>Data Quality Issues Lead Analyst</t>
  </si>
  <si>
    <t>['python', 'c', 'aws', 'scikit-learn', 'tensorflow']</t>
  </si>
  <si>
    <t>{'cloud': ['aws'], 'libraries': ['scikit-learn', 'tensorflow'], 'programming': ['python', 'c']}</t>
  </si>
  <si>
    <t>Hire Rightt - Executive Search</t>
  </si>
  <si>
    <t>Senior Data Analyst, Revenue and Platform - Remote | WFH</t>
  </si>
  <si>
    <t>Sr. Data Engineer or Engineer II is required</t>
  </si>
  <si>
    <t>Sr Engineering Leader</t>
  </si>
  <si>
    <t>3321 Johnson Controls BE Operations Mexico S de RL de CV</t>
  </si>
  <si>
    <t>['assembly', 'sap', 'visio']</t>
  </si>
  <si>
    <t>{'analyst_tools': ['sap', 'visio'], 'programming': ['assembly']}</t>
  </si>
  <si>
    <t>Database Reliability Engineer - ElasticSearch</t>
  </si>
  <si>
    <t>['go', 'java', 'scala', 'python', 'rust', 'postgresql', 'elasticsearch', 'azure', 'aws', 'kafka', 'kubernetes', 'github', 'jenkins', 'terraform']</t>
  </si>
  <si>
    <t>{'cloud': ['azure', 'aws'], 'databases': ['postgresql', 'elasticsearch'], 'libraries': ['kafka'], 'other': ['kubernetes', 'github', 'jenkins', 'terraform'], 'programming': ['go', 'java', 'scala', 'python', 'rust']}</t>
  </si>
  <si>
    <t>['sql', 'python', 'sql server', 'azure', 'databricks', 'oracle', 'snowflake', 'spark', 'pyspark', 'sap', 'ssis', 'power bi', 'git']</t>
  </si>
  <si>
    <t>{'analyst_tools': ['sap', 'ssis', 'power bi'], 'cloud': ['azure', 'databricks', 'oracle', 'snowflake'], 'databases': ['sql server'], 'libraries': ['spark', 'pyspark'], 'other': ['git'], 'programming': ['sql', 'python']}</t>
  </si>
  <si>
    <t>Agna Group</t>
  </si>
  <si>
    <t>['excel', 'powerpoint', 'outlook', 'word', 'spss', 'sap']</t>
  </si>
  <si>
    <t>{'analyst_tools': ['excel', 'powerpoint', 'outlook', 'word', 'spss', 'sap']}</t>
  </si>
  <si>
    <t>['python', 'scala', 'shell', 'hadoop', 'spark', 'airflow', 'jenkins', 'bitbucket']</t>
  </si>
  <si>
    <t>{'libraries': ['hadoop', 'spark', 'airflow'], 'other': ['jenkins', 'bitbucket'], 'programming': ['python', 'scala', 'shell']}</t>
  </si>
  <si>
    <t>['spark', 'kafka', 'hadoop', 'jenkins']</t>
  </si>
  <si>
    <t>{'libraries': ['spark', 'kafka', 'hadoop'], 'other': ['jenkins']}</t>
  </si>
  <si>
    <t>Altona, MB, Canada</t>
  </si>
  <si>
    <t>['sql', 'r', 'python', 'aws', 'databricks', 'hadoop', 'excel', 'tableau', 'power bi', 'sap', 'sharepoint']</t>
  </si>
  <si>
    <t>{'analyst_tools': ['excel', 'tableau', 'power bi', 'sap', 'sharepoint'], 'cloud': ['aws', 'databricks'], 'libraries': ['hadoop'], 'programming': ['sql', 'r', 'python']}</t>
  </si>
  <si>
    <t>['python', 'sql', 'nosql', 'aws', 'azure', 'pyspark', 'spark', 'pandas', 'numpy', 'jenkins']</t>
  </si>
  <si>
    <t>{'cloud': ['aws', 'azure'], 'libraries': ['pyspark', 'spark', 'pandas', 'numpy'], 'other': ['jenkins'], 'programming': ['python', 'sql', 'nosql']}</t>
  </si>
  <si>
    <t>Data Security Analyst: 23</t>
  </si>
  <si>
    <t>['t-sql', 'sql', 'sas', 'sas', 'python', 'r', 'db2', 'sql server', 'dynamodb', 'mysql', 'snowflake', 'oracle', 'hadoop', 'power bi', 'splunk']</t>
  </si>
  <si>
    <t>{'analyst_tools': ['sas', 'power bi', 'splunk'], 'cloud': ['snowflake', 'oracle'], 'databases': ['db2', 'sql server', 'dynamodb', 'mysql'], 'libraries': ['hadoop'], 'programming': ['t-sql', 'sql', 'sas', 'python', 'r']}</t>
  </si>
  <si>
    <t>Ground Data Systems Engineer (f/m/d) (IT-Systemadministrator/in)</t>
  </si>
  <si>
    <t>Senior Data Analytics- FEP</t>
  </si>
  <si>
    <t>['sas', 'sas', 'sql', 'nosql', 'gdpr', 'power bi']</t>
  </si>
  <si>
    <t>{'analyst_tools': ['sas', 'power bi'], 'libraries': ['gdpr'], 'programming': ['sas', 'sql', 'nosql']}</t>
  </si>
  <si>
    <t>Data Analyst Jobs in Dubai 2023</t>
  </si>
  <si>
    <t>Data Engineer Network</t>
  </si>
  <si>
    <t>Senior Membership Intelligence Analyst/ Assistant Manager</t>
  </si>
  <si>
    <t>['swift', 'sql', 'sas', 'sas', 'ms access', 'alteryx', 'tableau']</t>
  </si>
  <si>
    <t>{'analyst_tools': ['sas', 'ms access', 'alteryx', 'tableau'], 'programming': ['swift', 'sql', 'sas']}</t>
  </si>
  <si>
    <t>Data Engineer (Founding Engineer/Onsite)</t>
  </si>
  <si>
    <t>['python', 'sql', 'aws', 'hadoop', 'spark', 'kafka']</t>
  </si>
  <si>
    <t>{'cloud': ['aws'], 'libraries': ['hadoop', 'spark', 'kafka'], 'programming': ['python', 'sql']}</t>
  </si>
  <si>
    <t>Senior Engineer - Simulation and Analysis</t>
  </si>
  <si>
    <t>SAS Helpdesk Analyst</t>
  </si>
  <si>
    <t>Lead Data Scientist, Technology - Any FINRA Locations</t>
  </si>
  <si>
    <t>YPP, Data Science</t>
  </si>
  <si>
    <t>NATO Allied Command Transformation</t>
  </si>
  <si>
    <t>['java', 'scala', 'nosql', 'python', 'spring']</t>
  </si>
  <si>
    <t>{'libraries': ['spring'], 'programming': ['java', 'scala', 'nosql', 'python']}</t>
  </si>
  <si>
    <t>['python', 'sql', 'bash', 'scala', 'aws', 'spark', 'fastapi', 'express', 'linux', 'docker', 'kubernetes', 'terminal', 'terraform']</t>
  </si>
  <si>
    <t>{'cloud': ['aws'], 'libraries': ['spark'], 'os': ['linux'], 'other': ['docker', 'kubernetes', 'terminal', 'terraform'], 'programming': ['python', 'sql', 'bash', 'scala'], 'webframeworks': ['fastapi', 'express']}</t>
  </si>
  <si>
    <t>Tordera, Spain</t>
  </si>
  <si>
    <t>Matrix Analyst</t>
  </si>
  <si>
    <t>['sql', 'vba', 'python', 'c#', 'azure', 'aws', 'excel']</t>
  </si>
  <si>
    <t>{'analyst_tools': ['excel'], 'cloud': ['azure', 'aws'], 'programming': ['sql', 'vba', 'python', 'c#']}</t>
  </si>
  <si>
    <t>Lead Financial Analyst</t>
  </si>
  <si>
    <t>['sql', 'excel', 'word', 'powerpoint', 'ms access', 'tableau']</t>
  </si>
  <si>
    <t>{'analyst_tools': ['excel', 'word', 'powerpoint', 'ms access', 'tableau'], 'programming': ['sql']}</t>
  </si>
  <si>
    <t>Process Modeling Scientist</t>
  </si>
  <si>
    <t>DataHow AG</t>
  </si>
  <si>
    <t>['python', 'julia', 'numpy', 'pytorch', 'pandas', 'scikit-learn', 'git']</t>
  </si>
  <si>
    <t>{'libraries': ['numpy', 'pytorch', 'pandas', 'scikit-learn'], 'other': ['git'], 'programming': ['python', 'julia']}</t>
  </si>
  <si>
    <t>['python', 'azure', 'gcp', 'aws', 'linux']</t>
  </si>
  <si>
    <t>{'cloud': ['azure', 'gcp', 'aws'], 'os': ['linux'], 'programming': ['python']}</t>
  </si>
  <si>
    <t>Operations Data Analyst (4 day work week &amp; remote)</t>
  </si>
  <si>
    <t>Opentext Exstream Engineer</t>
  </si>
  <si>
    <t>['assembly', 'unix', 'flow']</t>
  </si>
  <si>
    <t>{'os': ['unix'], 'other': ['flow'], 'programming': ['assembly']}</t>
  </si>
  <si>
    <t>['c#', 'sql', 'go', 'sql server', 'azure', 'angular', 'excel', 'powerpoint', 'power bi', 'alteryx']</t>
  </si>
  <si>
    <t>{'analyst_tools': ['excel', 'powerpoint', 'power bi', 'alteryx'], 'cloud': ['azure'], 'databases': ['sql server'], 'programming': ['c#', 'sql', 'go'], 'webframeworks': ['angular']}</t>
  </si>
  <si>
    <t>Local of it data engineer</t>
  </si>
  <si>
    <t>Legence</t>
  </si>
  <si>
    <t>['sql', 'c', 'sql server', 'postgresql', 'oracle', 'power bi']</t>
  </si>
  <si>
    <t>{'analyst_tools': ['power bi'], 'cloud': ['oracle'], 'databases': ['sql server', 'postgresql'], 'programming': ['sql', 'c']}</t>
  </si>
  <si>
    <t>Lead Data and Automation Management (Python)</t>
  </si>
  <si>
    <t>Marketing Operations Analyst / Marketing Data Analyst</t>
  </si>
  <si>
    <t>['python', 'scala', 'scikit-learn', 'spark', 'tensorflow', 'pytorch', 'kafka']</t>
  </si>
  <si>
    <t>{'libraries': ['scikit-learn', 'spark', 'tensorflow', 'pytorch', 'kafka'], 'programming': ['python', 'scala']}</t>
  </si>
  <si>
    <t>Freenet Group</t>
  </si>
  <si>
    <t>Senior Software Development Engineer - Analytics Infra Team</t>
  </si>
  <si>
    <t>['scala', 'ruby', 'ruby', 'python', 'java', 'unix', 'tableau', 'chef', 'kubernetes', 'docker']</t>
  </si>
  <si>
    <t>{'analyst_tools': ['tableau'], 'os': ['unix'], 'other': ['chef', 'kubernetes', 'docker'], 'programming': ['scala', 'ruby', 'python', 'java'], 'webframeworks': ['ruby']}</t>
  </si>
  <si>
    <t>Senior Lead Data Analyst - Remote US Locations</t>
  </si>
  <si>
    <t>['sql', 'python', 'aws', 'ibm cloud', 'spark', 'airflow']</t>
  </si>
  <si>
    <t>{'cloud': ['aws', 'ibm cloud'], 'libraries': ['spark', 'airflow'], 'programming': ['sql', 'python']}</t>
  </si>
  <si>
    <t>Senior Data Analyst, Financial Planning</t>
  </si>
  <si>
    <t>Data Governance Senior Analyst - AVP (Hybrid)</t>
  </si>
  <si>
    <t>['python', 'aws', 'snowflake', 'zoom']</t>
  </si>
  <si>
    <t>{'cloud': ['aws', 'snowflake'], 'programming': ['python'], 'sync': ['zoom']}</t>
  </si>
  <si>
    <t>Pickle</t>
  </si>
  <si>
    <t>People and Culture Data Analyst</t>
  </si>
  <si>
    <t>['python', 'oracle', 'azure', 'aws', 'airflow', 'git', 'docker', 'kubernetes']</t>
  </si>
  <si>
    <t>{'cloud': ['oracle', 'azure', 'aws'], 'libraries': ['airflow'], 'other': ['git', 'docker', 'kubernetes'], 'programming': ['python']}</t>
  </si>
  <si>
    <t>Senior Manager, Data Analytics and Sales Capability, B2C</t>
  </si>
  <si>
    <t>Profile, A WilsonHCG Company</t>
  </si>
  <si>
    <t>ScoutOut Recruitment Software</t>
  </si>
  <si>
    <t>['typescript', 'sql', 'mysql', 'redis', 'elasticsearch', 'aws', 'react', 'node.js', 'gitlab', 'terraform', 'confluence', 'jira', 'zoom', 'slack']</t>
  </si>
  <si>
    <t>{'async': ['confluence', 'jira'], 'cloud': ['aws'], 'databases': ['mysql', 'redis', 'elasticsearch'], 'libraries': ['react'], 'other': ['gitlab', 'terraform'], 'programming': ['typescript', 'sql'], 'sync': ['zoom', 'slack'], 'webframeworks': ['node.js']}</t>
  </si>
  <si>
    <t>Data Warehouse Analyst (w/m/d) (8575)</t>
  </si>
  <si>
    <t>Data Engineer (m/w/d) für unser Public-Team. Job in München NBC4i Jobs</t>
  </si>
  <si>
    <t>CIC GmbH von ITbavaria.de</t>
  </si>
  <si>
    <t>The National Alliance</t>
  </si>
  <si>
    <t>Intermediate I &amp; C Engineer GTA</t>
  </si>
  <si>
    <t>['sql', 'r', 'python', 'gcp', 'tensorflow', 'scikit-learn']</t>
  </si>
  <si>
    <t>{'cloud': ['gcp'], 'libraries': ['tensorflow', 'scikit-learn'], 'programming': ['sql', 'r', 'python']}</t>
  </si>
  <si>
    <t>Control Engineer, Data Center Design and Construction</t>
  </si>
  <si>
    <t>Lead QA Engineer (Data Platform)</t>
  </si>
  <si>
    <t>['c', 'sql', 'selenium', 'tableau', 'jira']</t>
  </si>
  <si>
    <t>{'analyst_tools': ['tableau'], 'async': ['jira'], 'libraries': ['selenium'], 'programming': ['c', 'sql']}</t>
  </si>
  <si>
    <t>Product Owner/Business analyst (напрямок Data Science)</t>
  </si>
  <si>
    <t>CDO Reference Data Analyst</t>
  </si>
  <si>
    <t>Data Engineer. Job in Virginia NBC4i Jobs</t>
  </si>
  <si>
    <t>stores analyst</t>
  </si>
  <si>
    <t>['go', 'c', 'sheets']</t>
  </si>
  <si>
    <t>{'analyst_tools': ['sheets'], 'programming': ['go', 'c']}</t>
  </si>
  <si>
    <t>Assistant Data Analytics and MI Manager - Hang Seng Bank (HK)</t>
  </si>
  <si>
    <t>Business / Data Analyst (Remote)</t>
  </si>
  <si>
    <t>Business Intelligence Analyst/Data Architect with Security Clearance</t>
  </si>
  <si>
    <t>Techflow, Inc.</t>
  </si>
  <si>
    <t>['python', 'scala', 'dynamodb', 'aws', 'databricks', 'spark', 'kafka']</t>
  </si>
  <si>
    <t>{'cloud': ['aws', 'databricks'], 'databases': ['dynamodb'], 'libraries': ['spark', 'kafka'], 'programming': ['python', 'scala']}</t>
  </si>
  <si>
    <t>Data Engineer Biết Aws</t>
  </si>
  <si>
    <t>['python', 'bash', 'shell', 'aws', 'redshift', 'pyspark']</t>
  </si>
  <si>
    <t>{'cloud': ['aws', 'redshift'], 'libraries': ['pyspark'], 'programming': ['python', 'bash', 'shell']}</t>
  </si>
  <si>
    <t>['sql', 'python', 'aws', 'power bi', 'flow']</t>
  </si>
  <si>
    <t>{'analyst_tools': ['power bi'], 'cloud': ['aws'], 'other': ['flow'], 'programming': ['sql', 'python']}</t>
  </si>
  <si>
    <t>Lead Associate Text Mining/NLP - Data Science and Insights-LIF013997</t>
  </si>
  <si>
    <t>Engenheiro de Dados Sênior 2A</t>
  </si>
  <si>
    <t>['python', 'bash', 'sql', 'databricks', 'snowflake', 'aws', 'spark', 'airflow', 'unity']</t>
  </si>
  <si>
    <t>{'cloud': ['databricks', 'snowflake', 'aws'], 'libraries': ['spark', 'airflow'], 'other': ['unity'], 'programming': ['python', 'bash', 'sql']}</t>
  </si>
  <si>
    <t>Analytics Team Leader, Restaurant Financial Data &amp; Systems</t>
  </si>
  <si>
    <t>['sql', 'aws', 'redshift', 'excel', 'word', 'powerpoint', 'tableau', 'alteryx', 'atlassian', 'jira', 'confluence']</t>
  </si>
  <si>
    <t>{'analyst_tools': ['excel', 'word', 'powerpoint', 'tableau', 'alteryx'], 'async': ['jira', 'confluence'], 'cloud': ['aws', 'redshift'], 'other': ['atlassian'], 'programming': ['sql']}</t>
  </si>
  <si>
    <t>Accounting Data Analyst - Remote</t>
  </si>
  <si>
    <t>Business Intelligence Engineer / BI Analyst / Data Architect (M/W/D)</t>
  </si>
  <si>
    <t>Financial Risk Reporting &amp; Data Sr. Analyst</t>
  </si>
  <si>
    <t>Staff/ Senior Data Engineer</t>
  </si>
  <si>
    <t>['sql', 'python', 'go', 'postgresql', 'bigquery', 'spark', 'airflow', 'flow']</t>
  </si>
  <si>
    <t>{'cloud': ['bigquery'], 'databases': ['postgresql'], 'libraries': ['spark', 'airflow'], 'other': ['flow'], 'programming': ['sql', 'python', 'go']}</t>
  </si>
  <si>
    <t>Senior Engineer Manufacturing Engineering and Analytics</t>
  </si>
  <si>
    <t>['python', 'java', 'oracle', 'hadoop', 'tableau']</t>
  </si>
  <si>
    <t>{'analyst_tools': ['tableau'], 'cloud': ['oracle'], 'libraries': ['hadoop'], 'programming': ['python', 'java']}</t>
  </si>
  <si>
    <t>BITEX LIMITED</t>
  </si>
  <si>
    <t>Senior Data Engineer – £50,000 – Exeter</t>
  </si>
  <si>
    <t>Junior ML Cloud Ops Data Scientist</t>
  </si>
  <si>
    <t>Yuvo</t>
  </si>
  <si>
    <t>['c', 'sql', 'r', 'word']</t>
  </si>
  <si>
    <t>{'analyst_tools': ['word'], 'programming': ['c', 'sql', 'r']}</t>
  </si>
  <si>
    <t>Freelance Business Data Analyst - West-Flanders - 6 months</t>
  </si>
  <si>
    <t>Staff Data Scientist AI Product</t>
  </si>
  <si>
    <t>Organisation Care Quality Commission (CQC)</t>
  </si>
  <si>
    <t>The Field Museum</t>
  </si>
  <si>
    <t>Data Analyst / Marketing</t>
  </si>
  <si>
    <t>['python', 'go', 'aws', 'redshift', 'bigquery', 'snowflake', 'gdpr', 'kafka', 'spark']</t>
  </si>
  <si>
    <t>{'cloud': ['aws', 'redshift', 'bigquery', 'snowflake'], 'libraries': ['gdpr', 'kafka', 'spark'], 'programming': ['python', 'go']}</t>
  </si>
  <si>
    <t>Advance Intelligence Group</t>
  </si>
  <si>
    <t>Voice Data Analyst</t>
  </si>
  <si>
    <t>CRAON.PL sp. z o.o.</t>
  </si>
  <si>
    <t>Data Engineer | Bincy</t>
  </si>
  <si>
    <t>['scala', 'r', 'python', 'gcp', 'azure', 'aws', 'looker']</t>
  </si>
  <si>
    <t>{'analyst_tools': ['looker'], 'cloud': ['gcp', 'azure', 'aws'], 'programming': ['scala', 'r', 'python']}</t>
  </si>
  <si>
    <t>Senior Associate - Global Investment Data Analyst - Brooklyn NY</t>
  </si>
  <si>
    <t>SAM Manpower and Career Services LLP</t>
  </si>
  <si>
    <t>['sas', 'sas', 'python', 'scala', 'sql', 'spark', 'airflow', 'tableau', 'power bi']</t>
  </si>
  <si>
    <t>{'analyst_tools': ['sas', 'tableau', 'power bi'], 'libraries': ['spark', 'airflow'], 'programming': ['sas', 'python', 'scala', 'sql']}</t>
  </si>
  <si>
    <t>Big Data Engineer（Data Center）</t>
  </si>
  <si>
    <t>Lilith Games</t>
  </si>
  <si>
    <t>['sql', 'java', 'python', 'kafka']</t>
  </si>
  <si>
    <t>{'libraries': ['kafka'], 'programming': ['sql', 'java', 'python']}</t>
  </si>
  <si>
    <t>['python', 'sql', 'aws', 'airflow', 'pyspark', 'terraform']</t>
  </si>
  <si>
    <t>{'cloud': ['aws'], 'libraries': ['airflow', 'pyspark'], 'other': ['terraform'], 'programming': ['python', 'sql']}</t>
  </si>
  <si>
    <t>Senior Analyst of Attorney Data</t>
  </si>
  <si>
    <t>Ropes &amp; Gray LLP</t>
  </si>
  <si>
    <t>Data Scientist Middle (Центр искусственного интеллекта)</t>
  </si>
  <si>
    <t>Junior Data Engineer - Data &amp; Analytics</t>
  </si>
  <si>
    <t>['r', 'python', 'azure', 'aws', 'react', 'angular', 'unix', 'linux', 'tableau', 'splunk', 'docker', 'kubernetes', 'git', 'jenkins']</t>
  </si>
  <si>
    <t>{'analyst_tools': ['tableau', 'splunk'], 'cloud': ['azure', 'aws'], 'libraries': ['react'], 'os': ['unix', 'linux'], 'other': ['docker', 'kubernetes', 'git', 'jenkins'], 'programming': ['r', 'python'], 'webframeworks': ['angular']}</t>
  </si>
  <si>
    <t>['sql', 'python', 'dynamodb', 'aws', 'snowflake', 'airflow', 'splunk', 'jenkins', 'terraform']</t>
  </si>
  <si>
    <t>{'analyst_tools': ['splunk'], 'cloud': ['aws', 'snowflake'], 'databases': ['dynamodb'], 'libraries': ['airflow'], 'other': ['jenkins', 'terraform'], 'programming': ['sql', 'python']}</t>
  </si>
  <si>
    <t>University Of Michigan Medical School, Department Of Dermatology</t>
  </si>
  <si>
    <t>['shell', 'word']</t>
  </si>
  <si>
    <t>{'analyst_tools': ['word'], 'programming': ['shell']}</t>
  </si>
  <si>
    <t>Principal Consultant - Cloud Data Analytics, Snowflake</t>
  </si>
  <si>
    <t>['sql', 'db2', 'azure', 'aws', 'gcp', 'snowflake', 'ibm cloud', 'databricks', 'oracle', 'windows', 'linux', 'alteryx', 'tableau', 'cognos', 'jenkins', 'bitbucket', 'jira']</t>
  </si>
  <si>
    <t>{'analyst_tools': ['alteryx', 'tableau', 'cognos'], 'async': ['jira'], 'cloud': ['azure', 'aws', 'gcp', 'snowflake', 'ibm cloud', 'databricks', 'oracle'], 'databases': ['db2'], 'os': ['windows', 'linux'], 'other': ['jenkins', 'bitbucket'], 'programming': ['sql']}</t>
  </si>
  <si>
    <t>T.E.S. Contract Services Inc.</t>
  </si>
  <si>
    <t>E-InfoSol LLC</t>
  </si>
  <si>
    <t>DATA STAGE</t>
  </si>
  <si>
    <t>Sr Principal, Research- Data &amp; Analytics Practice</t>
  </si>
  <si>
    <t>LAKES REGIONAL COMMUNITY CENTER</t>
  </si>
  <si>
    <t>Senior Data Scientist - Publicis Sapient</t>
  </si>
  <si>
    <t>Performance Analyst CAM</t>
  </si>
  <si>
    <t>External and Data Management Analyst Sr.</t>
  </si>
  <si>
    <t>Junior Python Machine Learning Engineer</t>
  </si>
  <si>
    <t>['python', 'mongodb', 'mongodb', 'postgresql', 'aws', 'azure', 'gcp', 'numpy', 'pandas', 'kafka', 'kubernetes', 'docker']</t>
  </si>
  <si>
    <t>{'cloud': ['aws', 'azure', 'gcp'], 'databases': ['mongodb', 'postgresql'], 'libraries': ['numpy', 'pandas', 'kafka'], 'other': ['kubernetes', 'docker'], 'programming': ['python', 'mongodb']}</t>
  </si>
  <si>
    <t>Informatie en data specialist</t>
  </si>
  <si>
    <t>Senior Data Modeling Analyst</t>
  </si>
  <si>
    <t>Junior Data Analyst - Operations (m/w/d)</t>
  </si>
  <si>
    <t>['typescript', 'react', 'node.js', 'next.js']</t>
  </si>
  <si>
    <t>{'libraries': ['react'], 'programming': ['typescript'], 'webframeworks': ['node.js', 'next.js']}</t>
  </si>
  <si>
    <t>Data Scientist - Automations</t>
  </si>
  <si>
    <t>Senior Data Acquisition Analyst</t>
  </si>
  <si>
    <t>Data engineer(6 months to 3 years)</t>
  </si>
  <si>
    <t>DEFTeam Solutions Private Limited</t>
  </si>
  <si>
    <t>RMA Group Company Limited</t>
  </si>
  <si>
    <t>['sql', 'express', 'power bi', 'dax', 'excel', 'sharepoint']</t>
  </si>
  <si>
    <t>{'analyst_tools': ['power bi', 'dax', 'excel', 'sharepoint'], 'programming': ['sql'], 'webframeworks': ['express']}</t>
  </si>
  <si>
    <t>SearchBourne Consulting</t>
  </si>
  <si>
    <t>Boom Entertainment</t>
  </si>
  <si>
    <t>['sql', 'mongodb', 'mongodb', 'javascript', 'python', 'bigquery']</t>
  </si>
  <si>
    <t>{'cloud': ['bigquery'], 'databases': ['mongodb'], 'programming': ['sql', 'mongodb', 'javascript', 'python']}</t>
  </si>
  <si>
    <t>Data Engineer – 4070</t>
  </si>
  <si>
    <t>['python', 'databricks', 'azure', 'spark', 'airflow']</t>
  </si>
  <si>
    <t>{'cloud': ['databricks', 'azure'], 'libraries': ['spark', 'airflow'], 'programming': ['python']}</t>
  </si>
  <si>
    <t>Massive Entertainment - A Ubisoft Studio</t>
  </si>
  <si>
    <t>CIENTIFICO DE DATOS</t>
  </si>
  <si>
    <t>['nosql', 'python', 'java', 'sql', 'r', 'spark', 'hadoop', 'cognos', 'tableau']</t>
  </si>
  <si>
    <t>{'analyst_tools': ['cognos', 'tableau'], 'libraries': ['spark', 'hadoop'], 'programming': ['nosql', 'python', 'java', 'sql', 'r']}</t>
  </si>
  <si>
    <t>['python', 'sql', 'bash', 'dynamodb', 'aws', 'pytorch', 'git', 'docker']</t>
  </si>
  <si>
    <t>{'cloud': ['aws'], 'databases': ['dynamodb'], 'libraries': ['pytorch'], 'other': ['git', 'docker'], 'programming': ['python', 'sql', 'bash']}</t>
  </si>
  <si>
    <t>Data Engineer at Chartmetric, a Music Data Analytics Startup ...</t>
  </si>
  <si>
    <t>['python', 'elasticsearch', 'postgresql', 'aws', 'snowflake', 'airflow', 'spark']</t>
  </si>
  <si>
    <t>{'cloud': ['aws', 'snowflake'], 'databases': ['elasticsearch', 'postgresql'], 'libraries': ['airflow', 'spark'], 'programming': ['python']}</t>
  </si>
  <si>
    <t>Data Scientist senior (privacidad y protección de datos)</t>
  </si>
  <si>
    <t>Data Analyst, data engineer (R programming)</t>
  </si>
  <si>
    <t>Deviark</t>
  </si>
  <si>
    <t>['r', 'tidyverse', 'git', 'jenkins', 'atlassian', 'bitbucket', 'jira']</t>
  </si>
  <si>
    <t>{'async': ['jira'], 'libraries': ['tidyverse'], 'other': ['git', 'jenkins', 'atlassian', 'bitbucket'], 'programming': ['r']}</t>
  </si>
  <si>
    <t>lagardere</t>
  </si>
  <si>
    <t>Currance Inc</t>
  </si>
  <si>
    <t>string bio pvt. ltd</t>
  </si>
  <si>
    <t>['azure', 'aws', 'gcp', 'fastapi', 'terraform', 'kubernetes']</t>
  </si>
  <si>
    <t>{'cloud': ['azure', 'aws', 'gcp'], 'other': ['terraform', 'kubernetes'], 'webframeworks': ['fastapi']}</t>
  </si>
  <si>
    <t>Nagarro + MBIS</t>
  </si>
  <si>
    <t>['java', 'c++', 'python', 'r', 'pandas', 'numpy', 'matplotlib', 'keras', 'scikit-learn', 'pytorch', 'tensorflow']</t>
  </si>
  <si>
    <t>{'libraries': ['pandas', 'numpy', 'matplotlib', 'keras', 'scikit-learn', 'pytorch', 'tensorflow'], 'programming': ['java', 'c++', 'python', 'r']}</t>
  </si>
  <si>
    <t>Business Analyst (con SQL)</t>
  </si>
  <si>
    <t>Senior Security Detection and Monitoring Engineer</t>
  </si>
  <si>
    <t>Assoc Analyst, Accounting</t>
  </si>
  <si>
    <t>['python', 'sql', 'azure', 'databricks', 'spark', 'flow', 'atlassian', 'jira']</t>
  </si>
  <si>
    <t>{'async': ['jira'], 'cloud': ['azure', 'databricks'], 'libraries': ['spark'], 'other': ['flow', 'atlassian'], 'programming': ['python', 'sql']}</t>
  </si>
  <si>
    <t>Analytics and Modelling (Senior) Analyst</t>
  </si>
  <si>
    <t>Data Engineers - Support - Data Analytics Competence</t>
  </si>
  <si>
    <t>['sql', 'python', 'scala', 'azure', 'databricks', 'spark', 'jira']</t>
  </si>
  <si>
    <t>{'async': ['jira'], 'cloud': ['azure', 'databricks'], 'libraries': ['spark'], 'programming': ['sql', 'python', 'scala']}</t>
  </si>
  <si>
    <t>RevMaxx</t>
  </si>
  <si>
    <t>['aws', 'tensorflow', 'pytorch', 'keras', 'theano']</t>
  </si>
  <si>
    <t>{'cloud': ['aws'], 'libraries': ['tensorflow', 'pytorch', 'keras', 'theano']}</t>
  </si>
  <si>
    <t>['python', 'azure', 'tensorflow', 'pytorch', 'numpy', 'git']</t>
  </si>
  <si>
    <t>{'cloud': ['azure'], 'libraries': ['tensorflow', 'pytorch', 'numpy'], 'other': ['git'], 'programming': ['python']}</t>
  </si>
  <si>
    <t>Data Analyst (m/w/d) mit Schwerpunkt Sales Excellence</t>
  </si>
  <si>
    <t>Carl Remigius Fresenius Education GmbH</t>
  </si>
  <si>
    <t>['excel', 'dax', 'tableau', 'power bi', 'qlik', 'sap']</t>
  </si>
  <si>
    <t>{'analyst_tools': ['excel', 'dax', 'tableau', 'power bi', 'qlik', 'sap']}</t>
  </si>
  <si>
    <t>NovoLink Communications</t>
  </si>
  <si>
    <t>['python', 'excel', 'word', 'powerpoint', 'sap']</t>
  </si>
  <si>
    <t>{'analyst_tools': ['excel', 'word', 'powerpoint', 'sap'], 'programming': ['python']}</t>
  </si>
  <si>
    <t>Cross Options Group</t>
  </si>
  <si>
    <t>Desktop Re-Imaging Technician</t>
  </si>
  <si>
    <t>Linking Talents</t>
  </si>
  <si>
    <t>Sains-du-Nord, France</t>
  </si>
  <si>
    <t>Randstad Search Lille</t>
  </si>
  <si>
    <t>Senior Lecturer</t>
  </si>
  <si>
    <t>via UWC Online - University Of The Western Cape - Talentify</t>
  </si>
  <si>
    <t>UWC Online - University of the Western Cape</t>
  </si>
  <si>
    <t>Lead Data Scientist - Salesforce &amp; CRM Analytics</t>
  </si>
  <si>
    <t>Data Science- Pyhton, Machine Learning, Clustering- (4-9 years...</t>
  </si>
  <si>
    <t>Data Analyst at Dawar Consulting Just Posted Today</t>
  </si>
  <si>
    <t>Dawar Consulting</t>
  </si>
  <si>
    <t>Data Scientist_ユニコーンSaaS企業</t>
  </si>
  <si>
    <t>Board Certified Behavior Analyst</t>
  </si>
  <si>
    <t>Love and Company Therapeutic Interventions LLC</t>
  </si>
  <si>
    <t>GIS Data Analyst. Job in Birmingham My Valley Jobs Today</t>
  </si>
  <si>
    <t>Data Analytics Engineer (They/She/He)</t>
  </si>
  <si>
    <t>Front-End Software Engineer, Analytics</t>
  </si>
  <si>
    <t>['sql', 'python', 'azure', 'aws', 'gcp', 'oracle', 'power bi']</t>
  </si>
  <si>
    <t>{'analyst_tools': ['power bi'], 'cloud': ['azure', 'aws', 'gcp', 'oracle'], 'programming': ['sql', 'python']}</t>
  </si>
  <si>
    <t>Ceva Logistics (Thailand) Co., Ltd.</t>
  </si>
  <si>
    <t>Database Analyst 1</t>
  </si>
  <si>
    <t>['sas', 'sas', 'windows', 'excel', 'word', 'powerpoint']</t>
  </si>
  <si>
    <t>{'analyst_tools': ['sas', 'excel', 'word', 'powerpoint'], 'os': ['windows'], 'programming': ['sas']}</t>
  </si>
  <si>
    <t>Senior NLP Engineer (m/f/x) - Remote from Anywhere in Italy</t>
  </si>
  <si>
    <t>['python', 'pytorch', 'jenkins', 'kubernetes']</t>
  </si>
  <si>
    <t>{'libraries': ['pytorch'], 'other': ['jenkins', 'kubernetes'], 'programming': ['python']}</t>
  </si>
  <si>
    <t>['python', 'nosql', 'c++', 'sql', 'java', 'aws', 'azure', 'ibm cloud', 'spark', 'kafka', 'hadoop', 'linux']</t>
  </si>
  <si>
    <t>{'cloud': ['aws', 'azure', 'ibm cloud'], 'libraries': ['spark', 'kafka', 'hadoop'], 'os': ['linux'], 'programming': ['python', 'nosql', 'c++', 'sql', 'java']}</t>
  </si>
  <si>
    <t>Unified Communications Engineer (Microsoft) Job</t>
  </si>
  <si>
    <t>['go', 'microsoft teams']</t>
  </si>
  <si>
    <t>{'programming': ['go'], 'sync': ['microsoft teams']}</t>
  </si>
  <si>
    <t>Eighty20</t>
  </si>
  <si>
    <t>Hero Labs</t>
  </si>
  <si>
    <t>['python', 'aws', 'numpy', 'pandas', 'scikit-learn', 'tensorflow', 'keras', 'linux']</t>
  </si>
  <si>
    <t>{'cloud': ['aws'], 'libraries': ['numpy', 'pandas', 'scikit-learn', 'tensorflow', 'keras'], 'os': ['linux'], 'programming': ['python']}</t>
  </si>
  <si>
    <t>Director, Data Engineering &amp; Analytics</t>
  </si>
  <si>
    <t>WaIden University</t>
  </si>
  <si>
    <t>Gulf States Toyota</t>
  </si>
  <si>
    <t>Business Intelligence Analyst with Power BI</t>
  </si>
  <si>
    <t>['sql', 'oracle', 'ssrs', 'power bi', 'dax']</t>
  </si>
  <si>
    <t>{'analyst_tools': ['ssrs', 'power bi', 'dax'], 'cloud': ['oracle'], 'programming': ['sql']}</t>
  </si>
  <si>
    <t>DBQ TECHNOLOGIES PRIVATE LIMITED</t>
  </si>
  <si>
    <t>['python', 'sql', 'power bi', 'unity']</t>
  </si>
  <si>
    <t>{'analyst_tools': ['power bi'], 'other': ['unity'], 'programming': ['python', 'sql']}</t>
  </si>
  <si>
    <t>Senior Engineering Manager - Data &amp; Analytics Platforms</t>
  </si>
  <si>
    <t>Data Engineer, Senior Associate - H1B Visa Sponsorship Jobs</t>
  </si>
  <si>
    <t>M I5</t>
  </si>
  <si>
    <t>['sas', 'sas', 'sql', 'python', 'scala', 'java', 'javascript', 'oracle', 'kafka', 'spark']</t>
  </si>
  <si>
    <t>{'analyst_tools': ['sas'], 'cloud': ['oracle'], 'libraries': ['kafka', 'spark'], 'programming': ['sas', 'sql', 'python', 'scala', 'java', 'javascript']}</t>
  </si>
  <si>
    <t>['python', 'sql', 't-sql', 'mongodb', 'mongodb', 'sql server', 'mysql', 'azure', 'spark', 'pyspark', 'airflow', 'power bi']</t>
  </si>
  <si>
    <t>{'analyst_tools': ['power bi'], 'cloud': ['azure'], 'databases': ['mongodb', 'sql server', 'mysql'], 'libraries': ['spark', 'pyspark', 'airflow'], 'programming': ['python', 'sql', 't-sql', 'mongodb']}</t>
  </si>
  <si>
    <t>ANI-Data &amp; Analytics Current Assessment-Senior Associate 2</t>
  </si>
  <si>
    <t>['c', 'azure', 'powerpoint', 'excel', 'power bi', 'tableau', 'jira']</t>
  </si>
  <si>
    <t>{'analyst_tools': ['powerpoint', 'excel', 'power bi', 'tableau'], 'async': ['jira'], 'cloud': ['azure'], 'programming': ['c']}</t>
  </si>
  <si>
    <t>Software Engineer, Data Platform Intern (Summer 2024)</t>
  </si>
  <si>
    <t>BI Data and Reporting Analyst</t>
  </si>
  <si>
    <t>Data Analyst für die Organisationseinheit Compliance</t>
  </si>
  <si>
    <t>Specialist, Quantitative Data and A</t>
  </si>
  <si>
    <t>VP, Data Analytics and Reporting Manager - Hybrid</t>
  </si>
  <si>
    <t>Data Engineer - $800-$900 AUD day - 3 - 6 month contract</t>
  </si>
  <si>
    <t>['sql', 'scala', 'python', 'postgresql', 'sqlite', 'oracle', 'airflow', 'spark', 'kafka', 'hadoop', 'unix', 'ssis', 'git', 'yarn']</t>
  </si>
  <si>
    <t>{'analyst_tools': ['ssis'], 'cloud': ['oracle'], 'databases': ['postgresql', 'sqlite'], 'libraries': ['airflow', 'spark', 'kafka', 'hadoop'], 'os': ['unix'], 'other': ['git', 'yarn'], 'programming': ['sql', 'scala', 'python']}</t>
  </si>
  <si>
    <t>Business Intelligence Engineer, Amazon Marketplace (12 Month Fixed...</t>
  </si>
  <si>
    <t>Neosearch</t>
  </si>
  <si>
    <t>Senior Data Scientist - CX</t>
  </si>
  <si>
    <t>['python', 'snowflake', 'pytorch', 'spark', 'hadoop', 'tableau']</t>
  </si>
  <si>
    <t>{'analyst_tools': ['tableau'], 'cloud': ['snowflake'], 'libraries': ['pytorch', 'spark', 'hadoop'], 'programming': ['python']}</t>
  </si>
  <si>
    <t>Data Scientist I (Python, SQL, Apache Spark, Databricks, Google...</t>
  </si>
  <si>
    <t>['sas', 'sas', 'python', 'sql', 'mongodb', 'mongodb', 'r', 'javascript', 'scala', 'databricks', 'bigquery', 'spark', 'spss', 'tableau']</t>
  </si>
  <si>
    <t>{'analyst_tools': ['sas', 'spss', 'tableau'], 'cloud': ['databricks', 'bigquery'], 'databases': ['mongodb'], 'libraries': ['spark'], 'programming': ['sas', 'python', 'sql', 'mongodb', 'r', 'javascript', 'scala']}</t>
  </si>
  <si>
    <t>Data analyst H/F/NB Rennes</t>
  </si>
  <si>
    <t>['python', 'sql', 'sql server', 'azure', 'pyspark', 'spark']</t>
  </si>
  <si>
    <t>{'cloud': ['azure'], 'databases': ['sql server'], 'libraries': ['pyspark', 'spark'], 'programming': ['python', 'sql']}</t>
  </si>
  <si>
    <t>Senior / Data Engineer (Azure) - HealthTech Sector</t>
  </si>
  <si>
    <t>Belo Horizonte, State of Minas Gerais, Brazil  (+1 other)</t>
  </si>
  <si>
    <t>Data analyst / Data engineer</t>
  </si>
  <si>
    <t>['sql', 'sas', 'sas', 'python', 'java', 'mysql', 'postgresql', 'oracle', 'snowflake', 'airflow', 'power bi', 'tableau', 'microstrategy', 'ssis']</t>
  </si>
  <si>
    <t>{'analyst_tools': ['sas', 'power bi', 'tableau', 'microstrategy', 'ssis'], 'cloud': ['oracle', 'snowflake'], 'databases': ['mysql', 'postgresql'], 'libraries': ['airflow'], 'programming': ['sql', 'sas', 'python', 'java']}</t>
  </si>
  <si>
    <t>Wigan, United Kingdom</t>
  </si>
  <si>
    <t>Lowri Beck Services</t>
  </si>
  <si>
    <t>Business Data Analyst - (Job Number: 03MMV)</t>
  </si>
  <si>
    <t>Lead Data Scientist [T500-4336]</t>
  </si>
  <si>
    <t>Data Engineer - BigQuery/Hadoop/Spark/GCP (6 Month FTC)</t>
  </si>
  <si>
    <t>['python', 'java', 'scala', 'bigquery', 'gcp', 'hadoop', 'spark']</t>
  </si>
  <si>
    <t>{'cloud': ['bigquery', 'gcp'], 'libraries': ['hadoop', 'spark'], 'programming': ['python', 'java', 'scala']}</t>
  </si>
  <si>
    <t>Marset</t>
  </si>
  <si>
    <t>Legal Data Analytics Developer</t>
  </si>
  <si>
    <t>['sql', 'python', 't-sql', 'sql server', 'azure', 'ssrs', 'ssis', 'power bi', 'excel']</t>
  </si>
  <si>
    <t>{'analyst_tools': ['ssrs', 'ssis', 'power bi', 'excel'], 'cloud': ['azure'], 'databases': ['sql server'], 'programming': ['sql', 'python', 't-sql']}</t>
  </si>
  <si>
    <t>['scala', 'java', 'python', 'sql', 'aws', 'databricks']</t>
  </si>
  <si>
    <t>{'cloud': ['aws', 'databricks'], 'programming': ['scala', 'java', 'python', 'sql']}</t>
  </si>
  <si>
    <t>['java', 'sql', 'python', 'go', 'nosql', 'scala', 'oracle', 'bigquery', 'hadoop', 'spark', 'spring', 'kafka']</t>
  </si>
  <si>
    <t>{'cloud': ['oracle', 'bigquery'], 'libraries': ['hadoop', 'spark', 'spring', 'kafka'], 'programming': ['java', 'sql', 'python', 'go', 'nosql', 'scala']}</t>
  </si>
  <si>
    <t>Senior Program Analyst (FT)</t>
  </si>
  <si>
    <t>DATE ENGINEER WITH PYTHON</t>
  </si>
  <si>
    <t>['oracle', 'spring', 'jira']</t>
  </si>
  <si>
    <t>{'async': ['jira'], 'cloud': ['oracle'], 'libraries': ['spring']}</t>
  </si>
  <si>
    <t>Specialist, Data Management and Quantitative Analysis</t>
  </si>
  <si>
    <t>['sql', 'python', 'tableau', 'power bi', 'alteryx', 'confluence']</t>
  </si>
  <si>
    <t>{'analyst_tools': ['tableau', 'power bi', 'alteryx'], 'async': ['confluence'], 'programming': ['sql', 'python']}</t>
  </si>
  <si>
    <t>Snabble GmbH</t>
  </si>
  <si>
    <t>['aws', 'linux', 'docker', 'kubernetes', 'gitlab', 'terraform']</t>
  </si>
  <si>
    <t>{'cloud': ['aws'], 'os': ['linux'], 'other': ['docker', 'kubernetes', 'gitlab', 'terraform']}</t>
  </si>
  <si>
    <t>Wpp</t>
  </si>
  <si>
    <t>Data Engineer (w/m/d) mit Fokus CRM</t>
  </si>
  <si>
    <t>Lead Data Analyst With Azure Data Factory</t>
  </si>
  <si>
    <t>Senior Principal Data Analyst (Dutch, Python, salary up...</t>
  </si>
  <si>
    <t>Data Scientist (m/f/d). Job in Frankfurt am Main My Valley Jobs Today</t>
  </si>
  <si>
    <t>['typescript', 'scala', 'azure', 'docker', 'jenkins']</t>
  </si>
  <si>
    <t>{'cloud': ['azure'], 'other': ['docker', 'jenkins'], 'programming': ['typescript', 'scala']}</t>
  </si>
  <si>
    <t>National Lead - Data Science</t>
  </si>
  <si>
    <t>SR BI Reporting Analyst (Tableau, Cognos)</t>
  </si>
  <si>
    <t>EMVEE Information Technologies Private Limited</t>
  </si>
  <si>
    <t>Mutuiamo</t>
  </si>
  <si>
    <t>Hardboot Inc. | Staffing &amp; Resourcing</t>
  </si>
  <si>
    <t>['sql', 'python', 'r', 'postgresql', 'jupyter', 'pytorch', 'tensorflow', 'keras', 'tableau', 'looker']</t>
  </si>
  <si>
    <t>{'analyst_tools': ['tableau', 'looker'], 'databases': ['postgresql'], 'libraries': ['jupyter', 'pytorch', 'tensorflow', 'keras'], 'programming': ['sql', 'python', 'r']}</t>
  </si>
  <si>
    <t>Senior Software Developer, Machine Learning, Core</t>
  </si>
  <si>
    <t>Kasna | Data Engineer (All levels)</t>
  </si>
  <si>
    <t>IT developer / data engineer Healthy Data</t>
  </si>
  <si>
    <t>(Junior) Data Analyst (m/w/d) Data Warehouse</t>
  </si>
  <si>
    <t>Direção de Operações - Data Analyst</t>
  </si>
  <si>
    <t>['sql', 'html', 'css', 'javascript', 'postgresql', 'hadoop', 'ssis']</t>
  </si>
  <si>
    <t>{'analyst_tools': ['ssis'], 'databases': ['postgresql'], 'libraries': ['hadoop'], 'programming': ['sql', 'html', 'css', 'javascript']}</t>
  </si>
  <si>
    <t>Category Associate Analyst</t>
  </si>
  <si>
    <t>ITCS</t>
  </si>
  <si>
    <t>Internship as Data Analyst in HR starting March 2024</t>
  </si>
  <si>
    <t>Ann Swann Personnel</t>
  </si>
  <si>
    <t>Valdosta Data Analysis Tutor</t>
  </si>
  <si>
    <t>Accelite - ID TOv2 #21947 - ID TOv1 #10949</t>
  </si>
  <si>
    <t>['python', 'shell', 'sql', 'java', 'r', 'hadoop', 'spark']</t>
  </si>
  <si>
    <t>{'libraries': ['hadoop', 'spark'], 'programming': ['python', 'shell', 'sql', 'java', 'r']}</t>
  </si>
  <si>
    <t>DC Logistics, LLC</t>
  </si>
  <si>
    <t>Data Scientist (m/w/d) Application / Support (Data Analytics...</t>
  </si>
  <si>
    <t>['sql', 'sql server', 'aws', 'alteryx', 'excel', 'powerpoint', 'tableau']</t>
  </si>
  <si>
    <t>{'analyst_tools': ['alteryx', 'excel', 'powerpoint', 'tableau'], 'cloud': ['aws'], 'databases': ['sql server'], 'programming': ['sql']}</t>
  </si>
  <si>
    <t>Data Analyst / BI professional</t>
  </si>
  <si>
    <t>Van Caem Klerks Group</t>
  </si>
  <si>
    <t>Senior Data Engineer (m/d/f) remote</t>
  </si>
  <si>
    <t>Manhattan Associates, Inc</t>
  </si>
  <si>
    <t>Machine Learning Engineer ( Senior or Junior )</t>
  </si>
  <si>
    <t>Reverso</t>
  </si>
  <si>
    <t>Traident Brains Pvt Ltd</t>
  </si>
  <si>
    <t>['python', 'r', 'mysql', 'power bi', 'tableau']</t>
  </si>
  <si>
    <t>{'analyst_tools': ['power bi', 'tableau'], 'databases': ['mysql'], 'programming': ['python', 'r']}</t>
  </si>
  <si>
    <t>San Jose City, Nueva Ecija, Philippines</t>
  </si>
  <si>
    <t>Analyst, Rewards Analytics</t>
  </si>
  <si>
    <t>['sql', 'python', 'crystal', 'tableau', 'power bi', 'flow']</t>
  </si>
  <si>
    <t>{'analyst_tools': ['tableau', 'power bi'], 'other': ['flow'], 'programming': ['sql', 'python', 'crystal']}</t>
  </si>
  <si>
    <t>['python', 'javascript', 'mongodb', 'mongodb', 'mysql', 'oracle', 'react']</t>
  </si>
  <si>
    <t>{'cloud': ['oracle'], 'databases': ['mongodb', 'mysql'], 'libraries': ['react'], 'programming': ['python', 'javascript', 'mongodb']}</t>
  </si>
  <si>
    <t>Uinno</t>
  </si>
  <si>
    <t>['go', 'python', 'r', 'sql', 'matlab', 'java', 'unity']</t>
  </si>
  <si>
    <t>{'other': ['unity'], 'programming': ['go', 'python', 'r', 'sql', 'matlab', 'java']}</t>
  </si>
  <si>
    <t>['word', 'excel', 'sharepoint', 'spreadsheet']</t>
  </si>
  <si>
    <t>{'analyst_tools': ['word', 'excel', 'sharepoint', 'spreadsheet']}</t>
  </si>
  <si>
    <t>Senior Data Engineer - Data Engineering - AWS</t>
  </si>
  <si>
    <t>Senior Software Engineer - Spark/Databricks - Remote Eligible</t>
  </si>
  <si>
    <t>['java', 'python', 'javascript', 'nosql', 'aws', 'azure', 'databricks', 'snowflake', 'kafka', 'spark', 'kubernetes', 'confluence']</t>
  </si>
  <si>
    <t>{'async': ['confluence'], 'cloud': ['aws', 'azure', 'databricks', 'snowflake'], 'libraries': ['kafka', 'spark'], 'other': ['kubernetes'], 'programming': ['java', 'python', 'javascript', 'nosql']}</t>
  </si>
  <si>
    <t>Talent Group Inc</t>
  </si>
  <si>
    <t>['sql', 'python', 'scala', 'aws', 'gcp', 'azure', 'kafka', 'git', 'terraform', 'jenkins']</t>
  </si>
  <si>
    <t>{'cloud': ['aws', 'gcp', 'azure'], 'libraries': ['kafka'], 'other': ['git', 'terraform', 'jenkins'], 'programming': ['sql', 'python', 'scala']}</t>
  </si>
  <si>
    <t>MAO Conseil</t>
  </si>
  <si>
    <t>['python', 'azure', 'aws', 'spark', 'hadoop', 'tableau', 'chef']</t>
  </si>
  <si>
    <t>{'analyst_tools': ['tableau'], 'cloud': ['azure', 'aws'], 'libraries': ['spark', 'hadoop'], 'other': ['chef'], 'programming': ['python']}</t>
  </si>
  <si>
    <t>SR IS Architect</t>
  </si>
  <si>
    <t>['sql', 'python', 'snowflake', 'aws', 'unity']</t>
  </si>
  <si>
    <t>{'cloud': ['snowflake', 'aws'], 'other': ['unity'], 'programming': ['sql', 'python']}</t>
  </si>
  <si>
    <t>customer Analyst</t>
  </si>
  <si>
    <t>Lead Advertising LLC</t>
  </si>
  <si>
    <t>Ardent Technologies, Inc.</t>
  </si>
  <si>
    <t>KMM--1633 - Lead Data Scientist</t>
  </si>
  <si>
    <t>Data Scientist, Dependency Planning</t>
  </si>
  <si>
    <t>['c#', 'sql', 'sql server', 'azure', 'ssrs', 'git']</t>
  </si>
  <si>
    <t>{'analyst_tools': ['ssrs'], 'cloud': ['azure'], 'databases': ['sql server'], 'other': ['git'], 'programming': ['c#', 'sql']}</t>
  </si>
  <si>
    <t>Expert Deep Learning Perception and Fusion for Automated Driving...</t>
  </si>
  <si>
    <t>['c++', 'python', 'matlab', 'spark', 'pytorch', 'tensorflow']</t>
  </si>
  <si>
    <t>{'libraries': ['spark', 'pytorch', 'tensorflow'], 'programming': ['c++', 'python', 'matlab']}</t>
  </si>
  <si>
    <t>['python', 'java', 'scala', 'aws', 'azure', 'airflow', 'spark', 'hadoop', 'windows', 'tableau']</t>
  </si>
  <si>
    <t>{'analyst_tools': ['tableau'], 'cloud': ['aws', 'azure'], 'libraries': ['airflow', 'spark', 'hadoop'], 'os': ['windows'], 'programming': ['python', 'java', 'scala']}</t>
  </si>
  <si>
    <t>Software Engineer, (emphasis on DevOps/SRE role) - Ad&amp;Science...</t>
  </si>
  <si>
    <t>['python', 'golang', 'typescript', 'java', 'go', 'mariadb', 'gcp', 'aws', 'azure', 'graphql', 'hadoop', 'spark', 'django', 'flask', 'docker', 'kubernetes', 'gitlab', 'ansible', 'terraform']</t>
  </si>
  <si>
    <t>{'cloud': ['gcp', 'aws', 'azure'], 'databases': ['mariadb'], 'libraries': ['graphql', 'hadoop', 'spark'], 'other': ['docker', 'kubernetes', 'gitlab', 'ansible', 'terraform'], 'programming': ['python', 'golang', 'typescript', 'java', 'go'], 'webframeworks': ['django', 'flask']}</t>
  </si>
  <si>
    <t>Software Engineer – with Cloud interest</t>
  </si>
  <si>
    <t>System analyst, FBA Supply Chain</t>
  </si>
  <si>
    <t>Senior Data Analyst (Argus DB &amp; BI Publisher)</t>
  </si>
  <si>
    <t>Data scientist/software engineer at the Section for Animal Welfare...</t>
  </si>
  <si>
    <t>['sql', 'r', 'python', 'shell', 'rust', 'julia', 'tidyverse', 'linux', 'git']</t>
  </si>
  <si>
    <t>{'libraries': ['tidyverse'], 'os': ['linux'], 'other': ['git'], 'programming': ['sql', 'r', 'python', 'shell', 'rust', 'julia']}</t>
  </si>
  <si>
    <t>Groke Technologies Oy</t>
  </si>
  <si>
    <t>['azure', 'linux', 'ansible', 'chef']</t>
  </si>
  <si>
    <t>{'cloud': ['azure'], 'os': ['linux'], 'other': ['ansible', 'chef']}</t>
  </si>
  <si>
    <t>Potential Personnel Consultancy</t>
  </si>
  <si>
    <t>Data Analyst | Lake Mary, FL / Tulsa, OK / Dallas, TX | day 1 Onsite</t>
  </si>
  <si>
    <t>Data Engineer Socle</t>
  </si>
  <si>
    <t>Bank Al-Maghreb</t>
  </si>
  <si>
    <t>['nosql', 'python', 'scala', 'hadoop']</t>
  </si>
  <si>
    <t>{'libraries': ['hadoop'], 'programming': ['nosql', 'python', 'scala']}</t>
  </si>
  <si>
    <t>['sql', 'python', 'sql server', 'azure', 'databricks', 'pyspark', 'jira']</t>
  </si>
  <si>
    <t>{'async': ['jira'], 'cloud': ['azure', 'databricks'], 'databases': ['sql server'], 'libraries': ['pyspark'], 'programming': ['sql', 'python']}</t>
  </si>
  <si>
    <t>Data Engineer Snowflake (Remoto%)</t>
  </si>
  <si>
    <t>Regional Lead – Analytics</t>
  </si>
  <si>
    <t>Principal Data Engineer - Fully Remote</t>
  </si>
  <si>
    <t>['python', 'sql', 'nosql', 'redis', 'elasticsearch', 'databricks', 'aws', 'bigquery', 'kafka', 'spark', 'pyspark', 'express', 'terraform', 'flow', 'git', 'jira']</t>
  </si>
  <si>
    <t>{'async': ['jira'], 'cloud': ['databricks', 'aws', 'bigquery'], 'databases': ['redis', 'elasticsearch'], 'libraries': ['kafka', 'spark', 'pyspark'], 'other': ['terraform', 'flow', 'git'], 'programming': ['python', 'sql', 'nosql'], 'webframeworks': ['express']}</t>
  </si>
  <si>
    <t>Senior Data Scientist II, AV Performance</t>
  </si>
  <si>
    <t>TSE</t>
  </si>
  <si>
    <t>City Space India</t>
  </si>
  <si>
    <t>Senior Data Scientist - remote US</t>
  </si>
  <si>
    <t>Data Analyst, Enterprise and Finance Analytics</t>
  </si>
  <si>
    <t>Reporting &amp; Data Management Analyst</t>
  </si>
  <si>
    <t>['sql', 'vba', 'excel', 'powerpoint', 'microstrategy', 'tableau']</t>
  </si>
  <si>
    <t>{'analyst_tools': ['excel', 'powerpoint', 'microstrategy', 'tableau'], 'programming': ['sql', 'vba']}</t>
  </si>
  <si>
    <t>University of Regina</t>
  </si>
  <si>
    <t>['sql', 'sql server', 'azure', 'databricks', 'snowflake', 'sap']</t>
  </si>
  <si>
    <t>{'analyst_tools': ['sap'], 'cloud': ['azure', 'databricks', 'snowflake'], 'databases': ['sql server'], 'programming': ['sql']}</t>
  </si>
  <si>
    <t>PowerBI Data Engineer (IT) / Freelance</t>
  </si>
  <si>
    <t>Software Engineer, Platform Engineer, DevOps, Tietoevry - Data...</t>
  </si>
  <si>
    <t>['python', 'golang', 'azure', 'kafka', 'linux', 'kubernetes', 'terraform', 'docker', 'github', 'ansible']</t>
  </si>
  <si>
    <t>{'cloud': ['azure'], 'libraries': ['kafka'], 'os': ['linux'], 'other': ['kubernetes', 'terraform', 'docker', 'github', 'ansible'], 'programming': ['python', 'golang']}</t>
  </si>
  <si>
    <t>['python', 'r', 't-sql', 'snowflake', 'hadoop', 'spark', 'power bi', 'ssrs']</t>
  </si>
  <si>
    <t>{'analyst_tools': ['power bi', 'ssrs'], 'cloud': ['snowflake'], 'libraries': ['hadoop', 'spark'], 'programming': ['python', 'r', 't-sql']}</t>
  </si>
  <si>
    <t>['sql', 'nosql', 'python', 'java', 'scala', 'spark', 'hadoop', 'kafka', 'excel']</t>
  </si>
  <si>
    <t>{'analyst_tools': ['excel'], 'libraries': ['spark', 'hadoop', 'kafka'], 'programming': ['sql', 'nosql', 'python', 'java', 'scala']}</t>
  </si>
  <si>
    <t>2022 IRO-5G/LTE SW Engineer - Data</t>
  </si>
  <si>
    <t>高通</t>
  </si>
  <si>
    <t>Data Quality Issue Management Lead</t>
  </si>
  <si>
    <t>['sql', 'excel', 'powerpoint', 'word', 'power bi', 'visio', 'jira']</t>
  </si>
  <si>
    <t>{'analyst_tools': ['excel', 'powerpoint', 'word', 'power bi', 'visio'], 'async': ['jira'], 'programming': ['sql']}</t>
  </si>
  <si>
    <t>DevSec Ops Engineer</t>
  </si>
  <si>
    <t>['java', 'javascript', 'css', 'python', 'aws', 'windows', 'linux', 'kubernetes', 'jenkins']</t>
  </si>
  <si>
    <t>{'cloud': ['aws'], 'os': ['windows', 'linux'], 'other': ['kubernetes', 'jenkins'], 'programming': ['java', 'javascript', 'css', 'python']}</t>
  </si>
  <si>
    <t>['python', 'sql', 'nosql', 'c#', 'scala', 'bash', 'elasticsearch', 'azure', 'snowflake', 'spark', 'kafka', 'linux', 'excel', 'docker']</t>
  </si>
  <si>
    <t>{'analyst_tools': ['excel'], 'cloud': ['azure', 'snowflake'], 'databases': ['elasticsearch'], 'libraries': ['spark', 'kafka'], 'os': ['linux'], 'other': ['docker'], 'programming': ['python', 'sql', 'nosql', 'c#', 'scala', 'bash']}</t>
  </si>
  <si>
    <t>Data Quality Expert (All Locations)</t>
  </si>
  <si>
    <t>['python', 'sql', 'nosql', 'mongodb', 'mongodb', 'mysql', 'postgresql', 'cassandra', 'dynamodb', 'aws', 'azure', 'databricks', 'redshift', 'bigquery', 'hadoop', 'spark', 'kafka', 'pyspark', 'git']</t>
  </si>
  <si>
    <t>{'cloud': ['aws', 'azure', 'databricks', 'redshift', 'bigquery'], 'databases': ['mongodb', 'mysql', 'postgresql', 'cassandra', 'dynamodb'], 'libraries': ['hadoop', 'spark', 'kafka', 'pyspark'], 'other': ['git'], 'programming': ['python', 'sql', 'nosql', 'mongodb']}</t>
  </si>
  <si>
    <t>Business Support &amp; Financial Control Analyst (Qatari National)</t>
  </si>
  <si>
    <t>['power bi', 'tableau', 'excel', 'word', 'ms access']</t>
  </si>
  <si>
    <t>{'analyst_tools': ['power bi', 'tableau', 'excel', 'word', 'ms access']}</t>
  </si>
  <si>
    <t>Data Analyst (Data Analyst 3)- 16605</t>
  </si>
  <si>
    <t>Data engineer -data bricks</t>
  </si>
  <si>
    <t>Senior Data Analyst - Sales Operations</t>
  </si>
  <si>
    <t>Patterson Lakes VIC, Australia</t>
  </si>
  <si>
    <t>Blitzpath</t>
  </si>
  <si>
    <t>Sales Engineer, Enterprise - Japanese Speaking</t>
  </si>
  <si>
    <t>Castle Hill NSW, Australia</t>
  </si>
  <si>
    <t>['sql', 'mongodb', 'mongodb', 'python', 'shell', 'sql server', 'postgresql', 'db2', 'mysql', 'oracle', 'aws', 'gcp', 'azure', 'snowflake', 'redshift', 'bigquery', 'kafka', 'linux', 'windows', 'qlik', 'sap', 'slack']</t>
  </si>
  <si>
    <t>{'analyst_tools': ['qlik', 'sap'], 'cloud': ['oracle', 'aws', 'gcp', 'azure', 'snowflake', 'redshift', 'bigquery'], 'databases': ['mongodb', 'sql server', 'postgresql', 'db2', 'mysql'], 'libraries': ['kafka'], 'os': ['linux', 'windows'], 'programming': ['sql', 'mongodb', 'python', 'shell'], 'sync': ['slack']}</t>
  </si>
  <si>
    <t>['python', 'java', 'gcp', 'tensorflow', 'pytorch', 'scikit-learn', 'kafka', 'kubernetes']</t>
  </si>
  <si>
    <t>{'cloud': ['gcp'], 'libraries': ['tensorflow', 'pytorch', 'scikit-learn', 'kafka'], 'other': ['kubernetes'], 'programming': ['python', 'java']}</t>
  </si>
  <si>
    <t>Senior Analyst, Data Management &amp; Informatics (DMI)</t>
  </si>
  <si>
    <t>['sql', 'powershell', 'oracle', 'windows', 'unix', 'linux']</t>
  </si>
  <si>
    <t>{'cloud': ['oracle'], 'os': ['windows', 'unix', 'linux'], 'programming': ['sql', 'powershell']}</t>
  </si>
  <si>
    <t>Data Engineer (Python, AWS, ETL) REMOTE UK | £55K</t>
  </si>
  <si>
    <t>MS Azure Data Scientist (80% Remote Work)</t>
  </si>
  <si>
    <t>Data Analyst [16-21k PLN]</t>
  </si>
  <si>
    <t>APPRENTI(E) SKYWISE DATA ENGINEER (F/H)</t>
  </si>
  <si>
    <t>['sas', 'sas', 'java', 'python', 'sql', 'nosql', 'aws', 'spark', 'hadoop', 'kafka', 'notion']</t>
  </si>
  <si>
    <t>{'analyst_tools': ['sas'], 'async': ['notion'], 'cloud': ['aws'], 'libraries': ['spark', 'hadoop', 'kafka'], 'programming': ['sas', 'java', 'python', 'sql', 'nosql']}</t>
  </si>
  <si>
    <t>Back-End Engineer - NodeJS TypeScript</t>
  </si>
  <si>
    <t>Captain Data</t>
  </si>
  <si>
    <t>['typescript', 'kubernetes']</t>
  </si>
  <si>
    <t>{'other': ['kubernetes'], 'programming': ['typescript']}</t>
  </si>
  <si>
    <t>Data Analyst/Programmer (Health Disparities) - NIH</t>
  </si>
  <si>
    <t>Financial Operations Data Analyst</t>
  </si>
  <si>
    <t>Climb Credit</t>
  </si>
  <si>
    <t>Data Analyst do týmu do týmu Business Loans</t>
  </si>
  <si>
    <t>Patrick Morin</t>
  </si>
  <si>
    <t>[Tech Cooperative Internship] Data Engineering Intern (6 months)</t>
  </si>
  <si>
    <t>['sql', 'r', 'python', 'sql server', 'excel', 'tableau', 'ssis', 'flow', 'jira']</t>
  </si>
  <si>
    <t>{'analyst_tools': ['excel', 'tableau', 'ssis'], 'async': ['jira'], 'databases': ['sql server'], 'other': ['flow'], 'programming': ['sql', 'r', 'python']}</t>
  </si>
  <si>
    <t>Python Developer (Data Scientist) at ikeja</t>
  </si>
  <si>
    <t>Digital Feed Operations and Analytics Manager</t>
  </si>
  <si>
    <t>['python', 'r', 'sql', 'looker', 'excel', 'tableau']</t>
  </si>
  <si>
    <t>{'analyst_tools': ['looker', 'excel', 'tableau'], 'programming': ['python', 'r', 'sql']}</t>
  </si>
  <si>
    <t>Senior Data management Analyst for CB data Strategy</t>
  </si>
  <si>
    <t>['sql', 'express', 'excel', 'tableau', 'power bi', 'confluence', 'jira']</t>
  </si>
  <si>
    <t>{'analyst_tools': ['excel', 'tableau', 'power bi'], 'async': ['confluence', 'jira'], 'programming': ['sql'], 'webframeworks': ['express']}</t>
  </si>
  <si>
    <t>Dutch speaker Part time work - Online Data Analyst</t>
  </si>
  <si>
    <t>Junior/ Data Scientist</t>
  </si>
  <si>
    <t>Senior Data Modeling Engineer (80% part-time possible)</t>
  </si>
  <si>
    <t>Bamboo Debt Capital Markets Platform</t>
  </si>
  <si>
    <t>['python', 'sql', 'pyspark', 'airflow', 'jenkins']</t>
  </si>
  <si>
    <t>{'libraries': ['pyspark', 'airflow'], 'other': ['jenkins'], 'programming': ['python', 'sql']}</t>
  </si>
  <si>
    <t>['sql', 'html', 'r']</t>
  </si>
  <si>
    <t>{'programming': ['sql', 'html', 'r']}</t>
  </si>
  <si>
    <t>Vacancy Available For G11 A1 Scientist Data Scientist And Machine...</t>
  </si>
  <si>
    <t>Data Analyst- Toulouse (H/F)</t>
  </si>
  <si>
    <t>['spark', 'word']</t>
  </si>
  <si>
    <t>{'analyst_tools': ['word'], 'libraries': ['spark']}</t>
  </si>
  <si>
    <t>(3 Giorni Rimasti) Data Engineer</t>
  </si>
  <si>
    <t>Storelink</t>
  </si>
  <si>
    <t>Data Analyst-Psych Administration-FT</t>
  </si>
  <si>
    <t>Itris - Data Professionals</t>
  </si>
  <si>
    <t>['azure', 'windows', 'excel']</t>
  </si>
  <si>
    <t>{'analyst_tools': ['excel'], 'cloud': ['azure'], 'os': ['windows']}</t>
  </si>
  <si>
    <t>Data Scientist (m/w/d) Fokus KI Laborsysteme</t>
  </si>
  <si>
    <t>Senior Innovation Software Engineer</t>
  </si>
  <si>
    <t>['typescript', 'elasticsearch', 'gcp', 'aws', 'azure', 'react', 'node.js', 'github', 'kubernetes', 'docker']</t>
  </si>
  <si>
    <t>{'cloud': ['gcp', 'aws', 'azure'], 'databases': ['elasticsearch'], 'libraries': ['react'], 'other': ['github', 'kubernetes', 'docker'], 'programming': ['typescript'], 'webframeworks': ['node.js']}</t>
  </si>
  <si>
    <t>['aws', 'redshift', 'kafka', 'spark', 'airflow']</t>
  </si>
  <si>
    <t>{'cloud': ['aws', 'redshift'], 'libraries': ['kafka', 'spark', 'airflow']}</t>
  </si>
  <si>
    <t>['angular', 'sap']</t>
  </si>
  <si>
    <t>{'analyst_tools': ['sap'], 'webframeworks': ['angular']}</t>
  </si>
  <si>
    <t>Karunagappalli, Kerala, India</t>
  </si>
  <si>
    <t>ALTEN LTD - UK</t>
  </si>
  <si>
    <t>DATA SCIENTIST R/PYTHON (HÍBRIDO/MADRID)</t>
  </si>
  <si>
    <t>Data Engineer. Job in Rotterdam My Valley Jobs Today</t>
  </si>
  <si>
    <t>Data Engineer Spark &amp; AWS</t>
  </si>
  <si>
    <t>AWS Data Analytics Consultant</t>
  </si>
  <si>
    <t>['python', 'javascript', 'c#', 'aws']</t>
  </si>
  <si>
    <t>{'cloud': ['aws'], 'programming': ['python', 'javascript', 'c#']}</t>
  </si>
  <si>
    <t>Senior Data Analyst in 1st Line Financial Crime Risk Optimisation...</t>
  </si>
  <si>
    <t>['python', 'sql', 'sas', 'sas', 'tableau', 'github']</t>
  </si>
  <si>
    <t>{'analyst_tools': ['sas', 'tableau'], 'other': ['github'], 'programming': ['python', 'sql', 'sas']}</t>
  </si>
  <si>
    <t>Data Analyst 2156</t>
  </si>
  <si>
    <t>Senior Software Engineer - Studio SDK</t>
  </si>
  <si>
    <t>['python', 'javascript', 'typescript', 'sql', 'nosql', 'aws', 'gcp', 'node.js', 'kubernetes', 'docker']</t>
  </si>
  <si>
    <t>{'cloud': ['aws', 'gcp'], 'other': ['kubernetes', 'docker'], 'programming': ['python', 'javascript', 'typescript', 'sql', 'nosql'], 'webframeworks': ['node.js']}</t>
  </si>
  <si>
    <t>Sr Manager, Data</t>
  </si>
  <si>
    <t>['python', 'java', 'gcp', 'airflow', 'flow']</t>
  </si>
  <si>
    <t>{'cloud': ['gcp'], 'libraries': ['airflow'], 'other': ['flow'], 'programming': ['python', 'java']}</t>
  </si>
  <si>
    <t>Data Specialist, Instructional Support</t>
  </si>
  <si>
    <t>['aws', 'oracle', 'linux', 'windows']</t>
  </si>
  <si>
    <t>{'cloud': ['aws', 'oracle'], 'os': ['linux', 'windows']}</t>
  </si>
  <si>
    <t>Trivium</t>
  </si>
  <si>
    <t>Consultant Cloud &amp; Data engineer  - H/F - CDI</t>
  </si>
  <si>
    <t>['python', 'java', 'aws', 'gcp', 'azure', 'spark']</t>
  </si>
  <si>
    <t>{'cloud': ['aws', 'gcp', 'azure'], 'libraries': ['spark'], 'programming': ['python', 'java']}</t>
  </si>
  <si>
    <t>['sql', 'python', 'scala', 'java', 'azure', 'gcp', 'aws', 'hadoop', 'spark']</t>
  </si>
  <si>
    <t>{'cloud': ['azure', 'gcp', 'aws'], 'libraries': ['hadoop', 'spark'], 'programming': ['sql', 'python', 'scala', 'java']}</t>
  </si>
  <si>
    <t>RWE Clinical Data Scientist - Sales Solutions</t>
  </si>
  <si>
    <t>VENTASK PORTUGAL</t>
  </si>
  <si>
    <t>Senior Data Science Engineer -WFH</t>
  </si>
  <si>
    <t>['javascript', 'css', 'sql', 'python', 'r', 'ruby', 'ruby', 'scala', 'clojure', 'oracle', 'gcp', 'aws', 'react', 'vue', 'windows', 'linux', 'docker', 'kubernetes', 'github']</t>
  </si>
  <si>
    <t>{'cloud': ['oracle', 'gcp', 'aws'], 'libraries': ['react'], 'os': ['windows', 'linux'], 'other': ['docker', 'kubernetes', 'github'], 'programming': ['javascript', 'css', 'sql', 'python', 'r', 'ruby', 'scala', 'clojure'], 'webframeworks': ['ruby', 'vue']}</t>
  </si>
  <si>
    <t>Revelo Africa</t>
  </si>
  <si>
    <t>Senior Engineer (Spark, Big Data, Linux, Java)</t>
  </si>
  <si>
    <t>['java', 'scala', 'go', 'nosql', 'couchbase', 'cassandra', 'redis', 'spark', 'kafka', 'express', 'node.js', 'linux', 'kubernetes']</t>
  </si>
  <si>
    <t>{'databases': ['couchbase', 'cassandra', 'redis'], 'libraries': ['spark', 'kafka'], 'os': ['linux'], 'other': ['kubernetes'], 'programming': ['java', 'scala', 'go', 'nosql'], 'webframeworks': ['express', 'node.js']}</t>
  </si>
  <si>
    <t>WeByte</t>
  </si>
  <si>
    <t>['python', 'sql', 'nosql', 'azure', 'excel']</t>
  </si>
  <si>
    <t>{'analyst_tools': ['excel'], 'cloud': ['azure'], 'programming': ['python', 'sql', 'nosql']}</t>
  </si>
  <si>
    <t>Software Engineer - Back-end</t>
  </si>
  <si>
    <t>['sql', 'javascript', 'python', 'postgresql', 'azure', 'databricks', 'oracle', 'graphql', 'asp.net', 'node.js', 'docker', 'git', 'kubernetes']</t>
  </si>
  <si>
    <t>{'cloud': ['azure', 'databricks', 'oracle'], 'databases': ['postgresql'], 'libraries': ['graphql'], 'other': ['docker', 'git', 'kubernetes'], 'programming': ['sql', 'javascript', 'python'], 'webframeworks': ['asp.net', 'node.js']}</t>
  </si>
  <si>
    <t>Principal Big Data QA Engineer</t>
  </si>
  <si>
    <t>['python', 'sql', 'nosql', 'aws', 'airflow', 'kafka', 'spark', 'hadoop', 'selenium', 'tableau', 'jira']</t>
  </si>
  <si>
    <t>{'analyst_tools': ['tableau'], 'async': ['jira'], 'cloud': ['aws'], 'libraries': ['airflow', 'kafka', 'spark', 'hadoop', 'selenium'], 'programming': ['python', 'sql', 'nosql']}</t>
  </si>
  <si>
    <t>['python', 'go', 'aws', 'azure', 'spark', 'tableau']</t>
  </si>
  <si>
    <t>{'analyst_tools': ['tableau'], 'cloud': ['aws', 'azure'], 'libraries': ['spark'], 'programming': ['python', 'go']}</t>
  </si>
  <si>
    <t>Senior AAPI Analytics Fellow</t>
  </si>
  <si>
    <t>DATA ENGINEER - JAVA</t>
  </si>
  <si>
    <t>['java', 'scala', 'sql', 'mongodb', 'mongodb', 'bash', 'spark', 'kafka', 'hadoop', 'git']</t>
  </si>
  <si>
    <t>{'databases': ['mongodb'], 'libraries': ['spark', 'kafka', 'hadoop'], 'other': ['git'], 'programming': ['java', 'scala', 'sql', 'mongodb', 'bash']}</t>
  </si>
  <si>
    <t>Senior Business Intelligence Data Architect</t>
  </si>
  <si>
    <t>['go', 'sql', 'c#', 'power bi', 'dax', 'excel', 'ssis']</t>
  </si>
  <si>
    <t>{'analyst_tools': ['power bi', 'dax', 'excel', 'ssis'], 'programming': ['go', 'sql', 'c#']}</t>
  </si>
  <si>
    <t>['databricks', 'snowflake', 'gcp', 'aws', 'azure', 'hadoop', 'spark', 'kafka', 'tableau']</t>
  </si>
  <si>
    <t>{'analyst_tools': ['tableau'], 'cloud': ['databricks', 'snowflake', 'gcp', 'aws', 'azure'], 'libraries': ['hadoop', 'spark', 'kafka']}</t>
  </si>
  <si>
    <t>Sr Data Scientist, Financial LLM</t>
  </si>
  <si>
    <t>Footlocker Corporate</t>
  </si>
  <si>
    <t>Deployment Data Migration Lead</t>
  </si>
  <si>
    <t>Junior Software &amp; Data Engineer</t>
  </si>
  <si>
    <t>Rob Peetoom</t>
  </si>
  <si>
    <t>['python', 'c++', 'r', 'matplotlib', 'seaborn', 'pandas']</t>
  </si>
  <si>
    <t>{'libraries': ['matplotlib', 'seaborn', 'pandas'], 'programming': ['python', 'c++', 'r']}</t>
  </si>
  <si>
    <t>Manager Conseil en Data Science H/F</t>
  </si>
  <si>
    <t>['java', 'nosql', 'scala', 'go', 'cassandra', 'neo4j', 'spring', 'kafka', 'spark', 'hadoop']</t>
  </si>
  <si>
    <t>{'databases': ['cassandra', 'neo4j'], 'libraries': ['spring', 'kafka', 'spark', 'hadoop'], 'programming': ['java', 'nosql', 'scala', 'go']}</t>
  </si>
  <si>
    <t>Wherescape Expert / Data Engineer</t>
  </si>
  <si>
    <t>Data Scientist (Phyton)</t>
  </si>
  <si>
    <t>Project Coordinator - Infrastructure Ops</t>
  </si>
  <si>
    <t>Spatial Data Scientist Web developer</t>
  </si>
  <si>
    <t>['r', 'python', 'azure', 'aws', 'gcp', 'bitbucket', 'github']</t>
  </si>
  <si>
    <t>{'cloud': ['azure', 'aws', 'gcp'], 'other': ['bitbucket', 'github'], 'programming': ['r', 'python']}</t>
  </si>
  <si>
    <t>Responsible Wagering Australia</t>
  </si>
  <si>
    <t>＜マーケティング本部＞Commercial Analytics Team/Advanced Analyst/Data...</t>
  </si>
  <si>
    <t>BI Reporting Analyst/Developer(Hybrid)</t>
  </si>
  <si>
    <t>['sql', 'azure', 'tableau', 'power bi', 'word', 'excel', 'powerpoint']</t>
  </si>
  <si>
    <t>{'analyst_tools': ['tableau', 'power bi', 'word', 'excel', 'powerpoint'], 'cloud': ['azure'], 'programming': ['sql']}</t>
  </si>
  <si>
    <t>['python', 'sql', 'postgresql', 'mysql', 'sql server', 'snowflake', 'aws', 'airflow']</t>
  </si>
  <si>
    <t>{'cloud': ['snowflake', 'aws'], 'databases': ['postgresql', 'mysql', 'sql server'], 'libraries': ['airflow'], 'programming': ['python', 'sql']}</t>
  </si>
  <si>
    <t>['java', 'python', 'aws', 'spark', 'kubernetes', 'docker']</t>
  </si>
  <si>
    <t>{'cloud': ['aws'], 'libraries': ['spark'], 'other': ['kubernetes', 'docker'], 'programming': ['java', 'python']}</t>
  </si>
  <si>
    <t>['javascript', 'python', 'azure', 'gcp', 'hadoop', 'spark', 'pyspark', 'airflow', 'kafka']</t>
  </si>
  <si>
    <t>{'cloud': ['azure', 'gcp'], 'libraries': ['hadoop', 'spark', 'pyspark', 'airflow', 'kafka'], 'programming': ['javascript', 'python']}</t>
  </si>
  <si>
    <t>Project accounting data analyst</t>
  </si>
  <si>
    <t>Atlas Copco MafiTrench Company LLC</t>
  </si>
  <si>
    <t>['sql', 'c#', 'vb.net', 'vba', 'sql server', 'asp.net', 'ms access', 'ssrs', 'ssis', 'sharepoint', 'outlook', 'excel', 'word']</t>
  </si>
  <si>
    <t>{'analyst_tools': ['ms access', 'ssrs', 'ssis', 'sharepoint', 'outlook', 'excel', 'word'], 'databases': ['sql server'], 'programming': ['sql', 'c#', 'vb.net', 'vba'], 'webframeworks': ['asp.net']}</t>
  </si>
  <si>
    <t>['databricks', 'snowflake', 'azure', 'airflow', 'kafka']</t>
  </si>
  <si>
    <t>{'cloud': ['databricks', 'snowflake', 'azure'], 'libraries': ['airflow', 'kafka']}</t>
  </si>
  <si>
    <t>Data Analyst (2022-3772)</t>
  </si>
  <si>
    <t>COMMERCIAL DATA ANALYST</t>
  </si>
  <si>
    <t>Markopoulo Mesogaias, Greece</t>
  </si>
  <si>
    <t>SONEL AE</t>
  </si>
  <si>
    <t>(Sr.) Blockchain Data Engineer - English Speaker</t>
  </si>
  <si>
    <t>Lead Data Scientist  - (Job Number: 89622)</t>
  </si>
  <si>
    <t>Data Analyst L5</t>
  </si>
  <si>
    <t>Data Warehouse Engineer @ willhaben</t>
  </si>
  <si>
    <t>['sql', 'python', 'aws', 'snowflake', 'kubernetes', 'gitlab']</t>
  </si>
  <si>
    <t>{'cloud': ['aws', 'snowflake'], 'other': ['kubernetes', 'gitlab'], 'programming': ['sql', 'python']}</t>
  </si>
  <si>
    <t>['python', 'sql', 'nosql', 'snowflake', 'aws', 'git', 'github']</t>
  </si>
  <si>
    <t>{'cloud': ['snowflake', 'aws'], 'other': ['git', 'github'], 'programming': ['python', 'sql', 'nosql']}</t>
  </si>
  <si>
    <t>Digital Analytics Specialist (Adobe Analytics)_VOIS</t>
  </si>
  <si>
    <t>Blue Zinc Media</t>
  </si>
  <si>
    <t>(5461) Data Analyst with Security Clearance</t>
  </si>
  <si>
    <t>Incooling</t>
  </si>
  <si>
    <t>Tableau Developer (Lavanya)</t>
  </si>
  <si>
    <t>Data Analyst- Sales Division [Rakuten Payment]</t>
  </si>
  <si>
    <t>Manager, Financial Data and Analysis</t>
  </si>
  <si>
    <t>['r', 'oracle', 'excel', 'sap', 'power bi']</t>
  </si>
  <si>
    <t>{'analyst_tools': ['excel', 'sap', 'power bi'], 'cloud': ['oracle'], 'programming': ['r']}</t>
  </si>
  <si>
    <t>['sql', 'excel', 'sap', 'cognos', 'tableau', 'microstrategy', 'flow']</t>
  </si>
  <si>
    <t>{'analyst_tools': ['excel', 'sap', 'cognos', 'tableau', 'microstrategy'], 'other': ['flow'], 'programming': ['sql']}</t>
  </si>
  <si>
    <t>Analyst/Sr. Associate - Data Governance</t>
  </si>
  <si>
    <t>Data Centre Engineer: Development</t>
  </si>
  <si>
    <t>Arity - Data Science Internship</t>
  </si>
  <si>
    <t>FuturU</t>
  </si>
  <si>
    <t>Senior Data Scientist (Allocation)</t>
  </si>
  <si>
    <t>['python', 'golang', 'nosql', 'sql', 'spark']</t>
  </si>
  <si>
    <t>{'libraries': ['spark'], 'programming': ['python', 'golang', 'nosql', 'sql']}</t>
  </si>
  <si>
    <t>Senior Sales Incentives &amp; Analytics Analyst</t>
  </si>
  <si>
    <t>['r', 'python', 'javascript', 'aws', 'tensorflow', 'scikit-learn', 'spark', 'pytorch', 'flask']</t>
  </si>
  <si>
    <t>{'cloud': ['aws'], 'libraries': ['tensorflow', 'scikit-learn', 'spark', 'pytorch'], 'programming': ['r', 'python', 'javascript'], 'webframeworks': ['flask']}</t>
  </si>
  <si>
    <t>['python', 'scala', 'r', 'neo4j', 'azure', 'aws', 'spark', 'docker']</t>
  </si>
  <si>
    <t>{'cloud': ['azure', 'aws'], 'databases': ['neo4j'], 'libraries': ['spark'], 'other': ['docker'], 'programming': ['python', 'scala', 'r']}</t>
  </si>
  <si>
    <t>Guidewire ETL Data Business Analyst</t>
  </si>
  <si>
    <t>['python', 'c++', 'azure', 'tensorflow', 'pytorch', 'keras']</t>
  </si>
  <si>
    <t>{'cloud': ['azure'], 'libraries': ['tensorflow', 'pytorch', 'keras'], 'programming': ['python', 'c++']}</t>
  </si>
  <si>
    <t>T4 Analytics</t>
  </si>
  <si>
    <t>['python', 'sql', 'pandas', 'fastapi', 'flask', 'django', 'tableau', 'qlik']</t>
  </si>
  <si>
    <t>{'analyst_tools': ['tableau', 'qlik'], 'libraries': ['pandas'], 'programming': ['python', 'sql'], 'webframeworks': ['fastapi', 'flask', 'django']}</t>
  </si>
  <si>
    <t>['python', 'bash', 'sql', 'hadoop', 'linux', 'git']</t>
  </si>
  <si>
    <t>{'libraries': ['hadoop'], 'os': ['linux'], 'other': ['git'], 'programming': ['python', 'bash', 'sql']}</t>
  </si>
  <si>
    <t>Senior Data Scientist. Job in Little Rock My Valley Jobs Today</t>
  </si>
  <si>
    <t>['java', 'sql', 'mongodb', 'mongodb', 'typescript', 'redis', 'sql server', 'mysql', 'mariadb', 'postgresql', 'oracle', 'aws', 'gcp', 'azure', 'spring', 'kafka', 'graphql', 'node.js', 'express', 'npm', 'git', 'docker', 'kubernetes', 'gitlab']</t>
  </si>
  <si>
    <t>{'cloud': ['oracle', 'aws', 'gcp', 'azure'], 'databases': ['mongodb', 'redis', 'sql server', 'mysql', 'mariadb', 'postgresql'], 'libraries': ['spring', 'kafka', 'graphql'], 'other': ['npm', 'git', 'docker', 'kubernetes', 'gitlab'], 'programming': ['java', 'sql', 'mongodb', 'typescript'], 'webframeworks': ['node.js', 'express']}</t>
  </si>
  <si>
    <t>FP&amp;A - GTM Senior Analyst</t>
  </si>
  <si>
    <t>['go', 'sql', 'alteryx', 'excel', 'sheets', 'tableau', 'ms access']</t>
  </si>
  <si>
    <t>{'analyst_tools': ['alteryx', 'excel', 'sheets', 'tableau', 'ms access'], 'programming': ['go', 'sql']}</t>
  </si>
  <si>
    <t>(Senior) Data Science (m/w/d)</t>
  </si>
  <si>
    <t>Data Engineer (m/w/d) - 100% Homeoffice in ganz Deutschland</t>
  </si>
  <si>
    <t>['python', 'aws', 'azure', 'vmware', 'spark', 'hadoop', 'kafka', 'airflow', 'kubernetes', 'docker']</t>
  </si>
  <si>
    <t>{'cloud': ['aws', 'azure', 'vmware'], 'libraries': ['spark', 'hadoop', 'kafka', 'airflow'], 'other': ['kubernetes', 'docker'], 'programming': ['python']}</t>
  </si>
  <si>
    <t>217,900</t>
  </si>
  <si>
    <t>Senior Staff Data Analysis Tool Business Application Owner - KNIME...</t>
  </si>
  <si>
    <t>Soporte y Analisis de Datos</t>
  </si>
  <si>
    <t>via Medicarejob.store</t>
  </si>
  <si>
    <t>Mechanical Junior Engineer</t>
  </si>
  <si>
    <t>ODI Developer/Analyst</t>
  </si>
  <si>
    <t>['shell', 'sql', 'oracle', 'windows', 'unix', 'linux']</t>
  </si>
  <si>
    <t>{'cloud': ['oracle'], 'os': ['windows', 'unix', 'linux'], 'programming': ['shell', 'sql']}</t>
  </si>
  <si>
    <t>Data Analyst / Business Analyst - (Freshers Batch) - Remote from...</t>
  </si>
  <si>
    <t>-Data Analyst</t>
  </si>
  <si>
    <t>Professional Application Engineer für PowerBI/DWH</t>
  </si>
  <si>
    <t>['sql', 'azure', 'snowflake', 'oracle']</t>
  </si>
  <si>
    <t>{'cloud': ['azure', 'snowflake', 'oracle'], 'programming': ['sql']}</t>
  </si>
  <si>
    <t>VP Business Analyst, Digital Enablement &amp; Data, IBG</t>
  </si>
  <si>
    <t>['sql', 'shell', 'python', 'go', 'oracle', 'snowflake', 'redshift', 'flow', 'git', 'jira', 'confluence']</t>
  </si>
  <si>
    <t>{'async': ['jira', 'confluence'], 'cloud': ['oracle', 'snowflake', 'redshift'], 'other': ['flow', 'git'], 'programming': ['sql', 'shell', 'python', 'go']}</t>
  </si>
  <si>
    <t>Data Engineer (Remote, Croatia)</t>
  </si>
  <si>
    <t>['sql', 'python', 'go', 'aws', 'redshift', 'git', 'docker', 'kubernetes', 'terraform']</t>
  </si>
  <si>
    <t>{'cloud': ['aws', 'redshift'], 'other': ['git', 'docker', 'kubernetes', 'terraform'], 'programming': ['sql', 'python', 'go']}</t>
  </si>
  <si>
    <t>['java', 'python', 'sql', 'aws', 'gcp', 'tableau']</t>
  </si>
  <si>
    <t>{'analyst_tools': ['tableau'], 'cloud': ['aws', 'gcp'], 'programming': ['java', 'python', 'sql']}</t>
  </si>
  <si>
    <t>Analista dei dati junior</t>
  </si>
  <si>
    <t>Data Visualization Analyst - Remote</t>
  </si>
  <si>
    <t>Digital Program Analyst/Associate - Data Engineering  (Based in...</t>
  </si>
  <si>
    <t>['python', 'r', 'sql', 'flutter', 'microstrategy']</t>
  </si>
  <si>
    <t>{'analyst_tools': ['microstrategy'], 'libraries': ['flutter'], 'programming': ['python', 'r', 'sql']}</t>
  </si>
  <si>
    <t>Senior Data Scientist - Inference, People Analytics</t>
  </si>
  <si>
    <t>SHE Analyst</t>
  </si>
  <si>
    <t>['sql', 'nosql', 'python', 'scala', 'shell', 'cassandra', 'azure', 'aws', 'databricks', 'kafka', 'hadoop', 'spark', 'airflow', 'express', 'excel', 'flow']</t>
  </si>
  <si>
    <t>{'analyst_tools': ['excel'], 'cloud': ['azure', 'aws', 'databricks'], 'databases': ['cassandra'], 'libraries': ['kafka', 'hadoop', 'spark', 'airflow'], 'other': ['flow'], 'programming': ['sql', 'nosql', 'python', 'scala', 'shell'], 'webframeworks': ['express']}</t>
  </si>
  <si>
    <t>Robert Walters Ireland</t>
  </si>
  <si>
    <t>Cloud Engineer – MS Azure</t>
  </si>
  <si>
    <t>['python', 'go', 'ruby', 'ruby', 'bash', 'azure', 'gcp', 'docker', 'kubernetes', 'flow', 'terraform', 'ansible', 'puppet', 'chef']</t>
  </si>
  <si>
    <t>{'cloud': ['azure', 'gcp'], 'other': ['docker', 'kubernetes', 'flow', 'terraform', 'ansible', 'puppet', 'chef'], 'programming': ['python', 'go', 'ruby', 'bash'], 'webframeworks': ['ruby']}</t>
  </si>
  <si>
    <t>Data engineer – maatschappelijk betrokken organisatie | Rotterdam</t>
  </si>
  <si>
    <t>['c#', 'sql', 'azure', 'databricks', 'git', 'terraform', 'kubernetes', 'github', 'jira']</t>
  </si>
  <si>
    <t>{'async': ['jira'], 'cloud': ['azure', 'databricks'], 'other': ['git', 'terraform', 'kubernetes', 'github'], 'programming': ['c#', 'sql']}</t>
  </si>
  <si>
    <t>['sql', 'python', 'r', 'azure', 'databricks', 'tableau', 'qlik']</t>
  </si>
  <si>
    <t>{'analyst_tools': ['tableau', 'qlik'], 'cloud': ['azure', 'databricks'], 'programming': ['sql', 'python', 'r']}</t>
  </si>
  <si>
    <t>Data Analyst Expert Alteryx H/F Freelance</t>
  </si>
  <si>
    <t>Internet Analyst (Remote)</t>
  </si>
  <si>
    <t>Arndell Anglican College</t>
  </si>
  <si>
    <t>Bloomberg Data - Broker Recommendations Data Analyst, Seoul...</t>
  </si>
  <si>
    <t>ETIC, Business Intelligence Engineer, Manager</t>
  </si>
  <si>
    <t>Senior Principal Business Data Architect, TDaaS</t>
  </si>
  <si>
    <t>['sql', 'azure', 'aws', 'hadoop', 'unix']</t>
  </si>
  <si>
    <t>{'cloud': ['azure', 'aws'], 'libraries': ['hadoop'], 'os': ['unix'], 'programming': ['sql']}</t>
  </si>
  <si>
    <t>Releasemanager / Data Engineer (m/w/d)</t>
  </si>
  <si>
    <t>Data Scientist (On-Site)</t>
  </si>
  <si>
    <t>ELMI</t>
  </si>
  <si>
    <t>['c#', 'java', 'php', 'html', 'css', 'sql', 'angular', 'react.js', 'docker']</t>
  </si>
  <si>
    <t>{'other': ['docker'], 'programming': ['c#', 'java', 'php', 'html', 'css', 'sql'], 'webframeworks': ['angular', 'react.js']}</t>
  </si>
  <si>
    <t>Senior Data / Software Engineer Job in Switzerland</t>
  </si>
  <si>
    <t>Pax AG</t>
  </si>
  <si>
    <t>Ledger</t>
  </si>
  <si>
    <t>['scala', 'haskell', 'java', 'sql', 'nosql', 'node.js', 'linux']</t>
  </si>
  <si>
    <t>{'os': ['linux'], 'programming': ['scala', 'haskell', 'java', 'sql', 'nosql'], 'webframeworks': ['node.js']}</t>
  </si>
  <si>
    <t>HR Innovate</t>
  </si>
  <si>
    <t>Resource Planning Lead (Operational Data Analytics) (CPT Hybrid)</t>
  </si>
  <si>
    <t>Data Analyst with HubSpot Experience</t>
  </si>
  <si>
    <t>Senior Analyst - Operations Performance and Analytics - (Job...</t>
  </si>
  <si>
    <t>Data Engineer Confirmé/Sénior (F/H)</t>
  </si>
  <si>
    <t>Havoc Consultants</t>
  </si>
  <si>
    <t>['sql', 'r', 'sql server', 'azure', 'aws', 'spark', 'tableau']</t>
  </si>
  <si>
    <t>{'analyst_tools': ['tableau'], 'cloud': ['azure', 'aws'], 'databases': ['sql server'], 'libraries': ['spark'], 'programming': ['sql', 'r']}</t>
  </si>
  <si>
    <t>Business Analyst - Services Delivery</t>
  </si>
  <si>
    <t>RedMane Technology</t>
  </si>
  <si>
    <t>['go', 'express', 'word', 'excel', 'visio']</t>
  </si>
  <si>
    <t>{'analyst_tools': ['word', 'excel', 'visio'], 'programming': ['go'], 'webframeworks': ['express']}</t>
  </si>
  <si>
    <t>via The Cambridge Jobs Board</t>
  </si>
  <si>
    <t>Flusso</t>
  </si>
  <si>
    <t>Senior Data Product Analyst - F&amp;A</t>
  </si>
  <si>
    <t>Data Engineer - SnapLogic</t>
  </si>
  <si>
    <t>Monnickendam, Netherlands</t>
  </si>
  <si>
    <t>Waterland Private Equity Investments</t>
  </si>
  <si>
    <t>Game Result Analyst (URGENT!)</t>
  </si>
  <si>
    <t>RemX | The Workforce Experts</t>
  </si>
  <si>
    <t>Senior Data Scientist/Software Engineer</t>
  </si>
  <si>
    <t>['python', 'azure', 'pandas', 'numpy', 'git']</t>
  </si>
  <si>
    <t>{'cloud': ['azure'], 'libraries': ['pandas', 'numpy'], 'other': ['git'], 'programming': ['python']}</t>
  </si>
  <si>
    <t>Senior Data Analyst - Internal Audit (Remote Available)</t>
  </si>
  <si>
    <t>SferaOne</t>
  </si>
  <si>
    <t>MILLER INSURANCE LLC</t>
  </si>
  <si>
    <t>Amantya Technologies Pvt Ltd</t>
  </si>
  <si>
    <t>['sql', 'r', 'python', 'sas', 'sas', 'vba', 'power bi', 'tableau']</t>
  </si>
  <si>
    <t>{'analyst_tools': ['sas', 'power bi', 'tableau'], 'programming': ['sql', 'r', 'python', 'sas', 'vba']}</t>
  </si>
  <si>
    <t>via Kaleta – Jobs, Consulting</t>
  </si>
  <si>
    <t>IRC</t>
  </si>
  <si>
    <t>Test-Aankoop</t>
  </si>
  <si>
    <t>DEEL HONG KONG LIMITED</t>
  </si>
  <si>
    <t>Data Analytics Engineer in                          Amman,     ...</t>
  </si>
  <si>
    <t>Senior Cloud Data Engineer (m/w/d). Job in Leinfelden-Echterdingen...</t>
  </si>
  <si>
    <t>['vba', 'python', 'azure', 'spark', 'express', 'excel', 'powerpoint']</t>
  </si>
  <si>
    <t>{'analyst_tools': ['excel', 'powerpoint'], 'cloud': ['azure'], 'libraries': ['spark'], 'programming': ['vba', 'python'], 'webframeworks': ['express']}</t>
  </si>
  <si>
    <t>STAGIAIRE BUSINESS ANALYST DATA (STA-SE-02)</t>
  </si>
  <si>
    <t>['sql', 'sql server', 'power bi', 'ssis', 'chef']</t>
  </si>
  <si>
    <t>{'analyst_tools': ['power bi', 'ssis'], 'databases': ['sql server'], 'other': ['chef'], 'programming': ['sql']}</t>
  </si>
  <si>
    <t>Job | ESG Data Analyst | Brussel</t>
  </si>
  <si>
    <t>Snr Security Engineer (cloud certified)</t>
  </si>
  <si>
    <t>Technical Business Improvement Analyst</t>
  </si>
  <si>
    <t>['sql', 'sql server', 'azure', 'ssrs', 'power bi', 'ssis']</t>
  </si>
  <si>
    <t>{'analyst_tools': ['ssrs', 'power bi', 'ssis'], 'cloud': ['azure'], 'databases': ['sql server'], 'programming': ['sql']}</t>
  </si>
  <si>
    <t>via Job For Voice</t>
  </si>
  <si>
    <t>Given</t>
  </si>
  <si>
    <t>['python', 'r', 'scala', 'julia', 'sas', 'sas', 'sql', 'aws', 'azure', 'bigquery', 'scikit-learn', 'pytorch', 'hadoop', 'spark', 'github']</t>
  </si>
  <si>
    <t>{'analyst_tools': ['sas'], 'cloud': ['aws', 'azure', 'bigquery'], 'libraries': ['scikit-learn', 'pytorch', 'hadoop', 'spark'], 'other': ['github'], 'programming': ['python', 'r', 'scala', 'julia', 'sas', 'sql']}</t>
  </si>
  <si>
    <t>Senior Data Engineer (Aviation Sector)</t>
  </si>
  <si>
    <t>['python', 'r', 'sql', 'aws', 'tensorflow', 'scikit-learn', 'pytorch']</t>
  </si>
  <si>
    <t>{'cloud': ['aws'], 'libraries': ['tensorflow', 'scikit-learn', 'pytorch'], 'programming': ['python', 'r', 'sql']}</t>
  </si>
  <si>
    <t>Medical Computer Scientist</t>
  </si>
  <si>
    <t>TEXAMINE</t>
  </si>
  <si>
    <t>Manager - Marketing &amp; Communication (Data Science)</t>
  </si>
  <si>
    <t>Senior Data Science Analyst - Management Reporting &amp; Analysis</t>
  </si>
  <si>
    <t>RamoGnee Technologies</t>
  </si>
  <si>
    <t>Jobs For Head Data Science</t>
  </si>
  <si>
    <t>['sql', 'python', 'java', 'bash', 'kafka', 'hadoop', 'linux', 'qlik']</t>
  </si>
  <si>
    <t>{'analyst_tools': ['qlik'], 'libraries': ['kafka', 'hadoop'], 'os': ['linux'], 'programming': ['sql', 'python', 'java', 'bash']}</t>
  </si>
  <si>
    <t>['sql', 'redshift', 'aws', 'tableau', 'power bi', 'microstrategy']</t>
  </si>
  <si>
    <t>{'analyst_tools': ['tableau', 'power bi', 'microstrategy'], 'cloud': ['redshift', 'aws'], 'programming': ['sql']}</t>
  </si>
  <si>
    <t>['sql', 'python', 'azure', 'aws', 'snowflake', 'airflow', 'tableau', 'looker', 'git', 'github', 'gitlab']</t>
  </si>
  <si>
    <t>{'analyst_tools': ['tableau', 'looker'], 'cloud': ['azure', 'aws', 'snowflake'], 'libraries': ['airflow'], 'other': ['git', 'github', 'gitlab'], 'programming': ['sql', 'python']}</t>
  </si>
  <si>
    <t>Data Visualisation Specialist Engineer</t>
  </si>
  <si>
    <t>['sql', 'tableau', 'dax']</t>
  </si>
  <si>
    <t>{'analyst_tools': ['tableau', 'dax'], 'programming': ['sql']}</t>
  </si>
  <si>
    <t>Software Engineer, Integrations + API</t>
  </si>
  <si>
    <t>['typescript', 'go', 'sql', 'mysql', 'graphql', 'react']</t>
  </si>
  <si>
    <t>{'databases': ['mysql'], 'libraries': ['graphql', 'react'], 'programming': ['typescript', 'go', 'sql']}</t>
  </si>
  <si>
    <t>['sql', 'nosql', 'python', 'c#', 'powershell', 'scala', 'sql server', 'azure', 'databricks', 'aws', 'kafka', 'pyspark', 'spark', 'tableau', 'splunk', 'terraform']</t>
  </si>
  <si>
    <t>{'analyst_tools': ['tableau', 'splunk'], 'cloud': ['azure', 'databricks', 'aws'], 'databases': ['sql server'], 'libraries': ['kafka', 'pyspark', 'spark'], 'other': ['terraform'], 'programming': ['sql', 'nosql', 'python', 'c#', 'powershell', 'scala']}</t>
  </si>
  <si>
    <t>ACE Talent</t>
  </si>
  <si>
    <t>['python', 'sql', 'databricks', 'pyspark', 'ssis']</t>
  </si>
  <si>
    <t>{'analyst_tools': ['ssis'], 'cloud': ['databricks'], 'libraries': ['pyspark'], 'programming': ['python', 'sql']}</t>
  </si>
  <si>
    <t>1223_AWS Data Engineer</t>
  </si>
  <si>
    <t>Data Engineer@リテールテック企業</t>
  </si>
  <si>
    <t>Cyber Security Data Analyst - ABN AMRO</t>
  </si>
  <si>
    <t>Software Test Engineer Job</t>
  </si>
  <si>
    <t>['vba', 'sql', 'excel', 'powerpoint', 'visio', 'tableau']</t>
  </si>
  <si>
    <t>{'analyst_tools': ['excel', 'powerpoint', 'visio', 'tableau'], 'programming': ['vba', 'sql']}</t>
  </si>
  <si>
    <t>['sql', 'php', 'python', 'bash', 'java', 'groovy', 'angular', 'linux', 'atlassian', 'git']</t>
  </si>
  <si>
    <t>{'os': ['linux'], 'other': ['atlassian', 'git'], 'programming': ['sql', 'php', 'python', 'bash', 'java', 'groovy'], 'webframeworks': ['angular']}</t>
  </si>
  <si>
    <t>Senior Master Data Management Analyst (Bangalore)</t>
  </si>
  <si>
    <t>Data Visualizer Newbies</t>
  </si>
  <si>
    <t>['python', 'sql', 'gcp', 'aws', 'hadoop', 'tableau', 'powerpoint']</t>
  </si>
  <si>
    <t>{'analyst_tools': ['tableau', 'powerpoint'], 'cloud': ['gcp', 'aws'], 'libraries': ['hadoop'], 'programming': ['python', 'sql']}</t>
  </si>
  <si>
    <t>Ewolve</t>
  </si>
  <si>
    <t>Business Analyst / Power BI</t>
  </si>
  <si>
    <t>Analyst or Senior Analyst- Beds Network (Bangkok Based, relocation...</t>
  </si>
  <si>
    <t>['aws', 'hadoop', 'jenkins', 'jira', 'confluence', 'notion']</t>
  </si>
  <si>
    <t>{'async': ['jira', 'confluence', 'notion'], 'cloud': ['aws'], 'libraries': ['hadoop'], 'other': ['jenkins']}</t>
  </si>
  <si>
    <t>Data Science - 2024 Summer Intern</t>
  </si>
  <si>
    <t>Data engineer secteur bancaire (F/H)</t>
  </si>
  <si>
    <t>Data Engineer Specialist for Developer Insights in The Tools Team</t>
  </si>
  <si>
    <t>['go', 'python', 'sql', 'databricks', 'azure', 'aws', 'gcp', 'spark', 'sap', 'github', 'jenkins', 'docker', 'terraform', 'slack']</t>
  </si>
  <si>
    <t>{'analyst_tools': ['sap'], 'cloud': ['databricks', 'azure', 'aws', 'gcp'], 'libraries': ['spark'], 'other': ['github', 'jenkins', 'docker', 'terraform'], 'programming': ['go', 'python', 'sql'], 'sync': ['slack']}</t>
  </si>
  <si>
    <t>Alliance Laundry</t>
  </si>
  <si>
    <t>Pillar AWS | Data Engineer</t>
  </si>
  <si>
    <t>['sql', 'sas', 'sas', 'r', 'python', 'snowflake', 'tableau', 'ssrs']</t>
  </si>
  <si>
    <t>{'analyst_tools': ['sas', 'tableau', 'ssrs'], 'cloud': ['snowflake'], 'programming': ['sql', 'sas', 'r', 'python']}</t>
  </si>
  <si>
    <t>data analyst sr</t>
  </si>
  <si>
    <t>Technical Success Engineer - 28895</t>
  </si>
  <si>
    <t>Rocket Travel, Inc.</t>
  </si>
  <si>
    <t>Data Scientist in Real Estate - Contract to Hire</t>
  </si>
  <si>
    <t>Data Analyst - Hà Nội - TA 139</t>
  </si>
  <si>
    <t>Quantro Therapeutics GmbH</t>
  </si>
  <si>
    <t>['python', 'r', 'numpy', 'pandas', 'matplotlib', 'seaborn']</t>
  </si>
  <si>
    <t>{'libraries': ['numpy', 'pandas', 'matplotlib', 'seaborn'], 'programming': ['python', 'r']}</t>
  </si>
  <si>
    <t>EMC Research</t>
  </si>
  <si>
    <t>Praktikant / Werkstudent – Data Science (m/w/d)</t>
  </si>
  <si>
    <t>['r', 'python', 'sql', 'aws', 'pandas', 'scikit-learn']</t>
  </si>
  <si>
    <t>{'cloud': ['aws'], 'libraries': ['pandas', 'scikit-learn'], 'programming': ['r', 'python', 'sql']}</t>
  </si>
  <si>
    <t>Senior Site Payment Analyst</t>
  </si>
  <si>
    <t>Director/ Data Science and Machine Learning - Start Immediately</t>
  </si>
  <si>
    <t>Green Knoll, NJ</t>
  </si>
  <si>
    <t>Brother Usa</t>
  </si>
  <si>
    <t>['scala', 'nosql', 'python', 'r', 'java', 'shell', 'sql', 'snowflake', 'spark', 'hadoop', 'kafka', 'numpy', 'plotly', 'unix', 'tableau', 'flow']</t>
  </si>
  <si>
    <t>{'analyst_tools': ['tableau'], 'cloud': ['snowflake'], 'libraries': ['spark', 'hadoop', 'kafka', 'numpy', 'plotly'], 'os': ['unix'], 'other': ['flow'], 'programming': ['scala', 'nosql', 'python', 'r', 'java', 'shell', 'sql']}</t>
  </si>
  <si>
    <t>['r', 'python', 'shell', 'sql', 'elasticsearch', 'hadoop', 'power bi', 'excel']</t>
  </si>
  <si>
    <t>{'analyst_tools': ['power bi', 'excel'], 'databases': ['elasticsearch'], 'libraries': ['hadoop'], 'programming': ['r', 'python', 'shell', 'sql']}</t>
  </si>
  <si>
    <t>G L Homes of Florida Corporation</t>
  </si>
  <si>
    <t>['sql', 'ssrs', 'power bi', 'tableau', 'excel', 'word', 'powerpoint', 'visio']</t>
  </si>
  <si>
    <t>{'analyst_tools': ['ssrs', 'power bi', 'tableau', 'excel', 'word', 'powerpoint', 'visio'], 'programming': ['sql']}</t>
  </si>
  <si>
    <t>(Senior) Manager, Data Analytic &amp; Strategy Lead, Conglomerate</t>
  </si>
  <si>
    <t>['python', 'r', 'sql', 'java', 'tableau']</t>
  </si>
  <si>
    <t>{'analyst_tools': ['tableau'], 'programming': ['python', 'r', 'sql', 'java']}</t>
  </si>
  <si>
    <t>Sr Technical Project Manager (Data Science)</t>
  </si>
  <si>
    <t>Innovation Programmes and Projects Asia Limited (IPPA)</t>
  </si>
  <si>
    <t>Avinfosolutions technologies</t>
  </si>
  <si>
    <t>Release Train Engineer Data &amp; Analytics</t>
  </si>
  <si>
    <t>CrowdStreet</t>
  </si>
  <si>
    <t>['sql', 'postgresql', 'snowflake', 'redshift', 'azure', 'aws', 'databricks', 'looker', 'tableau']</t>
  </si>
  <si>
    <t>{'analyst_tools': ['looker', 'tableau'], 'cloud': ['snowflake', 'redshift', 'azure', 'aws', 'databricks'], 'databases': ['postgresql'], 'programming': ['sql']}</t>
  </si>
  <si>
    <t>Analytics Senior ETL Delivery Engineers</t>
  </si>
  <si>
    <t>Indovision Services Private Limited</t>
  </si>
  <si>
    <t>Reporting Engineer - Modeling and Forecasting</t>
  </si>
  <si>
    <t>['golang', 'go', 'sql', 'kafka', 'kubernetes', 'docker']</t>
  </si>
  <si>
    <t>{'libraries': ['kafka'], 'other': ['kubernetes', 'docker'], 'programming': ['golang', 'go', 'sql']}</t>
  </si>
  <si>
    <t>Second Bind</t>
  </si>
  <si>
    <t>['php', 'elasticsearch', 'mysql', 'laravel']</t>
  </si>
  <si>
    <t>{'databases': ['elasticsearch', 'mysql'], 'programming': ['php'], 'webframeworks': ['laravel']}</t>
  </si>
  <si>
    <t>Data Scientist - (Intern) - India /SCO UHR</t>
  </si>
  <si>
    <t>Newsearch Horizons</t>
  </si>
  <si>
    <t>Dataops Engineer-(H/F)</t>
  </si>
  <si>
    <t>Pricing Analyst and Master Data Management</t>
  </si>
  <si>
    <t>['go', 'snowflake', 'sap', 'power bi', 'tableau', 'excel']</t>
  </si>
  <si>
    <t>{'analyst_tools': ['sap', 'power bi', 'tableau', 'excel'], 'cloud': ['snowflake'], 'programming': ['go']}</t>
  </si>
  <si>
    <t>Google Cloud Platform Data Engineer - Face to Face - Dallas, TX</t>
  </si>
  <si>
    <t>['python', 'sql', 'r', 'sas', 'sas', 'c#', 'java', 'sql server', 'azure', 'power bi', 'ssis', 'ssrs', 'git', 'zoom']</t>
  </si>
  <si>
    <t>{'analyst_tools': ['sas', 'power bi', 'ssis', 'ssrs'], 'cloud': ['azure'], 'databases': ['sql server'], 'other': ['git'], 'programming': ['python', 'sql', 'r', 'sas', 'c#', 'java'], 'sync': ['zoom']}</t>
  </si>
  <si>
    <t>Consultant - Data Analyst 1</t>
  </si>
  <si>
    <t>Data Scientist H/F (Alternance)</t>
  </si>
  <si>
    <t>Michael Page sta cercando Data Scientist Deep Tech Start Up Roma...</t>
  </si>
  <si>
    <t>Data Engineer/Italian Speaking</t>
  </si>
  <si>
    <t>Herensys</t>
  </si>
  <si>
    <t>['python', 'sql', 'azure', 'databricks', 'aws', 'gcp', 'kafka', 'terraform', 'jenkins', 'git']</t>
  </si>
  <si>
    <t>{'cloud': ['azure', 'databricks', 'aws', 'gcp'], 'libraries': ['kafka'], 'other': ['terraform', 'jenkins', 'git'], 'programming': ['python', 'sql']}</t>
  </si>
  <si>
    <t>Secret Cleared Data Engineer (ML)</t>
  </si>
  <si>
    <t>['python', 'javascript', 'java', 'matlab', 'sql', 'nosql', 'bash', 'shell', 'html', 'oracle', 'kafka', 'spark', 'selenium', 'angular', 'docker', 'kubernetes']</t>
  </si>
  <si>
    <t>{'cloud': ['oracle'], 'libraries': ['kafka', 'spark', 'selenium'], 'other': ['docker', 'kubernetes'], 'programming': ['python', 'javascript', 'java', 'matlab', 'sql', 'nosql', 'bash', 'shell', 'html'], 'webframeworks': ['angular']}</t>
  </si>
  <si>
    <t>Data Analytics – Back End/Informatica (2657)</t>
  </si>
  <si>
    <t>['sql', 'mongodb', 'mongodb', 'python', 'elasticsearch', 'aws', 'hadoop', 'node.js', 'flow']</t>
  </si>
  <si>
    <t>{'cloud': ['aws'], 'databases': ['mongodb', 'elasticsearch'], 'libraries': ['hadoop'], 'other': ['flow'], 'programming': ['sql', 'mongodb', 'python'], 'webframeworks': ['node.js']}</t>
  </si>
  <si>
    <t>Data Engineer Big Data | Maintec Technologies</t>
  </si>
  <si>
    <t>Scientist – DevOps and MLOps Engineering</t>
  </si>
  <si>
    <t>['python', 'r', 'azure', 'scikit-learn', 'pytorch', 'terraform', 'ansible', 'puppet', 'jenkins', 'gitlab', 'github', 'bitbucket', 'docker', 'kubernetes']</t>
  </si>
  <si>
    <t>{'cloud': ['azure'], 'libraries': ['scikit-learn', 'pytorch'], 'other': ['terraform', 'ansible', 'puppet', 'jenkins', 'gitlab', 'github', 'bitbucket', 'docker', 'kubernetes'], 'programming': ['python', 'r']}</t>
  </si>
  <si>
    <t>['sql', 'python', 'scala', 'snowflake', 'tableau', 'github', 'slack']</t>
  </si>
  <si>
    <t>{'analyst_tools': ['tableau'], 'cloud': ['snowflake'], 'other': ['github'], 'programming': ['sql', 'python', 'scala'], 'sync': ['slack']}</t>
  </si>
  <si>
    <t>Giovane Analista dei Dati</t>
  </si>
  <si>
    <t>Data Engineer - cloud GCP</t>
  </si>
  <si>
    <t>Data Analyst, Audit Analytics</t>
  </si>
  <si>
    <t>Data Engineer_4+Years</t>
  </si>
  <si>
    <t>Data Engineer | Roma, Napoli, Torino</t>
  </si>
  <si>
    <t>Data Engineer (m/w/d) - Fokus Cloud Engineering at ALEXANDER THAMM...</t>
  </si>
  <si>
    <t>We are Looking for - Lead Data Engineer / Architect</t>
  </si>
  <si>
    <t>Monroe, GA   (+5 others)</t>
  </si>
  <si>
    <t>['python', 'r', 'nosql', 'mongodb', 'mongodb', 'pyspark', 'kafka', 'hadoop']</t>
  </si>
  <si>
    <t>{'databases': ['mongodb'], 'libraries': ['pyspark', 'kafka', 'hadoop'], 'programming': ['python', 'r', 'nosql', 'mongodb']}</t>
  </si>
  <si>
    <t>Junior Regulatory Credit Risk Data Scientist</t>
  </si>
  <si>
    <t>['sql', 'python', 'java', 'scala', 'go', 'gcp', 'kafka', 'hadoop', 'spark', 'gdpr', 'looker']</t>
  </si>
  <si>
    <t>{'analyst_tools': ['looker'], 'cloud': ['gcp'], 'libraries': ['kafka', 'hadoop', 'spark', 'gdpr'], 'programming': ['sql', 'python', 'java', 'scala', 'go']}</t>
  </si>
  <si>
    <t>via Sapphire Ventures Job Board</t>
  </si>
  <si>
    <t>['java', 'dynamodb', 'aws', 'azure', 'gcp', 'kubernetes']</t>
  </si>
  <si>
    <t>{'cloud': ['aws', 'azure', 'gcp'], 'databases': ['dynamodb'], 'other': ['kubernetes'], 'programming': ['java']}</t>
  </si>
  <si>
    <t>Process Mining Senior Data Analyst (Celonis)</t>
  </si>
  <si>
    <t>Digital Route AB.</t>
  </si>
  <si>
    <t>Employnet, Inc.</t>
  </si>
  <si>
    <t>Ingénieur Data Junior</t>
  </si>
  <si>
    <t>Lead Software Engineer - Digital</t>
  </si>
  <si>
    <t>['java', 'cassandra', 'spring']</t>
  </si>
  <si>
    <t>{'databases': ['cassandra'], 'libraries': ['spring'], 'programming': ['java']}</t>
  </si>
  <si>
    <t>Business Analyst - IS</t>
  </si>
  <si>
    <t>via Jobs Network</t>
  </si>
  <si>
    <t>Data Analyst in Procurement</t>
  </si>
  <si>
    <t>['sql', 'python', 'sas', 'sas', 'vba', 'powerpoint', 'excel']</t>
  </si>
  <si>
    <t>{'analyst_tools': ['sas', 'powerpoint', 'excel'], 'programming': ['sql', 'python', 'sas', 'vba']}</t>
  </si>
  <si>
    <t>Summer Data Analytics Internship</t>
  </si>
  <si>
    <t>ALBEMARLE</t>
  </si>
  <si>
    <t>['java', 'sql', 'python', 'aws', 'kafka']</t>
  </si>
  <si>
    <t>{'cloud': ['aws'], 'libraries': ['kafka'], 'programming': ['java', 'sql', 'python']}</t>
  </si>
  <si>
    <t>Senior Data Engineer - Groningen</t>
  </si>
  <si>
    <t>['java', 'python', 'scala', 'sql', 'snowflake']</t>
  </si>
  <si>
    <t>{'cloud': ['snowflake'], 'programming': ['java', 'python', 'scala', 'sql']}</t>
  </si>
  <si>
    <t>Data Engineer Sr  Ingles Conversacional</t>
  </si>
  <si>
    <t>AIML - Senior Software Engineer - MLPT, Bolt.W</t>
  </si>
  <si>
    <t>['html', 'css', 'javascript', 'go', 'python', 'java', 'scala', 'c++', 'react.js']</t>
  </si>
  <si>
    <t>{'programming': ['html', 'css', 'javascript', 'go', 'python', 'java', 'scala', 'c++'], 'webframeworks': ['react.js']}</t>
  </si>
  <si>
    <t>Remote MID/SENIOR QA Automation Engineer</t>
  </si>
  <si>
    <t>Centralny Ośrodek Informatyki</t>
  </si>
  <si>
    <t>['javascript', 'typescript', 'css', 'java', 'bash', 'sql', 'postgresql', 'mysql', 'react', 'graphql', 'selenium', 'linux', 'windows', 'git', 'jenkins', 'jira']</t>
  </si>
  <si>
    <t>{'async': ['jira'], 'databases': ['postgresql', 'mysql'], 'libraries': ['react', 'graphql', 'selenium'], 'os': ['linux', 'windows'], 'other': ['git', 'jenkins'], 'programming': ['javascript', 'typescript', 'css', 'java', 'bash', 'sql']}</t>
  </si>
  <si>
    <t>Senior Data Analyst- 50058636</t>
  </si>
  <si>
    <t>Senior data infrastructure engineer</t>
  </si>
  <si>
    <t>['python', 'r', 'azure', 'pandas', 'matplotlib', 'seaborn', 'plotly']</t>
  </si>
  <si>
    <t>{'cloud': ['azure'], 'libraries': ['pandas', 'matplotlib', 'seaborn', 'plotly'], 'programming': ['python', 'r']}</t>
  </si>
  <si>
    <t>['java', 'sql', 'python', 'react']</t>
  </si>
  <si>
    <t>{'libraries': ['react'], 'programming': ['java', 'sql', 'python']}</t>
  </si>
  <si>
    <t>Data Scientist (w/m/d). Job in Germany My Valley Jobs Today</t>
  </si>
  <si>
    <t>Field SA, Australia</t>
  </si>
  <si>
    <t>via DHI Group - Talentify</t>
  </si>
  <si>
    <t>['python', 'sql', 'azure', 'jupyter', 'scikit-learn', 'pytorch', 'tensorflow', 'hugging face']</t>
  </si>
  <si>
    <t>{'cloud': ['azure'], 'libraries': ['jupyter', 'scikit-learn', 'pytorch', 'tensorflow', 'hugging face'], 'programming': ['python', 'sql']}</t>
  </si>
  <si>
    <t>Lavoro Novembre/dicembre o Lungo Periodo</t>
  </si>
  <si>
    <t>Manager - Referral Hiring - Decision Science / Data Science</t>
  </si>
  <si>
    <t>['python', 'go', 'ruby', 'ruby', 'bash', 'aws', 'azure', 'redshift', 'gcp', 'tensorflow', 'airflow', 'keras', 'pytorch', 'pyspark', 'linux', 'tableau', 'power bi', 'alteryx', 'docker', 'kubernetes']</t>
  </si>
  <si>
    <t>{'analyst_tools': ['tableau', 'power bi', 'alteryx'], 'cloud': ['aws', 'azure', 'redshift', 'gcp'], 'libraries': ['tensorflow', 'airflow', 'keras', 'pytorch', 'pyspark'], 'os': ['linux'], 'other': ['docker', 'kubernetes'], 'programming': ['python', 'go', 'ruby', 'bash'], 'webframeworks': ['ruby']}</t>
  </si>
  <si>
    <t>SimonsVoss Technologies</t>
  </si>
  <si>
    <t>Unstructured Data Solutions</t>
  </si>
  <si>
    <t>PFEP Forecasting Analyst</t>
  </si>
  <si>
    <t>Data Analyst for Property Consultancy</t>
  </si>
  <si>
    <t>Data Scientist FOR TOP MNC brands Deloitte/TechM/Capgemine/IBM</t>
  </si>
  <si>
    <t>REF37425Y - Associate Director - Data Engineering (Snowflake...</t>
  </si>
  <si>
    <t>['sql', 'no-sql', 'javascript', 'python', 'java', 'scala', 'snowflake', 'spark', 'git']</t>
  </si>
  <si>
    <t>{'cloud': ['snowflake'], 'libraries': ['spark'], 'other': ['git'], 'programming': ['sql', 'no-sql', 'javascript', 'python', 'java', 'scala']}</t>
  </si>
  <si>
    <t>SpaceStaffing</t>
  </si>
  <si>
    <t>Werkstudent Webentwicklung im Bereich Data Analytics (gn)</t>
  </si>
  <si>
    <t>['css', 'javascript', 'html', 'python', 'pandas', 'react', 'django', 'git']</t>
  </si>
  <si>
    <t>{'libraries': ['pandas', 'react'], 'other': ['git'], 'programming': ['css', 'javascript', 'html', 'python'], 'webframeworks': ['django']}</t>
  </si>
  <si>
    <t>Applied Scientist, ML AI</t>
  </si>
  <si>
    <t>Entry Level Data Scientist/ Java Developer - Remote | WFH</t>
  </si>
  <si>
    <t>Data Engineer – Ab Initio (Contract)</t>
  </si>
  <si>
    <t>Brand del mondo Pharma</t>
  </si>
  <si>
    <t>M&amp;E Humanitarian Data Analyst, NO-B</t>
  </si>
  <si>
    <t>United Nations Population Fund (HQ)</t>
  </si>
  <si>
    <t>Skilled Infrastructure Engineer</t>
  </si>
  <si>
    <t>['python', 'shell', 'aws', 'ansible', 'jenkins', 'kubernetes']</t>
  </si>
  <si>
    <t>{'cloud': ['aws'], 'other': ['ansible', 'jenkins', 'kubernetes'], 'programming': ['python', 'shell']}</t>
  </si>
  <si>
    <t>Data Engineer (Consumptional Business)</t>
  </si>
  <si>
    <t>['sql', 'vba', 'python', 'oracle', 'aws', 'angular', 'tableau']</t>
  </si>
  <si>
    <t>{'analyst_tools': ['tableau'], 'cloud': ['oracle', 'aws'], 'programming': ['sql', 'vba', 'python'], 'webframeworks': ['angular']}</t>
  </si>
  <si>
    <t>Genomics data analyst</t>
  </si>
  <si>
    <t>Technical Data Analyst - Immediate Joiner</t>
  </si>
  <si>
    <t>Gleren Technologies</t>
  </si>
  <si>
    <t>Adecco Careers</t>
  </si>
  <si>
    <t>Data Scientist oder Informatiker</t>
  </si>
  <si>
    <t>SERVICING SOLUTIONS LLC</t>
  </si>
  <si>
    <t>The Cookware Company</t>
  </si>
  <si>
    <t>['sql', 'python', 'sql server', 'azure', 'databricks', 'spark', 'ssis', 'power bi']</t>
  </si>
  <si>
    <t>{'analyst_tools': ['ssis', 'power bi'], 'cloud': ['azure', 'databricks'], 'databases': ['sql server'], 'libraries': ['spark'], 'programming': ['sql', 'python']}</t>
  </si>
  <si>
    <t>Data engineer h/f (IT) / Freelance</t>
  </si>
  <si>
    <t>Tech Lead, Data Engineer – 5393</t>
  </si>
  <si>
    <t>Sweeetch</t>
  </si>
  <si>
    <t>DataOps Engineer (f/m/d)</t>
  </si>
  <si>
    <t>['power bi', 'excel', 'word', 'visio', 'powerpoint', 'sap']</t>
  </si>
  <si>
    <t>{'analyst_tools': ['power bi', 'excel', 'word', 'visio', 'powerpoint', 'sap']}</t>
  </si>
  <si>
    <t>via Aurubis</t>
  </si>
  <si>
    <t>Process engineer &amp; Data analyst</t>
  </si>
  <si>
    <t>['shell', 'python', 'azure', 'databricks', 'pyspark']</t>
  </si>
  <si>
    <t>{'cloud': ['azure', 'databricks'], 'libraries': ['pyspark'], 'programming': ['shell', 'python']}</t>
  </si>
  <si>
    <t>['python', 'sql', 'unix', 'qlik', 'tableau', 'terminal', 'git']</t>
  </si>
  <si>
    <t>{'analyst_tools': ['qlik', 'tableau'], 'os': ['unix'], 'other': ['terminal', 'git'], 'programming': ['python', 'sql']}</t>
  </si>
  <si>
    <t>Senior Technical Instructor - AI and Data Science</t>
  </si>
  <si>
    <t>['python', 'sql', 'pandas', 'scikit-learn', 'tensorflow', 'pytorch', 'jupyter']</t>
  </si>
  <si>
    <t>{'libraries': ['pandas', 'scikit-learn', 'tensorflow', 'pytorch', 'jupyter'], 'programming': ['python', 'sql']}</t>
  </si>
  <si>
    <t>Data Analyst Re</t>
  </si>
  <si>
    <t>['sql', 'python', 'go', 'word', 'tableau']</t>
  </si>
  <si>
    <t>{'analyst_tools': ['word', 'tableau'], 'programming': ['sql', 'python', 'go']}</t>
  </si>
  <si>
    <t>Senior Data Engineer (Azure or AWS)</t>
  </si>
  <si>
    <t>Data Science - Senior Software Engineer</t>
  </si>
  <si>
    <t>[Job 11826] Mid-Level Data Engineer</t>
  </si>
  <si>
    <t>['sql', 'nosql', 'python', 'cassandra', 'databricks', 'azure', 'spark', 'kafka']</t>
  </si>
  <si>
    <t>{'cloud': ['databricks', 'azure'], 'databases': ['cassandra'], 'libraries': ['spark', 'kafka'], 'programming': ['sql', 'nosql', 'python']}</t>
  </si>
  <si>
    <t>Senior Power BI Analyst (w/m/d)</t>
  </si>
  <si>
    <t>['bigquery', 'power bi', 'dax', 'powerpoint']</t>
  </si>
  <si>
    <t>{'analyst_tools': ['power bi', 'dax', 'powerpoint'], 'cloud': ['bigquery']}</t>
  </si>
  <si>
    <t>Ampang Jaya, Selangor, Malaysia</t>
  </si>
  <si>
    <t>Bolt Talent Solutions</t>
  </si>
  <si>
    <t>Data Engineer Azure/GCP</t>
  </si>
  <si>
    <t>Data Scientist and Technology Delivery manager - SVP / Tampa, FL...</t>
  </si>
  <si>
    <t>Stage - Consultant Data Engineer (H/F)</t>
  </si>
  <si>
    <t>['php', 'mysql', 'bigquery', 'power bi', 'qlik', 'tableau', 'microstrategy', 'chef']</t>
  </si>
  <si>
    <t>{'analyst_tools': ['power bi', 'qlik', 'tableau', 'microstrategy'], 'cloud': ['bigquery'], 'databases': ['mysql'], 'other': ['chef'], 'programming': ['php']}</t>
  </si>
  <si>
    <t>['python', 'r', 'scala', 'aws', 'azure', 'gcp', 'fastapi', 'flask', 'excel']</t>
  </si>
  <si>
    <t>{'analyst_tools': ['excel'], 'cloud': ['aws', 'azure', 'gcp'], 'programming': ['python', 'r', 'scala'], 'webframeworks': ['fastapi', 'flask']}</t>
  </si>
  <si>
    <t>Data Scientist. Job in Düsseldorf My Valley Jobs Today</t>
  </si>
  <si>
    <t>Marketing Data Analyst Trainee - Vollzeit (m/w/d)</t>
  </si>
  <si>
    <t>Elephant Digital GmbH</t>
  </si>
  <si>
    <t>['python', 'linux', 'kubernetes', 'ansible', 'gitlab', 'docker']</t>
  </si>
  <si>
    <t>{'os': ['linux'], 'other': ['kubernetes', 'ansible', 'gitlab', 'docker'], 'programming': ['python']}</t>
  </si>
  <si>
    <t>Werksstudent:in Data Engineer (initiativ)</t>
  </si>
  <si>
    <t>Mid-Level Backend Java Developer – Remote – R700k to R850k Per Annum</t>
  </si>
  <si>
    <t>['scala', 'python', 'sql', 'oracle', 'pyspark', 'hadoop', 'spark', 'kafka']</t>
  </si>
  <si>
    <t>{'cloud': ['oracle'], 'libraries': ['pyspark', 'hadoop', 'spark', 'kafka'], 'programming': ['scala', 'python', 'sql']}</t>
  </si>
  <si>
    <t>German-speaking Data Analst Dublin</t>
  </si>
  <si>
    <t>['python', 'typescript', 'javascript', 'html', 'css', 'pyspark', 'git']</t>
  </si>
  <si>
    <t>{'libraries': ['pyspark'], 'other': ['git'], 'programming': ['python', 'typescript', 'javascript', 'html', 'css']}</t>
  </si>
  <si>
    <t>Data Analyst within the Innovation Portfolio Management</t>
  </si>
  <si>
    <t>Volkswagen AG</t>
  </si>
  <si>
    <t>Aboitiz Group</t>
  </si>
  <si>
    <t>['sql', 'vba', 'python', 'r', 'bigquery', 'aws']</t>
  </si>
  <si>
    <t>{'cloud': ['bigquery', 'aws'], 'programming': ['sql', 'vba', 'python', 'r']}</t>
  </si>
  <si>
    <t>Omnicom Careers</t>
  </si>
  <si>
    <t>Friedrich Kocks GmbH &amp; Co. KG</t>
  </si>
  <si>
    <t>Global Data Analyst - Asset Manager</t>
  </si>
  <si>
    <t>['sql', 'express', 'spreadsheet', 'cognos', 'excel']</t>
  </si>
  <si>
    <t>{'analyst_tools': ['spreadsheet', 'cognos', 'excel'], 'programming': ['sql'], 'webframeworks': ['express']}</t>
  </si>
  <si>
    <t>Analyst Land</t>
  </si>
  <si>
    <t>['spring', 'windows', 'word', 'powerpoint', 'excel']</t>
  </si>
  <si>
    <t>{'analyst_tools': ['word', 'powerpoint', 'excel'], 'libraries': ['spring'], 'os': ['windows']}</t>
  </si>
  <si>
    <t>Data Engineer Expert H/F</t>
  </si>
  <si>
    <t>Devops Engineer – Remote – Up To R700K Per Annum</t>
  </si>
  <si>
    <t>Senior Software Engineer, Grafana Business Applications (Remote, EMEA)</t>
  </si>
  <si>
    <t>['sql', 'sql server', 'azure', 'excel', 'flow', 'jira']</t>
  </si>
  <si>
    <t>{'analyst_tools': ['excel'], 'async': ['jira'], 'cloud': ['azure'], 'databases': ['sql server'], 'other': ['flow'], 'programming': ['sql']}</t>
  </si>
  <si>
    <t>Artemis</t>
  </si>
  <si>
    <t>['python', 'sql', 'sas', 'sas', 'spark', 'excel']</t>
  </si>
  <si>
    <t>{'analyst_tools': ['sas', 'excel'], 'libraries': ['spark'], 'programming': ['python', 'sql', 'sas']}</t>
  </si>
  <si>
    <t>Senior big Data Engineer</t>
  </si>
  <si>
    <t>버즈앤비</t>
  </si>
  <si>
    <t>['mongodb', 'mongodb', 'nosql', 'javascript', 'aws', 'gcp', 'react.js', 'angular.js', 'vue.js', 'docker', 'kubernetes', 'git', 'github', 'bitbucket']</t>
  </si>
  <si>
    <t>{'cloud': ['aws', 'gcp'], 'databases': ['mongodb'], 'other': ['docker', 'kubernetes', 'git', 'github', 'bitbucket'], 'programming': ['mongodb', 'nosql', 'javascript'], 'webframeworks': ['react.js', 'angular.js', 'vue.js']}</t>
  </si>
  <si>
    <t>['sql', 'aws', 'databricks', 'sap']</t>
  </si>
  <si>
    <t>{'analyst_tools': ['sap'], 'cloud': ['aws', 'databricks'], 'programming': ['sql']}</t>
  </si>
  <si>
    <t>Intertec Systems</t>
  </si>
  <si>
    <t>Software Engineer - 26945</t>
  </si>
  <si>
    <t>['python', 'c++', 'java', 'scala', 'javascript', 'react', 'kafka', 'splunk', 'flow']</t>
  </si>
  <si>
    <t>{'analyst_tools': ['splunk'], 'libraries': ['react', 'kafka'], 'other': ['flow'], 'programming': ['python', 'c++', 'java', 'scala', 'javascript']}</t>
  </si>
  <si>
    <t>['sql', 'vba', 'r', 'python', 'sas', 'sas', 'hadoop', 'unix', 'windows', 'qlik']</t>
  </si>
  <si>
    <t>{'analyst_tools': ['sas', 'qlik'], 'libraries': ['hadoop'], 'os': ['unix', 'windows'], 'programming': ['sql', 'vba', 'r', 'python', 'sas']}</t>
  </si>
  <si>
    <t>Entry-Level Data Analyst (Remote)</t>
  </si>
  <si>
    <t>['sql', 'visual basic', 'python', 'r', 'excel', 'word', 'powerpoint', 'ms access', 'tableau']</t>
  </si>
  <si>
    <t>{'analyst_tools': ['excel', 'word', 'powerpoint', 'ms access', 'tableau'], 'programming': ['sql', 'visual basic', 'python', 'r']}</t>
  </si>
  <si>
    <t>Karnov Group Denmark AS</t>
  </si>
  <si>
    <t>['java', 'python', 'sql', 'shell', 'gcp', 'airflow', 'kafka', 'hadoop', 'spark', 'pyspark', 'github', 'jira']</t>
  </si>
  <si>
    <t>{'async': ['jira'], 'cloud': ['gcp'], 'libraries': ['airflow', 'kafka', 'hadoop', 'spark', 'pyspark'], 'other': ['github'], 'programming': ['java', 'python', 'sql', 'shell']}</t>
  </si>
  <si>
    <t>Software Engineer - Exchange Middle Platform(Java)</t>
  </si>
  <si>
    <t>['python', 'gcp', 'pytorch', 'keras']</t>
  </si>
  <si>
    <t>{'cloud': ['gcp'], 'libraries': ['pytorch', 'keras'], 'programming': ['python']}</t>
  </si>
  <si>
    <t>Data Engineer for AI Solutions</t>
  </si>
  <si>
    <t>Data Scientist II- EN</t>
  </si>
  <si>
    <t>Loker ENGINEER &amp; DRILLING DATA COORDINATOR di PT Mustika Petrotech...</t>
  </si>
  <si>
    <t>PT Mustika Petrotech Indonesia</t>
  </si>
  <si>
    <t>Data Scientist Transaction Monitoring</t>
  </si>
  <si>
    <t>Senior Data Analyst – Cox Business Planning Strategy &amp; Analytics</t>
  </si>
  <si>
    <t>Snowflake Data Engineer/Sr. Data Engineer</t>
  </si>
  <si>
    <t>['sql', 'snowflake', 'aws', 'azure', 'gcp', 'git']</t>
  </si>
  <si>
    <t>{'cloud': ['snowflake', 'aws', 'azure', 'gcp'], 'other': ['git'], 'programming': ['sql']}</t>
  </si>
  <si>
    <t>Data Engineer – Plateforme SaaS – Paris/Fullremote</t>
  </si>
  <si>
    <t>via Easy Partner</t>
  </si>
  <si>
    <t>Trovech</t>
  </si>
  <si>
    <t>Eau Publique Du Grand Lyon</t>
  </si>
  <si>
    <t>Big data Engineer with Google Cloud Platform</t>
  </si>
  <si>
    <t>['sql', 'shell', 'oracle', 'bigquery', 'unix', 'linux', 'ssrs']</t>
  </si>
  <si>
    <t>{'analyst_tools': ['ssrs'], 'cloud': ['oracle', 'bigquery'], 'os': ['unix', 'linux'], 'programming': ['sql', 'shell']}</t>
  </si>
  <si>
    <t>NSP 2LS Engineer</t>
  </si>
  <si>
    <t>Cuautitlan, State of Mexico, Mexico</t>
  </si>
  <si>
    <t>['java', 'oracle', 'bigquery', 'redshift', 'snowflake', 'selenium', 'sap', 'looker', 'power bi', 'tableau']</t>
  </si>
  <si>
    <t>{'analyst_tools': ['sap', 'looker', 'power bi', 'tableau'], 'cloud': ['oracle', 'bigquery', 'redshift', 'snowflake'], 'libraries': ['selenium'], 'programming': ['java']}</t>
  </si>
  <si>
    <t>Data Warehouse &amp; MycroStrategy Engineer</t>
  </si>
  <si>
    <t>['sql', 'snowflake', 'microstrategy', 'bitbucket', 'jira', 'confluence']</t>
  </si>
  <si>
    <t>{'analyst_tools': ['microstrategy'], 'async': ['jira', 'confluence'], 'cloud': ['snowflake'], 'other': ['bitbucket'], 'programming': ['sql']}</t>
  </si>
  <si>
    <t>['sql', 'java', 'microstrategy', 'excel', 'sheets', 'word']</t>
  </si>
  <si>
    <t>{'analyst_tools': ['microstrategy', 'excel', 'sheets', 'word'], 'programming': ['sql', 'java']}</t>
  </si>
  <si>
    <t>via DevITjobs UK</t>
  </si>
  <si>
    <t>Dragoonis Technologies Limited</t>
  </si>
  <si>
    <t>['oracle', 'outlook', 'word', 'excel', 'powerpoint']</t>
  </si>
  <si>
    <t>{'analyst_tools': ['outlook', 'word', 'excel', 'powerpoint'], 'cloud': ['oracle']}</t>
  </si>
  <si>
    <t>Arcadia, FL</t>
  </si>
  <si>
    <t>Bugcrowd</t>
  </si>
  <si>
    <t>['python', 'sql', 'numpy', 'pandas', 'spark', 'hadoop', 'git', 'github']</t>
  </si>
  <si>
    <t>{'libraries': ['numpy', 'pandas', 'spark', 'hadoop'], 'other': ['git', 'github'], 'programming': ['python', 'sql']}</t>
  </si>
  <si>
    <t>STACC</t>
  </si>
  <si>
    <t>Sr Data Engineer - Full-time</t>
  </si>
  <si>
    <t>Winooski, VT</t>
  </si>
  <si>
    <t>b.telligent Romania</t>
  </si>
  <si>
    <t>Basketball Software Developer / Data Engineer</t>
  </si>
  <si>
    <t>Charlotte Hornets</t>
  </si>
  <si>
    <t>['python', 'sql', 'react', 'angular', 'node', 'django', 'fastapi']</t>
  </si>
  <si>
    <t>{'libraries': ['react'], 'programming': ['python', 'sql'], 'webframeworks': ['angular', 'node', 'django', 'fastapi']}</t>
  </si>
  <si>
    <t>AVP; Data Engineer II</t>
  </si>
  <si>
    <t>['python', 'shell', 'scala', 'java', 'spark', 'kafka']</t>
  </si>
  <si>
    <t>{'libraries': ['spark', 'kafka'], 'programming': ['python', 'shell', 'scala', 'java']}</t>
  </si>
  <si>
    <t>carmax</t>
  </si>
  <si>
    <t>Aimlay</t>
  </si>
  <si>
    <t>Acton TAS, Australia</t>
  </si>
  <si>
    <t>['javascript', 'sql', 'python', 'bash', 'mongodb', 'mongodb', 'elasticsearch', 'databricks', 'react', 'airflow', 'node.js', 'linux', 'git', 'kubernetes']</t>
  </si>
  <si>
    <t>{'cloud': ['databricks'], 'databases': ['mongodb', 'elasticsearch'], 'libraries': ['react', 'airflow'], 'os': ['linux'], 'other': ['git', 'kubernetes'], 'programming': ['javascript', 'sql', 'python', 'bash', 'mongodb'], 'webframeworks': ['node.js']}</t>
  </si>
  <si>
    <t>Data scientist - Antwerpen</t>
  </si>
  <si>
    <t>Consultant, Business Analyst (4.5-6 years)-Python (Data Science)</t>
  </si>
  <si>
    <t>Stagiaire Data (Data Analyst)</t>
  </si>
  <si>
    <t>VINCI Concessions</t>
  </si>
  <si>
    <t>Senior Data Scientist/NLP Researcher (all genders)</t>
  </si>
  <si>
    <t>syndena</t>
  </si>
  <si>
    <t>Entry o Midlevel Data Wrangler</t>
  </si>
  <si>
    <t>['python', 'java', 'r', 'sql', 'airflow', 'jupyter', 'tableau', 'qlik', 'flow']</t>
  </si>
  <si>
    <t>{'analyst_tools': ['tableau', 'qlik'], 'libraries': ['airflow', 'jupyter'], 'other': ['flow'], 'programming': ['python', 'java', 'r', 'sql']}</t>
  </si>
  <si>
    <t>['aws', 'snowflake', 'kafka', 'airflow', 'kubernetes']</t>
  </si>
  <si>
    <t>{'cloud': ['aws', 'snowflake'], 'libraries': ['kafka', 'airflow'], 'other': ['kubernetes']}</t>
  </si>
  <si>
    <t>ADF Support Analyst</t>
  </si>
  <si>
    <t>Recode Solutions</t>
  </si>
  <si>
    <t>Data Analyst with Cloud --Remote</t>
  </si>
  <si>
    <t>Quant Analytics Analyst - (210424485)</t>
  </si>
  <si>
    <t>Mayo Foundation for Medical Education and Research</t>
  </si>
  <si>
    <t>Melbourne Water Corporation</t>
  </si>
  <si>
    <t>Data Engineer Junior - CDI - Paris</t>
  </si>
  <si>
    <t>Ingénieur Data R&amp;D</t>
  </si>
  <si>
    <t>Gradient Denervation Technologies</t>
  </si>
  <si>
    <t>Mid-level Data Engineer | New Ventures</t>
  </si>
  <si>
    <t>['go', 'python', 'java', 'nosql', 'kafka', 'airflow', 'hadoop', 'spark', 'kubernetes']</t>
  </si>
  <si>
    <t>{'libraries': ['kafka', 'airflow', 'hadoop', 'spark'], 'other': ['kubernetes'], 'programming': ['go', 'python', 'java', 'nosql']}</t>
  </si>
  <si>
    <t>['python', 'r', 'sql', 'pyspark', 'keras', 'tensorflow']</t>
  </si>
  <si>
    <t>{'libraries': ['pyspark', 'keras', 'tensorflow'], 'programming': ['python', 'r', 'sql']}</t>
  </si>
  <si>
    <t>DATABASE ENGINEER (LIEGE-BELGIUM)</t>
  </si>
  <si>
    <t>Data entry and analyst</t>
  </si>
  <si>
    <t>Data Engineer - Software Product Development</t>
  </si>
  <si>
    <t>['go', 'elixir']</t>
  </si>
  <si>
    <t>{'programming': ['go', 'elixir']}</t>
  </si>
  <si>
    <t>Pacetek Ltd</t>
  </si>
  <si>
    <t>Data Analyst (m/w/d) Für Reporting Und Kennzahlen</t>
  </si>
  <si>
    <t>Senior Sre Software Engineer Storage And Data</t>
  </si>
  <si>
    <t>Data Analyst Merchandising H/F</t>
  </si>
  <si>
    <t>Co-Op - Solution Engineer</t>
  </si>
  <si>
    <t>['sql', 'python', 'scala', 'azure', 'databricks', 'spark', 'hadoop', 'kafka', 'tensorflow', 'pytorch', 'terraform']</t>
  </si>
  <si>
    <t>{'cloud': ['azure', 'databricks'], 'libraries': ['spark', 'hadoop', 'kafka', 'tensorflow', 'pytorch'], 'other': ['terraform'], 'programming': ['sql', 'python', 'scala']}</t>
  </si>
  <si>
    <t>Data Engineer - Data Modeler (client - pharma)</t>
  </si>
  <si>
    <t>['sql', 'sql server', 'aws', 'pandas', 'sap', 'power bi', 'git', 'terraform']</t>
  </si>
  <si>
    <t>{'analyst_tools': ['sap', 'power bi'], 'cloud': ['aws'], 'databases': ['sql server'], 'libraries': ['pandas'], 'other': ['git', 'terraform'], 'programming': ['sql']}</t>
  </si>
  <si>
    <t>SentinelOne CZ s.r.o.</t>
  </si>
  <si>
    <t>Analyst, Social Sector Financing - Human Development Practice at...</t>
  </si>
  <si>
    <t>Data Engineer (Telemetry)</t>
  </si>
  <si>
    <t>Associate / Senior Associate - Data Analyst / Engineer - Actuarial...</t>
  </si>
  <si>
    <t>PwC Mainland China and Hong Kong</t>
  </si>
  <si>
    <t>['python', 'sql', 'c#', 'pandas', 'numpy', 'react', 'angular', 'ssis', 'alteryx', 'tableau', 'github']</t>
  </si>
  <si>
    <t>{'analyst_tools': ['ssis', 'alteryx', 'tableau'], 'libraries': ['pandas', 'numpy', 'react'], 'other': ['github'], 'programming': ['python', 'sql', 'c#'], 'webframeworks': ['angular']}</t>
  </si>
  <si>
    <t>Data Analyst (News Division)</t>
  </si>
  <si>
    <t>CEOWORLD magazine</t>
  </si>
  <si>
    <t>SGTech - Zero Carbon, Sustainable Farming</t>
  </si>
  <si>
    <t>['sql', 'python', 'java', 'aws', 'azure', 'gcp', 'hadoop', 'spark', 'kafka']</t>
  </si>
  <si>
    <t>{'cloud': ['aws', 'azure', 'gcp'], 'libraries': ['hadoop', 'spark', 'kafka'], 'programming': ['sql', 'python', 'java']}</t>
  </si>
  <si>
    <t>Remote: DataOps Engineer / Systemadministratorin (m/w/d)</t>
  </si>
  <si>
    <t>Python DATA Engineer</t>
  </si>
  <si>
    <t>['python', 'sql', 'bigquery', 'alteryx', 'excel', 'looker']</t>
  </si>
  <si>
    <t>{'analyst_tools': ['alteryx', 'excel', 'looker'], 'cloud': ['bigquery'], 'programming': ['python', 'sql']}</t>
  </si>
  <si>
    <t>['python', 'r', 'sql', 'numpy', 'tensorflow', 'pytorch', 'jupyter', 'git', 'jira', 'confluence']</t>
  </si>
  <si>
    <t>{'async': ['jira', 'confluence'], 'libraries': ['numpy', 'tensorflow', 'pytorch', 'jupyter'], 'other': ['git'], 'programming': ['python', 'r', 'sql']}</t>
  </si>
  <si>
    <t>Harmonya-Senior Data Scientist</t>
  </si>
  <si>
    <t>San José Province, San José, Costa Rica   (+4 others)</t>
  </si>
  <si>
    <t>Business Intelligence Analyst und Anforderungsingenieur:in (80 - 90%)</t>
  </si>
  <si>
    <t>Lead Data Engineer (PI) for Kalundborg</t>
  </si>
  <si>
    <t>Monitoring Engineer - Splunk</t>
  </si>
  <si>
    <t>Market Innovators, Inc.</t>
  </si>
  <si>
    <t>['firebase', 'firebase', 'mysql', 'mariadb', 'postgresql']</t>
  </si>
  <si>
    <t>{'cloud': ['firebase'], 'databases': ['firebase', 'mysql', 'mariadb', 'postgresql']}</t>
  </si>
  <si>
    <t>Intern - Data Science (GSS)</t>
  </si>
  <si>
    <t>['sql', 'ruby', 'ruby', 'python', 'mysql', 'ruby on rails', 'angular']</t>
  </si>
  <si>
    <t>{'databases': ['mysql'], 'programming': ['sql', 'ruby', 'python'], 'webframeworks': ['ruby', 'ruby on rails', 'angular']}</t>
  </si>
  <si>
    <t>Sales Analyst, Paid Services</t>
  </si>
  <si>
    <t>Data Scientist II*</t>
  </si>
  <si>
    <t>Win Systems</t>
  </si>
  <si>
    <t>['python', 'r', 'sql', 'java', 'power bi']</t>
  </si>
  <si>
    <t>{'analyst_tools': ['power bi'], 'programming': ['python', 'r', 'sql', 'java']}</t>
  </si>
  <si>
    <t>['sql', 'azure', 'gcp', 'aws', 'word']</t>
  </si>
  <si>
    <t>{'analyst_tools': ['word'], 'cloud': ['azure', 'gcp', 'aws'], 'programming': ['sql']}</t>
  </si>
  <si>
    <t>PhD Position on Strategies for improving Neural Dialogue Models...</t>
  </si>
  <si>
    <t>Junior Manager Data Analytics &amp; Planning (m/w/d)</t>
  </si>
  <si>
    <t>Schwalbach, Germany</t>
  </si>
  <si>
    <t>The Hoffman Agency</t>
  </si>
  <si>
    <t>Vice President of Data Platforms and Data Science</t>
  </si>
  <si>
    <t>Data Scientist (w/m/d) Life Science</t>
  </si>
  <si>
    <t>CONTECH CONSTRUCTION</t>
  </si>
  <si>
    <t>['sql', 'vba', 'visual basic', 'visio', 'tableau']</t>
  </si>
  <si>
    <t>{'analyst_tools': ['visio', 'tableau'], 'programming': ['sql', 'vba', 'visual basic']}</t>
  </si>
  <si>
    <t>Symplexity Pty Ltd</t>
  </si>
  <si>
    <t>['go', 'javascript', 'c#', 'sql', 'react', 'asp.net', 'excel', 'svn', 'git']</t>
  </si>
  <si>
    <t>{'analyst_tools': ['excel'], 'libraries': ['react'], 'other': ['svn', 'git'], 'programming': ['go', 'javascript', 'c#', 'sql'], 'webframeworks': ['asp.net']}</t>
  </si>
  <si>
    <t>Swarzędz, Poland</t>
  </si>
  <si>
    <t>ayoba</t>
  </si>
  <si>
    <t>Data &amp; Analytics Full Stack Developer - Java</t>
  </si>
  <si>
    <t>Junior Data Analyst/Scientist Role - Contract to hire</t>
  </si>
  <si>
    <t>['python', 'r', 'matlab', 'mongodb', 'mongodb', 'mysql', 'mariadb', 'postgresql', 'pandas', 'matplotlib']</t>
  </si>
  <si>
    <t>{'databases': ['mongodb', 'mysql', 'mariadb', 'postgresql'], 'libraries': ['pandas', 'matplotlib'], 'programming': ['python', 'r', 'matlab', 'mongodb']}</t>
  </si>
  <si>
    <t>['java', 'c#', 'python', 'perl', 'javascript', 'nosql', 'scala', 'sql', 'r', 'aws', 'hadoop', 'spark', 'kafka', 'sap', 'power bi', 'sharepoint']</t>
  </si>
  <si>
    <t>{'analyst_tools': ['sap', 'power bi', 'sharepoint'], 'cloud': ['aws'], 'libraries': ['hadoop', 'spark', 'kafka'], 'programming': ['java', 'c#', 'python', 'perl', 'javascript', 'nosql', 'scala', 'sql', 'r']}</t>
  </si>
  <si>
    <t>['python', 'sql', 'gcp', 'spark', 'tableau']</t>
  </si>
  <si>
    <t>{'analyst_tools': ['tableau'], 'cloud': ['gcp'], 'libraries': ['spark'], 'programming': ['python', 'sql']}</t>
  </si>
  <si>
    <t>Lead Data and Integration Engineer - Remote</t>
  </si>
  <si>
    <t>SOFTWARE ENGINEER BIG DATA</t>
  </si>
  <si>
    <t>Data Scientist Intern in Logistics (5 months contract)</t>
  </si>
  <si>
    <t>['python', 'sql', 'azure', 'aws', 'gcp', 'spark', 'kafka', 'airflow', 'hadoop', 'kubernetes']</t>
  </si>
  <si>
    <t>{'cloud': ['azure', 'aws', 'gcp'], 'libraries': ['spark', 'kafka', 'airflow', 'hadoop'], 'other': ['kubernetes'], 'programming': ['python', 'sql']}</t>
  </si>
  <si>
    <t>Data Product Analyst Lead – Payment &amp; Wallet</t>
  </si>
  <si>
    <t>Stage (6 mois) - Data Analyst F/H - Paris</t>
  </si>
  <si>
    <t>['sql', 'sas', 'sas', 'python', 'pandas', 'seaborn', 'vue', 'power bi']</t>
  </si>
  <si>
    <t>{'analyst_tools': ['sas', 'power bi'], 'libraries': ['pandas', 'seaborn'], 'programming': ['sql', 'sas', 'python'], 'webframeworks': ['vue']}</t>
  </si>
  <si>
    <t>Data Engineer pre sales consultant</t>
  </si>
  <si>
    <t>Ripton Solutions</t>
  </si>
  <si>
    <t>Senior Back-End &amp; Data Engineer</t>
  </si>
  <si>
    <t>Bits of Love</t>
  </si>
  <si>
    <t>['javascript', 'python', 'php', 'nosql', 'r', 'matlab', 'mysql', 'aws', 'azure', 'graphql', 'numpy', 'git']</t>
  </si>
  <si>
    <t>{'cloud': ['aws', 'azure'], 'databases': ['mysql'], 'libraries': ['graphql', 'numpy'], 'other': ['git'], 'programming': ['javascript', 'python', 'php', 'nosql', 'r', 'matlab']}</t>
  </si>
  <si>
    <t>ServiceNow HAM/SAM Business Analyst</t>
  </si>
  <si>
    <t>Data Engineer AWS / PYSPARK</t>
  </si>
  <si>
    <t>['python', 'sql', 'java', 'scala', 'perl', 'nosql', 'mongodb', 'mongodb', 'dynamodb', 'cassandra', 'aws', 'redshift', 'pyspark', 'pandas', 'numpy', 'airflow', 'angular', 'ssis']</t>
  </si>
  <si>
    <t>{'analyst_tools': ['ssis'], 'cloud': ['aws', 'redshift'], 'databases': ['mongodb', 'dynamodb', 'cassandra'], 'libraries': ['pyspark', 'pandas', 'numpy', 'airflow'], 'programming': ['python', 'sql', 'java', 'scala', 'perl', 'nosql', 'mongodb'], 'webframeworks': ['angular']}</t>
  </si>
  <si>
    <t>Nordic aviation group</t>
  </si>
  <si>
    <t>Spliit</t>
  </si>
  <si>
    <t>['javascript', 'typescript', 'sql', 'python', 'looker', 'github']</t>
  </si>
  <si>
    <t>{'analyst_tools': ['looker'], 'other': ['github'], 'programming': ['javascript', 'typescript', 'sql', 'python']}</t>
  </si>
  <si>
    <t>Data Engineer DevOps (w/m/d) - ab 30h/Woche</t>
  </si>
  <si>
    <t>Cloud Data Engineer - Contract - Hybrid (Durban Head Office) can...</t>
  </si>
  <si>
    <t>['sql', 'azure', 'windows', 'linux', 'terraform', 'docker']</t>
  </si>
  <si>
    <t>{'cloud': ['azure'], 'os': ['windows', 'linux'], 'other': ['terraform', 'docker'], 'programming': ['sql']}</t>
  </si>
  <si>
    <t>['python', 'sql', 'aws', 'redshift', 'databricks', 'spark', 'unify']</t>
  </si>
  <si>
    <t>{'cloud': ['aws', 'redshift', 'databricks'], 'libraries': ['spark'], 'programming': ['python', 'sql'], 'sync': ['unify']}</t>
  </si>
  <si>
    <t>Sales Operations Data Analyst/ Data Engineer (w/m/d)</t>
  </si>
  <si>
    <t>['python', 'sql', 'java', 'php', 'aws', 'redshift', 'spark', 'terraform', 'docker']</t>
  </si>
  <si>
    <t>{'cloud': ['aws', 'redshift'], 'libraries': ['spark'], 'other': ['terraform', 'docker'], 'programming': ['python', 'sql', 'java', 'php']}</t>
  </si>
  <si>
    <t>['javascript', 'sql', 'windows', 'tableau']</t>
  </si>
  <si>
    <t>{'analyst_tools': ['tableau'], 'os': ['windows'], 'programming': ['javascript', 'sql']}</t>
  </si>
  <si>
    <t>NHS South, Central and West Commissioning Support Unit</t>
  </si>
  <si>
    <t>['sas', 'sas', 'sql', 'azure', 'power bi']</t>
  </si>
  <si>
    <t>{'analyst_tools': ['sas', 'power bi'], 'cloud': ['azure'], 'programming': ['sas', 'sql']}</t>
  </si>
  <si>
    <t>OCV LLC</t>
  </si>
  <si>
    <t>GCP Data Engineer- Lead</t>
  </si>
  <si>
    <t>Karl Storz Endovision Inc</t>
  </si>
  <si>
    <t>['python', 'sql', 'elasticsearch', 'oracle', 'linux', 'git', 'ansible', 'docker', 'kubernetes']</t>
  </si>
  <si>
    <t>{'cloud': ['oracle'], 'databases': ['elasticsearch'], 'os': ['linux'], 'other': ['git', 'ansible', 'docker', 'kubernetes'], 'programming': ['python', 'sql']}</t>
  </si>
  <si>
    <t>SEA Specialist / Data Analyst</t>
  </si>
  <si>
    <t>ROOSH.</t>
  </si>
  <si>
    <t>Sr Java Big-Data Engineer</t>
  </si>
  <si>
    <t>Cosette Network Pvt Ltd</t>
  </si>
  <si>
    <t>['nosql', 'shell', 'perl', 'python', 'cassandra', 'aws', 'hadoop', 'kafka', 'spark', 'jenkins', 'git']</t>
  </si>
  <si>
    <t>{'cloud': ['aws'], 'databases': ['cassandra'], 'libraries': ['hadoop', 'kafka', 'spark'], 'other': ['jenkins', 'git'], 'programming': ['nosql', 'shell', 'perl', 'python']}</t>
  </si>
  <si>
    <t>Lead Data Engineer-Digital Banking Kotak 811-Regional Sales</t>
  </si>
  <si>
    <t>ARHS Hellas</t>
  </si>
  <si>
    <t>Senior Manager - Data and Knowledge Engineer</t>
  </si>
  <si>
    <t>BI Reporting Analyst III</t>
  </si>
  <si>
    <t>Data Analytics — Data Scientist</t>
  </si>
  <si>
    <t>Skill Lab Services</t>
  </si>
  <si>
    <t>['python', 'scala', 'sql', 'nosql', 'cassandra', 'azure', 'databricks', 'hadoop', 'spark', 'kafka', 'power bi']</t>
  </si>
  <si>
    <t>{'analyst_tools': ['power bi'], 'cloud': ['azure', 'databricks'], 'databases': ['cassandra'], 'libraries': ['hadoop', 'spark', 'kafka'], 'programming': ['python', 'scala', 'sql', 'nosql']}</t>
  </si>
  <si>
    <t>Senior Data Analyst - Benelux- contract</t>
  </si>
  <si>
    <t>Bilingual Data Engineer - PCS - Pharmaceutical</t>
  </si>
  <si>
    <t>['sql', 'python', 'aws', 'snowflake', 'sharepoint']</t>
  </si>
  <si>
    <t>{'analyst_tools': ['sharepoint'], 'cloud': ['aws', 'snowflake'], 'programming': ['sql', 'python']}</t>
  </si>
  <si>
    <t>['php', 'sql', 'redis', 'git', 'jira']</t>
  </si>
  <si>
    <t>{'async': ['jira'], 'databases': ['redis'], 'other': ['git'], 'programming': ['php', 'sql']}</t>
  </si>
  <si>
    <t>HR OPS Data Analyst</t>
  </si>
  <si>
    <t>Data Scientist &amp; IR4.0 Solutions Developer - based in Saudi Arabia</t>
  </si>
  <si>
    <t>Mid-level Gis Analyst</t>
  </si>
  <si>
    <t>ECIL</t>
  </si>
  <si>
    <t>Sr. Analytics Finance Data</t>
  </si>
  <si>
    <t>['sql', 'python', 'go', 'java', 'ruby', 'ruby', 'javascript', 'gcp', 'kubernetes', 'terraform']</t>
  </si>
  <si>
    <t>{'cloud': ['gcp'], 'other': ['kubernetes', 'terraform'], 'programming': ['sql', 'python', 'go', 'java', 'ruby', 'javascript'], 'webframeworks': ['ruby']}</t>
  </si>
  <si>
    <t>Vaga Data Analytics Engineer Sênior (Remoto) - Zenvia</t>
  </si>
  <si>
    <t>via Consulte Portal</t>
  </si>
  <si>
    <t>CobaltoTalent</t>
  </si>
  <si>
    <t>Research Analyst/Tutkija</t>
  </si>
  <si>
    <t>Aula Research Oy</t>
  </si>
  <si>
    <t>MLOps Engineer @ SoftServe</t>
  </si>
  <si>
    <t>Data Analyst(데이터 연구/분석)</t>
  </si>
  <si>
    <t>인라이플</t>
  </si>
  <si>
    <t>Category Supervisor - Data Analyst (Marilao, Bulacan)</t>
  </si>
  <si>
    <t>Data Engineer - アプリ開発会社</t>
  </si>
  <si>
    <t>Sr Data Analyst | Sr Data Scientist</t>
  </si>
  <si>
    <t>California Life Company</t>
  </si>
  <si>
    <t>Director, OBU Data Science &amp; AI (2 Roles)</t>
  </si>
  <si>
    <t>DataScientist(f/m/d)</t>
  </si>
  <si>
    <t>Htl Jenbach</t>
  </si>
  <si>
    <t>Senior Data Scientist - mit Gespür fürs Business (all genders) 50...</t>
  </si>
  <si>
    <t>Data Scientist &amp; Engineer - Smart Quality (m/w/d)</t>
  </si>
  <si>
    <t>Manager - Product Analytics</t>
  </si>
  <si>
    <t>Digital Products Data Analyst</t>
  </si>
  <si>
    <t>Data Analyst Discovery &amp; Profiling</t>
  </si>
  <si>
    <t>Acton, CA</t>
  </si>
  <si>
    <t>Scoping Engineer</t>
  </si>
  <si>
    <t>['python', 'javascript', 'java', 'aws', 'azure', 'kafka', 'unix', 'docker', 'kubernetes']</t>
  </si>
  <si>
    <t>{'cloud': ['aws', 'azure'], 'libraries': ['kafka'], 'os': ['unix'], 'other': ['docker', 'kubernetes'], 'programming': ['python', 'javascript', 'java']}</t>
  </si>
  <si>
    <t>Business Data Analyst, Europe</t>
  </si>
  <si>
    <t>PlanBlue</t>
  </si>
  <si>
    <t>VOCSO Technologies Pvt Ltd</t>
  </si>
  <si>
    <t>['sql', 'python', 'gcp', 'databricks', 'pyspark']</t>
  </si>
  <si>
    <t>{'cloud': ['gcp', 'databricks'], 'libraries': ['pyspark'], 'programming': ['sql', 'python']}</t>
  </si>
  <si>
    <t>Cloud Engineer (REF G1810)</t>
  </si>
  <si>
    <t>ambition</t>
  </si>
  <si>
    <t>['python', 'sql', 'aws', 'databricks', 'pyspark', 'hadoop', 'spark', 'express', 'ansible', 'terraform', 'jira']</t>
  </si>
  <si>
    <t>{'async': ['jira'], 'cloud': ['aws', 'databricks'], 'libraries': ['pyspark', 'hadoop', 'spark'], 'other': ['ansible', 'terraform'], 'programming': ['python', 'sql'], 'webframeworks': ['express']}</t>
  </si>
  <si>
    <t>['sql', 'r', 'python', 'sql server', 'power bi', 'excel']</t>
  </si>
  <si>
    <t>{'analyst_tools': ['power bi', 'excel'], 'databases': ['sql server'], 'programming': ['sql', 'r', 'python']}</t>
  </si>
  <si>
    <t>['python', 'scala', 'java', 'nosql', 'aws', 'azure', 'hadoop', 'spark', 'kafka']</t>
  </si>
  <si>
    <t>{'cloud': ['aws', 'azure'], 'libraries': ['hadoop', 'spark', 'kafka'], 'programming': ['python', 'scala', 'java', 'nosql']}</t>
  </si>
  <si>
    <t>['scala', 'python', 'sql', 'no-sql']</t>
  </si>
  <si>
    <t>{'programming': ['scala', 'python', 'sql', 'no-sql']}</t>
  </si>
  <si>
    <t>Work From Home Data Platform Engineer  Ref. 0339E RD</t>
  </si>
  <si>
    <t>Application Development - Data Analyst IV (Contractor)</t>
  </si>
  <si>
    <t>Software Development Engineer, Redshift</t>
  </si>
  <si>
    <t>Data Analyst/Scientist (Senior/Assistant Principal/Principal)</t>
  </si>
  <si>
    <t>Postdoctoral Fellow in Data Mining and Big Data Analytics; College...</t>
  </si>
  <si>
    <t>VIE Junior Data Scientist (m/f/d)</t>
  </si>
  <si>
    <t>Biedermannsdorf, Austria</t>
  </si>
  <si>
    <t>['java', 'python', 'sql', 'no-sql', 'git', 'jira']</t>
  </si>
  <si>
    <t>{'async': ['jira'], 'other': ['git'], 'programming': ['java', 'python', 'sql', 'no-sql']}</t>
  </si>
  <si>
    <t>Business Intelligence/data Analyst (m/w/d)</t>
  </si>
  <si>
    <t>Rothschild &amp; Co Vermögensverwaltung GmbH</t>
  </si>
  <si>
    <t>Career Development Analyst - People Development</t>
  </si>
  <si>
    <t>Alternant(e) - Ingénieur Télécom et Data Analyst (h/f)</t>
  </si>
  <si>
    <t>Welldoc</t>
  </si>
  <si>
    <t>['sql', 'python', 'mongo', 'scala', 'azure', 'databricks', 'aws', 'spark', 'power bi']</t>
  </si>
  <si>
    <t>{'analyst_tools': ['power bi'], 'cloud': ['azure', 'databricks', 'aws'], 'libraries': ['spark'], 'programming': ['sql', 'python', 'mongo', 'scala']}</t>
  </si>
  <si>
    <t>Data Analyst - Edinburgh - 3 months</t>
  </si>
  <si>
    <t>Customer Engagement Principal Data Analyst</t>
  </si>
  <si>
    <t>Data scientist met een ❤️ voor marketing</t>
  </si>
  <si>
    <t>Ants Connect</t>
  </si>
  <si>
    <t>Financial Reporting and Data Analytics Analyst</t>
  </si>
  <si>
    <t>ASM Global</t>
  </si>
  <si>
    <t>['assembly', 'delphi', 'sheets', 'excel', 'flow']</t>
  </si>
  <si>
    <t>{'analyst_tools': ['sheets', 'excel'], 'other': ['flow'], 'programming': ['assembly', 'delphi']}</t>
  </si>
  <si>
    <t>Analyst, Energy Access</t>
  </si>
  <si>
    <t>REEEP</t>
  </si>
  <si>
    <t>['r', 'gdpr', 'spss']</t>
  </si>
  <si>
    <t>{'analyst_tools': ['spss'], 'libraries': ['gdpr'], 'programming': ['r']}</t>
  </si>
  <si>
    <t>Google Cloud Profesional DevOps</t>
  </si>
  <si>
    <t>Evolit Consulting GmbH</t>
  </si>
  <si>
    <t>['scala', 'databricks', 'kafka', 'airflow', 'alteryx', 'git', 'jenkins', 'jira', 'confluence']</t>
  </si>
  <si>
    <t>{'analyst_tools': ['alteryx'], 'async': ['jira', 'confluence'], 'cloud': ['databricks'], 'libraries': ['kafka', 'airflow'], 'other': ['git', 'jenkins'], 'programming': ['scala']}</t>
  </si>
  <si>
    <t>Data Analyst - Clinical Systems</t>
  </si>
  <si>
    <t>['sql', 'no-sql', 'python', 'tableau']</t>
  </si>
  <si>
    <t>{'analyst_tools': ['tableau'], 'programming': ['sql', 'no-sql', 'python']}</t>
  </si>
  <si>
    <t>Data Analyst, Strategy and Analytics, Prime Gaming</t>
  </si>
  <si>
    <t>Data Analyst- Advertising Data</t>
  </si>
  <si>
    <t>Agility Talent</t>
  </si>
  <si>
    <t>['sql', 'nosql', 'sas', 'sas', 'dart', 'r', 'python', 'mysql', 'splunk', 'tableau', 'microstrategy', 'excel', 'powerpoint', 'spss']</t>
  </si>
  <si>
    <t>{'analyst_tools': ['sas', 'splunk', 'tableau', 'microstrategy', 'excel', 'powerpoint', 'spss'], 'databases': ['mysql'], 'programming': ['sql', 'nosql', 'sas', 'dart', 'r', 'python']}</t>
  </si>
  <si>
    <t>['sql', 'nosql', 'python', 'r', 'sas', 'sas', 'azure', 'bigquery', 'aws', 'hadoop', 'scikit-learn', 'tensorflow', 'spark', 'tableau']</t>
  </si>
  <si>
    <t>{'analyst_tools': ['sas', 'tableau'], 'cloud': ['azure', 'bigquery', 'aws'], 'libraries': ['hadoop', 'scikit-learn', 'tensorflow', 'spark'], 'programming': ['sql', 'nosql', 'python', 'r', 'sas']}</t>
  </si>
  <si>
    <t>DATA ANALYST – ALT – NANTERRE (92) H/F</t>
  </si>
  <si>
    <t>Data Analyst | €2500 - €7000 bruto per maand | Utrecht</t>
  </si>
  <si>
    <t>Pittsburg, KS</t>
  </si>
  <si>
    <t>['sql', 'nosql', 'python', 'azure', 'databricks', 'spark', 'git']</t>
  </si>
  <si>
    <t>{'cloud': ['azure', 'databricks'], 'libraries': ['spark'], 'other': ['git'], 'programming': ['sql', 'nosql', 'python']}</t>
  </si>
  <si>
    <t>Data Analyst /scientist, Client Support Specialist Job in Switzerland</t>
  </si>
  <si>
    <t>Investment by Objectives - IBO SA</t>
  </si>
  <si>
    <t>Ingenieur(e) Data Ops</t>
  </si>
  <si>
    <t>Build and Configuration Engineer</t>
  </si>
  <si>
    <t>['python', 'bash', 'groovy', 'postgresql', 'mysql', 'linux', 'debian', 'ubuntu', 'windows', 'puppet', 'terraform', 'docker', 'kubernetes', 'github', 'git', 'jenkins']</t>
  </si>
  <si>
    <t>{'databases': ['postgresql', 'mysql'], 'os': ['linux', 'debian', 'ubuntu', 'windows'], 'other': ['puppet', 'terraform', 'docker', 'kubernetes', 'github', 'git', 'jenkins'], 'programming': ['python', 'bash', 'groovy']}</t>
  </si>
  <si>
    <t>standwespeak</t>
  </si>
  <si>
    <t>Data Analyst Business Analyst Openings Entry Level</t>
  </si>
  <si>
    <t>['r', 'sql', 'python', 'tableau', 'excel', 'jira']</t>
  </si>
  <si>
    <t>{'analyst_tools': ['tableau', 'excel'], 'async': ['jira'], 'programming': ['r', 'sql', 'python']}</t>
  </si>
  <si>
    <t>['java', 'oracle', 'jquery']</t>
  </si>
  <si>
    <t>{'cloud': ['oracle'], 'programming': ['java'], 'webframeworks': ['jquery']}</t>
  </si>
  <si>
    <t>TPM04977 - Data Analyst (Molecular Biology)</t>
  </si>
  <si>
    <t>Paper &amp; Tea</t>
  </si>
  <si>
    <t>Data &amp; Analytics Specialist (f/m/d). Job in Zug My Valley Jobs Today</t>
  </si>
  <si>
    <t>['sql', 'python', 'r', 'aws', 'azure', 'gcp', 'kafka', 'tableau', 'power bi']</t>
  </si>
  <si>
    <t>{'analyst_tools': ['tableau', 'power bi'], 'cloud': ['aws', 'azure', 'gcp'], 'libraries': ['kafka'], 'programming': ['sql', 'python', 'r']}</t>
  </si>
  <si>
    <t>['java', 'mariadb', 'gcp', 'spring', 'kubernetes', 'docker']</t>
  </si>
  <si>
    <t>{'cloud': ['gcp'], 'databases': ['mariadb'], 'libraries': ['spring'], 'other': ['kubernetes', 'docker'], 'programming': ['java']}</t>
  </si>
  <si>
    <t>['python', 'java', 'scala', 'r', 'sql', 'azure']</t>
  </si>
  <si>
    <t>{'cloud': ['azure'], 'programming': ['python', 'java', 'scala', 'r', 'sql']}</t>
  </si>
  <si>
    <t>['c#', 'python', 'java', 'sql', 't-sql', 'nosql', 'sql server', 'azure', 'aws', 'oracle', 'hadoop', 'spark', 'react', 'ssis', 'tableau', 'power bi', 'ssrs', 'cognos']</t>
  </si>
  <si>
    <t>{'analyst_tools': ['ssis', 'tableau', 'power bi', 'ssrs', 'cognos'], 'cloud': ['azure', 'aws', 'oracle'], 'databases': ['sql server'], 'libraries': ['hadoop', 'spark', 'react'], 'programming': ['c#', 'python', 'java', 'sql', 't-sql', 'nosql']}</t>
  </si>
  <si>
    <t>data scientist analyst</t>
  </si>
  <si>
    <t>['r', 'python', 'spark', 'hadoop', 'microstrategy', 'tableau']</t>
  </si>
  <si>
    <t>{'analyst_tools': ['microstrategy', 'tableau'], 'libraries': ['spark', 'hadoop'], 'programming': ['r', 'python']}</t>
  </si>
  <si>
    <t>['java', 'javascript', 'c']</t>
  </si>
  <si>
    <t>{'programming': ['java', 'javascript', 'c']}</t>
  </si>
  <si>
    <t>АЛРОСА Информационные технологии</t>
  </si>
  <si>
    <t>['c', 'python', 'sql', 'kafka', 'docker']</t>
  </si>
  <si>
    <t>{'libraries': ['kafka'], 'other': ['docker'], 'programming': ['c', 'python', 'sql']}</t>
  </si>
  <si>
    <t>Part-Time Educational Data Analyst and Staff Training Coordinator</t>
  </si>
  <si>
    <t>Analyst Programmer (SQL)</t>
  </si>
  <si>
    <t>['nosql', 'mongodb', 'mongodb', 'kafka', 'spring', 'vue.js', 'node.js', 'laravel', 'word']</t>
  </si>
  <si>
    <t>{'analyst_tools': ['word'], 'databases': ['mongodb'], 'libraries': ['kafka', 'spring'], 'programming': ['nosql', 'mongodb'], 'webframeworks': ['vue.js', 'node.js', 'laravel']}</t>
  </si>
  <si>
    <t>C-SOFTWARE ENGINEER (SPAZIO)</t>
  </si>
  <si>
    <t>Primeur</t>
  </si>
  <si>
    <t>['c', 'shell', 'bash', 'powershell', 'java', 'windows']</t>
  </si>
  <si>
    <t>{'os': ['windows'], 'programming': ['c', 'shell', 'bash', 'powershell', 'java']}</t>
  </si>
  <si>
    <t>['linux', 'windows', 'word']</t>
  </si>
  <si>
    <t>{'analyst_tools': ['word'], 'os': ['linux', 'windows']}</t>
  </si>
  <si>
    <t>(Senior) Data Engineer (d/w/m)</t>
  </si>
  <si>
    <t>MT - IT SOLUTIONS</t>
  </si>
  <si>
    <t>['sql', 'python', 'java', 'scala', 'aws', 'azure', 'oracle', 'databricks', 'flow', 'github', 'jenkins', 'jira']</t>
  </si>
  <si>
    <t>{'async': ['jira'], 'cloud': ['aws', 'azure', 'oracle', 'databricks'], 'other': ['flow', 'github', 'jenkins'], 'programming': ['sql', 'python', 'java', 'scala']}</t>
  </si>
  <si>
    <t>['python', 'sql', 'scala', 'spark', 'linux']</t>
  </si>
  <si>
    <t>{'libraries': ['spark'], 'os': ['linux'], 'programming': ['python', 'sql', 'scala']}</t>
  </si>
  <si>
    <t>Associate Business Analyst for Financial Crime Data Team</t>
  </si>
  <si>
    <t>Senior Data Engineer Ml - Ai - Europe Remote H/F</t>
  </si>
  <si>
    <t>Sr. Data Scientist with GCP Exp. (7+yrs exp. needed)</t>
  </si>
  <si>
    <t>Data analyst scm</t>
  </si>
  <si>
    <t>Data scientist / Machine Learning Engineer (SAAS startup)</t>
  </si>
  <si>
    <t>P2P Associate Analyst I</t>
  </si>
  <si>
    <t>['r', 'python', 'sql', 'swift', 'pandas', 'scikit-learn', 'matplotlib', 'seaborn', 'plotly', 'tableau', 'alteryx']</t>
  </si>
  <si>
    <t>{'analyst_tools': ['tableau', 'alteryx'], 'libraries': ['pandas', 'scikit-learn', 'matplotlib', 'seaborn', 'plotly'], 'programming': ['r', 'python', 'sql', 'swift']}</t>
  </si>
  <si>
    <t>Director Engineering, AI / ML Platform</t>
  </si>
  <si>
    <t>['python', 'java', 'scala', 'bash', 'sql', 'azure', 'aws', 'gcp', 'pytorch', 'tensorflow', 'hugging face', 'git', 'github', 'bitbucket', 'kubernetes', 'terraform']</t>
  </si>
  <si>
    <t>{'cloud': ['azure', 'aws', 'gcp'], 'libraries': ['pytorch', 'tensorflow', 'hugging face'], 'other': ['git', 'github', 'bitbucket', 'kubernetes', 'terraform'], 'programming': ['python', 'java', 'scala', 'bash', 'sql']}</t>
  </si>
  <si>
    <t>['python', 'sql', 'azure', 'databricks', 'spark', 'airflow', 'pyspark', 'power bi', 'terraform', 'git']</t>
  </si>
  <si>
    <t>{'analyst_tools': ['power bi'], 'cloud': ['azure', 'databricks'], 'libraries': ['spark', 'airflow', 'pyspark'], 'other': ['terraform', 'git'], 'programming': ['python', 'sql']}</t>
  </si>
  <si>
    <t>['c', 'c++', 'python', 'java', 'windows', 'excel', 'sap']</t>
  </si>
  <si>
    <t>{'analyst_tools': ['excel', 'sap'], 'os': ['windows'], 'programming': ['c', 'c++', 'python', 'java']}</t>
  </si>
  <si>
    <t>Data Engineer / Analyst – Senior - migration to cloud</t>
  </si>
  <si>
    <t>['python', 'sql', 'r', 'azure', 'power bi', 'tableau', 'excel']</t>
  </si>
  <si>
    <t>{'analyst_tools': ['power bi', 'tableau', 'excel'], 'cloud': ['azure'], 'programming': ['python', 'sql', 'r']}</t>
  </si>
  <si>
    <t>Data scientist (expert en mégadonnées) - Apprentissage</t>
  </si>
  <si>
    <t>Assistant data analyst (h/f) - Alternance</t>
  </si>
  <si>
    <t>Computer Vision Data Engineer (m/f/d)</t>
  </si>
  <si>
    <t>Energy Robotics</t>
  </si>
  <si>
    <t>['python', 'c++', 'pytorch', 'unreal']</t>
  </si>
  <si>
    <t>{'libraries': ['pytorch'], 'other': ['unreal'], 'programming': ['python', 'c++']}</t>
  </si>
  <si>
    <t>Kion Group Ag</t>
  </si>
  <si>
    <t>Python Data Engineering Role</t>
  </si>
  <si>
    <t>Content Analyst - Spanish</t>
  </si>
  <si>
    <t>['gcp', 'azure', 'aws', 'bigquery', 'airflow', 'terraform']</t>
  </si>
  <si>
    <t>{'cloud': ['gcp', 'azure', 'aws', 'bigquery'], 'libraries': ['airflow'], 'other': ['terraform']}</t>
  </si>
  <si>
    <t>Klimaatprobleem aanpakken als Data Scientist! | Eindhoven</t>
  </si>
  <si>
    <t>Associate Support Engineer (DevOps)</t>
  </si>
  <si>
    <t>RELATIONAL TECHNOLOGY AE</t>
  </si>
  <si>
    <t>Southeastern Regional Vocational Technical High School</t>
  </si>
  <si>
    <t>['python', 'r', 'azure', 'aws', 'gcp', 'spark', 'flutter', 'react', 'angular', 'vue', 'github']</t>
  </si>
  <si>
    <t>{'cloud': ['azure', 'aws', 'gcp'], 'libraries': ['spark', 'flutter', 'react'], 'other': ['github'], 'programming': ['python', 'r'], 'webframeworks': ['angular', 'vue']}</t>
  </si>
  <si>
    <t>Operations Systems Analyst</t>
  </si>
  <si>
    <t>['bigquery', 'snowflake', 'azure', 'airflow', 'looker', 'flow']</t>
  </si>
  <si>
    <t>{'analyst_tools': ['looker'], 'cloud': ['bigquery', 'snowflake', 'azure'], 'libraries': ['airflow'], 'other': ['flow']}</t>
  </si>
  <si>
    <t>Data Engineer With Tm1</t>
  </si>
  <si>
    <t>Senior/Staff Clinical Data Engineer</t>
  </si>
  <si>
    <t>DELFI Diagnostics</t>
  </si>
  <si>
    <t>First Resource's Client</t>
  </si>
  <si>
    <t>['sql', 'python', 'postgresql', 'spark', 'hadoop', 'sap', 'git']</t>
  </si>
  <si>
    <t>{'analyst_tools': ['sap'], 'databases': ['postgresql'], 'libraries': ['spark', 'hadoop'], 'other': ['git'], 'programming': ['sql', 'python']}</t>
  </si>
  <si>
    <t>IN - IDOH Data Analyst</t>
  </si>
  <si>
    <t>Sr/ Data Engineer /Hybrid/</t>
  </si>
  <si>
    <t>Senior Data Engineer - Ottawa</t>
  </si>
  <si>
    <t>Assistant Manager, Data Insights</t>
  </si>
  <si>
    <t>Bonfire Group</t>
  </si>
  <si>
    <t>Finance Operations &amp; Analytics Sr. Manager</t>
  </si>
  <si>
    <t>['python', 'java', 'sql', 'unix', 'linux']</t>
  </si>
  <si>
    <t>{'os': ['unix', 'linux'], 'programming': ['python', 'java', 'sql']}</t>
  </si>
  <si>
    <t>['sql', 'scala', 'java', 'azure', 'databricks', 'spark', 'kafka']</t>
  </si>
  <si>
    <t>{'cloud': ['azure', 'databricks'], 'libraries': ['spark', 'kafka'], 'programming': ['sql', 'scala', 'java']}</t>
  </si>
  <si>
    <t>['python', 'aws', 'redshift', 'fastapi', 'linux', 'jenkins', 'terraform']</t>
  </si>
  <si>
    <t>{'cloud': ['aws', 'redshift'], 'os': ['linux'], 'other': ['jenkins', 'terraform'], 'programming': ['python'], 'webframeworks': ['fastapi']}</t>
  </si>
  <si>
    <t>Adidas Recruitment 2023 - 2+Years Experience Required -  Analyst Post</t>
  </si>
  <si>
    <t>Lube-Tech</t>
  </si>
  <si>
    <t>Senior Data Analyst! - Remote | WFH</t>
  </si>
  <si>
    <t>Associate Scientist/ Analyst</t>
  </si>
  <si>
    <t>Chargé de Recrutement RH</t>
  </si>
  <si>
    <t>GenieTalk Pvt Ltd</t>
  </si>
  <si>
    <t>['python', 'mongodb', 'mongodb', 'sql', 'nosql', 'mysql', 'redis', 'aws', 'azure', 'pytorch', 'tensorflow', 'flask', 'fastapi']</t>
  </si>
  <si>
    <t>{'cloud': ['aws', 'azure'], 'databases': ['mongodb', 'mysql', 'redis'], 'libraries': ['pytorch', 'tensorflow'], 'programming': ['python', 'mongodb', 'sql', 'nosql'], 'webframeworks': ['flask', 'fastapi']}</t>
  </si>
  <si>
    <t>Functional Analyst Standard</t>
  </si>
  <si>
    <t>Vocational Rehabilitation Agency, Georgia</t>
  </si>
  <si>
    <t>['python', 'sql', 'shell', 'azure', 'pyspark']</t>
  </si>
  <si>
    <t>{'cloud': ['azure'], 'libraries': ['pyspark'], 'programming': ['python', 'sql', 'shell']}</t>
  </si>
  <si>
    <t>Senior HR Data Measurement Analyst</t>
  </si>
  <si>
    <t>['r', 'python', 'sql', 'azure', 'databricks', 'phoenix']</t>
  </si>
  <si>
    <t>{'cloud': ['azure', 'databricks'], 'programming': ['r', 'python', 'sql'], 'webframeworks': ['phoenix']}</t>
  </si>
  <si>
    <t>Data Scientist, Marketing Analytics USA visa sponsorship jobs</t>
  </si>
  <si>
    <t>['sql', 'nosql', 'python', 'azure', 'databricks', 'pyspark', 'kafka', 'spark']</t>
  </si>
  <si>
    <t>{'cloud': ['azure', 'databricks'], 'libraries': ['pyspark', 'kafka', 'spark'], 'programming': ['sql', 'nosql', 'python']}</t>
  </si>
  <si>
    <t>Business Expert Customer Data</t>
  </si>
  <si>
    <t>Regenesys</t>
  </si>
  <si>
    <t>['python', 'sql', 'numpy', 'pandas', 'matplotlib', 'seaborn', 'keras', 'tensorflow']</t>
  </si>
  <si>
    <t>{'libraries': ['numpy', 'pandas', 'matplotlib', 'seaborn', 'keras', 'tensorflow'], 'programming': ['python', 'sql']}</t>
  </si>
  <si>
    <t>['python', 'sql', 'databricks', 'spark', 'airflow', 'chef']</t>
  </si>
  <si>
    <t>{'cloud': ['databricks'], 'libraries': ['spark', 'airflow'], 'other': ['chef'], 'programming': ['python', 'sql']}</t>
  </si>
  <si>
    <t>Data Engineer(5+years)</t>
  </si>
  <si>
    <t>Senior Engineer- Digital Data Development</t>
  </si>
  <si>
    <t>NICT</t>
  </si>
  <si>
    <t>['python', 'aws', 'snowflake', 'spark', 'pyspark', 'jenkins']</t>
  </si>
  <si>
    <t>{'cloud': ['aws', 'snowflake'], 'libraries': ['spark', 'pyspark'], 'other': ['jenkins'], 'programming': ['python']}</t>
  </si>
  <si>
    <t>PostgreSQL Database Engineer / Administrator, Career Returner</t>
  </si>
  <si>
    <t>['ruby', 'ruby', 'sql', 'shell', 'python', 'postgresql', 'aws', 'ruby on rails', 'terraform', 'kubernetes', 'docker']</t>
  </si>
  <si>
    <t>{'cloud': ['aws'], 'databases': ['postgresql'], 'other': ['terraform', 'kubernetes', 'docker'], 'programming': ['ruby', 'sql', 'shell', 'python'], 'webframeworks': ['ruby', 'ruby on rails']}</t>
  </si>
  <si>
    <t>Technical Officer Data Management Support- Engineer | 12 month...</t>
  </si>
  <si>
    <t>S Mgr 1 r Data Analy</t>
  </si>
  <si>
    <t>EAU D'AZUR</t>
  </si>
  <si>
    <t>['sql', 'python', 'sql server', 'ssis', 'qlik', 'sap']</t>
  </si>
  <si>
    <t>{'analyst_tools': ['ssis', 'qlik', 'sap'], 'databases': ['sql server'], 'programming': ['sql', 'python']}</t>
  </si>
  <si>
    <t>Asia Pacific Leaders Malaria Alliance (APLMA)</t>
  </si>
  <si>
    <t>(Senior) Learning</t>
  </si>
  <si>
    <t>Websitebutler GmbH</t>
  </si>
  <si>
    <t>['python', 'aws', 'gcp', 'azure', 'tensorflow', 'pytorch', 'keras', 'scikit-learn']</t>
  </si>
  <si>
    <t>{'cloud': ['aws', 'gcp', 'azure'], 'libraries': ['tensorflow', 'pytorch', 'keras', 'scikit-learn'], 'programming': ['python']}</t>
  </si>
  <si>
    <t>Consulting Software Engineer</t>
  </si>
  <si>
    <t>['java', 'python', 'mongodb', 'mongodb', 'mysql', 'redis', 'aws', 'spring', 'kafka', 'flask', 'github', 'docker']</t>
  </si>
  <si>
    <t>{'cloud': ['aws'], 'databases': ['mongodb', 'mysql', 'redis'], 'libraries': ['spring', 'kafka'], 'other': ['github', 'docker'], 'programming': ['java', 'python', 'mongodb'], 'webframeworks': ['flask']}</t>
  </si>
  <si>
    <t>Data Architect - Data Science and Azure could</t>
  </si>
  <si>
    <t>Director of Data Support</t>
  </si>
  <si>
    <t>['sql', 'aws', 'gcp', 'hadoop']</t>
  </si>
  <si>
    <t>{'cloud': ['aws', 'gcp'], 'libraries': ['hadoop'], 'programming': ['sql']}</t>
  </si>
  <si>
    <t>HRIS Data Analyst (Peoplesoft)</t>
  </si>
  <si>
    <t>GCP Data Engineer - Hybrid Working - 12 Months</t>
  </si>
  <si>
    <t>['sql', 'mongodb', 'mongodb', 'r', 'python', 'excel', 'power bi', 'dax', 'tableau']</t>
  </si>
  <si>
    <t>{'analyst_tools': ['excel', 'power bi', 'dax', 'tableau'], 'databases': ['mongodb'], 'programming': ['sql', 'mongodb', 'r', 'python']}</t>
  </si>
  <si>
    <t>Data Analyst (North Monterey County)</t>
  </si>
  <si>
    <t>Data Engineer PLSQL (IT) / Freelance</t>
  </si>
  <si>
    <t>Azure Cloud Data Engineer geavanceerde data | Amsterdam</t>
  </si>
  <si>
    <t>['sql', 'python', 'r', 'java', 'azure', 'databricks', 'hadoop', 'spark']</t>
  </si>
  <si>
    <t>{'cloud': ['azure', 'databricks'], 'libraries': ['hadoop', 'spark'], 'programming': ['sql', 'python', 'r', 'java']}</t>
  </si>
  <si>
    <t>Planet Labs Inc.</t>
  </si>
  <si>
    <t>Setting-Out Engineer</t>
  </si>
  <si>
    <t>InfoSec Analyst - Data Loss Protection</t>
  </si>
  <si>
    <t>Gigmo Solutions Pvt Ltd</t>
  </si>
  <si>
    <t>Senior Geoscience Data Analyst</t>
  </si>
  <si>
    <t>Department Of Mines, Industry Regulation And Safety Wa</t>
  </si>
  <si>
    <t>['python', 'golang', 'typescript', 'java', 'go', 'mariadb', 'gcp', 'aws', 'azure', 'graphql', 'hadoop', 'spark', 'react', 'django', 'flask', 'docker', 'kubernetes', 'gitlab']</t>
  </si>
  <si>
    <t>{'cloud': ['gcp', 'aws', 'azure'], 'databases': ['mariadb'], 'libraries': ['graphql', 'hadoop', 'spark', 'react'], 'other': ['docker', 'kubernetes', 'gitlab'], 'programming': ['python', 'golang', 'typescript', 'java', 'go'], 'webframeworks': ['django', 'flask']}</t>
  </si>
  <si>
    <t>Information Factory (IN-FAB) GmbH</t>
  </si>
  <si>
    <t>Data Engineer - Menlyn, Pretoria</t>
  </si>
  <si>
    <t>['sql', 'python', 'java', 'scala', 'matplotlib', 'tableau', 'power bi']</t>
  </si>
  <si>
    <t>{'analyst_tools': ['tableau', 'power bi'], 'libraries': ['matplotlib'], 'programming': ['sql', 'python', 'java', 'scala']}</t>
  </si>
  <si>
    <t>['sql', 'python', 'scala', 'java', 'mongo', 'shell', 'hadoop', 'kafka', 'airflow', 'linux', 'git', 'bitbucket', 'kubernetes']</t>
  </si>
  <si>
    <t>{'libraries': ['hadoop', 'kafka', 'airflow'], 'os': ['linux'], 'other': ['git', 'bitbucket', 'kubernetes'], 'programming': ['sql', 'python', 'scala', 'java', 'mongo', 'shell']}</t>
  </si>
  <si>
    <t>Requirements Engineer (w/m/d)</t>
  </si>
  <si>
    <t>Data Scientist, EU/UK Supply Chain</t>
  </si>
  <si>
    <t>Engineer I - Simulation and Analysis</t>
  </si>
  <si>
    <t>Market Research Data Analyst - Uncover Campaigns Insights</t>
  </si>
  <si>
    <t>Global eShop Ltd.</t>
  </si>
  <si>
    <t>['python', 'r', 'pandas', 'excel']</t>
  </si>
  <si>
    <t>{'analyst_tools': ['excel'], 'libraries': ['pandas'], 'programming': ['python', 'r']}</t>
  </si>
  <si>
    <t>['sql', 'html', 'javascript', 'css', 'react.js', 'qlik', 'tableau', 'git']</t>
  </si>
  <si>
    <t>{'analyst_tools': ['qlik', 'tableau'], 'other': ['git'], 'programming': ['sql', 'html', 'javascript', 'css'], 'webframeworks': ['react.js']}</t>
  </si>
  <si>
    <t>RTL Nederland</t>
  </si>
  <si>
    <t>Lead NLP Data Scientist - Chat Advisor</t>
  </si>
  <si>
    <t>['bash', 'sql', 'java', 'python', 'db2', 'oracle', 'redshift', 'spark', 'kafka', 'airflow', 'unix', 'bitbucket']</t>
  </si>
  <si>
    <t>{'cloud': ['oracle', 'redshift'], 'databases': ['db2'], 'libraries': ['spark', 'kafka', 'airflow'], 'os': ['unix'], 'other': ['bitbucket'], 'programming': ['bash', 'sql', 'java', 'python']}</t>
  </si>
  <si>
    <t>Fuseeng</t>
  </si>
  <si>
    <t>['python', 'sql', 'javascript', 'aws', 'docker', 'kubernetes']</t>
  </si>
  <si>
    <t>{'cloud': ['aws'], 'other': ['docker', 'kubernetes'], 'programming': ['python', 'sql', 'javascript']}</t>
  </si>
  <si>
    <t>Data Scientist-Regional Lazpay Risk</t>
  </si>
  <si>
    <t>['sql', 'python', 'r', 'scikit-learn', 'pytorch', 'tensorflow']</t>
  </si>
  <si>
    <t>{'libraries': ['scikit-learn', 'pytorch', 'tensorflow'], 'programming': ['sql', 'python', 'r']}</t>
  </si>
  <si>
    <t>humanify</t>
  </si>
  <si>
    <t>Intern Program: Data Science Intern</t>
  </si>
  <si>
    <t>Senior Business Data Analyst (Engineering-Asset Management)</t>
  </si>
  <si>
    <t>via Job Vacancies Now</t>
  </si>
  <si>
    <t>['java', 'python', 'elasticsearch', 'linux', 'docker', 'kubernetes']</t>
  </si>
  <si>
    <t>{'databases': ['elasticsearch'], 'os': ['linux'], 'other': ['docker', 'kubernetes'], 'programming': ['java', 'python']}</t>
  </si>
  <si>
    <t>one • fıve</t>
  </si>
  <si>
    <t>Data Scientist III - MX</t>
  </si>
  <si>
    <t>['sql', 'python', 'gcp', 'aws', 'notion']</t>
  </si>
  <si>
    <t>{'async': ['notion'], 'cloud': ['gcp', 'aws'], 'programming': ['sql', 'python']}</t>
  </si>
  <si>
    <t>['oracle', 'azure', 'express', 'unix', 'cognos', 'microstrategy']</t>
  </si>
  <si>
    <t>{'analyst_tools': ['cognos', 'microstrategy'], 'cloud': ['oracle', 'azure'], 'os': ['unix'], 'webframeworks': ['express']}</t>
  </si>
  <si>
    <t>Data Engineer with AWS experince</t>
  </si>
  <si>
    <t>['nosql', 'sql', 'mongo', 'dynamodb', 'elasticsearch', 'postgresql', 'sql server', 'mysql', 'cassandra', 'aws', 'aurora', 'oracle']</t>
  </si>
  <si>
    <t>{'cloud': ['aws', 'aurora', 'oracle'], 'databases': ['dynamodb', 'elasticsearch', 'postgresql', 'sql server', 'mysql', 'cassandra'], 'programming': ['nosql', 'sql', 'mongo']}</t>
  </si>
  <si>
    <t>['python', 'sql', 'databricks', 'spark', 'git', 'docker']</t>
  </si>
  <si>
    <t>{'cloud': ['databricks'], 'libraries': ['spark'], 'other': ['git', 'docker'], 'programming': ['python', 'sql']}</t>
  </si>
  <si>
    <t>Data analyst / technical writer</t>
  </si>
  <si>
    <t>['python', 'sql', 'c', 'scala', 'java', 'aws', 'redshift', 'snowflake', 'gcp', 'databricks', 'spark']</t>
  </si>
  <si>
    <t>{'cloud': ['aws', 'redshift', 'snowflake', 'gcp', 'databricks'], 'libraries': ['spark'], 'programming': ['python', 'sql', 'c', 'scala', 'java']}</t>
  </si>
  <si>
    <t>Data Engineer- LIS</t>
  </si>
  <si>
    <t>['graphql', 'github', 'jira']</t>
  </si>
  <si>
    <t>{'async': ['jira'], 'libraries': ['graphql'], 'other': ['github']}</t>
  </si>
  <si>
    <t>Vighter Medical Group</t>
  </si>
  <si>
    <t>['nosql', 'sql', 'scala', 'java', 'python', 'aws', 'redshift', 'kafka', 'spark', 'hadoop', 'airflow', 'word', 'excel', 'powerpoint']</t>
  </si>
  <si>
    <t>{'analyst_tools': ['word', 'excel', 'powerpoint'], 'cloud': ['aws', 'redshift'], 'libraries': ['kafka', 'spark', 'hadoop', 'airflow'], 'programming': ['nosql', 'sql', 'scala', 'java', 'python']}</t>
  </si>
  <si>
    <t>['python', 'flask', 'gitlab', 'jenkins', 'docker', 'ansible']</t>
  </si>
  <si>
    <t>{'other': ['gitlab', 'jenkins', 'docker', 'ansible'], 'programming': ['python'], 'webframeworks': ['flask']}</t>
  </si>
  <si>
    <t>Data Scientist, Model E Customer Business Systems</t>
  </si>
  <si>
    <t>Programmatic Optimization Analyst - Tokyo</t>
  </si>
  <si>
    <t>Kaliber Asia Pte. Ltd.</t>
  </si>
  <si>
    <t>['html', 'css', 'javascript', 'sql', 'bigquery', 'airflow', 'looker', 'spreadsheet', 'clickup']</t>
  </si>
  <si>
    <t>{'analyst_tools': ['looker', 'spreadsheet'], 'async': ['clickup'], 'cloud': ['bigquery'], 'libraries': ['airflow'], 'programming': ['html', 'css', 'javascript', 'sql']}</t>
  </si>
  <si>
    <t>Della Infotech</t>
  </si>
  <si>
    <t>Data Engineer - USA Visa Sponsorship Jobs</t>
  </si>
  <si>
    <t>Business Senior Analyst - C12 (Hybrid)</t>
  </si>
  <si>
    <t>Veridas</t>
  </si>
  <si>
    <t>['scala', 'python', 'sql', 'java', 'azure', 'spark']</t>
  </si>
  <si>
    <t>{'cloud': ['azure'], 'libraries': ['spark'], 'programming': ['scala', 'python', 'sql', 'java']}</t>
  </si>
  <si>
    <t>['python', 'aws', 'gcp', 'airflow', 'gitlab', 'docker']</t>
  </si>
  <si>
    <t>{'cloud': ['aws', 'gcp'], 'libraries': ['airflow'], 'other': ['gitlab', 'docker'], 'programming': ['python']}</t>
  </si>
  <si>
    <t>HRIS Data Scientist</t>
  </si>
  <si>
    <t>Haworth</t>
  </si>
  <si>
    <t>['python', 'sql', 'shell', 'pytorch', 'tensorflow', 'matplotlib', 'seaborn', 'airflow', 'linux', 'word', 'docker', 'kubernetes']</t>
  </si>
  <si>
    <t>{'analyst_tools': ['word'], 'libraries': ['pytorch', 'tensorflow', 'matplotlib', 'seaborn', 'airflow'], 'os': ['linux'], 'other': ['docker', 'kubernetes'], 'programming': ['python', 'sql', 'shell']}</t>
  </si>
  <si>
    <t>SEO &amp; Marketing Digital (H/F) | Stage</t>
  </si>
  <si>
    <t>Fiscal Data Analyst | Research Data Analyst II, JC-379948</t>
  </si>
  <si>
    <t>['python', 'golang', 'java', 'sql', 'kubernetes']</t>
  </si>
  <si>
    <t>{'other': ['kubernetes'], 'programming': ['python', 'golang', 'java', 'sql']}</t>
  </si>
  <si>
    <t>Data Sync Automation Engineer</t>
  </si>
  <si>
    <t>['python', 'groovy', 'aws', 'docker', 'kubernetes', 'jenkins']</t>
  </si>
  <si>
    <t>{'cloud': ['aws'], 'other': ['docker', 'kubernetes', 'jenkins'], 'programming': ['python', 'groovy']}</t>
  </si>
  <si>
    <t>Data Scientist - Décarbonation/Energie Renouvelable</t>
  </si>
  <si>
    <t>Data Engineer. Job in Bristol LilyLifestyle Jobs</t>
  </si>
  <si>
    <t>Data Analyst / Data Engineer for Thoughtspot Integration and Training</t>
  </si>
  <si>
    <t>['python', 'sql', 'gcp', 'bigquery', 'pandas']</t>
  </si>
  <si>
    <t>{'cloud': ['gcp', 'bigquery'], 'libraries': ['pandas'], 'programming': ['python', 'sql']}</t>
  </si>
  <si>
    <t>Stage/Alternance - Data Engineering - Developpement produit</t>
  </si>
  <si>
    <t>Sensego</t>
  </si>
  <si>
    <t>Data Science - Private Equity Associate</t>
  </si>
  <si>
    <t>Data Scientist Job in Multiple locations at TrueDad Global...</t>
  </si>
  <si>
    <t>Hyderabad, Telangana, India   (+7 others)</t>
  </si>
  <si>
    <t>TrueDad Global Technologies Private Limited</t>
  </si>
  <si>
    <t>['python', 'r', 'sql', 'mongodb', 'mongodb', 'aws', 'gcp', 'spark', 'power bi']</t>
  </si>
  <si>
    <t>{'analyst_tools': ['power bi'], 'cloud': ['aws', 'gcp'], 'databases': ['mongodb'], 'libraries': ['spark'], 'programming': ['python', 'r', 'sql', 'mongodb']}</t>
  </si>
  <si>
    <t>Cloud Big Data Engineer / DevOps Engineer (m/f/d)</t>
  </si>
  <si>
    <t>['sql', 'python', 'r', 'java', 'c', 'scala', 'javascript', 'azure', 'aws', 'spark', 'kafka', 'hadoop', 'ansible', 'terraform']</t>
  </si>
  <si>
    <t>{'cloud': ['azure', 'aws'], 'libraries': ['spark', 'kafka', 'hadoop'], 'other': ['ansible', 'terraform'], 'programming': ['sql', 'python', 'r', 'java', 'c', 'scala', 'javascript']}</t>
  </si>
  <si>
    <t>Big Data Engineer [T500-7638]</t>
  </si>
  <si>
    <t>QED Group, LLC</t>
  </si>
  <si>
    <t>['go', 'javascript', 'kubernetes', 'docker', 'chef', 'terraform', 'jenkins']</t>
  </si>
  <si>
    <t>{'other': ['kubernetes', 'docker', 'chef', 'terraform', 'jenkins'], 'programming': ['go', 'javascript']}</t>
  </si>
  <si>
    <t>['r', 'python', 'sql', 'azure', 'databricks', 'snowflake']</t>
  </si>
  <si>
    <t>{'cloud': ['azure', 'databricks', 'snowflake'], 'programming': ['r', 'python', 'sql']}</t>
  </si>
  <si>
    <t>Biological Scientist I</t>
  </si>
  <si>
    <t>Polk, PA</t>
  </si>
  <si>
    <t>Acheteur(se) Market-Data</t>
  </si>
  <si>
    <t>VR Conseil</t>
  </si>
  <si>
    <t>Sunamp</t>
  </si>
  <si>
    <t>Senior Data Scientist, TS/SCI with Polygraph with Security Clearance</t>
  </si>
  <si>
    <t>['java', 'nosql', 'go', 'azure', 'aws', 'kafka', 'graphql', 'react', 'docker', 'kubernetes']</t>
  </si>
  <si>
    <t>{'cloud': ['azure', 'aws'], 'libraries': ['kafka', 'graphql', 'react'], 'other': ['docker', 'kubernetes'], 'programming': ['java', 'nosql', 'go']}</t>
  </si>
  <si>
    <t>IT Sr Product Analyst - Manufacturing</t>
  </si>
  <si>
    <t>Data Analyst/Data Stage Developer</t>
  </si>
  <si>
    <t>YOUPLUS Assurance AG</t>
  </si>
  <si>
    <t>Crane Co</t>
  </si>
  <si>
    <t>['sql', 'powershell', 'azure', 'power bi', 'qlik']</t>
  </si>
  <si>
    <t>{'analyst_tools': ['power bi', 'qlik'], 'cloud': ['azure'], 'programming': ['sql', 'powershell']}</t>
  </si>
  <si>
    <t>['aws', 'spark', 'kafka', 'kubernetes', 'terraform']</t>
  </si>
  <si>
    <t>{'cloud': ['aws'], 'libraries': ['spark', 'kafka'], 'other': ['kubernetes', 'terraform']}</t>
  </si>
  <si>
    <t>['go', 'python', 'javascript', 'databricks', 'azure', 'pyspark', 'tableau', 'excel', 'powerpoint', 'word']</t>
  </si>
  <si>
    <t>{'analyst_tools': ['tableau', 'excel', 'powerpoint', 'word'], 'cloud': ['databricks', 'azure'], 'libraries': ['pyspark'], 'programming': ['go', 'python', 'javascript']}</t>
  </si>
  <si>
    <t>['python', 'scala', 'java', 'sql', 'gcp', 'bigquery', 'aws', 'redshift', 'azure', 'databricks', 'spring', 'kafka', 'ssis', 'flow', 'git']</t>
  </si>
  <si>
    <t>{'analyst_tools': ['ssis'], 'cloud': ['gcp', 'bigquery', 'aws', 'redshift', 'azure', 'databricks'], 'libraries': ['spring', 'kafka'], 'other': ['flow', 'git'], 'programming': ['python', 'scala', 'java', 'sql']}</t>
  </si>
  <si>
    <t>Data Scientist with focus on SAS programming</t>
  </si>
  <si>
    <t>Sr. Clinical Information Analyst</t>
  </si>
  <si>
    <t>Commercial Analyst, Mid</t>
  </si>
  <si>
    <t>Entry, Midlevel O Senior Qa Engineer</t>
  </si>
  <si>
    <t>['sql', 'sas', 'sas', 'c', 'c++', 'java', 'hadoop', 'tableau', 'excel', 'word', 'powerpoint']</t>
  </si>
  <si>
    <t>{'analyst_tools': ['sas', 'tableau', 'excel', 'word', 'powerpoint'], 'libraries': ['hadoop'], 'programming': ['sql', 'sas', 'c', 'c++', 'java']}</t>
  </si>
  <si>
    <t>Senior Analyst, Analytics - Metadata Developer (L 09)</t>
  </si>
  <si>
    <t>['sql', 'oracle', 'express', 'unix', 'linux', 'tableau', 'excel', 'word', 'bitbucket']</t>
  </si>
  <si>
    <t>{'analyst_tools': ['tableau', 'excel', 'word'], 'cloud': ['oracle'], 'os': ['unix', 'linux'], 'other': ['bitbucket'], 'programming': ['sql'], 'webframeworks': ['express']}</t>
  </si>
  <si>
    <t>Assistant de recherche / data scientist</t>
  </si>
  <si>
    <t>Université Paris Dauphine- PSL</t>
  </si>
  <si>
    <t>GO-developer (devops, Python)</t>
  </si>
  <si>
    <t>Smartym Pro</t>
  </si>
  <si>
    <t>Purchasing Data Analyst Entegra</t>
  </si>
  <si>
    <t>Sr Data Engineer with Python and Spark</t>
  </si>
  <si>
    <t>['python', 'scala', 'snowflake', 'aws', 'spark', 'airflow']</t>
  </si>
  <si>
    <t>{'cloud': ['snowflake', 'aws'], 'libraries': ['spark', 'airflow'], 'programming': ['python', 'scala']}</t>
  </si>
  <si>
    <t>Citrus</t>
  </si>
  <si>
    <t>Sr. Data Engineer - On-site</t>
  </si>
  <si>
    <t>['nosql', 'databricks', 'spark', 'word']</t>
  </si>
  <si>
    <t>{'analyst_tools': ['word'], 'cloud': ['databricks'], 'libraries': ['spark'], 'programming': ['nosql']}</t>
  </si>
  <si>
    <t>LOA - FR - IT - Lead Data Engineer</t>
  </si>
  <si>
    <t>['python', 'aws', 'redshift', 'databricks', 'spark']</t>
  </si>
  <si>
    <t>{'cloud': ['aws', 'redshift', 'databricks'], 'libraries': ['spark'], 'programming': ['python']}</t>
  </si>
  <si>
    <t>Senior Data Analyst (Risk Analyst l MNC l Near MRT Station l...</t>
  </si>
  <si>
    <t>TWY Search International (M) Sdn Bhd</t>
  </si>
  <si>
    <t>Data Analyst – Workplace Planning</t>
  </si>
  <si>
    <t>Data Scientist (Coaching)</t>
  </si>
  <si>
    <t>['sql', 'python', 'vba', 'html', 'excel', 'power bi', 'tableau', 'sap']</t>
  </si>
  <si>
    <t>{'analyst_tools': ['excel', 'power bi', 'tableau', 'sap'], 'programming': ['sql', 'python', 'vba', 'html']}</t>
  </si>
  <si>
    <t>Data Analyst Jr- Big Data</t>
  </si>
  <si>
    <t>['python', 'java', 'scala', 'sap', 'looker']</t>
  </si>
  <si>
    <t>{'analyst_tools': ['sap', 'looker'], 'programming': ['python', 'java', 'scala']}</t>
  </si>
  <si>
    <t>Embedded System and BMS Engineer</t>
  </si>
  <si>
    <t>Data Science and Analytics, Product</t>
  </si>
  <si>
    <t>Analyst, Marketing and Sales</t>
  </si>
  <si>
    <t>Learning Resources</t>
  </si>
  <si>
    <t>['snowflake', 'power bi', 'tableau', 'excel', 'powerpoint', 'jira']</t>
  </si>
  <si>
    <t>{'analyst_tools': ['power bi', 'tableau', 'excel', 'powerpoint'], 'async': ['jira'], 'cloud': ['snowflake']}</t>
  </si>
  <si>
    <t>Senior Associate Data Engineering L1_DE-Big Data</t>
  </si>
  <si>
    <t>Data Engineer (GCP) - £600 per day inside IR35 - London x2 days</t>
  </si>
  <si>
    <t>['java', 'gcp', 'spark', 'airflow', 'kafka', 'kubernetes']</t>
  </si>
  <si>
    <t>{'cloud': ['gcp'], 'libraries': ['spark', 'airflow', 'kafka'], 'other': ['kubernetes'], 'programming': ['java']}</t>
  </si>
  <si>
    <t>GREEN 14 AB</t>
  </si>
  <si>
    <t>['python', 'r', 'julia', 'keras', 'pytorch']</t>
  </si>
  <si>
    <t>{'libraries': ['keras', 'pytorch'], 'programming': ['python', 'r', 'julia']}</t>
  </si>
  <si>
    <t>Azure Cloud Data Engineer (Entry Level)</t>
  </si>
  <si>
    <t>Associate, Data Governance Analyst</t>
  </si>
  <si>
    <t>Data Analyst_Purchase NY, Florham Park, NJ, Conshohocken PA...</t>
  </si>
  <si>
    <t>Senior Analyst, Project Management - Data Analytics</t>
  </si>
  <si>
    <t>['c', 'go', 'mysql', 'snowflake', 'bigquery', 'looker']</t>
  </si>
  <si>
    <t>{'analyst_tools': ['looker'], 'cloud': ['snowflake', 'bigquery'], 'databases': ['mysql'], 'programming': ['c', 'go']}</t>
  </si>
  <si>
    <t>Data Analyst Manager (Costing) - SERVICE - Senior</t>
  </si>
  <si>
    <t>['spss', 'excel', 'tableau', 'power bi']</t>
  </si>
  <si>
    <t>{'analyst_tools': ['spss', 'excel', 'tableau', 'power bi']}</t>
  </si>
  <si>
    <t>Customer Engineer, SAP Solutions, Google Cloud</t>
  </si>
  <si>
    <t>Data Engineer confirmé(e) BI - Big Data (H/F)</t>
  </si>
  <si>
    <t>Ares data private limited</t>
  </si>
  <si>
    <t>['sql', 'sql server', 'azure', 'oracle', 'databricks', 'pyspark', 'sap']</t>
  </si>
  <si>
    <t>{'analyst_tools': ['sap'], 'cloud': ['azure', 'oracle', 'databricks'], 'databases': ['sql server'], 'libraries': ['pyspark'], 'programming': ['sql']}</t>
  </si>
  <si>
    <t>['css', 'react', 'graphql', 'angular', 'spreadsheet', 'github']</t>
  </si>
  <si>
    <t>{'analyst_tools': ['spreadsheet'], 'libraries': ['react', 'graphql'], 'other': ['github'], 'programming': ['css'], 'webframeworks': ['angular']}</t>
  </si>
  <si>
    <t>Studi CFA</t>
  </si>
  <si>
    <t>Marketing Data Engineer | Breukelen</t>
  </si>
  <si>
    <t>mWell (Metro Pacific Health Tech)</t>
  </si>
  <si>
    <t>['sql', 'python', 'r', 'mongodb', 'mongodb', 'firebase', 'firebase', 'bigquery', 'azure', 'dax', 'power bi', 'flow']</t>
  </si>
  <si>
    <t>{'analyst_tools': ['dax', 'power bi'], 'cloud': ['firebase', 'bigquery', 'azure'], 'databases': ['mongodb', 'firebase'], 'other': ['flow'], 'programming': ['sql', 'python', 'r', 'mongodb']}</t>
  </si>
  <si>
    <t>Partner - Data &amp; Analytics Practice</t>
  </si>
  <si>
    <t>['sql', 'bigquery', 'airflow', 'excel', 'tableau']</t>
  </si>
  <si>
    <t>{'analyst_tools': ['excel', 'tableau'], 'cloud': ['bigquery'], 'libraries': ['airflow'], 'programming': ['sql']}</t>
  </si>
  <si>
    <t>Gedeon Richter Pharma GmbH</t>
  </si>
  <si>
    <t>(Senior) Data Engineer Ref No HQ1019</t>
  </si>
  <si>
    <t>Cyber Threat Intelligence Report Analyst</t>
  </si>
  <si>
    <t>Data Scientist with Poly (multiple levels) - Security Clearance...</t>
  </si>
  <si>
    <t>Ingénieur Machine Learning (H/F)</t>
  </si>
  <si>
    <t>3DEXCITE</t>
  </si>
  <si>
    <t>['python', 'c++', 'scikit-learn', 'tensorflow', 'pytorch']</t>
  </si>
  <si>
    <t>{'libraries': ['scikit-learn', 'tensorflow', 'pytorch'], 'programming': ['python', 'c++']}</t>
  </si>
  <si>
    <t>Role Staff Software Engineer Berlin Engineering</t>
  </si>
  <si>
    <t>['python', 'c', 'c++', 'django', 'flask', 'git']</t>
  </si>
  <si>
    <t>{'other': ['git'], 'programming': ['python', 'c', 'c++'], 'webframeworks': ['django', 'flask']}</t>
  </si>
  <si>
    <t>BEN YEDDER CO</t>
  </si>
  <si>
    <t>Entry/Junior Level Data Scientist/Analyst</t>
  </si>
  <si>
    <t>Data Consultant F/H</t>
  </si>
  <si>
    <t>Docteur en Data Sciences H/F</t>
  </si>
  <si>
    <t>EFOR GROUP</t>
  </si>
  <si>
    <t>Cloud Data Engineer - Azure (w/m/d) in Stuttgart</t>
  </si>
  <si>
    <t>Data Engineer (m/w/d) Digital@HELLA</t>
  </si>
  <si>
    <t>['python', 'bash', 'postgresql', 'oracle', 'pyspark', 'spark', 'git', 'docker', 'kubernetes']</t>
  </si>
  <si>
    <t>{'cloud': ['oracle'], 'databases': ['postgresql'], 'libraries': ['pyspark', 'spark'], 'other': ['git', 'docker', 'kubernetes'], 'programming': ['python', 'bash']}</t>
  </si>
  <si>
    <t>Hadoop Engineer - Contractor Role</t>
  </si>
  <si>
    <t>Sport First Line Support Analyst</t>
  </si>
  <si>
    <t>['python', 'scala', 'aws', 'azure', 'gcp', 'hadoop', 'spark', 'kafka', 'airflow', 'unix', 'kubernetes', 'terraform']</t>
  </si>
  <si>
    <t>{'cloud': ['aws', 'azure', 'gcp'], 'libraries': ['hadoop', 'spark', 'kafka', 'airflow'], 'os': ['unix'], 'other': ['kubernetes', 'terraform'], 'programming': ['python', 'scala']}</t>
  </si>
  <si>
    <t>['python', 'sql', 'r', 'scikit-learn', 'tensorflow', 'opencv', 'word']</t>
  </si>
  <si>
    <t>{'analyst_tools': ['word'], 'libraries': ['scikit-learn', 'tensorflow', 'opencv'], 'programming': ['python', 'sql', 'r']}</t>
  </si>
  <si>
    <t>Gameram</t>
  </si>
  <si>
    <t>['c#', 'sql', 'javascript', 'asp.net', 'angular']</t>
  </si>
  <si>
    <t>{'programming': ['c#', 'sql', 'javascript'], 'webframeworks': ['asp.net', 'angular']}</t>
  </si>
  <si>
    <t>CE Data Scientist</t>
  </si>
  <si>
    <t>['swift', 'sql', 'python', 'r', 'power bi']</t>
  </si>
  <si>
    <t>{'analyst_tools': ['power bi'], 'programming': ['swift', 'sql', 'python', 'r']}</t>
  </si>
  <si>
    <t>['sql', 'java', 'python', 'scala', 'matlab', 'azure', 'databricks']</t>
  </si>
  <si>
    <t>{'cloud': ['azure', 'databricks'], 'programming': ['sql', 'java', 'python', 'scala', 'matlab']}</t>
  </si>
  <si>
    <t>Assistant risque opérationnel- Data Analyst Visualisation (H/F)</t>
  </si>
  <si>
    <t>['sql', 'python', 'azure', 'aws', 'databricks', 'spark', 'node.js', 'excel', 'docker']</t>
  </si>
  <si>
    <t>{'analyst_tools': ['excel'], 'cloud': ['azure', 'aws', 'databricks'], 'libraries': ['spark'], 'other': ['docker'], 'programming': ['sql', 'python'], 'webframeworks': ['node.js']}</t>
  </si>
  <si>
    <t>Security Risk Sr. Analyst - 27458</t>
  </si>
  <si>
    <t>iw projekt GmbH</t>
  </si>
  <si>
    <t>['java', 'typescript', 'nosql', 'mongo', 'sql', 'elasticsearch', 'postgresql', 'spring', 'graphql', 'kafka', 'angular', 'linux', 'git', 'docker', 'kubernetes', 'jira', 'confluence']</t>
  </si>
  <si>
    <t>{'async': ['jira', 'confluence'], 'databases': ['elasticsearch', 'postgresql'], 'libraries': ['spring', 'graphql', 'kafka'], 'os': ['linux'], 'other': ['git', 'docker', 'kubernetes'], 'programming': ['java', 'typescript', 'nosql', 'mongo', 'sql'], 'webframeworks': ['angular']}</t>
  </si>
  <si>
    <t>C# Front-End Developer With Angular And React.Js – Jhb – Up To...</t>
  </si>
  <si>
    <t>SAP S4 Data Analyst</t>
  </si>
  <si>
    <t>TwinSpires</t>
  </si>
  <si>
    <t>MLOps Engineer, Python</t>
  </si>
  <si>
    <t>['go', 'python', 'gcp', 'bigquery', 'aws', 'azure', 'terraform', 'docker', 'kubernetes']</t>
  </si>
  <si>
    <t>{'cloud': ['gcp', 'bigquery', 'aws', 'azure'], 'other': ['terraform', 'docker', 'kubernetes'], 'programming': ['go', 'python']}</t>
  </si>
  <si>
    <t>Toba International</t>
  </si>
  <si>
    <t>['no-sql', 'python', 'sql', 'aws', 'spark', 'tableau', 'jenkins', 'ansible', 'chef']</t>
  </si>
  <si>
    <t>{'analyst_tools': ['tableau'], 'cloud': ['aws'], 'libraries': ['spark'], 'other': ['jenkins', 'ansible', 'chef'], 'programming': ['no-sql', 'python', 'sql']}</t>
  </si>
  <si>
    <t>System Engineer - Linux/Network Data Admin</t>
  </si>
  <si>
    <t>['shell', 'windows', 'linux']</t>
  </si>
  <si>
    <t>{'os': ['windows', 'linux'], 'programming': ['shell']}</t>
  </si>
  <si>
    <t>['sql', 'crystal', 'excel', 'sap', 'word']</t>
  </si>
  <si>
    <t>{'analyst_tools': ['excel', 'sap', 'word'], 'programming': ['sql', 'crystal']}</t>
  </si>
  <si>
    <t>Revenue Systems and Analytics Manager</t>
  </si>
  <si>
    <t>Data Engineer / Java Backend Developer (m/f)</t>
  </si>
  <si>
    <t>Seguramos-Corretores e Consultores de Seguros S.A</t>
  </si>
  <si>
    <t>['java', 'sql', 'javascript', 'typescript', 'sql server', 'tableau', 'power bi']</t>
  </si>
  <si>
    <t>{'analyst_tools': ['tableau', 'power bi'], 'databases': ['sql server'], 'programming': ['java', 'sql', 'javascript', 'typescript']}</t>
  </si>
  <si>
    <t>US-E-GPS-CP-Data Scientist-SA-SC (Washington DC)</t>
  </si>
  <si>
    <t>Invoice Reports Analyst</t>
  </si>
  <si>
    <t>محللين بيانات - دمياط الجديدة</t>
  </si>
  <si>
    <t>Damietta, Qism Damietta, Damietta Desert, Egypt</t>
  </si>
  <si>
    <t>Data Scientist – Contract</t>
  </si>
  <si>
    <t>['t-sql', 'r']</t>
  </si>
  <si>
    <t>{'programming': ['t-sql', 'r']}</t>
  </si>
  <si>
    <t>Data Analyst (2030 Clean Power)</t>
  </si>
  <si>
    <t>Technical Services Engineer FA</t>
  </si>
  <si>
    <t>Integrated Modern Environmental Control Sdn. Bhd</t>
  </si>
  <si>
    <t>['tableau', 'sap', 'excel', 'word', 'powerpoint']</t>
  </si>
  <si>
    <t>{'analyst_tools': ['tableau', 'sap', 'excel', 'word', 'powerpoint']}</t>
  </si>
  <si>
    <t>Consultor De Data</t>
  </si>
  <si>
    <t>Vastbouw</t>
  </si>
  <si>
    <t>Internal Business Solution Analyst</t>
  </si>
  <si>
    <t>['nosql', 'scala', 'spark', 'tableau']</t>
  </si>
  <si>
    <t>{'analyst_tools': ['tableau'], 'libraries': ['spark'], 'programming': ['nosql', 'scala']}</t>
  </si>
  <si>
    <t>Sales Performance Data Officer/Analyst</t>
  </si>
  <si>
    <t>Robotics and Automation Engineer</t>
  </si>
  <si>
    <t>Jordan Impact Group</t>
  </si>
  <si>
    <t>Ingénieur Analyst Data H/F</t>
  </si>
  <si>
    <t>Resci</t>
  </si>
  <si>
    <t>['java', 'php', 'sql', 'postgresql', 'mysql']</t>
  </si>
  <si>
    <t>{'databases': ['postgresql', 'mysql'], 'programming': ['java', 'php', 'sql']}</t>
  </si>
  <si>
    <t>['python', 'sql', 'azure', 'databricks', 'airflow', 'spark', 'hadoop', 'tableau', 'docker', 'kubernetes', 'bitbucket', 'git']</t>
  </si>
  <si>
    <t>{'analyst_tools': ['tableau'], 'cloud': ['azure', 'databricks'], 'libraries': ['airflow', 'spark', 'hadoop'], 'other': ['docker', 'kubernetes', 'bitbucket', 'git'], 'programming': ['python', 'sql']}</t>
  </si>
  <si>
    <t>Just Play GmbH</t>
  </si>
  <si>
    <t>['sql', 'python', 'firebase', 'firebase', 'looker', 'tableau', 'unity']</t>
  </si>
  <si>
    <t>{'analyst_tools': ['looker', 'tableau'], 'cloud': ['firebase'], 'databases': ['firebase'], 'other': ['unity'], 'programming': ['sql', 'python']}</t>
  </si>
  <si>
    <t>Applogic IT Solutions India Pvt Ltd</t>
  </si>
  <si>
    <t>['python', 'aws', 'azure', 'tensorflow', 'keras', 'pytorch', 'nltk', 'windows', 'linux', 'docker', 'kubernetes', 'git']</t>
  </si>
  <si>
    <t>{'cloud': ['aws', 'azure'], 'libraries': ['tensorflow', 'keras', 'pytorch', 'nltk'], 'os': ['windows', 'linux'], 'other': ['docker', 'kubernetes', 'git'], 'programming': ['python']}</t>
  </si>
  <si>
    <t>Jr. Business Analyst, Mantec, Vantaa</t>
  </si>
  <si>
    <t>['sql', 'python', 'bash', 'java', 'aws', 'databricks', 'spark']</t>
  </si>
  <si>
    <t>{'cloud': ['aws', 'databricks'], 'libraries': ['spark'], 'programming': ['sql', 'python', 'bash', 'java']}</t>
  </si>
  <si>
    <t>['dart', 'python', 'java', 'sql', 'sql server', 'bigquery', 'hadoop', 'ssis']</t>
  </si>
  <si>
    <t>{'analyst_tools': ['ssis'], 'cloud': ['bigquery'], 'databases': ['sql server'], 'libraries': ['hadoop'], 'programming': ['dart', 'python', 'java', 'sql']}</t>
  </si>
  <si>
    <t>Application Support Engineer Trainee  Report Migration</t>
  </si>
  <si>
    <t>['java', 'golang', 'python', 'excel']</t>
  </si>
  <si>
    <t>{'analyst_tools': ['excel'], 'programming': ['java', 'golang', 'python']}</t>
  </si>
  <si>
    <t>InfoSec Analyst</t>
  </si>
  <si>
    <t>Machine Learning / Algorithm Specialist</t>
  </si>
  <si>
    <t>NABLA Mobility</t>
  </si>
  <si>
    <t>['python', 'typescript', 'css', 'javascript', 'ruby', 'ruby', 'dynamodb', 'postgresql', 'aws', 'azure', 'tensorflow', 'pytorch', 'next.js', 'git', 'github']</t>
  </si>
  <si>
    <t>{'cloud': ['aws', 'azure'], 'databases': ['dynamodb', 'postgresql'], 'libraries': ['tensorflow', 'pytorch'], 'other': ['git', 'github'], 'programming': ['python', 'typescript', 'css', 'javascript', 'ruby'], 'webframeworks': ['ruby', 'next.js']}</t>
  </si>
  <si>
    <t>Data Scientist(Masters in statistics)</t>
  </si>
  <si>
    <t>['sql', 't-sql', 'python', 'azure', 'tableau']</t>
  </si>
  <si>
    <t>{'analyst_tools': ['tableau'], 'cloud': ['azure'], 'programming': ['sql', 't-sql', 'python']}</t>
  </si>
  <si>
    <t>Sr. Software Engineer - Data</t>
  </si>
  <si>
    <t>['sql', 'python', 'power bi', 'tableau', 'looker', 'qlik']</t>
  </si>
  <si>
    <t>{'analyst_tools': ['power bi', 'tableau', 'looker', 'qlik'], 'programming': ['sql', 'python']}</t>
  </si>
  <si>
    <t>Celonis Data Engineer (f/m/d)</t>
  </si>
  <si>
    <t>['sql', 'python', 'r', 'visual basic', 'azure', 'sap', 'flow']</t>
  </si>
  <si>
    <t>{'analyst_tools': ['sap'], 'cloud': ['azure'], 'other': ['flow'], 'programming': ['sql', 'python', 'r', 'visual basic']}</t>
  </si>
  <si>
    <t>FinTech Recruitment</t>
  </si>
  <si>
    <t>Data &amp; Analytics Product Owner</t>
  </si>
  <si>
    <t>['go', 'power bi', 'jira']</t>
  </si>
  <si>
    <t>{'analyst_tools': ['power bi'], 'async': ['jira'], 'programming': ['go']}</t>
  </si>
  <si>
    <t>Big Data Engineer (Java, AI, ML, Big Data, Data driven) ...</t>
  </si>
  <si>
    <t>(Afstudeer)stage Data Engineer</t>
  </si>
  <si>
    <t>Data Scientist junior H/F</t>
  </si>
  <si>
    <t>Digiwide</t>
  </si>
  <si>
    <t>Data Scientist (OIG) - Full Performance Level</t>
  </si>
  <si>
    <t>Ottawa, ON, Canada   (+2 others)</t>
  </si>
  <si>
    <t>Data Science Manager, Growth</t>
  </si>
  <si>
    <t>Gerente Data analytics</t>
  </si>
  <si>
    <t>IPS Especialistas en RH</t>
  </si>
  <si>
    <t>['python', 'sql', 'mongodb', 'mongodb', 'mysql', 'postgresql', 'gcp', 'bigquery', 'hadoop', 'spark', 'airflow', 'looker']</t>
  </si>
  <si>
    <t>{'analyst_tools': ['looker'], 'cloud': ['gcp', 'bigquery'], 'databases': ['mongodb', 'mysql', 'postgresql'], 'libraries': ['hadoop', 'spark', 'airflow'], 'programming': ['python', 'sql', 'mongodb']}</t>
  </si>
  <si>
    <t>Technical Product Owner (Senior Data Integration Analyst)</t>
  </si>
  <si>
    <t>['python', 'java', 'scala', 'nosql', 'sql', 'aws', 'redshift', 'databricks', 'hadoop', 'spark', 'kafka', 'airflow']</t>
  </si>
  <si>
    <t>{'cloud': ['aws', 'redshift', 'databricks'], 'libraries': ['hadoop', 'spark', 'kafka', 'airflow'], 'programming': ['python', 'java', 'scala', 'nosql', 'sql']}</t>
  </si>
  <si>
    <t>via Planview | Careers</t>
  </si>
  <si>
    <t>Planview Incorporated</t>
  </si>
  <si>
    <t>Recruitment Analytics Intern</t>
  </si>
  <si>
    <t>Yusen Logistics</t>
  </si>
  <si>
    <t>['python', 'r', 'sql', 'spark', 'pyspark']</t>
  </si>
  <si>
    <t>{'libraries': ['spark', 'pyspark'], 'programming': ['python', 'r', 'sql']}</t>
  </si>
  <si>
    <t>PowerBI Data Scientist</t>
  </si>
  <si>
    <t>['sql', 'power bi', 'tableau', 'qlik', 'cognos']</t>
  </si>
  <si>
    <t>{'analyst_tools': ['power bi', 'tableau', 'qlik', 'cognos'], 'programming': ['sql']}</t>
  </si>
  <si>
    <t>Machine Learning Scientist - Fraud</t>
  </si>
  <si>
    <t>['python', 'sql', 'hadoop', 'spark', 'tensorflow']</t>
  </si>
  <si>
    <t>{'libraries': ['hadoop', 'spark', 'tensorflow'], 'programming': ['python', 'sql']}</t>
  </si>
  <si>
    <t>Drage, Germany</t>
  </si>
  <si>
    <t>Data and Research Analyst - Homeless Assistance</t>
  </si>
  <si>
    <t>Data Engineer, Marketing Measurement - Remote</t>
  </si>
  <si>
    <t>Real Chemistry</t>
  </si>
  <si>
    <t>Emailing Network</t>
  </si>
  <si>
    <t>['python', 'sql', 'nosql', 'shell', 'spark', 'flask', 'django', 'excel', 'git']</t>
  </si>
  <si>
    <t>{'analyst_tools': ['excel'], 'libraries': ['spark'], 'other': ['git'], 'programming': ['python', 'sql', 'nosql', 'shell'], 'webframeworks': ['flask', 'django']}</t>
  </si>
  <si>
    <t>Junior Civil Engineer</t>
  </si>
  <si>
    <t>Sr Analyst, Healthcare Analytics</t>
  </si>
  <si>
    <t>['sql', 'c#', 'html', 'css', 'javascript', 'sql server', 'spark', 'gdpr', 'git', 'yarn']</t>
  </si>
  <si>
    <t>{'databases': ['sql server'], 'libraries': ['spark', 'gdpr'], 'other': ['git', 'yarn'], 'programming': ['sql', 'c#', 'html', 'css', 'javascript']}</t>
  </si>
  <si>
    <t>['r', 'sas', 'sas', 'c']</t>
  </si>
  <si>
    <t>{'analyst_tools': ['sas'], 'programming': ['r', 'sas', 'c']}</t>
  </si>
  <si>
    <t>(Senior) Data Analyst (m/f/d) - Sales</t>
  </si>
  <si>
    <t>['python', 'sql', 'gcp', 'bigquery', 'tableau', 'looker']</t>
  </si>
  <si>
    <t>{'analyst_tools': ['tableau', 'looker'], 'cloud': ['gcp', 'bigquery'], 'programming': ['python', 'sql']}</t>
  </si>
  <si>
    <t>PMP Marketing Group</t>
  </si>
  <si>
    <t>Functional Analyst – Data</t>
  </si>
  <si>
    <t>['sql', 'go', 'snowflake', 'azure', 'databricks', 'ssrs']</t>
  </si>
  <si>
    <t>{'analyst_tools': ['ssrs'], 'cloud': ['snowflake', 'azure', 'databricks'], 'programming': ['sql', 'go']}</t>
  </si>
  <si>
    <t>['sql', 'r', 'python', 'aws', 'azure', 'tableau', 'excel']</t>
  </si>
  <si>
    <t>{'analyst_tools': ['tableau', 'excel'], 'cloud': ['aws', 'azure'], 'programming': ['sql', 'r', 'python']}</t>
  </si>
  <si>
    <t>codoc</t>
  </si>
  <si>
    <t>['sql', 'python', 'looker', 'tableau', 'qlik', 'excel', 'sheets']</t>
  </si>
  <si>
    <t>{'analyst_tools': ['looker', 'tableau', 'qlik', 'excel', 'sheets'], 'programming': ['sql', 'python']}</t>
  </si>
  <si>
    <t>[Job] [Filled] Senior Data Scientist position with [dun &amp; bradstreet]</t>
  </si>
  <si>
    <t>HORNBACH</t>
  </si>
  <si>
    <t>['python', 'sql', 'azure', 'databricks', 'excel', 'power bi', 'dax', 'tableau']</t>
  </si>
  <si>
    <t>{'analyst_tools': ['excel', 'power bi', 'dax', 'tableau'], 'cloud': ['azure', 'databricks'], 'programming': ['python', 'sql']}</t>
  </si>
  <si>
    <t>Senior Data Engineer_Big Data</t>
  </si>
  <si>
    <t>['sql', 'python', 'r', 'azure', 'alteryx', 'tableau']</t>
  </si>
  <si>
    <t>{'analyst_tools': ['alteryx', 'tableau'], 'cloud': ['azure'], 'programming': ['sql', 'python', 'r']}</t>
  </si>
  <si>
    <t>SPREAD GmbH</t>
  </si>
  <si>
    <t>['rust', 'golang', 'python']</t>
  </si>
  <si>
    <t>{'programming': ['rust', 'golang', 'python']}</t>
  </si>
  <si>
    <t>Projektmanager Data Science</t>
  </si>
  <si>
    <t>(Senior) Consultant Data Analytics, Cloud Computing und AI (m/w/d)</t>
  </si>
  <si>
    <t>Data инженер (BI-аналитик)</t>
  </si>
  <si>
    <t>Онлайн занятия Novator Kids</t>
  </si>
  <si>
    <t>Senior Digital Innovation Engineer - Data Science</t>
  </si>
  <si>
    <t>Senior Data Scientist (4-7yrs) - Bangalore</t>
  </si>
  <si>
    <t>Lavin Media</t>
  </si>
  <si>
    <t>Project Manager - Marketing Platform &amp; Analytics Group, Data...</t>
  </si>
  <si>
    <t>Data Engineer, Remote Brazil</t>
  </si>
  <si>
    <t>LUXOFT PORTUGAL UNIPESSOAL LDA</t>
  </si>
  <si>
    <t>Associate BI Analyst</t>
  </si>
  <si>
    <t>Data - Junior System Analyst</t>
  </si>
  <si>
    <t>Data Analyst - 18 month contract!</t>
  </si>
  <si>
    <t>REDLab</t>
  </si>
  <si>
    <t>['python', 'gcp', 'hadoop', 'spark', 'kubernetes']</t>
  </si>
  <si>
    <t>{'cloud': ['gcp'], 'libraries': ['hadoop', 'spark'], 'other': ['kubernetes'], 'programming': ['python']}</t>
  </si>
  <si>
    <t>Adam Grain</t>
  </si>
  <si>
    <t>Data Engineer (Azure Data bricks)</t>
  </si>
  <si>
    <t>Cigniti Technologies</t>
  </si>
  <si>
    <t>['sql', 'mongodb', 'mongodb', 'azure', 'databricks', 'pyspark']</t>
  </si>
  <si>
    <t>{'cloud': ['azure', 'databricks'], 'databases': ['mongodb'], 'libraries': ['pyspark'], 'programming': ['sql', 'mongodb']}</t>
  </si>
  <si>
    <t>TMPW for National Highways (RPO)</t>
  </si>
  <si>
    <t>HMH Tech India</t>
  </si>
  <si>
    <t>['python', 'sql', 'scala', 'bash', 'postgresql', 'snowflake', 'redshift', 'aws', 'azure', 'gcp', 'spark', 'airflow', 'tensorflow', 'docker']</t>
  </si>
  <si>
    <t>{'cloud': ['snowflake', 'redshift', 'aws', 'azure', 'gcp'], 'databases': ['postgresql'], 'libraries': ['spark', 'airflow', 'tensorflow'], 'other': ['docker'], 'programming': ['python', 'sql', 'scala', 'bash']}</t>
  </si>
  <si>
    <t>['sql', 'no-sql', 'java', 'scala', 'python', 'sql server', 'mysql', 'db2', 'cassandra', 'bigquery', 'azure', 'hadoop', 'spark', 'kafka', 'airflow', 'pyspark', 'looker', 'tableau', 'jenkins']</t>
  </si>
  <si>
    <t>{'analyst_tools': ['looker', 'tableau'], 'cloud': ['bigquery', 'azure'], 'databases': ['sql server', 'mysql', 'db2', 'cassandra'], 'libraries': ['hadoop', 'spark', 'kafka', 'airflow', 'pyspark'], 'other': ['jenkins'], 'programming': ['sql', 'no-sql', 'java', 'scala', 'python']}</t>
  </si>
  <si>
    <t>iHub Anubhuti-IIITD Foundation</t>
  </si>
  <si>
    <t>𝐃𝐚𝐭𝐚 𝐄𝐧𝐠𝐢𝐧𝐞𝐞𝐫</t>
  </si>
  <si>
    <t>Srinivasan Software Solutions Pvt Ltd</t>
  </si>
  <si>
    <t>['python', 'sql', 'java', 'scala', 'snowflake', 'redshift', 'spark', 'unix']</t>
  </si>
  <si>
    <t>{'cloud': ['snowflake', 'redshift'], 'libraries': ['spark'], 'os': ['unix'], 'programming': ['python', 'sql', 'java', 'scala']}</t>
  </si>
  <si>
    <t>Data Scientist - Agriculture</t>
  </si>
  <si>
    <t>Forto</t>
  </si>
  <si>
    <t>['sql', 'python', 'c#', 'scala', 'azure', 'pyspark', 'power bi', 'tableau', 'ssrs']</t>
  </si>
  <si>
    <t>{'analyst_tools': ['power bi', 'tableau', 'ssrs'], 'cloud': ['azure'], 'libraries': ['pyspark'], 'programming': ['sql', 'python', 'c#', 'scala']}</t>
  </si>
  <si>
    <t>SOC Analyst II</t>
  </si>
  <si>
    <t>Stage pré-embauche Data Analyst (H/F) - MYRESTAI - Marrakech</t>
  </si>
  <si>
    <t>MyRestai Europe</t>
  </si>
  <si>
    <t>Delivery Architect - Data Engineer</t>
  </si>
  <si>
    <t>Predyktable</t>
  </si>
  <si>
    <t>['python', 'gcp', 'aws', 'azure', 'pytorch', 'tensorflow', 'scikit-learn']</t>
  </si>
  <si>
    <t>{'cloud': ['gcp', 'aws', 'azure'], 'libraries': ['pytorch', 'tensorflow', 'scikit-learn'], 'programming': ['python']}</t>
  </si>
  <si>
    <t>Marketing Data Analyst - StafNL</t>
  </si>
  <si>
    <t>Itero Group LLC</t>
  </si>
  <si>
    <t>Unbolt</t>
  </si>
  <si>
    <t>Azure Data Engineer, R80k pm, Remote</t>
  </si>
  <si>
    <t>['sap', 'sharepoint', 'excel', 'word', 'powerpoint', 'visio']</t>
  </si>
  <si>
    <t>{'analyst_tools': ['sap', 'sharepoint', 'excel', 'word', 'powerpoint', 'visio']}</t>
  </si>
  <si>
    <t>['sql', 'nosql', 'python', 'java', 'aws', 'gcp', 'azure', 'spark', 'hadoop', 'kafka', 'flow']</t>
  </si>
  <si>
    <t>{'cloud': ['aws', 'gcp', 'azure'], 'libraries': ['spark', 'hadoop', 'kafka'], 'other': ['flow'], 'programming': ['sql', 'nosql', 'python', 'java']}</t>
  </si>
  <si>
    <t>Senior Business Analyst , Driver Experience</t>
  </si>
  <si>
    <t>Business Process Analyst (SQL, BI)</t>
  </si>
  <si>
    <t>Violet Consulting Ltd.</t>
  </si>
  <si>
    <t>['sql', 'power bi', 'qlik', 'tableau', 'excel']</t>
  </si>
  <si>
    <t>{'analyst_tools': ['power bi', 'qlik', 'tableau', 'excel'], 'programming': ['sql']}</t>
  </si>
  <si>
    <t>analyst it data iii</t>
  </si>
  <si>
    <t>['sql', 'sql server', 'postgresql', 'aws', 'ssrs', 'ssis', 'excel', 'spreadsheet', 'visio', 'tableau']</t>
  </si>
  <si>
    <t>{'analyst_tools': ['ssrs', 'ssis', 'excel', 'spreadsheet', 'visio', 'tableau'], 'cloud': ['aws'], 'databases': ['sql server', 'postgresql'], 'programming': ['sql']}</t>
  </si>
  <si>
    <t>['python', 'sql', 'nosql', 'mysql', 'sql server', 'db2', 'elasticsearch', 'oracle', 'gdpr', 'pytorch', 'docker', 'kubernetes']</t>
  </si>
  <si>
    <t>{'cloud': ['oracle'], 'databases': ['mysql', 'sql server', 'db2', 'elasticsearch'], 'libraries': ['gdpr', 'pytorch'], 'other': ['docker', 'kubernetes'], 'programming': ['python', 'sql', 'nosql']}</t>
  </si>
  <si>
    <t>Consultant.e Data Scientist IA de Confiance (F/H)</t>
  </si>
  <si>
    <t>Credit Analyst (f/m/d)</t>
  </si>
  <si>
    <t>Times Trading Co., Inc.</t>
  </si>
  <si>
    <t>Alternance (1 an) - Assistant Data Analyst - F/H - PARIS</t>
  </si>
  <si>
    <t>['sql', 'r', 'python', 'tensorflow', 'tableau']</t>
  </si>
  <si>
    <t>{'analyst_tools': ['tableau'], 'libraries': ['tensorflow'], 'programming': ['sql', 'r', 'python']}</t>
  </si>
  <si>
    <t>Graduate Science Intern (Summer 2023)</t>
  </si>
  <si>
    <t>Product analyst (middle)</t>
  </si>
  <si>
    <t>EWA Learn Languages</t>
  </si>
  <si>
    <t>['python', 'sql', 'pandas', 'matplotlib', 'git']</t>
  </si>
  <si>
    <t>{'libraries': ['pandas', 'matplotlib'], 'other': ['git'], 'programming': ['python', 'sql']}</t>
  </si>
  <si>
    <t>Warehouse Automation Solution Engineer</t>
  </si>
  <si>
    <t>Embedded Engineer High-Tech Hardware</t>
  </si>
  <si>
    <t>Java Professionals</t>
  </si>
  <si>
    <t>Junior Data Analyst - e-Xperience 2023</t>
  </si>
  <si>
    <t>['scala', 'typescript', 'python', 'aws', 'react', 'docker']</t>
  </si>
  <si>
    <t>{'cloud': ['aws'], 'libraries': ['react'], 'other': ['docker'], 'programming': ['scala', 'typescript', 'python']}</t>
  </si>
  <si>
    <t>Engenheiro de Dados Sênior (PcD)</t>
  </si>
  <si>
    <t>['sql', 'python', 'scala', 'aws', 'gdpr', 'hadoop', 'spark']</t>
  </si>
  <si>
    <t>{'cloud': ['aws'], 'libraries': ['gdpr', 'hadoop', 'spark'], 'programming': ['sql', 'python', 'scala']}</t>
  </si>
  <si>
    <t>Senior Data Scientist, AI Foundations</t>
  </si>
  <si>
    <t>Trainee Investment Analyst</t>
  </si>
  <si>
    <t>Optimum Recruit</t>
  </si>
  <si>
    <t>['sql', 'nosql', 'sas', 'sas', 'python', 'aws', 'azure', 'hadoop', 'spark', 'tableau', 'power bi']</t>
  </si>
  <si>
    <t>{'analyst_tools': ['sas', 'tableau', 'power bi'], 'cloud': ['aws', 'azure'], 'libraries': ['hadoop', 'spark'], 'programming': ['sql', 'nosql', 'sas', 'python']}</t>
  </si>
  <si>
    <t>Senior Decision Scientist, Medicare Analytics</t>
  </si>
  <si>
    <t>['sql', 'python', 'gcp', 'aws', 'tableau', 'powerpoint']</t>
  </si>
  <si>
    <t>{'analyst_tools': ['tableau', 'powerpoint'], 'cloud': ['gcp', 'aws'], 'programming': ['sql', 'python']}</t>
  </si>
  <si>
    <t>Analyst II Production</t>
  </si>
  <si>
    <t>Junior Data Scientist - Contract to Perm</t>
  </si>
  <si>
    <t>Data Scientist #551/#557 Top Secret/SCI</t>
  </si>
  <si>
    <t>Recruited</t>
  </si>
  <si>
    <t>['power bi', 'tableau', 'alteryx', 'qlik']</t>
  </si>
  <si>
    <t>{'analyst_tools': ['power bi', 'tableau', 'alteryx', 'qlik']}</t>
  </si>
  <si>
    <t>Data Science Analyst/ Specialist</t>
  </si>
  <si>
    <t>Data Engineer with Azure , Data bricks | 3+ Year | Immediate Joiner</t>
  </si>
  <si>
    <t>Enterprise Senior Analyst</t>
  </si>
  <si>
    <t>#4209 SMB Data Engineer</t>
  </si>
  <si>
    <t>GCP Data Scientist - Manager</t>
  </si>
  <si>
    <t>DOWN Dating &amp; Hookups</t>
  </si>
  <si>
    <t>['sql', 'ruby', 'ruby', 'bigquery', 'aws', 'ruby on rails']</t>
  </si>
  <si>
    <t>{'cloud': ['bigquery', 'aws'], 'programming': ['sql', 'ruby'], 'webframeworks': ['ruby', 'ruby on rails']}</t>
  </si>
  <si>
    <t>Visual Data Specialist 1_1</t>
  </si>
  <si>
    <t>AI Specialist/Data Engineering - 6 months - The Netherlands</t>
  </si>
  <si>
    <t>Ingeniero de datos Semi Sr</t>
  </si>
  <si>
    <t>['java', 'sql', 'sql server', 'db2', 'oracle', 'spark', 'kafka', 'hadoop', 'ssis', 'gitlab', 'bitbucket', 'jenkins', 'jira', 'trello']</t>
  </si>
  <si>
    <t>{'analyst_tools': ['ssis'], 'async': ['jira', 'trello'], 'cloud': ['oracle'], 'databases': ['sql server', 'db2'], 'libraries': ['spark', 'kafka', 'hadoop'], 'other': ['gitlab', 'bitbucket', 'jenkins'], 'programming': ['java', 'sql']}</t>
  </si>
  <si>
    <t>Data engineers (with strong Python and AWS experience)</t>
  </si>
  <si>
    <t>Sassari, Province of Sassari, Italy</t>
  </si>
  <si>
    <t>Data Engineer Expert TS/SCI FSP</t>
  </si>
  <si>
    <t>['python', 'sql', 'javascript', 'nosql', 'elasticsearch', 'mysql', 'dynamodb', 'aws', 'pandas', 'numpy', 'scikit-learn', 'react', 'angular', 'vue.js']</t>
  </si>
  <si>
    <t>{'cloud': ['aws'], 'databases': ['elasticsearch', 'mysql', 'dynamodb'], 'libraries': ['pandas', 'numpy', 'scikit-learn', 'react'], 'programming': ['python', 'sql', 'javascript', 'nosql'], 'webframeworks': ['angular', 'vue.js']}</t>
  </si>
  <si>
    <t>Data Analyst / PowerBi Engineer</t>
  </si>
  <si>
    <t>Національна служба здоров’я України</t>
  </si>
  <si>
    <t>University - data science analyst - application</t>
  </si>
  <si>
    <t>Reporting Analyst in Internal Reporting</t>
  </si>
  <si>
    <t>Data Engineer (m/w/d) mit Schwerpunkt Data Warehousing</t>
  </si>
  <si>
    <t>['sql', 'aws', 'azure', 'gitlab', 'github']</t>
  </si>
  <si>
    <t>{'cloud': ['aws', 'azure'], 'other': ['gitlab', 'github'], 'programming': ['sql']}</t>
  </si>
  <si>
    <t>Operations &amp; Data Analyst</t>
  </si>
  <si>
    <t>T&amp;G Global</t>
  </si>
  <si>
    <t>Reliability Data Analyst - Osmania University (CHEM)</t>
  </si>
  <si>
    <t>Pinnacle Infotech Soluti...</t>
  </si>
  <si>
    <t>Analyst, HRIS</t>
  </si>
  <si>
    <t>NVA Canada</t>
  </si>
  <si>
    <t>['python', 'powershell', 'power bi', 'tableau']</t>
  </si>
  <si>
    <t>{'analyst_tools': ['power bi', 'tableau'], 'programming': ['python', 'powershell']}</t>
  </si>
  <si>
    <t>['sql', 'nosql', 'r', 'java', 'mariadb', 'mysql', 'azure', 'aws', 'gcp', 'spark', 'kafka', 'scikit-learn', 'tensorflow', 'power bi', 'docker', 'ansible', 'git']</t>
  </si>
  <si>
    <t>{'analyst_tools': ['power bi'], 'cloud': ['azure', 'aws', 'gcp'], 'databases': ['mariadb', 'mysql'], 'libraries': ['spark', 'kafka', 'scikit-learn', 'tensorflow'], 'other': ['docker', 'ansible', 'git'], 'programming': ['sql', 'nosql', 'r', 'java']}</t>
  </si>
  <si>
    <t>Co-op, Data Analytics Supplier Quality (On-site)</t>
  </si>
  <si>
    <t>Gallagher Bassett Services, Inc.</t>
  </si>
  <si>
    <t>Data Analyst Job In Overseas</t>
  </si>
  <si>
    <t>Business Analyst II - Reporting and Analytics</t>
  </si>
  <si>
    <t>['sql', 'python', 'azure', 'aws', 'ibm cloud', 'power bi']</t>
  </si>
  <si>
    <t>{'analyst_tools': ['power bi'], 'cloud': ['azure', 'aws', 'ibm cloud'], 'programming': ['sql', 'python']}</t>
  </si>
  <si>
    <t>['sql', 'python', 'r', 'sas', 'sas', 'sql server', 'word']</t>
  </si>
  <si>
    <t>{'analyst_tools': ['sas', 'word'], 'databases': ['sql server'], 'programming': ['sql', 'python', 'r', 'sas']}</t>
  </si>
  <si>
    <t>Spend Analytics &amp; Reporting Analyst</t>
  </si>
  <si>
    <t>['oracle', 'excel', 'sap', 'tableau']</t>
  </si>
  <si>
    <t>{'analyst_tools': ['excel', 'sap', 'tableau'], 'cloud': ['oracle']}</t>
  </si>
  <si>
    <t>(Junior) Software Engineer</t>
  </si>
  <si>
    <t>Comadera</t>
  </si>
  <si>
    <t>['php', 'python', 'mysql', 'laravel']</t>
  </si>
  <si>
    <t>{'databases': ['mysql'], 'programming': ['php', 'python'], 'webframeworks': ['laravel']}</t>
  </si>
  <si>
    <t>['shell', 'python', 'javascript', 'typescript', 'go']</t>
  </si>
  <si>
    <t>{'programming': ['shell', 'python', 'javascript', 'typescript', 'go']}</t>
  </si>
  <si>
    <t>Data Analyst Intern (Strategy &amp; Corporate Development)</t>
  </si>
  <si>
    <t>['sql', 't-sql', 'r', 'sql server', 'excel', 'power bi']</t>
  </si>
  <si>
    <t>{'analyst_tools': ['excel', 'power bi'], 'databases': ['sql server'], 'programming': ['sql', 't-sql', 'r']}</t>
  </si>
  <si>
    <t>Data Scientist / Data science engineer (End-of-studies Internship)</t>
  </si>
  <si>
    <t>['sql', 'aws', 'azure', 'gcp', 'spark', 'jenkins']</t>
  </si>
  <si>
    <t>{'cloud': ['aws', 'azure', 'gcp'], 'libraries': ['spark'], 'other': ['jenkins'], 'programming': ['sql']}</t>
  </si>
  <si>
    <t>MA-SBTC</t>
  </si>
  <si>
    <t>['python', 'r', 'sql', 'matplotlib', 'ggplot2', 'excel', 'tableau']</t>
  </si>
  <si>
    <t>{'analyst_tools': ['excel', 'tableau'], 'libraries': ['matplotlib', 'ggplot2'], 'programming': ['python', 'r', 'sql']}</t>
  </si>
  <si>
    <t>DATA ANALYST F/H - Système, réseaux, données (H/F)</t>
  </si>
  <si>
    <t>['sql', 'sas', 'sas', 'python', 'r', 'gcp', 'aws', 'azure', 'tableau', 'power bi', 'alteryx']</t>
  </si>
  <si>
    <t>{'analyst_tools': ['sas', 'tableau', 'power bi', 'alteryx'], 'cloud': ['gcp', 'aws', 'azure'], 'programming': ['sql', 'sas', 'python', 'r']}</t>
  </si>
  <si>
    <t>['python', 'go', 'sql', 'snowflake', 'airflow']</t>
  </si>
  <si>
    <t>{'cloud': ['snowflake'], 'libraries': ['airflow'], 'programming': ['python', 'go', 'sql']}</t>
  </si>
  <si>
    <t>Redding, CA</t>
  </si>
  <si>
    <t>Senior Data Processing Analyst– Core SO</t>
  </si>
  <si>
    <t>['sql', 'shell', 'python', 'oracle', 'unix', 'excel']</t>
  </si>
  <si>
    <t>{'analyst_tools': ['excel'], 'cloud': ['oracle'], 'os': ['unix'], 'programming': ['sql', 'shell', 'python']}</t>
  </si>
  <si>
    <t>Rapp Internship</t>
  </si>
  <si>
    <t>Compliance and Reporting Analyst</t>
  </si>
  <si>
    <t>Zecruiters Jobconnect Private Limited</t>
  </si>
  <si>
    <t>Cara Staffing Inc</t>
  </si>
  <si>
    <t>2023 Campus Hire -Design Engineer 设计工程师</t>
  </si>
  <si>
    <t>Wuxi, Jiangsu, China</t>
  </si>
  <si>
    <t>['power bi', 'sheets', 'excel', 'word']</t>
  </si>
  <si>
    <t>{'analyst_tools': ['power bi', 'sheets', 'excel', 'word']}</t>
  </si>
  <si>
    <t>Data Visualization and Customer Frontend Engineer in Mercedes-Benz...</t>
  </si>
  <si>
    <t>['html', 'css', 'javascript', 'sql', 'go', 'mysql', 'postgresql', 'azure', 'aws', 'gcp', 'tableau', 'power bi']</t>
  </si>
  <si>
    <t>{'analyst_tools': ['tableau', 'power bi'], 'cloud': ['azure', 'aws', 'gcp'], 'databases': ['mysql', 'postgresql'], 'programming': ['html', 'css', 'javascript', 'sql', 'go']}</t>
  </si>
  <si>
    <t>Lead Python Machine Learning Engineer</t>
  </si>
  <si>
    <t>['python', 'javascript', 'html', 'css', 'c#', 'sql', 'sql server', 'postgresql', 'aws', 'azure', 'jupyter', 'angular', 'tableau', 'power bi']</t>
  </si>
  <si>
    <t>{'analyst_tools': ['tableau', 'power bi'], 'cloud': ['aws', 'azure'], 'databases': ['sql server', 'postgresql'], 'libraries': ['jupyter'], 'programming': ['python', 'javascript', 'html', 'css', 'c#', 'sql'], 'webframeworks': ['angular']}</t>
  </si>
  <si>
    <t>If&amp;p Data Analyst Team Leader</t>
  </si>
  <si>
    <t>Mobile automation Analyst using Appium</t>
  </si>
  <si>
    <t>Aadyawork</t>
  </si>
  <si>
    <t>['java', 'git', 'jira', 'confluence']</t>
  </si>
  <si>
    <t>{'async': ['jira', 'confluence'], 'other': ['git'], 'programming': ['java']}</t>
  </si>
  <si>
    <t>Data Architect (Big Query, Python, SQL) - Remote</t>
  </si>
  <si>
    <t>['sql', 'python', 'gcp', 'bigquery', 'snowflake', 'redshift', 'databricks', 'unix']</t>
  </si>
  <si>
    <t>{'cloud': ['gcp', 'bigquery', 'snowflake', 'redshift', 'databricks'], 'os': ['unix'], 'programming': ['sql', 'python']}</t>
  </si>
  <si>
    <t>['sql', 'python', 'scala', 'sql server', 'spark', 'power bi', 'dax']</t>
  </si>
  <si>
    <t>{'analyst_tools': ['power bi', 'dax'], 'databases': ['sql server'], 'libraries': ['spark'], 'programming': ['sql', 'python', 'scala']}</t>
  </si>
  <si>
    <t>Pethealth</t>
  </si>
  <si>
    <t>['java', 'snowflake', 'tableau']</t>
  </si>
  <si>
    <t>{'analyst_tools': ['tableau'], 'cloud': ['snowflake'], 'programming': ['java']}</t>
  </si>
  <si>
    <t>['azure', 'databricks', 'snowflake', 'power bi', 'ssis', 'ssrs', 'terraform']</t>
  </si>
  <si>
    <t>{'analyst_tools': ['power bi', 'ssis', 'ssrs'], 'cloud': ['azure', 'databricks', 'snowflake'], 'other': ['terraform']}</t>
  </si>
  <si>
    <t>TentaConsult Pharma &amp; Med GmbH</t>
  </si>
  <si>
    <t>Overseas Group Inc.</t>
  </si>
  <si>
    <t>Decartel</t>
  </si>
  <si>
    <t>TAJ Technologies, Inc.</t>
  </si>
  <si>
    <t>['db2', 'oracle', 'sap']</t>
  </si>
  <si>
    <t>{'analyst_tools': ['sap'], 'cloud': ['oracle'], 'databases': ['db2']}</t>
  </si>
  <si>
    <t>Senior Data Engineer - Per direct</t>
  </si>
  <si>
    <t>Manager Business Process Analyst-ETL / Datastage Senior Admin</t>
  </si>
  <si>
    <t>['linux', 'windows', 'sap', 'github', 'jenkins', 'jira']</t>
  </si>
  <si>
    <t>{'analyst_tools': ['sap'], 'async': ['jira'], 'os': ['linux', 'windows'], 'other': ['github', 'jenkins']}</t>
  </si>
  <si>
    <t>Senior/Staff Data Engineer from Canada</t>
  </si>
  <si>
    <t>['mongodb', 'mongodb', 'typescript', 'python', 'gcp', 'bigquery']</t>
  </si>
  <si>
    <t>{'cloud': ['gcp', 'bigquery'], 'databases': ['mongodb'], 'programming': ['mongodb', 'typescript', 'python']}</t>
  </si>
  <si>
    <t>Data Engineer. Job in Amstelveen My Valley Jobs Today</t>
  </si>
  <si>
    <t>SHOPIFY COMMERCE SINGAPORE PTE. LTD.</t>
  </si>
  <si>
    <t>['java', 'scala', 'python', 'go', 'sql', 'spark', 'kubernetes', 'terraform']</t>
  </si>
  <si>
    <t>{'libraries': ['spark'], 'other': ['kubernetes', 'terraform'], 'programming': ['java', 'scala', 'python', 'go', 'sql']}</t>
  </si>
  <si>
    <t>Data Scientist II - Data Analytics Model Developer</t>
  </si>
  <si>
    <t>['c#', 'c++', 'python', 'matlab', 'hadoop', 'windows', 'linux', 'atlassian', 'jira']</t>
  </si>
  <si>
    <t>{'async': ['jira'], 'libraries': ['hadoop'], 'os': ['windows', 'linux'], 'other': ['atlassian'], 'programming': ['c#', 'c++', 'python', 'matlab']}</t>
  </si>
  <si>
    <t>National Information Management Officer (Data Analyst)</t>
  </si>
  <si>
    <t>Ap-Hp Paris (Fhf)</t>
  </si>
  <si>
    <t>Professur für Data Science</t>
  </si>
  <si>
    <t>Technische Hochschule Augsburg</t>
  </si>
  <si>
    <t>Data Preservation System Engineer</t>
  </si>
  <si>
    <t>['java', 'c++', 'nosql', 'postgresql', 'oracle', 'spring', 'linux']</t>
  </si>
  <si>
    <t>{'cloud': ['oracle'], 'databases': ['postgresql'], 'libraries': ['spring'], 'os': ['linux'], 'programming': ['java', 'c++', 'nosql']}</t>
  </si>
  <si>
    <t>Senior Analyst (BI &amp; Analytics)</t>
  </si>
  <si>
    <t>['sql', 'r', 'python', 'scala', 'hadoop', 'tableau', 'looker']</t>
  </si>
  <si>
    <t>{'analyst_tools': ['tableau', 'looker'], 'libraries': ['hadoop'], 'programming': ['sql', 'r', 'python', 'scala']}</t>
  </si>
  <si>
    <t>Database Engineer - PriceMetrix</t>
  </si>
  <si>
    <t>SkillLab</t>
  </si>
  <si>
    <t>['sql', 'r', 'python', 'javascript', 'tensorflow', 'kubernetes']</t>
  </si>
  <si>
    <t>{'libraries': ['tensorflow'], 'other': ['kubernetes'], 'programming': ['sql', 'r', 'python', 'javascript']}</t>
  </si>
  <si>
    <t>Data Analyst - Aqua Planning and Reporting Department</t>
  </si>
  <si>
    <t>Victory Farms Ltd</t>
  </si>
  <si>
    <t>Cerner Integration Analyst</t>
  </si>
  <si>
    <t>Neural Technologies Group</t>
  </si>
  <si>
    <t>German Speaking Data Analyst - Senior</t>
  </si>
  <si>
    <t>Calisen</t>
  </si>
  <si>
    <t>Data Analytics &amp; Reporting Senior Analyst I</t>
  </si>
  <si>
    <t>['sql', 'sas', 'sas', 'r', 'python', 'windows', 'tableau', 'excel', 'power bi']</t>
  </si>
  <si>
    <t>{'analyst_tools': ['sas', 'tableau', 'excel', 'power bi'], 'os': ['windows'], 'programming': ['sql', 'sas', 'r', 'python']}</t>
  </si>
  <si>
    <t>FVP, Business Analytics</t>
  </si>
  <si>
    <t>Senior Data Engineer(8+yrs)</t>
  </si>
  <si>
    <t>Data Analyst (HMIS/ Homeless Management Information Systems)</t>
  </si>
  <si>
    <t>Data Quality Engineer (Инженер по качеству данных)</t>
  </si>
  <si>
    <t>Data Scientist h/f (IT) / Freelance</t>
  </si>
  <si>
    <t>Agate IT</t>
  </si>
  <si>
    <t>Golden Cup</t>
  </si>
  <si>
    <t>DrTalks.com</t>
  </si>
  <si>
    <t>['php', 'mysql', 'bigquery', 'excel', 'tableau', 'flow', 'jira', 'confluence']</t>
  </si>
  <si>
    <t>{'analyst_tools': ['excel', 'tableau'], 'async': ['jira', 'confluence'], 'cloud': ['bigquery'], 'databases': ['mysql'], 'other': ['flow'], 'programming': ['php']}</t>
  </si>
  <si>
    <t>['python', 'sql', 'sql server', 'pandas', 'ssis']</t>
  </si>
  <si>
    <t>{'analyst_tools': ['ssis'], 'databases': ['sql server'], 'libraries': ['pandas'], 'programming': ['python', 'sql']}</t>
  </si>
  <si>
    <t>XCEL Corp</t>
  </si>
  <si>
    <t>Academic Internship - Deep Learning LiDAR multi-task</t>
  </si>
  <si>
    <t>محلل داتا - الحناكية</t>
  </si>
  <si>
    <t>Al Henakiyah Saudi Arabia</t>
  </si>
  <si>
    <t>Construction Data Quality Analyst</t>
  </si>
  <si>
    <t>Neurony</t>
  </si>
  <si>
    <t>IT and Green IT Data Analyst H/F</t>
  </si>
  <si>
    <t>Data Warehouse, ETL Engineer II</t>
  </si>
  <si>
    <t>RECRUITER WINGS CONSULTANCY LLP</t>
  </si>
  <si>
    <t>Data Engineer / BI developer (F/H)</t>
  </si>
  <si>
    <t>['sql', 'python', 'aws', 'gitlab', 'terraform', 'jira']</t>
  </si>
  <si>
    <t>{'async': ['jira'], 'cloud': ['aws'], 'other': ['gitlab', 'terraform'], 'programming': ['sql', 'python']}</t>
  </si>
  <si>
    <t>Senior Data Scientist I (Hybrid - Alpharetta)</t>
  </si>
  <si>
    <t>Data Analyst Internal Audit (w/m/d)</t>
  </si>
  <si>
    <t>Ideal Personnel and Recruitment Solutions</t>
  </si>
  <si>
    <t>Data Scientist - Data Mining</t>
  </si>
  <si>
    <t>EV Connection</t>
  </si>
  <si>
    <t>['sql', 'nosql', 'python', 'java', 'shell', 'aws', 'redshift', 'bigquery', 'gcp', 'kafka', 'spark']</t>
  </si>
  <si>
    <t>{'cloud': ['aws', 'redshift', 'bigquery', 'gcp'], 'libraries': ['kafka', 'spark'], 'programming': ['sql', 'nosql', 'python', 'java', 'shell']}</t>
  </si>
  <si>
    <t>['scala', 'python', 'sql', 'hadoop', 'spark', 'power bi']</t>
  </si>
  <si>
    <t>{'analyst_tools': ['power bi'], 'libraries': ['hadoop', 'spark'], 'programming': ['scala', 'python', 'sql']}</t>
  </si>
  <si>
    <t>IT Partner Italia  sta cercando Data Scientist</t>
  </si>
  <si>
    <t>['sql', 'python', 'nosql', 'aws', 'gcp', 'kafka', 'spark', 'airflow', 'terraform', 'ansible', 'kubernetes']</t>
  </si>
  <si>
    <t>{'cloud': ['aws', 'gcp'], 'libraries': ['kafka', 'spark', 'airflow'], 'other': ['terraform', 'ansible', 'kubernetes'], 'programming': ['sql', 'python', 'nosql']}</t>
  </si>
  <si>
    <t>['sql', 'python', 'snowflake', 'kafka', 'airflow', 'git']</t>
  </si>
  <si>
    <t>{'cloud': ['snowflake'], 'libraries': ['kafka', 'airflow'], 'other': ['git'], 'programming': ['sql', 'python']}</t>
  </si>
  <si>
    <t>Software Quality Automation Engineer</t>
  </si>
  <si>
    <t>['sql', 'python', 'javascript', 'no-sql']</t>
  </si>
  <si>
    <t>{'programming': ['sql', 'python', 'javascript', 'no-sql']}</t>
  </si>
  <si>
    <t>Data Scientist with expertise in Machine LearningPython...</t>
  </si>
  <si>
    <t>['python', 'css', 'javascript', 'flask']</t>
  </si>
  <si>
    <t>{'programming': ['python', 'css', 'javascript'], 'webframeworks': ['flask']}</t>
  </si>
  <si>
    <t>Software Engineer SAP</t>
  </si>
  <si>
    <t>Data Engineer - Remote (Healthcare and HR), Binangonan</t>
  </si>
  <si>
    <t>['sql', 'nosql', 'aws', 'snowflake', 'kafka', 'github', 'git']</t>
  </si>
  <si>
    <t>{'cloud': ['aws', 'snowflake'], 'libraries': ['kafka'], 'other': ['github', 'git'], 'programming': ['sql', 'nosql']}</t>
  </si>
  <si>
    <t>MCVO Talent Outsourcing Services</t>
  </si>
  <si>
    <t>JUNIOR DATA ANALYST Rif. Annuncio G.JDA.PG</t>
  </si>
  <si>
    <t>R1 Group</t>
  </si>
  <si>
    <t>['sql', 'sas', 'sas', 'python', 'powerpoint', 'word', 'visio']</t>
  </si>
  <si>
    <t>{'analyst_tools': ['sas', 'powerpoint', 'word', 'visio'], 'programming': ['sql', 'sas', 'python']}</t>
  </si>
  <si>
    <t>Data Engineer (JR100123)</t>
  </si>
  <si>
    <t>['sql', 'nosql', 'java', 'python', 'scala', 'c#', 'go', 'kafka', 'spark', 'spring', 'node']</t>
  </si>
  <si>
    <t>{'libraries': ['kafka', 'spark', 'spring'], 'programming': ['sql', 'nosql', 'java', 'python', 'scala', 'c#', 'go'], 'webframeworks': ['node']}</t>
  </si>
  <si>
    <t>['python', 'gcp', 'airflow', 'kafka', 'linux', 'flow']</t>
  </si>
  <si>
    <t>{'cloud': ['gcp'], 'libraries': ['airflow', 'kafka'], 'os': ['linux'], 'other': ['flow'], 'programming': ['python']}</t>
  </si>
  <si>
    <t>Kubernetes Support Engineer</t>
  </si>
  <si>
    <t>Analyst office role – 數據分析 – Degree Holder (18-20K)</t>
  </si>
  <si>
    <t>['go', 'shell', 'azure']</t>
  </si>
  <si>
    <t>{'cloud': ['azure'], 'programming': ['go', 'shell']}</t>
  </si>
  <si>
    <t>Insights &amp; Analytics Manager, Data &amp; Analytics NA</t>
  </si>
  <si>
    <t>Stage Data Scientist NLP. Job in Paris Cambridge Careers</t>
  </si>
  <si>
    <t>SQL &amp; Python (Data Engineer)</t>
  </si>
  <si>
    <t>Aroha Technologies</t>
  </si>
  <si>
    <t>Data Science Manager (Open to all EU)</t>
  </si>
  <si>
    <t>Vice President, Data Science- Systems Engineering</t>
  </si>
  <si>
    <t>['python', 'go', 'pytorch', 'tensorflow', 'git']</t>
  </si>
  <si>
    <t>{'libraries': ['pytorch', 'tensorflow'], 'other': ['git'], 'programming': ['python', 'go']}</t>
  </si>
  <si>
    <t>Digital Marketing Specialist (Paid Ads &amp; Data Analyst)</t>
  </si>
  <si>
    <t>Darcey Flowers</t>
  </si>
  <si>
    <t>SENIOR INVESTMENT DATA  ANALYST</t>
  </si>
  <si>
    <t>Data engineer: GCP pySpark 5 ans d’expériences, (pur data...</t>
  </si>
  <si>
    <t>[13/11/2023] Data Scientist Python-Machine Learning en alternance</t>
  </si>
  <si>
    <t>Twycross, Atherstone, UK</t>
  </si>
  <si>
    <t>['visual basic', 'python', 'github', 'jira']</t>
  </si>
  <si>
    <t>{'async': ['jira'], 'other': ['github'], 'programming': ['visual basic', 'python']}</t>
  </si>
  <si>
    <t>Data Scientist Wanted to Build Trend Characteristics Model</t>
  </si>
  <si>
    <t>via Create An Account - Upwork</t>
  </si>
  <si>
    <t>Data Scientist, Epidemiologe - Datenmanagement, Biometrie (m/w/d)</t>
  </si>
  <si>
    <t>Student Engineer for Artificial Intelligence Team</t>
  </si>
  <si>
    <t>['python', 'r', 'aws', 'databricks', 'gcp', 'pyspark', 'spark', 'excel', 'atlassian', 'jira', 'microsoft teams']</t>
  </si>
  <si>
    <t>{'analyst_tools': ['excel'], 'async': ['jira'], 'cloud': ['aws', 'databricks', 'gcp'], 'libraries': ['pyspark', 'spark'], 'other': ['atlassian'], 'programming': ['python', 'r'], 'sync': ['microsoft teams']}</t>
  </si>
  <si>
    <t>Armée de l’air et de l’espace</t>
  </si>
  <si>
    <t>Data Scientist - Manager - Agent Product</t>
  </si>
  <si>
    <t>Data Engineer (DATABRICKS, PYTHON, SPARK)</t>
  </si>
  <si>
    <t>CDI - Auditeur Interne - Data Analyst F/H</t>
  </si>
  <si>
    <t>Lure, France</t>
  </si>
  <si>
    <t>['vba', 'sql', 'excel', 'powerpoint', 'qlik', 'alteryx', 'tableau']</t>
  </si>
  <si>
    <t>{'analyst_tools': ['excel', 'powerpoint', 'qlik', 'alteryx', 'tableau'], 'programming': ['vba', 'sql']}</t>
  </si>
  <si>
    <t>GCP Data Engineer Backend –MGR Yuri Brovman</t>
  </si>
  <si>
    <t>Data Scientist Job in Multiple locations at IBU Consulting</t>
  </si>
  <si>
    <t>Gurugram, Haryana, India   (+2 others)</t>
  </si>
  <si>
    <t>Data Scientist (Maternity Cover)</t>
  </si>
  <si>
    <t>Dataiku Data Scientist</t>
  </si>
  <si>
    <t>['python', 'r', 'matlab', 'pyspark', 'numpy', 'spark']</t>
  </si>
  <si>
    <t>{'libraries': ['pyspark', 'numpy', 'spark'], 'programming': ['python', 'r', 'matlab']}</t>
  </si>
  <si>
    <t>Warehouse Engineer II</t>
  </si>
  <si>
    <t>Data Engineer Python/airflow (IT) / Freelance</t>
  </si>
  <si>
    <t>AIML - Data Engineer, AIML Data</t>
  </si>
  <si>
    <t>Mission Data Engineer (IT) / Freelance</t>
  </si>
  <si>
    <t>Unfolded</t>
  </si>
  <si>
    <t>Stage - Sancare - Data Engineer H/F</t>
  </si>
  <si>
    <t>['python', 'sql', 'vue', 'linux', 'git']</t>
  </si>
  <si>
    <t>{'os': ['linux'], 'other': ['git'], 'programming': ['python', 'sql'], 'webframeworks': ['vue']}</t>
  </si>
  <si>
    <t>Auriga - Data Scientist - Python/Data Mining</t>
  </si>
  <si>
    <t>Auriga IT Consulting Pvt Ltd</t>
  </si>
  <si>
    <t>['python', 'aws', 'snowflake', 'numpy', 'pandas', 'matplotlib', 'seaborn', 'tensorflow', 'pytorch', 'spark', 'flask', 'django', 'fastapi']</t>
  </si>
  <si>
    <t>{'cloud': ['aws', 'snowflake'], 'libraries': ['numpy', 'pandas', 'matplotlib', 'seaborn', 'tensorflow', 'pytorch', 'spark'], 'programming': ['python'], 'webframeworks': ['flask', 'django', 'fastapi']}</t>
  </si>
  <si>
    <t>Data Engineer Cloud– GCP F/H</t>
  </si>
  <si>
    <t>Analyst_in Energy Trading (w/m/d)</t>
  </si>
  <si>
    <t>Data Analyst - CRM (รัชดา, WFH)</t>
  </si>
  <si>
    <t>Lead Data Analyst and Platform System Support, Vice President - Hybrid</t>
  </si>
  <si>
    <t>['sql', 'python', 'ssis', 'cognos', 'tableau']</t>
  </si>
  <si>
    <t>{'analyst_tools': ['ssis', 'cognos', 'tableau'], 'programming': ['sql', 'python']}</t>
  </si>
  <si>
    <t>['java', 'scala', 'pyspark', 'spark']</t>
  </si>
  <si>
    <t>{'libraries': ['pyspark', 'spark'], 'programming': ['java', 'scala']}</t>
  </si>
  <si>
    <t>PhonePe Recruitment 2023 - Work From Home - Senior Data Analyst Post</t>
  </si>
  <si>
    <t>Equity Research Data Strategy - Data Scientist</t>
  </si>
  <si>
    <t>['python', 'sql', 'aws', 'databricks', 'pandas', 'spark', 'atlassian', 'bitbucket', 'jira', 'confluence']</t>
  </si>
  <si>
    <t>{'async': ['jira', 'confluence'], 'cloud': ['aws', 'databricks'], 'libraries': ['pandas', 'spark'], 'other': ['atlassian', 'bitbucket'], 'programming': ['python', 'sql']}</t>
  </si>
  <si>
    <t>Engineer Data - ADAS</t>
  </si>
  <si>
    <t>Inside Pre-Sales Data Science</t>
  </si>
  <si>
    <t>Data scientist H/F. Job in Ivry-sur-Seine Cambridge Careers</t>
  </si>
  <si>
    <t>TERAKOYA Academia Inc.</t>
  </si>
  <si>
    <t>Lead Data System Engineer</t>
  </si>
  <si>
    <t>Data Analyst / Data Scientist (m/w/d). Job in Hannover NBC4i Jobs</t>
  </si>
  <si>
    <t>Data Engineer (Mid Tier)</t>
  </si>
  <si>
    <t>['python', 'sql', 'nosql', 'spark', 'tableau']</t>
  </si>
  <si>
    <t>{'analyst_tools': ['tableau'], 'libraries': ['spark'], 'programming': ['python', 'sql', 'nosql']}</t>
  </si>
  <si>
    <t>Big Data Engineer (Azure)</t>
  </si>
  <si>
    <t>['python', 'scala', 'sql', 'azure', 'databricks', 'spark', 'git', 'github']</t>
  </si>
  <si>
    <t>{'cloud': ['azure', 'databricks'], 'libraries': ['spark'], 'other': ['git', 'github'], 'programming': ['python', 'scala', 'sql']}</t>
  </si>
  <si>
    <t>Napo</t>
  </si>
  <si>
    <t>Senior Manager, Analytics, Digital Ordering</t>
  </si>
  <si>
    <t>Online-Business Data-Analyst</t>
  </si>
  <si>
    <t>Senior Business Analyst - Data Recovery</t>
  </si>
  <si>
    <t>Senior/Principal Backend Software Engineer - Data Platform</t>
  </si>
  <si>
    <t>Grand Rapids, MI  (+1 other)</t>
  </si>
  <si>
    <t>['go', 'sql', 'python', 'gcp', 'spark', 'airflow', 'kafka', 'docker', 'kubernetes']</t>
  </si>
  <si>
    <t>{'cloud': ['gcp'], 'libraries': ['spark', 'airflow', 'kafka'], 'other': ['docker', 'kubernetes'], 'programming': ['go', 'sql', 'python']}</t>
  </si>
  <si>
    <t>Data Engineer (m/w/d) (ERGOAG03343)</t>
  </si>
  <si>
    <t>Senior Manager, Data Planning &amp; Analysis (Analyst)</t>
  </si>
  <si>
    <t>StartSteps</t>
  </si>
  <si>
    <t>DATA ENGINEER - LEADING HEDGE FUND - LONDON</t>
  </si>
  <si>
    <t>Experienced Quality Systems Specialist – Data Insights Analyst and...</t>
  </si>
  <si>
    <t>['c#', 'sql', 'word', 'excel', 'powerpoint', 'tableau']</t>
  </si>
  <si>
    <t>{'analyst_tools': ['word', 'excel', 'powerpoint', 'tableau'], 'programming': ['c#', 'sql']}</t>
  </si>
  <si>
    <t>LodgIQ</t>
  </si>
  <si>
    <t>['mongodb', 'mongodb', 'python', 'aws', 'numpy', 'pandas', 'matplotlib', 'scikit-learn']</t>
  </si>
  <si>
    <t>{'cloud': ['aws'], 'databases': ['mongodb'], 'libraries': ['numpy', 'pandas', 'matplotlib', 'scikit-learn'], 'programming': ['mongodb', 'python']}</t>
  </si>
  <si>
    <t>['r', 'python', 'sql', 'java', 'html', 'sql server', 'oracle', 'spss']</t>
  </si>
  <si>
    <t>{'analyst_tools': ['spss'], 'cloud': ['oracle'], 'databases': ['sql server'], 'programming': ['r', 'python', 'sql', 'java', 'html']}</t>
  </si>
  <si>
    <t>Sr. Data Scientist, Video Content Research</t>
  </si>
  <si>
    <t>AI/Data Science Engineer II 12 month contract.</t>
  </si>
  <si>
    <t>.Net Software Engineer Mix</t>
  </si>
  <si>
    <t>['sql', 'typescript', 'sql server']</t>
  </si>
  <si>
    <t>{'databases': ['sql server'], 'programming': ['sql', 'typescript']}</t>
  </si>
  <si>
    <t>Publicis Media - Senior Analytics Engineer (m/f/d) - Berlin</t>
  </si>
  <si>
    <t>['sql', 'databricks', 'azure', 'spark', 'cognos']</t>
  </si>
  <si>
    <t>{'analyst_tools': ['cognos'], 'cloud': ['databricks', 'azure'], 'libraries': ['spark'], 'programming': ['sql']}</t>
  </si>
  <si>
    <t>IBM API Connect Data Power Developer and Admin</t>
  </si>
  <si>
    <t>Infoniz Technologies Pvt Ltd.</t>
  </si>
  <si>
    <t>['java', 'python', 'aws', 'azure', 'gcp', 'node.js', 'kubernetes']</t>
  </si>
  <si>
    <t>{'cloud': ['aws', 'azure', 'gcp'], 'other': ['kubernetes'], 'programming': ['java', 'python'], 'webframeworks': ['node.js']}</t>
  </si>
  <si>
    <t>['sql', 'python', 'shell', 'aws', 'snowflake', 'spark', 'hadoop', 'kafka']</t>
  </si>
  <si>
    <t>{'cloud': ['aws', 'snowflake'], 'libraries': ['spark', 'hadoop', 'kafka'], 'programming': ['sql', 'python', 'shell']}</t>
  </si>
  <si>
    <t>Master Data Management, MDM Analyst (m/f/d)</t>
  </si>
  <si>
    <t>Senior Cloud Data Engineer - GBP70,000</t>
  </si>
  <si>
    <t>TTBP, Texas Indigenous Communities Genetic Data Bank RSRCH</t>
  </si>
  <si>
    <t>Waelder, TX</t>
  </si>
  <si>
    <t>Area Manager Asset Protection - All DC/FC - Nextgen</t>
  </si>
  <si>
    <t>Data Analyst (International Consultant) to oversee the...</t>
  </si>
  <si>
    <t>['r', 'c', 'assembly', 'spss', 'zoom']</t>
  </si>
  <si>
    <t>{'analyst_tools': ['spss'], 'programming': ['r', 'c', 'assembly'], 'sync': ['zoom']}</t>
  </si>
  <si>
    <t>Datascientist til dansk fintech</t>
  </si>
  <si>
    <t>GoLoan AS</t>
  </si>
  <si>
    <t>Farmwiseai Pvt Ltd</t>
  </si>
  <si>
    <t>Canonical sta cercando Senior Software Engineer Remote</t>
  </si>
  <si>
    <t>Sr Analyst, Data Analytics (Remote)</t>
  </si>
  <si>
    <t>AI Data Quality Analyst Trainer</t>
  </si>
  <si>
    <t>Fawry Microfinance</t>
  </si>
  <si>
    <t>Senior Manager: Product Authentication and Data Analytics Business...</t>
  </si>
  <si>
    <t>['python', 'sql', 'scikit-learn', 'power bi', 'excel', 'powerpoint', 'flow']</t>
  </si>
  <si>
    <t>{'analyst_tools': ['power bi', 'excel', 'powerpoint'], 'libraries': ['scikit-learn'], 'other': ['flow'], 'programming': ['python', 'sql']}</t>
  </si>
  <si>
    <t>Web Analyst Nutzerverhalten (E-Commerce) in Kirchentellinsfurt (m/w/d)</t>
  </si>
  <si>
    <t>GOG Analytics IT Solutions INC</t>
  </si>
  <si>
    <t>Lead Data Scientist with a Leading Payment Organisation</t>
  </si>
  <si>
    <t>Data Scientist/ Wharton Graduate Student Affairs</t>
  </si>
  <si>
    <t>University Of Pennsylvania</t>
  </si>
  <si>
    <t>Product Analyst, Clinical Outcomes</t>
  </si>
  <si>
    <t>Velocity FinCrime Solutions Suite</t>
  </si>
  <si>
    <t>['python', 'java', 'c#', 'sql', 'spark', 'hadoop', 'matplotlib', 'tableau']</t>
  </si>
  <si>
    <t>{'analyst_tools': ['tableau'], 'libraries': ['spark', 'hadoop', 'matplotlib'], 'programming': ['python', 'java', 'c#', 'sql']}</t>
  </si>
  <si>
    <t>MODELE ITM AI - DATA SCIENTIST H/F</t>
  </si>
  <si>
    <t>Salesforce Data Engineer on Contract to hire basis</t>
  </si>
  <si>
    <t>vSecureLabs</t>
  </si>
  <si>
    <t>['python', 'sql', 'nosql', 'sql server', 'postgresql', 'oracle', 'vue']</t>
  </si>
  <si>
    <t>{'cloud': ['oracle'], 'databases': ['sql server', 'postgresql'], 'programming': ['python', 'sql', 'nosql'], 'webframeworks': ['vue']}</t>
  </si>
  <si>
    <t>Consultant(e) DevOps Engineer</t>
  </si>
  <si>
    <t>Data Engineer o Data Scientist</t>
  </si>
  <si>
    <t>Senior Product Analyst - Goal Based Shopping (all genders)</t>
  </si>
  <si>
    <t>SOAR Engineer</t>
  </si>
  <si>
    <t>Reports &amp; Data Analyst |Power BI &amp; Python</t>
  </si>
  <si>
    <t>['python', 'r', 'power bi', 'github']</t>
  </si>
  <si>
    <t>{'analyst_tools': ['power bi'], 'other': ['github'], 'programming': ['python', 'r']}</t>
  </si>
  <si>
    <t>Principal Data Science Engineer (ZG071305)</t>
  </si>
  <si>
    <t>Principal Finance Analyst, AI/ML</t>
  </si>
  <si>
    <t>Data Scientist (ASL)</t>
  </si>
  <si>
    <t>Brookfield</t>
  </si>
  <si>
    <t>AXA Avanssur SA Oddział II w Polsce</t>
  </si>
  <si>
    <t>Getec Energie</t>
  </si>
  <si>
    <t>Contlo</t>
  </si>
  <si>
    <t>Friesland Campina</t>
  </si>
  <si>
    <t>Xelpmoc Design and Tech Limited</t>
  </si>
  <si>
    <t>['python', 'pytorch', 'tensorflow', 'hugging face', 'numpy', 'pandas', 'matplotlib', 'seaborn', 'plotly', 'github']</t>
  </si>
  <si>
    <t>{'libraries': ['pytorch', 'tensorflow', 'hugging face', 'numpy', 'pandas', 'matplotlib', 'seaborn', 'plotly'], 'other': ['github'], 'programming': ['python']}</t>
  </si>
  <si>
    <t>Data Engineer (VK Музыка)</t>
  </si>
  <si>
    <t>Work From Home Talent Data Analytics  Ref. 1028E</t>
  </si>
  <si>
    <t>(Junior) Controller/Data Analyst (m/w/d)</t>
  </si>
  <si>
    <t>TASCHEN GmbH</t>
  </si>
  <si>
    <t>Senior Engineer -Facilities Projects</t>
  </si>
  <si>
    <t>Senior Data Scientist (H/F) - 75 + remote (IT) / Freelance</t>
  </si>
  <si>
    <t>Master Data Analyst - with a strong coordinator gene</t>
  </si>
  <si>
    <t>Data Engineer Intermediate/Senior_Cloudera (ROMA)</t>
  </si>
  <si>
    <t>Data Analytics/Performance analysis</t>
  </si>
  <si>
    <t>wwwuumenergyOdotin</t>
  </si>
  <si>
    <t>Data analyst (junior)</t>
  </si>
  <si>
    <t>Биггико</t>
  </si>
  <si>
    <t>['sheets', 'excel', 'tableau', 'notion', 'trello']</t>
  </si>
  <si>
    <t>{'analyst_tools': ['sheets', 'excel', 'tableau'], 'async': ['notion', 'trello']}</t>
  </si>
  <si>
    <t>Udaan Consultants</t>
  </si>
  <si>
    <t>Senior Analyst, Research Data And Reporting</t>
  </si>
  <si>
    <t>Griffith University Employees, Location, Alumni</t>
  </si>
  <si>
    <t>QPoint Technologies</t>
  </si>
  <si>
    <t>['python', 'sql', 'postgresql', 'azure', 'hadoop', 'git']</t>
  </si>
  <si>
    <t>{'cloud': ['azure'], 'databases': ['postgresql'], 'libraries': ['hadoop'], 'other': ['git'], 'programming': ['python', 'sql']}</t>
  </si>
  <si>
    <t>Work-From-Home: Online Data Analyst - Germany</t>
  </si>
  <si>
    <t>Dreieich, Germany   (+2 others)</t>
  </si>
  <si>
    <t>Make to Deliver Analyst</t>
  </si>
  <si>
    <t>DATA Analyst SAP Analytics Cloud H/F</t>
  </si>
  <si>
    <t>Crémieu, France</t>
  </si>
  <si>
    <t>['crystal', 'sql', 'oracle', 'ssis', 'power bi']</t>
  </si>
  <si>
    <t>{'analyst_tools': ['ssis', 'power bi'], 'cloud': ['oracle'], 'programming': ['crystal', 'sql']}</t>
  </si>
  <si>
    <t>IT System Engineer-BIG Data Platform</t>
  </si>
  <si>
    <t>Business Analyst, Planning</t>
  </si>
  <si>
    <t>Data Science and Machine Learning Engineer Lead</t>
  </si>
  <si>
    <t>Total eBiz Solutions Pte. Ltd</t>
  </si>
  <si>
    <t>['python', 'java', 'gcp', 'aws', 'azure', 'airflow', 'kafka', 'microstrategy', 'looker', 'tableau', 'power bi', 'terraform']</t>
  </si>
  <si>
    <t>{'analyst_tools': ['microstrategy', 'looker', 'tableau', 'power bi'], 'cloud': ['gcp', 'aws', 'azure'], 'libraries': ['airflow', 'kafka'], 'other': ['terraform'], 'programming': ['python', 'java']}</t>
  </si>
  <si>
    <t>Ведущий data-инженер / Специалист по обработке и анализу данных</t>
  </si>
  <si>
    <t>ФармХаб</t>
  </si>
  <si>
    <t>Data Engineer từ 3 năm kinh nghiệm (Global Market)</t>
  </si>
  <si>
    <t>ML Engineer I</t>
  </si>
  <si>
    <t>['sql', 'mongo', 'python', 'scala', 'snowflake', 'azure', 'aws', 'hadoop', 'spark', 'git']</t>
  </si>
  <si>
    <t>{'cloud': ['snowflake', 'azure', 'aws'], 'libraries': ['hadoop', 'spark'], 'other': ['git'], 'programming': ['sql', 'mongo', 'python', 'scala']}</t>
  </si>
  <si>
    <t>Harjai Computers</t>
  </si>
  <si>
    <t>['python', 'scala', 'powershell', 'databricks', 'azure', 'spark', 'pyspark']</t>
  </si>
  <si>
    <t>{'cloud': ['databricks', 'azure'], 'libraries': ['spark', 'pyspark'], 'programming': ['python', 'scala', 'powershell']}</t>
  </si>
  <si>
    <t>Manpower Malaysia</t>
  </si>
  <si>
    <t>Technical Business Analyst - Data Management @ ING Hubs RO</t>
  </si>
  <si>
    <t>['sql', 'db2', 'aws', 'oracle']</t>
  </si>
  <si>
    <t>{'cloud': ['aws', 'oracle'], 'databases': ['db2'], 'programming': ['sql']}</t>
  </si>
  <si>
    <t>Senior Data Engineer (on-premise)</t>
  </si>
  <si>
    <t>['sql', 'python', 'db2', 'azure', 'databricks', 'airflow', 'pyspark', 'github', 'jenkins']</t>
  </si>
  <si>
    <t>{'cloud': ['azure', 'databricks'], 'databases': ['db2'], 'libraries': ['airflow', 'pyspark'], 'other': ['github', 'jenkins'], 'programming': ['sql', 'python']}</t>
  </si>
  <si>
    <t>Sr. Engineer (Data Distributions)</t>
  </si>
  <si>
    <t>['python', 'sql', 'shell', 'aws', 'bigquery', 'terraform']</t>
  </si>
  <si>
    <t>{'cloud': ['aws', 'bigquery'], 'other': ['terraform'], 'programming': ['python', 'sql', 'shell']}</t>
  </si>
  <si>
    <t>IDP</t>
  </si>
  <si>
    <t>['python', 'sql', 'aws', 'azure', 'pandas', 'numpy', 'tensorflow', 'pytorch', 'scikit-learn', 'matplotlib', 'seaborn', 'plotly', 'hadoop', 'spark', 'excel', 'git']</t>
  </si>
  <si>
    <t>{'analyst_tools': ['excel'], 'cloud': ['aws', 'azure'], 'libraries': ['pandas', 'numpy', 'tensorflow', 'pytorch', 'scikit-learn', 'matplotlib', 'seaborn', 'plotly', 'hadoop', 'spark'], 'other': ['git'], 'programming': ['python', 'sql']}</t>
  </si>
  <si>
    <t>Rum, Hungary</t>
  </si>
  <si>
    <t>Research Assistant &amp; Machine Learning Expert</t>
  </si>
  <si>
    <t>KineMo</t>
  </si>
  <si>
    <t>Senior Applied Scientist, EU ATS Science and Tech</t>
  </si>
  <si>
    <t>Ingénieur en Data Engineering H/F</t>
  </si>
  <si>
    <t>Business Data analyst trainee for consumer analytics</t>
  </si>
  <si>
    <t>Techspot</t>
  </si>
  <si>
    <t>Credit Risk Digital Transformation Senior Business / Data Analyst</t>
  </si>
  <si>
    <t>Fullstack Data Scientist (NLP/LLM)</t>
  </si>
  <si>
    <t>akirolabs</t>
  </si>
  <si>
    <t>['python', 'sql', 'java', 'pandas', 'numpy', 'tensorflow', 'pytorch', 'scikit-learn', 'react', 'github']</t>
  </si>
  <si>
    <t>{'libraries': ['pandas', 'numpy', 'tensorflow', 'pytorch', 'scikit-learn', 'react'], 'other': ['github'], 'programming': ['python', 'sql', 'java']}</t>
  </si>
  <si>
    <t>Homewood, AL</t>
  </si>
  <si>
    <t>Data Analyst (German &amp; English Language) - Remote</t>
  </si>
  <si>
    <t>Data Scientist / GIS - Managing Consultant</t>
  </si>
  <si>
    <t>Custom Ink , LLC</t>
  </si>
  <si>
    <t>Business Analyst - Stage fin d'étude - Paris - Retail/Tech</t>
  </si>
  <si>
    <t>Data Steward Business Analyst HYBRID</t>
  </si>
  <si>
    <t>Champion Europe</t>
  </si>
  <si>
    <t>Data Science PPT Content Creator</t>
  </si>
  <si>
    <t>Functioneel Analyst Microsoft Dynamics 365</t>
  </si>
  <si>
    <t>Corporate Governance Operations Analyst - Japanese Language Specialist</t>
  </si>
  <si>
    <t>['sql', 'mongo', 'python', 'sql server', 'oracle', 'power bi']</t>
  </si>
  <si>
    <t>{'analyst_tools': ['power bi'], 'cloud': ['oracle'], 'databases': ['sql server'], 'programming': ['sql', 'mongo', 'python']}</t>
  </si>
  <si>
    <t>['python', 'aws', 'ibm cloud', 'pandas', 'scikit-learn', 'pyspark']</t>
  </si>
  <si>
    <t>{'cloud': ['aws', 'ibm cloud'], 'libraries': ['pandas', 'scikit-learn', 'pyspark'], 'programming': ['python']}</t>
  </si>
  <si>
    <t>Officer (C09) - Reference Data Mgmt Analyst 1 - EMEA (Hybrid) ROHQ...</t>
  </si>
  <si>
    <t>Business Analyst, Customer care</t>
  </si>
  <si>
    <t>['hadoop', 'alteryx', 'tableau', 'ringcentral']</t>
  </si>
  <si>
    <t>{'analyst_tools': ['alteryx', 'tableau'], 'libraries': ['hadoop'], 'sync': ['ringcentral']}</t>
  </si>
  <si>
    <t>Data Analyst &gt; Conservative America First Political Organization</t>
  </si>
  <si>
    <t>Restoration of America</t>
  </si>
  <si>
    <t>['sql', 'python', 'elasticsearch', 'azure', 'phoenix', 'tableau', 'excel']</t>
  </si>
  <si>
    <t>{'analyst_tools': ['tableau', 'excel'], 'cloud': ['azure'], 'databases': ['elasticsearch'], 'programming': ['sql', 'python'], 'webframeworks': ['phoenix']}</t>
  </si>
  <si>
    <t>Senior Web and Data Analyst</t>
  </si>
  <si>
    <t>Expertise LLC</t>
  </si>
  <si>
    <t>Senior Data Analyst/Scientist | South Birmingham | To £65k</t>
  </si>
  <si>
    <t>Senior Support Engineer, Identity</t>
  </si>
  <si>
    <t>['powershell', 'azure', 'vmware', 'aws', 'windows', 'linux']</t>
  </si>
  <si>
    <t>{'cloud': ['azure', 'vmware', 'aws'], 'os': ['windows', 'linux'], 'programming': ['powershell']}</t>
  </si>
  <si>
    <t>Senior Data Engineer with AWS (REF -G1775)</t>
  </si>
  <si>
    <t>Data Analyst Solution Consultant</t>
  </si>
  <si>
    <t>['python', 'numpy', 'pandas', 'opencv', 'scikit-learn', 'pytorch', 'tensorflow', 'unix', 'linux', 'git']</t>
  </si>
  <si>
    <t>{'libraries': ['numpy', 'pandas', 'opencv', 'scikit-learn', 'pytorch', 'tensorflow'], 'os': ['unix', 'linux'], 'other': ['git'], 'programming': ['python']}</t>
  </si>
  <si>
    <t>Experienced Java Backend Engineer, Data Platform</t>
  </si>
  <si>
    <t>Data Engineer - Smart Logistics</t>
  </si>
  <si>
    <t>['nosql', 'sql', 'sas', 'sas', 'python', 'azure', 'aws', 'hadoop', 'spark', 'kafka', 'word']</t>
  </si>
  <si>
    <t>{'analyst_tools': ['sas', 'word'], 'cloud': ['azure', 'aws'], 'libraries': ['hadoop', 'spark', 'kafka'], 'programming': ['nosql', 'sql', 'sas', 'python']}</t>
  </si>
  <si>
    <t>['python', 'r', 'sql', 'gcp', 'tensorflow', 'keras', 'pytorch', 'scikit-learn']</t>
  </si>
  <si>
    <t>{'cloud': ['gcp'], 'libraries': ['tensorflow', 'keras', 'pytorch', 'scikit-learn'], 'programming': ['python', 'r', 'sql']}</t>
  </si>
  <si>
    <t>Business Process Data Analyst - USA Visa Sponsorship Jobs</t>
  </si>
  <si>
    <t>Data Scientist (GPS &amp; Geo experience) H/F (IT) / Freelance</t>
  </si>
  <si>
    <t>Manager, Marketing Data Science</t>
  </si>
  <si>
    <t>Game-Fi Data Analytics</t>
  </si>
  <si>
    <t>['python', 'r', 'sql', 'java', 'aws', 'azure', 'tableau', 'power bi']</t>
  </si>
  <si>
    <t>{'analyst_tools': ['tableau', 'power bi'], 'cloud': ['aws', 'azure'], 'programming': ['python', 'r', 'sql', 'java']}</t>
  </si>
  <si>
    <t>Data Scientist - 4497</t>
  </si>
  <si>
    <t>Social Intelligence Analyst Jobs in Dubai</t>
  </si>
  <si>
    <t>Business Analyst, Regulatory Reporting</t>
  </si>
  <si>
    <t>Sr. Data Scientist, Predictive Maintenance</t>
  </si>
  <si>
    <t>['scala', 'sql', 'python', 'java', 'pyspark', 'spark', 'tableau']</t>
  </si>
  <si>
    <t>{'analyst_tools': ['tableau'], 'libraries': ['pyspark', 'spark'], 'programming': ['scala', 'sql', 'python', 'java']}</t>
  </si>
  <si>
    <t>Intelligent Steps</t>
  </si>
  <si>
    <t>['python', 'sql', 'java', 'scala', 'azure', 'databricks', 'spark', 'pyspark']</t>
  </si>
  <si>
    <t>{'cloud': ['azure', 'databricks'], 'libraries': ['spark', 'pyspark'], 'programming': ['python', 'sql', 'java', 'scala']}</t>
  </si>
  <si>
    <t>UniversityBox Agency</t>
  </si>
  <si>
    <t>['sql', 't-sql', 'python', 'php', 'mysql', 'azure', 'spark']</t>
  </si>
  <si>
    <t>{'cloud': ['azure'], 'databases': ['mysql'], 'libraries': ['spark'], 'programming': ['sql', 't-sql', 'python', 'php']}</t>
  </si>
  <si>
    <t>Quality Improvement Analyst - (Full Time Day shift)</t>
  </si>
  <si>
    <t>['word', 'outlook', 'sharepoint', 'excel', 'powerpoint', 'visio']</t>
  </si>
  <si>
    <t>{'analyst_tools': ['word', 'outlook', 'sharepoint', 'excel', 'powerpoint', 'visio']}</t>
  </si>
  <si>
    <t>Scenarium AI</t>
  </si>
  <si>
    <t>Business Intelligence Analyst m/f/t</t>
  </si>
  <si>
    <t>BuyRentKenya</t>
  </si>
  <si>
    <t>Staff Applied Machine Learning Scientist</t>
  </si>
  <si>
    <t>Sydney CBD   Senior Data Analyst</t>
  </si>
  <si>
    <t>['sql', 'python', 'sql server', 'databricks', 'tableau', 'power bi']</t>
  </si>
  <si>
    <t>{'analyst_tools': ['tableau', 'power bi'], 'cloud': ['databricks'], 'databases': ['sql server'], 'programming': ['sql', 'python']}</t>
  </si>
  <si>
    <t>Lead Data Science Engineer- Full time</t>
  </si>
  <si>
    <t>Lecturer in Statistics and Data Science</t>
  </si>
  <si>
    <t>Brigham City, UT</t>
  </si>
  <si>
    <t>Data Scientist (m/w/d). Job in Detmold My Valley Jobs Today</t>
  </si>
  <si>
    <t>Data Analyst (SQL and Visualization)</t>
  </si>
  <si>
    <t>['sql', 'html', 'angular']</t>
  </si>
  <si>
    <t>{'programming': ['sql', 'html'], 'webframeworks': ['angular']}</t>
  </si>
  <si>
    <t>Data Scientist or Senior Data Scientist (Simulation)</t>
  </si>
  <si>
    <t>Wae</t>
  </si>
  <si>
    <t>Data Engineer (инженер данных)</t>
  </si>
  <si>
    <t>['tableau', 'power bi', 'looker', 'excel']</t>
  </si>
  <si>
    <t>{'analyst_tools': ['tableau', 'power bi', 'looker', 'excel']}</t>
  </si>
  <si>
    <t>Senior Analyst, CX data and analytics</t>
  </si>
  <si>
    <t>['python', 'r', 'sql', 'vba', 'alteryx', 'tableau']</t>
  </si>
  <si>
    <t>{'analyst_tools': ['alteryx', 'tableau'], 'programming': ['python', 'r', 'sql', 'vba']}</t>
  </si>
  <si>
    <t>Intermediate and Senior Full Stack Engineer C#</t>
  </si>
  <si>
    <t>['c#', 'sql', 'nosql', 'angular']</t>
  </si>
  <si>
    <t>{'programming': ['c#', 'sql', 'nosql'], 'webframeworks': ['angular']}</t>
  </si>
  <si>
    <t>You could call it Data Scientist. But we’re actually looking for a...</t>
  </si>
  <si>
    <t>Data Scientist (m/w/d) im Bereich Data Science / Software Engineering</t>
  </si>
  <si>
    <t>['python', 'matlab', 'git', 'docker']</t>
  </si>
  <si>
    <t>{'other': ['git', 'docker'], 'programming': ['python', 'matlab']}</t>
  </si>
  <si>
    <t>Analytics Platforms &amp; Processes Analyst</t>
  </si>
  <si>
    <t>Corporate Financial Data Analyst, Revenue &amp; Report</t>
  </si>
  <si>
    <t>M.i. Media</t>
  </si>
  <si>
    <t>['python', 'sql', 'javascript', 'r', 'looker', 'tableau', 'power bi', 'word']</t>
  </si>
  <si>
    <t>{'analyst_tools': ['looker', 'tableau', 'power bi', 'word'], 'programming': ['python', 'sql', 'javascript', 'r']}</t>
  </si>
  <si>
    <t>Data/Business Analyst (w/m/d) in der strategischen Auswertung</t>
  </si>
  <si>
    <t>['python', 'shell', 'spark', 'airflow', 'unix', 'kubernetes']</t>
  </si>
  <si>
    <t>{'libraries': ['spark', 'airflow'], 'os': ['unix'], 'other': ['kubernetes'], 'programming': ['python', 'shell']}</t>
  </si>
  <si>
    <t>Charles F Day &amp; Associates LLC</t>
  </si>
  <si>
    <t>2023 Intern- AI/ML Algorithm Software Engineer</t>
  </si>
  <si>
    <t>['python', 'javascript', 'electron']</t>
  </si>
  <si>
    <t>{'libraries': ['electron'], 'programming': ['python', 'javascript']}</t>
  </si>
  <si>
    <t>Medior Data Engineer Advanced Analytics</t>
  </si>
  <si>
    <t>Netvagas - (6980551021)</t>
  </si>
  <si>
    <t>['python', 'sql', 'aws', 'gcp', 'azure', 'redshift', 'snowflake']</t>
  </si>
  <si>
    <t>{'cloud': ['aws', 'gcp', 'azure', 'redshift', 'snowflake'], 'programming': ['python', 'sql']}</t>
  </si>
  <si>
    <t>['sql', 'python', 'r', 'scala', 'oracle', 'spark', 'pyspark']</t>
  </si>
  <si>
    <t>{'cloud': ['oracle'], 'libraries': ['spark', 'pyspark'], 'programming': ['sql', 'python', 'r', 'scala']}</t>
  </si>
  <si>
    <t>['python', 'postgresql', 'mysql', 'gcp', 'aws', 'azure', 'pyspark']</t>
  </si>
  <si>
    <t>{'cloud': ['gcp', 'aws', 'azure'], 'databases': ['postgresql', 'mysql'], 'libraries': ['pyspark'], 'programming': ['python']}</t>
  </si>
  <si>
    <t>Imaging Physics Data Analyst Full-time 1st Shift / Voorhees ...</t>
  </si>
  <si>
    <t>VIRTUA</t>
  </si>
  <si>
    <t>AWS Database Engineer</t>
  </si>
  <si>
    <t>['sql', 'powershell', 'go', 'sql server', 'dynamodb', 'redis', 'redshift', 'aws', 'git', 'jira']</t>
  </si>
  <si>
    <t>{'async': ['jira'], 'cloud': ['redshift', 'aws'], 'databases': ['sql server', 'dynamodb', 'redis'], 'other': ['git'], 'programming': ['sql', 'powershell', 'go']}</t>
  </si>
  <si>
    <t>Officer (C11) - Ref Data Mgt Intmd Analyst (Hybrid) ROHQ ...</t>
  </si>
  <si>
    <t>IT Business Intelligence Analyst in Vilnius</t>
  </si>
  <si>
    <t>Data Analyst - HEDIS/Stars-SQL</t>
  </si>
  <si>
    <t>Data Collections</t>
  </si>
  <si>
    <t>Wellmade Flooring</t>
  </si>
  <si>
    <t>Grid Aws</t>
  </si>
  <si>
    <t>MILLENNIUM CONCRETE TECHNOLOGIES PRIVET LIMITED</t>
  </si>
  <si>
    <t>['aws', 'gcp', 'bigquery', 'hadoop', 'spark', 'kafka']</t>
  </si>
  <si>
    <t>{'cloud': ['aws', 'gcp', 'bigquery'], 'libraries': ['hadoop', 'spark', 'kafka']}</t>
  </si>
  <si>
    <t>Continuous Improvement Data Analyst (KGN)</t>
  </si>
  <si>
    <t>Business Data Scientist job in Bangkok, Central, Thailand</t>
  </si>
  <si>
    <t>Senior Software Engineer - Data Platform (Remote)</t>
  </si>
  <si>
    <t>['oracle', 'excel', 'powerpoint', 'sap', 'unify']</t>
  </si>
  <si>
    <t>{'analyst_tools': ['excel', 'powerpoint', 'sap'], 'cloud': ['oracle'], 'sync': ['unify']}</t>
  </si>
  <si>
    <t>Data Scientist @ Red Bull Media House GmbH</t>
  </si>
  <si>
    <t>Engineering Manager, Machine Learning Foundations</t>
  </si>
  <si>
    <t>Stage - Contrôle de gestion / Data Analyst H/F</t>
  </si>
  <si>
    <t>['html', 'css', 'javascript', 'gdpr', 'excel']</t>
  </si>
  <si>
    <t>{'analyst_tools': ['excel'], 'libraries': ['gdpr'], 'programming': ['html', 'css', 'javascript']}</t>
  </si>
  <si>
    <t>Senior Software Engineer (Java Backend)</t>
  </si>
  <si>
    <t>['python', 'aws', 'gcp', 'azure', 'databricks', 'spark', 'airflow']</t>
  </si>
  <si>
    <t>{'cloud': ['aws', 'gcp', 'azure', 'databricks'], 'libraries': ['spark', 'airflow'], 'programming': ['python']}</t>
  </si>
  <si>
    <t>Business Intelligence Spezialist/in - Herzblutberater/in</t>
  </si>
  <si>
    <t>Data Engineer-UK</t>
  </si>
  <si>
    <t>['scala', 'postgresql', 'mysql', 'databricks', 'spark', 'kafka']</t>
  </si>
  <si>
    <t>{'cloud': ['databricks'], 'databases': ['postgresql', 'mysql'], 'libraries': ['spark', 'kafka'], 'programming': ['scala']}</t>
  </si>
  <si>
    <t>Data Engineer - Gdańsk</t>
  </si>
  <si>
    <t>['t-sql', 'sql', 'azure', 'ssis', 'sap', 'git']</t>
  </si>
  <si>
    <t>{'analyst_tools': ['ssis', 'sap'], 'cloud': ['azure'], 'other': ['git'], 'programming': ['t-sql', 'sql']}</t>
  </si>
  <si>
    <t>Business Analyst/COS Support - Senior</t>
  </si>
  <si>
    <t>DATA ENGINEER - FinTech (H/F)</t>
  </si>
  <si>
    <t>Renaud Prouveur</t>
  </si>
  <si>
    <t>['nosql', 'mongodb', 'mongodb', 'sql', 'python', 'cassandra', 'dynamodb', 'aws', 'redshift', 'hadoop', 'spark', 'airflow']</t>
  </si>
  <si>
    <t>{'cloud': ['aws', 'redshift'], 'databases': ['mongodb', 'cassandra', 'dynamodb'], 'libraries': ['hadoop', 'spark', 'airflow'], 'programming': ['nosql', 'mongodb', 'sql', 'python']}</t>
  </si>
  <si>
    <t>Lead Data Engineer/Developer</t>
  </si>
  <si>
    <t>['sql', 't-sql', 'mysql', 'oracle', 'ssis']</t>
  </si>
  <si>
    <t>{'analyst_tools': ['ssis'], 'cloud': ['oracle'], 'databases': ['mysql'], 'programming': ['sql', 't-sql']}</t>
  </si>
  <si>
    <t>Professional Analyst IT</t>
  </si>
  <si>
    <t>Quid Informatica Spa</t>
  </si>
  <si>
    <t>Data Analyst (Cloud FinOps) - Mercari</t>
  </si>
  <si>
    <t>Specialist Pricing &amp; Data Science (m/w/d)</t>
  </si>
  <si>
    <t>ARVAL Deutschland GmbH</t>
  </si>
  <si>
    <t>Compatio India</t>
  </si>
  <si>
    <t>Interim Machine Learning Engineer Azure</t>
  </si>
  <si>
    <t>Lecco, Province of Lecco, Italy</t>
  </si>
  <si>
    <t>Data Analytics Engineer(Contract)</t>
  </si>
  <si>
    <t>['java', 'kafka', 'spark', 'hadoop', 'docker', 'kubernetes']</t>
  </si>
  <si>
    <t>{'libraries': ['kafka', 'spark', 'hadoop'], 'other': ['docker', 'kubernetes'], 'programming': ['java']}</t>
  </si>
  <si>
    <t>Chief Natural Resource Scientist (Data Analyst)</t>
  </si>
  <si>
    <t>Mandera, Kenya</t>
  </si>
  <si>
    <t>Geospatial Data Engineer (remote, based in LATAM)</t>
  </si>
  <si>
    <t>Bom analyst</t>
  </si>
  <si>
    <t>['python', 'r', 'aws', 'azure', 'keras', 'tensorflow', 'docker', 'kubernetes']</t>
  </si>
  <si>
    <t>{'cloud': ['aws', 'azure'], 'libraries': ['keras', 'tensorflow'], 'other': ['docker', 'kubernetes'], 'programming': ['python', 'r']}</t>
  </si>
  <si>
    <t>Product Engineer I - Big Data</t>
  </si>
  <si>
    <t>['java', 'python', 'scala', 'aws', 'spark', 'hadoop', 'kafka', 'spring', 'airflow']</t>
  </si>
  <si>
    <t>{'cloud': ['aws'], 'libraries': ['spark', 'hadoop', 'kafka', 'spring', 'airflow'], 'programming': ['java', 'python', 'scala']}</t>
  </si>
  <si>
    <t>Lead Data Scientist-Digital Banking Kotak 811-Regional Sales</t>
  </si>
  <si>
    <t>['python', 'shell', 'sql', 'nosql', 'swift', 'neo4j', 'tensorflow', 'theano', 'pyspark', 'spark', 'git']</t>
  </si>
  <si>
    <t>{'databases': ['neo4j'], 'libraries': ['tensorflow', 'theano', 'pyspark', 'spark'], 'other': ['git'], 'programming': ['python', 'shell', 'sql', 'nosql', 'swift']}</t>
  </si>
  <si>
    <t>['sql', 'python', 'bash', 'groovy', 'aws', 'hadoop', 'spark', 'kafka', 'git']</t>
  </si>
  <si>
    <t>{'cloud': ['aws'], 'libraries': ['hadoop', 'spark', 'kafka'], 'other': ['git'], 'programming': ['sql', 'python', 'bash', 'groovy']}</t>
  </si>
  <si>
    <t>Algorithm Data Analyst - Temporary Position</t>
  </si>
  <si>
    <t>Senior Manager of Data Analytics - US - Remote | WFH</t>
  </si>
  <si>
    <t>['python', 'sql', 'aws', 'linux', 'tableau', 'bitbucket']</t>
  </si>
  <si>
    <t>{'analyst_tools': ['tableau'], 'cloud': ['aws'], 'os': ['linux'], 'other': ['bitbucket'], 'programming': ['python', 'sql']}</t>
  </si>
  <si>
    <t>It Data Analytics</t>
  </si>
  <si>
    <t>Research Analyst - POP</t>
  </si>
  <si>
    <t>['python', 'sas', 'sas', 'excel', 'tableau', 'power bi']</t>
  </si>
  <si>
    <t>{'analyst_tools': ['sas', 'excel', 'tableau', 'power bi'], 'programming': ['python', 'sas']}</t>
  </si>
  <si>
    <t>Research Associate/Fellow in Health Data Science</t>
  </si>
  <si>
    <t>The University of Nottingham</t>
  </si>
  <si>
    <t>Data Scientist registration available</t>
  </si>
  <si>
    <t>Senior Software engineer, Управление развития продуктов 1С</t>
  </si>
  <si>
    <t>MAGNUM</t>
  </si>
  <si>
    <t>['matlab', 'python', 'power bi']</t>
  </si>
  <si>
    <t>{'analyst_tools': ['power bi'], 'programming': ['matlab', 'python']}</t>
  </si>
  <si>
    <t>TSSI</t>
  </si>
  <si>
    <t>TSC - Assistant Manager - Data Engineer</t>
  </si>
  <si>
    <t>['python', 'sql', 'scala', 'aws', 'snowflake', 'airflow', 'spark', 'hadoop']</t>
  </si>
  <si>
    <t>{'cloud': ['aws', 'snowflake'], 'libraries': ['airflow', 'spark', 'hadoop'], 'programming': ['python', 'sql', 'scala']}</t>
  </si>
  <si>
    <t>['sql', 'mysql', 'bigquery', 'tableau', 'sheets', 'bitbucket']</t>
  </si>
  <si>
    <t>{'analyst_tools': ['tableau', 'sheets'], 'cloud': ['bigquery'], 'databases': ['mysql'], 'other': ['bitbucket'], 'programming': ['sql']}</t>
  </si>
  <si>
    <t>Es Jefe de Proyecto Data</t>
  </si>
  <si>
    <t>R0237661 CB &amp; IB Central – Lead MI Analyst - AVP</t>
  </si>
  <si>
    <t>DE|ML инженер</t>
  </si>
  <si>
    <t>['sql', 'python', 'oracle', 'hadoop', 'spark', 'jenkins']</t>
  </si>
  <si>
    <t>{'cloud': ['oracle'], 'libraries': ['hadoop', 'spark'], 'other': ['jenkins'], 'programming': ['sql', 'python']}</t>
  </si>
  <si>
    <t>Data Scientist, Video and Audio Advertising</t>
  </si>
  <si>
    <t>Analyst Technician</t>
  </si>
  <si>
    <t>Cantanhede, Portugal</t>
  </si>
  <si>
    <t>Data Engineer(f/m/d)</t>
  </si>
  <si>
    <t>wefox Germany GmbH</t>
  </si>
  <si>
    <t>Principal Engineer, Data Engineering. Job in Oshawa My Valley Jobs...</t>
  </si>
  <si>
    <t>['sql', 'nosql', 'python', 'java', 'perl', 'aws', 'azure', 'gcp', 'flow']</t>
  </si>
  <si>
    <t>{'cloud': ['aws', 'azure', 'gcp'], 'other': ['flow'], 'programming': ['sql', 'nosql', 'python', 'java', 'perl']}</t>
  </si>
  <si>
    <t>F&amp;A Ops Processing Senior Analyst</t>
  </si>
  <si>
    <t>National Computer Services</t>
  </si>
  <si>
    <t>data engineer sr - Now Hiring</t>
  </si>
  <si>
    <t>Senior Python Engineer(AdTech)</t>
  </si>
  <si>
    <t>['python', 'c++', 'javascript']</t>
  </si>
  <si>
    <t>{'programming': ['python', 'c++', 'javascript']}</t>
  </si>
  <si>
    <t>Keolis Sverige AB</t>
  </si>
  <si>
    <t>Data Engineer (Spark, Java, Cloud)</t>
  </si>
  <si>
    <t>['java', 'nosql', 'sql', 'cassandra', 'sql server', 'azure', 'gcp', 'spark', 'hadoop', 'excel']</t>
  </si>
  <si>
    <t>{'analyst_tools': ['excel'], 'cloud': ['azure', 'gcp'], 'databases': ['cassandra', 'sql server'], 'libraries': ['spark', 'hadoop'], 'programming': ['java', 'nosql', 'sql']}</t>
  </si>
  <si>
    <t>Pioneera Group Pty Ltd</t>
  </si>
  <si>
    <t>['mongodb', 'mongodb', 'graphql', 'docker', 'github', 'yarn', 'npm', 'slack']</t>
  </si>
  <si>
    <t>{'databases': ['mongodb'], 'libraries': ['graphql'], 'other': ['docker', 'github', 'yarn', 'npm'], 'programming': ['mongodb'], 'sync': ['slack']}</t>
  </si>
  <si>
    <t>Associate Sales Specialist  – Data, Valuation and Analytics</t>
  </si>
  <si>
    <t>['powershell', 'python', 'azure', 'splunk', 'terraform', 'ansible', 'docker', 'kubernetes']</t>
  </si>
  <si>
    <t>{'analyst_tools': ['splunk'], 'cloud': ['azure'], 'other': ['terraform', 'ansible', 'docker', 'kubernetes'], 'programming': ['powershell', 'python']}</t>
  </si>
  <si>
    <t>Data Science Engineer / Sr Data Science Engineer</t>
  </si>
  <si>
    <t>Reporting Officer/Data Scientist – Brussels</t>
  </si>
  <si>
    <t>Data Engineer(C2H)_Pyspark, AWS, SQL &amp; Databricks</t>
  </si>
  <si>
    <t>['sql', 'visual basic', 'vba', 'phoenix', 'ms access', 'excel']</t>
  </si>
  <si>
    <t>{'analyst_tools': ['ms access', 'excel'], 'programming': ['sql', 'visual basic', 'vba'], 'webframeworks': ['phoenix']}</t>
  </si>
  <si>
    <t>Senior/ Expert Data Scientist</t>
  </si>
  <si>
    <t>EFG Hermes</t>
  </si>
  <si>
    <t>Junior Controller &amp; Data Analyst (m/w/d)</t>
  </si>
  <si>
    <t>Wi IPP</t>
  </si>
  <si>
    <t>Senior Analyst in Market</t>
  </si>
  <si>
    <t>Senior Data Analyst:in mit Schwerpunkt Digital Marketing und Web...</t>
  </si>
  <si>
    <t>Beer52</t>
  </si>
  <si>
    <t>['sql', 'python', 'qlik', 'tableau', 'excel']</t>
  </si>
  <si>
    <t>{'analyst_tools': ['qlik', 'tableau', 'excel'], 'programming': ['sql', 'python']}</t>
  </si>
  <si>
    <t>['python', 'r', 'azure', 'pandas', 'scikit-learn', 'word']</t>
  </si>
  <si>
    <t>{'analyst_tools': ['word'], 'cloud': ['azure'], 'libraries': ['pandas', 'scikit-learn'], 'programming': ['python', 'r']}</t>
  </si>
  <si>
    <t>Data Analytics and Visualization Manager (Power BI) - Hybrid in...</t>
  </si>
  <si>
    <t>['r', 'python', 'sql', 'sql server', 'snowflake', 'azure', 'arch', 'power bi', 'excel', 'dax', 'cognos']</t>
  </si>
  <si>
    <t>{'analyst_tools': ['power bi', 'excel', 'dax', 'cognos'], 'cloud': ['snowflake', 'azure'], 'databases': ['sql server'], 'os': ['arch'], 'programming': ['r', 'python', 'sql']}</t>
  </si>
  <si>
    <t>Data-Scientist Fahrgastinformation (w/m/d)</t>
  </si>
  <si>
    <t>['sql', 'databricks', 'azure', 'pyspark', 'spark']</t>
  </si>
  <si>
    <t>{'cloud': ['databricks', 'azure'], 'libraries': ['pyspark', 'spark'], 'programming': ['sql']}</t>
  </si>
  <si>
    <t>AM - Data Scientist</t>
  </si>
  <si>
    <t>['sql', 'python', 'r', 'vba', 'plotly', 'pandas', 'numpy', 'matplotlib', 'tableau', 'excel']</t>
  </si>
  <si>
    <t>{'analyst_tools': ['tableau', 'excel'], 'libraries': ['plotly', 'pandas', 'numpy', 'matplotlib'], 'programming': ['sql', 'python', 'r', 'vba']}</t>
  </si>
  <si>
    <t>Associate Data Analyst for Transactions Analysis &amp; Models Squad</t>
  </si>
  <si>
    <t>['go', 'python', 'sql', 'aws', 'spark', 'hadoop', 'tableau']</t>
  </si>
  <si>
    <t>{'analyst_tools': ['tableau'], 'cloud': ['aws'], 'libraries': ['spark', 'hadoop'], 'programming': ['go', 'python', 'sql']}</t>
  </si>
  <si>
    <t>['go', 'python', 'aws', 'keras', 'numpy', 'pytorch', 'flow']</t>
  </si>
  <si>
    <t>{'cloud': ['aws'], 'libraries': ['keras', 'numpy', 'pytorch'], 'other': ['flow'], 'programming': ['go', 'python']}</t>
  </si>
  <si>
    <t>CircleCI</t>
  </si>
  <si>
    <t>['sql', 'python', 'snowflake', 'pandas', 'airflow', 'github']</t>
  </si>
  <si>
    <t>{'cloud': ['snowflake'], 'libraries': ['pandas', 'airflow'], 'other': ['github'], 'programming': ['sql', 'python']}</t>
  </si>
  <si>
    <t>Big Data Engineer/Solution Architect Abu Dhabi</t>
  </si>
  <si>
    <t>Potential Recruitment</t>
  </si>
  <si>
    <t>Data Scientist (Riga) - Contract to Hire</t>
  </si>
  <si>
    <t>ABC Softwork - Business Analytics</t>
  </si>
  <si>
    <t>['vba', 'windows', 'word', 'excel', 'powerpoint', 'outlook']</t>
  </si>
  <si>
    <t>{'analyst_tools': ['word', 'excel', 'powerpoint', 'outlook'], 'os': ['windows'], 'programming': ['vba']}</t>
  </si>
  <si>
    <t>Media Data Analyst (Focus on Saudi Arabia Market)</t>
  </si>
  <si>
    <t>Data Engineer ETL (m/f/d)</t>
  </si>
  <si>
    <t>XPAY</t>
  </si>
  <si>
    <t>['sql', 'python', 'r', 'javascript', 'aws', 'spark', 'pyspark', 'excel', 'git', 'jira', 'confluence']</t>
  </si>
  <si>
    <t>{'analyst_tools': ['excel'], 'async': ['jira', 'confluence'], 'cloud': ['aws'], 'libraries': ['spark', 'pyspark'], 'other': ['git'], 'programming': ['sql', 'python', 'r', 'javascript']}</t>
  </si>
  <si>
    <t>Sr. Experience Data Analyst (Remote or in-office)</t>
  </si>
  <si>
    <t>['python', 'mongodb', 'mongodb', 'mysql', 'node.js', 'flow']</t>
  </si>
  <si>
    <t>{'databases': ['mongodb', 'mysql'], 'other': ['flow'], 'programming': ['python', 'mongodb'], 'webframeworks': ['node.js']}</t>
  </si>
  <si>
    <t>Data Analyst for an innovative technology company</t>
  </si>
  <si>
    <t>Toyota Material Handling Logistics Solutions AB</t>
  </si>
  <si>
    <t>['python', 'sql', 'aws', 'airflow', 'flow', 'docker', 'chef']</t>
  </si>
  <si>
    <t>{'cloud': ['aws'], 'libraries': ['airflow'], 'other': ['flow', 'docker', 'chef'], 'programming': ['python', 'sql']}</t>
  </si>
  <si>
    <t>MID Full Stack .NET Software Engineer</t>
  </si>
  <si>
    <t>['typescript', 'c#', 'javascript', 'sql', 'python', 'postgresql', 'azure', 'aws', 'angular', 'node.js', 'git', 'docker', 'kubernetes']</t>
  </si>
  <si>
    <t>{'cloud': ['azure', 'aws'], 'databases': ['postgresql'], 'other': ['git', 'docker', 'kubernetes'], 'programming': ['typescript', 'c#', 'javascript', 'sql', 'python'], 'webframeworks': ['angular', 'node.js']}</t>
  </si>
  <si>
    <t>Junior Data Test Engineer</t>
  </si>
  <si>
    <t>['python', 'java', 'sql', 'nosql', 'cassandra', 'mysql', 'hadoop']</t>
  </si>
  <si>
    <t>{'databases': ['cassandra', 'mysql'], 'libraries': ['hadoop'], 'programming': ['python', 'java', 'sql', 'nosql']}</t>
  </si>
  <si>
    <t>['java', 'python', 'c++', 'nosql', 'bash', 'aws', 'spring', 'hadoop', 'airflow', 'kafka', 'linux', 'git', 'jenkins', 'github', 'ansible', 'chef', 'puppet', 'terraform', 'jira']</t>
  </si>
  <si>
    <t>{'async': ['jira'], 'cloud': ['aws'], 'libraries': ['spring', 'hadoop', 'airflow', 'kafka'], 'os': ['linux'], 'other': ['git', 'jenkins', 'github', 'ansible', 'chef', 'puppet', 'terraform'], 'programming': ['java', 'python', 'c++', 'nosql', 'bash']}</t>
  </si>
  <si>
    <t>(USA) Staff, Data Scientist - Multilingual Experiences</t>
  </si>
  <si>
    <t>Data Day México</t>
  </si>
  <si>
    <t>WEST VIRGINIA UNIVERSITY RESEARCH CORPORATION</t>
  </si>
  <si>
    <t>['sql', 'bash', 'python', 'gcp', 'looker', 'git']</t>
  </si>
  <si>
    <t>{'analyst_tools': ['looker'], 'cloud': ['gcp'], 'other': ['git'], 'programming': ['sql', 'bash', 'python']}</t>
  </si>
  <si>
    <t>Data Talents</t>
  </si>
  <si>
    <t>Manager/Sr. Manager- PowerBI Consultant</t>
  </si>
  <si>
    <t>Healthee</t>
  </si>
  <si>
    <t>['python', 'sql', 'nosql', 'dynamodb', 'redshift', 'aws', 'azure', 'tensorflow', 'pytorch', 'scikit-learn']</t>
  </si>
  <si>
    <t>{'cloud': ['redshift', 'aws', 'azure'], 'databases': ['dynamodb'], 'libraries': ['tensorflow', 'pytorch', 'scikit-learn'], 'programming': ['python', 'sql', 'nosql']}</t>
  </si>
  <si>
    <t>Business data analyst (Group level)</t>
  </si>
  <si>
    <t>['sql', 'python', 'aws', 'redshift', 'pyspark', 'spark', 'hadoop', 'kafka']</t>
  </si>
  <si>
    <t>{'cloud': ['aws', 'redshift'], 'libraries': ['pyspark', 'spark', 'hadoop', 'kafka'], 'programming': ['sql', 'python']}</t>
  </si>
  <si>
    <t>Edda International</t>
  </si>
  <si>
    <t>Pharmalex</t>
  </si>
  <si>
    <t>['sql', 'azure', 'express', 'power bi', 'tableau']</t>
  </si>
  <si>
    <t>{'analyst_tools': ['power bi', 'tableau'], 'cloud': ['azure'], 'programming': ['sql'], 'webframeworks': ['express']}</t>
  </si>
  <si>
    <t>Senior Data Analyst (Measurement)</t>
  </si>
  <si>
    <t>['sql', 'looker', 'excel', 'sheets']</t>
  </si>
  <si>
    <t>{'analyst_tools': ['looker', 'excel', 'sheets'], 'programming': ['sql']}</t>
  </si>
  <si>
    <t>Lead Genaration</t>
  </si>
  <si>
    <t>['python', 'sql', 'r', 'powershell', 'sap']</t>
  </si>
  <si>
    <t>{'analyst_tools': ['sap'], 'programming': ['python', 'sql', 'r', 'powershell']}</t>
  </si>
  <si>
    <t>418439 | Azure Data Engineer Consultant (Hybrid)</t>
  </si>
  <si>
    <t>['java', 'mongodb', 'mongodb', 'python', 'sql', 'mysql', 'dynamodb', 'azure', 'databricks', 'react', 'xamarin', 'ionic', 'cordova', 'kafka', 'pyspark', 'airflow', 'jquery', 'docker']</t>
  </si>
  <si>
    <t>{'cloud': ['azure', 'databricks'], 'databases': ['mongodb', 'mysql', 'dynamodb'], 'libraries': ['react', 'xamarin', 'ionic', 'cordova', 'kafka', 'pyspark', 'airflow'], 'other': ['docker'], 'programming': ['java', 'mongodb', 'python', 'sql'], 'webframeworks': ['jquery']}</t>
  </si>
  <si>
    <t>['python', 'sql', 'azure', 'aws', 'jupyter', 'keras', 'tensorflow', 'pytorch', 'git']</t>
  </si>
  <si>
    <t>{'cloud': ['azure', 'aws'], 'libraries': ['jupyter', 'keras', 'tensorflow', 'pytorch'], 'other': ['git'], 'programming': ['python', 'sql']}</t>
  </si>
  <si>
    <t>Mitra Integrasi Informatika, Pt</t>
  </si>
  <si>
    <t>['sql', 'python', 'scala', 'java', 'aws', 'azure', 'gcp', 'qlik', 'tableau', 'excel']</t>
  </si>
  <si>
    <t>{'analyst_tools': ['qlik', 'tableau', 'excel'], 'cloud': ['aws', 'azure', 'gcp'], 'programming': ['sql', 'python', 'scala', 'java']}</t>
  </si>
  <si>
    <t>Data Analyst Afrique &amp; Asie H/F</t>
  </si>
  <si>
    <t>Dakar Region, Senegal</t>
  </si>
  <si>
    <t>verolt engineering private limited</t>
  </si>
  <si>
    <t>['python', 'sql', 'aws', 'docker', 'kubernetes', 'git']</t>
  </si>
  <si>
    <t>{'cloud': ['aws'], 'other': ['docker', 'kubernetes', 'git'], 'programming': ['python', 'sql']}</t>
  </si>
  <si>
    <t>['sql', 'python', 'azure', 'aws', 'power bi', 'tableau', 'looker']</t>
  </si>
  <si>
    <t>{'analyst_tools': ['power bi', 'tableau', 'looker'], 'cloud': ['azure', 'aws'], 'programming': ['sql', 'python']}</t>
  </si>
  <si>
    <t>American Academy of Orthopaedic Surgeons (AAOS)</t>
  </si>
  <si>
    <t>Contract - Informatica + Databricks Engineer</t>
  </si>
  <si>
    <t>Data Analyst II, CRM Analytics (Remote)</t>
  </si>
  <si>
    <t>['scala', 'java', 'bash', 'python', 'sql', 'no-sql', 'mongodb', 'mongodb', 'azure', 'databricks', 'snowflake', 'pyspark', 'spark', 'hadoop', 'kafka', 'tableau']</t>
  </si>
  <si>
    <t>{'analyst_tools': ['tableau'], 'cloud': ['azure', 'databricks', 'snowflake'], 'databases': ['mongodb'], 'libraries': ['pyspark', 'spark', 'hadoop', 'kafka'], 'programming': ['scala', 'java', 'bash', 'python', 'sql', 'no-sql', 'mongodb']}</t>
  </si>
  <si>
    <t>Sr. Data Governance Analyst I</t>
  </si>
  <si>
    <t>Senior Cyber Security Active Defence Analyst</t>
  </si>
  <si>
    <t>Oil data analyst intern (6 months)</t>
  </si>
  <si>
    <t>Principal Data Engineer.</t>
  </si>
  <si>
    <t>Foxtel</t>
  </si>
  <si>
    <t>Organisation Midlands and Lancashire Commissioning Support Unit</t>
  </si>
  <si>
    <t>Data Engineer (ETL Metadata)</t>
  </si>
  <si>
    <t>['python', 'r', 'sql', 'keras']</t>
  </si>
  <si>
    <t>{'libraries': ['keras'], 'programming': ['python', 'r', 'sql']}</t>
  </si>
  <si>
    <t>AWS Data Engineer (6+years)</t>
  </si>
  <si>
    <t>['python', 'java', 'sql', 'r', 'javascript', 'databricks', 'aws', 'pyspark', 'spark', 'unix', 'git']</t>
  </si>
  <si>
    <t>{'cloud': ['databricks', 'aws'], 'libraries': ['pyspark', 'spark'], 'os': ['unix'], 'other': ['git'], 'programming': ['python', 'java', 'sql', 'r', 'javascript']}</t>
  </si>
  <si>
    <t>Virtual Assistant Remote Data Entry</t>
  </si>
  <si>
    <t>Data Analysts/Data Engineers</t>
  </si>
  <si>
    <t>['sql', 'scala', 'hadoop', 'spark', 'airflow', 'kafka', 'node', 'word', 'yarn']</t>
  </si>
  <si>
    <t>{'analyst_tools': ['word'], 'libraries': ['hadoop', 'spark', 'airflow', 'kafka'], 'other': ['yarn'], 'programming': ['sql', 'scala'], 'webframeworks': ['node']}</t>
  </si>
  <si>
    <t>Fisheries Data Analyst</t>
  </si>
  <si>
    <t>Data Analytics-Analysis and concept solutions proposals</t>
  </si>
  <si>
    <t>['sql', 'python', 'kotlin', 'go', 'flow', 'github', 'terraform', 'kubernetes']</t>
  </si>
  <si>
    <t>{'other': ['flow', 'github', 'terraform', 'kubernetes'], 'programming': ['sql', 'python', 'kotlin', 'go']}</t>
  </si>
  <si>
    <t>Villers-lès-Nancy, France</t>
  </si>
  <si>
    <t>['sql', 'nosql', 'java', 'c++', 'python', 'r', 'scala', 'crystal', 'matplotlib', 'spark', 'tensorflow', 'excel', 'tableau']</t>
  </si>
  <si>
    <t>{'analyst_tools': ['excel', 'tableau'], 'libraries': ['matplotlib', 'spark', 'tensorflow'], 'programming': ['sql', 'nosql', 'java', 'c++', 'python', 'r', 'scala', 'crystal']}</t>
  </si>
  <si>
    <t>Market Data Officer/Administrator</t>
  </si>
  <si>
    <t>Data Engineer. Job in Ashburton My Valley Jobs Today</t>
  </si>
  <si>
    <t>['go', 'postgresql', 'react', 'kubernetes']</t>
  </si>
  <si>
    <t>{'databases': ['postgresql'], 'libraries': ['react'], 'other': ['kubernetes'], 'programming': ['go']}</t>
  </si>
  <si>
    <t>Sr Audit Group Manager (US) Data Risk CoE, Data &amp; Analytics</t>
  </si>
  <si>
    <t>Data Scientist - Industrial Field</t>
  </si>
  <si>
    <t>Data Scientist. Job in Chester My Valley Jobs Today</t>
  </si>
  <si>
    <t>HR Reporting And Analytics Specialist</t>
  </si>
  <si>
    <t>Causeway Bay, Hong Kong</t>
  </si>
  <si>
    <t>['python', 'sql', 'gcp', 'aws', 'bigquery', 'airflow', 'kafka', 'tableau', 'looker', 'jira', 'confluence']</t>
  </si>
  <si>
    <t>{'analyst_tools': ['tableau', 'looker'], 'async': ['jira', 'confluence'], 'cloud': ['gcp', 'aws', 'bigquery'], 'libraries': ['airflow', 'kafka'], 'programming': ['python', 'sql']}</t>
  </si>
  <si>
    <t>Data/Financial Operations Analyst</t>
  </si>
  <si>
    <t>['excel', 'tableau', 'monday.com']</t>
  </si>
  <si>
    <t>{'analyst_tools': ['excel', 'tableau'], 'async': ['monday.com']}</t>
  </si>
  <si>
    <t>Data Scientist - DAF</t>
  </si>
  <si>
    <t>['bash', 'python', 'linux', 'github', 'jira']</t>
  </si>
  <si>
    <t>{'async': ['jira'], 'os': ['linux'], 'other': ['github'], 'programming': ['bash', 'python']}</t>
  </si>
  <si>
    <t>Lyka Pet Food</t>
  </si>
  <si>
    <t>SQL Analytics Engineer</t>
  </si>
  <si>
    <t>Network Engineer | Data Center (m/w/d)</t>
  </si>
  <si>
    <t>Business Intelligence Analyst (Working Student/Intern) (m/w/d)</t>
  </si>
  <si>
    <t>Recare Deutschland GmbH</t>
  </si>
  <si>
    <t>['sql', 'jupyter', 'looker', 'tableau']</t>
  </si>
  <si>
    <t>{'analyst_tools': ['looker', 'tableau'], 'libraries': ['jupyter'], 'programming': ['sql']}</t>
  </si>
  <si>
    <t>['sql', 'go', 'gcp', 'tableau']</t>
  </si>
  <si>
    <t>{'analyst_tools': ['tableau'], 'cloud': ['gcp'], 'programming': ['sql', 'go']}</t>
  </si>
  <si>
    <t>DOMO Business Intelligence Analyst</t>
  </si>
  <si>
    <t>Data Scientist/Data Analyst/Business analyst needed for product...</t>
  </si>
  <si>
    <t>Calibration Analyst</t>
  </si>
  <si>
    <t>Premier Management Corporation</t>
  </si>
  <si>
    <t>SWP (SEI Wealth Management)/SWPR Data Analyst</t>
  </si>
  <si>
    <t>Adex International</t>
  </si>
  <si>
    <t>['aws', 'gcp', 'azure', 'numpy', 'pyspark', 'spark', 'hadoop', 'jenkins']</t>
  </si>
  <si>
    <t>{'cloud': ['aws', 'gcp', 'azure'], 'libraries': ['numpy', 'pyspark', 'spark', 'hadoop'], 'other': ['jenkins']}</t>
  </si>
  <si>
    <t>SR IT Systems Engineer- Federal- TX</t>
  </si>
  <si>
    <t>['node', 'outlook', 'excel', 'word', 'powerpoint', 'visio']</t>
  </si>
  <si>
    <t>{'analyst_tools': ['outlook', 'excel', 'word', 'powerpoint', 'visio'], 'webframeworks': ['node']}</t>
  </si>
  <si>
    <t>Data Analyst*in (m/w/d) / Product Owner* (m/w/d) Versicherung</t>
  </si>
  <si>
    <t>Senior Data Analyst - 1474</t>
  </si>
  <si>
    <t>CITB</t>
  </si>
  <si>
    <t>['python', 'sql', 'java', 'scala', 'aws', 'spark', 'terraform']</t>
  </si>
  <si>
    <t>{'cloud': ['aws'], 'libraries': ['spark'], 'other': ['terraform'], 'programming': ['python', 'sql', 'java', 'scala']}</t>
  </si>
  <si>
    <t>Intermediate Electrical Engineer (Translink) - Vancouver</t>
  </si>
  <si>
    <t>['sql', 'python', 'scala', 'spark', 'airflow', 'kubernetes', 'docker']</t>
  </si>
  <si>
    <t>{'libraries': ['spark', 'airflow'], 'other': ['kubernetes', 'docker'], 'programming': ['sql', 'python', 'scala']}</t>
  </si>
  <si>
    <t>Data engineer – Energie en olie sector | Breda</t>
  </si>
  <si>
    <t>['javascript', 'c#', 'jquery', 'angular', 'git']</t>
  </si>
  <si>
    <t>{'other': ['git'], 'programming': ['javascript', 'c#'], 'webframeworks': ['jquery', 'angular']}</t>
  </si>
  <si>
    <t>['python', 'sql', 'r', 'javascript', 'mysql', 'oracle', 'spark', 'kafka', 'hadoop', 'microstrategy', 'tableau']</t>
  </si>
  <si>
    <t>{'analyst_tools': ['microstrategy', 'tableau'], 'cloud': ['oracle'], 'databases': ['mysql'], 'libraries': ['spark', 'kafka', 'hadoop'], 'programming': ['python', 'sql', 'r', 'javascript']}</t>
  </si>
  <si>
    <t>DATA ANALIST/DATA ENGINEER</t>
  </si>
  <si>
    <t>Data Engineer - AWS RDS</t>
  </si>
  <si>
    <t>['php', 'mysql', 'aws', 'snowflake', 'redshift', 'databricks']</t>
  </si>
  <si>
    <t>{'cloud': ['aws', 'snowflake', 'redshift', 'databricks'], 'databases': ['mysql'], 'programming': ['php']}</t>
  </si>
  <si>
    <t>['sas', 'sas', 'sql', 'java', 'cobol']</t>
  </si>
  <si>
    <t>{'analyst_tools': ['sas'], 'programming': ['sas', 'sql', 'java', 'cobol']}</t>
  </si>
  <si>
    <t>บมจ.เทเลอินโฟมีเดีย- Sr. Programmer Analyst(Ecommerce Application...</t>
  </si>
  <si>
    <t>['python', 'sql', 'sas', 'sas', 'postgresql', 'aws', 'oracle', 'aurora', 'jenkins', 'bitbucket']</t>
  </si>
  <si>
    <t>{'analyst_tools': ['sas'], 'cloud': ['aws', 'oracle', 'aurora'], 'databases': ['postgresql'], 'other': ['jenkins', 'bitbucket'], 'programming': ['python', 'sql', 'sas']}</t>
  </si>
  <si>
    <t>['java', 'aws', 'databricks', 'snowflake', 'terraform']</t>
  </si>
  <si>
    <t>{'cloud': ['aws', 'databricks', 'snowflake'], 'other': ['terraform'], 'programming': ['java']}</t>
  </si>
  <si>
    <t>BI Data Analyst (Senior)</t>
  </si>
  <si>
    <t>Python Engineering -Assistant Trainer  (Freelance) (Remote)</t>
  </si>
  <si>
    <t>IT Cleaning Engineer</t>
  </si>
  <si>
    <t>Data Engineer, AWS, GCP and AZURE with 1-6 years of experience</t>
  </si>
  <si>
    <t>SRR CloudExpertsGuru India Pvt Ltd</t>
  </si>
  <si>
    <t>['sql', 'python', 'java', 'scala', 'aws', 'gcp', 'azure', 'hadoop', 'spark', 'kafka', 'flow']</t>
  </si>
  <si>
    <t>{'cloud': ['aws', 'gcp', 'azure'], 'libraries': ['hadoop', 'spark', 'kafka'], 'other': ['flow'], 'programming': ['sql', 'python', 'java', 'scala']}</t>
  </si>
  <si>
    <t>QWERTY Digital Marketing Agency</t>
  </si>
  <si>
    <t>Wavetel Aps</t>
  </si>
  <si>
    <t>['html', 'typescript', 'javascript', 'sql', 'sql server', 'selenium', 'jquery', 'jenkins']</t>
  </si>
  <si>
    <t>{'databases': ['sql server'], 'libraries': ['selenium'], 'other': ['jenkins'], 'programming': ['html', 'typescript', 'javascript', 'sql'], 'webframeworks': ['jquery']}</t>
  </si>
  <si>
    <t>DATA CENTER OPERATIONS ENGINEER</t>
  </si>
  <si>
    <t>Epic Chronicles Analyst - Remote | WFH</t>
  </si>
  <si>
    <t>GIEA</t>
  </si>
  <si>
    <t>Data Analyst - 12 Month Contract</t>
  </si>
  <si>
    <t>Data Analyst 5+</t>
  </si>
  <si>
    <t>Stafflink Services</t>
  </si>
  <si>
    <t>['sql', 'java', 'bash', 'shell', 'mysql', 'sql server', 'qt', 'windows', 'linux', 'git']</t>
  </si>
  <si>
    <t>{'databases': ['mysql', 'sql server'], 'libraries': ['qt'], 'os': ['windows', 'linux'], 'other': ['git'], 'programming': ['sql', 'java', 'bash', 'shell']}</t>
  </si>
  <si>
    <t>Unified Communication Engineer</t>
  </si>
  <si>
    <t>AWS Data Engineer &amp; DevOps Engineer</t>
  </si>
  <si>
    <t>Mission Embedded</t>
  </si>
  <si>
    <t>['c++', 'python', 'opencv']</t>
  </si>
  <si>
    <t>{'libraries': ['opencv'], 'programming': ['c++', 'python']}</t>
  </si>
  <si>
    <t>Business data analyst (brokerage house)</t>
  </si>
  <si>
    <t>['sql', 'r', 'python', 'sas', 'sas', 'vba', 'power bi', 'tableau', 'excel']</t>
  </si>
  <si>
    <t>{'analyst_tools': ['sas', 'power bi', 'tableau', 'excel'], 'programming': ['sql', 'r', 'python', 'sas', 'vba']}</t>
  </si>
  <si>
    <t>SAP Reporting Analyst</t>
  </si>
  <si>
    <t>['python', 'r', 'tensorflow', 'flow', 'wire']</t>
  </si>
  <si>
    <t>{'libraries': ['tensorflow'], 'other': ['flow'], 'programming': ['python', 'r'], 'sync': ['wire']}</t>
  </si>
  <si>
    <t>Data Scientist, Data Science Strategic Insights</t>
  </si>
  <si>
    <t>['go', 'python', 'r', 'matlab', 'sql', 'numpy', 'pandas', 'scikit-learn']</t>
  </si>
  <si>
    <t>{'libraries': ['numpy', 'pandas', 'scikit-learn'], 'programming': ['go', 'python', 'r', 'matlab', 'sql']}</t>
  </si>
  <si>
    <t>['python', 'azure', 'databricks', 'spark', 'kafka', 'git', 'jira']</t>
  </si>
  <si>
    <t>{'async': ['jira'], 'cloud': ['azure', 'databricks'], 'libraries': ['spark', 'kafka'], 'other': ['git'], 'programming': ['python']}</t>
  </si>
  <si>
    <t>['python', 'aws', 'tensorflow', 'keras', 'qt', 'opencv', 'linux', 'git']</t>
  </si>
  <si>
    <t>{'cloud': ['aws'], 'libraries': ['tensorflow', 'keras', 'qt', 'opencv'], 'os': ['linux'], 'other': ['git'], 'programming': ['python']}</t>
  </si>
  <si>
    <t>Ingénieur R&amp;D en matériaux - Data Science F/H</t>
  </si>
  <si>
    <t>Data Analyst - cognitive solutions</t>
  </si>
  <si>
    <t>['sql', 'python', 'watson', 'excel', 'word']</t>
  </si>
  <si>
    <t>{'analyst_tools': ['excel', 'word'], 'cloud': ['watson'], 'programming': ['sql', 'python']}</t>
  </si>
  <si>
    <t>['sas', 'sas', 'sql', 'r', 'excel', 'power bi']</t>
  </si>
  <si>
    <t>{'analyst_tools': ['sas', 'excel', 'power bi'], 'programming': ['sas', 'sql', 'r']}</t>
  </si>
  <si>
    <t>Reflex data specialist</t>
  </si>
  <si>
    <t>Apply in 3 Minutes: Tableau Developer</t>
  </si>
  <si>
    <t>Aulnoye-Aymeries, France</t>
  </si>
  <si>
    <t>['python', 'snowflake', 'scikit-learn', 'pandas', 'excel']</t>
  </si>
  <si>
    <t>{'analyst_tools': ['excel'], 'cloud': ['snowflake'], 'libraries': ['scikit-learn', 'pandas'], 'programming': ['python']}</t>
  </si>
  <si>
    <t>Lead Data Network Analyst</t>
  </si>
  <si>
    <t>K &amp; R Enterprises</t>
  </si>
  <si>
    <t>['python', 'sql', 'mongodb', 'mongodb', 'postgresql', 'mysql', 'snowflake', 'redshift', 'aws', 'spark', 'kafka', 'pandas', 'numpy', 'tensorflow', 'keras', 'airflow', 'tableau', 'looker']</t>
  </si>
  <si>
    <t>{'analyst_tools': ['tableau', 'looker'], 'cloud': ['snowflake', 'redshift', 'aws'], 'databases': ['mongodb', 'postgresql', 'mysql'], 'libraries': ['spark', 'kafka', 'pandas', 'numpy', 'tensorflow', 'keras', 'airflow'], 'programming': ['python', 'sql', 'mongodb']}</t>
  </si>
  <si>
    <t>['sql', 't-sql', 'azure', 'ssrs']</t>
  </si>
  <si>
    <t>{'analyst_tools': ['ssrs'], 'cloud': ['azure'], 'programming': ['sql', 't-sql']}</t>
  </si>
  <si>
    <t>['sql', 'ruby', 'ruby', 'python', 'go', 'scala', 'typescript', 'redis', 'postgresql', 'mysql', 'aws', 'aurora', 'redshift', 'spark', 'kafka', 'kubernetes', 'terraform', 'github', 'slack']</t>
  </si>
  <si>
    <t>{'cloud': ['aws', 'aurora', 'redshift'], 'databases': ['redis', 'postgresql', 'mysql'], 'libraries': ['spark', 'kafka'], 'other': ['kubernetes', 'terraform', 'github'], 'programming': ['sql', 'ruby', 'python', 'go', 'scala', 'typescript'], 'sync': ['slack'], 'webframeworks': ['ruby']}</t>
  </si>
  <si>
    <t>Python Pyspark Data Engineer</t>
  </si>
  <si>
    <t>['python', 'sql', 'java', 'azure', 'databricks', 'pyspark', 'hadoop']</t>
  </si>
  <si>
    <t>{'cloud': ['azure', 'databricks'], 'libraries': ['pyspark', 'hadoop'], 'programming': ['python', 'sql', 'java']}</t>
  </si>
  <si>
    <t>Data Engineer - Advertisements</t>
  </si>
  <si>
    <t>GOAT Interactive</t>
  </si>
  <si>
    <t>['scala', 'java', 'python', 'shell', 'nosql', 'mongodb', 'mongodb', 'db2', 'postgresql', 'firebase', 'firebase', 'azure', 'databricks', 'bigquery', 'oracle', 'spark', 'kafka', 'hadoop', 'linux', 'unify']</t>
  </si>
  <si>
    <t>{'cloud': ['firebase', 'azure', 'databricks', 'bigquery', 'oracle'], 'databases': ['mongodb', 'db2', 'postgresql', 'firebase'], 'libraries': ['spark', 'kafka', 'hadoop'], 'os': ['linux'], 'programming': ['scala', 'java', 'python', 'shell', 'nosql', 'mongodb'], 'sync': ['unify']}</t>
  </si>
  <si>
    <t>Senior Analyst, Payer Analytics</t>
  </si>
  <si>
    <t>['sql', 'r', 'sas', 'sas', 'firebase', 'firebase', 'excel', 'sap']</t>
  </si>
  <si>
    <t>{'analyst_tools': ['sas', 'excel', 'sap'], 'cloud': ['firebase'], 'databases': ['firebase'], 'programming': ['sql', 'r', 'sas']}</t>
  </si>
  <si>
    <t>Junior Visualization Database Analyst</t>
  </si>
  <si>
    <t>ACT NEXT SOLUTIONS S.R.L.</t>
  </si>
  <si>
    <t>['css', 'excel', 'powerpoint']</t>
  </si>
  <si>
    <t>{'analyst_tools': ['excel', 'powerpoint'], 'programming': ['css']}</t>
  </si>
  <si>
    <t>STAGE - Digitalisation et optimisation des processus License...</t>
  </si>
  <si>
    <t>PT Lawencon Internasional</t>
  </si>
  <si>
    <t>['nosql', 'python', 'sql', 'aws', 'redshift', 'gcp', 'bigquery', 'azure', 'databricks', 'spark', 'hadoop', 'airflow', 'kafka', 'ssis', 'git']</t>
  </si>
  <si>
    <t>{'analyst_tools': ['ssis'], 'cloud': ['aws', 'redshift', 'gcp', 'bigquery', 'azure', 'databricks'], 'libraries': ['spark', 'hadoop', 'airflow', 'kafka'], 'other': ['git'], 'programming': ['nosql', 'python', 'sql']}</t>
  </si>
  <si>
    <t>Data Analyst-Credit Risk Management</t>
  </si>
  <si>
    <t>IDLC Finance Limited</t>
  </si>
  <si>
    <t>LCSB – Luxembourg Centre for Systems Biomedicine</t>
  </si>
  <si>
    <t>Finance Analyst (Regular/Senior)</t>
  </si>
  <si>
    <t>Data Scientist ( Bangalore, Pune, Hyderabad, Chennai, etc.)</t>
  </si>
  <si>
    <t>Sunrise Technosystems</t>
  </si>
  <si>
    <t>['java', 'python', 'sql', 'shell', 'hadoop', 'spark', 'flask', 'django', 'linux', 'excel', 'ssis', 'docker']</t>
  </si>
  <si>
    <t>{'analyst_tools': ['excel', 'ssis'], 'libraries': ['hadoop', 'spark'], 'os': ['linux'], 'other': ['docker'], 'programming': ['java', 'python', 'sql', 'shell'], 'webframeworks': ['flask', 'django']}</t>
  </si>
  <si>
    <t>Data Engineering Lead Jobs</t>
  </si>
  <si>
    <t>Lead Quantitative Data Analyst</t>
  </si>
  <si>
    <t>['python', 'vba', 'c', 'excel', 'word', 'powerpoint']</t>
  </si>
  <si>
    <t>{'analyst_tools': ['excel', 'word', 'powerpoint'], 'programming': ['python', 'vba', 'c']}</t>
  </si>
  <si>
    <t>['python', 'sqlite', 'bigquery', 'scikit-learn', 'pytorch', 'tensorflow', 'airflow', 'fastapi', 'kubernetes', 'docker', 'terraform', 'git', 'bitbucket']</t>
  </si>
  <si>
    <t>{'cloud': ['bigquery'], 'databases': ['sqlite'], 'libraries': ['scikit-learn', 'pytorch', 'tensorflow', 'airflow'], 'other': ['kubernetes', 'docker', 'terraform', 'git', 'bitbucket'], 'programming': ['python'], 'webframeworks': ['fastapi']}</t>
  </si>
  <si>
    <t>Data Scientist &amp; Algo Engineer</t>
  </si>
  <si>
    <t>beebop.ai</t>
  </si>
  <si>
    <t>Future soft solutions pvt. Ltd</t>
  </si>
  <si>
    <t>['python', 'sql', 'numpy', 'seaborn', 'matplotlib']</t>
  </si>
  <si>
    <t>{'libraries': ['numpy', 'seaborn', 'matplotlib'], 'programming': ['python', 'sql']}</t>
  </si>
  <si>
    <t>Cloud-/Data-Engineer (m/f/d)</t>
  </si>
  <si>
    <t>['python', 'sql', 'gcp', 'aws', 'azure', 'bigquery', 'airflow', 'spark', 'docker', 'gitlab', 'terraform', 'kubernetes']</t>
  </si>
  <si>
    <t>{'cloud': ['gcp', 'aws', 'azure', 'bigquery'], 'libraries': ['airflow', 'spark'], 'other': ['docker', 'gitlab', 'terraform', 'kubernetes'], 'programming': ['python', 'sql']}</t>
  </si>
  <si>
    <t>[15h Restantes] Business Intelligence Analyst en alternance</t>
  </si>
  <si>
    <t>Infomedia AS</t>
  </si>
  <si>
    <t>CONTRACT Azure Data Engineer</t>
  </si>
  <si>
    <t>Clinical Health Platforms - Clinical Analyst</t>
  </si>
  <si>
    <t>['python', 'aws', 'jupyter', 'tensorflow', 'keras', 'pytorch', 'git', 'gitlab']</t>
  </si>
  <si>
    <t>{'cloud': ['aws'], 'libraries': ['jupyter', 'tensorflow', 'keras', 'pytorch'], 'other': ['git', 'gitlab'], 'programming': ['python']}</t>
  </si>
  <si>
    <t>data insights</t>
  </si>
  <si>
    <t>['scala', 'java', 'nosql', 'cassandra', 'hadoop', 'kafka', 'spark']</t>
  </si>
  <si>
    <t>{'databases': ['cassandra'], 'libraries': ['hadoop', 'kafka', 'spark'], 'programming': ['scala', 'java', 'nosql']}</t>
  </si>
  <si>
    <t>Data Developer 2023-28</t>
  </si>
  <si>
    <t>Data Engineer - Senior Associate H/F</t>
  </si>
  <si>
    <t>['nosql', 'shell', 'sql', 'scala', 'java', 'python', 'hadoop', 'spark', 'kafka', 'pyspark', 'git']</t>
  </si>
  <si>
    <t>{'libraries': ['hadoop', 'spark', 'kafka', 'pyspark'], 'other': ['git'], 'programming': ['nosql', 'shell', 'sql', 'scala', 'java', 'python']}</t>
  </si>
  <si>
    <t>CAD-Data Engineer</t>
  </si>
  <si>
    <t>['vba', 'power bi', 'ssis']</t>
  </si>
  <si>
    <t>{'analyst_tools': ['power bi', 'ssis'], 'programming': ['vba']}</t>
  </si>
  <si>
    <t>Senior Operations Manager l SQL l Data Analytics</t>
  </si>
  <si>
    <t>Investigator Experience Data Analyst</t>
  </si>
  <si>
    <t>['javascript', 'sql', 'scala', 'python', 'bigquery', 'flow']</t>
  </si>
  <si>
    <t>{'cloud': ['bigquery'], 'other': ['flow'], 'programming': ['javascript', 'sql', 'scala', 'python']}</t>
  </si>
  <si>
    <t>Senior DevTest Engineer - Python, Unix/Linux Commands, Tools)</t>
  </si>
  <si>
    <t>Lead Informatic Analyst</t>
  </si>
  <si>
    <t>Dearborn Group</t>
  </si>
  <si>
    <t>['sql', 'java', 'crystal', 'cognos', 'excel']</t>
  </si>
  <si>
    <t>{'analyst_tools': ['cognos', 'excel'], 'programming': ['sql', 'java', 'crystal']}</t>
  </si>
  <si>
    <t>['sql', 'python', 'vba', 'sql server', 'excel', 'power bi', 'dax']</t>
  </si>
  <si>
    <t>{'analyst_tools': ['excel', 'power bi', 'dax'], 'databases': ['sql server'], 'programming': ['sql', 'python', 'vba']}</t>
  </si>
  <si>
    <t>['python', 'scala', 'sql', 'nosql', 'azure', 'databricks', 'pandas', 'numpy', 'pyspark', 'spark']</t>
  </si>
  <si>
    <t>{'cloud': ['azure', 'databricks'], 'libraries': ['pandas', 'numpy', 'pyspark', 'spark'], 'programming': ['python', 'scala', 'sql', 'nosql']}</t>
  </si>
  <si>
    <t>['python', 'java', 'c#', 'confluence']</t>
  </si>
  <si>
    <t>{'async': ['confluence'], 'programming': ['python', 'java', 'c#']}</t>
  </si>
  <si>
    <t>Hledáme parťáka na pozici Data Scientist 🎯</t>
  </si>
  <si>
    <t>via Job Coconut</t>
  </si>
  <si>
    <t>Lead Engineer (Shanghai, CN)</t>
  </si>
  <si>
    <t>Senior Data Generalist</t>
  </si>
  <si>
    <t>SchoolStatus</t>
  </si>
  <si>
    <t>Financial Data Analyst - Healthcare (Hybrid)</t>
  </si>
  <si>
    <t>['mongodb', 'mongodb', 'html', 'css', 'javascript', 'mysql', 'azure', 'asp.net', 'asp.net core', 'vue.js', 'angular']</t>
  </si>
  <si>
    <t>{'cloud': ['azure'], 'databases': ['mongodb', 'mysql'], 'programming': ['mongodb', 'html', 'css', 'javascript'], 'webframeworks': ['asp.net', 'asp.net core', 'vue.js', 'angular']}</t>
  </si>
  <si>
    <t>['python', 'sql', 'azure', 'databricks', 'power bi', 'sap', 'github']</t>
  </si>
  <si>
    <t>{'analyst_tools': ['power bi', 'sap'], 'cloud': ['azure', 'databricks'], 'other': ['github'], 'programming': ['python', 'sql']}</t>
  </si>
  <si>
    <t>ESG Data Operations Senior Manager</t>
  </si>
  <si>
    <t>Software Engineer (mid-level)</t>
  </si>
  <si>
    <t>['c#', 'angular', 'ssrs']</t>
  </si>
  <si>
    <t>{'analyst_tools': ['ssrs'], 'programming': ['c#'], 'webframeworks': ['angular']}</t>
  </si>
  <si>
    <t>Software Developer II (Data Engineer)</t>
  </si>
  <si>
    <t>['sql', 'nosql', 'python', 'scala', 'dynamodb', 'aws', 'databricks', 'kafka', 'spark', 'docker', 'kubernetes']</t>
  </si>
  <si>
    <t>{'cloud': ['aws', 'databricks'], 'databases': ['dynamodb'], 'libraries': ['kafka', 'spark'], 'other': ['docker', 'kubernetes'], 'programming': ['sql', 'nosql', 'python', 'scala']}</t>
  </si>
  <si>
    <t>Assistant Software Engineer</t>
  </si>
  <si>
    <t>['sql', 'nosql', 'python', 'mongodb', 'mongodb', 'shell', 'html', 'css', 'javascript', 'mysql', 'postgresql', 'dynamodb', 'aws', 'selenium', 'node.js', 'express', 'unix', 'svn', 'git']</t>
  </si>
  <si>
    <t>{'cloud': ['aws'], 'databases': ['mongodb', 'mysql', 'postgresql', 'dynamodb'], 'libraries': ['selenium'], 'os': ['unix'], 'other': ['svn', 'git'], 'programming': ['sql', 'nosql', 'python', 'mongodb', 'shell', 'html', 'css', 'javascript'], 'webframeworks': ['node.js', 'express']}</t>
  </si>
  <si>
    <t>['python', 'aws', 'redshift', 'airflow', 'kafka', 'github', 'terraform']</t>
  </si>
  <si>
    <t>{'cloud': ['aws', 'redshift'], 'libraries': ['airflow', 'kafka'], 'other': ['github', 'terraform'], 'programming': ['python']}</t>
  </si>
  <si>
    <t>Senior Functional Analyst Data Modelling &amp; Reporting. Job in...</t>
  </si>
  <si>
    <t>DATA ENGINEER JR 100% REMOTO)</t>
  </si>
  <si>
    <t>Focus Cloud Limited</t>
  </si>
  <si>
    <t>['python', 'sql', 'aws', 'redshift', 'hadoop', 'pyspark', 'sap']</t>
  </si>
  <si>
    <t>{'analyst_tools': ['sap'], 'cloud': ['aws', 'redshift'], 'libraries': ['hadoop', 'pyspark'], 'programming': ['python', 'sql']}</t>
  </si>
  <si>
    <t>EH&amp;S Data Analyst &amp; Incident Investigator</t>
  </si>
  <si>
    <t>Air Products and Chemicals, Inc.</t>
  </si>
  <si>
    <t>1039 - DevOps Data Engineer</t>
  </si>
  <si>
    <t>['sql', 'python', 'java', 'snowflake', 'aws', 'bitbucket', 'git', 'confluence']</t>
  </si>
  <si>
    <t>{'async': ['confluence'], 'cloud': ['snowflake', 'aws'], 'other': ['bitbucket', 'git'], 'programming': ['sql', 'python', 'java']}</t>
  </si>
  <si>
    <t>EGM Labs</t>
  </si>
  <si>
    <t>mymuesli GmbH</t>
  </si>
  <si>
    <t>Senior SE Engineer Mechanics/Assembly</t>
  </si>
  <si>
    <t>Ushta Te Consultancy Services LLP</t>
  </si>
  <si>
    <t>ML engineer / Data scientist</t>
  </si>
  <si>
    <t>['sql', 'c#', 'pandas', 'scikit-learn', 'git', 'jenkins', 'jira', 'confluence']</t>
  </si>
  <si>
    <t>{'async': ['jira', 'confluence'], 'libraries': ['pandas', 'scikit-learn'], 'other': ['git', 'jenkins'], 'programming': ['sql', 'c#']}</t>
  </si>
  <si>
    <t>Senior Data Engineer Senior Data Engineer Bristol</t>
  </si>
  <si>
    <t>['sql', 'databricks', 'snowflake', 'react', 'flow']</t>
  </si>
  <si>
    <t>{'cloud': ['databricks', 'snowflake'], 'libraries': ['react'], 'other': ['flow'], 'programming': ['sql']}</t>
  </si>
  <si>
    <t>Sporting Group</t>
  </si>
  <si>
    <t>Verisure Careers</t>
  </si>
  <si>
    <t>EyeTech Solutions Antwerp</t>
  </si>
  <si>
    <t>IT Processess &amp; Data Governance Analyst</t>
  </si>
  <si>
    <t>Crédit Agricole Italia</t>
  </si>
  <si>
    <t>Logiqa Technologies</t>
  </si>
  <si>
    <t>['sql', 'python', 'sql server', 'azure', 'pyspark', 'power bi']</t>
  </si>
  <si>
    <t>{'analyst_tools': ['power bi'], 'cloud': ['azure'], 'databases': ['sql server'], 'libraries': ['pyspark'], 'programming': ['sql', 'python']}</t>
  </si>
  <si>
    <t>PureTerra Ventures</t>
  </si>
  <si>
    <t>Extract Transform Load (ETL) Data Engineer (Cebu-based)</t>
  </si>
  <si>
    <t>Gothong Southern Shipping Lines, Inc</t>
  </si>
  <si>
    <t>Business Analyst, Sales Operations</t>
  </si>
  <si>
    <t>ANALYSTE DATA - APPETIT AUX RISQUES H/F</t>
  </si>
  <si>
    <t>Sompisi-Calibre Solutions</t>
  </si>
  <si>
    <t>BI Data Analyst/BI Developer</t>
  </si>
  <si>
    <t>Data Analyst (Utility Benchmarking)</t>
  </si>
  <si>
    <t>AT 3008 - Data Analytics Consultant</t>
  </si>
  <si>
    <t>['sql', 'azure', 'ssis', 'sap', 'power bi', 'ssrs', 'tableau']</t>
  </si>
  <si>
    <t>{'analyst_tools': ['ssis', 'sap', 'power bi', 'ssrs', 'tableau'], 'cloud': ['azure'], 'programming': ['sql']}</t>
  </si>
  <si>
    <t>['python', 'golang', 'bigquery', 'redshift', 'aws', 'gcp', 'airflow', 'kafka', 'terraform', 'pulumi']</t>
  </si>
  <si>
    <t>{'cloud': ['bigquery', 'redshift', 'aws', 'gcp'], 'libraries': ['airflow', 'kafka'], 'other': ['terraform', 'pulumi'], 'programming': ['python', 'golang']}</t>
  </si>
  <si>
    <t>['sql', 'python', 'java', 'powershell', 'sql server', 'oracle', 'azure', 'dax', 'power bi']</t>
  </si>
  <si>
    <t>{'analyst_tools': ['dax', 'power bi'], 'cloud': ['oracle', 'azure'], 'databases': ['sql server'], 'programming': ['sql', 'python', 'java', 'powershell']}</t>
  </si>
  <si>
    <t>python pyspark developer</t>
  </si>
  <si>
    <t>Technical Excellence Data Scientist, Junior</t>
  </si>
  <si>
    <t>Data Science Assistant Intern</t>
  </si>
  <si>
    <t>['python', 'r', 'sql', 'mysql', 'sql server']</t>
  </si>
  <si>
    <t>{'databases': ['mysql', 'sql server'], 'programming': ['python', 'r', 'sql']}</t>
  </si>
  <si>
    <t>Business Analyst - Data and Analytics KCP</t>
  </si>
  <si>
    <t>['sql', 'python', 'r', 'snowflake', 'power bi', 'word']</t>
  </si>
  <si>
    <t>{'analyst_tools': ['power bi', 'word'], 'cloud': ['snowflake'], 'programming': ['sql', 'python', 'r']}</t>
  </si>
  <si>
    <t>['java', 'scala', 'python', 'aws', 'azure', 'hadoop', 'spark', 'kafka', 'flow', 'jenkins', 'git']</t>
  </si>
  <si>
    <t>{'cloud': ['aws', 'azure'], 'libraries': ['hadoop', 'spark', 'kafka'], 'other': ['flow', 'jenkins', 'git'], 'programming': ['java', 'scala', 'python']}</t>
  </si>
  <si>
    <t>Dbiz.ai</t>
  </si>
  <si>
    <t>American CyberSystems, Inc.</t>
  </si>
  <si>
    <t>Bnzsa España</t>
  </si>
  <si>
    <t>['sql', 'mongodb', 'mongodb', 'javascript', 'sql server', 'postgresql', 'oracle', 'kafka', 'spark', 'ssis']</t>
  </si>
  <si>
    <t>{'analyst_tools': ['ssis'], 'cloud': ['oracle'], 'databases': ['mongodb', 'sql server', 'postgresql'], 'libraries': ['kafka', 'spark'], 'programming': ['sql', 'mongodb', 'javascript']}</t>
  </si>
  <si>
    <t>['sql', 'python', 'crystal', 'javascript', 'pandas', 'flask', 'tableau', 'ssrs', 'excel']</t>
  </si>
  <si>
    <t>{'analyst_tools': ['tableau', 'ssrs', 'excel'], 'libraries': ['pandas'], 'programming': ['sql', 'python', 'crystal', 'javascript'], 'webframeworks': ['flask']}</t>
  </si>
  <si>
    <t>Graduate Expert Data Engineer- GET</t>
  </si>
  <si>
    <t>['sql', 'python', 'r', 'kafka', 'spark', 'flow', 'planner']</t>
  </si>
  <si>
    <t>{'async': ['planner'], 'libraries': ['kafka', 'spark'], 'other': ['flow'], 'programming': ['sql', 'python', 'r']}</t>
  </si>
  <si>
    <t>['c', 'spreadsheet', 'word']</t>
  </si>
  <si>
    <t>{'analyst_tools': ['spreadsheet', 'word'], 'programming': ['c']}</t>
  </si>
  <si>
    <t>Data Engineer Azure - Remote</t>
  </si>
  <si>
    <t>DevOps and Automation Engineer</t>
  </si>
  <si>
    <t>['python', 'ansible', 'github']</t>
  </si>
  <si>
    <t>{'other': ['ansible', 'github'], 'programming': ['python']}</t>
  </si>
  <si>
    <t>Visual Lease, LLC</t>
  </si>
  <si>
    <t>Technical Business Analyst - Expert Team</t>
  </si>
  <si>
    <t>Ihis (integrated Health Information Systems)</t>
  </si>
  <si>
    <t>['sql', 'aws', 'snowflake', 'bigquery', 'ssis']</t>
  </si>
  <si>
    <t>{'analyst_tools': ['ssis'], 'cloud': ['aws', 'snowflake', 'bigquery'], 'programming': ['sql']}</t>
  </si>
  <si>
    <t>['sql', 'nosql', 'scala', 'python', 'aws', 'azure', 'gcp', 'bigquery', 'spark', 'kafka', 'looker', 'git', 'jenkins', 'ansible', 'docker', 'kubernetes']</t>
  </si>
  <si>
    <t>{'analyst_tools': ['looker'], 'cloud': ['aws', 'azure', 'gcp', 'bigquery'], 'libraries': ['spark', 'kafka'], 'other': ['git', 'jenkins', 'ansible', 'docker', 'kubernetes'], 'programming': ['sql', 'nosql', 'scala', 'python']}</t>
  </si>
  <si>
    <t>Data Analyst, Entry-Level - H-1B USA Visa Sponsorship Jobs</t>
  </si>
  <si>
    <t>['python', 'sql', 'snowflake', 'looker', 'tableau', 'symphony']</t>
  </si>
  <si>
    <t>{'analyst_tools': ['looker', 'tableau'], 'cloud': ['snowflake'], 'programming': ['python', 'sql'], 'sync': ['symphony']}</t>
  </si>
  <si>
    <t>Mobile Developer | Technical Writer | Data Processing Engineer ETL</t>
  </si>
  <si>
    <t>Backend Software Engineer (Streaming Data Application)</t>
  </si>
  <si>
    <t>GCP Big Data Engineer/Developer</t>
  </si>
  <si>
    <t>['python', 'sql', 'java', 'scala', 'bigquery', 'gcp', 'spark', 'excel']</t>
  </si>
  <si>
    <t>{'analyst_tools': ['excel'], 'cloud': ['bigquery', 'gcp'], 'libraries': ['spark'], 'programming': ['python', 'sql', 'java', 'scala']}</t>
  </si>
  <si>
    <t>Devoteam A Cloud Sweden</t>
  </si>
  <si>
    <t>Data Science and Analytics Specialist</t>
  </si>
  <si>
    <t>HCG Engagement Group</t>
  </si>
  <si>
    <t>['snowflake', 'excel', 'powerpoint', 'tableau']</t>
  </si>
  <si>
    <t>{'analyst_tools': ['excel', 'powerpoint', 'tableau'], 'cloud': ['snowflake']}</t>
  </si>
  <si>
    <t>['python', 'azure', 'databricks', 'aws', 'airflow', 'kafka', 'fastapi', 'django', 'github', 'docker', 'terraform', 'jira', 'confluence']</t>
  </si>
  <si>
    <t>{'async': ['jira', 'confluence'], 'cloud': ['azure', 'databricks', 'aws'], 'libraries': ['airflow', 'kafka'], 'other': ['github', 'docker', 'terraform'], 'programming': ['python'], 'webframeworks': ['fastapi', 'django']}</t>
  </si>
  <si>
    <t>ESG data engineer</t>
  </si>
  <si>
    <t>HXGN EAM DATA ANALYST (2 POS): HxGN EAM, EAM, MS Office...</t>
  </si>
  <si>
    <t>Data Quality Analyst - Billing</t>
  </si>
  <si>
    <t>Implementation Analyst (Fresher)</t>
  </si>
  <si>
    <t>ZeroCodeHR</t>
  </si>
  <si>
    <t>PT Purwadhika Kirana Nusantara</t>
  </si>
  <si>
    <t>Data Scientist, Systems Engineering</t>
  </si>
  <si>
    <t>L’usage de la data et de l’intelligence artificielle dans la...</t>
  </si>
  <si>
    <t>Data Scientist Junior/Senior</t>
  </si>
  <si>
    <t>Data Analyst / Scientist, Systematic Equity Trading @ Global Hedge...</t>
  </si>
  <si>
    <t>Senior Risk Business Analyst at Data Foundation Squad in Vilnius</t>
  </si>
  <si>
    <t>Insights Engineer(EE&amp;EA)</t>
  </si>
  <si>
    <t>SBA Telecomunicaciones Colombia S.A.S</t>
  </si>
  <si>
    <t>Senior Data Engineer (NHS)</t>
  </si>
  <si>
    <t>['python', 'azure', 'databricks', 'airflow', 'spark', 'docker', 'kubernetes']</t>
  </si>
  <si>
    <t>{'cloud': ['azure', 'databricks'], 'libraries': ['airflow', 'spark'], 'other': ['docker', 'kubernetes'], 'programming': ['python']}</t>
  </si>
  <si>
    <t>['typescript', 'python', 'spark', 'terraform']</t>
  </si>
  <si>
    <t>{'libraries': ['spark'], 'other': ['terraform'], 'programming': ['typescript', 'python']}</t>
  </si>
  <si>
    <t>VP/AVP, Data Translator, ACOE (Analytics Center of Excellence...</t>
  </si>
  <si>
    <t>(LATAM)  ️ Senior Data Center and Cloud Engineer ... - Urgent Hiring</t>
  </si>
  <si>
    <t>Data Analyst - External Manufacturing</t>
  </si>
  <si>
    <t>Owen Daniels</t>
  </si>
  <si>
    <t>MAM Business Intelligence Ltd</t>
  </si>
  <si>
    <t>['scala', 'java', 'aws', 'spark', 'hadoop', 'airflow', 'github']</t>
  </si>
  <si>
    <t>{'cloud': ['aws'], 'libraries': ['spark', 'hadoop', 'airflow'], 'other': ['github'], 'programming': ['scala', 'java']}</t>
  </si>
  <si>
    <t>Vendor Master Data Associate / Analyst (REF41329W)</t>
  </si>
  <si>
    <t>Data Science in Technik und Wirtschaft (B.Eng.)</t>
  </si>
  <si>
    <t>Mediatel Data</t>
  </si>
  <si>
    <t>GBS Data Operations - CAD, Engineering Isometric Data Analyst</t>
  </si>
  <si>
    <t>['sql', 'python', 'mongodb', 'mongodb', 'java', 'elasticsearch', 'spark', 'airflow']</t>
  </si>
  <si>
    <t>{'databases': ['mongodb', 'elasticsearch'], 'libraries': ['spark', 'airflow'], 'programming': ['sql', 'python', 'mongodb', 'java']}</t>
  </si>
  <si>
    <t>Data Engineer (Python/Node.js)</t>
  </si>
  <si>
    <t>Data Analyst / Software Developer - Remote | WFH</t>
  </si>
  <si>
    <t>Analytics Engineer III - Remote</t>
  </si>
  <si>
    <t>['sql', 'python', 'sas', 'sas', 'databricks', 'snowflake', 'gitlab']</t>
  </si>
  <si>
    <t>{'analyst_tools': ['sas'], 'cloud': ['databricks', 'snowflake'], 'other': ['gitlab'], 'programming': ['sql', 'python', 'sas']}</t>
  </si>
  <si>
    <t>['python', 'java', 'sql', 'azure', 'databricks', 'spark', 'docker', 'kubernetes']</t>
  </si>
  <si>
    <t>{'cloud': ['azure', 'databricks'], 'libraries': ['spark'], 'other': ['docker', 'kubernetes'], 'programming': ['python', 'java', 'sql']}</t>
  </si>
  <si>
    <t>Executive, Customer Success (Client Service &amp; Data Management)</t>
  </si>
  <si>
    <t>Data Analyst - Consultant Junior - Bdo Paris H/F</t>
  </si>
  <si>
    <t>['sql', 'postgresql', 'snowflake', 'tableau', 'alteryx']</t>
  </si>
  <si>
    <t>{'analyst_tools': ['tableau', 'alteryx'], 'cloud': ['snowflake'], 'databases': ['postgresql'], 'programming': ['sql']}</t>
  </si>
  <si>
    <t>['c#', 'azure', 'databricks', 'kafka', 'jenkins', 'docker', 'git']</t>
  </si>
  <si>
    <t>{'cloud': ['azure', 'databricks'], 'libraries': ['kafka'], 'other': ['jenkins', 'docker', 'git'], 'programming': ['c#']}</t>
  </si>
  <si>
    <t>Manager, Technical Solutions Engineering, Google Cloud (English...</t>
  </si>
  <si>
    <t>['java', 'c', 'c++', 'python', 'shell', 'perl', 'javascript', 'bigquery']</t>
  </si>
  <si>
    <t>{'cloud': ['bigquery'], 'programming': ['java', 'c', 'c++', 'python', 'shell', 'perl', 'javascript']}</t>
  </si>
  <si>
    <t>Senior Manager, Senior Data Scientist</t>
  </si>
  <si>
    <t>['sql', 'python', 'azure', 'databricks', 'gcp']</t>
  </si>
  <si>
    <t>{'cloud': ['azure', 'databricks', 'gcp'], 'programming': ['sql', 'python']}</t>
  </si>
  <si>
    <t>Sr Data Analyst (Remote - USA)</t>
  </si>
  <si>
    <t>Reporting &amp; Analytics, Business Systems Analyst</t>
  </si>
  <si>
    <t>Senior Business Analyst with Data warehouse and SQL experience</t>
  </si>
  <si>
    <t>Head of Data Science (Pricing, R, R Shiny)</t>
  </si>
  <si>
    <t>Tico S.r.l.</t>
  </si>
  <si>
    <t>['sql', 'sql server', 'mysql', 'postgresql', 'ssis', 'qlik']</t>
  </si>
  <si>
    <t>{'analyst_tools': ['ssis', 'qlik'], 'databases': ['sql server', 'mysql', 'postgresql'], 'programming': ['sql']}</t>
  </si>
  <si>
    <t>PYTHON DEVELOPER/DATA ENGINEER(H/M/X)</t>
  </si>
  <si>
    <t>AI2C Technologies AG.</t>
  </si>
  <si>
    <t>Energyworx BV</t>
  </si>
  <si>
    <t>['python', 'sql', 'gcp', 'linux', 'git', 'atlassian', 'bitbucket', 'jira', 'confluence']</t>
  </si>
  <si>
    <t>{'async': ['jira', 'confluence'], 'cloud': ['gcp'], 'os': ['linux'], 'other': ['git', 'atlassian', 'bitbucket'], 'programming': ['python', 'sql']}</t>
  </si>
  <si>
    <t>PASONA SINGAPORE PTE. LTD.</t>
  </si>
  <si>
    <t>Senior Data Scientist - Machine Learning/C++ - Barcelona</t>
  </si>
  <si>
    <t>['python', 'nosql', 'tensorflow']</t>
  </si>
  <si>
    <t>{'libraries': ['tensorflow'], 'programming': ['python', 'nosql']}</t>
  </si>
  <si>
    <t>Houma, LA</t>
  </si>
  <si>
    <t>Senior Data Scientist - Algorithms, Trust</t>
  </si>
  <si>
    <t>['javascript', 'sql', 'typescript', 'mysql', 'docker', 'github']</t>
  </si>
  <si>
    <t>{'databases': ['mysql'], 'other': ['docker', 'github'], 'programming': ['javascript', 'sql', 'typescript']}</t>
  </si>
  <si>
    <t>Data Engineer - Denodo</t>
  </si>
  <si>
    <t>Sr. Availability Engineer, DC Engineering</t>
  </si>
  <si>
    <t>Energy &amp; Utilities l Data Architect</t>
  </si>
  <si>
    <t>Data Engineer(onsite Singapore)</t>
  </si>
  <si>
    <t>AssuranceAmerica</t>
  </si>
  <si>
    <t>Freelance Snowflake Data Engineer</t>
  </si>
  <si>
    <t>Student Intern - Data Science and R&amp;D (1 Year Placement)</t>
  </si>
  <si>
    <t>Data Scientist - CRM Analytics</t>
  </si>
  <si>
    <t>['sql', 'r', 'python', 'sas', 'sas', 'spss', 'tableau', 'power bi', 'excel']</t>
  </si>
  <si>
    <t>{'analyst_tools': ['sas', 'spss', 'tableau', 'power bi', 'excel'], 'programming': ['sql', 'r', 'python', 'sas']}</t>
  </si>
  <si>
    <t>Technical Data Protection Manager</t>
  </si>
  <si>
    <t>Cholamandalam MS General Insurance Co. Ltd.</t>
  </si>
  <si>
    <t>Senior Software Engineer (Power…</t>
  </si>
  <si>
    <t>['sql', 'sql server', 'aws', 'snowflake', 'tableau', 'ssis', 'notion']</t>
  </si>
  <si>
    <t>{'analyst_tools': ['tableau', 'ssis'], 'async': ['notion'], 'cloud': ['aws', 'snowflake'], 'databases': ['sql server'], 'programming': ['sql']}</t>
  </si>
  <si>
    <t>['sql', 'python', 'r', 'go', 'snowflake', 'bigquery', 'numpy', 'pandas', 'scikit-learn', 'airflow', 'looker', 'tableau', 'flow']</t>
  </si>
  <si>
    <t>{'analyst_tools': ['looker', 'tableau'], 'cloud': ['snowflake', 'bigquery'], 'libraries': ['numpy', 'pandas', 'scikit-learn', 'airflow'], 'other': ['flow'], 'programming': ['sql', 'python', 'r', 'go']}</t>
  </si>
  <si>
    <t>Data Engineer - ETL Developer. Job in Arlington My Valley Jobs Today</t>
  </si>
  <si>
    <t>['r', 'python', 'power bi', 'qlik']</t>
  </si>
  <si>
    <t>{'analyst_tools': ['power bi', 'qlik'], 'programming': ['r', 'python']}</t>
  </si>
  <si>
    <t>Software Engineer - Data Product</t>
  </si>
  <si>
    <t>['golang', 'aws', 'gcp', 'spark', 'terraform', 'pulumi']</t>
  </si>
  <si>
    <t>{'cloud': ['aws', 'gcp'], 'libraries': ['spark'], 'other': ['terraform', 'pulumi'], 'programming': ['golang']}</t>
  </si>
  <si>
    <t>Data Engineer (IRC183912)</t>
  </si>
  <si>
    <t>Data Analyst I Hybrid I Shifting</t>
  </si>
  <si>
    <t>Stalwart management</t>
  </si>
  <si>
    <t>Novera Search</t>
  </si>
  <si>
    <t>Research Analyst (Operations)</t>
  </si>
  <si>
    <t>Data Scientist Manager (They/She/He)</t>
  </si>
  <si>
    <t>Machine Learning Engineer | ML Engineer</t>
  </si>
  <si>
    <t>Animal Friends</t>
  </si>
  <si>
    <t>['python', 'r', 'azure', 'databricks', 'keras', 'pytorch']</t>
  </si>
  <si>
    <t>{'cloud': ['azure', 'databricks'], 'libraries': ['keras', 'pytorch'], 'programming': ['python', 'r']}</t>
  </si>
  <si>
    <t>Front-End fejlesztő gyakornok Big Data tool-okhoz</t>
  </si>
  <si>
    <t>['html', 'css', 'javascript', 'hadoop', 'spark', 'git']</t>
  </si>
  <si>
    <t>{'libraries': ['hadoop', 'spark'], 'other': ['git'], 'programming': ['html', 'css', 'javascript']}</t>
  </si>
  <si>
    <t>Business System Data Analyst</t>
  </si>
  <si>
    <t>['r', 'python', 'shell', 'sql', 'excel', 'power bi']</t>
  </si>
  <si>
    <t>{'analyst_tools': ['excel', 'power bi'], 'programming': ['r', 'python', 'shell', 'sql']}</t>
  </si>
  <si>
    <t>Lead data engineer - h/f</t>
  </si>
  <si>
    <t>Richmond, VA  (+1 other)</t>
  </si>
  <si>
    <t>Prestigia.com</t>
  </si>
  <si>
    <t>Backend Developer &amp; Data Scientist</t>
  </si>
  <si>
    <t>via Jobs In Qatar - Jooble</t>
  </si>
  <si>
    <t>Senior Software Engineer [1672]</t>
  </si>
  <si>
    <t>['sql', 'java', 'spring', 'graphql', 'docker', 'kubernetes', 'jenkins']</t>
  </si>
  <si>
    <t>{'libraries': ['spring', 'graphql'], 'other': ['docker', 'kubernetes', 'jenkins'], 'programming': ['sql', 'java']}</t>
  </si>
  <si>
    <t>Excellent Opportunity || Data Analyst</t>
  </si>
  <si>
    <t>['sql', 'python', 'scala', 'r', 'sql server', 'databricks', 'azure', 'aws', 'hadoop', 'spark', 'ssis']</t>
  </si>
  <si>
    <t>{'analyst_tools': ['ssis'], 'cloud': ['databricks', 'azure', 'aws'], 'databases': ['sql server'], 'libraries': ['hadoop', 'spark'], 'programming': ['sql', 'python', 'scala', 'r']}</t>
  </si>
  <si>
    <t>['sql', 'nosql', 'python', 'shell', 'aws', 'spark', 'hadoop', 'kafka', 'git', 'jira', 'slack']</t>
  </si>
  <si>
    <t>{'async': ['jira'], 'cloud': ['aws'], 'libraries': ['spark', 'hadoop', 'kafka'], 'other': ['git'], 'programming': ['sql', 'nosql', 'python', 'shell'], 'sync': ['slack']}</t>
  </si>
  <si>
    <t>Arka Infotech Inc</t>
  </si>
  <si>
    <t>['java', 'kotlin', 'javascript', 'sql', 'go', 'aws', 'react.js', 'git']</t>
  </si>
  <si>
    <t>{'cloud': ['aws'], 'other': ['git'], 'programming': ['java', 'kotlin', 'javascript', 'sql', 'go'], 'webframeworks': ['react.js']}</t>
  </si>
  <si>
    <t>Data Scientist(Onsite)(Fulltime)</t>
  </si>
  <si>
    <t>['python', 'sas', 'sas', 'aws', 'word']</t>
  </si>
  <si>
    <t>{'analyst_tools': ['sas', 'word'], 'cloud': ['aws'], 'programming': ['python', 'sas']}</t>
  </si>
  <si>
    <t>Business Data Analyst I (Must live near DFW)</t>
  </si>
  <si>
    <t>Parker University</t>
  </si>
  <si>
    <t>IT Junior Data Analyst</t>
  </si>
  <si>
    <t>['python', 'sql', 'c', 'pandas', 'numpy', 'hadoop', 'spark', 'pytorch', 'linux', 'git']</t>
  </si>
  <si>
    <t>{'libraries': ['pandas', 'numpy', 'hadoop', 'spark', 'pytorch'], 'os': ['linux'], 'other': ['git'], 'programming': ['python', 'sql', 'c']}</t>
  </si>
  <si>
    <t>Statistical Dashboarding Analyst</t>
  </si>
  <si>
    <t>['r', 'power bi', 'word']</t>
  </si>
  <si>
    <t>{'analyst_tools': ['power bi', 'word'], 'programming': ['r']}</t>
  </si>
  <si>
    <t>Senior Software Engineer- Azure Data Engineering</t>
  </si>
  <si>
    <t>Senior Enterprise Data Reporting Analyst</t>
  </si>
  <si>
    <t>['sql', 'oracle', 'snowflake', 'tableau', 'alteryx', 'github']</t>
  </si>
  <si>
    <t>{'analyst_tools': ['tableau', 'alteryx'], 'cloud': ['oracle', 'snowflake'], 'other': ['github'], 'programming': ['sql']}</t>
  </si>
  <si>
    <t>via Career Site - Lensa</t>
  </si>
  <si>
    <t>['python', 'r', 'julia', 'sql', 'mongo', 'neo4j', 'aws', 'spark', 'matplotlib', 'plotly', 'scikit-learn', 'tensorflow', 'pytorch', 'tableau', 'git', 'github', 'jira']</t>
  </si>
  <si>
    <t>{'analyst_tools': ['tableau'], 'async': ['jira'], 'cloud': ['aws'], 'databases': ['neo4j'], 'libraries': ['spark', 'matplotlib', 'plotly', 'scikit-learn', 'tensorflow', 'pytorch'], 'other': ['git', 'github'], 'programming': ['python', 'r', 'julia', 'sql', 'mongo']}</t>
  </si>
  <si>
    <t>Associate Data Scientist - Computational Biology</t>
  </si>
  <si>
    <t>071722-Sr. Azure Data Engineer</t>
  </si>
  <si>
    <t>.NET Developer &amp; Data Analyst</t>
  </si>
  <si>
    <t>Output42</t>
  </si>
  <si>
    <t>['c#', 'sql', 'sql server', 'postgresql', 'oracle']</t>
  </si>
  <si>
    <t>{'cloud': ['oracle'], 'databases': ['sql server', 'postgresql'], 'programming': ['c#', 'sql']}</t>
  </si>
  <si>
    <t>Data Analyst - Products</t>
  </si>
  <si>
    <t>Data Scientist - Biostatistician</t>
  </si>
  <si>
    <t>['go', 'python', 'visio']</t>
  </si>
  <si>
    <t>{'analyst_tools': ['visio'], 'programming': ['go', 'python']}</t>
  </si>
  <si>
    <t>Analyst - Master Data, Japanese Speaker (WPP SSC MY)</t>
  </si>
  <si>
    <t>Lead Solution Architect (w/m/x) - Data &amp; Analytics</t>
  </si>
  <si>
    <t>['azure', 'sap', 'power bi', 'dax']</t>
  </si>
  <si>
    <t>{'analyst_tools': ['sap', 'power bi', 'dax'], 'cloud': ['azure']}</t>
  </si>
  <si>
    <t>Navy Data Analyst</t>
  </si>
  <si>
    <t>Ecompex</t>
  </si>
  <si>
    <t>['vba', 'javascript', 'r', 'python', 'sql', 'c#', 'html', 'css', 'sharepoint', 'word', 'excel']</t>
  </si>
  <si>
    <t>{'analyst_tools': ['sharepoint', 'word', 'excel'], 'programming': ['vba', 'javascript', 'r', 'python', 'sql', 'c#', 'html', 'css']}</t>
  </si>
  <si>
    <t>STAGE - Data Sciences, Mise au Point outil d’exploration DATASET H/F</t>
  </si>
  <si>
    <t>Buyandship 台灣</t>
  </si>
  <si>
    <t>['python', 'aws', 'scikit-learn', 'pytorch']</t>
  </si>
  <si>
    <t>{'cloud': ['aws'], 'libraries': ['scikit-learn', 'pytorch'], 'programming': ['python']}</t>
  </si>
  <si>
    <t>['r', 'pyspark']</t>
  </si>
  <si>
    <t>{'libraries': ['pyspark'], 'programming': ['r']}</t>
  </si>
  <si>
    <t>['python', 'sql', 'sql server', 'azure', 'power bi', 'dax', 'ssrs', 'ssis', 'sap']</t>
  </si>
  <si>
    <t>{'analyst_tools': ['power bi', 'dax', 'ssrs', 'ssis', 'sap'], 'cloud': ['azure'], 'databases': ['sql server'], 'programming': ['python', 'sql']}</t>
  </si>
  <si>
    <t>Recruit IT - Rekruttering af IT specialister</t>
  </si>
  <si>
    <t>Data Center Lead Engineer / Starszy Projektant (inst. elektryczne...</t>
  </si>
  <si>
    <t>Panthera Biopartners</t>
  </si>
  <si>
    <t>['swift', 'sql', 'excel', 'power bi']</t>
  </si>
  <si>
    <t>{'analyst_tools': ['excel', 'power bi'], 'programming': ['swift', 'sql']}</t>
  </si>
  <si>
    <t>Assistant Manager_Senior Engineer_Data Analyst-DAIS_PUNE</t>
  </si>
  <si>
    <t>['python', 'dynamodb', 'databricks', 'aws', 'spark', 'kafka']</t>
  </si>
  <si>
    <t>{'cloud': ['databricks', 'aws'], 'databases': ['dynamodb'], 'libraries': ['spark', 'kafka'], 'programming': ['python']}</t>
  </si>
  <si>
    <t>software business analyst</t>
  </si>
  <si>
    <t>Internet of Things Philippines Inc.</t>
  </si>
  <si>
    <t>Business Analyst, Digital New Business</t>
  </si>
  <si>
    <t>Intern - Data Scientist Trainee</t>
  </si>
  <si>
    <t>['python', 'sql', 'aws', 'azure', 'pandas', 'numpy', 'nltk', 'pyspark', 'tensorflow']</t>
  </si>
  <si>
    <t>{'cloud': ['aws', 'azure'], 'libraries': ['pandas', 'numpy', 'nltk', 'pyspark', 'tensorflow'], 'programming': ['python', 'sql']}</t>
  </si>
  <si>
    <t>Méru, France</t>
  </si>
  <si>
    <t>via Jobs At Faurecia</t>
  </si>
  <si>
    <t>['python', 'sql', 'nosql', 'scikit-learn', 'tensorflow', 'keras']</t>
  </si>
  <si>
    <t>{'libraries': ['scikit-learn', 'tensorflow', 'keras'], 'programming': ['python', 'sql', 'nosql']}</t>
  </si>
  <si>
    <t>Data Engineer в команду сервисов для найма и развития сотрудников</t>
  </si>
  <si>
    <t>['python', 'sql', 'nosql', 'postgresql', 'hadoop', 'pyspark', 'airflow', 'pandas', 'git']</t>
  </si>
  <si>
    <t>{'databases': ['postgresql'], 'libraries': ['hadoop', 'pyspark', 'airflow', 'pandas'], 'other': ['git'], 'programming': ['python', 'sql', 'nosql']}</t>
  </si>
  <si>
    <t>McKenzie Intelligence Services</t>
  </si>
  <si>
    <t>['python', 'azure', 'scikit-learn', 'numpy', 'pandas', 'tensorflow', 'opencv', 'keras', 'pytorch']</t>
  </si>
  <si>
    <t>{'cloud': ['azure'], 'libraries': ['scikit-learn', 'numpy', 'pandas', 'tensorflow', 'opencv', 'keras', 'pytorch'], 'programming': ['python']}</t>
  </si>
  <si>
    <t>Gerber Collision &amp; Glass</t>
  </si>
  <si>
    <t>IT BUSINESS SYSTEMS ANALYST SENIOR</t>
  </si>
  <si>
    <t>['sql', 'c', 'sql server', 'db2', 'oracle', 'hadoop']</t>
  </si>
  <si>
    <t>{'cloud': ['oracle'], 'databases': ['sql server', 'db2'], 'libraries': ['hadoop'], 'programming': ['sql', 'c']}</t>
  </si>
  <si>
    <t>Load Balancer Engineer</t>
  </si>
  <si>
    <t>Data Engineer-MER0002D49</t>
  </si>
  <si>
    <t>CVM Analyst</t>
  </si>
  <si>
    <t>Head of Data Science - Large Startup</t>
  </si>
  <si>
    <t>Talentiser</t>
  </si>
  <si>
    <t>Machine Learning Engineer, Large Model</t>
  </si>
  <si>
    <t>Market Analyst/ Economist</t>
  </si>
  <si>
    <t>Smithbucklin</t>
  </si>
  <si>
    <t>Bi/data Analyst - Dexmach bij DexMach ㅤ</t>
  </si>
  <si>
    <t>Senior Cheminformatics Data Scientist</t>
  </si>
  <si>
    <t>Юа-Айел Експорт</t>
  </si>
  <si>
    <t>Seven Entertainment Group GmbH</t>
  </si>
  <si>
    <t>Engineering Services-S2</t>
  </si>
  <si>
    <t>Senior Data Scientist, Business and Product Analytics</t>
  </si>
  <si>
    <t>Data Center Engineer (Open to Fresh Graduates)</t>
  </si>
  <si>
    <t>Carmona, Cavite, Philippines</t>
  </si>
  <si>
    <t>['javascript', 'java', 'python', 'c#', 'azure', 'databricks', 'selenium']</t>
  </si>
  <si>
    <t>{'cloud': ['azure', 'databricks'], 'libraries': ['selenium'], 'programming': ['javascript', 'java', 'python', 'c#']}</t>
  </si>
  <si>
    <t>Mid-Senior data engineer</t>
  </si>
  <si>
    <t>Cyber Data Engineer (SC Cleared / Azure / SIEM)</t>
  </si>
  <si>
    <t>['go', 'azure', 'windows', 'splunk']</t>
  </si>
  <si>
    <t>{'analyst_tools': ['splunk'], 'cloud': ['azure'], 'os': ['windows'], 'programming': ['go']}</t>
  </si>
  <si>
    <t>Microsoft L1 Engineer - Contract</t>
  </si>
  <si>
    <t>['python', 'sql', 'mongodb', 'mongodb', 'aws', 'azure', 'snowflake', 'redshift', 'pyspark', 'hadoop']</t>
  </si>
  <si>
    <t>{'cloud': ['aws', 'azure', 'snowflake', 'redshift'], 'databases': ['mongodb'], 'libraries': ['pyspark', 'hadoop'], 'programming': ['python', 'sql', 'mongodb']}</t>
  </si>
  <si>
    <t>ETL Azure Data Brick - Fort Worth, Texas</t>
  </si>
  <si>
    <t>RM - Sourcing Data Analyst/Consultant</t>
  </si>
  <si>
    <t>Senior Analyst, Advanced Business Analytics</t>
  </si>
  <si>
    <t>Senior Data Scientist  - (15672)</t>
  </si>
  <si>
    <t>Criteo SA</t>
  </si>
  <si>
    <t>['sql', 'c#', 'sql server', 'ssis', 'power bi', 'tableau', 'gitlab']</t>
  </si>
  <si>
    <t>{'analyst_tools': ['ssis', 'power bi', 'tableau'], 'databases': ['sql server'], 'other': ['gitlab'], 'programming': ['sql', 'c#']}</t>
  </si>
  <si>
    <t>Senior Data and Analytics Developer</t>
  </si>
  <si>
    <t>['sql', 'go', 'tableau', 'alteryx', 'power bi', 'flow']</t>
  </si>
  <si>
    <t>{'analyst_tools': ['tableau', 'alteryx', 'power bi'], 'other': ['flow'], 'programming': ['sql', 'go']}</t>
  </si>
  <si>
    <t>Analytics IT Product Owner</t>
  </si>
  <si>
    <t>['scala', 'java', 'python', 'kafka', 'airflow', 'spark', 'hadoop', 'express']</t>
  </si>
  <si>
    <t>{'libraries': ['kafka', 'airflow', 'spark', 'hadoop'], 'programming': ['scala', 'java', 'python'], 'webframeworks': ['express']}</t>
  </si>
  <si>
    <t>['python', 'javascript', 'r', 'azure', 'jupyter', 'pandas', 'scikit-learn']</t>
  </si>
  <si>
    <t>{'cloud': ['azure'], 'libraries': ['jupyter', 'pandas', 'scikit-learn'], 'programming': ['python', 'javascript', 'r']}</t>
  </si>
  <si>
    <t>Senior, Principal or Senior Principal Clinical Data Scientist HTA</t>
  </si>
  <si>
    <t>Stage - Assistant Data Analyst Media H/F</t>
  </si>
  <si>
    <t>The Change Partners Recruitment</t>
  </si>
  <si>
    <t>Lead Consultant</t>
  </si>
  <si>
    <t>['bash', 'python', 'sql', 'openstack', 'aws', 'azure', 'gcp', 'linux', 'ansible', 'puppet', 'kubernetes']</t>
  </si>
  <si>
    <t>{'cloud': ['openstack', 'aws', 'azure', 'gcp'], 'os': ['linux'], 'other': ['ansible', 'puppet', 'kubernetes'], 'programming': ['bash', 'python', 'sql']}</t>
  </si>
  <si>
    <t>Software Engineer - PHP Focused</t>
  </si>
  <si>
    <t>Carpe Data - Lisbon</t>
  </si>
  <si>
    <t>['php', 'javascript', 'css', 'mongodb', 'mongodb', 'mysql', 'postgresql', 'cassandra', 'dynamodb', 'aws', 'snowflake', 'redshift', 'kafka', 'git', 'terraform', 'ansible', 'chef', 'puppet']</t>
  </si>
  <si>
    <t>{'cloud': ['aws', 'snowflake', 'redshift'], 'databases': ['mongodb', 'mysql', 'postgresql', 'cassandra', 'dynamodb'], 'libraries': ['kafka'], 'other': ['git', 'terraform', 'ansible', 'chef', 'puppet'], 'programming': ['php', 'javascript', 'css', 'mongodb']}</t>
  </si>
  <si>
    <t>D Cube Analytics</t>
  </si>
  <si>
    <t>['c++', 'python', 'tensorflow', 'theano']</t>
  </si>
  <si>
    <t>{'libraries': ['tensorflow', 'theano'], 'programming': ['c++', 'python']}</t>
  </si>
  <si>
    <t>Data analyst oracle</t>
  </si>
  <si>
    <t>['python', 'sql', 'sql server', 'azure', 'aws', 'dax', 'qlik']</t>
  </si>
  <si>
    <t>{'analyst_tools': ['dax', 'qlik'], 'cloud': ['azure', 'aws'], 'databases': ['sql server'], 'programming': ['python', 'sql']}</t>
  </si>
  <si>
    <t>Senior Systems Test, Data Analysis</t>
  </si>
  <si>
    <t>Data Scientist (Junior/Medior)</t>
  </si>
  <si>
    <t>Royanis</t>
  </si>
  <si>
    <t>['python', 'pandas', 'numpy', 'matplotlib', 'scikit-learn', 'tensorflow', 'pytorch', 'keras', 'plotly', 'git']</t>
  </si>
  <si>
    <t>{'libraries': ['pandas', 'numpy', 'matplotlib', 'scikit-learn', 'tensorflow', 'pytorch', 'keras', 'plotly'], 'other': ['git'], 'programming': ['python']}</t>
  </si>
  <si>
    <t>Docente de Programación de Bases de Datos</t>
  </si>
  <si>
    <t>Sella Personal Credit</t>
  </si>
  <si>
    <t>['sql', 't-sql', 'sql server', 'postgresql', 'mysql', 'azure', 'oracle', 'redshift', 'snowflake', 'ssis', 'ssrs', 'power bi']</t>
  </si>
  <si>
    <t>{'analyst_tools': ['ssis', 'ssrs', 'power bi'], 'cloud': ['azure', 'oracle', 'redshift', 'snowflake'], 'databases': ['sql server', 'postgresql', 'mysql'], 'programming': ['sql', 't-sql']}</t>
  </si>
  <si>
    <t>['python', 'sql', 'databricks', 'tensorflow', 'spark', 'excel']</t>
  </si>
  <si>
    <t>{'analyst_tools': ['excel'], 'cloud': ['databricks'], 'libraries': ['tensorflow', 'spark'], 'programming': ['python', 'sql']}</t>
  </si>
  <si>
    <t>MIS Analyst (Permanent Work from Home)</t>
  </si>
  <si>
    <t>Baseware</t>
  </si>
  <si>
    <t>['sql', 'c#', 'java', 'r']</t>
  </si>
  <si>
    <t>{'programming': ['sql', 'c#', 'java', 'r']}</t>
  </si>
  <si>
    <t>Data Scientist / Data Engineer (a). Job in Thun NBC4i Jobs</t>
  </si>
  <si>
    <t>Balasore, Odisha, India</t>
  </si>
  <si>
    <t>Delivery Cognizant</t>
  </si>
  <si>
    <t>Senior Data Analyst - Firm Analytics - Now Hiring</t>
  </si>
  <si>
    <t>(Senior) Data Analyst für Customer Analytics</t>
  </si>
  <si>
    <t>Backend Software Engineer - Go, Java, Kubernetes, VMware Carbon Black</t>
  </si>
  <si>
    <t>['go', 'python', 'java', 'vmware', 'kubernetes']</t>
  </si>
  <si>
    <t>{'cloud': ['vmware'], 'other': ['kubernetes'], 'programming': ['go', 'python', 'java']}</t>
  </si>
  <si>
    <t>Valtech AB</t>
  </si>
  <si>
    <t>Datenanalyst (m/w/d) Technik</t>
  </si>
  <si>
    <t>ENERTRAG EnergieInvest GmbH</t>
  </si>
  <si>
    <t>SOFTINDEX LLC</t>
  </si>
  <si>
    <t>Data Analyst (Clinical Business Analyst Level 3), Data Sciences...</t>
  </si>
  <si>
    <t>['r', 'python', 'java', 'c++', 'scala', 'sql', 'mongodb', 'mongodb', 'cassandra', 'snowflake', 'qlik']</t>
  </si>
  <si>
    <t>{'analyst_tools': ['qlik'], 'cloud': ['snowflake'], 'databases': ['mongodb', 'cassandra'], 'programming': ['r', 'python', 'java', 'c++', 'scala', 'sql', 'mongodb']}</t>
  </si>
  <si>
    <t>['nosql', 'azure', 'snowflake', 'databricks', 'gcp', 'aws', 'spark', 'hadoop', 'kafka', 'airflow']</t>
  </si>
  <si>
    <t>{'cloud': ['azure', 'snowflake', 'databricks', 'gcp', 'aws'], 'libraries': ['spark', 'hadoop', 'kafka', 'airflow'], 'programming': ['nosql']}</t>
  </si>
  <si>
    <t>Pigro</t>
  </si>
  <si>
    <t>['python', 'elasticsearch', 'scikit-learn', 'numpy', 'pandas', 'flask', 'fastapi', 'git', 'docker']</t>
  </si>
  <si>
    <t>{'databases': ['elasticsearch'], 'libraries': ['scikit-learn', 'numpy', 'pandas'], 'other': ['git', 'docker'], 'programming': ['python'], 'webframeworks': ['flask', 'fastapi']}</t>
  </si>
  <si>
    <t>Inteltion</t>
  </si>
  <si>
    <t>['sql', 'shell', 'go', 'azure', 'databricks', 'pyspark', 'hadoop', 'linux']</t>
  </si>
  <si>
    <t>{'cloud': ['azure', 'databricks'], 'libraries': ['pyspark', 'hadoop'], 'os': ['linux'], 'programming': ['sql', 'shell', 'go']}</t>
  </si>
  <si>
    <t>Immediate Hiring | Up to Basic RM 4500 Data Centre Engineer for...</t>
  </si>
  <si>
    <t>ASUS</t>
  </si>
  <si>
    <t>DEW INFO-SYSTEMS PVT LTD</t>
  </si>
  <si>
    <t>Data Quality Lead Engineer</t>
  </si>
  <si>
    <t>['assembly', 'sql', 'python', 'javascript', 'bash', 'nosql', 'hadoop', 'spark', 'kafka', 'tableau']</t>
  </si>
  <si>
    <t>{'analyst_tools': ['tableau'], 'libraries': ['hadoop', 'spark', 'kafka'], 'programming': ['assembly', 'sql', 'python', 'javascript', 'bash', 'nosql']}</t>
  </si>
  <si>
    <t>Software Engineer - Cypher Composite</t>
  </si>
  <si>
    <t>['mongodb', 'mongodb', 'python', 'elasticsearch', 'kafka']</t>
  </si>
  <si>
    <t>{'databases': ['mongodb', 'elasticsearch'], 'libraries': ['kafka'], 'programming': ['mongodb', 'python']}</t>
  </si>
  <si>
    <t>Israel Content Providers (ICP)</t>
  </si>
  <si>
    <t>via Discovered</t>
  </si>
  <si>
    <t>Data Analyst and Process Improvement Lead</t>
  </si>
  <si>
    <t>['go', 'power bi', 'tableau', 'excel', 'visio']</t>
  </si>
  <si>
    <t>{'analyst_tools': ['power bi', 'tableau', 'excel', 'visio'], 'programming': ['go']}</t>
  </si>
  <si>
    <t>Business Analyst in Banking Operations in Vilnius</t>
  </si>
  <si>
    <t>Aarhus C, Denmark</t>
  </si>
  <si>
    <t>GCP Data  Engineer</t>
  </si>
  <si>
    <t>['sql', 'sas', 'sas', 'r', 'oracle', 'tableau', 'power bi']</t>
  </si>
  <si>
    <t>{'analyst_tools': ['sas', 'tableau', 'power bi'], 'cloud': ['oracle'], 'programming': ['sql', 'sas', 'r']}</t>
  </si>
  <si>
    <t>Senior Data Scientist | Travel</t>
  </si>
  <si>
    <t>School of Public Health - East Baltimore Campus</t>
  </si>
  <si>
    <t>['python', 'azure', 'databricks', 'spark', 'pyspark', 'tensorflow', 'pytorch', 'tableau']</t>
  </si>
  <si>
    <t>{'analyst_tools': ['tableau'], 'cloud': ['azure', 'databricks'], 'libraries': ['spark', 'pyspark', 'tensorflow', 'pytorch'], 'programming': ['python']}</t>
  </si>
  <si>
    <t>['sql', 'python', 'dynamodb', 'mysql', 'aws', 'tensorflow', 'pytorch', 'scikit-learn']</t>
  </si>
  <si>
    <t>{'cloud': ['aws'], 'databases': ['dynamodb', 'mysql'], 'libraries': ['tensorflow', 'pytorch', 'scikit-learn'], 'programming': ['sql', 'python']}</t>
  </si>
  <si>
    <t>Data analysis coordinator</t>
  </si>
  <si>
    <t>Alvo</t>
  </si>
  <si>
    <t>Data Scientist III (Remote)</t>
  </si>
  <si>
    <t>Data Scientist – Developing advanced analytic solution (ML/DL) in...</t>
  </si>
  <si>
    <t>Analytics Manager, Europe</t>
  </si>
  <si>
    <t>JELD-WEN, Inc.</t>
  </si>
  <si>
    <t>Senior Analyst / Data Scientist / Trainee Actuary - Global...</t>
  </si>
  <si>
    <t>Call centre Data Analyst</t>
  </si>
  <si>
    <t>['python', 'sql', 'assembly', 'bigquery', 'looker']</t>
  </si>
  <si>
    <t>{'analyst_tools': ['looker'], 'cloud': ['bigquery'], 'programming': ['python', 'sql', 'assembly']}</t>
  </si>
  <si>
    <t>Gijima Human Capital Management</t>
  </si>
  <si>
    <t>['python', 'postgresql', 'neo4j', 'django', 'flask']</t>
  </si>
  <si>
    <t>{'databases': ['postgresql', 'neo4j'], 'programming': ['python'], 'webframeworks': ['django', 'flask']}</t>
  </si>
  <si>
    <t>Data Researcher III</t>
  </si>
  <si>
    <t>Afsprakenmaker</t>
  </si>
  <si>
    <t>['sql', 'hadoop', 'spark', 'airflow']</t>
  </si>
  <si>
    <t>{'libraries': ['hadoop', 'spark', 'airflow'], 'programming': ['sql']}</t>
  </si>
  <si>
    <t>Senior Analyst - Mandarin</t>
  </si>
  <si>
    <t>(M&amp;E) QC Engineer (ไซต์ Data Center, รามคำแหง)</t>
  </si>
  <si>
    <t>Data Engineer, Data Sourcing &amp; Solutions</t>
  </si>
  <si>
    <t>Software Engineer (Python/Odoo)</t>
  </si>
  <si>
    <t>['python', 'postgresql', 'flow']</t>
  </si>
  <si>
    <t>{'databases': ['postgresql'], 'other': ['flow'], 'programming': ['python']}</t>
  </si>
  <si>
    <t>Data Engineer - Pretoria - up to R850k Per Annum at E - merge IT...</t>
  </si>
  <si>
    <t>Remote Data Analyst - Insurance</t>
  </si>
  <si>
    <t>['java', 'sql', 'redis', 'postgresql', 'kafka', 'git']</t>
  </si>
  <si>
    <t>{'databases': ['redis', 'postgresql'], 'libraries': ['kafka'], 'other': ['git'], 'programming': ['java', 'sql']}</t>
  </si>
  <si>
    <t>GCP Data Engineer / GCP Devops | 4 to 12 years | Pan India</t>
  </si>
  <si>
    <t>data scientist-sql, ml, gcp,vertex ai</t>
  </si>
  <si>
    <t>crescendo global</t>
  </si>
  <si>
    <t>Data Scientist (Predictive Modeling)</t>
  </si>
  <si>
    <t>ThinkPrompt</t>
  </si>
  <si>
    <t>['sql', 'aws', 'azure', 'gcp', 'matplotlib', 'tableau', 'power bi']</t>
  </si>
  <si>
    <t>{'analyst_tools': ['tableau', 'power bi'], 'cloud': ['aws', 'azure', 'gcp'], 'libraries': ['matplotlib'], 'programming': ['sql']}</t>
  </si>
  <si>
    <t>Ecolab Deutschland GmbH</t>
  </si>
  <si>
    <t>Senior Data Engineer – Data Platform Development Section, Data...</t>
  </si>
  <si>
    <t>['scala', 'python', 'java', 'spark', 'hadoop', 'pandas', 'kafka', 'flow', 'kubernetes']</t>
  </si>
  <si>
    <t>{'libraries': ['spark', 'hadoop', 'pandas', 'kafka'], 'other': ['flow', 'kubernetes'], 'programming': ['scala', 'python', 'java']}</t>
  </si>
  <si>
    <t>via HUB612</t>
  </si>
  <si>
    <t>Road-B-Score</t>
  </si>
  <si>
    <t>['python', 'mongodb', 'mongodb', 'mysql', 'ovh', 'kafka', 'node.js', 'vue.js']</t>
  </si>
  <si>
    <t>{'cloud': ['ovh'], 'databases': ['mongodb', 'mysql'], 'libraries': ['kafka'], 'programming': ['python', 'mongodb'], 'webframeworks': ['node.js', 'vue.js']}</t>
  </si>
  <si>
    <t>Domain Analyst</t>
  </si>
  <si>
    <t>Brand Labs</t>
  </si>
  <si>
    <t>Data Engineer, SQL, Python Construction</t>
  </si>
  <si>
    <t>Security Engineer 2</t>
  </si>
  <si>
    <t>['python', 'java', 'sql', 'go', 'ruby', 'ruby', 'oracle', 'windows', 'macos', 'terraform']</t>
  </si>
  <si>
    <t>{'cloud': ['oracle'], 'os': ['windows', 'macos'], 'other': ['terraform'], 'programming': ['python', 'java', 'sql', 'go', 'ruby'], 'webframeworks': ['ruby']}</t>
  </si>
  <si>
    <t>Akality AB</t>
  </si>
  <si>
    <t>Data Engineer/Staff/Senior Data Engineer - R/Python/Scala</t>
  </si>
  <si>
    <t>['sql', 'python', 'postgresql', 'mysql', 'redshift', 'oracle', 'databricks', 'aws', 'gcp', 'excel', 'tableau']</t>
  </si>
  <si>
    <t>{'analyst_tools': ['excel', 'tableau'], 'cloud': ['redshift', 'oracle', 'databricks', 'aws', 'gcp'], 'databases': ['postgresql', 'mysql'], 'programming': ['sql', 'python']}</t>
  </si>
  <si>
    <t>['sql', 'excel', 'tableau', 'jira', 'confluence']</t>
  </si>
  <si>
    <t>{'analyst_tools': ['excel', 'tableau'], 'async': ['jira', 'confluence'], 'programming': ['sql']}</t>
  </si>
  <si>
    <t>Remote: Data Engineer (w/m/d)</t>
  </si>
  <si>
    <t>CÔNG TY TNHH BẢO HIỂM NHÂN THỌ MB AGEAS</t>
  </si>
  <si>
    <t>STAGIAIRE BUSINESS ANALYST DATA (STA-SE-05)</t>
  </si>
  <si>
    <t>['c', 'sql', 'sql server', 'sap', 'power bi', 'chef']</t>
  </si>
  <si>
    <t>{'analyst_tools': ['sap', 'power bi'], 'databases': ['sql server'], 'other': ['chef'], 'programming': ['c', 'sql']}</t>
  </si>
  <si>
    <t>ASM WEB TECH PVT LTD</t>
  </si>
  <si>
    <t>Senior Data Engineer COGNOS TM1</t>
  </si>
  <si>
    <t>NETRTECH SOLLUTIONS</t>
  </si>
  <si>
    <t>Customer Data Analytics Manager - Hybrid Working - Retail</t>
  </si>
  <si>
    <t>['sql', 't-sql', 'go', 'mysql', 'sql server', 'db2', 'sqlite', 'snowflake', 'oracle', 'azure', 'dax', 'power bi', 'cognos', 'tableau', 'qlik']</t>
  </si>
  <si>
    <t>{'analyst_tools': ['dax', 'power bi', 'cognos', 'tableau', 'qlik'], 'cloud': ['snowflake', 'oracle', 'azure'], 'databases': ['mysql', 'sql server', 'db2', 'sqlite'], 'programming': ['sql', 't-sql', 'go']}</t>
  </si>
  <si>
    <t>['java', 'javascript', 'spring', 'react']</t>
  </si>
  <si>
    <t>{'libraries': ['spring', 'react'], 'programming': ['java', 'javascript']}</t>
  </si>
  <si>
    <t>DATA ENGINEER (Experience: 5+ Years)</t>
  </si>
  <si>
    <t>Freston Analytics</t>
  </si>
  <si>
    <t>['python', 'ruby', 'ruby', 'aws', 'kafka', 'linux', 'git', 'npm', 'docker', 'jenkins', 'kubernetes', 'terraform', 'ansible']</t>
  </si>
  <si>
    <t>{'cloud': ['aws'], 'libraries': ['kafka'], 'os': ['linux'], 'other': ['git', 'npm', 'docker', 'jenkins', 'kubernetes', 'terraform', 'ansible'], 'programming': ['python', 'ruby'], 'webframeworks': ['ruby']}</t>
  </si>
  <si>
    <t>['python', 'gcp', 'airflow', 'terraform']</t>
  </si>
  <si>
    <t>{'cloud': ['gcp'], 'libraries': ['airflow'], 'other': ['terraform'], 'programming': ['python']}</t>
  </si>
  <si>
    <t>Engineer (Customer Data Platforms, SQL, Cloud)</t>
  </si>
  <si>
    <t>赛纽仕医药咨询(上海)有限公司</t>
  </si>
  <si>
    <t>['python', 'sql', 'nosql', 'aws', 'spark', 'pyspark', 'excel']</t>
  </si>
  <si>
    <t>{'analyst_tools': ['excel'], 'cloud': ['aws'], 'libraries': ['spark', 'pyspark'], 'programming': ['python', 'sql', 'nosql']}</t>
  </si>
  <si>
    <t>['python', 'sql', 'pandas', 'numpy', 'matplotlib', 'seaborn', 'airflow', 'kafka', 'power bi', 'tableau', 'docker', 'git']</t>
  </si>
  <si>
    <t>{'analyst_tools': ['power bi', 'tableau'], 'libraries': ['pandas', 'numpy', 'matplotlib', 'seaborn', 'airflow', 'kafka'], 'other': ['docker', 'git'], 'programming': ['python', 'sql']}</t>
  </si>
  <si>
    <t>Senior Data Scientist | Data Products</t>
  </si>
  <si>
    <t>via Affinity Solutions - Talentify</t>
  </si>
  <si>
    <t>Data Science, Senior Manager (Credit Risk)</t>
  </si>
  <si>
    <t>Systems Business Analysts</t>
  </si>
  <si>
    <t>['sql', 'vba', 'python', 'r', 'excel', 'power bi', 'tableau']</t>
  </si>
  <si>
    <t>{'analyst_tools': ['excel', 'power bi', 'tableau'], 'programming': ['sql', 'vba', 'python', 'r']}</t>
  </si>
  <si>
    <t>Database Administrator/ Data Analyst</t>
  </si>
  <si>
    <t>IBPO Group Berhad</t>
  </si>
  <si>
    <t>Lead Data Scientist - Clinical</t>
  </si>
  <si>
    <t>Plan, France</t>
  </si>
  <si>
    <t>DIGITAL LOLA S.A.U. - VENCA</t>
  </si>
  <si>
    <t>['rust', 'react']</t>
  </si>
  <si>
    <t>{'libraries': ['react'], 'programming': ['rust']}</t>
  </si>
  <si>
    <t>US-E- Consulting- Data Scientist - Strategy &amp; Analytics - AI ...</t>
  </si>
  <si>
    <t>Data Analyst and Hr assistente</t>
  </si>
  <si>
    <t>Eurostep Commerce</t>
  </si>
  <si>
    <t>SilkRoad Technology</t>
  </si>
  <si>
    <t>['python', 'sql', 'databricks', 'word', 'powerpoint', 'excel', 'looker', 'tableau']</t>
  </si>
  <si>
    <t>{'analyst_tools': ['word', 'powerpoint', 'excel', 'looker', 'tableau'], 'cloud': ['databricks'], 'programming': ['python', 'sql']}</t>
  </si>
  <si>
    <t>['sql', 'python', 'word', 'excel', 'powerpoint', 'outlook', 'qlik', 'tableau']</t>
  </si>
  <si>
    <t>{'analyst_tools': ['word', 'excel', 'powerpoint', 'outlook', 'qlik', 'tableau'], 'programming': ['sql', 'python']}</t>
  </si>
  <si>
    <t>Fuse Engineering, LLC</t>
  </si>
  <si>
    <t>['sas', 'sas', 'sql', 'python', 'javascript', 'bigquery', 'redshift', 'excel', 'spss', 'power bi', 'tableau']</t>
  </si>
  <si>
    <t>{'analyst_tools': ['sas', 'excel', 'spss', 'power bi', 'tableau'], 'cloud': ['bigquery', 'redshift'], 'programming': ['sas', 'sql', 'python', 'javascript']}</t>
  </si>
  <si>
    <t>Junior Data Scientist (student) - Acceleration</t>
  </si>
  <si>
    <t>Desktop Support Engineer | Data Centre | 0707</t>
  </si>
  <si>
    <t>Data Scientist. Job in Basel My Valley Jobs Today</t>
  </si>
  <si>
    <t>The Rising | Innovative Recruiting In-house</t>
  </si>
  <si>
    <t>['python', 'sql', 'scala', 'snowflake', 'azure', 'tableau']</t>
  </si>
  <si>
    <t>{'analyst_tools': ['tableau'], 'cloud': ['snowflake', 'azure'], 'programming': ['python', 'sql', 'scala']}</t>
  </si>
  <si>
    <t>['sql', 'nosql', 'hadoop', 'spark', 'kafka', 'tableau', 'power bi', 'cognos', 'alteryx']</t>
  </si>
  <si>
    <t>{'analyst_tools': ['tableau', 'power bi', 'cognos', 'alteryx'], 'libraries': ['hadoop', 'spark', 'kafka'], 'programming': ['sql', 'nosql']}</t>
  </si>
  <si>
    <t>Dublin, PA</t>
  </si>
  <si>
    <t>Digital IT Analyst</t>
  </si>
  <si>
    <t>TeamWork Consulting</t>
  </si>
  <si>
    <t>Experienced data scientist to tutor and guide students through...</t>
  </si>
  <si>
    <t>['scala', 'python', 'azure', 'databricks', 'airflow', 'pyspark', 'unity']</t>
  </si>
  <si>
    <t>{'cloud': ['azure', 'databricks'], 'libraries': ['airflow', 'pyspark'], 'other': ['unity'], 'programming': ['scala', 'python']}</t>
  </si>
  <si>
    <t>Analyst, Data &amp; Lifecycle Marketing Technology</t>
  </si>
  <si>
    <t>['sql', 'aws', 'snowflake', 'bigquery']</t>
  </si>
  <si>
    <t>{'cloud': ['aws', 'snowflake', 'bigquery'], 'programming': ['sql']}</t>
  </si>
  <si>
    <t>Internship in Data Science and Visualization starting November 2023</t>
  </si>
  <si>
    <t>['python', 'r', 'scala', 'azure', 'databricks', 'scikit-learn', 'tensorflow', 'pytorch', 'spark', 'git']</t>
  </si>
  <si>
    <t>{'cloud': ['azure', 'databricks'], 'libraries': ['scikit-learn', 'tensorflow', 'pytorch', 'spark'], 'other': ['git'], 'programming': ['python', 'r', 'scala']}</t>
  </si>
  <si>
    <t>Ведущий инженер больших данных/ Middle Big Data Engineer</t>
  </si>
  <si>
    <t>['sql', 'bash', 'spark', 'pyspark', 'airflow', 'linux', 'git']</t>
  </si>
  <si>
    <t>{'libraries': ['spark', 'pyspark', 'airflow'], 'os': ['linux'], 'other': ['git'], 'programming': ['sql', 'bash']}</t>
  </si>
  <si>
    <t>['sql', 'powershell', 'python', 'snowflake', 'azure', 'power bi', 'flow']</t>
  </si>
  <si>
    <t>{'analyst_tools': ['power bi'], 'cloud': ['snowflake', 'azure'], 'other': ['flow'], 'programming': ['sql', 'powershell', 'python']}</t>
  </si>
  <si>
    <t>Power BI Mitarbeiter</t>
  </si>
  <si>
    <t>['c++', 'python', 'java', 'scala', 'kotlin']</t>
  </si>
  <si>
    <t>{'programming': ['c++', 'python', 'java', 'scala', 'kotlin']}</t>
  </si>
  <si>
    <t>PRESTALIS RH</t>
  </si>
  <si>
    <t>Treasury Management Product Analyst</t>
  </si>
  <si>
    <t>BEWISE</t>
  </si>
  <si>
    <t>['c#', 'vb.net', 'sql', 'sql server', 'windows']</t>
  </si>
  <si>
    <t>{'databases': ['sql server'], 'os': ['windows'], 'programming': ['c#', 'vb.net', 'sql']}</t>
  </si>
  <si>
    <t>Data &amp; Analytics - Senior Azure Data Engineer</t>
  </si>
  <si>
    <t>C++ Software Engineer, Kms Healthcare</t>
  </si>
  <si>
    <t>Data Scientist. Job in Gloucester My Valley Jobs Today</t>
  </si>
  <si>
    <t>Issue Management Analyst</t>
  </si>
  <si>
    <t>Huntmatic Global (P) Ltd</t>
  </si>
  <si>
    <t>Marketing Data Analyst – Performance Marketing / Home Office (m/f/d)</t>
  </si>
  <si>
    <t>Senior/Lead Full Stack Engineer</t>
  </si>
  <si>
    <t>['sql', 'python', 'aws', 'airflow', 'kafka', 'spark', 'docker']</t>
  </si>
  <si>
    <t>{'cloud': ['aws'], 'libraries': ['airflow', 'kafka', 'spark'], 'other': ['docker'], 'programming': ['sql', 'python']}</t>
  </si>
  <si>
    <t>Consulting Application Analyst</t>
  </si>
  <si>
    <t>IT&amp;S - San Antonio Division</t>
  </si>
  <si>
    <t>Data Engineer - Talend, Remote Working</t>
  </si>
  <si>
    <t>Sky Blue Limited</t>
  </si>
  <si>
    <t>Credit Score Model Data Analyst (remote)</t>
  </si>
  <si>
    <t>Synovus Financial</t>
  </si>
  <si>
    <t>['sql', 'java', 'python', 'mongo', 'postgresql', 'sql server', 'cassandra']</t>
  </si>
  <si>
    <t>{'databases': ['postgresql', 'sql server', 'cassandra'], 'programming': ['sql', 'java', 'python', 'mongo']}</t>
  </si>
  <si>
    <t>P469 : Data Engineer Senior : (Lj279) (H736)</t>
  </si>
  <si>
    <t>Engineer In Residence</t>
  </si>
  <si>
    <t>OceanHub Africa</t>
  </si>
  <si>
    <t>Lead Software Engineer – Scala, Big Data, AWS</t>
  </si>
  <si>
    <t>['java', 'scala', 'sql', 'nosql', 'spark']</t>
  </si>
  <si>
    <t>{'libraries': ['spark'], 'programming': ['java', 'scala', 'sql', 'nosql']}</t>
  </si>
  <si>
    <t>Internship: Computer Science, Robotics, Computer Vision or Mathematics</t>
  </si>
  <si>
    <t>Sogetel</t>
  </si>
  <si>
    <t>Devexperts Inc.</t>
  </si>
  <si>
    <t>Data Analyst Business Credit (ENG)</t>
  </si>
  <si>
    <t>['sas', 'sas', 'python', 'sql', 'go', 'express', 'qlik']</t>
  </si>
  <si>
    <t>{'analyst_tools': ['sas', 'qlik'], 'programming': ['sas', 'python', 'sql', 'go'], 'webframeworks': ['express']}</t>
  </si>
  <si>
    <t>Senior Data Engineer – Agile, autonomous, collaborative environment!</t>
  </si>
  <si>
    <t>Cornucopia IT resourcing</t>
  </si>
  <si>
    <t>['python', 'r', 'sql', 'aws', 'azure', 'gcp', 'scikit-learn', 'tensorflow', 'pytorch', 'matplotlib', 'seaborn', 'tableau']</t>
  </si>
  <si>
    <t>{'analyst_tools': ['tableau'], 'cloud': ['aws', 'azure', 'gcp'], 'libraries': ['scikit-learn', 'tensorflow', 'pytorch', 'matplotlib', 'seaborn'], 'programming': ['python', 'r', 'sql']}</t>
  </si>
  <si>
    <t>['java', 'neo4j']</t>
  </si>
  <si>
    <t>{'databases': ['neo4j'], 'programming': ['java']}</t>
  </si>
  <si>
    <t>Pulborough, UK</t>
  </si>
  <si>
    <t>Full Stack Developer IV, Data Analytics l Forensic and Litigation...</t>
  </si>
  <si>
    <t>Python for Data Science (SAS) -Lead</t>
  </si>
  <si>
    <t>['clojure', 'haskell', 'scala', 'python', 'r', 'gcp', 'linux']</t>
  </si>
  <si>
    <t>{'cloud': ['gcp'], 'os': ['linux'], 'programming': ['clojure', 'haskell', 'scala', 'python', 'r']}</t>
  </si>
  <si>
    <t>['java', 'sql', 'nosql', 'mongodb', 'mongodb', 'mysql', 'spring', 'unix', 'linux', 'docker', 'kubernetes']</t>
  </si>
  <si>
    <t>{'databases': ['mongodb', 'mysql'], 'libraries': ['spring'], 'os': ['unix', 'linux'], 'other': ['docker', 'kubernetes'], 'programming': ['java', 'sql', 'nosql', 'mongodb']}</t>
  </si>
  <si>
    <t>via Selby Jennings HK</t>
  </si>
  <si>
    <t>Senior Commercial Program Analyst</t>
  </si>
  <si>
    <t>['sql', 'python', 'pandas', 'jupyter', 'spark', 'airflow', 'tableau', 'sheets', 'looker', 'flow']</t>
  </si>
  <si>
    <t>{'analyst_tools': ['tableau', 'sheets', 'looker'], 'libraries': ['pandas', 'jupyter', 'spark', 'airflow'], 'other': ['flow'], 'programming': ['sql', 'python']}</t>
  </si>
  <si>
    <t>Technical / Implementation Consultant SQL</t>
  </si>
  <si>
    <t>Langland Consultants</t>
  </si>
  <si>
    <t>Revenue &amp; Systems Analyst</t>
  </si>
  <si>
    <t>Ably Resources Limited</t>
  </si>
  <si>
    <t>['sql', 'nosql', 'mongodb', 'mongodb', 'python', 'java', 'scala', 'c#', 'sql server', 'azure', 'aws', 'gcp', 'kafka', 'power bi', 'tableau', 'gitlab', 'terraform']</t>
  </si>
  <si>
    <t>{'analyst_tools': ['power bi', 'tableau'], 'cloud': ['azure', 'aws', 'gcp'], 'databases': ['mongodb', 'sql server'], 'libraries': ['kafka'], 'other': ['gitlab', 'terraform'], 'programming': ['sql', 'nosql', 'mongodb', 'python', 'java', 'scala', 'c#']}</t>
  </si>
  <si>
    <t>شركة عبدالله الخليفي</t>
  </si>
  <si>
    <t>Engineer (Level 3) - Certified in Citrix Analytics</t>
  </si>
  <si>
    <t>Data Science, Graduate Internship</t>
  </si>
  <si>
    <t>['python', 'java', 'scala', 'sql', 'spring', 'hadoop', 'spark']</t>
  </si>
  <si>
    <t>{'libraries': ['spring', 'hadoop', 'spark'], 'programming': ['python', 'java', 'scala', 'sql']}</t>
  </si>
  <si>
    <t>Senior AWS Data Engineer - £100k + 8k Car Allowance + 20% Bonus</t>
  </si>
  <si>
    <t>['sql', 'python', 'bash', 'aws', 'redshift', 'spark']</t>
  </si>
  <si>
    <t>{'cloud': ['aws', 'redshift'], 'libraries': ['spark'], 'programming': ['sql', 'python', 'bash']}</t>
  </si>
  <si>
    <t>BI (business intelligence) Consultant</t>
  </si>
  <si>
    <t>Gaussin Macnica Mobility</t>
  </si>
  <si>
    <t>Warehouse Supervisor</t>
  </si>
  <si>
    <t>Colona, IL</t>
  </si>
  <si>
    <t>Analytics Engineer - Uruguay</t>
  </si>
  <si>
    <t>Cognify Search Ltd</t>
  </si>
  <si>
    <t>Senior Client Solutions Analyst</t>
  </si>
  <si>
    <t>Assistant Manager_ETLDeveloper_D&amp;A_Pune</t>
  </si>
  <si>
    <t>Business Data Analyst (CCAR)</t>
  </si>
  <si>
    <t>Data Analyst, Chatbot - Customer Service</t>
  </si>
  <si>
    <t>AVP, Business Analyst (Master Data Management), Technology Group 15240</t>
  </si>
  <si>
    <t>Data Scientist_Mlops</t>
  </si>
  <si>
    <t>['windows', 'sharepoint', 'excel']</t>
  </si>
  <si>
    <t>{'analyst_tools': ['sharepoint', 'excel'], 'os': ['windows']}</t>
  </si>
  <si>
    <t>['python', 'pytorch', 'numpy', 'jupyter']</t>
  </si>
  <si>
    <t>{'libraries': ['pytorch', 'numpy', 'jupyter'], 'programming': ['python']}</t>
  </si>
  <si>
    <t>['scala', 'go', 'java', 'sql', 'python', 'hadoop', 'spark']</t>
  </si>
  <si>
    <t>{'libraries': ['hadoop', 'spark'], 'programming': ['scala', 'go', 'java', 'sql', 'python']}</t>
  </si>
  <si>
    <t>CENTIFIC GLOBAL SOLUTIONS (M) SDN. BHD.</t>
  </si>
  <si>
    <t>Digital Business Data Analyst (w/m/d)</t>
  </si>
  <si>
    <t>Business Intelligence (B.I.) Senior Analyst</t>
  </si>
  <si>
    <t>['vba', 'sql', 'sharepoint', 'excel', 'power bi', 'ms access']</t>
  </si>
  <si>
    <t>{'analyst_tools': ['sharepoint', 'excel', 'power bi', 'ms access'], 'programming': ['vba', 'sql']}</t>
  </si>
  <si>
    <t>Senior Data Engineer (f/m/d) Azure Cloud - Expert Services. Job in...</t>
  </si>
  <si>
    <t>Senior Data Engineer: MS SQL Server + SSIS</t>
  </si>
  <si>
    <t>['c#', 'sql', 'sql server', 'databricks', 'aws', 'aurora', 'pyspark', 'git', 'svn']</t>
  </si>
  <si>
    <t>{'cloud': ['databricks', 'aws', 'aurora'], 'databases': ['sql server'], 'libraries': ['pyspark'], 'other': ['git', 'svn'], 'programming': ['c#', 'sql']}</t>
  </si>
  <si>
    <t>diferida - data scientist associate,(ciudad de méxico, cuauhtémoc)</t>
  </si>
  <si>
    <t>Lead Data Engineer (AWS, Python, Pyspark ) - 6 to 8 Years ...</t>
  </si>
  <si>
    <t>Experienced Data Scientist Wanted for High-Growth Tech Startup"</t>
  </si>
  <si>
    <t>WiMetrix- Industrial Data Intelligence</t>
  </si>
  <si>
    <t>['nosql', 'sql', 'mongodb', 'mongodb', 'postgresql', 'mysql', 'couchbase', 'cassandra']</t>
  </si>
  <si>
    <t>{'databases': ['mongodb', 'postgresql', 'mysql', 'couchbase', 'cassandra'], 'programming': ['nosql', 'sql', 'mongodb']}</t>
  </si>
  <si>
    <t>['python', 'azure', 'databricks', 'gcp', 'spark', 'tableau', 'power bi', 'qlik', 'looker', 'flow']</t>
  </si>
  <si>
    <t>{'analyst_tools': ['tableau', 'power bi', 'qlik', 'looker'], 'cloud': ['azure', 'databricks', 'gcp'], 'libraries': ['spark'], 'other': ['flow'], 'programming': ['python']}</t>
  </si>
  <si>
    <t>MyDigitalSchool Caen</t>
  </si>
  <si>
    <t>rca analyst i</t>
  </si>
  <si>
    <t>CDI - Survey Scientist sénior F/H</t>
  </si>
  <si>
    <t>Baytown, TX</t>
  </si>
  <si>
    <t>Technical Data Analyst, Jr. (Remote)</t>
  </si>
  <si>
    <t>['python', 'scala', 'sql', 'databricks', 'aws', 'azure', 'spark', 'airflow', 'microstrategy', 'kubernetes']</t>
  </si>
  <si>
    <t>{'analyst_tools': ['microstrategy'], 'cloud': ['databricks', 'aws', 'azure'], 'libraries': ['spark', 'airflow'], 'other': ['kubernetes'], 'programming': ['python', 'scala', 'sql']}</t>
  </si>
  <si>
    <t>Sr Bus Analyst DDIT IM JP-APMA Analytics - Patient Engagement</t>
  </si>
  <si>
    <t>['python', 'java', 'scala', 'kotlin', 'sql', 'mongodb', 'mongodb', 'aws', 'pandas', 'spark', 'graphql', 'kafka', 'gdpr', 'docker', 'kubernetes']</t>
  </si>
  <si>
    <t>{'cloud': ['aws'], 'databases': ['mongodb'], 'libraries': ['pandas', 'spark', 'graphql', 'kafka', 'gdpr'], 'other': ['docker', 'kubernetes'], 'programming': ['python', 'java', 'scala', 'kotlin', 'sql', 'mongodb']}</t>
  </si>
  <si>
    <t>Data analytic (middle)</t>
  </si>
  <si>
    <t>Junior Business Analyst to Transaction Data &amp; Analytics Team</t>
  </si>
  <si>
    <t>Business Analyst/in Data &amp; Analytics</t>
  </si>
  <si>
    <t>Schwyzer Kantonalbank</t>
  </si>
  <si>
    <t>['sql', 'nosql', 'python', 'r', 'mongodb', 'mongodb', 'java', 'c++', 'scala', 'elasticsearch', 'azure', 'databricks', 'aws', 'redshift', 'hadoop', 'spark', 'kafka', 'scikit-learn', 'tensorflow', 'keras', 'qlik', 'tableau', 'power bi']</t>
  </si>
  <si>
    <t>{'analyst_tools': ['qlik', 'tableau', 'power bi'], 'cloud': ['azure', 'databricks', 'aws', 'redshift'], 'databases': ['mongodb', 'elasticsearch'], 'libraries': ['hadoop', 'spark', 'kafka', 'scikit-learn', 'tensorflow', 'keras'], 'programming': ['sql', 'nosql', 'python', 'r', 'mongodb', 'java', 'c++', 'scala']}</t>
  </si>
  <si>
    <t>Sales Data Analyst /Encoder</t>
  </si>
  <si>
    <t>Data Engineer / Back end Developer 32-40 uur per week</t>
  </si>
  <si>
    <t>['r', 'python', 'sql', 'nosql', 'spark', 'hadoop']</t>
  </si>
  <si>
    <t>{'libraries': ['spark', 'hadoop'], 'programming': ['r', 'python', 'sql', 'nosql']}</t>
  </si>
  <si>
    <t>Software Engineer, Business Intelligence</t>
  </si>
  <si>
    <t>['sql', 'crystal', 'sql server', 'ssrs', 'power bi', 'sap']</t>
  </si>
  <si>
    <t>{'analyst_tools': ['ssrs', 'power bi', 'sap'], 'databases': ['sql server'], 'programming': ['sql', 'crystal']}</t>
  </si>
  <si>
    <t>Data Scientist - Applied Math, Computer Science, Information...</t>
  </si>
  <si>
    <t>US based software houses</t>
  </si>
  <si>
    <t>Risk Management and Data Analyst (CPG)</t>
  </si>
  <si>
    <t>['sas', 'sas', 'mongodb', 'mongodb', 'postgresql', 'cassandra', 'datarobot', 'spss', 'excel', 'alteryx', 'tableau']</t>
  </si>
  <si>
    <t>{'analyst_tools': ['sas', 'datarobot', 'spss', 'excel', 'alteryx', 'tableau'], 'databases': ['mongodb', 'postgresql', 'cassandra'], 'programming': ['sas', 'mongodb']}</t>
  </si>
  <si>
    <t>Optical Algorithms and Analytics Engineering Co-op/Intern</t>
  </si>
  <si>
    <t>ETL Engineer Woningcoöperaties | Nieuwegein</t>
  </si>
  <si>
    <t>Operations Business Analyst (m/f/d)</t>
  </si>
  <si>
    <t>['sql', 'vba', 'snowflake', 'tableau', 'excel']</t>
  </si>
  <si>
    <t>{'analyst_tools': ['tableau', 'excel'], 'cloud': ['snowflake'], 'programming': ['sql', 'vba']}</t>
  </si>
  <si>
    <t>['shell', 'python', 'perl', 'ruby', 'ruby', 'linux', 'ansible', 'bitbucket', 'jenkins', 'docker', 'git']</t>
  </si>
  <si>
    <t>{'os': ['linux'], 'other': ['ansible', 'bitbucket', 'jenkins', 'docker', 'git'], 'programming': ['shell', 'python', 'perl', 'ruby'], 'webframeworks': ['ruby']}</t>
  </si>
  <si>
    <t>Lead Data Scientist with Asset Mangement Domain expertise</t>
  </si>
  <si>
    <t>Data Analyst plus benefits HLB Recruitment</t>
  </si>
  <si>
    <t>HLB Recruitment</t>
  </si>
  <si>
    <t>Data Engineer-DataScientist</t>
  </si>
  <si>
    <t>Qobra</t>
  </si>
  <si>
    <t>['typescript', 'python', 'flask', 'fastapi', 'notion']</t>
  </si>
  <si>
    <t>{'async': ['notion'], 'programming': ['typescript', 'python'], 'webframeworks': ['flask', 'fastapi']}</t>
  </si>
  <si>
    <t>Data Engineer (Python, SCALA, AWS) (H/M/X) 100% Remoto</t>
  </si>
  <si>
    <t>I&amp;M Bank – Senior Data Analyst</t>
  </si>
  <si>
    <t>Data Insights &amp; Research Specialist</t>
  </si>
  <si>
    <t>['sql', 'excel', 'power bi', 'qlik', 'sap']</t>
  </si>
  <si>
    <t>{'analyst_tools': ['excel', 'power bi', 'qlik', 'sap'], 'programming': ['sql']}</t>
  </si>
  <si>
    <t>Career Edge Asia</t>
  </si>
  <si>
    <t>Lead Embedded Software Engineer, Panametrics</t>
  </si>
  <si>
    <t>['sql', 'go', 'python', 'databricks', 'bigquery', 'aws', 'azure', 'flow', 'terraform']</t>
  </si>
  <si>
    <t>{'cloud': ['databricks', 'bigquery', 'aws', 'azure'], 'other': ['flow', 'terraform'], 'programming': ['sql', 'go', 'python']}</t>
  </si>
  <si>
    <t>Senior Data Engineer(Chinese speaker)</t>
  </si>
  <si>
    <t>['java', 'python', 'sql', 'elasticsearch', 'kafka', 'airflow', 'hadoop']</t>
  </si>
  <si>
    <t>{'databases': ['elasticsearch'], 'libraries': ['kafka', 'airflow', 'hadoop'], 'programming': ['java', 'python', 'sql']}</t>
  </si>
  <si>
    <t>Data Analyst, Accounting - Remote | WFH</t>
  </si>
  <si>
    <t>ESY - Kilmer Center Paraprofessional</t>
  </si>
  <si>
    <t>Summer Learning Employment Opportunities | Fairfax County Public Schools</t>
  </si>
  <si>
    <t>Market Data Engineer - C#, SQL</t>
  </si>
  <si>
    <t>['c#', 'sql', 'oracle', 'windows']</t>
  </si>
  <si>
    <t>{'cloud': ['oracle'], 'os': ['windows'], 'programming': ['c#', 'sql']}</t>
  </si>
  <si>
    <t>Entry-level Data Scientist, US/Canada</t>
  </si>
  <si>
    <t>Data Engineer (Master Data Management)</t>
  </si>
  <si>
    <t>['sql', 'azure', 'databricks', 'snowflake', 'tableau', 'power bi', 'ssis']</t>
  </si>
  <si>
    <t>{'analyst_tools': ['tableau', 'power bi', 'ssis'], 'cloud': ['azure', 'databricks', 'snowflake'], 'programming': ['sql']}</t>
  </si>
  <si>
    <t>Data Analyst - Secret clearance - Point Mugu, California</t>
  </si>
  <si>
    <t>B2B Marketing Data Analytics &amp; Operations Manager</t>
  </si>
  <si>
    <t>Aiken Technical College</t>
  </si>
  <si>
    <t>['python', 'sql', 'mysql', 'oracle', 'bigquery', 'git']</t>
  </si>
  <si>
    <t>{'cloud': ['oracle', 'bigquery'], 'databases': ['mysql'], 'other': ['git'], 'programming': ['python', 'sql']}</t>
  </si>
  <si>
    <t>Senior DevOps Engineer for MLOps platform</t>
  </si>
  <si>
    <t>Valohai MLOps platform</t>
  </si>
  <si>
    <t>['python', 'typescript', 'postgresql', 'aws', 'azure', 'react', 'django', 'datarobot', 'unity', 'kubernetes', 'terraform']</t>
  </si>
  <si>
    <t>{'analyst_tools': ['datarobot'], 'cloud': ['aws', 'azure'], 'databases': ['postgresql'], 'libraries': ['react'], 'other': ['unity', 'kubernetes', 'terraform'], 'programming': ['python', 'typescript'], 'webframeworks': ['django']}</t>
  </si>
  <si>
    <t>Data N Analytics Consultant</t>
  </si>
  <si>
    <t>Data Analytics Engineer Sênior</t>
  </si>
  <si>
    <t>Fidius</t>
  </si>
  <si>
    <t>['sql', 'python', 'scala', 'java', 'aws', 'gcp', 'spark', 'kafka']</t>
  </si>
  <si>
    <t>{'cloud': ['aws', 'gcp'], 'libraries': ['spark', 'kafka'], 'programming': ['sql', 'python', 'scala', 'java']}</t>
  </si>
  <si>
    <t>Supportability Analyst</t>
  </si>
  <si>
    <t>data base analyst</t>
  </si>
  <si>
    <t>Eustis, FL</t>
  </si>
  <si>
    <t>['crystal', 'c', 'r', 'excel', 'flow']</t>
  </si>
  <si>
    <t>{'analyst_tools': ['excel'], 'other': ['flow'], 'programming': ['crystal', 'c', 'r']}</t>
  </si>
  <si>
    <t>Data Analytics &amp; Management Trainee (Biopharmaceutical Industry) ...</t>
  </si>
  <si>
    <t>Clinical Data Redaction Specialist | Midshift | Eastwood</t>
  </si>
  <si>
    <t>Financial Analyst II - Finance Analytics</t>
  </si>
  <si>
    <t>Data Engineer: Synapse SQL</t>
  </si>
  <si>
    <t>DATA SUPPORT</t>
  </si>
  <si>
    <t>Data Analyst Assistant – Internship (F/H/NB)</t>
  </si>
  <si>
    <t>['kafka', 'spark', 'hadoop', 'docker', 'kubernetes']</t>
  </si>
  <si>
    <t>{'libraries': ['kafka', 'spark', 'hadoop'], 'other': ['docker', 'kubernetes']}</t>
  </si>
  <si>
    <t>Senior Data engineer H/F, Paris</t>
  </si>
  <si>
    <t>Data Center HVAC &amp; CFD simulation Engineer</t>
  </si>
  <si>
    <t>Senior Marketing Data Analyst - Remote  from Europe</t>
  </si>
  <si>
    <t>Data Engineer (Sant Cugat)</t>
  </si>
  <si>
    <t>['sql', 't-sql', 'crystal', 'sql server', 'postgresql', 'oracle', 'visio', 'powerpoint', 'excel', 'qlik', 'tableau', 'sap', 'flow']</t>
  </si>
  <si>
    <t>{'analyst_tools': ['visio', 'powerpoint', 'excel', 'qlik', 'tableau', 'sap'], 'cloud': ['oracle'], 'databases': ['sql server', 'postgresql'], 'other': ['flow'], 'programming': ['sql', 't-sql', 'crystal']}</t>
  </si>
  <si>
    <t>Data Analyst (International mobile game company)</t>
  </si>
  <si>
    <t>['scala', 'nosql', 'kafka', 'spark']</t>
  </si>
  <si>
    <t>{'libraries': ['kafka', 'spark'], 'programming': ['scala', 'nosql']}</t>
  </si>
  <si>
    <t>Cleared Workforce Analytics Consultant</t>
  </si>
  <si>
    <t>Data Engineer - London/hybrid - £60,000 - £75,000 plus bonus. Job...</t>
  </si>
  <si>
    <t>🤖📲 Machine Learning Engineer – Data Science/ Multinacional...</t>
  </si>
  <si>
    <t>['python', 'java', 'sql', 'sql server', 'postgresql', 'aws', 'redshift', 'spark', 'hadoop', 'flow']</t>
  </si>
  <si>
    <t>{'cloud': ['aws', 'redshift'], 'databases': ['sql server', 'postgresql'], 'libraries': ['spark', 'hadoop'], 'other': ['flow'], 'programming': ['python', 'java', 'sql']}</t>
  </si>
  <si>
    <t>Barker Langham</t>
  </si>
  <si>
    <t>Viettel Telecom</t>
  </si>
  <si>
    <t>['java', 'scala', 'sql', 'shell', 'spark', 'pyspark', 'kafka', 'hadoop', 'git']</t>
  </si>
  <si>
    <t>{'libraries': ['spark', 'pyspark', 'kafka', 'hadoop'], 'other': ['git'], 'programming': ['java', 'scala', 'sql', 'shell']}</t>
  </si>
  <si>
    <t>Acquire me</t>
  </si>
  <si>
    <t>Netherlands Environmental Assessment Agency, Ministry of Infrastructure and Water Management</t>
  </si>
  <si>
    <t>Phil-Data Business Systems, Inc.</t>
  </si>
  <si>
    <t>علماء تحليل البيانات - القصور</t>
  </si>
  <si>
    <t>Data engineer consultant | Vught</t>
  </si>
  <si>
    <t>SAP Analyst - Master Data</t>
  </si>
  <si>
    <t>NET Recruit</t>
  </si>
  <si>
    <t>Contract Product Data Analyst</t>
  </si>
  <si>
    <t>Senior Data Engineer - US Remote Eligible</t>
  </si>
  <si>
    <t>Data Scientist (m/w/d) mit KFZ-Erfahrung</t>
  </si>
  <si>
    <t>Jr Data Governance</t>
  </si>
  <si>
    <t>Werkstudent (w/m/d) - Business Analyst / SQL</t>
  </si>
  <si>
    <t>HR Data Analyst / Analista de Datos de Recursos Humanos</t>
  </si>
  <si>
    <t>Manager, Product Software Engineering - Data Analytics (Remote)</t>
  </si>
  <si>
    <t>NetClaim</t>
  </si>
  <si>
    <t>['python', 'sql', 'oracle', 'pyspark', 'docker', 'kubernetes']</t>
  </si>
  <si>
    <t>{'cloud': ['oracle'], 'libraries': ['pyspark'], 'other': ['docker', 'kubernetes'], 'programming': ['python', 'sql']}</t>
  </si>
  <si>
    <t>Data Engineer GCP/AWS (Airflow)</t>
  </si>
  <si>
    <t>['sql', 'scala', 'python', 'shell', 'aws', 'redshift', 'snowflake', 'databricks', 'spark', 'airflow', 'tableau', 'github']</t>
  </si>
  <si>
    <t>{'analyst_tools': ['tableau'], 'cloud': ['aws', 'redshift', 'snowflake', 'databricks'], 'libraries': ['spark', 'airflow'], 'other': ['github'], 'programming': ['sql', 'scala', 'python', 'shell']}</t>
  </si>
  <si>
    <t>[Hiring] Lead Product Growth Engineer @Labelbox</t>
  </si>
  <si>
    <t>['typescript', 'sql', 'mysql', 'databricks', 'react', 'node.js', 'angular', 'vue.js']</t>
  </si>
  <si>
    <t>{'cloud': ['databricks'], 'databases': ['mysql'], 'libraries': ['react'], 'programming': ['typescript', 'sql'], 'webframeworks': ['node.js', 'angular', 'vue.js']}</t>
  </si>
  <si>
    <t>Essilor Group.</t>
  </si>
  <si>
    <t>Data Analyst: Finance</t>
  </si>
  <si>
    <t>Rawaj HCM Jobs</t>
  </si>
  <si>
    <t>Sr.Manager, Data Engineering</t>
  </si>
  <si>
    <t>['python', 'scala', 'sql', 'c++', 'hadoop', 'spark', 'pandas']</t>
  </si>
  <si>
    <t>{'libraries': ['hadoop', 'spark', 'pandas'], 'programming': ['python', 'scala', 'sql', 'c++']}</t>
  </si>
  <si>
    <t>Data Scientist - Text Analytics and AI Modeling</t>
  </si>
  <si>
    <t>Interim Machine Learning Data Scientist</t>
  </si>
  <si>
    <t>['python', 'aws', 'azure', 'tensorflow', 'pytorch', 'pandas', 'numpy']</t>
  </si>
  <si>
    <t>{'cloud': ['aws', 'azure'], 'libraries': ['tensorflow', 'pytorch', 'pandas', 'numpy'], 'programming': ['python']}</t>
  </si>
  <si>
    <t>['python', 'sql', 'pandas', 'power bi', 'tableau', 'jenkins', 'bitbucket', 'confluence', 'jira']</t>
  </si>
  <si>
    <t>{'analyst_tools': ['power bi', 'tableau'], 'async': ['confluence', 'jira'], 'libraries': ['pandas'], 'other': ['jenkins', 'bitbucket'], 'programming': ['python', 'sql']}</t>
  </si>
  <si>
    <t>193,900</t>
  </si>
  <si>
    <t>Data Scientist | Remote - UK based</t>
  </si>
  <si>
    <t>['python', 'scala', 'sql', 'r', 'nosql', 'elasticsearch', 'cassandra', 'redis', 'aws', 'azure', 'redshift', 'hadoop', 'spark', 'kafka', 'git', 'jenkins']</t>
  </si>
  <si>
    <t>{'cloud': ['aws', 'azure', 'redshift'], 'databases': ['elasticsearch', 'cassandra', 'redis'], 'libraries': ['hadoop', 'spark', 'kafka'], 'other': ['git', 'jenkins'], 'programming': ['python', 'scala', 'sql', 'r', 'nosql']}</t>
  </si>
  <si>
    <t>Information Systems - Senior Data Engineer - Level 7  Senior Data...</t>
  </si>
  <si>
    <t>['python', 'shell', 'azure', 'spark', 'kafka', 'unix', 'docker', 'jenkins', 'git', 'github']</t>
  </si>
  <si>
    <t>{'cloud': ['azure'], 'libraries': ['spark', 'kafka'], 'os': ['unix'], 'other': ['docker', 'jenkins', 'git', 'github'], 'programming': ['python', 'shell']}</t>
  </si>
  <si>
    <t>Team Lead – BI and Data Engineer</t>
  </si>
  <si>
    <t>['aws', 'databricks', 'pyspark', 'spark']</t>
  </si>
  <si>
    <t>{'cloud': ['aws', 'databricks'], 'libraries': ['pyspark', 'spark']}</t>
  </si>
  <si>
    <t>Business Analyst with German</t>
  </si>
  <si>
    <t>xITee</t>
  </si>
  <si>
    <t>SQL/SSRS/SQL Server Data Analyst</t>
  </si>
  <si>
    <t>TexcelVision Inc.</t>
  </si>
  <si>
    <t>Siegen HR Solutions, Inc.</t>
  </si>
  <si>
    <t>['sql', 'vba', 'python', 'r', 'gcp', 'excel', 'dax', 'alteryx']</t>
  </si>
  <si>
    <t>{'analyst_tools': ['excel', 'dax', 'alteryx'], 'cloud': ['gcp'], 'programming': ['sql', 'vba', 'python', 'r']}</t>
  </si>
  <si>
    <t>Paytail</t>
  </si>
  <si>
    <t>Data Center Critical Facilities Engineer(Saito) - ファシリティズエンジニア (彩都)</t>
  </si>
  <si>
    <t>Healthcare Information Data Scientist Manager</t>
  </si>
  <si>
    <t>['sql', 'python', 'sql server', 'azure', 'aws', 'snowflake', 'jupyter', 'alteryx', 'tableau']</t>
  </si>
  <si>
    <t>{'analyst_tools': ['alteryx', 'tableau'], 'cloud': ['azure', 'aws', 'snowflake'], 'databases': ['sql server'], 'libraries': ['jupyter'], 'programming': ['sql', 'python']}</t>
  </si>
  <si>
    <t>VirtTuri</t>
  </si>
  <si>
    <t>Sr. Data Engineer-Greater China IT Applications</t>
  </si>
  <si>
    <t>Data Scientist (m/w/d) Business Intelligence in München</t>
  </si>
  <si>
    <t>['sql', 'python', 'mysql', 'db2', 'oracle']</t>
  </si>
  <si>
    <t>{'cloud': ['oracle'], 'databases': ['mysql', 'db2'], 'programming': ['sql', 'python']}</t>
  </si>
  <si>
    <t>FatHopes Energy</t>
  </si>
  <si>
    <t>['sql', 'python', 'power bi', 'sheets', 'excel']</t>
  </si>
  <si>
    <t>{'analyst_tools': ['power bi', 'sheets', 'excel'], 'programming': ['sql', 'python']}</t>
  </si>
  <si>
    <t>['java', 'python', 'sql', 'nosql', 'spark']</t>
  </si>
  <si>
    <t>{'libraries': ['spark'], 'programming': ['java', 'python', 'sql', 'nosql']}</t>
  </si>
  <si>
    <t>['sql', 'python', 'elasticsearch', 'bigquery', 'airflow', 'tableau', 'github', 'jira', 'trello', 'confluence', 'slack']</t>
  </si>
  <si>
    <t>{'analyst_tools': ['tableau'], 'async': ['jira', 'trello', 'confluence'], 'cloud': ['bigquery'], 'databases': ['elasticsearch'], 'libraries': ['airflow'], 'other': ['github'], 'programming': ['sql', 'python'], 'sync': ['slack']}</t>
  </si>
  <si>
    <t>Data Analyst Heating</t>
  </si>
  <si>
    <t>Công Ty Cổ Phần Công Nghệ Và Truyền Thông Samo</t>
  </si>
  <si>
    <t>BOLD Software Solutions</t>
  </si>
  <si>
    <t>Media Operation Support Engineer</t>
  </si>
  <si>
    <t>['python', 'bash', 'powershell', 'azure', 'aws']</t>
  </si>
  <si>
    <t>{'cloud': ['azure', 'aws'], 'programming': ['python', 'bash', 'powershell']}</t>
  </si>
  <si>
    <t>Lead Data Engineer - with Growth Opportunities</t>
  </si>
  <si>
    <t>['java', 'javascript', 'typescript', 'electron', 'react.js', 'node.js', 'vue', 'angular', 'flow']</t>
  </si>
  <si>
    <t>{'libraries': ['electron'], 'other': ['flow'], 'programming': ['java', 'javascript', 'typescript'], 'webframeworks': ['react.js', 'node.js', 'vue', 'angular']}</t>
  </si>
  <si>
    <t>Data Engineer till B3 Skilled i Malmö!</t>
  </si>
  <si>
    <t>B3 Skilled AB</t>
  </si>
  <si>
    <t>['sql', 'python', 'gcp', 'azure', 'snowflake', 'airflow', 'docker', 'terraform']</t>
  </si>
  <si>
    <t>{'cloud': ['gcp', 'azure', 'snowflake'], 'libraries': ['airflow'], 'other': ['docker', 'terraform'], 'programming': ['sql', 'python']}</t>
  </si>
  <si>
    <t>Data Engineer. Microsoft Azure.</t>
  </si>
  <si>
    <t>Bosch ASEAN</t>
  </si>
  <si>
    <t>['java', 'python', 'html', 'css', 'javascript', 'sql', 'sql server', 'spring']</t>
  </si>
  <si>
    <t>{'databases': ['sql server'], 'libraries': ['spring'], 'programming': ['java', 'python', 'html', 'css', 'javascript', 'sql']}</t>
  </si>
  <si>
    <t>Data analyst, en alternance. Job in Chennevières-sur-Marne My...</t>
  </si>
  <si>
    <t>Aspire NXT</t>
  </si>
  <si>
    <t>FINEGAN SOLUTIONS</t>
  </si>
  <si>
    <t>Machine Learning Engineer (Canada)</t>
  </si>
  <si>
    <t>['python', 'aws', 'spark', 'hadoop', 'tensorflow', 'keras', 'airflow', 'docker', 'kubernetes']</t>
  </si>
  <si>
    <t>{'cloud': ['aws'], 'libraries': ['spark', 'hadoop', 'tensorflow', 'keras', 'airflow'], 'other': ['docker', 'kubernetes'], 'programming': ['python']}</t>
  </si>
  <si>
    <t>Senior Data Scientist, Product Analytics Personalization</t>
  </si>
  <si>
    <t>Senior Data Scientist (m/w|d) - Datenbankentwicklung / BI, Ingenieur</t>
  </si>
  <si>
    <t>AVP, Global Commercial Banking - Data Analytics</t>
  </si>
  <si>
    <t>['python', 'spark', 'hadoop', 'airflow', 'excel', 'git']</t>
  </si>
  <si>
    <t>{'analyst_tools': ['excel'], 'libraries': ['spark', 'hadoop', 'airflow'], 'other': ['git'], 'programming': ['python']}</t>
  </si>
  <si>
    <t>Emdad Al Khebrat</t>
  </si>
  <si>
    <t>Principal Consultant - Life Sciences Analytics (15+ years)</t>
  </si>
  <si>
    <t>PowerBI/Data Engineer (Contract to hire)</t>
  </si>
  <si>
    <t>Business Analyst – Order to Cash Analytics</t>
  </si>
  <si>
    <t>['r', 'word', 'excel', 'spss', 'power bi', 'tableau']</t>
  </si>
  <si>
    <t>{'analyst_tools': ['word', 'excel', 'spss', 'power bi', 'tableau'], 'programming': ['r']}</t>
  </si>
  <si>
    <t>Principal/Expert Software Engineer</t>
  </si>
  <si>
    <t>['css', 'java', 'nosql', 'sass', 'dynamodb', 'spring', 'angular']</t>
  </si>
  <si>
    <t>{'databases': ['dynamodb'], 'libraries': ['spring'], 'programming': ['css', 'java', 'nosql', 'sass'], 'webframeworks': ['angular']}</t>
  </si>
  <si>
    <t>Senior Specialist: Data Analyst - Technical</t>
  </si>
  <si>
    <t>Express Pros Fourways</t>
  </si>
  <si>
    <t>['nosql', 'java', 'sql', 'javascript', 'powershell', 'tableau', 'flow']</t>
  </si>
  <si>
    <t>{'analyst_tools': ['tableau'], 'other': ['flow'], 'programming': ['nosql', 'java', 'sql', 'javascript', 'powershell']}</t>
  </si>
  <si>
    <t>KAPIL GURU</t>
  </si>
  <si>
    <t>['go', 'java', 'angular', 'power bi', 'tableau']</t>
  </si>
  <si>
    <t>{'analyst_tools': ['power bi', 'tableau'], 'programming': ['go', 'java'], 'webframeworks': ['angular']}</t>
  </si>
  <si>
    <t>Zopa Limited Senior Data Scientist - NLP London See Job</t>
  </si>
  <si>
    <t>Data Analyst (NSW, Fixed-Term Contract)</t>
  </si>
  <si>
    <t>AZUSA Pacific University</t>
  </si>
  <si>
    <t>Quant Analytics Associate Senior (Data Science)</t>
  </si>
  <si>
    <t>Data Engineer with an interest in creating value from data</t>
  </si>
  <si>
    <t>Metro Service AS</t>
  </si>
  <si>
    <t>InHealth</t>
  </si>
  <si>
    <t>['python', 'sql', 'azure', 'aws', 'gcp', 'scikit-learn', 'pytorch', 'nltk']</t>
  </si>
  <si>
    <t>{'cloud': ['azure', 'aws', 'gcp'], 'libraries': ['scikit-learn', 'pytorch', 'nltk'], 'programming': ['python', 'sql']}</t>
  </si>
  <si>
    <t>['python', 'groovy', 'terraform']</t>
  </si>
  <si>
    <t>{'other': ['terraform'], 'programming': ['python', 'groovy']}</t>
  </si>
  <si>
    <t>Responsable Data Engineer (H/F)</t>
  </si>
  <si>
    <t>ORANGE CI</t>
  </si>
  <si>
    <t>['python', 'sql', 'java', 'dynamodb', 'snowflake', 'aws', 'airflow', 'ssis']</t>
  </si>
  <si>
    <t>{'analyst_tools': ['ssis'], 'cloud': ['snowflake', 'aws'], 'databases': ['dynamodb'], 'libraries': ['airflow'], 'programming': ['python', 'sql', 'java']}</t>
  </si>
  <si>
    <t>PowerBI Analysts and Data Engineers (2-3 months contract w...</t>
  </si>
  <si>
    <t>['sql', 'python', 'scala', 'go', 'azure', 'aws', 'hadoop', 'spark', 'power bi', 'tableau', 'splunk', 'notion']</t>
  </si>
  <si>
    <t>{'analyst_tools': ['power bi', 'tableau', 'splunk'], 'async': ['notion'], 'cloud': ['azure', 'aws'], 'libraries': ['hadoop', 'spark'], 'programming': ['sql', 'python', 'scala', 'go']}</t>
  </si>
  <si>
    <t>Associate Data Enginner</t>
  </si>
  <si>
    <t>['python', 'sql', 'gcp', 'bigquery', 'airflow', 'looker', 'docker', 'terraform']</t>
  </si>
  <si>
    <t>{'analyst_tools': ['looker'], 'cloud': ['gcp', 'bigquery'], 'libraries': ['airflow'], 'other': ['docker', 'terraform'], 'programming': ['python', 'sql']}</t>
  </si>
  <si>
    <t>Petal Card</t>
  </si>
  <si>
    <t>Interim Data Engineer – regio Oss</t>
  </si>
  <si>
    <t>Data Analyst: Training and Project Work (remote -part-time) (CL_AN_56)</t>
  </si>
  <si>
    <t>Sr. Financial Data Engineer, Global Banking</t>
  </si>
  <si>
    <t>Business Analyst (Accounting)</t>
  </si>
  <si>
    <t>Data Labeling Analyst - Machine Learning @ Vienna VA</t>
  </si>
  <si>
    <t>Data Engineer - 歐洲博彩平台</t>
  </si>
  <si>
    <t>['python', 'sql', 'mysql', 'bigquery']</t>
  </si>
  <si>
    <t>{'cloud': ['bigquery'], 'databases': ['mysql'], 'programming': ['python', 'sql']}</t>
  </si>
  <si>
    <t>['scala', 'sql', 'python', 'r', 'azure', 'airflow', 'tableau', 'docker']</t>
  </si>
  <si>
    <t>{'analyst_tools': ['tableau'], 'cloud': ['azure'], 'libraries': ['airflow'], 'other': ['docker'], 'programming': ['scala', 'sql', 'python', 'r']}</t>
  </si>
  <si>
    <t>Lutech Group -</t>
  </si>
  <si>
    <t>['sql', 'postgresql', 'oracle', 'azure', 'databricks', 'visio', 'sap', 'power bi', 'tableau', 'cognos', 'qlik', 'excel', 'flow']</t>
  </si>
  <si>
    <t>{'analyst_tools': ['visio', 'sap', 'power bi', 'tableau', 'cognos', 'qlik', 'excel'], 'cloud': ['oracle', 'azure', 'databricks'], 'databases': ['postgresql'], 'other': ['flow'], 'programming': ['sql']}</t>
  </si>
  <si>
    <t>Data Analyst / Hybrid in Irvine</t>
  </si>
  <si>
    <t>via Easyhire.me</t>
  </si>
  <si>
    <t>Sr. Data Archiving Analyst</t>
  </si>
  <si>
    <t>Data Scientist - Internship Program 2024</t>
  </si>
  <si>
    <t>['python', 'r', 'sql', 'spark', 'pyspark', 'github']</t>
  </si>
  <si>
    <t>{'libraries': ['spark', 'pyspark'], 'other': ['github'], 'programming': ['python', 'r', 'sql']}</t>
  </si>
  <si>
    <t>['bash', 'sql', 'scala', 'python', 'java', 'azure', 'oracle', 'kafka', 'hadoop', 'spark', 'airflow', 'linux', 'docker', 'yarn', 'gitlab', 'git']</t>
  </si>
  <si>
    <t>{'cloud': ['azure', 'oracle'], 'libraries': ['kafka', 'hadoop', 'spark', 'airflow'], 'os': ['linux'], 'other': ['docker', 'yarn', 'gitlab', 'git'], 'programming': ['bash', 'sql', 'scala', 'python', 'java']}</t>
  </si>
  <si>
    <t>CHC Data &amp; Analytics Lead - AMEA</t>
  </si>
  <si>
    <t>['snowflake', 'aws', 'sap', 'excel', 'powerpoint', 'word', 'tableau', 'jira', 'confluence', 'slack']</t>
  </si>
  <si>
    <t>{'analyst_tools': ['sap', 'excel', 'powerpoint', 'word', 'tableau'], 'async': ['jira', 'confluence'], 'cloud': ['snowflake', 'aws'], 'sync': ['slack']}</t>
  </si>
  <si>
    <t>['azure', 'aws', 'excel', 'tableau', 'microstrategy']</t>
  </si>
  <si>
    <t>{'analyst_tools': ['excel', 'tableau', 'microstrategy'], 'cloud': ['azure', 'aws']}</t>
  </si>
  <si>
    <t>Data Engineer with strong ETL and Python Scripting Experience</t>
  </si>
  <si>
    <t>['python', 'sql', 'scala', 'java', 'mongodb', 'mongodb', 'r', 'sql server', 'db2', 'cassandra', 'redis', 'aws', 'redshift', 'oracle', 'selenium', 'kafka', 'spark', 'hadoop', 'ssis', 'alteryx', 'flow', 'jenkins', 'docker', 'gitlab']</t>
  </si>
  <si>
    <t>{'analyst_tools': ['ssis', 'alteryx'], 'cloud': ['aws', 'redshift', 'oracle'], 'databases': ['mongodb', 'sql server', 'db2', 'cassandra', 'redis'], 'libraries': ['selenium', 'kafka', 'spark', 'hadoop'], 'other': ['flow', 'jenkins', 'docker', 'gitlab'], 'programming': ['python', 'sql', 'scala', 'java', 'mongodb', 'r']}</t>
  </si>
  <si>
    <t>['python', 'java', 'ruby', 'ruby', 'scala', 'mysql', 'aws', 'spark', 'node.js', 'linux', 'github', 'terraform']</t>
  </si>
  <si>
    <t>{'cloud': ['aws'], 'databases': ['mysql'], 'libraries': ['spark'], 'os': ['linux'], 'other': ['github', 'terraform'], 'programming': ['python', 'java', 'ruby', 'scala'], 'webframeworks': ['ruby', 'node.js']}</t>
  </si>
  <si>
    <t>Volunteer Centre</t>
  </si>
  <si>
    <t>Data Analyst: Training and Project Work (remote -part-time) (CL_AN_53)</t>
  </si>
  <si>
    <t>Business Analyst – 6000</t>
  </si>
  <si>
    <t>Machine Learning - Senior Data Scientist</t>
  </si>
  <si>
    <t>Tokio Marine Kiln</t>
  </si>
  <si>
    <t>Data Engineer/neos</t>
  </si>
  <si>
    <t>Head of Data Engineering - Remote</t>
  </si>
  <si>
    <t>['scala', 'sql', 'python', 'pyspark', 'kafka', 'spark', 'jupyter', 'tableau', 'power bi', 'flow']</t>
  </si>
  <si>
    <t>{'analyst_tools': ['tableau', 'power bi'], 'libraries': ['pyspark', 'kafka', 'spark', 'jupyter'], 'other': ['flow'], 'programming': ['scala', 'sql', 'python']}</t>
  </si>
  <si>
    <t>['c', 'c++', 'python', 'sql', 'c#', 'sql server', 'aws', 'ubuntu', 'debian', 'jira']</t>
  </si>
  <si>
    <t>{'async': ['jira'], 'cloud': ['aws'], 'databases': ['sql server'], 'os': ['ubuntu', 'debian'], 'programming': ['c', 'c++', 'python', 'sql', 'c#']}</t>
  </si>
  <si>
    <t>Data Privacy &amp; Protection Analyst M/F</t>
  </si>
  <si>
    <t>EOTIM</t>
  </si>
  <si>
    <t>Sachsen bei Ansbach, Germany</t>
  </si>
  <si>
    <t>COL Consultor Data</t>
  </si>
  <si>
    <t>['python', 'r', 'mysql', 'excel', 'power bi']</t>
  </si>
  <si>
    <t>{'analyst_tools': ['excel', 'power bi'], 'databases': ['mysql'], 'programming': ['python', 'r']}</t>
  </si>
  <si>
    <t>Epyphite PTD LTD</t>
  </si>
  <si>
    <t>Viseca</t>
  </si>
  <si>
    <t>Application Quality and Reporting Analyst</t>
  </si>
  <si>
    <t>PROTIUM FINANCE I LLC</t>
  </si>
  <si>
    <t>ReActive | Gruppo AlmavivA</t>
  </si>
  <si>
    <t>DATA SCIENTIST – DATA BUSINESS. ÁREA DE TRANSFORMACIÓN</t>
  </si>
  <si>
    <t>['gcp', 'azure', 'aws', 'pytorch', 'pandas', 'matplotlib', 'seaborn', 'spark', 'looker', 'tableau', 'kubernetes', 'jira']</t>
  </si>
  <si>
    <t>{'analyst_tools': ['looker', 'tableau'], 'async': ['jira'], 'cloud': ['gcp', 'azure', 'aws'], 'libraries': ['pytorch', 'pandas', 'matplotlib', 'seaborn', 'spark'], 'other': ['kubernetes']}</t>
  </si>
  <si>
    <t>BA/BSA- Data Center Build Out (1005816)</t>
  </si>
  <si>
    <t>['sql', 'python', 'r', 'aws', 'kafka', 'visio', 'tableau', 'alteryx', 'power bi', 'flow', 'confluence', 'jira']</t>
  </si>
  <si>
    <t>{'analyst_tools': ['visio', 'tableau', 'alteryx', 'power bi'], 'async': ['confluence', 'jira'], 'cloud': ['aws'], 'libraries': ['kafka'], 'other': ['flow'], 'programming': ['sql', 'python', 'r']}</t>
  </si>
  <si>
    <t>['sql', 'nosql', 'java', 'scala', 'go', 'graphql']</t>
  </si>
  <si>
    <t>{'libraries': ['graphql'], 'programming': ['sql', 'nosql', 'java', 'scala', 'go']}</t>
  </si>
  <si>
    <t>Visiting Faculty  - Bangalore - Data Science/ AI</t>
  </si>
  <si>
    <t>['python', 'r', 'sql', 'sql server', 'postgresql', 'matplotlib', 'seaborn', 'gdpr', 'tensorflow', 'scikit-learn', 'tableau', 'power bi']</t>
  </si>
  <si>
    <t>{'analyst_tools': ['tableau', 'power bi'], 'databases': ['sql server', 'postgresql'], 'libraries': ['matplotlib', 'seaborn', 'gdpr', 'tensorflow', 'scikit-learn'], 'programming': ['python', 'r', 'sql']}</t>
  </si>
  <si>
    <t>['java', 'python', 'aws', 'azure', 'pyspark', 'terraform', 'ansible']</t>
  </si>
  <si>
    <t>{'cloud': ['aws', 'azure'], 'libraries': ['pyspark'], 'other': ['terraform', 'ansible'], 'programming': ['java', 'python']}</t>
  </si>
  <si>
    <t>Data Scientist / Data Engineer im Bereich Schienenverkehr (m/w/d)</t>
  </si>
  <si>
    <t>Orion Partners GmbH</t>
  </si>
  <si>
    <t>['sql', 'python', 'postgresql', 'jupyter', 'airflow']</t>
  </si>
  <si>
    <t>{'databases': ['postgresql'], 'libraries': ['jupyter', 'airflow'], 'programming': ['sql', 'python']}</t>
  </si>
  <si>
    <t>Security and Compliance Analyst</t>
  </si>
  <si>
    <t>McLennan County</t>
  </si>
  <si>
    <t>['visio', 'word', 'excel', 'powerpoint', 'outlook', 'sharepoint', 'flow']</t>
  </si>
  <si>
    <t>{'analyst_tools': ['visio', 'word', 'excel', 'powerpoint', 'outlook', 'sharepoint'], 'other': ['flow']}</t>
  </si>
  <si>
    <t>Data Scientist/Sr.Data Scientist (NLP Non-Pharma)</t>
  </si>
  <si>
    <t>Part Time Data Scientist Intern</t>
  </si>
  <si>
    <t>Senior ETL Engineer – Enterprise Data Lake @ ING Hubs Romania</t>
  </si>
  <si>
    <t>Swinton, Manchester, UK</t>
  </si>
  <si>
    <t>Business Intelligence Business Analyst III [BIBA III] at Capitec...</t>
  </si>
  <si>
    <t>Celemi - Making Change Happen</t>
  </si>
  <si>
    <t>Head Of Engineering</t>
  </si>
  <si>
    <t>via Jobs In Cyprus</t>
  </si>
  <si>
    <t>Team Leader Data Analytics &amp; Reporting</t>
  </si>
  <si>
    <t>['sql', 't-sql', 'sql server', 'azure', 'databricks', 'windows', 'outlook', 'word', 'excel', 'powerpoint', 'power bi', 'sap']</t>
  </si>
  <si>
    <t>{'analyst_tools': ['outlook', 'word', 'excel', 'powerpoint', 'power bi', 'sap'], 'cloud': ['azure', 'databricks'], 'databases': ['sql server'], 'os': ['windows'], 'programming': ['sql', 't-sql']}</t>
  </si>
  <si>
    <t>['java', 'python', 'sql', 'spark', 'hadoop', 'unix']</t>
  </si>
  <si>
    <t>{'libraries': ['spark', 'hadoop'], 'os': ['unix'], 'programming': ['java', 'python', 'sql']}</t>
  </si>
  <si>
    <t>Senior Director, Chemical Data Science</t>
  </si>
  <si>
    <t>EDI Specialist</t>
  </si>
  <si>
    <t>['java', 'powershell', 'sql']</t>
  </si>
  <si>
    <t>{'programming': ['java', 'powershell', 'sql']}</t>
  </si>
  <si>
    <t>Big Data Production Engineering</t>
  </si>
  <si>
    <t>['perl', 'python', 'hadoop', 'linux', 'redhat']</t>
  </si>
  <si>
    <t>{'libraries': ['hadoop'], 'os': ['linux', 'redhat'], 'programming': ['perl', 'python']}</t>
  </si>
  <si>
    <t>Performance &amp; Growth Data Specialist - Antwerp</t>
  </si>
  <si>
    <t>R Programmer/ Data Analyst</t>
  </si>
  <si>
    <t>['r', 'crystal', 'python', 'sql', 'azure', 'power bi', 'git']</t>
  </si>
  <si>
    <t>{'analyst_tools': ['power bi'], 'cloud': ['azure'], 'other': ['git'], 'programming': ['r', 'crystal', 'python', 'sql']}</t>
  </si>
  <si>
    <t>Pre-middle Data engineer</t>
  </si>
  <si>
    <t>['java', 'spring', 'windows']</t>
  </si>
  <si>
    <t>{'libraries': ['spring'], 'os': ['windows'], 'programming': ['java']}</t>
  </si>
  <si>
    <t>Data Analyst ( Excel Report ฤ )เอ็มไพร์ทาวเวอร์  BTS ช่องนนทรี ...</t>
  </si>
  <si>
    <t>Senior Data Engineer, NSW, 6 Months</t>
  </si>
  <si>
    <t>Data Science Analyst (12 months contract)</t>
  </si>
  <si>
    <t>Assistant/Associate/Professor in Economics &amp; Data Science</t>
  </si>
  <si>
    <t>['python', 'sql', 'bigquery', 'airflow', 'git']</t>
  </si>
  <si>
    <t>{'cloud': ['bigquery'], 'libraries': ['airflow'], 'other': ['git'], 'programming': ['python', 'sql']}</t>
  </si>
  <si>
    <t>['python', 'sql', 'nosql', 'bash', 'java', 'shell', 'hadoop', 'spark', 'vue']</t>
  </si>
  <si>
    <t>{'libraries': ['hadoop', 'spark'], 'programming': ['python', 'sql', 'nosql', 'bash', 'java', 'shell'], 'webframeworks': ['vue']}</t>
  </si>
  <si>
    <t>Prenova</t>
  </si>
  <si>
    <t>Senior Data Scientist - Healthcare - Now Hiring</t>
  </si>
  <si>
    <t>Partipost Indonesia</t>
  </si>
  <si>
    <t>Pricing Manager &amp; Data Analyst (m/w/d)</t>
  </si>
  <si>
    <t>Alphapet Ventures GmbH</t>
  </si>
  <si>
    <t>['python', 'scala', 'java', 'c', 'sql', 'nosql', 'databricks', 'azure', 'snowflake', 'spark', 'hadoop']</t>
  </si>
  <si>
    <t>{'cloud': ['databricks', 'azure', 'snowflake'], 'libraries': ['spark', 'hadoop'], 'programming': ['python', 'scala', 'java', 'c', 'sql', 'nosql']}</t>
  </si>
  <si>
    <t>['sql', 'mysql', 'sql server', 'snowflake', 'bigquery', 'redshift', 'aws', 'airflow', 'kafka']</t>
  </si>
  <si>
    <t>{'cloud': ['snowflake', 'bigquery', 'redshift', 'aws'], 'databases': ['mysql', 'sql server'], 'libraries': ['airflow', 'kafka'], 'programming': ['sql']}</t>
  </si>
  <si>
    <t>DevOps Data Engineer (IIoT)</t>
  </si>
  <si>
    <t>Data Analyst (m/w/d) mit Schwerpunkt Testdaten. Job in Frankfurt...</t>
  </si>
  <si>
    <t>['python', 'sql', 'c', 'aws', 'azure']</t>
  </si>
  <si>
    <t>{'cloud': ['aws', 'azure'], 'programming': ['python', 'sql', 'c']}</t>
  </si>
  <si>
    <t>Lead Product Data Scientist (Remote)</t>
  </si>
  <si>
    <t>Data Scientist | Greensboro</t>
  </si>
  <si>
    <t>Scientific Specialist - Research Statistical Data Scientist</t>
  </si>
  <si>
    <t>Techstars</t>
  </si>
  <si>
    <t>['sql', 'python', 'scala', 'mongodb', 'mongodb', 'redis', 'node', 'tableau', 'docker', 'kubernetes', 'airtable']</t>
  </si>
  <si>
    <t>{'analyst_tools': ['tableau'], 'async': ['airtable'], 'databases': ['mongodb', 'redis'], 'other': ['docker', 'kubernetes'], 'programming': ['sql', 'python', 'scala', 'mongodb'], 'webframeworks': ['node']}</t>
  </si>
  <si>
    <t>Data Operations Analyst -ELS</t>
  </si>
  <si>
    <t>QA Engineer (Manual)</t>
  </si>
  <si>
    <t>['nosql', 'sql', 'mongodb', 'mongodb', 'python', 'selenium', 'linux']</t>
  </si>
  <si>
    <t>{'databases': ['mongodb'], 'libraries': ['selenium'], 'os': ['linux'], 'programming': ['nosql', 'sql', 'mongodb', 'python']}</t>
  </si>
  <si>
    <t>['sql', 'nosql', 'python', 'java', 'c++', 'scala', 'cassandra', 'aws', 'snowflake', 'redshift', 'hadoop', 'spark', 'kafka', 'power bi', 'flow']</t>
  </si>
  <si>
    <t>{'analyst_tools': ['power bi'], 'cloud': ['aws', 'snowflake', 'redshift'], 'databases': ['cassandra'], 'libraries': ['hadoop', 'spark', 'kafka'], 'other': ['flow'], 'programming': ['sql', 'nosql', 'python', 'java', 'c++', 'scala']}</t>
  </si>
  <si>
    <t>Fleet monitoring analytics engineer</t>
  </si>
  <si>
    <t>['sas', 'sas', 'r', 'python', 'spss', 'smartsheet']</t>
  </si>
  <si>
    <t>{'analyst_tools': ['sas', 'spss'], 'async': ['smartsheet'], 'programming': ['sas', 'r', 'python']}</t>
  </si>
  <si>
    <t>Booking Holdings Romania - GBS Senior Data Analyst</t>
  </si>
  <si>
    <t>['sql', 'cassandra', 'mysql', 'snowflake', 'hadoop', 'kafka', 'spark']</t>
  </si>
  <si>
    <t>{'cloud': ['snowflake'], 'databases': ['cassandra', 'mysql'], 'libraries': ['hadoop', 'kafka', 'spark'], 'programming': ['sql']}</t>
  </si>
  <si>
    <t>Business Analyst(SQL &amp; Banking)</t>
  </si>
  <si>
    <t>['python', 'java', 'sql', 'aws', 'spark', 'airflow', 'kafka', 'express', 'tableau']</t>
  </si>
  <si>
    <t>{'analyst_tools': ['tableau'], 'cloud': ['aws'], 'libraries': ['spark', 'airflow', 'kafka'], 'programming': ['python', 'java', 'sql'], 'webframeworks': ['express']}</t>
  </si>
  <si>
    <t>2 Data Analyst</t>
  </si>
  <si>
    <t>BICIS</t>
  </si>
  <si>
    <t>['sql', 'c#', 'sql server', 'azure', 'aws', 'power bi', 'tableau', 'qlik', 'looker', 'visio', 'alteryx', 'dax', 'git']</t>
  </si>
  <si>
    <t>{'analyst_tools': ['power bi', 'tableau', 'qlik', 'looker', 'visio', 'alteryx', 'dax'], 'cloud': ['azure', 'aws'], 'databases': ['sql server'], 'other': ['git'], 'programming': ['sql', 'c#']}</t>
  </si>
  <si>
    <t>Data Analyst Trainee - Opportunity for university students</t>
  </si>
  <si>
    <t>['r', 'python', 'vba', 'sql', 'matlab', 'excel']</t>
  </si>
  <si>
    <t>{'analyst_tools': ['excel'], 'programming': ['r', 'python', 'vba', 'sql', 'matlab']}</t>
  </si>
  <si>
    <t>['python', 'scala', 'r', 'sql', 'matlab', 'java', 't-sql', 'c#', 'sql server', 'azure', 'snowflake', 'spark', 'excel', 'flow', 'github']</t>
  </si>
  <si>
    <t>{'analyst_tools': ['excel'], 'cloud': ['azure', 'snowflake'], 'databases': ['sql server'], 'libraries': ['spark'], 'other': ['flow', 'github'], 'programming': ['python', 'scala', 'r', 'sql', 'matlab', 'java', 't-sql', 'c#']}</t>
  </si>
  <si>
    <t>CCB Risk - Data Scientist, Associate</t>
  </si>
  <si>
    <t>['visual basic', 'r', 'python', 'sas', 'sas', 'vba', 'aws', 'plotly', 'excel', 'tableau', 'powerpoint']</t>
  </si>
  <si>
    <t>{'analyst_tools': ['sas', 'excel', 'tableau', 'powerpoint'], 'cloud': ['aws'], 'libraries': ['plotly'], 'programming': ['visual basic', 'r', 'python', 'sas', 'vba']}</t>
  </si>
  <si>
    <t>Data Engineer / Senior Consultant</t>
  </si>
  <si>
    <t>Data Scientist. Job in Arlington NBC4i Jobs</t>
  </si>
  <si>
    <t>['java', 'python', 'shell', 'sql', 'nosql', 'postgresql', 'oracle', 'spark', 'kafka', 'docker', 'kubernetes', 'gitlab', 'jira']</t>
  </si>
  <si>
    <t>{'async': ['jira'], 'cloud': ['oracle'], 'databases': ['postgresql'], 'libraries': ['spark', 'kafka'], 'other': ['docker', 'kubernetes', 'gitlab'], 'programming': ['java', 'python', 'shell', 'sql', 'nosql']}</t>
  </si>
  <si>
    <t>ESG Data Analyst - Internship H/F</t>
  </si>
  <si>
    <t>Data Engineer - Performance Reporting</t>
  </si>
  <si>
    <t>(Junior) Data Analyst Controlling</t>
  </si>
  <si>
    <t>Inclusive Growth Chain</t>
  </si>
  <si>
    <t>Chanel Fr</t>
  </si>
  <si>
    <t>Sr. Analyst, Targeting &amp; Data - Now Hiring</t>
  </si>
  <si>
    <t>Emeabiam, Nigeria</t>
  </si>
  <si>
    <t>['sql', 'sql server', 'ssrs', 'excel', 'outlook']</t>
  </si>
  <si>
    <t>{'analyst_tools': ['ssrs', 'excel', 'outlook'], 'databases': ['sql server'], 'programming': ['sql']}</t>
  </si>
  <si>
    <t>Linux Engineering Manager</t>
  </si>
  <si>
    <t>['linux', 'ubuntu', 'debian']</t>
  </si>
  <si>
    <t>{'os': ['linux', 'ubuntu', 'debian']}</t>
  </si>
  <si>
    <t>['python', 'java', 'sql', 'snowflake', 'databricks', 'numpy', 'pandas', 'tensorflow', 'keras', 'scikit-learn', 'jupyter', 'tableau', 'looker', 'github']</t>
  </si>
  <si>
    <t>{'analyst_tools': ['tableau', 'looker'], 'cloud': ['snowflake', 'databricks'], 'libraries': ['numpy', 'pandas', 'tensorflow', 'keras', 'scikit-learn', 'jupyter'], 'other': ['github'], 'programming': ['python', 'java', 'sql']}</t>
  </si>
  <si>
    <t>Práctica - Análisis de Datos</t>
  </si>
  <si>
    <t>KPMG Chile</t>
  </si>
  <si>
    <t>C-More | Beyond The Obvious</t>
  </si>
  <si>
    <t>Data Engineer 2023</t>
  </si>
  <si>
    <t>AROLLA</t>
  </si>
  <si>
    <t>IBEDC</t>
  </si>
  <si>
    <t>['php', 'ruby', 'ruby', 'python', 'java', 'sql', 'mongodb', 'mongodb', 'postgresql', 'node', 'ruby on rails']</t>
  </si>
  <si>
    <t>{'databases': ['mongodb', 'postgresql'], 'programming': ['php', 'ruby', 'python', 'java', 'sql', 'mongodb'], 'webframeworks': ['ruby', 'node', 'ruby on rails']}</t>
  </si>
  <si>
    <t>['sql', 'sql server', 'snowflake', 'excel', 'microstrategy', 'tableau', 'alteryx', 'looker']</t>
  </si>
  <si>
    <t>{'analyst_tools': ['excel', 'microstrategy', 'tableau', 'alteryx', 'looker'], 'cloud': ['snowflake'], 'databases': ['sql server'], 'programming': ['sql']}</t>
  </si>
  <si>
    <t>Data Engineering Architect - Cloud (AWS, GCP, Azure, etc.)</t>
  </si>
  <si>
    <t>Data Quality Improvement Specialist</t>
  </si>
  <si>
    <t>ANALYST  English language</t>
  </si>
  <si>
    <t>['python', 'java', 'sql', 'bigquery', 'airflow', 'tableau', 'git', 'github', 'pulumi', 'terraform', 'docker', 'kubernetes']</t>
  </si>
  <si>
    <t>{'analyst_tools': ['tableau'], 'cloud': ['bigquery'], 'libraries': ['airflow'], 'other': ['git', 'github', 'pulumi', 'terraform', 'docker', 'kubernetes'], 'programming': ['python', 'java', 'sql']}</t>
  </si>
  <si>
    <t>['bash', 'python', 'fortran', 'linux']</t>
  </si>
  <si>
    <t>{'os': ['linux'], 'programming': ['bash', 'python', 'fortran']}</t>
  </si>
  <si>
    <t>Scientist (Cyber Security &amp; Intelligence)</t>
  </si>
  <si>
    <t>['python', 'sql', 'nosql', 'mongodb', 'mongodb', 'mysql', 'scikit-learn', 'numpy', 'pandas', 'seaborn', 'matplotlib', 'plotly', 'powerbi']</t>
  </si>
  <si>
    <t>{'analyst_tools': ['powerbi'], 'databases': ['mongodb', 'mysql'], 'libraries': ['scikit-learn', 'numpy', 'pandas', 'seaborn', 'matplotlib', 'plotly'], 'programming': ['python', 'sql', 'nosql', 'mongodb']}</t>
  </si>
  <si>
    <t>Technology Analyst / (Senior) Consultant Data Analytics &amp; Data Science</t>
  </si>
  <si>
    <t>Management Analyst 4 - Data Analyst Senior</t>
  </si>
  <si>
    <t>Culligan Italiana S.p.A.</t>
  </si>
  <si>
    <t>WorkForge</t>
  </si>
  <si>
    <t>Data Senior Analyst (Payments Fraud Prevention)</t>
  </si>
  <si>
    <t>SmileBots</t>
  </si>
  <si>
    <t>Officer, Sr Data Analyst</t>
  </si>
  <si>
    <t>Textkernel</t>
  </si>
  <si>
    <t>Senior Data Analyst -- Austin, TX or Burlington, VT /Hybrid Onsite</t>
  </si>
  <si>
    <t>State Farm Applications – Data Scientist</t>
  </si>
  <si>
    <t>Staff Software Engineer, Event logging</t>
  </si>
  <si>
    <t>Manager, BPT Information Management (Machine Learning Engineer)</t>
  </si>
  <si>
    <t>['go', 'databricks', 'azure', 'tensorflow', 'pytorch', 'scikit-learn', 'keras', 'git', 'docker', 'kubernetes', 'terraform']</t>
  </si>
  <si>
    <t>{'cloud': ['databricks', 'azure'], 'libraries': ['tensorflow', 'pytorch', 'scikit-learn', 'keras'], 'other': ['git', 'docker', 'kubernetes', 'terraform'], 'programming': ['go']}</t>
  </si>
  <si>
    <t>Data Analyst - Data Platform</t>
  </si>
  <si>
    <t>Circle IT Solutions Private Limited</t>
  </si>
  <si>
    <t>['python', 'java', 'r', 'sql', 'scala', 'sas', 'sas', 'matlab', 'mysql', 'sql server', 'aws', 'snowflake', 'jupyter', 'pandas', 'numpy', 'keras', 'spark', 'airflow', 'hadoop', 'scikit-learn', 'tensorflow', 'tableau', 'spss']</t>
  </si>
  <si>
    <t>{'analyst_tools': ['sas', 'tableau', 'spss'], 'cloud': ['aws', 'snowflake'], 'databases': ['mysql', 'sql server'], 'libraries': ['jupyter', 'pandas', 'numpy', 'keras', 'spark', 'airflow', 'hadoop', 'scikit-learn', 'tensorflow'], 'programming': ['python', 'java', 'r', 'sql', 'scala', 'sas', 'matlab']}</t>
  </si>
  <si>
    <t>Engineering Manager Jhb</t>
  </si>
  <si>
    <t>hoban</t>
  </si>
  <si>
    <t>Senior Data Scientist – machine learning-løsninger til TV 2 Play</t>
  </si>
  <si>
    <t>TV 2 Danmark</t>
  </si>
  <si>
    <t>(Senior) Expert Supply Chain Data Analyst (m/f/d)</t>
  </si>
  <si>
    <t>Data Engineer(Google Cloud platform) Business Intelligence ·...</t>
  </si>
  <si>
    <t>Strong Data Analyst/some python/Risk/financial/JC - Remote | WFH</t>
  </si>
  <si>
    <t>Інженер даних (Data Engineer) SAP</t>
  </si>
  <si>
    <t>Wissenschaftliche/r Projektleiter/in I Big Data</t>
  </si>
  <si>
    <t>Business Intelligence (BI) Engineer PowerBI</t>
  </si>
  <si>
    <t>Data Scientist - Audit</t>
  </si>
  <si>
    <t>['sql', 'python', 'shell', 'aws', 'azure', 'gcp', 'git', 'docker', 'jenkins']</t>
  </si>
  <si>
    <t>{'cloud': ['aws', 'azure', 'gcp'], 'other': ['git', 'docker', 'jenkins'], 'programming': ['sql', 'python', 'shell']}</t>
  </si>
  <si>
    <t>Data Engineer(Process Mining)</t>
  </si>
  <si>
    <t>Sr. Data Analyst At least 2 years of experience as data or reports...</t>
  </si>
  <si>
    <t>['swift', 'react']</t>
  </si>
  <si>
    <t>{'libraries': ['react'], 'programming': ['swift']}</t>
  </si>
  <si>
    <t>Montpouillan, France</t>
  </si>
  <si>
    <t>via Clifford Chance Careers</t>
  </si>
  <si>
    <t>Market insights analyst</t>
  </si>
  <si>
    <t>Predictive Diagnostics Analyst</t>
  </si>
  <si>
    <t>EDP GEST.PROD.ENERGIA</t>
  </si>
  <si>
    <t>Remote Data/Machine Learning Software Engineer</t>
  </si>
  <si>
    <t>['sql', 'perl', 'shell', 'python', 'unix']</t>
  </si>
  <si>
    <t>{'os': ['unix'], 'programming': ['sql', 'perl', 'shell', 'python']}</t>
  </si>
  <si>
    <t>Werkstudierenden (w/m/d) im Bereich Data-Science &amp; Backend-Entwicklung</t>
  </si>
  <si>
    <t>BYTABO® - Digital Crew</t>
  </si>
  <si>
    <t>Data Analyst. Job in Oetwil an der Limmat NBC4i Jobs</t>
  </si>
  <si>
    <t>['python', 'sql', 'gcp', 'azure', 'aws', 'excel']</t>
  </si>
  <si>
    <t>{'analyst_tools': ['excel'], 'cloud': ['gcp', 'azure', 'aws'], 'programming': ['python', 'sql']}</t>
  </si>
  <si>
    <t>Senior Data Scientist, Image Analysis</t>
  </si>
  <si>
    <t>Plexium</t>
  </si>
  <si>
    <t>Sales Data Integrity Analyst (Hybrid)</t>
  </si>
  <si>
    <t>R&amp;D Software Engineer - Data Pipeline</t>
  </si>
  <si>
    <t>ADASKY</t>
  </si>
  <si>
    <t>['python', 'sql', 'nosql', 'bash', 'react.js', 'linux', 'jenkins', 'docker']</t>
  </si>
  <si>
    <t>{'os': ['linux'], 'other': ['jenkins', 'docker'], 'programming': ['python', 'sql', 'nosql', 'bash'], 'webframeworks': ['react.js']}</t>
  </si>
  <si>
    <t>Agile CRM Inc.</t>
  </si>
  <si>
    <t>Senior Data Analyst, Real Estate</t>
  </si>
  <si>
    <t>['sql', 'nosql', 'mongodb', 'mongodb', 'mysql', 'oracle', 'windows', 'linux']</t>
  </si>
  <si>
    <t>{'cloud': ['oracle'], 'databases': ['mongodb', 'mysql'], 'os': ['windows', 'linux'], 'programming': ['sql', 'nosql', 'mongodb']}</t>
  </si>
  <si>
    <t>AVP Technology</t>
  </si>
  <si>
    <t>['nosql', 'java', 'sql', 'cassandra', 'azure', 'hadoop']</t>
  </si>
  <si>
    <t>{'cloud': ['azure'], 'databases': ['cassandra'], 'libraries': ['hadoop'], 'programming': ['nosql', 'java', 'sql']}</t>
  </si>
  <si>
    <t>Senior Data Analyst for MH Group</t>
  </si>
  <si>
    <t>MH Group</t>
  </si>
  <si>
    <t>Senior Data Analyst, Performance Partnership</t>
  </si>
  <si>
    <t>['mysql', 'oracle', 'qlik', 'power bi', 'excel']</t>
  </si>
  <si>
    <t>{'analyst_tools': ['qlik', 'power bi', 'excel'], 'cloud': ['oracle'], 'databases': ['mysql']}</t>
  </si>
  <si>
    <t>['python', 'sql', 'hadoop', 'spark', 'qlik', 'tableau']</t>
  </si>
  <si>
    <t>{'analyst_tools': ['qlik', 'tableau'], 'libraries': ['hadoop', 'spark'], 'programming': ['python', 'sql']}</t>
  </si>
  <si>
    <t>Senior Software Engineer - DevOps, Java</t>
  </si>
  <si>
    <t>['java', 'c#', 'python', 'shell', 'azure', 'kafka', 'linux', 'docker', 'kubernetes', 'terraform', 'atlassian']</t>
  </si>
  <si>
    <t>{'cloud': ['azure'], 'libraries': ['kafka'], 'os': ['linux'], 'other': ['docker', 'kubernetes', 'terraform', 'atlassian'], 'programming': ['java', 'c#', 'python', 'shell']}</t>
  </si>
  <si>
    <t>Data Scientist / Sr. Data Scientist, Product Analytics - Core Services</t>
  </si>
  <si>
    <t>['sql', 'python', 'nosql', 'aws', 'gcp', 'spark']</t>
  </si>
  <si>
    <t>{'cloud': ['aws', 'gcp'], 'libraries': ['spark'], 'programming': ['sql', 'python', 'nosql']}</t>
  </si>
  <si>
    <t>JAVA Fullstack/ SAP CRM/GCP Data Engineer</t>
  </si>
  <si>
    <t>['sql', 'python', 'r', 'gcp', 'aws', 'snowflake', 'power bi', 'looker']</t>
  </si>
  <si>
    <t>{'analyst_tools': ['power bi', 'looker'], 'cloud': ['gcp', 'aws', 'snowflake'], 'programming': ['sql', 'python', 'r']}</t>
  </si>
  <si>
    <t>BI Analyst (Adobe Analytics)</t>
  </si>
  <si>
    <t>['sql', 'python', 'databricks', 'azure', 'tensorflow', 'pytorch', 'scikit-learn', 'keras', 'tableau', 'powerpoint', 'ssis', 'excel', 'word', 'docker', 'kubernetes']</t>
  </si>
  <si>
    <t>{'analyst_tools': ['tableau', 'powerpoint', 'ssis', 'excel', 'word'], 'cloud': ['databricks', 'azure'], 'libraries': ['tensorflow', 'pytorch', 'scikit-learn', 'keras'], 'other': ['docker', 'kubernetes'], 'programming': ['sql', 'python']}</t>
  </si>
  <si>
    <t>['sql', 'python', 'c#', 'javascript', 'typescript', 'sql server', 'aws', 'redshift', 'spark', 'terraform']</t>
  </si>
  <si>
    <t>{'cloud': ['aws', 'redshift'], 'databases': ['sql server'], 'libraries': ['spark'], 'other': ['terraform'], 'programming': ['sql', 'python', 'c#', 'javascript', 'typescript']}</t>
  </si>
  <si>
    <t>Data Analyst - Data Engineer (Tableau &amp; SQL) - Manchester - up to...</t>
  </si>
  <si>
    <t>Mission Data Engineer / Data Scientist Paris (6 mois renouvellable)</t>
  </si>
  <si>
    <t>['python', 'r', 'sql', 'aws', 'github', 'gitlab']</t>
  </si>
  <si>
    <t>{'cloud': ['aws'], 'other': ['github', 'gitlab'], 'programming': ['python', 'r', 'sql']}</t>
  </si>
  <si>
    <t>Data Scientist/Bioinformatician - Plant &amp; Environmental Sciences</t>
  </si>
  <si>
    <t>Data Engineer - Customer Lifecycle Recommender</t>
  </si>
  <si>
    <t>['sql', 'python', 'r', 'bigquery', 'fastapi', 'git', 'kubernetes', 'docker', 'github']</t>
  </si>
  <si>
    <t>{'cloud': ['bigquery'], 'other': ['git', 'kubernetes', 'docker', 'github'], 'programming': ['sql', 'python', 'r'], 'webframeworks': ['fastapi']}</t>
  </si>
  <si>
    <t>via Werken Bij Compass Group</t>
  </si>
  <si>
    <t>Data Analyst / Performance Marketing</t>
  </si>
  <si>
    <t>['python', 'java', 'sql', 'nosql', 'snowflake', 'aws', 'react', 'fastapi']</t>
  </si>
  <si>
    <t>{'cloud': ['snowflake', 'aws'], 'libraries': ['react'], 'programming': ['python', 'java', 'sql', 'nosql'], 'webframeworks': ['fastapi']}</t>
  </si>
  <si>
    <t>Senior Technical Consultant (Data&amp;AI Solutions)</t>
  </si>
  <si>
    <t>BI – Data Analyst (H/F)</t>
  </si>
  <si>
    <t>via Jobart Talent</t>
  </si>
  <si>
    <t>SQL Data Engineer - 80-100% (a) | Hybrides-Arbeitsmodell</t>
  </si>
  <si>
    <t>['sql', 't-sql', 'azure', 'ssis', 'power bi', 'dax']</t>
  </si>
  <si>
    <t>{'analyst_tools': ['ssis', 'power bi', 'dax'], 'cloud': ['azure'], 'programming': ['sql', 't-sql']}</t>
  </si>
  <si>
    <t>Healthmark Group</t>
  </si>
  <si>
    <t>Job Title AVP Data Science</t>
  </si>
  <si>
    <t>Jr Business Data Analyst  - (Job Number: 2303519)</t>
  </si>
  <si>
    <t>Software Architect/IT Analyst</t>
  </si>
  <si>
    <t>GPT</t>
  </si>
  <si>
    <t>['c#', 'sql', 'sql server', 'asp.net']</t>
  </si>
  <si>
    <t>{'databases': ['sql server'], 'programming': ['c#', 'sql'], 'webframeworks': ['asp.net']}</t>
  </si>
  <si>
    <t>['elasticsearch', 'kafka', 'spark', 'splunk']</t>
  </si>
  <si>
    <t>{'analyst_tools': ['splunk'], 'databases': ['elasticsearch'], 'libraries': ['kafka', 'spark']}</t>
  </si>
  <si>
    <t>Finance Business Analyst – Fashion Retail Group</t>
  </si>
  <si>
    <t>['visio', 'word', 'excel', 'sap']</t>
  </si>
  <si>
    <t>{'analyst_tools': ['visio', 'word', 'excel', 'sap']}</t>
  </si>
  <si>
    <t>Sap Senior Data Analyst</t>
  </si>
  <si>
    <t>Kienbaum Consultants International GmbH</t>
  </si>
  <si>
    <t>Data Science – Document processing  NLP</t>
  </si>
  <si>
    <t>['gcp', 'aws', 'azure', 'terraform', 'gitlab', 'kubernetes']</t>
  </si>
  <si>
    <t>{'cloud': ['gcp', 'aws', 'azure'], 'other': ['terraform', 'gitlab', 'kubernetes']}</t>
  </si>
  <si>
    <t>Helmihunter Oy</t>
  </si>
  <si>
    <t>expert data statistiques h/f</t>
  </si>
  <si>
    <t>['bash', 'r', 'python', 'matlab']</t>
  </si>
  <si>
    <t>{'programming': ['bash', 'r', 'python', 'matlab']}</t>
  </si>
  <si>
    <t>Senior Systems Development Engineer, Non-Relational Database Services</t>
  </si>
  <si>
    <t>['java', 'python', 'c++', 'c#', 'golang', 'powershell', 'ruby', 'ruby', 'c', 'perl', 'dynamodb', 'linux']</t>
  </si>
  <si>
    <t>{'databases': ['dynamodb'], 'os': ['linux'], 'programming': ['java', 'python', 'c++', 'c#', 'golang', 'powershell', 'ruby', 'c', 'perl'], 'webframeworks': ['ruby']}</t>
  </si>
  <si>
    <t>INIKSA</t>
  </si>
  <si>
    <t>Data Science Graduate - Scotland EC2:2</t>
  </si>
  <si>
    <t>Junior data engineer | Breda</t>
  </si>
  <si>
    <t>['python', 'ruby', 'ruby', 'pandas', 'numpy', 'node.js', 'ruby on rails']</t>
  </si>
  <si>
    <t>{'libraries': ['pandas', 'numpy'], 'programming': ['python', 'ruby'], 'webframeworks': ['ruby', 'node.js', 'ruby on rails']}</t>
  </si>
  <si>
    <t>Director â Data Science</t>
  </si>
  <si>
    <t>Wesco International</t>
  </si>
  <si>
    <t>National Radio Telecom Corporation of Pakistan</t>
  </si>
  <si>
    <t>['sql', 'mongodb', 'mongodb', 'sql server', 'mysql', 'ssis', 'ssrs']</t>
  </si>
  <si>
    <t>{'analyst_tools': ['ssis', 'ssrs'], 'databases': ['mongodb', 'sql server', 'mysql'], 'programming': ['sql', 'mongodb']}</t>
  </si>
  <si>
    <t>Senior Cloud Data Engineer,</t>
  </si>
  <si>
    <t>Data Scientist (Python as main language, World-class team) | 3...</t>
  </si>
  <si>
    <t>2023 CEI Summer Intern - Data Enablement Intern</t>
  </si>
  <si>
    <t>['sql', 'azure', 'aws', 'tableau', 'alteryx', 'power bi']</t>
  </si>
  <si>
    <t>{'analyst_tools': ['tableau', 'alteryx', 'power bi'], 'cloud': ['azure', 'aws'], 'programming': ['sql']}</t>
  </si>
  <si>
    <t>Data Integrity Analyst-2</t>
  </si>
  <si>
    <t>Internship Analytics &amp; Data Science</t>
  </si>
  <si>
    <t>Randstad - Freelance ETL Data Engineer (ZZP)</t>
  </si>
  <si>
    <t>['sql', 'python', 'snowflake', 'redshift', 'azure', 'airflow', 'tableau', 'gitlab', 'jira']</t>
  </si>
  <si>
    <t>{'analyst_tools': ['tableau'], 'async': ['jira'], 'cloud': ['snowflake', 'redshift', 'azure'], 'libraries': ['airflow'], 'other': ['gitlab'], 'programming': ['sql', 'python']}</t>
  </si>
  <si>
    <t>Sr. Data Engineer (Testing)</t>
  </si>
  <si>
    <t>Victory Securities Company Limited</t>
  </si>
  <si>
    <t>Manager Data Science &amp; Business Analytics (w/m/d)</t>
  </si>
  <si>
    <t>Laichingen, Germany</t>
  </si>
  <si>
    <t>['r', 'python', 'rshiny', 'tableau', 'alteryx']</t>
  </si>
  <si>
    <t>{'analyst_tools': ['tableau', 'alteryx'], 'libraries': ['rshiny'], 'programming': ['r', 'python']}</t>
  </si>
  <si>
    <t>['java', 'scala', 'python', 'sql', 'gcp', 'airflow', 'spark', 'kafka', 'django', 'flask']</t>
  </si>
  <si>
    <t>{'cloud': ['gcp'], 'libraries': ['airflow', 'spark', 'kafka'], 'programming': ['java', 'scala', 'python', 'sql'], 'webframeworks': ['django', 'flask']}</t>
  </si>
  <si>
    <t>Researcher Analyst</t>
  </si>
  <si>
    <t>???? Data Engineer - Mid Level????</t>
  </si>
  <si>
    <t>Lead Engineer .Net/Aws</t>
  </si>
  <si>
    <t>['c#', 'aws', 'kafka']</t>
  </si>
  <si>
    <t>{'cloud': ['aws'], 'libraries': ['kafka'], 'programming': ['c#']}</t>
  </si>
  <si>
    <t>Data Engineer (Fixed Term)</t>
  </si>
  <si>
    <t>['r', 'sql', 'python', 'azure', 'redshift', 'spark']</t>
  </si>
  <si>
    <t>{'cloud': ['azure', 'redshift'], 'libraries': ['spark'], 'programming': ['r', 'sql', 'python']}</t>
  </si>
  <si>
    <t>Senior AWS Cloud Data Engineer - Now Hiring</t>
  </si>
  <si>
    <t>Senior Data Engineer en WhiteSpectre</t>
  </si>
  <si>
    <t>Analyst Marketing Intelligence</t>
  </si>
  <si>
    <t>Data Engineer Web developer</t>
  </si>
  <si>
    <t>GEOAPP</t>
  </si>
  <si>
    <t>['python', 'matlab', 'java', 'sql', 'cassandra', 'aws', 'hadoop', 'spark', 'tableau']</t>
  </si>
  <si>
    <t>{'analyst_tools': ['tableau'], 'cloud': ['aws'], 'databases': ['cassandra'], 'libraries': ['hadoop', 'spark'], 'programming': ['python', 'matlab', 'java', 'sql']}</t>
  </si>
  <si>
    <t>Software Engineer - Python/Django</t>
  </si>
  <si>
    <t>['python', 'azure', 'django', 'git']</t>
  </si>
  <si>
    <t>{'cloud': ['azure'], 'other': ['git'], 'programming': ['python'], 'webframeworks': ['django']}</t>
  </si>
  <si>
    <t>['sql', 'python', 'java', 'scala', 'aws', 'gcp', 'azure', 'selenium', 'tableau', 'power bi']</t>
  </si>
  <si>
    <t>{'analyst_tools': ['tableau', 'power bi'], 'cloud': ['aws', 'gcp', 'azure'], 'libraries': ['selenium'], 'programming': ['sql', 'python', 'java', 'scala']}</t>
  </si>
  <si>
    <t>ACE Technologies Group</t>
  </si>
  <si>
    <t>Ancillary Business Analyst</t>
  </si>
  <si>
    <t>['sql', 'sql server', 'tableau', 'looker', 'excel', 'visio']</t>
  </si>
  <si>
    <t>{'analyst_tools': ['tableau', 'looker', 'excel', 'visio'], 'databases': ['sql server'], 'programming': ['sql']}</t>
  </si>
  <si>
    <t>['bash', 'python', 'linux', 'docker', 'kubernetes', 'git', 'gitlab', 'jenkins', 'confluence']</t>
  </si>
  <si>
    <t>{'async': ['confluence'], 'os': ['linux'], 'other': ['docker', 'kubernetes', 'git', 'gitlab', 'jenkins'], 'programming': ['bash', 'python']}</t>
  </si>
  <si>
    <t>Data Engineer (Consulting) - Defence (Hybrid)</t>
  </si>
  <si>
    <t>['python', 'go', 'vmware', 'kafka', 'hadoop', 'graphql', 'linux', 'ubuntu', 'kubernetes', 'docker', 'ansible', 'terraform', 'jenkins']</t>
  </si>
  <si>
    <t>{'cloud': ['vmware'], 'libraries': ['kafka', 'hadoop', 'graphql'], 'os': ['linux', 'ubuntu'], 'other': ['kubernetes', 'docker', 'ansible', 'terraform', 'jenkins'], 'programming': ['python', 'go']}</t>
  </si>
  <si>
    <t>Senior/ Data Analyst (U Lifestyle)</t>
  </si>
  <si>
    <t>Hong Kong Economic Times</t>
  </si>
  <si>
    <t>Implementation Engineer (Italy)</t>
  </si>
  <si>
    <t>['sql', 'bigquery', 'gcp', 'unify']</t>
  </si>
  <si>
    <t>{'cloud': ['bigquery', 'gcp'], 'programming': ['sql'], 'sync': ['unify']}</t>
  </si>
  <si>
    <t>Staff Engineer Data Scientist</t>
  </si>
  <si>
    <t>['python', 'sql', 'keras', 'pytorch']</t>
  </si>
  <si>
    <t>{'libraries': ['keras', 'pytorch'], 'programming': ['python', 'sql']}</t>
  </si>
  <si>
    <t>Data Scientist | NLP</t>
  </si>
  <si>
    <t>['c#', 'javascript', 'nosql', 'mysql', 'aws']</t>
  </si>
  <si>
    <t>{'cloud': ['aws'], 'databases': ['mysql'], 'programming': ['c#', 'javascript', 'nosql']}</t>
  </si>
  <si>
    <t>It Consulting Services</t>
  </si>
  <si>
    <t>['sql', 'sql server', 'postgresql', 'oracle', 'azure', 'gcp', 'aws', 'snowflake', 'redshift']</t>
  </si>
  <si>
    <t>{'cloud': ['oracle', 'azure', 'gcp', 'aws', 'snowflake', 'redshift'], 'databases': ['sql server', 'postgresql'], 'programming': ['sql']}</t>
  </si>
  <si>
    <t>Data Engineer Internship - Audio</t>
  </si>
  <si>
    <t>['go', 'python', 'aws', 'gcp', 'azure', 'pytorch', 'tensorflow', 'keras', 'mxnet', 'github', 'gitlab', 'terraform']</t>
  </si>
  <si>
    <t>{'cloud': ['aws', 'gcp', 'azure'], 'libraries': ['pytorch', 'tensorflow', 'keras', 'mxnet'], 'other': ['github', 'gitlab', 'terraform'], 'programming': ['go', 'python']}</t>
  </si>
  <si>
    <t>Senior Big Data Engineer - Remote, Excellent Salary + 20 Bonus!</t>
  </si>
  <si>
    <t>['python', 'sql', 'databricks', 'aws', 'spark', 'kafka', 'flow']</t>
  </si>
  <si>
    <t>{'cloud': ['databricks', 'aws'], 'libraries': ['spark', 'kafka'], 'other': ['flow'], 'programming': ['python', 'sql']}</t>
  </si>
  <si>
    <t>RHEINPFALZ Verlag und Druckerei GmbH &amp; Co. KG</t>
  </si>
  <si>
    <t>GALA GROUP</t>
  </si>
  <si>
    <t>['sql', 'python', 'groovy', 'power bi']</t>
  </si>
  <si>
    <t>{'analyst_tools': ['power bi'], 'programming': ['sql', 'python', 'groovy']}</t>
  </si>
  <si>
    <t>Haven Life</t>
  </si>
  <si>
    <t>Stage | Talent Manager (H/F)</t>
  </si>
  <si>
    <t>Market Data Distribution Systems Engineer</t>
  </si>
  <si>
    <t>['shell', 'perl', 'python', 'unix']</t>
  </si>
  <si>
    <t>{'os': ['unix'], 'programming': ['shell', 'perl', 'python']}</t>
  </si>
  <si>
    <t>E-Hireo</t>
  </si>
  <si>
    <t>['python', 'aws', 'puppet', 'chef', 'ansible', 'terraform', 'gitlab', 'jenkins']</t>
  </si>
  <si>
    <t>{'cloud': ['aws'], 'other': ['puppet', 'chef', 'ansible', 'terraform', 'gitlab', 'jenkins'], 'programming': ['python']}</t>
  </si>
  <si>
    <t>Stage Data scientist - Recherche intelligente d’information</t>
  </si>
  <si>
    <t>['python', 'matlab', 'sql', 'c++', 'javascript', 'bash', 'aws', 'azure', 'nltk', 'numpy', 'matplotlib', 'pandas', 'scikit-learn', 'tensorflow', 'jupyter', 'linux', 'windows', 'git']</t>
  </si>
  <si>
    <t>{'cloud': ['aws', 'azure'], 'libraries': ['nltk', 'numpy', 'matplotlib', 'pandas', 'scikit-learn', 'tensorflow', 'jupyter'], 'os': ['linux', 'windows'], 'other': ['git'], 'programming': ['python', 'matlab', 'sql', 'c++', 'javascript', 'bash']}</t>
  </si>
  <si>
    <t>Senior Data Scientist, Media Lab Measurement</t>
  </si>
  <si>
    <t>Data analyste / statisticien chargé d'enquête statistique</t>
  </si>
  <si>
    <t>Sr. Analyst, Security Operations</t>
  </si>
  <si>
    <t>['powershell', 'python', 'word', 'excel', 'powerpoint', 'outlook', 'terminal']</t>
  </si>
  <si>
    <t>{'analyst_tools': ['word', 'excel', 'powerpoint', 'outlook'], 'other': ['terminal'], 'programming': ['powershell', 'python']}</t>
  </si>
  <si>
    <t>['java', 'elasticsearch', 'kafka', 'spring', 'confluence']</t>
  </si>
  <si>
    <t>{'async': ['confluence'], 'databases': ['elasticsearch'], 'libraries': ['kafka', 'spring'], 'programming': ['java']}</t>
  </si>
  <si>
    <t>University Assistant (post doc) at the Centre for Microbiology and...</t>
  </si>
  <si>
    <t>Formateur - Data scientist (H/F)</t>
  </si>
  <si>
    <t>Recrutons Ensemble</t>
  </si>
  <si>
    <t>Data Scientist | Junior/Mid</t>
  </si>
  <si>
    <t>Machine Learning Data Analyst - Remote | WFH</t>
  </si>
  <si>
    <t>Hayon AS</t>
  </si>
  <si>
    <t>YMatch</t>
  </si>
  <si>
    <t>Data Analyst III - A&amp;R</t>
  </si>
  <si>
    <t>['sql', 'r', 'python', 'plotly']</t>
  </si>
  <si>
    <t>{'libraries': ['plotly'], 'programming': ['sql', 'r', 'python']}</t>
  </si>
  <si>
    <t>Platform Ingest - Developer Productivity Engineer</t>
  </si>
  <si>
    <t>['python', 'sql', 'javascript', 'watson', 'ibm cloud', 'cognos', 'git']</t>
  </si>
  <si>
    <t>{'analyst_tools': ['cognos'], 'cloud': ['watson', 'ibm cloud'], 'other': ['git'], 'programming': ['python', 'sql', 'javascript']}</t>
  </si>
  <si>
    <t>['python', 'aws', 'kafka', 'hadoop', 'spark']</t>
  </si>
  <si>
    <t>{'cloud': ['aws'], 'libraries': ['kafka', 'hadoop', 'spark'], 'programming': ['python']}</t>
  </si>
  <si>
    <t>Senior Facilities Engineer</t>
  </si>
  <si>
    <t>Specialist Specialist Data Science</t>
  </si>
  <si>
    <t>['python', 'aws', 'tensorflow', 'pytorch', 'opencv', 'numpy']</t>
  </si>
  <si>
    <t>{'cloud': ['aws'], 'libraries': ['tensorflow', 'pytorch', 'opencv', 'numpy'], 'programming': ['python']}</t>
  </si>
  <si>
    <t>['sql', 'python', 'go', 'nosql', 'mongodb', 'mongodb', 'sql server', 'mysql', 'redis', 'oracle', 'snowflake', 'azure', 'spark', 'airflow', 'ssis', 'docker', 'terraform']</t>
  </si>
  <si>
    <t>{'analyst_tools': ['ssis'], 'cloud': ['oracle', 'snowflake', 'azure'], 'databases': ['mongodb', 'sql server', 'mysql', 'redis'], 'libraries': ['spark', 'airflow'], 'other': ['docker', 'terraform'], 'programming': ['sql', 'python', 'go', 'nosql', 'mongodb']}</t>
  </si>
  <si>
    <t>Спеціаліст з данних (Junior/Middle Data Engineer)</t>
  </si>
  <si>
    <t>Staff Engineer, NPA Data Path</t>
  </si>
  <si>
    <t>QA engineer (automation)</t>
  </si>
  <si>
    <t>['c#', 'sql', 'git', 'gitlab', 'jira']</t>
  </si>
  <si>
    <t>{'async': ['jira'], 'other': ['git', 'gitlab'], 'programming': ['c#', 'sql']}</t>
  </si>
  <si>
    <t>Amiantit Group of Companies</t>
  </si>
  <si>
    <t>Specialist: Bi Analytics And Reporting</t>
  </si>
  <si>
    <t>Data Engineer, Configuration Management (Remote)</t>
  </si>
  <si>
    <t>['python', 'java', 'scala', 'r', 'c++', 'aws', 'azure', 'snowflake', 'databricks', 'hadoop', 'spark', 'kafka']</t>
  </si>
  <si>
    <t>{'cloud': ['aws', 'azure', 'snowflake', 'databricks'], 'libraries': ['hadoop', 'spark', 'kafka'], 'programming': ['python', 'java', 'scala', 'r', 'c++']}</t>
  </si>
  <si>
    <t>Senior Data Analyst (relocation to Cyprus)</t>
  </si>
  <si>
    <t>Centro (Ortnec)</t>
  </si>
  <si>
    <t>['python', 'sql', 'nosql', 'mongodb', 'mongodb', 'elasticsearch', 'jupyter', 'pandas', 'numpy', 'plotly', 'seaborn', 'tableau']</t>
  </si>
  <si>
    <t>{'analyst_tools': ['tableau'], 'databases': ['mongodb', 'elasticsearch'], 'libraries': ['jupyter', 'pandas', 'numpy', 'plotly', 'seaborn'], 'programming': ['python', 'sql', 'nosql', 'mongodb']}</t>
  </si>
  <si>
    <t>['python', 'sql', 'nosql', 'mongodb', 'mongodb', 'sql server', 'cassandra', 'oracle', 'spark', 'airflow', 'hadoop']</t>
  </si>
  <si>
    <t>{'cloud': ['oracle'], 'databases': ['mongodb', 'sql server', 'cassandra'], 'libraries': ['spark', 'airflow', 'hadoop'], 'programming': ['python', 'sql', 'nosql', 'mongodb']}</t>
  </si>
  <si>
    <t>['assembly', 'python', 'sql', 'azure', 'databricks', 'pyspark', 'power bi', 'sap', 'dax']</t>
  </si>
  <si>
    <t>{'analyst_tools': ['power bi', 'sap', 'dax'], 'cloud': ['azure', 'databricks'], 'libraries': ['pyspark'], 'programming': ['assembly', 'python', 'sql']}</t>
  </si>
  <si>
    <t>['nosql', 'mongodb', 'mongodb', 'cassandra', 'gcp', 'aws', 'azure', 'jupyter', 'scikit-learn', 'tensorflow', 'pytorch']</t>
  </si>
  <si>
    <t>{'cloud': ['gcp', 'aws', 'azure'], 'databases': ['mongodb', 'cassandra'], 'libraries': ['jupyter', 'scikit-learn', 'tensorflow', 'pytorch'], 'programming': ['nosql', 'mongodb']}</t>
  </si>
  <si>
    <t>['c', 'sql', 'oracle', 'linux']</t>
  </si>
  <si>
    <t>{'cloud': ['oracle'], 'os': ['linux'], 'programming': ['c', 'sql']}</t>
  </si>
  <si>
    <t>Senior Technical Network Data Engineer</t>
  </si>
  <si>
    <t>['python', 'powershell', 'gdpr', 'flow']</t>
  </si>
  <si>
    <t>{'libraries': ['gdpr'], 'other': ['flow'], 'programming': ['python', 'powershell']}</t>
  </si>
  <si>
    <t>Senior Data Analytics (SQL, Tableau, Python) | BGC</t>
  </si>
  <si>
    <t>The Institute for Performance and Learning</t>
  </si>
  <si>
    <t>Denbighshire, UK</t>
  </si>
  <si>
    <t>Data Center Project Engineer - Mechanical</t>
  </si>
  <si>
    <t>Manager- Analytics, H&amp;A &amp; Digital (L 09)</t>
  </si>
  <si>
    <t>['python', 'java', 'sql', 'nosql', 'gcp', 'bigquery', 'hadoop', 'git']</t>
  </si>
  <si>
    <t>{'cloud': ['gcp', 'bigquery'], 'libraries': ['hadoop'], 'other': ['git'], 'programming': ['python', 'java', 'sql', 'nosql']}</t>
  </si>
  <si>
    <t>Plano, TX (+7 others)</t>
  </si>
  <si>
    <t>Director Data Sciences- Digital Fulfilment Network Optimization...</t>
  </si>
  <si>
    <t>LBC Express, Inc.</t>
  </si>
  <si>
    <t>Security BI Analyst</t>
  </si>
  <si>
    <t>['sql', 'python', 'bash', 'go', 'tableau', 'looker', 'power bi']</t>
  </si>
  <si>
    <t>{'analyst_tools': ['tableau', 'looker', 'power bi'], 'programming': ['sql', 'python', 'bash', 'go']}</t>
  </si>
  <si>
    <t>Data Analyst. Job in Harrogate My Valley Jobs Today</t>
  </si>
  <si>
    <t>Praktikum Data Science 50-100%</t>
  </si>
  <si>
    <t>Designwerk Technologies AG</t>
  </si>
  <si>
    <t>Customer Data Analyst / Engineer (m/w/d) in Ulm</t>
  </si>
  <si>
    <t>Officer (C10) - Ref Data Mgmt Analyst 2 (Hybrid) ROHQ ...</t>
  </si>
  <si>
    <t>Sr Data Analyst (Marketing Analytics)</t>
  </si>
  <si>
    <t>['qlik', 'excel', 'tableau']</t>
  </si>
  <si>
    <t>{'analyst_tools': ['qlik', 'excel', 'tableau']}</t>
  </si>
  <si>
    <t>Sr. Analyst, Business Analytics &amp; Insights - Ventures</t>
  </si>
  <si>
    <t>Visionworks of America</t>
  </si>
  <si>
    <t>Daphne</t>
  </si>
  <si>
    <t>PPRS</t>
  </si>
  <si>
    <t>Senior C# Engineer (m/f/d). Job in Zug My Valley Jobs Today</t>
  </si>
  <si>
    <t>['c#', 'azure', 'angular', 'linux', 'debian', 'ubuntu', 'kubernetes', 'ansible', 'git', 'terraform']</t>
  </si>
  <si>
    <t>{'cloud': ['azure'], 'os': ['linux', 'debian', 'ubuntu'], 'other': ['kubernetes', 'ansible', 'git', 'terraform'], 'programming': ['c#'], 'webframeworks': ['angular']}</t>
  </si>
  <si>
    <t>Service Now Planet</t>
  </si>
  <si>
    <t>Global Quality Data Steward</t>
  </si>
  <si>
    <t>['sql', 'nosql', 'python', 'oracle', 'redshift', 'snowflake', 'tableau']</t>
  </si>
  <si>
    <t>{'analyst_tools': ['tableau'], 'cloud': ['oracle', 'redshift', 'snowflake'], 'programming': ['sql', 'nosql', 'python']}</t>
  </si>
  <si>
    <t>['python', 'elixir', 'golang', 'mysql', 'aws', 'azure', 'snowflake', 'airflow', 'github', 'jira']</t>
  </si>
  <si>
    <t>{'async': ['jira'], 'cloud': ['aws', 'azure', 'snowflake'], 'databases': ['mysql'], 'libraries': ['airflow'], 'other': ['github'], 'programming': ['python', 'elixir', 'golang']}</t>
  </si>
  <si>
    <t>R&amp;D Software Quality Engineer (Cloud Order Data Management Service)</t>
  </si>
  <si>
    <t>['sql', 'javascript', 'scala', 'redshift', 'aws', 'azure', 'gcp', 'snowflake', 'airflow', 'kafka', 'spark', 'hadoop', 'tableau']</t>
  </si>
  <si>
    <t>{'analyst_tools': ['tableau'], 'cloud': ['redshift', 'aws', 'azure', 'gcp', 'snowflake'], 'libraries': ['airflow', 'kafka', 'spark', 'hadoop'], 'programming': ['sql', 'javascript', 'scala']}</t>
  </si>
  <si>
    <t>Clinical Research Data Spec III - Smidt Heart Institute</t>
  </si>
  <si>
    <t>['sas', 'sas', 'r', 'python', 'gcp']</t>
  </si>
  <si>
    <t>{'analyst_tools': ['sas'], 'cloud': ['gcp'], 'programming': ['sas', 'r', 'python']}</t>
  </si>
  <si>
    <t>['sql', 'power bi', 'excel', 'word', 'tableau', 'looker']</t>
  </si>
  <si>
    <t>{'analyst_tools': ['power bi', 'excel', 'word', 'tableau', 'looker'], 'programming': ['sql']}</t>
  </si>
  <si>
    <t>National Program Policy Officer Data Analyst</t>
  </si>
  <si>
    <t>['r', 'spss', 'tableau', 'word']</t>
  </si>
  <si>
    <t>{'analyst_tools': ['spss', 'tableau', 'word'], 'programming': ['r']}</t>
  </si>
  <si>
    <t>['sql', 'excel', 'sheets', 'microstrategy']</t>
  </si>
  <si>
    <t>{'analyst_tools': ['excel', 'sheets', 'microstrategy'], 'programming': ['sql']}</t>
  </si>
  <si>
    <t>TA Digital India</t>
  </si>
  <si>
    <t>Data Analyst (m/w/d) Digitale Kanäle eCommerce</t>
  </si>
  <si>
    <t>['golang', 'python', 'openstack', 'vmware', 'linux', 'splunk']</t>
  </si>
  <si>
    <t>{'analyst_tools': ['splunk'], 'cloud': ['openstack', 'vmware'], 'os': ['linux'], 'programming': ['golang', 'python']}</t>
  </si>
  <si>
    <t>Purple Chilli Recruitment Services</t>
  </si>
  <si>
    <t>['java', 'mysql', 'postgresql', 'aws', 'snowflake', 'spring', 'hadoop', 'spark', 'kafka', 'linux', 'unix', 'windows']</t>
  </si>
  <si>
    <t>{'cloud': ['aws', 'snowflake'], 'databases': ['mysql', 'postgresql'], 'libraries': ['spring', 'hadoop', 'spark', 'kafka'], 'os': ['linux', 'unix', 'windows'], 'programming': ['java']}</t>
  </si>
  <si>
    <t>Hybrid - SQL DATA ANALYST</t>
  </si>
  <si>
    <t>Data Engineer/ Snowflake Developer</t>
  </si>
  <si>
    <t>['sql', 'python', 'scala', 'java', 'snowflake', 'azure', 'databricks', 'airflow', 'hadoop']</t>
  </si>
  <si>
    <t>{'cloud': ['snowflake', 'azure', 'databricks'], 'libraries': ['airflow', 'hadoop'], 'programming': ['sql', 'python', 'scala', 'java']}</t>
  </si>
  <si>
    <t>['java', 'python', 'go', 'aws', 'kafka', 'spring', 'linux', 'jenkins', 'git', 'docker', 'terraform', 'ansible']</t>
  </si>
  <si>
    <t>{'cloud': ['aws'], 'libraries': ['kafka', 'spring'], 'os': ['linux'], 'other': ['jenkins', 'git', 'docker', 'terraform', 'ansible'], 'programming': ['java', 'python', 'go']}</t>
  </si>
  <si>
    <t>Rhombus</t>
  </si>
  <si>
    <t>Manager (Data Engineer), AIO Innovation Office (Contract)</t>
  </si>
  <si>
    <t>['sql', 'nosql', 'python', 'java', 'r', 'mysql', 'ssis']</t>
  </si>
  <si>
    <t>{'analyst_tools': ['ssis'], 'databases': ['mysql'], 'programming': ['sql', 'nosql', 'python', 'java', 'r']}</t>
  </si>
  <si>
    <t>Data Analyst, Paid Search</t>
  </si>
  <si>
    <t>Senior Data Engineer - Bristol</t>
  </si>
  <si>
    <t>Actuaire - Data Scientist Reserving H/F</t>
  </si>
  <si>
    <t>Data Researcher III (Transcription)</t>
  </si>
  <si>
    <t>Manager Decision Science (CH879)</t>
  </si>
  <si>
    <t>Sr Data Analyst - Secondary</t>
  </si>
  <si>
    <t>Pico, CA</t>
  </si>
  <si>
    <t>AIML - Software Engineer, Spotlight Search Infrastructure (SII)</t>
  </si>
  <si>
    <t>['c++', 'macos']</t>
  </si>
  <si>
    <t>{'os': ['macos'], 'programming': ['c++']}</t>
  </si>
  <si>
    <t>['powershell', 'python', 'bash', 'windows', 'macos', 'jira', 'confluence']</t>
  </si>
  <si>
    <t>{'async': ['jira', 'confluence'], 'os': ['windows', 'macos'], 'programming': ['powershell', 'python', 'bash']}</t>
  </si>
  <si>
    <t>['sql', 'python', 'java', 'r', 'looker', 'tableau', 'qlik']</t>
  </si>
  <si>
    <t>{'analyst_tools': ['looker', 'tableau', 'qlik'], 'programming': ['sql', 'python', 'java', 'r']}</t>
  </si>
  <si>
    <t>Snowflake , Data engineer</t>
  </si>
  <si>
    <t>['python', 'snowflake', 'aws', 'looker', 'tableau', 'microstrategy', 'power bi', 'jenkins']</t>
  </si>
  <si>
    <t>{'analyst_tools': ['looker', 'tableau', 'microstrategy', 'power bi'], 'cloud': ['snowflake', 'aws'], 'other': ['jenkins'], 'programming': ['python']}</t>
  </si>
  <si>
    <t>Data modeling, Reporting and analytical expert</t>
  </si>
  <si>
    <t>['sql', 'python', 'sql server', 'snowflake', 'flow']</t>
  </si>
  <si>
    <t>{'cloud': ['snowflake'], 'databases': ['sql server'], 'other': ['flow'], 'programming': ['sql', 'python']}</t>
  </si>
  <si>
    <t>Práctica Data Analytics Finanzas</t>
  </si>
  <si>
    <t>['html', 'javascript', 'qlik', 'sap']</t>
  </si>
  <si>
    <t>{'analyst_tools': ['qlik', 'sap'], 'programming': ['html', 'javascript']}</t>
  </si>
  <si>
    <t>Data Solutions/Sofware Engineer (Hybrid)</t>
  </si>
  <si>
    <t>HR Intern -Data analytics &amp; tools (Re-advertisement)</t>
  </si>
  <si>
    <t>['c', 'java', 'python', 'sql', 'r', 'tableau', 'power bi', 'excel']</t>
  </si>
  <si>
    <t>{'analyst_tools': ['tableau', 'power bi', 'excel'], 'programming': ['c', 'java', 'python', 'sql', 'r']}</t>
  </si>
  <si>
    <t>['python', 'sql', 'sas', 'sas', 'pandas', 'matplotlib', 'seaborn', 'plotly', 'pyspark', 'tensorflow', 'pytorch', 'excel', 'powerpoint']</t>
  </si>
  <si>
    <t>{'analyst_tools': ['sas', 'excel', 'powerpoint'], 'libraries': ['pandas', 'matplotlib', 'seaborn', 'plotly', 'pyspark', 'tensorflow', 'pytorch'], 'programming': ['python', 'sql', 'sas']}</t>
  </si>
  <si>
    <t>Saks LLC</t>
  </si>
  <si>
    <t>['python', 'c', 'c++', 'tensorflow', 'keras', 'pytorch', 'git']</t>
  </si>
  <si>
    <t>{'libraries': ['tensorflow', 'keras', 'pytorch'], 'other': ['git'], 'programming': ['python', 'c', 'c++']}</t>
  </si>
  <si>
    <t>['python', 'c#', 'java', 'azure', 'tensorflow', 'pytorch', 'kubernetes', 'docker']</t>
  </si>
  <si>
    <t>{'cloud': ['azure'], 'libraries': ['tensorflow', 'pytorch'], 'other': ['kubernetes', 'docker'], 'programming': ['python', 'c#', 'java']}</t>
  </si>
  <si>
    <t>['databricks', 'pytorch', 'tensorflow', 'keras']</t>
  </si>
  <si>
    <t>{'cloud': ['databricks'], 'libraries': ['pytorch', 'tensorflow', 'keras']}</t>
  </si>
  <si>
    <t>Data Analyst – Experimentation &amp; Web Analytics Expert</t>
  </si>
  <si>
    <t>Metro Markets</t>
  </si>
  <si>
    <t>UpHealth Inc.</t>
  </si>
  <si>
    <t>Data Analyst II-US</t>
  </si>
  <si>
    <t>Senior Scientist - Public Health Data Modernization</t>
  </si>
  <si>
    <t>['sql', 'nosql', 'mongodb', 'mongodb', 'hadoop', 'spark', 'kafka']</t>
  </si>
  <si>
    <t>{'databases': ['mongodb'], 'libraries': ['hadoop', 'spark', 'kafka'], 'programming': ['sql', 'nosql', 'mongodb']}</t>
  </si>
  <si>
    <t>Sltn Nederland</t>
  </si>
  <si>
    <t>['sql', 'nosql', 'mongodb', 'mongodb', 'mysql', 'cassandra', 'azure', 'oracle', 'hadoop', 'kafka', 'spark', 'docker', 'ansible', 'terraform']</t>
  </si>
  <si>
    <t>{'cloud': ['azure', 'oracle'], 'databases': ['mongodb', 'mysql', 'cassandra'], 'libraries': ['hadoop', 'kafka', 'spark'], 'other': ['docker', 'ansible', 'terraform'], 'programming': ['sql', 'nosql', 'mongodb']}</t>
  </si>
  <si>
    <t>Data Scientist, ML Evaluation and Autonomy (R1946)</t>
  </si>
  <si>
    <t>['python', 'bash', 'c++', 'jupyter', 'numpy', 'matplotlib', 'scikit-learn', 'linux']</t>
  </si>
  <si>
    <t>{'libraries': ['jupyter', 'numpy', 'matplotlib', 'scikit-learn'], 'os': ['linux'], 'programming': ['python', 'bash', 'c++']}</t>
  </si>
  <si>
    <t>Data Quality Administrator Programmed</t>
  </si>
  <si>
    <t>['sas', 'sas', 'sql', 'python', 'excel', 'sheets', 'tableau', 'alteryx', 'outlook', 'word']</t>
  </si>
  <si>
    <t>{'analyst_tools': ['sas', 'excel', 'sheets', 'tableau', 'alteryx', 'outlook', 'word'], 'programming': ['sas', 'sql', 'python']}</t>
  </si>
  <si>
    <t>['c', 'typescript', 'java', 'aws', 'spark', 'graphql', 'kubernetes', 'slack']</t>
  </si>
  <si>
    <t>{'cloud': ['aws'], 'libraries': ['spark', 'graphql'], 'other': ['kubernetes'], 'programming': ['c', 'typescript', 'java'], 'sync': ['slack']}</t>
  </si>
  <si>
    <t>Sr Java Backend Engineer</t>
  </si>
  <si>
    <t>['java', 'sql', 'nosql', 'mongodb', 'mongodb', 'mysql', 'postgresql', 'redis', 'aws', 'azure', 'gcp', 'git', 'gitlab']</t>
  </si>
  <si>
    <t>{'cloud': ['aws', 'azure', 'gcp'], 'databases': ['mongodb', 'mysql', 'postgresql', 'redis'], 'other': ['git', 'gitlab'], 'programming': ['java', 'sql', 'nosql', 'mongodb']}</t>
  </si>
  <si>
    <t>Data Analyst | Erin Associates</t>
  </si>
  <si>
    <t>Ey Jobs</t>
  </si>
  <si>
    <t>['python', 'r', 'sas', 'sas', 'java', 'c++', 'matlab', 'hadoop', 'spark', 'spss']</t>
  </si>
  <si>
    <t>{'analyst_tools': ['sas', 'spss'], 'libraries': ['hadoop', 'spark'], 'programming': ['python', 'r', 'sas', 'java', 'c++', 'matlab']}</t>
  </si>
  <si>
    <t>МТБанк, BACK-OFFICE</t>
  </si>
  <si>
    <t>Data Scientist en werken met Sillicon Valley | Rotterdam</t>
  </si>
  <si>
    <t>Software Engineer, DB Engine Intern (Summer 2023)</t>
  </si>
  <si>
    <t>['sql', 'c++', 'c']</t>
  </si>
  <si>
    <t>{'programming': ['sql', 'c++', 'c']}</t>
  </si>
  <si>
    <t>MnT People Solutions</t>
  </si>
  <si>
    <t>Data Engineer / Barcelona</t>
  </si>
  <si>
    <t>REMOTE Senior Data Engineer - IoT / Sensor Pipelines</t>
  </si>
  <si>
    <t>Head of Data Analytics &amp; Data Engineering</t>
  </si>
  <si>
    <t>['sql', 'sql server', 'oracle', 'aws', 'ssis', 'ssrs', 'jira']</t>
  </si>
  <si>
    <t>{'analyst_tools': ['ssis', 'ssrs'], 'async': ['jira'], 'cloud': ['oracle', 'aws'], 'databases': ['sql server'], 'programming': ['sql']}</t>
  </si>
  <si>
    <t>Data Product Analyst 2 CR</t>
  </si>
  <si>
    <t>Hologic, Inc.</t>
  </si>
  <si>
    <t>Principal Data Scientist E2e</t>
  </si>
  <si>
    <t>Data Science Intern Full-Time</t>
  </si>
  <si>
    <t>['python', 'pandas', 'numpy', 'nltk', 'scikit-learn', 'tensorflow', 'keras', 'pytorch']</t>
  </si>
  <si>
    <t>{'libraries': ['pandas', 'numpy', 'nltk', 'scikit-learn', 'tensorflow', 'keras', 'pytorch'], 'programming': ['python']}</t>
  </si>
  <si>
    <t>Star Media Group</t>
  </si>
  <si>
    <t>Commercial Data Analyst - Commercial</t>
  </si>
  <si>
    <t>via Gauntlet - Talentify</t>
  </si>
  <si>
    <t>Data Scientist - Cost &amp; Operations Analytics</t>
  </si>
  <si>
    <t>Freelance: Internet Analyst (Slovenia)</t>
  </si>
  <si>
    <t>['sql', 'dax', 'confluence']</t>
  </si>
  <si>
    <t>{'analyst_tools': ['dax'], 'async': ['confluence'], 'programming': ['sql']}</t>
  </si>
  <si>
    <t>Data Scientist (6085)</t>
  </si>
  <si>
    <t>['mongodb', 'mongodb', 'python', 'go', 'c++', 'c#', 'typescript', 'java', 'postgresql', 'redis', 'kafka', 'react', 'fastapi', 'gitlab']</t>
  </si>
  <si>
    <t>{'databases': ['mongodb', 'postgresql', 'redis'], 'libraries': ['kafka', 'react'], 'other': ['gitlab'], 'programming': ['mongodb', 'python', 'go', 'c++', 'c#', 'typescript', 'java'], 'webframeworks': ['fastapi']}</t>
  </si>
  <si>
    <t>Data Engineer. Job in Bristol NBC4i Jobs</t>
  </si>
  <si>
    <t>['sql', 'python', 'go', 'nosql', 'aws', 'gcp', 'spark', 'kafka', 'docker', 'kubernetes', 'jenkins']</t>
  </si>
  <si>
    <t>{'cloud': ['aws', 'gcp'], 'libraries': ['spark', 'kafka'], 'other': ['docker', 'kubernetes', 'jenkins'], 'programming': ['sql', 'python', 'go', 'nosql']}</t>
  </si>
  <si>
    <t>['python', 'sql', 'tableau', 'sharepoint', 'excel']</t>
  </si>
  <si>
    <t>{'analyst_tools': ['tableau', 'sharepoint', 'excel'], 'programming': ['python', 'sql']}</t>
  </si>
  <si>
    <t>Aspach-Michelbach, France</t>
  </si>
  <si>
    <t>Movado Group Inc</t>
  </si>
  <si>
    <t>['sql', 'python', 'r', 'excel', 'tableau', 'sheets']</t>
  </si>
  <si>
    <t>{'analyst_tools': ['excel', 'tableau', 'sheets'], 'programming': ['sql', 'python', 'r']}</t>
  </si>
  <si>
    <t>Data Scientist- Distributed Algorithms (Trading Intelligence)</t>
  </si>
  <si>
    <t>Altisnet Global</t>
  </si>
  <si>
    <t>Owethu Managed Services (OMS)</t>
  </si>
  <si>
    <t>Principal Engineer - Analysis</t>
  </si>
  <si>
    <t>Oleo International</t>
  </si>
  <si>
    <t>['sql', 'java', 'python', 'neo4j', 'snowflake', 'spark', 'kafka', 'docker', 'kubernetes', 'terraform']</t>
  </si>
  <si>
    <t>{'cloud': ['snowflake'], 'databases': ['neo4j'], 'libraries': ['spark', 'kafka'], 'other': ['docker', 'kubernetes', 'terraform'], 'programming': ['sql', 'java', 'python']}</t>
  </si>
  <si>
    <t>['mongodb', 'mongodb', 'nosql', 'shell', 'javascript', 'azure', 'gcp', 'node.js']</t>
  </si>
  <si>
    <t>{'cloud': ['azure', 'gcp'], 'databases': ['mongodb'], 'programming': ['mongodb', 'nosql', 'shell', 'javascript'], 'webframeworks': ['node.js']}</t>
  </si>
  <si>
    <t>Excellent job - Data/ Business Analyst III __ HYBRID - Jersey...</t>
  </si>
  <si>
    <t>Digitaler Maurer* - Azure Data Bricks Engineer*</t>
  </si>
  <si>
    <t>Data Engineer (TypeScript/Python)</t>
  </si>
  <si>
    <t>['python', 'typescript', 'sql', 'git']</t>
  </si>
  <si>
    <t>{'other': ['git'], 'programming': ['python', 'typescript', 'sql']}</t>
  </si>
  <si>
    <t>Business Intelligence Analyst - (m/w/d)</t>
  </si>
  <si>
    <t>Scottish Leather Group</t>
  </si>
  <si>
    <t>FastCode S.p.A.</t>
  </si>
  <si>
    <t>['python', 'scala', 'java', 'groovy', 'shell', 'bash', 'elasticsearch', 'selenium', 'linux', 'jenkins', 'git', 'gitlab', 'docker', 'kubernetes']</t>
  </si>
  <si>
    <t>{'databases': ['elasticsearch'], 'libraries': ['selenium'], 'os': ['linux'], 'other': ['jenkins', 'git', 'gitlab', 'docker', 'kubernetes'], 'programming': ['python', 'scala', 'java', 'groovy', 'shell', 'bash']}</t>
  </si>
  <si>
    <t>MDW Associates, LLC</t>
  </si>
  <si>
    <t>['sql', 'python', 'c++', 'c#', 'html', 'css', 'java', 'javascript', 'excel', 'power bi', 'word']</t>
  </si>
  <si>
    <t>{'analyst_tools': ['excel', 'power bi', 'word'], 'programming': ['sql', 'python', 'c++', 'c#', 'html', 'css', 'java', 'javascript']}</t>
  </si>
  <si>
    <t>Data Analyst- Biotechnology</t>
  </si>
  <si>
    <t>Data Analyst Intern Trainee</t>
  </si>
  <si>
    <t>Manager, Data and Analytics - Wealth and Personal Banking</t>
  </si>
  <si>
    <t>via Certfee</t>
  </si>
  <si>
    <t>Senior/Lead Big Data Engineer IRC189500</t>
  </si>
  <si>
    <t>Global Logistics and Distribution Business Analyst</t>
  </si>
  <si>
    <t>Senior Data Scientist / Математик</t>
  </si>
  <si>
    <t>['python', 'sql', 'numpy', 'pandas', 'keras', 'pytorch', 'hadoop', 'pyspark', 'kafka', 'airflow', 'spark']</t>
  </si>
  <si>
    <t>{'libraries': ['numpy', 'pandas', 'keras', 'pytorch', 'hadoop', 'pyspark', 'kafka', 'airflow', 'spark'], 'programming': ['python', 'sql']}</t>
  </si>
  <si>
    <t>['sas', 'sas', 'sql', 'python', 'sql server', 'ssrs', 'ssis', 'excel', 'sharepoint']</t>
  </si>
  <si>
    <t>{'analyst_tools': ['sas', 'ssrs', 'ssis', 'excel', 'sharepoint'], 'databases': ['sql server'], 'programming': ['sas', 'sql', 'python']}</t>
  </si>
  <si>
    <t>OSB Group</t>
  </si>
  <si>
    <t>Data Science and Visualization Specialist / Engineer</t>
  </si>
  <si>
    <t>Analyst – Policy Management with Italian</t>
  </si>
  <si>
    <t>['sql', 'python', 'azure', 'power bi', 'excel', 'sharepoint']</t>
  </si>
  <si>
    <t>{'analyst_tools': ['power bi', 'excel', 'sharepoint'], 'cloud': ['azure'], 'programming': ['sql', 'python']}</t>
  </si>
  <si>
    <t>['sql', 'python', 'scala', 'postgresql', 'mysql', 'aws', 'gcp', 'azure', 'hadoop', 'spark', 'kafka']</t>
  </si>
  <si>
    <t>{'cloud': ['aws', 'gcp', 'azure'], 'databases': ['postgresql', 'mysql'], 'libraries': ['hadoop', 'spark', 'kafka'], 'programming': ['sql', 'python', 'scala']}</t>
  </si>
  <si>
    <t>Wisetek</t>
  </si>
  <si>
    <t>JUMO.WORLD</t>
  </si>
  <si>
    <t>['sql', 'mysql', 'postgresql', 'sql server', 'redshift', 'airflow', 'excel', 'tableau', 'power bi', 'github']</t>
  </si>
  <si>
    <t>{'analyst_tools': ['excel', 'tableau', 'power bi'], 'cloud': ['redshift'], 'databases': ['mysql', 'postgresql', 'sql server'], 'libraries': ['airflow'], 'other': ['github'], 'programming': ['sql']}</t>
  </si>
  <si>
    <t>Urgent Search: Junior Data Engineer</t>
  </si>
  <si>
    <t>['java', 'python', 'cassandra', 'aws', 'kafka', 'graphql', 'spark']</t>
  </si>
  <si>
    <t>{'cloud': ['aws'], 'databases': ['cassandra'], 'libraries': ['kafka', 'graphql', 'spark'], 'programming': ['java', 'python']}</t>
  </si>
  <si>
    <t>Вiтмарк-Україна, ТОВ, СП</t>
  </si>
  <si>
    <t>Peel Cyber</t>
  </si>
  <si>
    <t>Data Scientist/ Analyst for innovation projects (80-100%) #228266</t>
  </si>
  <si>
    <t>Project Manager, Data Management</t>
  </si>
  <si>
    <t>Alteryx Data Analyst/Developer</t>
  </si>
  <si>
    <t>Wavell Heights QLD, Australia</t>
  </si>
  <si>
    <t>Nebulova</t>
  </si>
  <si>
    <t>['python', 'sql', 'nosql', 'mongodb', 'mongodb', 'postgresql', 'aws', 'gcp', 'azure', 'pandas', 'numpy', 'fastapi', 'django', 'flask', 'docker']</t>
  </si>
  <si>
    <t>{'cloud': ['aws', 'gcp', 'azure'], 'databases': ['mongodb', 'postgresql'], 'libraries': ['pandas', 'numpy'], 'other': ['docker'], 'programming': ['python', 'sql', 'nosql', 'mongodb'], 'webframeworks': ['fastapi', 'django', 'flask']}</t>
  </si>
  <si>
    <t>AZIMUTH</t>
  </si>
  <si>
    <t>Senior Data Engineer/Architect (m/w/d)</t>
  </si>
  <si>
    <t>Langley Mill, UK</t>
  </si>
  <si>
    <t>Microlise</t>
  </si>
  <si>
    <t>['c#', 'python', 'tableau', 'power bi']</t>
  </si>
  <si>
    <t>{'analyst_tools': ['tableau', 'power bi'], 'programming': ['c#', 'python']}</t>
  </si>
  <si>
    <t>['crystal', 'sql', 'python', 'postgresql', 'redshift', 'tableau']</t>
  </si>
  <si>
    <t>{'analyst_tools': ['tableau'], 'cloud': ['redshift'], 'databases': ['postgresql'], 'programming': ['crystal', 'sql', 'python']}</t>
  </si>
  <si>
    <t>Data Analyst Marketing Stratégique (H/F)</t>
  </si>
  <si>
    <t>Greenlight Planet</t>
  </si>
  <si>
    <t>Java Software Engineer, AdTech</t>
  </si>
  <si>
    <t>['java', 'mysql', 'redis', 'snowflake', 'oracle']</t>
  </si>
  <si>
    <t>{'cloud': ['snowflake', 'oracle'], 'databases': ['mysql', 'redis'], 'programming': ['java']}</t>
  </si>
  <si>
    <t>['python', 'sql', 'azure', 'aws', 'spark', 'jupyter']</t>
  </si>
  <si>
    <t>{'cloud': ['azure', 'aws'], 'libraries': ['spark', 'jupyter'], 'programming': ['python', 'sql']}</t>
  </si>
  <si>
    <t>['sql', 'python', 'r', 'azure', 'spark', 'hadoop']</t>
  </si>
  <si>
    <t>{'cloud': ['azure'], 'libraries': ['spark', 'hadoop'], 'programming': ['sql', 'python', 'r']}</t>
  </si>
  <si>
    <t>Senior Principal Data Integration Engineer (Dutch,...</t>
  </si>
  <si>
    <t>['sql', 'python', 'java', 'c#', 'azure', 'aws', 'ibm cloud', 'kafka']</t>
  </si>
  <si>
    <t>{'cloud': ['azure', 'aws', 'ibm cloud'], 'libraries': ['kafka'], 'programming': ['sql', 'python', 'java', 'c#']}</t>
  </si>
  <si>
    <t>Data Scientist Tableau | 5 to 10 years | Chennai</t>
  </si>
  <si>
    <t>Principal Cloud Data Engineer- Emerging Technologies</t>
  </si>
  <si>
    <t>Vertex Inc</t>
  </si>
  <si>
    <t>['sql', 'nosql', 'mongodb', 'mongodb', 'scala', 'python', 'mysql', 'postgresql', 'elasticsearch', 'spark', 'kafka', 'tensorflow']</t>
  </si>
  <si>
    <t>{'databases': ['mongodb', 'mysql', 'postgresql', 'elasticsearch'], 'libraries': ['spark', 'kafka', 'tensorflow'], 'programming': ['sql', 'nosql', 'mongodb', 'scala', 'python']}</t>
  </si>
  <si>
    <t>Consultant Data Visualisation - H/F</t>
  </si>
  <si>
    <t>['tableau', 'microstrategy', 'ssrs', 'power bi', 'qlik', 'gitlab']</t>
  </si>
  <si>
    <t>{'analyst_tools': ['tableau', 'microstrategy', 'ssrs', 'power bi', 'qlik'], 'other': ['gitlab']}</t>
  </si>
  <si>
    <t>บริษัท ไท่ฮั้วนิวเอ็นเนอร์ยี (ไทยแลนด์) จำกัด (อมตะซิตี้ระยอง)</t>
  </si>
  <si>
    <t>PT Combhipar</t>
  </si>
  <si>
    <t>Data scientist to measure algorithm performances</t>
  </si>
  <si>
    <t>Principal Consultant – Data Science</t>
  </si>
  <si>
    <t>['c++', 'aws', 'tensorflow', 'theano']</t>
  </si>
  <si>
    <t>{'cloud': ['aws'], 'libraries': ['tensorflow', 'theano'], 'programming': ['c++']}</t>
  </si>
  <si>
    <t>Linet spol. s r.o.</t>
  </si>
  <si>
    <t>['python', 'sql', 'java', 'gcp', 'bigquery', 'jenkins', 'git']</t>
  </si>
  <si>
    <t>{'cloud': ['gcp', 'bigquery'], 'other': ['jenkins', 'git'], 'programming': ['python', 'sql', 'java']}</t>
  </si>
  <si>
    <t>Analytics Engineer (Consumer Products)</t>
  </si>
  <si>
    <t>Data Engineering Manager - SQL/Spark/Hadoop</t>
  </si>
  <si>
    <t>Allianz Insurance Singapore</t>
  </si>
  <si>
    <t>['sql', 'vba', 'python', 'r', 'jupyter', 'excel', 'power bi', 'microstrategy']</t>
  </si>
  <si>
    <t>{'analyst_tools': ['excel', 'power bi', 'microstrategy'], 'libraries': ['jupyter'], 'programming': ['sql', 'vba', 'python', 'r']}</t>
  </si>
  <si>
    <t>Besikta Bilprovning i Sverige AB</t>
  </si>
  <si>
    <t>via Embit RU</t>
  </si>
  <si>
    <t>['python', 'databricks', 'aws', 'azure', 'terraform', 'ansible']</t>
  </si>
  <si>
    <t>{'cloud': ['databricks', 'aws', 'azure'], 'other': ['terraform', 'ansible'], 'programming': ['python']}</t>
  </si>
  <si>
    <t>Consultant(e) Data Science (H/F)</t>
  </si>
  <si>
    <t>['r', 'sas', 'sas', 'python', 'perl', 'bash', 'c', 'java']</t>
  </si>
  <si>
    <t>{'analyst_tools': ['sas'], 'programming': ['r', 'sas', 'python', 'perl', 'bash', 'c', 'java']}</t>
  </si>
  <si>
    <t>Data Analyst for Finance Processes</t>
  </si>
  <si>
    <t>['tableau', 'alteryx', 'excel', 'sap']</t>
  </si>
  <si>
    <t>{'analyst_tools': ['tableau', 'alteryx', 'excel', 'sap']}</t>
  </si>
  <si>
    <t>Engineer, AI Machine Learning</t>
  </si>
  <si>
    <t>Senior Principal Cloud Engineer Azure</t>
  </si>
  <si>
    <t>['azure', 'ibm cloud', 'aws', 'kubernetes', 'docker', 'gitlab', 'atlassian']</t>
  </si>
  <si>
    <t>{'cloud': ['azure', 'ibm cloud', 'aws'], 'other': ['kubernetes', 'docker', 'gitlab', 'atlassian']}</t>
  </si>
  <si>
    <t>Custom Analytics AM</t>
  </si>
  <si>
    <t>Business Analyst (Storage)</t>
  </si>
  <si>
    <t>['java', 'mongo', 'aws', 'redshift', 'snowflake', 'spring', 'spark', 'kubernetes']</t>
  </si>
  <si>
    <t>{'cloud': ['aws', 'redshift', 'snowflake'], 'libraries': ['spring', 'spark'], 'other': ['kubernetes'], 'programming': ['java', 'mongo']}</t>
  </si>
  <si>
    <t>Senior Staff Engineer Analyst</t>
  </si>
  <si>
    <t>['python', 'kotlin', 'java', 'sql', 'bigquery', 'airflow', 'kafka', 'kubernetes']</t>
  </si>
  <si>
    <t>{'cloud': ['bigquery'], 'libraries': ['airflow', 'kafka'], 'other': ['kubernetes'], 'programming': ['python', 'kotlin', 'java', 'sql']}</t>
  </si>
  <si>
    <t>Senior Staff Engineer - Data</t>
  </si>
  <si>
    <t>['sql', 'aws', 'gcp', 'azure', 'snowflake', 'databricks', 'hadoop', 'spark', 'kafka', 'airflow']</t>
  </si>
  <si>
    <t>{'cloud': ['aws', 'gcp', 'azure', 'snowflake', 'databricks'], 'libraries': ['hadoop', 'spark', 'kafka', 'airflow'], 'programming': ['sql']}</t>
  </si>
  <si>
    <t>Lead Data Engineer - Mumbai &amp; Kolkata - MNC</t>
  </si>
  <si>
    <t>Business Analytics Specialist - Fall Internship</t>
  </si>
  <si>
    <t>Senior Data Analyst - CDI</t>
  </si>
  <si>
    <t>Boryl</t>
  </si>
  <si>
    <t>['sql', 'python', 'gcp', 'snowflake', 'airflow', 'tableau', 'looker', 'power bi']</t>
  </si>
  <si>
    <t>{'analyst_tools': ['tableau', 'looker', 'power bi'], 'cloud': ['gcp', 'snowflake'], 'libraries': ['airflow'], 'programming': ['sql', 'python']}</t>
  </si>
  <si>
    <t>Специалист по машинному обучению и анализу данных / Data Scientist...</t>
  </si>
  <si>
    <t>АЙРИМ</t>
  </si>
  <si>
    <t>['mongodb', 'mongodb', 'sql', 'java', 'go', 'rust', 'javascript', 'c#', 'numpy', 'tensorflow', 'pytorch', 'opencv', 'docker']</t>
  </si>
  <si>
    <t>{'databases': ['mongodb'], 'libraries': ['numpy', 'tensorflow', 'pytorch', 'opencv'], 'other': ['docker'], 'programming': ['mongodb', 'sql', 'java', 'go', 'rust', 'javascript', 'c#']}</t>
  </si>
  <si>
    <t>Data Scientist | Earth Observation</t>
  </si>
  <si>
    <t>['python', 'sql', 'mongodb', 'mongodb', 'aws', 'gcp', 'pytorch', 'linux', 'gitlab', 'github']</t>
  </si>
  <si>
    <t>{'cloud': ['aws', 'gcp'], 'databases': ['mongodb'], 'libraries': ['pytorch'], 'os': ['linux'], 'other': ['gitlab', 'github'], 'programming': ['python', 'sql', 'mongodb']}</t>
  </si>
  <si>
    <t>Job for Data Engineer in Phoenix, AZ (onsite)</t>
  </si>
  <si>
    <t>['shell', 'nosql', 'mongodb', 'mongodb', 'couchbase', 'gcp', 'bigquery', 'hadoop', 'spark', 'phoenix', 'unix', 'docker', 'kubernetes']</t>
  </si>
  <si>
    <t>{'cloud': ['gcp', 'bigquery'], 'databases': ['mongodb', 'couchbase'], 'libraries': ['hadoop', 'spark'], 'os': ['unix'], 'other': ['docker', 'kubernetes'], 'programming': ['shell', 'nosql', 'mongodb'], 'webframeworks': ['phoenix']}</t>
  </si>
  <si>
    <t>Adi Group</t>
  </si>
  <si>
    <t>['python', 'pandas', 'pyspark', 'excel']</t>
  </si>
  <si>
    <t>{'analyst_tools': ['excel'], 'libraries': ['pandas', 'pyspark'], 'programming': ['python']}</t>
  </si>
  <si>
    <t>Sr/ Data Analyst</t>
  </si>
  <si>
    <t>['python', 'aws', 'gcp', 'azure', 'pytorch', 'tensorflow', 'keras', 'react', 'docker']</t>
  </si>
  <si>
    <t>{'cloud': ['aws', 'gcp', 'azure'], 'libraries': ['pytorch', 'tensorflow', 'keras', 'react'], 'other': ['docker'], 'programming': ['python']}</t>
  </si>
  <si>
    <t>Process Engineering Advanced Storage And</t>
  </si>
  <si>
    <t>Pharmaceutical data analyst</t>
  </si>
  <si>
    <t>IASPIS Pharmaceutical Business Intelligence AE</t>
  </si>
  <si>
    <t>Material Data Management Analyst (Hybrid)</t>
  </si>
  <si>
    <t>Universal Hospital Services</t>
  </si>
  <si>
    <t>Project Management &amp; Data Analyst</t>
  </si>
  <si>
    <t>Mendham Borough, NJ</t>
  </si>
  <si>
    <t>Insights and Reports Analyst</t>
  </si>
  <si>
    <t>['python', 'pytorch', 'tensorflow', 'pandas', 'git', 'docker', 'kubernetes', 'terraform']</t>
  </si>
  <si>
    <t>{'libraries': ['pytorch', 'tensorflow', 'pandas'], 'other': ['git', 'docker', 'kubernetes', 'terraform'], 'programming': ['python']}</t>
  </si>
  <si>
    <t>DATA scientist Junior</t>
  </si>
  <si>
    <t>via CV Catcher Forum Organisation</t>
  </si>
  <si>
    <t>SAVENCIA</t>
  </si>
  <si>
    <t>['r', 'sql', 'cordova', 'excel', 'powerpoint', 'tableau']</t>
  </si>
  <si>
    <t>{'analyst_tools': ['excel', 'powerpoint', 'tableau'], 'libraries': ['cordova'], 'programming': ['r', 'sql']}</t>
  </si>
  <si>
    <t>Sourcing Analyst (all genders)</t>
  </si>
  <si>
    <t>['sql', 'nosql', 't-sql', 'python', 'powershell', 'go', 'sql server', 'mysql', 'dynamodb', 'aws', 'snowflake', 'redshift', 'bigquery', 'azure', 'hadoop', 'spark', 'pyspark', 'pandas', 'tableau', 'qlik', 'ssis', 'jenkins', 'git', 'docker', 'kubernetes']</t>
  </si>
  <si>
    <t>{'analyst_tools': ['tableau', 'qlik', 'ssis'], 'cloud': ['aws', 'snowflake', 'redshift', 'bigquery', 'azure'], 'databases': ['sql server', 'mysql', 'dynamodb'], 'libraries': ['hadoop', 'spark', 'pyspark', 'pandas'], 'other': ['jenkins', 'git', 'docker', 'kubernetes'], 'programming': ['sql', 'nosql', 't-sql', 'python', 'powershell', 'go']}</t>
  </si>
  <si>
    <t>Metrics Analyst (Data Research and Analytics)</t>
  </si>
  <si>
    <t>Data Engineer for Language and Translation Technologies (RE1)</t>
  </si>
  <si>
    <t>Senior Data Scientist - RCCB</t>
  </si>
  <si>
    <t>Full Stack Data Scientist – (UK Based - London)</t>
  </si>
  <si>
    <t>ThoughtRiver</t>
  </si>
  <si>
    <t>['sql', 'python', 'java', 'neo4j', 'tableau']</t>
  </si>
  <si>
    <t>{'analyst_tools': ['tableau'], 'databases': ['neo4j'], 'programming': ['sql', 'python', 'java']}</t>
  </si>
  <si>
    <t>Scientist for Manufacturing Support</t>
  </si>
  <si>
    <t>Data Analyst/Junior Data Analyst | Ascendant Holdings</t>
  </si>
  <si>
    <t>Reinsurance Group Of America</t>
  </si>
  <si>
    <t>Dynex Semiconductor</t>
  </si>
  <si>
    <t>['assembly', 'python', 'r', 'sql', 'excel', 'word', 'powerpoint', 'power bi']</t>
  </si>
  <si>
    <t>{'analyst_tools': ['excel', 'word', 'powerpoint', 'power bi'], 'programming': ['assembly', 'python', 'r', 'sql']}</t>
  </si>
  <si>
    <t>Data Engineer III - AWS</t>
  </si>
  <si>
    <t>Growth Data Analyst - Remote | WFH</t>
  </si>
  <si>
    <t>[Urgent] Data Engineer</t>
  </si>
  <si>
    <t>['sql', 'php', 'vue.js']</t>
  </si>
  <si>
    <t>{'programming': ['sql', 'php'], 'webframeworks': ['vue.js']}</t>
  </si>
  <si>
    <t>Senior Finance Data Management Analyst (Governance, Informatica) ...</t>
  </si>
  <si>
    <t>Traffic Data Collection Analyst</t>
  </si>
  <si>
    <t>LEAP</t>
  </si>
  <si>
    <t>['go', 'python', 'sql', 'azure', 'snowflake']</t>
  </si>
  <si>
    <t>{'cloud': ['azure', 'snowflake'], 'programming': ['go', 'python', 'sql']}</t>
  </si>
  <si>
    <t>Accounting Reports Analyst</t>
  </si>
  <si>
    <t>Data Science CV update</t>
  </si>
  <si>
    <t>Barb Audiences</t>
  </si>
  <si>
    <t>Data Analyst (Mercedes, DHL etc) - Fresh Graduate</t>
  </si>
  <si>
    <t>['mongodb', 'mongodb', 'sql', 'postgresql', 'sql server', 'excel', 'powerpoint']</t>
  </si>
  <si>
    <t>{'analyst_tools': ['excel', 'powerpoint'], 'databases': ['mongodb', 'postgresql', 'sql server'], 'programming': ['mongodb', 'sql']}</t>
  </si>
  <si>
    <t>Senior Maintenance Engineer</t>
  </si>
  <si>
    <t>via World Bank - Talentify</t>
  </si>
  <si>
    <t>Conduent Incorporated</t>
  </si>
  <si>
    <t>Graduate Data Warehouse Engineer</t>
  </si>
  <si>
    <t>Senior Software Engineer high performance data acquisition 80-100%</t>
  </si>
  <si>
    <t>Game Data Analyst at SOFTGAMES - Hireme.Africa</t>
  </si>
  <si>
    <t>Python Developer (Data engineering)</t>
  </si>
  <si>
    <t>DataForest</t>
  </si>
  <si>
    <t>['nosql', 'java', 'python', 'mysql', 'spark', 'splunk', 'github']</t>
  </si>
  <si>
    <t>{'analyst_tools': ['splunk'], 'databases': ['mysql'], 'libraries': ['spark'], 'other': ['github'], 'programming': ['nosql', 'java', 'python']}</t>
  </si>
  <si>
    <t>['python', 'sql', 'nosql', 'dynamodb', 'aws', 'airflow', 'git', 'terraform']</t>
  </si>
  <si>
    <t>{'cloud': ['aws'], 'databases': ['dynamodb'], 'libraries': ['airflow'], 'other': ['git', 'terraform'], 'programming': ['python', 'sql', 'nosql']}</t>
  </si>
  <si>
    <t>Senior SAP Engineer</t>
  </si>
  <si>
    <t>Data Center Customer Service Supervisor</t>
  </si>
  <si>
    <t>DO Recruitment Advisors</t>
  </si>
  <si>
    <t>['sql', 'crystal', 'r', 'go', 'sql server', 'oracle', 'hadoop', 'ssrs', 'tableau', 'ssis']</t>
  </si>
  <si>
    <t>{'analyst_tools': ['ssrs', 'tableau', 'ssis'], 'cloud': ['oracle'], 'databases': ['sql server'], 'libraries': ['hadoop'], 'programming': ['sql', 'crystal', 'r', 'go']}</t>
  </si>
  <si>
    <t>Principal Data Scientist / Associate Vice President - Data Scientist</t>
  </si>
  <si>
    <t>['python', 'r', 'sql', 'sas', 'sas', 'aws', 'azure', 'tableau']</t>
  </si>
  <si>
    <t>{'analyst_tools': ['sas', 'tableau'], 'cloud': ['aws', 'azure'], 'programming': ['python', 'r', 'sql', 'sas']}</t>
  </si>
  <si>
    <t>Business Processes Consultant- AI/ML (Data Management//Data Science)</t>
  </si>
  <si>
    <t>Senior Data Analyst, Customer Support</t>
  </si>
  <si>
    <t>Data analyst / IT support</t>
  </si>
  <si>
    <t>Beernem, Belgium</t>
  </si>
  <si>
    <t>['python', 'r', 'sas', 'sas', 'pandas', 'excel', 'tableau']</t>
  </si>
  <si>
    <t>{'analyst_tools': ['sas', 'excel', 'tableau'], 'libraries': ['pandas'], 'programming': ['python', 'r', 'sas']}</t>
  </si>
  <si>
    <t>Rightpoint India</t>
  </si>
  <si>
    <t>BI Analist - Ontwikkelaar</t>
  </si>
  <si>
    <t>District09</t>
  </si>
  <si>
    <t>['sql', 'azure', 'power bi', 'ssis', 'sap']</t>
  </si>
  <si>
    <t>{'analyst_tools': ['power bi', 'ssis', 'sap'], 'cloud': ['azure'], 'programming': ['sql']}</t>
  </si>
  <si>
    <t>Data Engineer | Fraud Detection &amp; Prevention | Business...</t>
  </si>
  <si>
    <t>['python', 'sql', 'golang', 'redis', 'gcp', 'bigquery', 'kafka', 'terraform', 'github', 'kubernetes', 'docker', 'git']</t>
  </si>
  <si>
    <t>{'cloud': ['gcp', 'bigquery'], 'databases': ['redis'], 'libraries': ['kafka'], 'other': ['terraform', 'github', 'kubernetes', 'docker', 'git'], 'programming': ['python', 'sql', 'golang']}</t>
  </si>
  <si>
    <t>RegTech Data Scientist/Advisor in Asset &amp; Wealth Management and...</t>
  </si>
  <si>
    <t>Data Analyst | Media Company</t>
  </si>
  <si>
    <t>Remoby DSP</t>
  </si>
  <si>
    <t>['python', 'sql', 'postgresql', 'airflow', 'gitlab', 'docker']</t>
  </si>
  <si>
    <t>{'databases': ['postgresql'], 'libraries': ['airflow'], 'other': ['gitlab', 'docker'], 'programming': ['python', 'sql']}</t>
  </si>
  <si>
    <t>CLASS Data Collector - Marion County, FL</t>
  </si>
  <si>
    <t>Teachstone</t>
  </si>
  <si>
    <t>Senior Data Scientist (ttb Analytics)</t>
  </si>
  <si>
    <t>['python', 'r', 'sql', 'scala', 'hadoop', 'pyspark', 'kafka', 'tableau']</t>
  </si>
  <si>
    <t>{'analyst_tools': ['tableau'], 'libraries': ['hadoop', 'pyspark', 'kafka'], 'programming': ['python', 'r', 'sql', 'scala']}</t>
  </si>
  <si>
    <t>['sas', 'sas', 'matlab', 'git']</t>
  </si>
  <si>
    <t>{'analyst_tools': ['sas'], 'other': ['git'], 'programming': ['sas', 'matlab']}</t>
  </si>
  <si>
    <t>Data Scientist/Senior - Banking - EE - R700</t>
  </si>
  <si>
    <t>Sr. Software Engineer - Python, SQL</t>
  </si>
  <si>
    <t>['sql', 'shell', 'python', 'javascript', 'mysql', 'oracle', 'hadoop', 'flask', 'django', 'unix', 'flow', 'git', 'jenkins']</t>
  </si>
  <si>
    <t>{'cloud': ['oracle'], 'databases': ['mysql'], 'libraries': ['hadoop'], 'os': ['unix'], 'other': ['flow', 'git', 'jenkins'], 'programming': ['sql', 'shell', 'python', 'javascript'], 'webframeworks': ['flask', 'django']}</t>
  </si>
  <si>
    <t>['python', 'numpy', 'pandas', 'pytorch', 'keras']</t>
  </si>
  <si>
    <t>{'libraries': ['numpy', 'pandas', 'pytorch', 'keras'], 'programming': ['python']}</t>
  </si>
  <si>
    <t>Sr. Data Engineer (ETL / Big Data / Warehousing)</t>
  </si>
  <si>
    <t>['python', 'java', 'sql', 'nosql', 'postgresql', 'azure', 'spark', 'kafka', 'spring', 'linux', 'ubuntu', 'debian', 'windows', 'git', 'jenkins', 'docker', 'kubernetes']</t>
  </si>
  <si>
    <t>{'cloud': ['azure'], 'databases': ['postgresql'], 'libraries': ['spark', 'kafka', 'spring'], 'os': ['linux', 'ubuntu', 'debian', 'windows'], 'other': ['git', 'jenkins', 'docker', 'kubernetes'], 'programming': ['python', 'java', 'sql', 'nosql']}</t>
  </si>
  <si>
    <t>ernst &amp; young gmbh</t>
  </si>
  <si>
    <t>Analista de People Analytics</t>
  </si>
  <si>
    <t>CANVIA</t>
  </si>
  <si>
    <t>Data, Operations (Based in Bangalore)</t>
  </si>
  <si>
    <t>['vba', 'sql', 'powershell', 'tableau', 'alteryx']</t>
  </si>
  <si>
    <t>{'analyst_tools': ['tableau', 'alteryx'], 'programming': ['vba', 'sql', 'powershell']}</t>
  </si>
  <si>
    <t>Technical Data and Document Analyst</t>
  </si>
  <si>
    <t>Masbate City, Masbate, Philippines</t>
  </si>
  <si>
    <t>LCC - Liberty Commercial Center Inc.</t>
  </si>
  <si>
    <t>Purfleet, UK</t>
  </si>
  <si>
    <t>Data Engineer Data Platform London, GB Published on October 3, 2023</t>
  </si>
  <si>
    <t>['python', 'bash', 'gcp', 'azure', 'aws', 'databricks', 'terraform', 'ansible', 'puppet', 'kubernetes']</t>
  </si>
  <si>
    <t>{'cloud': ['gcp', 'azure', 'aws', 'databricks'], 'other': ['terraform', 'ansible', 'puppet', 'kubernetes'], 'programming': ['python', 'bash']}</t>
  </si>
  <si>
    <t>Machine Learning Data Engineer (Belgrade)</t>
  </si>
  <si>
    <t>Piedmont, AL</t>
  </si>
  <si>
    <t>['aws', 'tableau', 'docker', 'jenkins', 'kubernetes']</t>
  </si>
  <si>
    <t>{'analyst_tools': ['tableau'], 'cloud': ['aws'], 'other': ['docker', 'jenkins', 'kubernetes']}</t>
  </si>
  <si>
    <t>The Oakland Group | B Corp</t>
  </si>
  <si>
    <t>['go', 'python', 'sql', 'java', 'c#', 'scala', 'azure', 'aws', 'gcp']</t>
  </si>
  <si>
    <t>{'cloud': ['azure', 'aws', 'gcp'], 'programming': ['go', 'python', 'sql', 'java', 'c#', 'scala']}</t>
  </si>
  <si>
    <t>Content Analyst - Remote | WFH</t>
  </si>
  <si>
    <t>Azure Data Engineer #Immediate #US Insurance Analytics</t>
  </si>
  <si>
    <t>['python', 'sql', 'azure', 'oracle', 'redshift', 'snowflake', 'aws', 'kafka']</t>
  </si>
  <si>
    <t>{'cloud': ['azure', 'oracle', 'redshift', 'snowflake', 'aws'], 'libraries': ['kafka'], 'programming': ['python', 'sql']}</t>
  </si>
  <si>
    <t>Senior Software Engineer - Java/Kotlin (Risk Apps / Fraud)</t>
  </si>
  <si>
    <t>['java', 'kotlin', 'python', 'nosql', 'cassandra', 'aws', 'gcp', 'kafka', 'spark']</t>
  </si>
  <si>
    <t>{'cloud': ['aws', 'gcp'], 'databases': ['cassandra'], 'libraries': ['kafka', 'spark'], 'programming': ['java', 'kotlin', 'python', 'nosql']}</t>
  </si>
  <si>
    <t>Sr Data Engineer (Scala/Spark/Java)</t>
  </si>
  <si>
    <t>['scala', 'java', 'spark', 'spring']</t>
  </si>
  <si>
    <t>{'libraries': ['spark', 'spring'], 'programming': ['scala', 'java']}</t>
  </si>
  <si>
    <t>oliver james associates</t>
  </si>
  <si>
    <t>Big Data Engineering - Full Stack Developer (f/m)</t>
  </si>
  <si>
    <t>['sql', 'no-sql', 'azure', 'aws', 'gcp', 'react', 'electron', 'angular', 'vue', 'github', 'gitlab', 'kubernetes']</t>
  </si>
  <si>
    <t>{'cloud': ['azure', 'aws', 'gcp'], 'libraries': ['react', 'electron'], 'other': ['github', 'gitlab', 'kubernetes'], 'programming': ['sql', 'no-sql'], 'webframeworks': ['angular', 'vue']}</t>
  </si>
  <si>
    <t>Nbcuniversal</t>
  </si>
  <si>
    <t>['python', 'sql', 'go', 'scala', 'java', 'pyspark', 'tensorflow', 'keras', 'pytorch']</t>
  </si>
  <si>
    <t>{'libraries': ['pyspark', 'tensorflow', 'keras', 'pytorch'], 'programming': ['python', 'sql', 'go', 'scala', 'java']}</t>
  </si>
  <si>
    <t>['sas', 'sas', 'sql', 'tableau', 'flow']</t>
  </si>
  <si>
    <t>{'analyst_tools': ['sas', 'tableau'], 'other': ['flow'], 'programming': ['sas', 'sql']}</t>
  </si>
  <si>
    <t>['sas', 'sas', 'sql', 'r', 'hadoop', 'tableau', 'word', 'excel', 'powerpoint', 'outlook', 'sharepoint', 'confluence']</t>
  </si>
  <si>
    <t>{'analyst_tools': ['sas', 'tableau', 'word', 'excel', 'powerpoint', 'outlook', 'sharepoint'], 'async': ['confluence'], 'libraries': ['hadoop'], 'programming': ['sas', 'sql', 'r']}</t>
  </si>
  <si>
    <t>DASSAULT SYSTEMES 4.6</t>
  </si>
  <si>
    <t>['c', 'sql', 't-sql', 'visual basic', 'vba', 'sql server', 'ssrs', 'tableau', 'ssis']</t>
  </si>
  <si>
    <t>{'analyst_tools': ['ssrs', 'tableau', 'ssis'], 'databases': ['sql server'], 'programming': ['c', 'sql', 't-sql', 'visual basic', 'vba']}</t>
  </si>
  <si>
    <t>AWS Data Scientist - Södertälje</t>
  </si>
  <si>
    <t>COSNOVA</t>
  </si>
  <si>
    <t>['python', 'vue.js', 'github']</t>
  </si>
  <si>
    <t>{'other': ['github'], 'programming': ['python'], 'webframeworks': ['vue.js']}</t>
  </si>
  <si>
    <t>Design Engineer for IT/Data Center</t>
  </si>
  <si>
    <t>AVLS</t>
  </si>
  <si>
    <t>Junior Software Engineer @ DEVnet High Performance Solutions Sp. z...</t>
  </si>
  <si>
    <t>DEVnet High Performance Solutions Sp. z o.o.</t>
  </si>
  <si>
    <t>['python', 'matlab', 'erlang', 'c#', 'sql', 'java', 'javascript']</t>
  </si>
  <si>
    <t>{'programming': ['python', 'matlab', 'erlang', 'c#', 'sql', 'java', 'javascript']}</t>
  </si>
  <si>
    <t>Site Reliability Engineers (Risk Engineering &amp; Enterprise Data...</t>
  </si>
  <si>
    <t>['python', 'c++', 'c#', 'java', 'javascript', 'sql', 'css', 'react', 'unix']</t>
  </si>
  <si>
    <t>{'libraries': ['react'], 'os': ['unix'], 'programming': ['python', 'c++', 'c#', 'java', 'javascript', 'sql', 'css']}</t>
  </si>
  <si>
    <t>Ingénieur Spécialiste Traitement des Données</t>
  </si>
  <si>
    <t>['sql', 'java', 'python', 'ruby', 'ruby', 'c', 'mongodb', 'mongodb', 'power bi', 'tableau']</t>
  </si>
  <si>
    <t>{'analyst_tools': ['power bi', 'tableau'], 'databases': ['mongodb'], 'programming': ['sql', 'java', 'python', 'ruby', 'c', 'mongodb'], 'webframeworks': ['ruby']}</t>
  </si>
  <si>
    <t>ALDI Data &amp; Analytics Services GmbH, Mintarder Straße 36-40, 45481 Mülheim an der Ruhr</t>
  </si>
  <si>
    <t>Data Analyst / Laureati/e in Economia - CATEGORIE PROTETTE L.68/99...</t>
  </si>
  <si>
    <t>['java', 'splunk', 'docker']</t>
  </si>
  <si>
    <t>{'analyst_tools': ['splunk'], 'other': ['docker'], 'programming': ['java']}</t>
  </si>
  <si>
    <t>EUE/Screen Gems Studio</t>
  </si>
  <si>
    <t>B9lab Ltd.</t>
  </si>
  <si>
    <t>['python', 'r', 'azure', 'databricks', 'tensorflow', 'pytorch', 'git', 'docker']</t>
  </si>
  <si>
    <t>{'cloud': ['azure', 'databricks'], 'libraries': ['tensorflow', 'pytorch'], 'other': ['git', 'docker'], 'programming': ['python', 'r']}</t>
  </si>
  <si>
    <t>Process engineer – Lysaker</t>
  </si>
  <si>
    <t>Data Engineer - Contract Opportunity!</t>
  </si>
  <si>
    <t>Data engineer II</t>
  </si>
  <si>
    <t>BI Engineer for Regulatory Reporting in Finance Tribe</t>
  </si>
  <si>
    <t>['sql', 't-sql', 'powershell', 'python', 'sql server', 'aws', 'azure', 'spark', 'airflow', 'ssis', 'ssrs']</t>
  </si>
  <si>
    <t>{'analyst_tools': ['ssis', 'ssrs'], 'cloud': ['aws', 'azure'], 'databases': ['sql server'], 'libraries': ['spark', 'airflow'], 'programming': ['sql', 't-sql', 'powershell', 'python']}</t>
  </si>
  <si>
    <t>Data Analyst ( HORSE )</t>
  </si>
  <si>
    <t>Marketing Data Analyst - Ecommerce - Svizzera</t>
  </si>
  <si>
    <t>['python', 'sql', 'elasticsearch', 'databricks', 'aws', 'pandas', 'pytorch', 'flow']</t>
  </si>
  <si>
    <t>{'cloud': ['databricks', 'aws'], 'databases': ['elasticsearch'], 'libraries': ['pandas', 'pytorch'], 'other': ['flow'], 'programming': ['python', 'sql']}</t>
  </si>
  <si>
    <t>Data Analyst, Systems Strategy (Remote)</t>
  </si>
  <si>
    <t>Sr Data Engineer,  Listing Selection</t>
  </si>
  <si>
    <t>Market Data Assurance Analyst</t>
  </si>
  <si>
    <t>['excel', 'powerpoint', 'sharepoint', 'unity']</t>
  </si>
  <si>
    <t>{'analyst_tools': ['excel', 'powerpoint', 'sharepoint'], 'other': ['unity']}</t>
  </si>
  <si>
    <t>Krones AG  - Neutraubling</t>
  </si>
  <si>
    <t>['sas', 'sas', 'gdpr', 'sharepoint']</t>
  </si>
  <si>
    <t>{'analyst_tools': ['sas', 'sharepoint'], 'libraries': ['gdpr'], 'programming': ['sas']}</t>
  </si>
  <si>
    <t>BI/BA Specialist</t>
  </si>
  <si>
    <t>Data Analyst Group Controllership</t>
  </si>
  <si>
    <t>['sql', 'aws', 'azure', 'ssrs', 'ssis']</t>
  </si>
  <si>
    <t>{'analyst_tools': ['ssrs', 'ssis'], 'cloud': ['aws', 'azure'], 'programming': ['sql']}</t>
  </si>
  <si>
    <t>Data Engineer – Brasil</t>
  </si>
  <si>
    <t>OCI Cloud Data Engineer</t>
  </si>
  <si>
    <t>['typescript', 'postgresql', 'heroku', 'docker']</t>
  </si>
  <si>
    <t>{'cloud': ['heroku'], 'databases': ['postgresql'], 'other': ['docker'], 'programming': ['typescript']}</t>
  </si>
  <si>
    <t>Ventures Lab</t>
  </si>
  <si>
    <t>Tafadzwa Consulting</t>
  </si>
  <si>
    <t>['sas', 'sas', 'python', 'vba', 'sql']</t>
  </si>
  <si>
    <t>{'analyst_tools': ['sas'], 'programming': ['sas', 'python', 'vba', 'sql']}</t>
  </si>
  <si>
    <t>Advisory Data Analytics Senior Developer</t>
  </si>
  <si>
    <t>Manager, State &amp; Federal Data Reporting</t>
  </si>
  <si>
    <t>Data Engineer - Reporting Analytics &amp; Governance</t>
  </si>
  <si>
    <t>['python', 'sql', 'snowflake', 'tableau', 'sap', 'excel', 'powerpoint', 'planner']</t>
  </si>
  <si>
    <t>{'analyst_tools': ['tableau', 'sap', 'excel', 'powerpoint'], 'async': ['planner'], 'cloud': ['snowflake'], 'programming': ['python', 'sql']}</t>
  </si>
  <si>
    <t>Senior data engineer – dataworx</t>
  </si>
  <si>
    <t>Data engineer – streaming</t>
  </si>
  <si>
    <t>Snr Marketing Strategist Specialist (Data/Research/Analytics)</t>
  </si>
  <si>
    <t>Scorpion</t>
  </si>
  <si>
    <t>Virtual Construction Assistants</t>
  </si>
  <si>
    <t>IT Master Data Analyst</t>
  </si>
  <si>
    <t>LA JAVANESS</t>
  </si>
  <si>
    <t>Perceptra.ai</t>
  </si>
  <si>
    <t>['python', 'c', 'c++', 'pytorch', 'opencv', 'linux']</t>
  </si>
  <si>
    <t>{'libraries': ['pytorch', 'opencv'], 'os': ['linux'], 'programming': ['python', 'c', 'c++']}</t>
  </si>
  <si>
    <t>['java', 'mysql', 'cassandra', 'redis', 'docker']</t>
  </si>
  <si>
    <t>{'databases': ['mysql', 'cassandra', 'redis'], 'other': ['docker'], 'programming': ['java']}</t>
  </si>
  <si>
    <t>Kriel, South Africa</t>
  </si>
  <si>
    <t>LEAD DATA ANALYST (Kennesaw, GA, US, 30144)</t>
  </si>
  <si>
    <t>Pro Cam Pilots</t>
  </si>
  <si>
    <t>Senior Analyst, FCSU</t>
  </si>
  <si>
    <t>Senior Principal Engineer - Data Science</t>
  </si>
  <si>
    <t>['r', 'python', 'azure', 'aws', 'databricks', 'pytorch', 'numpy', 'power bi', 'powerpoint', 'flow', 'kubernetes']</t>
  </si>
  <si>
    <t>{'analyst_tools': ['power bi', 'powerpoint'], 'cloud': ['azure', 'aws', 'databricks'], 'libraries': ['pytorch', 'numpy'], 'other': ['flow', 'kubernetes'], 'programming': ['r', 'python']}</t>
  </si>
  <si>
    <t>Lead Business Intelligence Developer</t>
  </si>
  <si>
    <t>Senior Software Data Engineer - Deployment Support</t>
  </si>
  <si>
    <t>TwinPikes</t>
  </si>
  <si>
    <t>80390582 - Analyst, Data</t>
  </si>
  <si>
    <t>Healthcare Data Analyst: Claims / Authorizations (Remote)</t>
  </si>
  <si>
    <t>Advisable</t>
  </si>
  <si>
    <t>['python', 'r', 'sql', 'aws', 'azure', 'tensorflow', 'pytorch', 'scikit-learn', 'hadoop', 'spark']</t>
  </si>
  <si>
    <t>{'cloud': ['aws', 'azure'], 'libraries': ['tensorflow', 'pytorch', 'scikit-learn', 'hadoop', 'spark'], 'programming': ['python', 'r', 'sql']}</t>
  </si>
  <si>
    <t>Durability Loads Analysis - Virtual Analysis Engineer</t>
  </si>
  <si>
    <t>Umeå University</t>
  </si>
  <si>
    <t>Data Analyst (Lead II - Data Analysis)</t>
  </si>
  <si>
    <t>Data Analyst / Business Controller</t>
  </si>
  <si>
    <t>Perfect Pet</t>
  </si>
  <si>
    <t>Business Analyst-Retail</t>
  </si>
  <si>
    <t>Ethisphere® 2019</t>
  </si>
  <si>
    <t>['sql', 'python', 'vba', 'go', 'azure', 'databricks', 'spark', 'power bi', 'excel', 'git']</t>
  </si>
  <si>
    <t>{'analyst_tools': ['power bi', 'excel'], 'cloud': ['azure', 'databricks'], 'libraries': ['spark'], 'other': ['git'], 'programming': ['sql', 'python', 'vba', 'go']}</t>
  </si>
  <si>
    <t>Data Engineer – Remote (Healthcare and HR), Davao</t>
  </si>
  <si>
    <t>data engineer/ Python Developer</t>
  </si>
  <si>
    <t>▷ (High Salary) Director of Data Science</t>
  </si>
  <si>
    <t>Sr. Analyst, Global Incentive Compensation Analytics</t>
  </si>
  <si>
    <t>['sql', 'vba', 'tableau', 'excel', 'powerpoint']</t>
  </si>
  <si>
    <t>{'analyst_tools': ['tableau', 'excel', 'powerpoint'], 'programming': ['sql', 'vba']}</t>
  </si>
  <si>
    <t>SAP BO VISUAL ANALYST</t>
  </si>
  <si>
    <t>Er du vores nye Data Engineer?</t>
  </si>
  <si>
    <t>Holbæk, Denmark</t>
  </si>
  <si>
    <t>Lowongan Senior Data Management Engineer Pangkal Pinang</t>
  </si>
  <si>
    <t>Pangkalpinang, Pangkal Pinang City, Bangka Belitung Islands, Indonesia</t>
  </si>
  <si>
    <t>Reruitment Antam</t>
  </si>
  <si>
    <t>litmus7 systems consulting private limited</t>
  </si>
  <si>
    <t>['javascript', 'java', 'golang', 'nosql', 'postgresql', 'mysql', 'aurora', 'aws', 'azure', 'gcp', 'react', 'excel', 'git', 'github', 'kubernetes']</t>
  </si>
  <si>
    <t>{'analyst_tools': ['excel'], 'cloud': ['aurora', 'aws', 'azure', 'gcp'], 'databases': ['postgresql', 'mysql'], 'libraries': ['react'], 'other': ['git', 'github', 'kubernetes'], 'programming': ['javascript', 'java', 'golang', 'nosql']}</t>
  </si>
  <si>
    <t>Sr. Engineer Network Services</t>
  </si>
  <si>
    <t>AWP Genie Mexico</t>
  </si>
  <si>
    <t>Staff Data Platform Software Engineer (They/She/He)</t>
  </si>
  <si>
    <t>['python', 'sql', 'dynamodb', 'aws', 'redshift', 'airflow', 'gitlab']</t>
  </si>
  <si>
    <t>{'cloud': ['aws', 'redshift'], 'databases': ['dynamodb'], 'libraries': ['airflow'], 'other': ['gitlab'], 'programming': ['python', 'sql']}</t>
  </si>
  <si>
    <t>Healthcare Analyst (Hybrid)</t>
  </si>
  <si>
    <t>Business Intelligence Analyst in Remediation Execution LT in Vilnius</t>
  </si>
  <si>
    <t>Peterboro, NY</t>
  </si>
  <si>
    <t>Business Intelligence Analyst - Digicall</t>
  </si>
  <si>
    <t>['sql', 'go', 'sql server', 'azure', 'bigquery', 'snowflake', 'pandas', 'numpy', 'pyspark', 'jupyter']</t>
  </si>
  <si>
    <t>{'cloud': ['azure', 'bigquery', 'snowflake'], 'databases': ['sql server'], 'libraries': ['pandas', 'numpy', 'pyspark', 'jupyter'], 'programming': ['sql', 'go']}</t>
  </si>
  <si>
    <t>Wilshire Boulevard Temple</t>
  </si>
  <si>
    <t>Recmatrix Consulting</t>
  </si>
  <si>
    <t>['gcp', 'bigquery', 'aws', 'azure', 'looker', 'kubernetes']</t>
  </si>
  <si>
    <t>{'analyst_tools': ['looker'], 'cloud': ['gcp', 'bigquery', 'aws', 'azure'], 'other': ['kubernetes']}</t>
  </si>
  <si>
    <t>['python', 'r', 'c#', 'java', 'sql', 'gcp', 'airflow', 'git', 'docker', 'kubernetes']</t>
  </si>
  <si>
    <t>{'cloud': ['gcp'], 'libraries': ['airflow'], 'other': ['git', 'docker', 'kubernetes'], 'programming': ['python', 'r', 'c#', 'java', 'sql']}</t>
  </si>
  <si>
    <t>Integration Engineer Packet Core</t>
  </si>
  <si>
    <t>['bash', 'python', 'openstack', 'node', 'linux', 'kubernetes', 'ansible']</t>
  </si>
  <si>
    <t>{'cloud': ['openstack'], 'os': ['linux'], 'other': ['kubernetes', 'ansible'], 'programming': ['bash', 'python'], 'webframeworks': ['node']}</t>
  </si>
  <si>
    <t>Data Analyst (Teradata, SQL) IV - Remote | WFH</t>
  </si>
  <si>
    <t>Digital Analytics &amp; Marketing Specialist</t>
  </si>
  <si>
    <t>Big Data Manager | 10+ years Experience | Gurgaon, Indore</t>
  </si>
  <si>
    <t>Modern Ballistic Solutions Pvt. Ltd.</t>
  </si>
  <si>
    <t>['nosql', 'sql', 'mongodb', 'mongodb', 'scala', 'sql server', 'postgresql', 'cassandra', 'oracle', 'hadoop', 'kafka']</t>
  </si>
  <si>
    <t>{'cloud': ['oracle'], 'databases': ['mongodb', 'sql server', 'postgresql', 'cassandra'], 'libraries': ['hadoop', 'kafka'], 'programming': ['nosql', 'sql', 'mongodb', 'scala']}</t>
  </si>
  <si>
    <t>Scentsy Inc</t>
  </si>
  <si>
    <t>Data Engineer - Scala and Spark</t>
  </si>
  <si>
    <t>Marketing Officer</t>
  </si>
  <si>
    <t>['python', 'sql', 'shell', 'aws', 'unix', 'github']</t>
  </si>
  <si>
    <t>{'cloud': ['aws'], 'os': ['unix'], 'other': ['github'], 'programming': ['python', 'sql', 'shell']}</t>
  </si>
  <si>
    <t>Ubisoft Entertainment Sweden AB</t>
  </si>
  <si>
    <t>['powershell', 'react', 'git', 'jira']</t>
  </si>
  <si>
    <t>{'async': ['jira'], 'libraries': ['react'], 'other': ['git'], 'programming': ['powershell']}</t>
  </si>
  <si>
    <t>cSafe Holdings</t>
  </si>
  <si>
    <t>Senior Software Engineer I, QE</t>
  </si>
  <si>
    <t>['java', 'python', 'scala', 'ruby', 'ruby', 'c#', 'aws', 'selenium', 'unix', 'linux', 'jira']</t>
  </si>
  <si>
    <t>{'async': ['jira'], 'cloud': ['aws'], 'libraries': ['selenium'], 'os': ['unix', 'linux'], 'programming': ['java', 'python', 'scala', 'ruby', 'c#'], 'webframeworks': ['ruby']}</t>
  </si>
  <si>
    <t>Critical facilities Maintenance engineer</t>
  </si>
  <si>
    <t>Master student - Machine Learning (R0)</t>
  </si>
  <si>
    <t>Junior Data Analyst (Recién Graduado)</t>
  </si>
  <si>
    <t>['sql', 'python', 'r', 'sql server', 'redshift', 'excel']</t>
  </si>
  <si>
    <t>{'analyst_tools': ['excel'], 'cloud': ['redshift'], 'databases': ['sql server'], 'programming': ['sql', 'python', 'r']}</t>
  </si>
  <si>
    <t>Data governance analyst based in Belgium</t>
  </si>
  <si>
    <t>Data Engineer - Operations (They/She/He)</t>
  </si>
  <si>
    <t>['sql', 'python', 'aws', 'spark', 'airflow', 'kafka', 'terraform', 'docker', 'github', 'jenkins']</t>
  </si>
  <si>
    <t>{'cloud': ['aws'], 'libraries': ['spark', 'airflow', 'kafka'], 'other': ['terraform', 'docker', 'github', 'jenkins'], 'programming': ['sql', 'python']}</t>
  </si>
  <si>
    <t>['sql', 'python', 'spark', 'matplotlib', 'power bi', 'tableau', 'excel']</t>
  </si>
  <si>
    <t>{'analyst_tools': ['power bi', 'tableau', 'excel'], 'libraries': ['spark', 'matplotlib'], 'programming': ['sql', 'python']}</t>
  </si>
  <si>
    <t>DevOps инженер (B2C)</t>
  </si>
  <si>
    <t>SAO Data Analyst</t>
  </si>
  <si>
    <t>['vba', 'c', 'sap', 'excel', 'power bi', 'alteryx', 'flow']</t>
  </si>
  <si>
    <t>{'analyst_tools': ['sap', 'excel', 'power bi', 'alteryx'], 'other': ['flow'], 'programming': ['vba', 'c']}</t>
  </si>
  <si>
    <t>TEKsystems co Allegis Group</t>
  </si>
  <si>
    <t>Network Analyst- Intern Position</t>
  </si>
  <si>
    <t>(Senior) Consultant Business Intelligence, Data &amp; Analytics (all...</t>
  </si>
  <si>
    <t>Specialist IS Data Engineer (US Remote)</t>
  </si>
  <si>
    <t>Datamesh GmbH</t>
  </si>
  <si>
    <t>['java', 'python', 'scala', 'bash', 'spark', 'kafka', 'spring', 'airflow', 'tensorflow', 'pytorch', 'linux', 'unix', 'outlook', 'terraform', 'git', 'ansible']</t>
  </si>
  <si>
    <t>{'analyst_tools': ['outlook'], 'libraries': ['spark', 'kafka', 'spring', 'airflow', 'tensorflow', 'pytorch'], 'os': ['linux', 'unix'], 'other': ['terraform', 'git', 'ansible'], 'programming': ['java', 'python', 'scala', 'bash']}</t>
  </si>
  <si>
    <t>['aws', 'gcp', 'azure', 'kafka', 'power bi']</t>
  </si>
  <si>
    <t>{'analyst_tools': ['power bi'], 'cloud': ['aws', 'gcp', 'azure'], 'libraries': ['kafka']}</t>
  </si>
  <si>
    <t>Head of Health Data Science</t>
  </si>
  <si>
    <t>Transformhub</t>
  </si>
  <si>
    <t>Data Analyst Senior (PL/SQL) Warrior</t>
  </si>
  <si>
    <t>Online Data Analyst - Portugal</t>
  </si>
  <si>
    <t>Data &amp; Business Analyste H/F - CDI</t>
  </si>
  <si>
    <t>['python', 'sql', 'redshift', 'databricks', 'tableau', 'word', 'flow']</t>
  </si>
  <si>
    <t>{'analyst_tools': ['tableau', 'word'], 'cloud': ['redshift', 'databricks'], 'other': ['flow'], 'programming': ['python', 'sql']}</t>
  </si>
  <si>
    <t>Lead Data Science Analyst - IHM</t>
  </si>
  <si>
    <t>AWS Data Engineer at AWS Architect / Consultant</t>
  </si>
  <si>
    <t>PSSL - HR Data Analyst (Permanent)</t>
  </si>
  <si>
    <t>['sql', 'python', 'bash', 'sql server', 'airflow', 'docker', 'git']</t>
  </si>
  <si>
    <t>{'databases': ['sql server'], 'libraries': ['airflow'], 'other': ['docker', 'git'], 'programming': ['sql', 'python', 'bash']}</t>
  </si>
  <si>
    <t>Wunderman Group</t>
  </si>
  <si>
    <t>['python', 'scala', 'sql', 'gcp', 'aws', 'azure', 'spark', 'kubernetes']</t>
  </si>
  <si>
    <t>{'cloud': ['gcp', 'aws', 'azure'], 'libraries': ['spark'], 'other': ['kubernetes'], 'programming': ['python', 'scala', 'sql']}</t>
  </si>
  <si>
    <t>['sql', 'python', 'mysql', 'redshift', 'tableau']</t>
  </si>
  <si>
    <t>{'analyst_tools': ['tableau'], 'cloud': ['redshift'], 'databases': ['mysql'], 'programming': ['sql', 'python']}</t>
  </si>
  <si>
    <t>Data Engineer (2+1 year contract)</t>
  </si>
  <si>
    <t>['sql', 'python', 'bash', 'nosql', 'mysql', 'elasticsearch', 'aws', 'airflow', 'flow']</t>
  </si>
  <si>
    <t>{'cloud': ['aws'], 'databases': ['mysql', 'elasticsearch'], 'libraries': ['airflow'], 'other': ['flow'], 'programming': ['sql', 'python', 'bash', 'nosql']}</t>
  </si>
  <si>
    <t>Tester Senior Analyst</t>
  </si>
  <si>
    <t>['c#', 'java', 'azure', 'selenium', 'git', 'jira']</t>
  </si>
  <si>
    <t>{'async': ['jira'], 'cloud': ['azure'], 'libraries': ['selenium'], 'other': ['git'], 'programming': ['c#', 'java']}</t>
  </si>
  <si>
    <t>Lebara Media Services Private Ltd</t>
  </si>
  <si>
    <t>['r', 'sql', 'redshift', 'aws', 'hadoop']</t>
  </si>
  <si>
    <t>{'cloud': ['redshift', 'aws'], 'libraries': ['hadoop'], 'programming': ['r', 'sql']}</t>
  </si>
  <si>
    <t>Senior Software Engineer - Search (Java)</t>
  </si>
  <si>
    <t>['java', 'elasticsearch', 'aws', 'graphql', 'node.js', 'kubernetes', 'terraform']</t>
  </si>
  <si>
    <t>{'cloud': ['aws'], 'databases': ['elasticsearch'], 'libraries': ['graphql'], 'other': ['kubernetes', 'terraform'], 'programming': ['java'], 'webframeworks': ['node.js']}</t>
  </si>
  <si>
    <t>PowerBI/Data Analyst</t>
  </si>
  <si>
    <t>Kalman and Company, Inc.</t>
  </si>
  <si>
    <t>Data Engineer Duurzaamheid</t>
  </si>
  <si>
    <t>['python', 'java', 'scala', 'sql', 'r', 'sql server', 'mysql', 'spark', 'ssis', 'tableau', 'flow']</t>
  </si>
  <si>
    <t>{'analyst_tools': ['ssis', 'tableau'], 'databases': ['sql server', 'mysql'], 'libraries': ['spark'], 'other': ['flow'], 'programming': ['python', 'java', 'scala', 'sql', 'r']}</t>
  </si>
  <si>
    <t>Staff Software QA Engineer</t>
  </si>
  <si>
    <t>SIMPLELOGIC sp. z o.o.</t>
  </si>
  <si>
    <t>['javascript', 'php', 'python', 'ruby', 'ruby', 'node.js', 'slack']</t>
  </si>
  <si>
    <t>{'programming': ['javascript', 'php', 'python', 'ruby'], 'sync': ['slack'], 'webframeworks': ['ruby', 'node.js']}</t>
  </si>
  <si>
    <t>Staff - Data Management</t>
  </si>
  <si>
    <t>Energy Vision LTD</t>
  </si>
  <si>
    <t>APPRENTI(E) INGENIEUR BIG DATA/ DATA ANALYST (H/F)</t>
  </si>
  <si>
    <t>['sas', 'sas', 'java', 'python', 'sql', 'nosql', 'spark', 'hadoop', 'kafka', 'notion']</t>
  </si>
  <si>
    <t>{'analyst_tools': ['sas'], 'async': ['notion'], 'libraries': ['spark', 'hadoop', 'kafka'], 'programming': ['sas', 'java', 'python', 'sql', 'nosql']}</t>
  </si>
  <si>
    <t>['sas', 'sas', 'vba', 'excel', 'tableau']</t>
  </si>
  <si>
    <t>{'analyst_tools': ['sas', 'excel', 'tableau'], 'programming': ['sas', 'vba']}</t>
  </si>
  <si>
    <t>Especialista Analytics Risk&amp;Collections</t>
  </si>
  <si>
    <t>['python', 'postgresql', 'bigquery', 'pandas', 'numpy', 'git']</t>
  </si>
  <si>
    <t>{'cloud': ['bigquery'], 'databases': ['postgresql'], 'libraries': ['pandas', 'numpy'], 'other': ['git'], 'programming': ['python']}</t>
  </si>
  <si>
    <t>MARKETING DATA SCIENTIST</t>
  </si>
  <si>
    <t>Senior / Lead BI Engineer (Powerbi)</t>
  </si>
  <si>
    <t>CONXION</t>
  </si>
  <si>
    <t>Linux Performance Engineer</t>
  </si>
  <si>
    <t>Data Engineer - AWS - Remote</t>
  </si>
  <si>
    <t>Staff Product Analytics Manager</t>
  </si>
  <si>
    <t>Business Analyst for Engineering IT</t>
  </si>
  <si>
    <t>Jelcz-Laskowice, Poland (+1 other)</t>
  </si>
  <si>
    <t>Sr. Manager, Analytics Engineer</t>
  </si>
  <si>
    <t>['python', 'r', 'mysql', 'redshift', 'spark', 'hadoop']</t>
  </si>
  <si>
    <t>{'cloud': ['redshift'], 'databases': ['mysql'], 'libraries': ['spark', 'hadoop'], 'programming': ['python', 'r']}</t>
  </si>
  <si>
    <t>Program for Aspiring Vertiv Engineers</t>
  </si>
  <si>
    <t>['python', 'sql', 'databricks', 'azure', 'ssis', 'power bi']</t>
  </si>
  <si>
    <t>{'analyst_tools': ['ssis', 'power bi'], 'cloud': ['databricks', 'azure'], 'programming': ['python', 'sql']}</t>
  </si>
  <si>
    <t>SSRS and Power BI Business Analyst</t>
  </si>
  <si>
    <t>Project Engineer- Data Scientist (Image Analysis and Deep Learning)</t>
  </si>
  <si>
    <t>Analyst -Mutual fund Data  -Goregaon-Mumbai</t>
  </si>
  <si>
    <t>Chemistry</t>
  </si>
  <si>
    <t>data scientist. Job in Edenbridge My Valley Jobs Today</t>
  </si>
  <si>
    <t>Engineering Manager - Data Management (f/m/x)</t>
  </si>
  <si>
    <t>Research Analyst (Innovation)</t>
  </si>
  <si>
    <t>Shore Engineer</t>
  </si>
  <si>
    <t>MarPro ApS</t>
  </si>
  <si>
    <t>Data Scientist (Poatek- Brazil Applicants)</t>
  </si>
  <si>
    <t>Principal Cloud Security Engineer</t>
  </si>
  <si>
    <t>['java', 'python', 'typescript', 'javascript', 'r', 'powershell', 'perl', 'ruby', 'ruby', 'azure', 'aws', 'gcp', 'windows', 'linux', 'power bi', 'terraform', 'git', 'ansible', 'puppet', 'chef', 'kubernetes']</t>
  </si>
  <si>
    <t>{'analyst_tools': ['power bi'], 'cloud': ['azure', 'aws', 'gcp'], 'os': ['windows', 'linux'], 'other': ['terraform', 'git', 'ansible', 'puppet', 'chef', 'kubernetes'], 'programming': ['java', 'python', 'typescript', 'javascript', 'r', 'powershell', 'perl', 'ruby'], 'webframeworks': ['ruby']}</t>
  </si>
  <si>
    <t>['azure', 'aws', 'kafka', 'spark']</t>
  </si>
  <si>
    <t>{'cloud': ['azure', 'aws'], 'libraries': ['kafka', 'spark']}</t>
  </si>
  <si>
    <t>Data Analyst Marketing and Fundraising</t>
  </si>
  <si>
    <t>Paritas Recruitment - Data &amp; Tech</t>
  </si>
  <si>
    <t>Senior Data Analyst (copy)</t>
  </si>
  <si>
    <t>Senior Kotlin Software Engineer</t>
  </si>
  <si>
    <t>['kotlin', 'python', 'nosql', 'cassandra', 'neo4j', 'aws', 'gcp', 'databricks', 'kafka', 'spark']</t>
  </si>
  <si>
    <t>{'cloud': ['aws', 'gcp', 'databricks'], 'databases': ['cassandra', 'neo4j'], 'libraries': ['kafka', 'spark'], 'programming': ['kotlin', 'python', 'nosql']}</t>
  </si>
  <si>
    <t>['sql', 'python', 'nosql', 'mongo', 'elasticsearch', 'aws', 'redshift', 'snowflake', 'bigquery', 'spark', 'airflow', 'kafka', 'hadoop']</t>
  </si>
  <si>
    <t>{'cloud': ['aws', 'redshift', 'snowflake', 'bigquery'], 'databases': ['elasticsearch'], 'libraries': ['spark', 'airflow', 'kafka', 'hadoop'], 'programming': ['sql', 'python', 'nosql', 'mongo']}</t>
  </si>
  <si>
    <t>Data scientist - Hoofdbestuur RVA (m/v/x)</t>
  </si>
  <si>
    <t>Alternance Data Analyst SAS / Qlik H/F</t>
  </si>
  <si>
    <t>['python', 'sql', 'dynamodb', 'aws', 'gcp', 'github', 'terraform']</t>
  </si>
  <si>
    <t>{'cloud': ['aws', 'gcp'], 'databases': ['dynamodb'], 'other': ['github', 'terraform'], 'programming': ['python', 'sql']}</t>
  </si>
  <si>
    <t>Finance &amp; Strategy Senior Analyst - Marketing (Remote)</t>
  </si>
  <si>
    <t>['python', 'java', 'c++', 'azure', 'aws', 'tensorflow', 'pytorch', 'kubernetes', 'docker', 'terraform']</t>
  </si>
  <si>
    <t>{'cloud': ['azure', 'aws'], 'libraries': ['tensorflow', 'pytorch'], 'other': ['kubernetes', 'docker', 'terraform'], 'programming': ['python', 'java', 'c++']}</t>
  </si>
  <si>
    <t>['python', 'sql', 'kafka', 'scikit-learn', 'git']</t>
  </si>
  <si>
    <t>{'libraries': ['kafka', 'scikit-learn'], 'other': ['git'], 'programming': ['python', 'sql']}</t>
  </si>
  <si>
    <t>['r', 'sas', 'sas', 'splunk', 'tableau', 'spss', 'flow']</t>
  </si>
  <si>
    <t>{'analyst_tools': ['sas', 'splunk', 'tableau', 'spss'], 'other': ['flow'], 'programming': ['r', 'sas']}</t>
  </si>
  <si>
    <t>['golang', 'python', 'docker', 'kubernetes']</t>
  </si>
  <si>
    <t>{'other': ['docker', 'kubernetes'], 'programming': ['golang', 'python']}</t>
  </si>
  <si>
    <t>Machine Learning Engineer with NLP Expertise</t>
  </si>
  <si>
    <t>['python', 'aws', 'azure', 'tensorflow', 'pytorch', 'mxnet']</t>
  </si>
  <si>
    <t>{'cloud': ['aws', 'azure'], 'libraries': ['tensorflow', 'pytorch', 'mxnet'], 'programming': ['python']}</t>
  </si>
  <si>
    <t>Business Consultant - Data Analyst - Sales</t>
  </si>
  <si>
    <t>['python', 'oracle', 'azure', 'pandas', 'numpy', 'power bi']</t>
  </si>
  <si>
    <t>{'analyst_tools': ['power bi'], 'cloud': ['oracle', 'azure'], 'libraries': ['pandas', 'numpy'], 'programming': ['python']}</t>
  </si>
  <si>
    <t>HR Analytics Specialist II</t>
  </si>
  <si>
    <t>Strong Data Analyst/some python/Risk/financial/JC - Remote</t>
  </si>
  <si>
    <t>Platinum Recruitment Group Ltd</t>
  </si>
  <si>
    <t>AVP, Senior Data Analyst, Consumer Banking (CBG) Data Chapter</t>
  </si>
  <si>
    <t>Charles Stanley &amp; Co. Limited</t>
  </si>
  <si>
    <t>['sql', 'nosql', 'mongodb', 'mongodb', 'sql server', 'couchbase', 'mysql', 'hadoop', 'spark']</t>
  </si>
  <si>
    <t>{'databases': ['mongodb', 'sql server', 'couchbase', 'mysql'], 'libraries': ['hadoop', 'spark'], 'programming': ['sql', 'nosql', 'mongodb']}</t>
  </si>
  <si>
    <t>Production / Factory Worker</t>
  </si>
  <si>
    <t>Pearl Recruitment Group</t>
  </si>
  <si>
    <t>['azure', 'spark', 'linux', 'kubernetes']</t>
  </si>
  <si>
    <t>{'cloud': ['azure'], 'libraries': ['spark'], 'os': ['linux'], 'other': ['kubernetes']}</t>
  </si>
  <si>
    <t>['vba', 'sql', 'powershell', 'sql server', 'windows', 'ssis']</t>
  </si>
  <si>
    <t>{'analyst_tools': ['ssis'], 'databases': ['sql server'], 'os': ['windows'], 'programming': ['vba', 'sql', 'powershell']}</t>
  </si>
  <si>
    <t>Taleemabad</t>
  </si>
  <si>
    <t>INTELQ INC</t>
  </si>
  <si>
    <t>Data Quality Analyst (Hybrid)</t>
  </si>
  <si>
    <t>Senior Transportation Planner - Data Scientist USA jobs for foreigners</t>
  </si>
  <si>
    <t>Stage-/afstudeeropdracht - HBO/WO - Exploration and analysis of...</t>
  </si>
  <si>
    <t>['matlab', 'python', 'jupyter', 'plotly', 'angular']</t>
  </si>
  <si>
    <t>{'libraries': ['jupyter', 'plotly'], 'programming': ['matlab', 'python'], 'webframeworks': ['angular']}</t>
  </si>
  <si>
    <t>['sql', 'javascript', 'python', 'oracle', 'sap', 'alteryx']</t>
  </si>
  <si>
    <t>{'analyst_tools': ['sap', 'alteryx'], 'cloud': ['oracle'], 'programming': ['sql', 'javascript', 'python']}</t>
  </si>
  <si>
    <t>Applied Analytics Manager (Order to Nodes)</t>
  </si>
  <si>
    <t>Part-Time Research Data Analyst</t>
  </si>
  <si>
    <t>Data Analyst (middle)</t>
  </si>
  <si>
    <t>Data Analyst &amp; Governance Specialist (m/f/x) – MSF Belgium – Brussels</t>
  </si>
  <si>
    <t>['sql', 'databricks', 'aws', 'power bi', 'dax', 'ssis', 'ssrs', 'excel']</t>
  </si>
  <si>
    <t>{'analyst_tools': ['power bi', 'dax', 'ssis', 'ssrs', 'excel'], 'cloud': ['databricks', 'aws'], 'programming': ['sql']}</t>
  </si>
  <si>
    <t>['sql', 'sas', 'sas', 'python', 'vba', 'tableau']</t>
  </si>
  <si>
    <t>{'analyst_tools': ['sas', 'tableau'], 'programming': ['sql', 'sas', 'python', 'vba']}</t>
  </si>
  <si>
    <t>Project Manager/Software Engineer - Data Science - Remote</t>
  </si>
  <si>
    <t>Byju's Recruitment 2023 - Byju's Careers - Data Analysis Post</t>
  </si>
  <si>
    <t>Byju's</t>
  </si>
  <si>
    <t>Data Scientist - NLP, Deep Learning</t>
  </si>
  <si>
    <t>AI Top Talents Ltd</t>
  </si>
  <si>
    <t>['python', 'aws', 'gcp', 'azure', 'tensorflow', 'pytorch', 'keras', 'hugging face', 'nltk', 'word']</t>
  </si>
  <si>
    <t>{'analyst_tools': ['word'], 'cloud': ['aws', 'gcp', 'azure'], 'libraries': ['tensorflow', 'pytorch', 'keras', 'hugging face', 'nltk'], 'programming': ['python']}</t>
  </si>
  <si>
    <t>['c#', 'python', 'javascript', 'sql', 'sql server', 'azure', 'windows', 'power bi']</t>
  </si>
  <si>
    <t>{'analyst_tools': ['power bi'], 'cloud': ['azure'], 'databases': ['sql server'], 'os': ['windows'], 'programming': ['c#', 'python', 'javascript', 'sql']}</t>
  </si>
  <si>
    <t>for Data Engineer-Reputed Cloud Industry</t>
  </si>
  <si>
    <t>['r', 'python', 'java', 'scala', 'unix', 'bitbucket', 'github']</t>
  </si>
  <si>
    <t>{'os': ['unix'], 'other': ['bitbucket', 'github'], 'programming': ['r', 'python', 'java', 'scala']}</t>
  </si>
  <si>
    <t>['sql', 'python', 'azure', 'power bi', 'ssis', 'ssrs']</t>
  </si>
  <si>
    <t>{'analyst_tools': ['power bi', 'ssis', 'ssrs'], 'cloud': ['azure'], 'programming': ['sql', 'python']}</t>
  </si>
  <si>
    <t>SmartStream Technologies ltd.</t>
  </si>
  <si>
    <t>['selenium', 'windows', 'linux', 'flow', 'git']</t>
  </si>
  <si>
    <t>{'libraries': ['selenium'], 'os': ['windows', 'linux'], 'other': ['flow', 'git']}</t>
  </si>
  <si>
    <t>Vacancy Available For Customer Marketing Data Analyst Bologna</t>
  </si>
  <si>
    <t>Data Analyst s &amp; Op F/H</t>
  </si>
  <si>
    <t>Marketing Analyst with Adobe Analytics and Web Analytics Experience</t>
  </si>
  <si>
    <t>Statham, GA</t>
  </si>
  <si>
    <t>['crystal', 'sql', 'tableau', 'power bi', 'excel', 'sap']</t>
  </si>
  <si>
    <t>{'analyst_tools': ['tableau', 'power bi', 'excel', 'sap'], 'programming': ['crystal', 'sql']}</t>
  </si>
  <si>
    <t>['python', 'sql', 'bigquery', 'gcp', 'excel']</t>
  </si>
  <si>
    <t>{'analyst_tools': ['excel'], 'cloud': ['bigquery', 'gcp'], 'programming': ['python', 'sql']}</t>
  </si>
  <si>
    <t>['sql', 'python', 'go', 'azure', 'airflow', 'kubernetes']</t>
  </si>
  <si>
    <t>{'cloud': ['azure'], 'libraries': ['airflow'], 'other': ['kubernetes'], 'programming': ['sql', 'python', 'go']}</t>
  </si>
  <si>
    <t>Pronata Data Insani</t>
  </si>
  <si>
    <t>['python', 'scala', 'databricks', 'gcp', 'azure', 'spark', 'airflow', 'excel', 'outlook', 'git']</t>
  </si>
  <si>
    <t>{'analyst_tools': ['excel', 'outlook'], 'cloud': ['databricks', 'gcp', 'azure'], 'libraries': ['spark', 'airflow'], 'other': ['git'], 'programming': ['python', 'scala']}</t>
  </si>
  <si>
    <t>['python', 'sql', 'vba', 'tableau', 'excel', 'flow']</t>
  </si>
  <si>
    <t>{'analyst_tools': ['tableau', 'excel'], 'other': ['flow'], 'programming': ['python', 'sql', 'vba']}</t>
  </si>
  <si>
    <t>Data Engineer GCP H/F (IT) / Freelance</t>
  </si>
  <si>
    <t>Accurate Personnel</t>
  </si>
  <si>
    <t>['python', 'scala', 'nosql', 'azure', 'oracle', 'aws', 'gcp', 'redshift', 'tensorflow', 'keras', 'pytorch', 'opencv', 'spark', 'kafka', 'kubernetes']</t>
  </si>
  <si>
    <t>{'cloud': ['azure', 'oracle', 'aws', 'gcp', 'redshift'], 'libraries': ['tensorflow', 'keras', 'pytorch', 'opencv', 'spark', 'kafka'], 'other': ['kubernetes'], 'programming': ['python', 'scala', 'nosql']}</t>
  </si>
  <si>
    <t>Talent Sourcer and Analyst Position</t>
  </si>
  <si>
    <t>Prime Group</t>
  </si>
  <si>
    <t>Technical Support Analyst(IT) - Korea</t>
  </si>
  <si>
    <t>Breville | Sage</t>
  </si>
  <si>
    <t>BT9 Ukraine</t>
  </si>
  <si>
    <t>Action against Hunger / Accion contra el Hambre</t>
  </si>
  <si>
    <t>['python', 'sql', 'bigquery', 'snowflake', 'aws', 'looker', 'tableau']</t>
  </si>
  <si>
    <t>{'analyst_tools': ['looker', 'tableau'], 'cloud': ['bigquery', 'snowflake', 'aws'], 'programming': ['python', 'sql']}</t>
  </si>
  <si>
    <t>['python', 'shell', 'sql', 'powershell', 'azure', 'databricks', 'spark', 'dax', 'git']</t>
  </si>
  <si>
    <t>{'analyst_tools': ['dax'], 'cloud': ['azure', 'databricks'], 'libraries': ['spark'], 'other': ['git'], 'programming': ['python', 'shell', 'sql', 'powershell']}</t>
  </si>
  <si>
    <t>Machine Learning Scientist - Attractions</t>
  </si>
  <si>
    <t>Data Scientist Informatiker</t>
  </si>
  <si>
    <t>['r', 'sas', 'sas', 'sql', 'linux']</t>
  </si>
  <si>
    <t>{'analyst_tools': ['sas'], 'os': ['linux'], 'programming': ['r', 'sas', 'sql']}</t>
  </si>
  <si>
    <t>Business Data Analyst - LIFE SCIENCE</t>
  </si>
  <si>
    <t>SAS Data Integration</t>
  </si>
  <si>
    <t>['ssrs', 'power bi', 'sap', 'sharepoint']</t>
  </si>
  <si>
    <t>{'analyst_tools': ['ssrs', 'power bi', 'sap', 'sharepoint']}</t>
  </si>
  <si>
    <t>Date Engineer (F/H)</t>
  </si>
  <si>
    <t>Sr. Data Modeler (Data Analyst III) JP13792</t>
  </si>
  <si>
    <t>Velaris</t>
  </si>
  <si>
    <t>['sql', 'python', 'go', 'redshift', 'aws']</t>
  </si>
  <si>
    <t>{'cloud': ['redshift', 'aws'], 'programming': ['sql', 'python', 'go']}</t>
  </si>
  <si>
    <t>Data Platform Engineer/Cloud DevOps</t>
  </si>
  <si>
    <t>Data Center Engineering Ops Engineer, AWS Infrastructure Operations</t>
  </si>
  <si>
    <t>Digital Design Research Scientist</t>
  </si>
  <si>
    <t>Groupe hospitalier Paris Saint-Joseph</t>
  </si>
  <si>
    <t>['python', 'r', 'azure', 'pandas', 'matplotlib', 'seaborn', 'plotly', 'atlassian', 'bitbucket', 'confluence', 'jira']</t>
  </si>
  <si>
    <t>{'async': ['confluence', 'jira'], 'cloud': ['azure'], 'libraries': ['pandas', 'matplotlib', 'seaborn', 'plotly'], 'other': ['atlassian', 'bitbucket'], 'programming': ['python', 'r']}</t>
  </si>
  <si>
    <t>['sql', 'python', 'nosql', 'scala', 'sql server', 'azure', 'databricks', 'pyspark', 'spark', 'kafka', 'ssis', 'ssrs', 'gitlab']</t>
  </si>
  <si>
    <t>{'analyst_tools': ['ssis', 'ssrs'], 'cloud': ['azure', 'databricks'], 'databases': ['sql server'], 'libraries': ['pyspark', 'spark', 'kafka'], 'other': ['gitlab'], 'programming': ['sql', 'python', 'nosql', 'scala']}</t>
  </si>
  <si>
    <t>['sql', 'vba', 'python', 'r', 'sas', 'sas', 'excel', 'word', 'alteryx']</t>
  </si>
  <si>
    <t>{'analyst_tools': ['sas', 'excel', 'word', 'alteryx'], 'programming': ['sql', 'vba', 'python', 'r', 'sas']}</t>
  </si>
  <si>
    <t>Employee Insights Data Analyst, Senior Associate</t>
  </si>
  <si>
    <t>['r', 'python', 'excel', 'alteryx', 'tableau']</t>
  </si>
  <si>
    <t>{'analyst_tools': ['excel', 'alteryx', 'tableau'], 'programming': ['r', 'python']}</t>
  </si>
  <si>
    <t>Data Scientist I - USA Visa Sponsorship Jobs</t>
  </si>
  <si>
    <t>Senior Software Engineer/Global Ops</t>
  </si>
  <si>
    <t>서울로보틱스</t>
  </si>
  <si>
    <t>['c', 'linux', 'jenkins', 'github', 'docker']</t>
  </si>
  <si>
    <t>{'os': ['linux'], 'other': ['jenkins', 'github', 'docker'], 'programming': ['c']}</t>
  </si>
  <si>
    <t>Científico de datos Junior</t>
  </si>
  <si>
    <t>Bcas</t>
  </si>
  <si>
    <t>['python', 'mysql', 'matplotlib', 'pyspark']</t>
  </si>
  <si>
    <t>{'databases': ['mysql'], 'libraries': ['matplotlib', 'pyspark'], 'programming': ['python']}</t>
  </si>
  <si>
    <t>['python', 'sql', 'gcp', 'aws', 'airflow', 'word', 'docker', 'terraform', 'ansible']</t>
  </si>
  <si>
    <t>{'analyst_tools': ['word'], 'cloud': ['gcp', 'aws'], 'libraries': ['airflow'], 'other': ['docker', 'terraform', 'ansible'], 'programming': ['python', 'sql']}</t>
  </si>
  <si>
    <t>Senior Data Scientist (Lead)</t>
  </si>
  <si>
    <t>EVPassport</t>
  </si>
  <si>
    <t>['go', 'sql', 'c', 'oracle', 'hadoop']</t>
  </si>
  <si>
    <t>{'cloud': ['oracle'], 'libraries': ['hadoop'], 'programming': ['go', 'sql', 'c']}</t>
  </si>
  <si>
    <t>Data Analyst for Motion - Internship</t>
  </si>
  <si>
    <t>Data Scientist - Clinical Trials</t>
  </si>
  <si>
    <t>RA Period End Analyst</t>
  </si>
  <si>
    <t>Senior Software Engineer, Trilogy (Remote) – $100,000/year USD</t>
  </si>
  <si>
    <t>via TheJobsCo</t>
  </si>
  <si>
    <t>Azure Data Engineer - Viby</t>
  </si>
  <si>
    <t>['sql', 'python', 'snowflake', 'aws', 'redshift', 'bigquery', 'azure', 'gcp', 'airflow', 'tableau', 'terraform']</t>
  </si>
  <si>
    <t>{'analyst_tools': ['tableau'], 'cloud': ['snowflake', 'aws', 'redshift', 'bigquery', 'azure', 'gcp'], 'libraries': ['airflow'], 'other': ['terraform'], 'programming': ['sql', 'python']}</t>
  </si>
  <si>
    <t>Data Scientist from Africa</t>
  </si>
  <si>
    <t>Desarrollador PL SQL  Avanzado</t>
  </si>
  <si>
    <t>CE Quality Consulting</t>
  </si>
  <si>
    <t>Senior Product Data Analyst (all genders)</t>
  </si>
  <si>
    <t>Software Engineer - Programski inženir/inženirka</t>
  </si>
  <si>
    <t>Ajdovščina, Slovenia</t>
  </si>
  <si>
    <t>Pipistrel Aircraft</t>
  </si>
  <si>
    <t>['c#', 'java', 'c++', 'python', 'ruby', 'ruby', 'php', 'azure', 'django', 'laravel']</t>
  </si>
  <si>
    <t>{'cloud': ['azure'], 'programming': ['c#', 'java', 'c++', 'python', 'ruby', 'php'], 'webframeworks': ['ruby', 'django', 'laravel']}</t>
  </si>
  <si>
    <t>Sr. Adherence Analyst</t>
  </si>
  <si>
    <t>Senior Development Lead and Database Engineer - Hybrid</t>
  </si>
  <si>
    <t>['sql', 'no-sql', 'go', 'oracle', 'aws', 'flow']</t>
  </si>
  <si>
    <t>{'cloud': ['oracle', 'aws'], 'other': ['flow'], 'programming': ['sql', 'no-sql', 'go']}</t>
  </si>
  <si>
    <t>Power Systems Data Scientist, Project Tapestry</t>
  </si>
  <si>
    <t>X, the moonshot factory</t>
  </si>
  <si>
    <t>AI Engineer/Artificial Intelligence Engineer</t>
  </si>
  <si>
    <t>['python', 'r', 'sql', 'shell', 'azure', 'aws', 'gcp', 'oracle', 'spark', 'unix']</t>
  </si>
  <si>
    <t>{'cloud': ['azure', 'aws', 'gcp', 'oracle'], 'libraries': ['spark'], 'os': ['unix'], 'programming': ['python', 'r', 'sql', 'shell']}</t>
  </si>
  <si>
    <t>Data Analyst, Crypto SCI0069</t>
  </si>
  <si>
    <t>['python', 'javascript', 'typescript', 'solidity']</t>
  </si>
  <si>
    <t>{'programming': ['python', 'javascript', 'typescript', 'solidity']}</t>
  </si>
  <si>
    <t>['python', 'sql', 'tableau', 'power bi', 'outlook', 'excel', 'powerpoint', 'word', 'visio', 'sharepoint']</t>
  </si>
  <si>
    <t>{'analyst_tools': ['tableau', 'power bi', 'outlook', 'excel', 'powerpoint', 'word', 'visio', 'sharepoint'], 'programming': ['python', 'sql']}</t>
  </si>
  <si>
    <t>Data Engineer Ingestion Administrateur(H/F)</t>
  </si>
  <si>
    <t>Data Analyst Batiment Consommation en Eau (H/F)</t>
  </si>
  <si>
    <t>Cstb</t>
  </si>
  <si>
    <t>['python', 'sql', 'jupyter', 'numpy', 'pandas', 'plotly', 'linux', 'git', 'gitlab', 'docker']</t>
  </si>
  <si>
    <t>{'libraries': ['jupyter', 'numpy', 'pandas', 'plotly'], 'os': ['linux'], 'other': ['git', 'gitlab', 'docker'], 'programming': ['python', 'sql']}</t>
  </si>
  <si>
    <t>Data Scientist (Marketing and Natural Language Processing</t>
  </si>
  <si>
    <t>Mükellef</t>
  </si>
  <si>
    <t>['python', 'r', 'java', 'aws', 'azure', 'gcp', 'tensorflow', 'pytorch', 'scikit-learn', 'pandas', 'numpy', 'hadoop', 'spark']</t>
  </si>
  <si>
    <t>{'cloud': ['aws', 'azure', 'gcp'], 'libraries': ['tensorflow', 'pytorch', 'scikit-learn', 'pandas', 'numpy', 'hadoop', 'spark'], 'programming': ['python', 'r', 'java']}</t>
  </si>
  <si>
    <t>['bash', 'powershell', 'python', 'go', 'ruby', 'ruby', 'java', 'kafka', 'jenkins', 'gitlab', 'docker', 'kubernetes', 'ansible', 'chef', 'terraform']</t>
  </si>
  <si>
    <t>{'libraries': ['kafka'], 'other': ['jenkins', 'gitlab', 'docker', 'kubernetes', 'ansible', 'chef', 'terraform'], 'programming': ['bash', 'powershell', 'python', 'go', 'ruby', 'java'], 'webframeworks': ['ruby']}</t>
  </si>
  <si>
    <t>Junior Data Visualization Specialist</t>
  </si>
  <si>
    <t>Engineer-RF - II (705253)</t>
  </si>
  <si>
    <t>Power BI Reports Analyst</t>
  </si>
  <si>
    <t>(Senior-) Data Engineer R, Python (m/w/d) – Risikomodelle</t>
  </si>
  <si>
    <t>Data Science / Data Analysis</t>
  </si>
  <si>
    <t>Lead Analyst - Servicing Platform</t>
  </si>
  <si>
    <t>['sql', 'python', 'snowflake', 'bigquery', 'redshift', 'looker', 'tableau']</t>
  </si>
  <si>
    <t>{'analyst_tools': ['looker', 'tableau'], 'cloud': ['snowflake', 'bigquery', 'redshift'], 'programming': ['sql', 'python']}</t>
  </si>
  <si>
    <t>Data Engineer - ODI - Agile - Power BI - BI - Machine Learning ...</t>
  </si>
  <si>
    <t>DevOps Engineer Specialist</t>
  </si>
  <si>
    <t>Data Analytics &amp; Engineering Data Analyst - Now Hiring</t>
  </si>
  <si>
    <t>Pitney Bowes - Data Scientist - SQL/Python</t>
  </si>
  <si>
    <t>Pitney Bowes India Pvt ltd</t>
  </si>
  <si>
    <t>REDPLUTO ANALYTICS PRIVATE LIMITED</t>
  </si>
  <si>
    <t>['sql', 'python', 'java', 'c#', 'azure', 'hadoop', 'spark', 'kafka']</t>
  </si>
  <si>
    <t>{'cloud': ['azure'], 'libraries': ['hadoop', 'spark', 'kafka'], 'programming': ['sql', 'python', 'java', 'c#']}</t>
  </si>
  <si>
    <t>Consultant Data Analyst Expérimenté Power BI</t>
  </si>
  <si>
    <t>Security Engineer Tech Lead - ML Team (Cortex)</t>
  </si>
  <si>
    <t>['python', 'sql', 'nosql', 'java', 'aws', 'redshift', 'gcp', 'azure', 'oracle', 'spark', 'airflow', 'tableau', 'ssis', 'terraform']</t>
  </si>
  <si>
    <t>{'analyst_tools': ['tableau', 'ssis'], 'cloud': ['aws', 'redshift', 'gcp', 'azure', 'oracle'], 'libraries': ['spark', 'airflow'], 'other': ['terraform'], 'programming': ['python', 'sql', 'nosql', 'java']}</t>
  </si>
  <si>
    <t>planning &amp;process optimization junior analyst</t>
  </si>
  <si>
    <t>['sql', 'python', 'c', 'sas', 'sas', 'html', 'css', 'sass', 'mysql', 'db2', 'sql server', 'postgresql', 'aws', 'redshift', 'oracle', 'flask', 'tableau', 'sap', 'excel', 'word', 'outlook', 'git', 'github']</t>
  </si>
  <si>
    <t>{'analyst_tools': ['sas', 'tableau', 'sap', 'excel', 'word', 'outlook'], 'cloud': ['aws', 'redshift', 'oracle'], 'databases': ['mysql', 'db2', 'sql server', 'postgresql'], 'other': ['git', 'github'], 'programming': ['sql', 'python', 'c', 'sas', 'html', 'css', 'sass'], 'webframeworks': ['flask']}</t>
  </si>
  <si>
    <t>Kidvento Education and Research</t>
  </si>
  <si>
    <t>['python', 'sql', 'aws', 'azure', 'numpy', 'pandas', 'tableau', 'power bi']</t>
  </si>
  <si>
    <t>{'analyst_tools': ['tableau', 'power bi'], 'cloud': ['aws', 'azure'], 'libraries': ['numpy', 'pandas'], 'programming': ['python', 'sql']}</t>
  </si>
  <si>
    <t>['python', 'scala', 'java', 'sql', 'gcp', 'aws', 'redshift', 'azure', 'databricks', 'spring', 'kafka', 'flow', 'git']</t>
  </si>
  <si>
    <t>{'cloud': ['gcp', 'aws', 'redshift', 'azure', 'databricks'], 'libraries': ['spring', 'kafka'], 'other': ['flow', 'git'], 'programming': ['python', 'scala', 'java', 'sql']}</t>
  </si>
  <si>
    <t>Officer, Specialist, Data Engineer</t>
  </si>
  <si>
    <t>Big Data professionals and Data Engineers</t>
  </si>
  <si>
    <t>['java', 'python', 'sql', 'c', 'cassandra', 'azure', 'spark', 'kafka']</t>
  </si>
  <si>
    <t>{'cloud': ['azure'], 'databases': ['cassandra'], 'libraries': ['spark', 'kafka'], 'programming': ['java', 'python', 'sql', 'c']}</t>
  </si>
  <si>
    <t>Data Engineer (AWS / Snowflake / ODI)</t>
  </si>
  <si>
    <t>DevOps-Engineer m/w</t>
  </si>
  <si>
    <t>Software Engineer, Archiver</t>
  </si>
  <si>
    <t>iT Resource Solutions.net,inc</t>
  </si>
  <si>
    <t>['go', 'python', 'r', 'java', 'tableau', 'looker', 'qlik']</t>
  </si>
  <si>
    <t>{'analyst_tools': ['tableau', 'looker', 'qlik'], 'programming': ['go', 'python', 'r', 'java']}</t>
  </si>
  <si>
    <t>Senior Data Engineer / Senior Big Data Engineer</t>
  </si>
  <si>
    <t>BI Engineer, experienced with MicroStrategy</t>
  </si>
  <si>
    <t>['java', 'ruby', 'ruby', 'sql', 'selenium', 'jenkins']</t>
  </si>
  <si>
    <t>{'libraries': ['selenium'], 'other': ['jenkins'], 'programming': ['java', 'ruby', 'sql'], 'webframeworks': ['ruby']}</t>
  </si>
  <si>
    <t>['java', 'php', 'golang', 'docker', 'kubernetes']</t>
  </si>
  <si>
    <t>{'other': ['docker', 'kubernetes'], 'programming': ['java', 'php', 'golang']}</t>
  </si>
  <si>
    <t>Operations Analyst (Deputy Study Lead)</t>
  </si>
  <si>
    <t>John H. Northrop &amp; Associates</t>
  </si>
  <si>
    <t>Intern/Junior Data Engineer</t>
  </si>
  <si>
    <t>Business Intelligence Analyst (Sales)</t>
  </si>
  <si>
    <t>['sql', 'vba', 'c', 'python']</t>
  </si>
  <si>
    <t>{'programming': ['sql', 'vba', 'c', 'python']}</t>
  </si>
  <si>
    <t>['go', 'sql', 'python', 'java', 'scala', 'shell', 'spark', 'tableau', 'power bi', 'git', 'yarn', 'kubernetes']</t>
  </si>
  <si>
    <t>{'analyst_tools': ['tableau', 'power bi'], 'libraries': ['spark'], 'other': ['git', 'yarn', 'kubernetes'], 'programming': ['go', 'sql', 'python', 'java', 'scala', 'shell']}</t>
  </si>
  <si>
    <t>['python', 'sql', 'go', 'nosql', 'aws', 'azure', 'databricks', 'snowflake', 'spark', 'kafka']</t>
  </si>
  <si>
    <t>{'cloud': ['aws', 'azure', 'databricks', 'snowflake'], 'libraries': ['spark', 'kafka'], 'programming': ['python', 'sql', 'go', 'nosql']}</t>
  </si>
  <si>
    <t>Stefanini Romania SRL.</t>
  </si>
  <si>
    <t>(TALENT COMMUNITY JAN 2023) Data Analyst - FIN SERVICES Functional...</t>
  </si>
  <si>
    <t>Havas Group Lithuania</t>
  </si>
  <si>
    <t>Contract Data Engineer - CRM (MS Dynamics) - Investment Banking</t>
  </si>
  <si>
    <t>['java', 'python', 'azure', 'gcp', 'aws']</t>
  </si>
  <si>
    <t>{'cloud': ['azure', 'gcp', 'aws'], 'programming': ['java', 'python']}</t>
  </si>
  <si>
    <t>Master Data Management Leader</t>
  </si>
  <si>
    <t>Thoughtworks Deutschland</t>
  </si>
  <si>
    <t>['java', 'scala', 'python', 'r', 'c++', 'bash', 'powershell', 'sql', 'nosql', 'mongodb', 'mongodb', 'postgresql', 'db2', 'azure', 'databricks', 'oracle', 'spark', 'kafka', 'linux', 'git', 'jira']</t>
  </si>
  <si>
    <t>{'async': ['jira'], 'cloud': ['azure', 'databricks', 'oracle'], 'databases': ['mongodb', 'postgresql', 'db2'], 'libraries': ['spark', 'kafka'], 'os': ['linux'], 'other': ['git'], 'programming': ['java', 'scala', 'python', 'r', 'c++', 'bash', 'powershell', 'sql', 'nosql', 'mongodb']}</t>
  </si>
  <si>
    <t>Operador/a de Procesos Batch, Hibrido</t>
  </si>
  <si>
    <t>['sql', 'sas', 'sas', 'unix', 'linux', 'sap']</t>
  </si>
  <si>
    <t>{'analyst_tools': ['sas', 'sap'], 'os': ['unix', 'linux'], 'programming': ['sql', 'sas']}</t>
  </si>
  <si>
    <t>AWS Sr Data Engineer</t>
  </si>
  <si>
    <t>Connect Consultant</t>
  </si>
  <si>
    <t>Data Technician Apprentice (Level 3)</t>
  </si>
  <si>
    <t>Assistant Vice President, Data Science</t>
  </si>
  <si>
    <t>Senior MLops Engineer</t>
  </si>
  <si>
    <t>['aws', 'azure', 'gcp', 'pytorch', 'scikit-learn', 'keras', 'docker', 'kubernetes', 'git']</t>
  </si>
  <si>
    <t>{'cloud': ['aws', 'azure', 'gcp'], 'libraries': ['pytorch', 'scikit-learn', 'keras'], 'other': ['docker', 'kubernetes', 'git']}</t>
  </si>
  <si>
    <t>Data-Analisten En Bi-Specialisten Gezocht</t>
  </si>
  <si>
    <t>['r', 'python', 'aws', 'power bi', 'tableau', 'qlik']</t>
  </si>
  <si>
    <t>{'analyst_tools': ['power bi', 'tableau', 'qlik'], 'cloud': ['aws'], 'programming': ['r', 'python']}</t>
  </si>
  <si>
    <t>Vaga para Analista de Dados da Carteira de Crédito (Credit...</t>
  </si>
  <si>
    <t>Mozambique   (+2 others)</t>
  </si>
  <si>
    <t>via Empregos Yoyota</t>
  </si>
  <si>
    <t>MyBucks Mozambique, S.A</t>
  </si>
  <si>
    <t>Business Analyst Text Mining H/F</t>
  </si>
  <si>
    <t>Sr Bus Analyst DDIT IM JP&amp;APMA Analytics &amp; Patient Engagement</t>
  </si>
  <si>
    <t>Leitender Entwickler:in für Software im Data Science Bereich</t>
  </si>
  <si>
    <t>IT-erityisasiantuntija, Data Engineer</t>
  </si>
  <si>
    <t>Keva</t>
  </si>
  <si>
    <t>Data Engineer (experiencia en Talend)</t>
  </si>
  <si>
    <t>Glasgow, UK (+2 others)</t>
  </si>
  <si>
    <t>Director of Engineering, Search</t>
  </si>
  <si>
    <t>3 Days Left: Data Analyst Assistant</t>
  </si>
  <si>
    <t>Senior Software Engineer, Backend (Data and Storage Services)</t>
  </si>
  <si>
    <t>['nosql', 'mysql', 'aws', 'aurora', 'snowflake', 'spark']</t>
  </si>
  <si>
    <t>{'cloud': ['aws', 'aurora', 'snowflake'], 'databases': ['mysql'], 'libraries': ['spark'], 'programming': ['nosql']}</t>
  </si>
  <si>
    <t>Talend Developer (ETL) | Contract</t>
  </si>
  <si>
    <t>Data Analyst (Machine Learning) - £60K - Edinburgh (Hybrid)</t>
  </si>
  <si>
    <t>Cardinal Stone</t>
  </si>
  <si>
    <t>Data Analyst:in 80% (a)*</t>
  </si>
  <si>
    <t>['python', 'c++', 'aws', 'azure', 'hadoop', 'spark', 'react', 'angular', 'flow', 'docker', 'kubernetes']</t>
  </si>
  <si>
    <t>{'cloud': ['aws', 'azure'], 'libraries': ['hadoop', 'spark', 'react'], 'other': ['flow', 'docker', 'kubernetes'], 'programming': ['python', 'c++'], 'webframeworks': ['angular']}</t>
  </si>
  <si>
    <t>博彥科技有限公司</t>
  </si>
  <si>
    <t>['python', 'sas', 'sas', 'sql', 'spark', 'hadoop', 'jira']</t>
  </si>
  <si>
    <t>{'analyst_tools': ['sas'], 'async': ['jira'], 'libraries': ['spark', 'hadoop'], 'programming': ['python', 'sas', 'sql']}</t>
  </si>
  <si>
    <t>Sr. Data Scientist - Condition Monitoring - USA Visa Sponsorship Jobs</t>
  </si>
  <si>
    <t>FP&amp;A Process Excellence and Data Analyst</t>
  </si>
  <si>
    <t>Data analyst chargé des moteurs en exploitation F/H</t>
  </si>
  <si>
    <t>Sales and Presales Engineer</t>
  </si>
  <si>
    <t>Mideast Data Systems Oman</t>
  </si>
  <si>
    <t>Hedin Mobility Group AB (publ)</t>
  </si>
  <si>
    <t>Knauf Insulation</t>
  </si>
  <si>
    <t>Senior Assistant Director/Assistant Director/Senior Manager (HR...</t>
  </si>
  <si>
    <t>Data Engineer 8937295</t>
  </si>
  <si>
    <t>CERTIFICATION ANALYST</t>
  </si>
  <si>
    <t>Analythinx | The Data Science Company</t>
  </si>
  <si>
    <t>['python', 'redshift', 'snowflake', 'databricks', 'spark', 'kafka', 'jupyter', 'pandas', 'numpy', 'airflow']</t>
  </si>
  <si>
    <t>{'cloud': ['redshift', 'snowflake', 'databricks'], 'libraries': ['spark', 'kafka', 'jupyter', 'pandas', 'numpy', 'airflow'], 'programming': ['python']}</t>
  </si>
  <si>
    <t>Senior Data  Scientist</t>
  </si>
  <si>
    <t>Data Governance &amp; Maintenance Senior Analyst</t>
  </si>
  <si>
    <t>['go', 'colocation', 'word', 'excel', 'powerpoint']</t>
  </si>
  <si>
    <t>{'analyst_tools': ['word', 'excel', 'powerpoint'], 'cloud': ['colocation'], 'programming': ['go']}</t>
  </si>
  <si>
    <t>Consumer Market Analyst, Quest Search and Selection - Powered By...</t>
  </si>
  <si>
    <t>['java', 'python', 'go', 'aws']</t>
  </si>
  <si>
    <t>{'cloud': ['aws'], 'programming': ['java', 'python', 'go']}</t>
  </si>
  <si>
    <t>SAZKA a.s.</t>
  </si>
  <si>
    <t>['sql', 'python', 'r', 'azure', 'databricks', 'kafka', 'spark', 'gdpr', 'power bi', 'jira', 'confluence']</t>
  </si>
  <si>
    <t>{'analyst_tools': ['power bi'], 'async': ['jira', 'confluence'], 'cloud': ['azure', 'databricks'], 'libraries': ['kafka', 'spark', 'gdpr'], 'programming': ['sql', 'python', 'r']}</t>
  </si>
  <si>
    <t>Special Projects and Data Scientist - Human Services Program...</t>
  </si>
  <si>
    <t>Recovery Data Analyst</t>
  </si>
  <si>
    <t>['python', 'sql', 'hadoop', 'pyspark', 'jupyter', 'github']</t>
  </si>
  <si>
    <t>{'libraries': ['hadoop', 'pyspark', 'jupyter'], 'other': ['github'], 'programming': ['python', 'sql']}</t>
  </si>
  <si>
    <t>App Security Advisor Security Consultant  Inglés conversacional</t>
  </si>
  <si>
    <t>['java', 'swift', 'azure', 'aws', 'angular']</t>
  </si>
  <si>
    <t>{'cloud': ['azure', 'aws'], 'programming': ['java', 'swift'], 'webframeworks': ['angular']}</t>
  </si>
  <si>
    <t>Data Analytics Manager - Engineering Applications (Americas)</t>
  </si>
  <si>
    <t>Brazil, Trinidad and Tobago</t>
  </si>
  <si>
    <t>WSP en Chile</t>
  </si>
  <si>
    <t>AI Engineer - In Office, Islamabad</t>
  </si>
  <si>
    <t>['python', 'nosql', 'r', 'c#', 'sql', 'azure', 'aws', 'databricks', 'tensorflow']</t>
  </si>
  <si>
    <t>{'cloud': ['azure', 'aws', 'databricks'], 'libraries': ['tensorflow'], 'programming': ['python', 'nosql', 'r', 'c#', 'sql']}</t>
  </si>
  <si>
    <t>AIOps Engineer - Data Science background</t>
  </si>
  <si>
    <t>['python', 'r', 'java', 'hadoop', 'spark', 'kafka', 'tensorflow', 'pytorch', 'scikit-learn', 'splunk']</t>
  </si>
  <si>
    <t>{'analyst_tools': ['splunk'], 'libraries': ['hadoop', 'spark', 'kafka', 'tensorflow', 'pytorch', 'scikit-learn'], 'programming': ['python', 'r', 'java']}</t>
  </si>
  <si>
    <t>Data Science Senior Analyst - AVP (Hybrid)</t>
  </si>
  <si>
    <t>via Peddle - Talentify</t>
  </si>
  <si>
    <t>Junior Java</t>
  </si>
  <si>
    <t>SOFITEX DE L'INTERIM AU CDI</t>
  </si>
  <si>
    <t>Wilson &amp; Company, Inc., Engineers and Architects</t>
  </si>
  <si>
    <t>MiCROTEC</t>
  </si>
  <si>
    <t>['nosql', 'r', 'python', 'java', 'scala', 'sql', 'bash', 'aws', 'redshift', 'jupyter', 'kubernetes', 'docker', 'github', 'jenkins', 'jira']</t>
  </si>
  <si>
    <t>{'async': ['jira'], 'cloud': ['aws', 'redshift'], 'libraries': ['jupyter'], 'other': ['kubernetes', 'docker', 'github', 'jenkins'], 'programming': ['nosql', 'r', 'python', 'java', 'scala', 'sql', 'bash']}</t>
  </si>
  <si>
    <t>['python', 'sql', 'matlab', 'sas', 'sas', 'r', 'c++', 'scala', 'vba', 'c', 'spark', 'excel']</t>
  </si>
  <si>
    <t>{'analyst_tools': ['sas', 'excel'], 'libraries': ['spark'], 'programming': ['python', 'sql', 'matlab', 'sas', 'r', 'c++', 'scala', 'vba', 'c']}</t>
  </si>
  <si>
    <t>['python', 'java', 'c++', 'scala', 'sql', 'nosql', 'dynamodb', 'cassandra', 'aws', 'redshift', 'pandas', 'pyspark', 'hadoop', 'spark', 'kafka', 'windows', 'linux', 'excel', 'git']</t>
  </si>
  <si>
    <t>{'analyst_tools': ['excel'], 'cloud': ['aws', 'redshift'], 'databases': ['dynamodb', 'cassandra'], 'libraries': ['pandas', 'pyspark', 'hadoop', 'spark', 'kafka'], 'os': ['windows', 'linux'], 'other': ['git'], 'programming': ['python', 'java', 'c++', 'scala', 'sql', 'nosql']}</t>
  </si>
  <si>
    <t>Careers | West Virginia University</t>
  </si>
  <si>
    <t>Software Engineer (contract) - Java, Python, React, Kubernetes</t>
  </si>
  <si>
    <t>['java', 'python', 'typescript', 'react', 'react.js', 'kubernetes']</t>
  </si>
  <si>
    <t>{'libraries': ['react'], 'other': ['kubernetes'], 'programming': ['java', 'python', 'typescript'], 'webframeworks': ['react.js']}</t>
  </si>
  <si>
    <t>Adyen - INTERNAL JOBS</t>
  </si>
  <si>
    <t>Marketing Data Analytics Senior Associate</t>
  </si>
  <si>
    <t>Office Coordinator</t>
  </si>
  <si>
    <t>Data Analyst (Mythic Protocol)</t>
  </si>
  <si>
    <t>['python', 'julia', 'matlab', 'r', 'html', 'javascript', 'css', 'c#', 'sql', 'sql server', 'asp.net']</t>
  </si>
  <si>
    <t>{'databases': ['sql server'], 'programming': ['python', 'julia', 'matlab', 'r', 'html', 'javascript', 'css', 'c#', 'sql'], 'webframeworks': ['asp.net']}</t>
  </si>
  <si>
    <t>WyMee</t>
  </si>
  <si>
    <t>['python', 'postgresql', 'airflow', 'fastapi']</t>
  </si>
  <si>
    <t>{'databases': ['postgresql'], 'libraries': ['airflow'], 'programming': ['python'], 'webframeworks': ['fastapi']}</t>
  </si>
  <si>
    <t>['python', 'c#', 'scala', 'java']</t>
  </si>
  <si>
    <t>{'programming': ['python', 'c#', 'scala', 'java']}</t>
  </si>
  <si>
    <t>SAF/AQH - Data Analyst (Senior)</t>
  </si>
  <si>
    <t>Houston Analytics Ltd</t>
  </si>
  <si>
    <t>['r', 'python', 'azure', 'aws', 'express', 'windows', 'excel']</t>
  </si>
  <si>
    <t>{'analyst_tools': ['excel'], 'cloud': ['azure', 'aws'], 'os': ['windows'], 'programming': ['r', 'python'], 'webframeworks': ['express']}</t>
  </si>
  <si>
    <t>Jr. Data Quality Analyst jobs in Salmiya</t>
  </si>
  <si>
    <t>Genesis Health Ventures Inc.</t>
  </si>
  <si>
    <t>Lead Data Scientist Full-time</t>
  </si>
  <si>
    <t>BLSD LAB PVT LTD</t>
  </si>
  <si>
    <t>['sql', 'python', 'azure', 'databricks', 'oracle', 'spark', 'sap']</t>
  </si>
  <si>
    <t>{'analyst_tools': ['sap'], 'cloud': ['azure', 'databricks', 'oracle'], 'libraries': ['spark'], 'programming': ['sql', 'python']}</t>
  </si>
  <si>
    <t>Senior Back-Up Engineer</t>
  </si>
  <si>
    <t>Secure Source</t>
  </si>
  <si>
    <t>WERT PHILIPPINES, INC</t>
  </si>
  <si>
    <t>Data Engineer в команду F.doc</t>
  </si>
  <si>
    <t>['python', 'kotlin', 'java', 'go', 'sql', 'nosql', 'kafka', 'linux']</t>
  </si>
  <si>
    <t>{'libraries': ['kafka'], 'os': ['linux'], 'programming': ['python', 'kotlin', 'java', 'go', 'sql', 'nosql']}</t>
  </si>
  <si>
    <t>Analytics Director, Gameplay</t>
  </si>
  <si>
    <t>Senior On Engineer</t>
  </si>
  <si>
    <t>Data Scientist Lead - Freelance - France - 6 months+</t>
  </si>
  <si>
    <t>['vb.net', 'php', 'javascript', 'ssrs', 'ssis']</t>
  </si>
  <si>
    <t>{'analyst_tools': ['ssrs', 'ssis'], 'programming': ['vb.net', 'php', 'javascript']}</t>
  </si>
  <si>
    <t>Senior Data &amp; Business Analyst and Flowable Business Modeler – CRO...</t>
  </si>
  <si>
    <t>Data Nerd / Engineer (m/w/d)</t>
  </si>
  <si>
    <t>Recruin | Hiring for Web3 &amp; Tech</t>
  </si>
  <si>
    <t>Perfect Job Consultancy</t>
  </si>
  <si>
    <t>['sql', 'java', 'python', 'aws', 'gcp', 'azure', 'spark', 'linux']</t>
  </si>
  <si>
    <t>{'cloud': ['aws', 'gcp', 'azure'], 'libraries': ['spark'], 'os': ['linux'], 'programming': ['sql', 'java', 'python']}</t>
  </si>
  <si>
    <t>Principal Econometricians / Statistician/ Data analyst</t>
  </si>
  <si>
    <t>Weisse Arena</t>
  </si>
  <si>
    <t>VULNERABILITY DATA CONSULTANT</t>
  </si>
  <si>
    <t>Lexer</t>
  </si>
  <si>
    <t>Associate Business and Data Analyst</t>
  </si>
  <si>
    <t>Senior Data Analyst - Hybrid. Job in Atlanta Fifty States-Jobs</t>
  </si>
  <si>
    <t>ANALYSTE D'AFFAIRES BI</t>
  </si>
  <si>
    <t>Gravity Conseil SAS</t>
  </si>
  <si>
    <t>Dualer Master Data Engineer (m/w/d)</t>
  </si>
  <si>
    <t>Clinical analyst - oncologist (to Yerevan)</t>
  </si>
  <si>
    <t>['sql', 'javascript', 'c#', 'typescript', 'html', 'azure', 'aws', 'react', 'angular']</t>
  </si>
  <si>
    <t>{'cloud': ['azure', 'aws'], 'libraries': ['react'], 'programming': ['sql', 'javascript', 'c#', 'typescript', 'html'], 'webframeworks': ['angular']}</t>
  </si>
  <si>
    <t>Temp Business Analyst - Remote</t>
  </si>
  <si>
    <t>EnableSA (Pty) Ltd</t>
  </si>
  <si>
    <t>GIS Systems Analyst</t>
  </si>
  <si>
    <t>Совкомбанк Технологии</t>
  </si>
  <si>
    <t>['sql', 'python', 'sql server', 'postgresql', 'oracle', 'airflow', 'ssis', 'power bi', 'tableau', 'git', 'gitlab', 'docker', 'confluence']</t>
  </si>
  <si>
    <t>{'analyst_tools': ['ssis', 'power bi', 'tableau'], 'async': ['confluence'], 'cloud': ['oracle'], 'databases': ['sql server', 'postgresql'], 'libraries': ['airflow'], 'other': ['git', 'gitlab', 'docker'], 'programming': ['sql', 'python']}</t>
  </si>
  <si>
    <t>Fulltime Freelance Data Analyst 5+Years</t>
  </si>
  <si>
    <t>Data Engineer SAP BW</t>
  </si>
  <si>
    <t>MünchenerHyp</t>
  </si>
  <si>
    <t>Data Scientist, Vehicle Intelligence</t>
  </si>
  <si>
    <t>['python', 'sql', 'tensorflow', 'keras', 'pytorch', 'mxnet', 'spark', 'airflow', 'tableau', 'kubernetes']</t>
  </si>
  <si>
    <t>{'analyst_tools': ['tableau'], 'libraries': ['tensorflow', 'keras', 'pytorch', 'mxnet', 'spark', 'airflow'], 'other': ['kubernetes'], 'programming': ['python', 'sql']}</t>
  </si>
  <si>
    <t>Разработчик (Data Engineer)</t>
  </si>
  <si>
    <t>['python', 'java', 'scala', 'sql', 'oracle', 'spark', 'hadoop', 'airflow', 'pyspark', 'unix', 'jira', 'confluence']</t>
  </si>
  <si>
    <t>{'async': ['jira', 'confluence'], 'cloud': ['oracle'], 'libraries': ['spark', 'hadoop', 'airflow', 'pyspark'], 'os': ['unix'], 'programming': ['python', 'java', 'scala', 'sql']}</t>
  </si>
  <si>
    <t>Network App Engineer</t>
  </si>
  <si>
    <t>['r', 'python', 'javascript', 'php', 'html', 'hadoop']</t>
  </si>
  <si>
    <t>{'libraries': ['hadoop'], 'programming': ['r', 'python', 'javascript', 'php', 'html']}</t>
  </si>
  <si>
    <t>Data Analyst -URGENT-</t>
  </si>
  <si>
    <t>Marketflow</t>
  </si>
  <si>
    <t>UCLPartners Data Analyst London, United Kingdom Mid-level · Full time</t>
  </si>
  <si>
    <t>Data Engineer (DE-VKI)</t>
  </si>
  <si>
    <t>Virtu Financial Operating LLC</t>
  </si>
  <si>
    <t>['sql', 'python', 'shell', 'snowflake', 'azure', 'aws', 'kafka', 'git', 'docker', 'terraform', 'pulumi']</t>
  </si>
  <si>
    <t>{'cloud': ['snowflake', 'azure', 'aws'], 'libraries': ['kafka'], 'other': ['git', 'docker', 'terraform', 'pulumi'], 'programming': ['sql', 'python', 'shell']}</t>
  </si>
  <si>
    <t>Lead Data Engineer (Python) - Up to £95,000</t>
  </si>
  <si>
    <t>Backend Engineer (Data Sync Platform)</t>
  </si>
  <si>
    <t>['nosql', 'postgresql', 'elasticsearch', 'redis', 'kafka', 'spark']</t>
  </si>
  <si>
    <t>{'databases': ['postgresql', 'elasticsearch', 'redis'], 'libraries': ['kafka', 'spark'], 'programming': ['nosql']}</t>
  </si>
  <si>
    <t>Analista de Estadisticas y Datos</t>
  </si>
  <si>
    <t>['sql', 'javascript', 'php', 'sas', 'sas', 'spss', 'power bi']</t>
  </si>
  <si>
    <t>{'analyst_tools': ['sas', 'spss', 'power bi'], 'programming': ['sql', 'javascript', 'php', 'sas']}</t>
  </si>
  <si>
    <t>Teboch</t>
  </si>
  <si>
    <t>Resume writer to strengthen my 4+ Y Data Science Consulting experience</t>
  </si>
  <si>
    <t>['sql', 't-sql', 'scala', 'r', 'java', 'aws', 'azure', 'gcp', 'databricks', 'redshift', 'bigquery', 'snowflake', 'kafka', 'hadoop', 'spark', 'dax', 'git', 'jenkins', 'terraform', 'jira', 'confluence']</t>
  </si>
  <si>
    <t>{'analyst_tools': ['dax'], 'async': ['jira', 'confluence'], 'cloud': ['aws', 'azure', 'gcp', 'databricks', 'redshift', 'bigquery', 'snowflake'], 'libraries': ['kafka', 'hadoop', 'spark'], 'other': ['git', 'jenkins', 'terraform'], 'programming': ['sql', 't-sql', 'scala', 'r', 'java']}</t>
  </si>
  <si>
    <t>Data Analyst (Consumer Panel Services GfK)</t>
  </si>
  <si>
    <t>Co-Op - Autonomous Systems Software Engineer</t>
  </si>
  <si>
    <t>Open Ocean Robotics</t>
  </si>
  <si>
    <t>['c++', 'rust', 'c', 'no-sql', 'python', 'redis', 'aws', 'node.js', 'linux', 'docker']</t>
  </si>
  <si>
    <t>{'cloud': ['aws'], 'databases': ['redis'], 'os': ['linux'], 'other': ['docker'], 'programming': ['c++', 'rust', 'c', 'no-sql', 'python'], 'webframeworks': ['node.js']}</t>
  </si>
  <si>
    <t>['sql', 'sas', 'sas', 'r', 'python', 'excel', 'tableau', 'word', 'powerpoint', 'spss']</t>
  </si>
  <si>
    <t>{'analyst_tools': ['sas', 'excel', 'tableau', 'word', 'powerpoint', 'spss'], 'programming': ['sql', 'sas', 'r', 'python']}</t>
  </si>
  <si>
    <t>Senior Data Product Management</t>
  </si>
  <si>
    <t>Автотестировщик</t>
  </si>
  <si>
    <t>['kotlin', 'swift', 'sql', 'git']</t>
  </si>
  <si>
    <t>{'other': ['git'], 'programming': ['kotlin', 'swift', 'sql']}</t>
  </si>
  <si>
    <t>PN Cert Prof Coder/Analyst II</t>
  </si>
  <si>
    <t>Senior Data Scientist (SG)</t>
  </si>
  <si>
    <t>DayaTani</t>
  </si>
  <si>
    <t>Senior Data Engineer, Global IT Group</t>
  </si>
  <si>
    <t>ALLIED WORLD ASSURANCE COMPANY, LTD</t>
  </si>
  <si>
    <t>['python', 'sql', 'bigquery', 'numpy', 'pandas', 'airflow', 'looker', 'tableau', 'power bi']</t>
  </si>
  <si>
    <t>{'analyst_tools': ['looker', 'tableau', 'power bi'], 'cloud': ['bigquery'], 'libraries': ['numpy', 'pandas', 'airflow'], 'programming': ['python', 'sql']}</t>
  </si>
  <si>
    <t>Sales and Commercial Analytics Expert</t>
  </si>
  <si>
    <t>Equinox Consulting Partners LLC</t>
  </si>
  <si>
    <t>['sql', 'azure', 'databricks', 'word', 'terraform', 'github']</t>
  </si>
  <si>
    <t>{'analyst_tools': ['word'], 'cloud': ['azure', 'databricks'], 'other': ['terraform', 'github'], 'programming': ['sql']}</t>
  </si>
  <si>
    <t>Lead Data Scientist - Health Tech</t>
  </si>
  <si>
    <t>Sr Clinical Data Engineer (Sr CDE)</t>
  </si>
  <si>
    <t>Manager, Finance Analytics (L09)</t>
  </si>
  <si>
    <t>via Employing An Apprentice</t>
  </si>
  <si>
    <t>Randstad CPE</t>
  </si>
  <si>
    <t>Punjab Group</t>
  </si>
  <si>
    <t>Vacancy Available For Software Product Analyst</t>
  </si>
  <si>
    <t>Quanturi Oy</t>
  </si>
  <si>
    <t>Service Engineer Seoul Korea</t>
  </si>
  <si>
    <t>Techbaltoro LLC</t>
  </si>
  <si>
    <t>['sql', 'nosql', 'sheets', 'looker', 'github']</t>
  </si>
  <si>
    <t>{'analyst_tools': ['sheets', 'looker'], 'other': ['github'], 'programming': ['sql', 'nosql']}</t>
  </si>
  <si>
    <t>['python', 'sql', 'java', 'c#', 'c++', 'react', 'airflow', 'vue', 'windows', 'linux']</t>
  </si>
  <si>
    <t>{'libraries': ['react', 'airflow'], 'os': ['windows', 'linux'], 'programming': ['python', 'sql', 'java', 'c#', 'c++'], 'webframeworks': ['vue']}</t>
  </si>
  <si>
    <t>['html', 'css', 'java', 'sharepoint']</t>
  </si>
  <si>
    <t>{'analyst_tools': ['sharepoint'], 'programming': ['html', 'css', 'java']}</t>
  </si>
  <si>
    <t>['gcp', 'pyspark', 'tensorflow', 'airflow']</t>
  </si>
  <si>
    <t>{'cloud': ['gcp'], 'libraries': ['pyspark', 'tensorflow', 'airflow']}</t>
  </si>
  <si>
    <t>['word', 'excel', 'outlook', 'sheets']</t>
  </si>
  <si>
    <t>{'analyst_tools': ['word', 'excel', 'outlook', 'sheets']}</t>
  </si>
  <si>
    <t>WilsonHCG</t>
  </si>
  <si>
    <t>Senior Data Science (Consultant Spend Analysis)</t>
  </si>
  <si>
    <t>Data Engineer  in Tech Mahindra  Giru, Queensland, Australia</t>
  </si>
  <si>
    <t>Giru QLD, Australia</t>
  </si>
  <si>
    <t>via Q4Jobs Qatar</t>
  </si>
  <si>
    <t>CLOUD DBA/DATA ENGINEER (SPECIALIZING IN POSTGRES/AWS)</t>
  </si>
  <si>
    <t>Salesforce CPQ Business Analyst</t>
  </si>
  <si>
    <t>Jeevan Technologies</t>
  </si>
  <si>
    <t>Data Analyst - E-commerce</t>
  </si>
  <si>
    <t>Senior C# Software Developer – Johannesburg/ Hybrid – up to R850K...</t>
  </si>
  <si>
    <t>['c#', 'sql', 'azure', 'react', 'angular']</t>
  </si>
  <si>
    <t>{'cloud': ['azure'], 'libraries': ['react'], 'programming': ['c#', 'sql'], 'webframeworks': ['angular']}</t>
  </si>
  <si>
    <t>Artificial intelligence and data analyst for agricultural applications</t>
  </si>
  <si>
    <t>Universitat Politècnica de València (UPV)</t>
  </si>
  <si>
    <t>['python', 'sql', 'postgresql', 'aws', 'spark', 'airflow', 'kubernetes']</t>
  </si>
  <si>
    <t>{'cloud': ['aws'], 'databases': ['postgresql'], 'libraries': ['spark', 'airflow'], 'other': ['kubernetes'], 'programming': ['python', 'sql']}</t>
  </si>
  <si>
    <t>Data Engineer with German (Azure) Job</t>
  </si>
  <si>
    <t>['sql', 't-sql', 'powershell', 'python', 'go', 'sql server', 'azure', 'databricks', 'spark', 'windows', 'git']</t>
  </si>
  <si>
    <t>{'cloud': ['azure', 'databricks'], 'databases': ['sql server'], 'libraries': ['spark'], 'os': ['windows'], 'other': ['git'], 'programming': ['sql', 't-sql', 'powershell', 'python', 'go']}</t>
  </si>
  <si>
    <t>['python', 'sql', 'r', 'java', 'c#', 'javascript', 'sql server', 'azure', 'aws', 'pyspark', 'spring', 'react', 'angular', 'word', 'excel', 'visio', 'github', 'jenkins', 'jira', 'confluence']</t>
  </si>
  <si>
    <t>{'analyst_tools': ['word', 'excel', 'visio'], 'async': ['jira', 'confluence'], 'cloud': ['azure', 'aws'], 'databases': ['sql server'], 'libraries': ['pyspark', 'spring', 'react'], 'other': ['github', 'jenkins'], 'programming': ['python', 'sql', 'r', 'java', 'c#', 'javascript'], 'webframeworks': ['angular']}</t>
  </si>
  <si>
    <t>Aloha Group</t>
  </si>
  <si>
    <t>['sql', 'python', 'scala', 'aws', 'snowflake', 'redshift']</t>
  </si>
  <si>
    <t>{'cloud': ['aws', 'snowflake', 'redshift'], 'programming': ['sql', 'python', 'scala']}</t>
  </si>
  <si>
    <t>Rubio's Restaurants</t>
  </si>
  <si>
    <t>['sql', 'c', 'sql server', 'snowflake', 'tableau', 'ssrs']</t>
  </si>
  <si>
    <t>{'analyst_tools': ['tableau', 'ssrs'], 'cloud': ['snowflake'], 'databases': ['sql server'], 'programming': ['sql', 'c']}</t>
  </si>
  <si>
    <t>Characterisation Engineer</t>
  </si>
  <si>
    <t>Market &amp; Data Analyst- Energy sector</t>
  </si>
  <si>
    <t>Planet Group Interim &amp; Recruitment</t>
  </si>
  <si>
    <t>Sustainable Brand Platform</t>
  </si>
  <si>
    <t>['python', 'sql', 'nosql', 'aws', 'git', 'github', 'terraform']</t>
  </si>
  <si>
    <t>{'cloud': ['aws'], 'other': ['git', 'github', 'terraform'], 'programming': ['python', 'sql', 'nosql']}</t>
  </si>
  <si>
    <t>Scotmann Pharmaceuticals</t>
  </si>
  <si>
    <t>Sr. Data Scientist - Analysis, Talabat</t>
  </si>
  <si>
    <t>Software Engineer (GoLang), Cloud Data Infrastructure</t>
  </si>
  <si>
    <t>Senior Data Scientist (Equity only)</t>
  </si>
  <si>
    <t>SAP BTP Data Warehouse Cloud Application Developer</t>
  </si>
  <si>
    <t>Level 1 Engineer - Networking</t>
  </si>
  <si>
    <t>['python', 'snowflake', 'azure', 'ssis', 'ssrs', 'outlook', 'word', 'excel', 'powerpoint', 'github']</t>
  </si>
  <si>
    <t>{'analyst_tools': ['ssis', 'ssrs', 'outlook', 'word', 'excel', 'powerpoint'], 'cloud': ['snowflake', 'azure'], 'other': ['github'], 'programming': ['python']}</t>
  </si>
  <si>
    <t>Data Engineer Zoetermeer</t>
  </si>
  <si>
    <t>Разработчик Go/Lua</t>
  </si>
  <si>
    <t>['go', 'centos', 'ubuntu', 'git', 'jenkins', 'kubernetes', 'docker', 'ansible', 'jira', 'confluence']</t>
  </si>
  <si>
    <t>{'async': ['jira', 'confluence'], 'os': ['centos', 'ubuntu'], 'other': ['git', 'jenkins', 'kubernetes', 'docker', 'ansible'], 'programming': ['go']}</t>
  </si>
  <si>
    <t>Data Scientist (IA) Jr &amp; Sr</t>
  </si>
  <si>
    <t>AWS Platform Engineer (UK remote)</t>
  </si>
  <si>
    <t>DATA SCIENTIST CONFIRME - CDD 18 mois H/F</t>
  </si>
  <si>
    <t>Profesor particular para fundamento de computadores de ingenieria...</t>
  </si>
  <si>
    <t>Export Customer Screening Analyst</t>
  </si>
  <si>
    <t>Big Data Engineer with Scala, Spark and Azure - Krakow</t>
  </si>
  <si>
    <t>Euronet EFT Division</t>
  </si>
  <si>
    <t>[Hiring] Data Engineering Lead @Nascent</t>
  </si>
  <si>
    <t>Business Intelligence Developer - Costa Rica</t>
  </si>
  <si>
    <t>Talkpush</t>
  </si>
  <si>
    <t>['python', 'sql', 'postgresql', 'aws', 'tableau', 'docker']</t>
  </si>
  <si>
    <t>{'analyst_tools': ['tableau'], 'cloud': ['aws'], 'databases': ['postgresql'], 'other': ['docker'], 'programming': ['python', 'sql']}</t>
  </si>
  <si>
    <t>SECRET SALES</t>
  </si>
  <si>
    <t>HR Signal</t>
  </si>
  <si>
    <t>['python', 'go', 'bigquery', 'airflow', 'node.js']</t>
  </si>
  <si>
    <t>{'cloud': ['bigquery'], 'libraries': ['airflow'], 'programming': ['python', 'go'], 'webframeworks': ['node.js']}</t>
  </si>
  <si>
    <t>Migros Bank / Banque Migros / Banca Migros</t>
  </si>
  <si>
    <t>Project CP Analyst - Data</t>
  </si>
  <si>
    <t>Commercial Data &amp; Insight Analyst</t>
  </si>
  <si>
    <t>Weleda (UK) Ltd</t>
  </si>
  <si>
    <t>['sql', 'shell', 'python', 'sql server', 'oracle', 'gcp', 'pyspark', 'hadoop', 'pandas', 'numpy']</t>
  </si>
  <si>
    <t>{'cloud': ['oracle', 'gcp'], 'databases': ['sql server'], 'libraries': ['pyspark', 'hadoop', 'pandas', 'numpy'], 'programming': ['sql', 'shell', 'python']}</t>
  </si>
  <si>
    <t>Cercola, Metropolitan City of Naples, Italy</t>
  </si>
  <si>
    <t>HEAD, DATA ANALYTICS AND GOVERNANCE</t>
  </si>
  <si>
    <t>1 year Contract Data Business Analyst - Financial Institution...</t>
  </si>
  <si>
    <t>Product Data Analyst - Customer Logistics</t>
  </si>
  <si>
    <t>Jr Data Engg ( PySpark)</t>
  </si>
  <si>
    <t>['python', 'sql', 'go', 'bigquery', 'pyspark', 'gitlab']</t>
  </si>
  <si>
    <t>{'cloud': ['bigquery'], 'libraries': ['pyspark'], 'other': ['gitlab'], 'programming': ['python', 'sql', 'go']}</t>
  </si>
  <si>
    <t>Foreign Market Consulting</t>
  </si>
  <si>
    <t>Analyst (Supply Analytics team, Bangkok-based, Relocation provided))</t>
  </si>
  <si>
    <t>Sr. FP&amp;A Analyst</t>
  </si>
  <si>
    <t>Senior Software Engineer (m/f)</t>
  </si>
  <si>
    <t>AsstChief Engineer I</t>
  </si>
  <si>
    <t>Praktikum als Data Scientist (w/m/d) im Bereich Customer Insights</t>
  </si>
  <si>
    <t>Data Analyst - HR/People domain</t>
  </si>
  <si>
    <t>Integrated Digital Systems (IDS)</t>
  </si>
  <si>
    <t>Training Reports Analyst | Bacolod</t>
  </si>
  <si>
    <t>Dokainish &amp; Company</t>
  </si>
  <si>
    <t>['sql', 'python', 'r', 'sql server', 'oracle', 'power bi', 'ssis', 'ssrs', 'excel', 'dax']</t>
  </si>
  <si>
    <t>{'analyst_tools': ['power bi', 'ssis', 'ssrs', 'excel', 'dax'], 'cloud': ['oracle'], 'databases': ['sql server'], 'programming': ['sql', 'python', 'r']}</t>
  </si>
  <si>
    <t>['sql', 'nosql', 'php', 'python', 'shell', 'mysql', 'aws', 'hadoop', 'spark', 'airflow', 'linux', 'docker']</t>
  </si>
  <si>
    <t>{'cloud': ['aws'], 'databases': ['mysql'], 'libraries': ['hadoop', 'spark', 'airflow'], 'os': ['linux'], 'other': ['docker'], 'programming': ['sql', 'nosql', 'php', 'python', 'shell']}</t>
  </si>
  <si>
    <t>['shell', 'sap', 'sharepoint', 'outlook', 'excel', 'word', 'powerpoint', 'power bi']</t>
  </si>
  <si>
    <t>{'analyst_tools': ['sap', 'sharepoint', 'outlook', 'excel', 'word', 'powerpoint', 'power bi'], 'programming': ['shell']}</t>
  </si>
  <si>
    <t>Big Data Engineer (Work from home - Night Shift/Graveyard)</t>
  </si>
  <si>
    <t>Software Data Engineer Python/GCP - Technology &amp; Media - 6 Month...</t>
  </si>
  <si>
    <t>dataformers</t>
  </si>
  <si>
    <t>Washington, IN</t>
  </si>
  <si>
    <t>DATA ENGINEER SENIOR - AZURE</t>
  </si>
  <si>
    <t>ISD Analyst IV (Pega CBA)</t>
  </si>
  <si>
    <t>Convr</t>
  </si>
  <si>
    <t>['r', 'sql', 'bigquery']</t>
  </si>
  <si>
    <t>{'cloud': ['bigquery'], 'programming': ['r', 'sql']}</t>
  </si>
  <si>
    <t>['sql', 'aws', 'redshift', 'ssis', 'jenkins']</t>
  </si>
  <si>
    <t>{'analyst_tools': ['ssis'], 'cloud': ['aws', 'redshift'], 'other': ['jenkins'], 'programming': ['sql']}</t>
  </si>
  <si>
    <t>Data Engineer (AWS + MS BI Stack) - Johannesburg - up to R1.2m per...</t>
  </si>
  <si>
    <t>['r', 'python', 'sql', 'java', 'azure', 'kafka', 'spark', 'phoenix']</t>
  </si>
  <si>
    <t>{'cloud': ['azure'], 'libraries': ['kafka', 'spark'], 'programming': ['r', 'python', 'sql', 'java'], 'webframeworks': ['phoenix']}</t>
  </si>
  <si>
    <t>Oracle PL/SQL &amp; APEX Software Engineer</t>
  </si>
  <si>
    <t>['sql', 'html', 'javascript', 'css', 'oracle', 'express']</t>
  </si>
  <si>
    <t>{'cloud': ['oracle'], 'programming': ['sql', 'html', 'javascript', 'css'], 'webframeworks': ['express']}</t>
  </si>
  <si>
    <t>Analityk Data Governance</t>
  </si>
  <si>
    <t>Data Engineer BI (m/w/d)</t>
  </si>
  <si>
    <t>Data Scientist (m/w/d) Reise</t>
  </si>
  <si>
    <t>Remote Data Analyst with SQL @ saas.group</t>
  </si>
  <si>
    <t>15018034987 - CG Data Analyst 2</t>
  </si>
  <si>
    <t>Ingénieur en IA - Data Scientist</t>
  </si>
  <si>
    <t>Hybrid Cybersecurity Analyst</t>
  </si>
  <si>
    <t>Startup Oi</t>
  </si>
  <si>
    <t>['sas', 'sas', 'python', 'sql', 'azure', 'aws', 'gcp', 'pyspark', 'spark']</t>
  </si>
  <si>
    <t>{'analyst_tools': ['sas'], 'cloud': ['azure', 'aws', 'gcp'], 'libraries': ['pyspark', 'spark'], 'programming': ['sas', 'python', 'sql']}</t>
  </si>
  <si>
    <t>STAGE - Data Science Product Manager (H/F)</t>
  </si>
  <si>
    <t>Testing Engineer IoT (m/w/d)</t>
  </si>
  <si>
    <t>Next Generation Recruitment and Staffing Agency</t>
  </si>
  <si>
    <t>ACES, Incorporated</t>
  </si>
  <si>
    <t>Data Analyst - Communications and Public Affairs</t>
  </si>
  <si>
    <t>Senior Engineer ( Site Survey a…</t>
  </si>
  <si>
    <t>ZTE Nepal</t>
  </si>
  <si>
    <t>Lead, Data Modeling</t>
  </si>
  <si>
    <t>Marketing Analyst (PPC)</t>
  </si>
  <si>
    <t>BI Analyst/Data Analyst/Google Looker Studio</t>
  </si>
  <si>
    <t>Software Engineer, New Grad (Online Storage)</t>
  </si>
  <si>
    <t>['python', 'java', 'mysql', 'dynamodb', 'aws', 'aurora']</t>
  </si>
  <si>
    <t>{'cloud': ['aws', 'aurora'], 'databases': ['mysql', 'dynamodb'], 'programming': ['python', 'java']}</t>
  </si>
  <si>
    <t>The Senior Engineer</t>
  </si>
  <si>
    <t>['c', 'shell', 'vmware', 'windows', 'outlook']</t>
  </si>
  <si>
    <t>{'analyst_tools': ['outlook'], 'cloud': ['vmware'], 'os': ['windows'], 'programming': ['c', 'shell']}</t>
  </si>
  <si>
    <t>['sql', 'sql server', 'azure', 'redshift', 'pyspark', 'power bi', 'flow']</t>
  </si>
  <si>
    <t>{'analyst_tools': ['power bi'], 'cloud': ['azure', 'redshift'], 'databases': ['sql server'], 'libraries': ['pyspark'], 'other': ['flow'], 'programming': ['sql']}</t>
  </si>
  <si>
    <t>Associate Director Data Science, Process, and Analytics, Global...</t>
  </si>
  <si>
    <t>Evnek</t>
  </si>
  <si>
    <t>Data инженер (ML)</t>
  </si>
  <si>
    <t>Junior Data Scientist (Part-time)</t>
  </si>
  <si>
    <t>Database &amp; DWH Engineer</t>
  </si>
  <si>
    <t>Outsurance</t>
  </si>
  <si>
    <t>Data Scientist – Remote – Up To R500 Per Hour</t>
  </si>
  <si>
    <t>Analyst - BI &amp; Analytics</t>
  </si>
  <si>
    <t>['sql', 'python', 'java', 'c#', 'visual basic', 'sql server', 'azure', 'oracle', 'ibm cloud', 'cognos', 'power bi', 'tableau']</t>
  </si>
  <si>
    <t>{'analyst_tools': ['cognos', 'power bi', 'tableau'], 'cloud': ['azure', 'oracle', 'ibm cloud'], 'databases': ['sql server'], 'programming': ['sql', 'python', 'java', 'c#', 'visual basic']}</t>
  </si>
  <si>
    <t>Associate Consultant - Tech Consulting - National - CNS - TC ...</t>
  </si>
  <si>
    <t>['python', 'sas', 'sas', 'r', 'mongo', 'hadoop', 'tableau', 'power bi']</t>
  </si>
  <si>
    <t>{'analyst_tools': ['sas', 'tableau', 'power bi'], 'libraries': ['hadoop'], 'programming': ['python', 'sas', 'r', 'mongo']}</t>
  </si>
  <si>
    <t>Manpower Serbia</t>
  </si>
  <si>
    <t>Senior Data Engineer - JT (Remote)</t>
  </si>
  <si>
    <t>Business Analyst for Customer Communications and Channels Squad in...</t>
  </si>
  <si>
    <t>['python', 'sql', 'azure', 'aws', 'gcp', 'pyspark', 'pandas', 'numpy', 'matplotlib', 'jupyter', 'pytorch', 'tensorflow', 'scikit-learn']</t>
  </si>
  <si>
    <t>{'cloud': ['azure', 'aws', 'gcp'], 'libraries': ['pyspark', 'pandas', 'numpy', 'matplotlib', 'jupyter', 'pytorch', 'tensorflow', 'scikit-learn'], 'programming': ['python', 'sql']}</t>
  </si>
  <si>
    <t>Odido Nederland</t>
  </si>
  <si>
    <t>Data engineer - Aéronautique, Spatial et Défense</t>
  </si>
  <si>
    <t>ETL/BI Lead Developer</t>
  </si>
  <si>
    <t>Lead Data Engineer (Tech for Good)</t>
  </si>
  <si>
    <t>Data Modeler Analyst</t>
  </si>
  <si>
    <t>['sql', 't-sql', 'python', 'azure', 'spark', 'visio', 'alteryx', 'flow']</t>
  </si>
  <si>
    <t>{'analyst_tools': ['visio', 'alteryx'], 'cloud': ['azure'], 'libraries': ['spark'], 'other': ['flow'], 'programming': ['sql', 't-sql', 'python']}</t>
  </si>
  <si>
    <t>SISL Infotech</t>
  </si>
  <si>
    <t>['python', 'databricks', 'pyspark', 'spark', 'sap', 'power bi']</t>
  </si>
  <si>
    <t>{'analyst_tools': ['sap', 'power bi'], 'cloud': ['databricks'], 'libraries': ['pyspark', 'spark'], 'programming': ['python']}</t>
  </si>
  <si>
    <t>['sql', 'python', 'firebase', 'firebase', 'snowflake', 'tableau', 'looker']</t>
  </si>
  <si>
    <t>{'analyst_tools': ['tableau', 'looker'], 'cloud': ['firebase', 'snowflake'], 'databases': ['firebase'], 'programming': ['sql', 'python']}</t>
  </si>
  <si>
    <t>Consulting - Technology - Data Manager - Riyadh</t>
  </si>
  <si>
    <t>['power bi', 'qlik', 'alteryx']</t>
  </si>
  <si>
    <t>{'analyst_tools': ['power bi', 'qlik', 'alteryx']}</t>
  </si>
  <si>
    <t>Data Engineer and Analytics</t>
  </si>
  <si>
    <t>['go', 'sql', 'python', 'r', 'matlab', 'javascript', 'sas', 'sas', 'excel', 'spss', 'power bi', 'tableau']</t>
  </si>
  <si>
    <t>{'analyst_tools': ['sas', 'excel', 'spss', 'power bi', 'tableau'], 'programming': ['go', 'sql', 'python', 'r', 'matlab', 'javascript', 'sas']}</t>
  </si>
  <si>
    <t>['html', 'java', 'php', 'aws', 'azure', 'sap']</t>
  </si>
  <si>
    <t>{'analyst_tools': ['sap'], 'cloud': ['aws', 'azure'], 'programming': ['html', 'java', 'php']}</t>
  </si>
  <si>
    <t>['go', 'typescript', 'aws', 'react', 'express', 'docker', 'kubernetes']</t>
  </si>
  <si>
    <t>{'cloud': ['aws'], 'libraries': ['react'], 'other': ['docker', 'kubernetes'], 'programming': ['go', 'typescript'], 'webframeworks': ['express']}</t>
  </si>
  <si>
    <t>Lead Data Engineer (Transavia)</t>
  </si>
  <si>
    <t>Creative Data Analyst Jobs in Dubai | TikTok UAE Careers</t>
  </si>
  <si>
    <t>Junior Scala/PySpark Data Engineer</t>
  </si>
  <si>
    <t>MR Consultoria &amp; Headhunting</t>
  </si>
  <si>
    <t>['sql', 't-sql', 'snowflake', 'ssis']</t>
  </si>
  <si>
    <t>{'analyst_tools': ['ssis'], 'cloud': ['snowflake'], 'programming': ['sql', 't-sql']}</t>
  </si>
  <si>
    <t>Data Engineer (Feeds)</t>
  </si>
  <si>
    <t>15gifts</t>
  </si>
  <si>
    <t>['python', 'sql', 'nosql', 'mongodb', 'mongodb', 'neo4j', 'aws', 'gcp', 'azure', 'airflow', 'docker']</t>
  </si>
  <si>
    <t>{'cloud': ['aws', 'gcp', 'azure'], 'databases': ['mongodb', 'neo4j'], 'libraries': ['airflow'], 'other': ['docker'], 'programming': ['python', 'sql', 'nosql', 'mongodb']}</t>
  </si>
  <si>
    <t>Junior Digital Analyst Trainee (12 months)</t>
  </si>
  <si>
    <t>Airbus Atlantic</t>
  </si>
  <si>
    <t>Senior data Analyst</t>
  </si>
  <si>
    <t>Laya Healthcare</t>
  </si>
  <si>
    <t>Business Analyst - Remote  from Europe, Africa, Asia, Middle East</t>
  </si>
  <si>
    <t>RWE Data scientist</t>
  </si>
  <si>
    <t>Data Analyst / Mobile Games</t>
  </si>
  <si>
    <t>['sql', 'python', 'r', 'bigquery', 'looker', 'tableau', 'excel']</t>
  </si>
  <si>
    <t>{'analyst_tools': ['looker', 'tableau', 'excel'], 'cloud': ['bigquery'], 'programming': ['sql', 'python', 'r']}</t>
  </si>
  <si>
    <t>Data Modelling/Governance Engineer</t>
  </si>
  <si>
    <t>捷普</t>
  </si>
  <si>
    <t>AML Tuning &amp; Data Analyst Contract NEW</t>
  </si>
  <si>
    <t>Data Scientist_Permanet - London/Hybrid</t>
  </si>
  <si>
    <t>['databricks', 'aws', 'gcp', 'azure']</t>
  </si>
  <si>
    <t>{'cloud': ['databricks', 'aws', 'gcp', 'azure']}</t>
  </si>
  <si>
    <t>Reporting Analyst skilled in Risk and Compliance in Vilnius</t>
  </si>
  <si>
    <t>Analyst IV – Business Intelligence</t>
  </si>
  <si>
    <t>TEMPORARY POST - Data Scientist</t>
  </si>
  <si>
    <t>['c', 'python', 'r', 'scala', 'java', 'numpy', 'matplotlib', 'spark', 'spss']</t>
  </si>
  <si>
    <t>{'analyst_tools': ['spss'], 'libraries': ['numpy', 'matplotlib', 'spark'], 'programming': ['c', 'python', 'r', 'scala', 'java']}</t>
  </si>
  <si>
    <t>['python', 'java', 'aws', 'aurora', 'snowflake', 'kafka', 'linux']</t>
  </si>
  <si>
    <t>{'cloud': ['aws', 'aurora', 'snowflake'], 'libraries': ['kafka'], 'os': ['linux'], 'programming': ['python', 'java']}</t>
  </si>
  <si>
    <t>Proteomics Data Analyst - MS Px - Remote - Outside IR35</t>
  </si>
  <si>
    <t>(Senior) Data Engineer and Scientist for Computer Vision (m/f/d...</t>
  </si>
  <si>
    <t>Guardian Technologies GmbH</t>
  </si>
  <si>
    <t>['python', 'nosql', 'plotly']</t>
  </si>
  <si>
    <t>{'libraries': ['plotly'], 'programming': ['python', 'nosql']}</t>
  </si>
  <si>
    <t>FSA (FinTech) - Quantitative Machine Learning Specialist ...</t>
  </si>
  <si>
    <t>['go', 'python', 'keras', 'kubernetes', 'docker']</t>
  </si>
  <si>
    <t>{'libraries': ['keras'], 'other': ['kubernetes', 'docker'], 'programming': ['go', 'python']}</t>
  </si>
  <si>
    <t>Data-Engineer (H,F,X)</t>
  </si>
  <si>
    <t>Solidaris Wallonie</t>
  </si>
  <si>
    <t>['scala', 'spark', 'hadoop', 'angular', 'yarn', 'jenkins', 'ansible']</t>
  </si>
  <si>
    <t>{'libraries': ['spark', 'hadoop'], 'other': ['yarn', 'jenkins', 'ansible'], 'programming': ['scala'], 'webframeworks': ['angular']}</t>
  </si>
  <si>
    <t>Junior Data Analyst (15 LPA)</t>
  </si>
  <si>
    <t>Generative AI Project Manager - Data Science &amp; Analytics...</t>
  </si>
  <si>
    <t>['sql', 'python', 'r', 'javascript', 'redshift', 'aws', 'looker']</t>
  </si>
  <si>
    <t>{'analyst_tools': ['looker'], 'cloud': ['redshift', 'aws'], 'programming': ['sql', 'python', 'r', 'javascript']}</t>
  </si>
  <si>
    <t>Multilingual Data Analyst (Deutsch, French, Portuguese)</t>
  </si>
  <si>
    <t>Network Engineer PAS</t>
  </si>
  <si>
    <t>['sql', 'azure', 'spark', 'power bi', 'atlassian', 'jira']</t>
  </si>
  <si>
    <t>{'analyst_tools': ['power bi'], 'async': ['jira'], 'cloud': ['azure'], 'libraries': ['spark'], 'other': ['atlassian'], 'programming': ['sql']}</t>
  </si>
  <si>
    <t>Consultant.e Data Analyst Confirmé.e</t>
  </si>
  <si>
    <t>[Stage] Analytics Engineer F/H</t>
  </si>
  <si>
    <t>Data Engineer - Spark with Scala</t>
  </si>
  <si>
    <t>['scala', 'sql', 'aws', 'azure', 'spark', 'hadoop', 'kafka']</t>
  </si>
  <si>
    <t>{'cloud': ['aws', 'azure'], 'libraries': ['spark', 'hadoop', 'kafka'], 'programming': ['scala', 'sql']}</t>
  </si>
  <si>
    <t>Data Acquisition</t>
  </si>
  <si>
    <t>Data Scientist (SQL/Python)</t>
  </si>
  <si>
    <t>['sql', 'sql server', 'dynamodb', 'aws', 'redshift', 'hadoop', 'ssis', 'tableau', 'power bi', 'ssrs']</t>
  </si>
  <si>
    <t>{'analyst_tools': ['ssis', 'tableau', 'power bi', 'ssrs'], 'cloud': ['aws', 'redshift'], 'databases': ['sql server', 'dynamodb'], 'libraries': ['hadoop'], 'programming': ['sql']}</t>
  </si>
  <si>
    <t>Product Data Analyst - Tech Accelerator</t>
  </si>
  <si>
    <t>['go', 'sql', 'gcp', 'looker', 'power bi']</t>
  </si>
  <si>
    <t>{'analyst_tools': ['looker', 'power bi'], 'cloud': ['gcp'], 'programming': ['go', 'sql']}</t>
  </si>
  <si>
    <t>BANDAR UTAMA CITY CENTRE SDN BHD</t>
  </si>
  <si>
    <t>['sql', 'sas', 'sas', 'excel', 'power bi', 'tableau', 'spss']</t>
  </si>
  <si>
    <t>{'analyst_tools': ['sas', 'excel', 'power bi', 'tableau', 'spss'], 'programming': ['sql', 'sas']}</t>
  </si>
  <si>
    <t>['go', 'sql', 'python', 'java', 'excel', 'powerpoint', 'word', 'visio', 'sap']</t>
  </si>
  <si>
    <t>{'analyst_tools': ['excel', 'powerpoint', 'word', 'visio', 'sap'], 'programming': ['go', 'sql', 'python', 'java']}</t>
  </si>
  <si>
    <t>Cloud Architect / Data Engineer - Distribution Innovation</t>
  </si>
  <si>
    <t>Distribution Innovation</t>
  </si>
  <si>
    <t>Hardware Signal &amp; Power Integrity Engineer CES (TM)</t>
  </si>
  <si>
    <t>Sr Data Modeling Analystat Lewisville, TX</t>
  </si>
  <si>
    <t>MY PERFORMANCE AGENCY</t>
  </si>
  <si>
    <t>Data Engineer Java ETL - FinTech</t>
  </si>
  <si>
    <t>Data Engineer - AWS, Azure or GCP</t>
  </si>
  <si>
    <t>Quality Assurance Cyber Security Engineer</t>
  </si>
  <si>
    <t>BDV Solutions</t>
  </si>
  <si>
    <t>Candidate Engineer: Machine Learning Software Engineer</t>
  </si>
  <si>
    <t>['python', 'c', 'c#', 'vb.net']</t>
  </si>
  <si>
    <t>{'programming': ['python', 'c', 'c#', 'vb.net']}</t>
  </si>
  <si>
    <t>i-confidential</t>
  </si>
  <si>
    <t>hera</t>
  </si>
  <si>
    <t>Junior Data Scientist-Full time position-Boston and New jersey</t>
  </si>
  <si>
    <t>UMICORE</t>
  </si>
  <si>
    <t>Subject Expert - Data Scientist</t>
  </si>
  <si>
    <t>a2z YOUTHSOLUTION</t>
  </si>
  <si>
    <t>Port Said, Port Fouad City, Egypt</t>
  </si>
  <si>
    <t>Infinity Business Solutions</t>
  </si>
  <si>
    <t>Internal Controls Data Analyst (1 year contract)</t>
  </si>
  <si>
    <t>Senior Digital Marketing Specialist</t>
  </si>
  <si>
    <t>Head of Data Engineering / Tech Lead</t>
  </si>
  <si>
    <t>Innovator, smart products Inhouse Data Science | Utrecht</t>
  </si>
  <si>
    <t>Business Intelligence Analyst - Salesforce</t>
  </si>
  <si>
    <t>Softwarez Technocrew</t>
  </si>
  <si>
    <t>['c++', 'python', 'java', 'pytorch']</t>
  </si>
  <si>
    <t>{'libraries': ['pytorch'], 'programming': ['c++', 'python', 'java']}</t>
  </si>
  <si>
    <t>['python', 'r', 'azure', 'tensorflow', 'sap', 'tableau', 'power bi']</t>
  </si>
  <si>
    <t>{'analyst_tools': ['sap', 'tableau', 'power bi'], 'cloud': ['azure'], 'libraries': ['tensorflow'], 'programming': ['python', 'r']}</t>
  </si>
  <si>
    <t>Business Analyst: Data Focused</t>
  </si>
  <si>
    <t>['mongodb', 'mongodb', 'python', 'aws', 'snowflake', 'kafka', 'airflow', 'flow', 'kubernetes', 'terraform']</t>
  </si>
  <si>
    <t>{'cloud': ['aws', 'snowflake'], 'databases': ['mongodb'], 'libraries': ['kafka', 'airflow'], 'other': ['flow', 'kubernetes', 'terraform'], 'programming': ['mongodb', 'python']}</t>
  </si>
  <si>
    <t>Data Analyst (Excel, Reporting) North Lincolnshire- Hybrid £35K</t>
  </si>
  <si>
    <t>['c', 'sql', 'tableau', 'excel']</t>
  </si>
  <si>
    <t>{'analyst_tools': ['tableau', 'excel'], 'programming': ['c', 'sql']}</t>
  </si>
  <si>
    <t>['python', 'scala', 'java', 'sql', 'mongodb', 'mongodb', 'postgresql', 'aws', 'gcp', 'azure', 'redshift', 'airflow', 'react', 'node', 'terraform', 'docker', 'kubernetes']</t>
  </si>
  <si>
    <t>{'cloud': ['aws', 'gcp', 'azure', 'redshift'], 'databases': ['mongodb', 'postgresql'], 'libraries': ['airflow', 'react'], 'other': ['terraform', 'docker', 'kubernetes'], 'programming': ['python', 'scala', 'java', 'sql', 'mongodb'], 'webframeworks': ['node']}</t>
  </si>
  <si>
    <t>Data Analyst / Admin (Advanced Excel) - €45,000</t>
  </si>
  <si>
    <t>Porsche Bank</t>
  </si>
  <si>
    <t>['sql', 'python', 'r', 'scala', 'nosql', 'java', 'c', 'cassandra', 'databricks', 'azure', 'aws', 'gcp', 'spark', 'airflow', 'alteryx']</t>
  </si>
  <si>
    <t>{'analyst_tools': ['alteryx'], 'cloud': ['databricks', 'azure', 'aws', 'gcp'], 'databases': ['cassandra'], 'libraries': ['spark', 'airflow'], 'programming': ['sql', 'python', 'r', 'scala', 'nosql', 'java', 'c']}</t>
  </si>
  <si>
    <t>Head: Data and Analytics</t>
  </si>
  <si>
    <t>Software Engineer (Java) - Financial Markets Pricing Architecture</t>
  </si>
  <si>
    <t>Senior IT Technical Data Analyst</t>
  </si>
  <si>
    <t>['java', 'javascript', 'python', 'selenium', 'jenkins', 'git', 'jira']</t>
  </si>
  <si>
    <t>{'async': ['jira'], 'libraries': ['selenium'], 'other': ['jenkins', 'git'], 'programming': ['java', 'javascript', 'python']}</t>
  </si>
  <si>
    <t>Data Analyst/R programmer (6-month)</t>
  </si>
  <si>
    <t>HomeStars Inc.</t>
  </si>
  <si>
    <t>['sql', 'pyspark', 'kafka']</t>
  </si>
  <si>
    <t>{'libraries': ['pyspark', 'kafka'], 'programming': ['sql']}</t>
  </si>
  <si>
    <t>SAP Data Reporting Analyst (Hybrid), Dunwoody, GA</t>
  </si>
  <si>
    <t>['sql', 'python', 'scala', 'databricks', 'azure', 'phoenix', 'sap', 'power bi', 'word']</t>
  </si>
  <si>
    <t>{'analyst_tools': ['sap', 'power bi', 'word'], 'cloud': ['databricks', 'azure'], 'programming': ['sql', 'python', 'scala'], 'webframeworks': ['phoenix']}</t>
  </si>
  <si>
    <t>Groupe Dynamite Inc.</t>
  </si>
  <si>
    <t>Data Analyst with TPA experience</t>
  </si>
  <si>
    <t>Data Engineer/Sr./Lead (7-13 yrs, AWS, Kafka, Devops, programming...</t>
  </si>
  <si>
    <t>['sql', 'nosql', 'scala', 'golang', 'python', 'snowflake', 'gcp', 'bigquery', 'spark', 'airflow', 'kafka', 'linux', 'git', 'docker', 'terraform', 'confluence', 'jira']</t>
  </si>
  <si>
    <t>{'async': ['confluence', 'jira'], 'cloud': ['snowflake', 'gcp', 'bigquery'], 'libraries': ['spark', 'airflow', 'kafka'], 'os': ['linux'], 'other': ['git', 'docker', 'terraform'], 'programming': ['sql', 'nosql', 'scala', 'golang', 'python']}</t>
  </si>
  <si>
    <t>Data Engineer, Pet Health</t>
  </si>
  <si>
    <t>['sql', 'java', 'python', 'dynamodb', 'sql server', 'aurora', 'snowflake', 'aws', 'terraform']</t>
  </si>
  <si>
    <t>{'cloud': ['aurora', 'snowflake', 'aws'], 'databases': ['dynamodb', 'sql server'], 'other': ['terraform'], 'programming': ['sql', 'java', 'python']}</t>
  </si>
  <si>
    <t>['python', 'c#', 'sql', 'nosql', 'shell', 'azure', 'linux', 'power bi', 'tableau']</t>
  </si>
  <si>
    <t>{'analyst_tools': ['power bi', 'tableau'], 'cloud': ['azure'], 'os': ['linux'], 'programming': ['python', 'c#', 'sql', 'nosql', 'shell']}</t>
  </si>
  <si>
    <t>Aspris Childrens Services Limited</t>
  </si>
  <si>
    <t>['sql', 'sas', 'sas', 'python', 'r', 'aws', 'express', 'sap']</t>
  </si>
  <si>
    <t>{'analyst_tools': ['sas', 'sap'], 'cloud': ['aws'], 'programming': ['sql', 'sas', 'python', 'r'], 'webframeworks': ['express']}</t>
  </si>
  <si>
    <t>xNova International</t>
  </si>
  <si>
    <t>Business Intelligence &amp; Continuous Improvement Analyst</t>
  </si>
  <si>
    <t>Euro Recruitment Services</t>
  </si>
  <si>
    <t>Senior Informatica Cloud Data Engineer (13113)</t>
  </si>
  <si>
    <t>['java', 'python', 'sql', 'shell', 'spark', 'hadoop', 'unix']</t>
  </si>
  <si>
    <t>{'libraries': ['spark', 'hadoop'], 'os': ['unix'], 'programming': ['java', 'python', 'sql', 'shell']}</t>
  </si>
  <si>
    <t>DWI Consulting Ltd</t>
  </si>
  <si>
    <t>Data Developer Team Leader</t>
  </si>
  <si>
    <t>TalentBet: iGaming &amp; Fintech Recruitment Experts!</t>
  </si>
  <si>
    <t>via Jobs | Techstars Talent Network - Techstars</t>
  </si>
  <si>
    <t>Packworks</t>
  </si>
  <si>
    <t>Senior AI/ML  Engineer</t>
  </si>
  <si>
    <t>Eunoia Design</t>
  </si>
  <si>
    <t>['python', 'powershell', 'bash', 'azure']</t>
  </si>
  <si>
    <t>{'cloud': ['azure'], 'programming': ['python', 'powershell', 'bash']}</t>
  </si>
  <si>
    <t>Data Analyst - Total Rewards</t>
  </si>
  <si>
    <t>Power Bi Analyst/Developer</t>
  </si>
  <si>
    <t>DATA Analyst Junior SAP Analytics Cloud - Alternance 12 mois</t>
  </si>
  <si>
    <t>💾Data Trust Associates</t>
  </si>
  <si>
    <t>Data Engineér till Cepheo Sverige AB</t>
  </si>
  <si>
    <t>['python', 'sql', 'play framework']</t>
  </si>
  <si>
    <t>{'programming': ['python', 'sql'], 'webframeworks': ['play framework']}</t>
  </si>
  <si>
    <t>['python', 'java', 'scala', 'sql', 'nosql', 'aws', 'azure', 'gcp', 'airflow', 'hadoop', 'spark']</t>
  </si>
  <si>
    <t>{'cloud': ['aws', 'azure', 'gcp'], 'libraries': ['airflow', 'hadoop', 'spark'], 'programming': ['python', 'java', 'scala', 'sql', 'nosql']}</t>
  </si>
  <si>
    <t>Data Science Manager - Paid Marketing</t>
  </si>
  <si>
    <t>['mongodb', 'mongodb', 'sql', 'scala', 'java', 'aws', 'kafka', 'pyspark', 'spark', 'hadoop', 'git', 'jenkins']</t>
  </si>
  <si>
    <t>{'cloud': ['aws'], 'databases': ['mongodb'], 'libraries': ['kafka', 'pyspark', 'spark', 'hadoop'], 'other': ['git', 'jenkins'], 'programming': ['mongodb', 'sql', 'scala', 'java']}</t>
  </si>
  <si>
    <t>Data Warehouse Reporting Analyst (Hybrid)</t>
  </si>
  <si>
    <t>Cambodia (+1 other)</t>
  </si>
  <si>
    <t>(Senior) People Data Analyst</t>
  </si>
  <si>
    <t>Manager, Business Analytics &amp; Insights Data Science mROI Analytics</t>
  </si>
  <si>
    <t>Aplicaciones Computacionales SPA</t>
  </si>
  <si>
    <t>['azure', 'aws', 'spark', 'kafka', 'selenium']</t>
  </si>
  <si>
    <t>{'cloud': ['azure', 'aws'], 'libraries': ['spark', 'kafka', 'selenium']}</t>
  </si>
  <si>
    <t>Carlo Technical Consultant for Transport Management System</t>
  </si>
  <si>
    <t>Ingénieur Data / Power BI (H/F)</t>
  </si>
  <si>
    <t>Maasdelta Groep</t>
  </si>
  <si>
    <t>Software Engineer II- Remote</t>
  </si>
  <si>
    <t>['c++', 'bash', 'c', 'linux', 'jenkins', 'git']</t>
  </si>
  <si>
    <t>{'os': ['linux'], 'other': ['jenkins', 'git'], 'programming': ['c++', 'bash', 'c']}</t>
  </si>
  <si>
    <t>['java', 'python', 'scala', 'hadoop', 'kafka', 'spark', 'kubernetes', 'docker', 'bitbucket', 'jenkins', 'jira']</t>
  </si>
  <si>
    <t>{'async': ['jira'], 'libraries': ['hadoop', 'kafka', 'spark'], 'other': ['kubernetes', 'docker', 'bitbucket', 'jenkins'], 'programming': ['java', 'python', 'scala']}</t>
  </si>
  <si>
    <t>DIGITAL ANALYST</t>
  </si>
  <si>
    <t>Partena Professional</t>
  </si>
  <si>
    <t>['sql', 'go', 'excel', 'power bi', 'word']</t>
  </si>
  <si>
    <t>{'analyst_tools': ['excel', 'power bi', 'word'], 'programming': ['sql', 'go']}</t>
  </si>
  <si>
    <t>High Roller</t>
  </si>
  <si>
    <t>['sql', 'python', 'go', 'azure', 'databricks', 'terraform']</t>
  </si>
  <si>
    <t>{'cloud': ['azure', 'databricks'], 'other': ['terraform'], 'programming': ['sql', 'python', 'go']}</t>
  </si>
  <si>
    <t>['python', 'java', 'sql', 'azure', 'aws', 'gcp', 'hadoop', 'spark', 'docker', 'kubernetes']</t>
  </si>
  <si>
    <t>{'cloud': ['azure', 'aws', 'gcp'], 'libraries': ['hadoop', 'spark'], 'other': ['docker', 'kubernetes'], 'programming': ['python', 'java', 'sql']}</t>
  </si>
  <si>
    <t>Homelink Technologies Ltd</t>
  </si>
  <si>
    <t>['sql', 'nosql', 'mysql', 'elasticsearch', 'dynamodb', 'aws', 'kafka']</t>
  </si>
  <si>
    <t>{'cloud': ['aws'], 'databases': ['mysql', 'elasticsearch', 'dynamodb'], 'libraries': ['kafka'], 'programming': ['sql', 'nosql']}</t>
  </si>
  <si>
    <t>['python', 'scala', 'spark', 'pytorch', 'tensorflow', 'scikit-learn', 'airflow', 'atlassian', 'docker', 'kubernetes', 'terraform', 'github']</t>
  </si>
  <si>
    <t>{'libraries': ['spark', 'pytorch', 'tensorflow', 'scikit-learn', 'airflow'], 'other': ['atlassian', 'docker', 'kubernetes', 'terraform', 'github'], 'programming': ['python', 'scala']}</t>
  </si>
  <si>
    <t>Phyton DevOps engineer</t>
  </si>
  <si>
    <t>['python', 'shell', 'nosql', 'sql', 'scala', 'sql server', 'db2', 'azure', 'databricks', 'spark', 'flow', 'kubernetes']</t>
  </si>
  <si>
    <t>{'cloud': ['azure', 'databricks'], 'databases': ['sql server', 'db2'], 'libraries': ['spark'], 'other': ['flow', 'kubernetes'], 'programming': ['python', 'shell', 'nosql', 'sql', 'scala']}</t>
  </si>
  <si>
    <t>Senior Analytics Engineer - AXIS EVP METS</t>
  </si>
  <si>
    <t>['c', 'sql', 'azure', 'bigquery', 'git']</t>
  </si>
  <si>
    <t>{'cloud': ['azure', 'bigquery'], 'other': ['git'], 'programming': ['c', 'sql']}</t>
  </si>
  <si>
    <t>FAStrack Business Analyst</t>
  </si>
  <si>
    <t>FarePilot</t>
  </si>
  <si>
    <t>['sql', 'r', 'python', 'postgresql', 'alteryx', 'excel', 'spss', 'tableau', 'qlik']</t>
  </si>
  <si>
    <t>{'analyst_tools': ['alteryx', 'excel', 'spss', 'tableau', 'qlik'], 'databases': ['postgresql'], 'programming': ['sql', 'r', 'python']}</t>
  </si>
  <si>
    <t>Business Unit Analyst</t>
  </si>
  <si>
    <t>['python', 'azure', 'sap', 'power bi', 'tableau']</t>
  </si>
  <si>
    <t>{'analyst_tools': ['sap', 'power bi', 'tableau'], 'cloud': ['azure'], 'programming': ['python']}</t>
  </si>
  <si>
    <t>San Jose, CA (+5 others)</t>
  </si>
  <si>
    <t>Data Engineer (Sprinklr)</t>
  </si>
  <si>
    <t>Media &amp; Social Data Analyst</t>
  </si>
  <si>
    <t>Data Analyst- New Brunswick, NJ</t>
  </si>
  <si>
    <t>['python', 'word', 'powerpoint', 'excel']</t>
  </si>
  <si>
    <t>{'analyst_tools': ['word', 'powerpoint', 'excel'], 'programming': ['python']}</t>
  </si>
  <si>
    <t>Ruby on Rails Developer</t>
  </si>
  <si>
    <t>['ruby', 'ruby', 'javascript', 'ruby on rails', 'node']</t>
  </si>
  <si>
    <t>{'programming': ['ruby', 'javascript'], 'webframeworks': ['ruby', 'ruby on rails', 'node']}</t>
  </si>
  <si>
    <t>['sql', 'python', 'aws', 'redshift', 'gdpr', 'tableau', 'kubernetes']</t>
  </si>
  <si>
    <t>{'analyst_tools': ['tableau'], 'cloud': ['aws', 'redshift'], 'libraries': ['gdpr'], 'other': ['kubernetes'], 'programming': ['sql', 'python']}</t>
  </si>
  <si>
    <t>Idaho</t>
  </si>
  <si>
    <t>Sr. Software Engineer – Machine Learning</t>
  </si>
  <si>
    <t>CIC Insurance – Business Analyst – Branch Distribution</t>
  </si>
  <si>
    <t>Mid-Level Contracts Specialist/Data Analyst</t>
  </si>
  <si>
    <t>First Foster Consulting LLC</t>
  </si>
  <si>
    <t>Data Scientist (NEED LOCAL CANDIDATES)</t>
  </si>
  <si>
    <t>['sql', 'nosql', 'vba', 'java', 'matlab', 'r', 'python', 'php', 'sas', 'sas', 'azure', 'node', 'sap']</t>
  </si>
  <si>
    <t>{'analyst_tools': ['sas', 'sap'], 'cloud': ['azure'], 'programming': ['sql', 'nosql', 'vba', 'java', 'matlab', 'r', 'python', 'php', 'sas'], 'webframeworks': ['node']}</t>
  </si>
  <si>
    <t>Amphia</t>
  </si>
  <si>
    <t>Webint/Osint analyst</t>
  </si>
  <si>
    <t>BICI Solutions</t>
  </si>
  <si>
    <t>DATA ENGINEER - PEAKSYS - F/H</t>
  </si>
  <si>
    <t>Field Data Analyst (Aussendienst) 80 - 100%</t>
  </si>
  <si>
    <t>Niederbipp, Switzerland</t>
  </si>
  <si>
    <t>Voigt Industrie Service AG</t>
  </si>
  <si>
    <t>['sql', 'c', 'javascript', 'selenium', 'jira']</t>
  </si>
  <si>
    <t>{'async': ['jira'], 'libraries': ['selenium'], 'programming': ['sql', 'c', 'javascript']}</t>
  </si>
  <si>
    <t>Associate, Data Scientist II</t>
  </si>
  <si>
    <t>Enterprise Resource Performance Inc. ERPi</t>
  </si>
  <si>
    <t>Security Engineer (Platform Security)</t>
  </si>
  <si>
    <t>['dynamodb', 'snowflake', 'aws', 'kubernetes', 'terraform']</t>
  </si>
  <si>
    <t>{'cloud': ['snowflake', 'aws'], 'databases': ['dynamodb'], 'other': ['kubernetes', 'terraform']}</t>
  </si>
  <si>
    <t>Data Analytics (Scientist)</t>
  </si>
  <si>
    <t>Data Engineer Spark - Scala Expérimenté F/H</t>
  </si>
  <si>
    <t>Junior Sales &amp; Marketing Business Analyst</t>
  </si>
  <si>
    <t>216 Media</t>
  </si>
  <si>
    <t>Un Business Analyst/Data</t>
  </si>
  <si>
    <t>Head of Data analysis and BI Unit</t>
  </si>
  <si>
    <t>['sql', 'nosql', 'python', 'azure', 'databricks', 'gcp', 'bigquery', 'aws', 'redshift', 'spark', 'kafka', 'hadoop', 'pyspark', 'pandas', 'airflow', 'power bi', 'git']</t>
  </si>
  <si>
    <t>{'analyst_tools': ['power bi'], 'cloud': ['azure', 'databricks', 'gcp', 'bigquery', 'aws', 'redshift'], 'libraries': ['spark', 'kafka', 'hadoop', 'pyspark', 'pandas', 'airflow'], 'other': ['git'], 'programming': ['sql', 'nosql', 'python']}</t>
  </si>
  <si>
    <t>X5 Group</t>
  </si>
  <si>
    <t>['sas', 'sas', 'sql', 'python', 'oracle', 'hadoop', 'spark']</t>
  </si>
  <si>
    <t>{'analyst_tools': ['sas'], 'cloud': ['oracle'], 'libraries': ['hadoop', 'spark'], 'programming': ['sas', 'sql', 'python']}</t>
  </si>
  <si>
    <t>Es- Perfiles Data Aws</t>
  </si>
  <si>
    <t>['python', 'r', 'sas', 'sas', 'java', 'sql']</t>
  </si>
  <si>
    <t>{'analyst_tools': ['sas'], 'programming': ['python', 'r', 'sas', 'java', 'sql']}</t>
  </si>
  <si>
    <t>['python', 'sql', 'aws', 'snowflake', 'airflow', 'gitlab', 'jira', 'confluence']</t>
  </si>
  <si>
    <t>{'async': ['jira', 'confluence'], 'cloud': ['aws', 'snowflake'], 'libraries': ['airflow'], 'other': ['gitlab'], 'programming': ['python', 'sql']}</t>
  </si>
  <si>
    <t>Unilever de México, S. de R.L. de C.V.</t>
  </si>
  <si>
    <t>['sql', 'python', 'snowflake', 'oracle', 'windows']</t>
  </si>
  <si>
    <t>{'cloud': ['snowflake', 'oracle'], 'os': ['windows'], 'programming': ['sql', 'python']}</t>
  </si>
  <si>
    <t>['sql', 'scala', 'python', 'aws', 'hadoop', 'spark', 'ssis', 'flow']</t>
  </si>
  <si>
    <t>{'analyst_tools': ['ssis'], 'cloud': ['aws'], 'libraries': ['hadoop', 'spark'], 'other': ['flow'], 'programming': ['sql', 'scala', 'python']}</t>
  </si>
  <si>
    <t>Concurrency Inc.</t>
  </si>
  <si>
    <t>Junior Data Analysis (Finance)</t>
  </si>
  <si>
    <t>Nakuru, Kenya</t>
  </si>
  <si>
    <t>Steward Health Care System</t>
  </si>
  <si>
    <t>Python: Senior Data Engineer (Health Tech) - Hybrid</t>
  </si>
  <si>
    <t>Wellington-Altus Private Wealth Inc.</t>
  </si>
  <si>
    <t>SmartAction</t>
  </si>
  <si>
    <t>Stage Data science : méthodes de maintenance prédictive F/H</t>
  </si>
  <si>
    <t>EUROPEAN CAMPING GROUP</t>
  </si>
  <si>
    <t>Norseman Defense Services</t>
  </si>
  <si>
    <t>Omega365</t>
  </si>
  <si>
    <t>Staffing Analytics Lead</t>
  </si>
  <si>
    <t>Spice Money</t>
  </si>
  <si>
    <t>Data Analyst/Tableau Developer - Remote</t>
  </si>
  <si>
    <t>Nilfisk AS</t>
  </si>
  <si>
    <t>B2B Data  and  Analytics Director 000001  5002970HO</t>
  </si>
  <si>
    <t>['python', 'sql', 'oracle', 'pyspark']</t>
  </si>
  <si>
    <t>{'cloud': ['oracle'], 'libraries': ['pyspark'], 'programming': ['python', 'sql']}</t>
  </si>
  <si>
    <t>['sas', 'sas', 'sql', 'python', 'r', 'power bi', 'excel', 'tableau', 'microstrategy', 'cognos', 'looker', 'alteryx']</t>
  </si>
  <si>
    <t>{'analyst_tools': ['sas', 'power bi', 'excel', 'tableau', 'microstrategy', 'cognos', 'looker', 'alteryx'], 'programming': ['sas', 'sql', 'python', 'r']}</t>
  </si>
  <si>
    <t>Java Software Engineer(3 years experienced)</t>
  </si>
  <si>
    <t>Sr. Engineer - Machine Learning Software</t>
  </si>
  <si>
    <t>Sr Financial Analyst (CXS)</t>
  </si>
  <si>
    <t>BI Data Analyst - Alternance</t>
  </si>
  <si>
    <t>['python', 'pyspark', 'pandas', 'numpy', 'plotly', 'power bi']</t>
  </si>
  <si>
    <t>{'analyst_tools': ['power bi'], 'libraries': ['pyspark', 'pandas', 'numpy', 'plotly'], 'programming': ['python']}</t>
  </si>
  <si>
    <t>['sql', 'sas', 'sas', 'scala', 'python', 'r', 'oracle', 'excel', 'sharepoint']</t>
  </si>
  <si>
    <t>{'analyst_tools': ['sas', 'excel', 'sharepoint'], 'cloud': ['oracle'], 'programming': ['sql', 'sas', 'scala', 'python', 'r']}</t>
  </si>
  <si>
    <t>Senior Engineer 100% Remoto</t>
  </si>
  <si>
    <t>['azure', 'spring', 'angular', 'docker', 'git']</t>
  </si>
  <si>
    <t>{'cloud': ['azure'], 'libraries': ['spring'], 'other': ['docker', 'git'], 'webframeworks': ['angular']}</t>
  </si>
  <si>
    <t>Data Analyst, Financial Markets</t>
  </si>
  <si>
    <t>junior data scientist/analyst</t>
  </si>
  <si>
    <t>Medialab Group Ltd</t>
  </si>
  <si>
    <t>SENIOR DATA SCIENTIST. Job in Sevenoaks My Valley Jobs Today</t>
  </si>
  <si>
    <t>['php', 'python', 'javascript', 'html', 'css', 'nosql', 'laravel', 'flow', 'git', 'svn']</t>
  </si>
  <si>
    <t>{'other': ['flow', 'git', 'svn'], 'programming': ['php', 'python', 'javascript', 'html', 'css', 'nosql'], 'webframeworks': ['laravel']}</t>
  </si>
  <si>
    <t>Digital Skills Training Specialist - Data Science</t>
  </si>
  <si>
    <t>LONDON SCHOOL OF ECONOMICS AND POLITICAL SCIENCE</t>
  </si>
  <si>
    <t>Digital DevOps AKS Engineer</t>
  </si>
  <si>
    <t>['azure', 'flow', 'jenkins', 'docker', 'ansible', 'terraform', 'svn', 'github']</t>
  </si>
  <si>
    <t>{'cloud': ['azure'], 'other': ['flow', 'jenkins', 'docker', 'ansible', 'terraform', 'svn', 'github']}</t>
  </si>
  <si>
    <t>['python', 'bigquery', 'airflow', 'tableau', 'looker']</t>
  </si>
  <si>
    <t>{'analyst_tools': ['tableau', 'looker'], 'cloud': ['bigquery'], 'libraries': ['airflow'], 'programming': ['python']}</t>
  </si>
  <si>
    <t>Data scientist - Machine Learning - NLP</t>
  </si>
  <si>
    <t>Data Warehouse Entwickler*in (8581)</t>
  </si>
  <si>
    <t>Faire Wholesale Inc.</t>
  </si>
  <si>
    <t>['sql', 'vba', 'python', 'excel', 'power bi', 'tableau', 'powerpoint']</t>
  </si>
  <si>
    <t>{'analyst_tools': ['excel', 'power bi', 'tableau', 'powerpoint'], 'programming': ['sql', 'vba', 'python']}</t>
  </si>
  <si>
    <t>Senior Cyber Security Data Analyst - relocation to Poland</t>
  </si>
  <si>
    <t>شركة حزين</t>
  </si>
  <si>
    <t>DS NORDEN</t>
  </si>
  <si>
    <t>Nexus Link Pte Ltd</t>
  </si>
  <si>
    <t>Golden Five</t>
  </si>
  <si>
    <t>Data Quality Senior Analyst Hybrid Designation Open For Citibank</t>
  </si>
  <si>
    <t>['java', 'python', 'mongodb', 'mongodb', 'typescript', 'golang', 'go', 'javascript', 'scala', 'elasticsearch', 'cassandra', 'aws', 'azure', 'gcp', 'spring', 'kafka', 'spark', 'kubernetes', 'docker']</t>
  </si>
  <si>
    <t>{'cloud': ['aws', 'azure', 'gcp'], 'databases': ['mongodb', 'elasticsearch', 'cassandra'], 'libraries': ['spring', 'kafka', 'spark'], 'other': ['kubernetes', 'docker'], 'programming': ['java', 'python', 'mongodb', 'typescript', 'golang', 'go', 'javascript', 'scala']}</t>
  </si>
  <si>
    <t>Radixweb</t>
  </si>
  <si>
    <t>['sql', 'aws', 'snowflake', 'azure', 'gcp', 'airflow', 'kubernetes', 'jira']</t>
  </si>
  <si>
    <t>{'async': ['jira'], 'cloud': ['aws', 'snowflake', 'azure', 'gcp'], 'libraries': ['airflow'], 'other': ['kubernetes'], 'programming': ['sql']}</t>
  </si>
  <si>
    <t>['c#', 'sql', 'mongodb', 'mongodb', 't-sql', 'python', 'sql server', 'azure', 'aws', 'spark', 'kafka', 'ssis', 'ssrs', 'power bi']</t>
  </si>
  <si>
    <t>{'analyst_tools': ['ssis', 'ssrs', 'power bi'], 'cloud': ['azure', 'aws'], 'databases': ['mongodb', 'sql server'], 'libraries': ['spark', 'kafka'], 'programming': ['c#', 'sql', 'mongodb', 't-sql', 'python']}</t>
  </si>
  <si>
    <t>['python', 'java', 'scala', 'aws', 'redshift', 'pyspark', 'airflow', 'terraform']</t>
  </si>
  <si>
    <t>{'cloud': ['aws', 'redshift'], 'libraries': ['pyspark', 'airflow'], 'other': ['terraform'], 'programming': ['python', 'java', 'scala']}</t>
  </si>
  <si>
    <t>Junior Project Analyst</t>
  </si>
  <si>
    <t>Junior Consultant Supply Chain Data Scientist</t>
  </si>
  <si>
    <t>Business Analyst (Data) - World's Biggest Search Engine Account...</t>
  </si>
  <si>
    <t>cloud database engineer with Strong Devops experience</t>
  </si>
  <si>
    <t>Internship – Administration and Data Analysis</t>
  </si>
  <si>
    <t>Analyste de données pour les solutions cognitives</t>
  </si>
  <si>
    <t>['sql', 'python', 'watson', 'vue', 'excel']</t>
  </si>
  <si>
    <t>{'analyst_tools': ['excel'], 'cloud': ['watson'], 'programming': ['sql', 'python'], 'webframeworks': ['vue']}</t>
  </si>
  <si>
    <t>HCL Technologies hiring For Data Base Developer Role -Noida</t>
  </si>
  <si>
    <t>Yucatán - Data Engineering Specialist</t>
  </si>
  <si>
    <t>Data Analyst (Bioinformatics)</t>
  </si>
  <si>
    <t>['python', 'sql', 'shell', 'aws', 'azure', 'linux']</t>
  </si>
  <si>
    <t>{'cloud': ['aws', 'azure'], 'os': ['linux'], 'programming': ['python', 'sql', 'shell']}</t>
  </si>
  <si>
    <t>Oracle Data Analyst (Data Sets, Data Management, Data Extraction)</t>
  </si>
  <si>
    <t>Werkstudent / Praktikant Data Analytics (m/w/d) in Berlin</t>
  </si>
  <si>
    <t>Evaluate</t>
  </si>
  <si>
    <t>Data Analyst (Sybase,MongoDB) - Remote | WFH</t>
  </si>
  <si>
    <t>['crystal', 'mongodb', 'mongodb', 'db2', 'excel', 'ssrs']</t>
  </si>
  <si>
    <t>{'analyst_tools': ['excel', 'ssrs'], 'databases': ['mongodb', 'db2'], 'programming': ['crystal', 'mongodb']}</t>
  </si>
  <si>
    <t>Protection Engineer - Senior Level</t>
  </si>
  <si>
    <t>Data Scientist - CommodityFX Analytics</t>
  </si>
  <si>
    <t>Data Analyst, Money Service Business Regulatory Department</t>
  </si>
  <si>
    <t>M2i Formation Région Ile de France</t>
  </si>
  <si>
    <t>Data Visualization Analyst Internship</t>
  </si>
  <si>
    <t>Data Solution Architect/Associate Lead Architect/Hyderabad/GDT</t>
  </si>
  <si>
    <t>Data Analyst | Corporate Finance Analytics</t>
  </si>
  <si>
    <t>['java', 'sql', 'mongodb', 'mongodb', 'sql server', 'db2']</t>
  </si>
  <si>
    <t>{'databases': ['mongodb', 'sql server', 'db2'], 'programming': ['java', 'sql', 'mongodb']}</t>
  </si>
  <si>
    <t>Cancer Registrar Analyst</t>
  </si>
  <si>
    <t>['scala', 'sql', 'python', 'azure', 'gcp', 'spark', 'airflow']</t>
  </si>
  <si>
    <t>{'cloud': ['azure', 'gcp'], 'libraries': ['spark', 'airflow'], 'programming': ['scala', 'sql', 'python']}</t>
  </si>
  <si>
    <t>['python', 'sql', 'gcp', 'oracle', 'airflow']</t>
  </si>
  <si>
    <t>{'cloud': ['gcp', 'oracle'], 'libraries': ['airflow'], 'programming': ['python', 'sql']}</t>
  </si>
  <si>
    <t>['sql', 'snowflake', 'excel', 'visio', 'powerpoint', 'sharepoint', 'tableau', 'flow']</t>
  </si>
  <si>
    <t>{'analyst_tools': ['excel', 'visio', 'powerpoint', 'sharepoint', 'tableau'], 'cloud': ['snowflake'], 'other': ['flow'], 'programming': ['sql']}</t>
  </si>
  <si>
    <t>Eaton Park, FL</t>
  </si>
  <si>
    <t>['sql', 'r', 'word', 'excel', 'powerpoint', 'alteryx', 'tableau']</t>
  </si>
  <si>
    <t>{'analyst_tools': ['word', 'excel', 'powerpoint', 'alteryx', 'tableau'], 'programming': ['sql', 'r']}</t>
  </si>
  <si>
    <t>Client of DatamaticDirector &amp; Global Head of Business Development s Staffing Services Ltd.</t>
  </si>
  <si>
    <t>ΦΑΜΑΡ ΑΒΕ</t>
  </si>
  <si>
    <t>Data Science Lead - TikTok Global Music</t>
  </si>
  <si>
    <t>Lead Data Analyst - Up to £85k + Huge Bonus</t>
  </si>
  <si>
    <t>CPAM du Val-de-Marne</t>
  </si>
  <si>
    <t>['vba', 'sas', 'sas', 'sql', 'python', 'excel', 'word', 'power bi']</t>
  </si>
  <si>
    <t>{'analyst_tools': ['sas', 'excel', 'word', 'power bi'], 'programming': ['vba', 'sas', 'sql', 'python']}</t>
  </si>
  <si>
    <t>Principal Scientist (Data Expert)</t>
  </si>
  <si>
    <t>NATO Strategic Communications Centre of Excellence</t>
  </si>
  <si>
    <t>GCP - Data Engineer | 4+ years| Immediate Joiner</t>
  </si>
  <si>
    <t>['sql', 'python', 'gcp', 'bigquery', 'hadoop', 'airflow', 'pyspark', 'git', 'jenkins']</t>
  </si>
  <si>
    <t>{'cloud': ['gcp', 'bigquery'], 'libraries': ['hadoop', 'airflow', 'pyspark'], 'other': ['git', 'jenkins'], 'programming': ['sql', 'python']}</t>
  </si>
  <si>
    <t>Rocketsourcers</t>
  </si>
  <si>
    <t>Invoice Simple - Data Engineer (Remote)</t>
  </si>
  <si>
    <t>ANA International</t>
  </si>
  <si>
    <t>['sas', 'sas', 'sql', 'html', 'excel', 'word']</t>
  </si>
  <si>
    <t>{'analyst_tools': ['sas', 'excel', 'word'], 'programming': ['sas', 'sql', 'html']}</t>
  </si>
  <si>
    <t>Data Engineer (España)</t>
  </si>
  <si>
    <t>['sql', 'mongodb', 'mongodb', 'python', 'java', 'r', 'aws', 'azure', 'databricks', 'tableau', 'power bi']</t>
  </si>
  <si>
    <t>{'analyst_tools': ['tableau', 'power bi'], 'cloud': ['aws', 'azure', 'databricks'], 'databases': ['mongodb'], 'programming': ['sql', 'mongodb', 'python', 'java', 'r']}</t>
  </si>
  <si>
    <t>Helmholtz Zentrum für Umweltforschung UFZ</t>
  </si>
  <si>
    <t>Data Analyst - Middleware (hybrid)</t>
  </si>
  <si>
    <t>['power bi', 'powerpoint', 'excel', 'tableau']</t>
  </si>
  <si>
    <t>{'analyst_tools': ['power bi', 'powerpoint', 'excel', 'tableau']}</t>
  </si>
  <si>
    <t>Business Intelligence Engineer, Global Accounts Receivable, Data...</t>
  </si>
  <si>
    <t>['sql', 'python', 'nosql', 'r', 'sas', 'sas', 'matlab', 'dynamodb', 'aws', 'redshift', 'oracle', 'tableau', 'flow']</t>
  </si>
  <si>
    <t>{'analyst_tools': ['sas', 'tableau'], 'cloud': ['aws', 'redshift', 'oracle'], 'databases': ['dynamodb'], 'other': ['flow'], 'programming': ['sql', 'python', 'nosql', 'r', 'sas', 'matlab']}</t>
  </si>
  <si>
    <t>R&amp;D Data Sciences Intern Summer 2023</t>
  </si>
  <si>
    <t>Privacy Consent Management Data Engineer (Developer)</t>
  </si>
  <si>
    <t>['java', 'python', 'c', 'c++', 'c#', 'mysql', 'aurora', 'aws', 'azure', 'jquery', 'react.js', 'notion']</t>
  </si>
  <si>
    <t>{'async': ['notion'], 'cloud': ['aurora', 'aws', 'azure'], 'databases': ['mysql'], 'programming': ['java', 'python', 'c', 'c++', 'c#'], 'webframeworks': ['jquery', 'react.js']}</t>
  </si>
  <si>
    <t>Environmental Noise Data Analyst</t>
  </si>
  <si>
    <t>Machine Learning Scientist for Numerical Weather Prediction</t>
  </si>
  <si>
    <t>['python', 'julia', 'fortran', 'linux']</t>
  </si>
  <si>
    <t>{'os': ['linux'], 'programming': ['python', 'julia', 'fortran']}</t>
  </si>
  <si>
    <t>Sensory &amp; Consumer Scientist / Senior Scientist</t>
  </si>
  <si>
    <t>STORELINK SRL</t>
  </si>
  <si>
    <t>(USA) Manager I, Asset Protection - All DC/FC</t>
  </si>
  <si>
    <t>Data Security Analyst_ (Hybrid) 3 Days Onsite &amp; 2 Days Remote...</t>
  </si>
  <si>
    <t>Part Time Spanish speaking Online Data Analyst in the US</t>
  </si>
  <si>
    <t>Tampa, FL   (+25 others)</t>
  </si>
  <si>
    <t>Stage Consultant Data Engineer (H/F) - GRENOBLE</t>
  </si>
  <si>
    <t>['python', 'java', 'scala', 'mongodb', 'mongodb', 'aws', 'oracle']</t>
  </si>
  <si>
    <t>{'cloud': ['aws', 'oracle'], 'databases': ['mongodb'], 'programming': ['python', 'java', 'scala', 'mongodb']}</t>
  </si>
  <si>
    <t>['python', 'r', 'sas', 'sas', 'sql', 'nltk', 'numpy', 'pandas', 'tensorflow', 'keras', 'spark']</t>
  </si>
  <si>
    <t>{'analyst_tools': ['sas'], 'libraries': ['nltk', 'numpy', 'pandas', 'tensorflow', 'keras', 'spark'], 'programming': ['python', 'r', 'sas', 'sql']}</t>
  </si>
  <si>
    <t>Senior Data Scientist - Data Product (Recommendations and Relevance)</t>
  </si>
  <si>
    <t>IT Empowerment Consulting.</t>
  </si>
  <si>
    <t>Data &amp; Analytics Delivery Manager - Worthing/WFH/Hybrid</t>
  </si>
  <si>
    <t>['sql', 't-sql', 'databricks', 'snowflake', 'azure']</t>
  </si>
  <si>
    <t>{'cloud': ['databricks', 'snowflake', 'azure'], 'programming': ['sql', 't-sql']}</t>
  </si>
  <si>
    <t>['spreadsheet', 'excel', 'tableau', 'smartsheet']</t>
  </si>
  <si>
    <t>{'analyst_tools': ['spreadsheet', 'excel', 'tableau'], 'async': ['smartsheet']}</t>
  </si>
  <si>
    <t>Potters Marston, Leicester, UK</t>
  </si>
  <si>
    <t>['firebase', 'firebase', 'bigquery', 'sap']</t>
  </si>
  <si>
    <t>{'analyst_tools': ['sap'], 'cloud': ['firebase', 'bigquery'], 'databases': ['firebase']}</t>
  </si>
  <si>
    <t>Data Engineer (Python, Micro Services, Snowflake)</t>
  </si>
  <si>
    <t>Predictive Analytics - Subject Matter Expert</t>
  </si>
  <si>
    <t>Senior Javascript Software Engineer - Web Platform Team</t>
  </si>
  <si>
    <t>['javascript', 'typescript', 'react', 'tableau', 'gitlab']</t>
  </si>
  <si>
    <t>{'analyst_tools': ['tableau'], 'libraries': ['react'], 'other': ['gitlab'], 'programming': ['javascript', 'typescript']}</t>
  </si>
  <si>
    <t>Fleet Mortgages</t>
  </si>
  <si>
    <t>['python', 'scala', 'sql', 't-sql', 'sql server', 'snowflake', 'azure', 'hadoop', 'kafka', 'ssis', 'ssrs', 'dax']</t>
  </si>
  <si>
    <t>{'analyst_tools': ['ssis', 'ssrs', 'dax'], 'cloud': ['snowflake', 'azure'], 'databases': ['sql server'], 'libraries': ['hadoop', 'kafka'], 'programming': ['python', 'scala', 'sql', 't-sql']}</t>
  </si>
  <si>
    <t>Failure Analysis Engineer/ Electronics Mechanical Electrical/Data...</t>
  </si>
  <si>
    <t>Job Fast Management</t>
  </si>
  <si>
    <t>['scala', 'python', 'sql', 'nosql', 'databricks', 'azure', 'spark', 'kafka', 'hadoop', 'power bi', 'dax', 'git', 'terraform']</t>
  </si>
  <si>
    <t>{'analyst_tools': ['power bi', 'dax'], 'cloud': ['databricks', 'azure'], 'libraries': ['spark', 'kafka', 'hadoop'], 'other': ['git', 'terraform'], 'programming': ['scala', 'python', 'sql', 'nosql']}</t>
  </si>
  <si>
    <t>Data Science (Data analysis &amp; Pipelines) Internship Cambridge 2023</t>
  </si>
  <si>
    <t>NORD/LB Norddeutsche Landesbank</t>
  </si>
  <si>
    <t>V &amp; D Recruitment solutions</t>
  </si>
  <si>
    <t>072777-Capgemini Invent - Managing Data Scientist for Life Sciences</t>
  </si>
  <si>
    <t>CP Axtra Public Company Limited</t>
  </si>
  <si>
    <t>Telco Engineer L1</t>
  </si>
  <si>
    <t>Zografou, Greece</t>
  </si>
  <si>
    <t>Infili Technologies SA</t>
  </si>
  <si>
    <t>['python', 'pandas', 'pytorch', 'tensorflow', 'scikit-learn', 'numpy', 'matplotlib', 'kafka', 'linux', 'git', 'docker', 'kubernetes']</t>
  </si>
  <si>
    <t>{'libraries': ['pandas', 'pytorch', 'tensorflow', 'scikit-learn', 'numpy', 'matplotlib', 'kafka'], 'os': ['linux'], 'other': ['git', 'docker', 'kubernetes'], 'programming': ['python']}</t>
  </si>
  <si>
    <t>Senior Data Engineer #111083</t>
  </si>
  <si>
    <t>['t-sql', 'sql', 'sql server', 'snowflake', 'aws', 'redshift', 'ssis', 'power bi', 'tableau', 'looker']</t>
  </si>
  <si>
    <t>{'analyst_tools': ['ssis', 'power bi', 'tableau', 'looker'], 'cloud': ['snowflake', 'aws', 'redshift'], 'databases': ['sql server'], 'programming': ['t-sql', 'sql']}</t>
  </si>
  <si>
    <t>['python', 'bash', 'aws', 'gcp', 'azure', 'openstack', 'linux', 'windows', 'docker', 'kubernetes', 'terraform', 'github']</t>
  </si>
  <si>
    <t>{'cloud': ['aws', 'gcp', 'azure', 'openstack'], 'os': ['linux', 'windows'], 'other': ['docker', 'kubernetes', 'terraform', 'github'], 'programming': ['python', 'bash']}</t>
  </si>
  <si>
    <t>DATA ENGINEER / INGENIER@ DE DATOS. MADRID</t>
  </si>
  <si>
    <t>['sql', 'c', 'pyspark']</t>
  </si>
  <si>
    <t>{'libraries': ['pyspark'], 'programming': ['sql', 'c']}</t>
  </si>
  <si>
    <t>Database Engineer(Redshift)</t>
  </si>
  <si>
    <t>['sql', 'powershell', 'sql server', 'postgresql', 'redshift', 'aws', 'git']</t>
  </si>
  <si>
    <t>{'cloud': ['redshift', 'aws'], 'databases': ['sql server', 'postgresql'], 'other': ['git'], 'programming': ['sql', 'powershell']}</t>
  </si>
  <si>
    <t>Data Scientist &amp; Modeler-US Consumer Analytics - Pricing...</t>
  </si>
  <si>
    <t>Data Scientist Associate (Hybrid)</t>
  </si>
  <si>
    <t>['shell', 'python', 'oracle', 'redhat', 'centos', 'ubuntu', 'linux', 'ansible', 'puppet', 'git']</t>
  </si>
  <si>
    <t>{'cloud': ['oracle'], 'os': ['redhat', 'centos', 'ubuntu', 'linux'], 'other': ['ansible', 'puppet', 'git'], 'programming': ['shell', 'python']}</t>
  </si>
  <si>
    <t>['c#', 'javascript', 'typescript', 'sql', 'azure', 'asp.net', 'vue.js']</t>
  </si>
  <si>
    <t>{'cloud': ['azure'], 'programming': ['c#', 'javascript', 'typescript', 'sql'], 'webframeworks': ['asp.net', 'vue.js']}</t>
  </si>
  <si>
    <t>Senior Lead Business Intelligence Analyst</t>
  </si>
  <si>
    <t>['mongodb', 'mongodb', 'sql', 'python', 'r', 'scala', 'javascript', 'typescript', 'postgresql', 'aws', 'redshift', 'azure', 'kafka', 'hadoop', 'spark', 'word']</t>
  </si>
  <si>
    <t>{'analyst_tools': ['word'], 'cloud': ['aws', 'redshift', 'azure'], 'databases': ['mongodb', 'postgresql'], 'libraries': ['kafka', 'hadoop', 'spark'], 'programming': ['mongodb', 'sql', 'python', 'r', 'scala', 'javascript', 'typescript']}</t>
  </si>
  <si>
    <t>Associate / Senior Associate – Data Analytics – Deloitte Forensic...</t>
  </si>
  <si>
    <t>['sql', 'nosql', 'mongo', 'sql server', 'aws', 'oracle']</t>
  </si>
  <si>
    <t>{'cloud': ['aws', 'oracle'], 'databases': ['sql server'], 'programming': ['sql', 'nosql', 'mongo']}</t>
  </si>
  <si>
    <t>Data Scientist Luxembourg Posted On 10/16/2023 Be The First To Apply</t>
  </si>
  <si>
    <t>Dar Al-Shifa Hospital</t>
  </si>
  <si>
    <t>Junior Fullstack developer /Data analyst -Remote from Georgia (USA)</t>
  </si>
  <si>
    <t>Senior Lead Engineer - Data Engineering</t>
  </si>
  <si>
    <t>Apprenti - Data Quality Analyst H/F</t>
  </si>
  <si>
    <t>Lallemand Inc.</t>
  </si>
  <si>
    <t>Altissia</t>
  </si>
  <si>
    <t>3DS INTERACTIVE CO.,LTD</t>
  </si>
  <si>
    <t>Data Scientist. Job in Kansas My Valley Jobs Today</t>
  </si>
  <si>
    <t>Principal-Advanced Analytics</t>
  </si>
  <si>
    <t>['python', 'sql', 'aws', 'azure', 'snowflake', 'linux', 'power bi', 'docker']</t>
  </si>
  <si>
    <t>{'analyst_tools': ['power bi'], 'cloud': ['aws', 'azure', 'snowflake'], 'os': ['linux'], 'other': ['docker'], 'programming': ['python', 'sql']}</t>
  </si>
  <si>
    <t>['python', 'sql', 'nosql', 'pandas', 'keras', 'plotly', 'spark']</t>
  </si>
  <si>
    <t>{'libraries': ['pandas', 'keras', 'plotly', 'spark'], 'programming': ['python', 'sql', 'nosql']}</t>
  </si>
  <si>
    <t>Logistics Engineering Data Specialist</t>
  </si>
  <si>
    <t>Business Analyst- Student Position</t>
  </si>
  <si>
    <t>['go', 'c', 'excel', 'tableau']</t>
  </si>
  <si>
    <t>{'analyst_tools': ['excel', 'tableau'], 'programming': ['go', 'c']}</t>
  </si>
  <si>
    <t>AbiMar Foods, Inc</t>
  </si>
  <si>
    <t>Business Analyst Project Manager, Data Governance</t>
  </si>
  <si>
    <t>SCIEX</t>
  </si>
  <si>
    <t>Data Engineer - Perugia</t>
  </si>
  <si>
    <t>Mitre 10 MEGA</t>
  </si>
  <si>
    <t>JLL Business Services</t>
  </si>
  <si>
    <t>Equity Research and Portfolio/Data Analyst - Buyside Firm</t>
  </si>
  <si>
    <t>Alpha Global Search LLC</t>
  </si>
  <si>
    <t>['vba', 'python', 'sql', 'excel', 'flow']</t>
  </si>
  <si>
    <t>{'analyst_tools': ['excel'], 'other': ['flow'], 'programming': ['vba', 'python', 'sql']}</t>
  </si>
  <si>
    <t>Data Engineer-ML Engineer - 2080</t>
  </si>
  <si>
    <t>['sql', 'c', 'oracle', 'flow']</t>
  </si>
  <si>
    <t>{'cloud': ['oracle'], 'other': ['flow'], 'programming': ['sql', 'c']}</t>
  </si>
  <si>
    <t>Data Analyst Automotive Hochvoltspeicher (m/w/d) ...</t>
  </si>
  <si>
    <t>Loureiro Engineering Associates, Inc.</t>
  </si>
  <si>
    <t>Managed Services -DPS- Data Analytics- Senior Manager</t>
  </si>
  <si>
    <t>['go', 'sql', 'r', 'python', 'gcp', 'excel', 'tableau', 'asana', 'slack']</t>
  </si>
  <si>
    <t>{'analyst_tools': ['excel', 'tableau'], 'async': ['asana'], 'cloud': ['gcp'], 'programming': ['go', 'sql', 'r', 'python'], 'sync': ['slack']}</t>
  </si>
  <si>
    <t>Alternance - Data Analyst Service Now Configuration Management...</t>
  </si>
  <si>
    <t>Coverage Support Analyst (f/m/d)</t>
  </si>
  <si>
    <t>TMA Data Management</t>
  </si>
  <si>
    <t>Data Analyst - Lifecycle Support</t>
  </si>
  <si>
    <t>Business Process Data Analyst Modalidad Mixta</t>
  </si>
  <si>
    <t>Senior Data Scientist ( FNB Commercial Analytics Insights and...</t>
  </si>
  <si>
    <t>Ventricle Health</t>
  </si>
  <si>
    <t>['python', 'aws', 'snowflake', 'looker', 'tableau']</t>
  </si>
  <si>
    <t>{'analyst_tools': ['looker', 'tableau'], 'cloud': ['aws', 'snowflake'], 'programming': ['python']}</t>
  </si>
  <si>
    <t>via Omada Health - Talentify</t>
  </si>
  <si>
    <t>['python', 'typescript', 'airflow']</t>
  </si>
  <si>
    <t>{'libraries': ['airflow'], 'programming': ['python', 'typescript']}</t>
  </si>
  <si>
    <t>Siege Asp Limoges</t>
  </si>
  <si>
    <t>['python', 'sql', 'numpy', 'pandas', 'matplotlib', 'seaborn', 'excel', 'powerpoint']</t>
  </si>
  <si>
    <t>{'analyst_tools': ['excel', 'powerpoint'], 'libraries': ['numpy', 'pandas', 'matplotlib', 'seaborn'], 'programming': ['python', 'sql']}</t>
  </si>
  <si>
    <t>Data Analyst ( fully remote)</t>
  </si>
  <si>
    <t>['sql', 'sql server', 'excel', 'power bi', 'word']</t>
  </si>
  <si>
    <t>{'analyst_tools': ['excel', 'power bi', 'word'], 'databases': ['sql server'], 'programming': ['sql']}</t>
  </si>
  <si>
    <t>Staff Data Scientist (7Yrs to 9Yrs, TensorFlow , Python , Bigdata)</t>
  </si>
  <si>
    <t>Slice Belfast</t>
  </si>
  <si>
    <t>Data Conversion Engineer II (Remote)</t>
  </si>
  <si>
    <t>Group Compliance Analyst</t>
  </si>
  <si>
    <t>First Capital Bank</t>
  </si>
  <si>
    <t>Process Automation Engineer - Data Historian (all genders)</t>
  </si>
  <si>
    <t>Tableau Prep Developer</t>
  </si>
  <si>
    <t>['sql', 'vba', 'php', 'python', 'excel']</t>
  </si>
  <si>
    <t>{'analyst_tools': ['excel'], 'programming': ['sql', 'vba', 'php', 'python']}</t>
  </si>
  <si>
    <t>iGuzzini</t>
  </si>
  <si>
    <t>Applied Scientist - Personal and Platform Safety</t>
  </si>
  <si>
    <t>(USA) Director, Data Science, Retail Intelligence Operations...</t>
  </si>
  <si>
    <t>Beca Big Data Analytics Madrid</t>
  </si>
  <si>
    <t>Telefonica Global Technology S.A.U.</t>
  </si>
  <si>
    <t>['scala', 'sql', 'python', 'aws', 'redshift', 'spark', 'hadoop', 'kafka', 'tableau']</t>
  </si>
  <si>
    <t>{'analyst_tools': ['tableau'], 'cloud': ['aws', 'redshift'], 'libraries': ['spark', 'hadoop', 'kafka'], 'programming': ['scala', 'sql', 'python']}</t>
  </si>
  <si>
    <t>['python', 'sql', 'sas', 'sas', 'r', 'db2', 'gcp', 'azure', 'oracle', 'hadoop', 'alteryx', 'microstrategy', 'power bi', 'tableau', 'cognos', 'ssis']</t>
  </si>
  <si>
    <t>{'analyst_tools': ['sas', 'alteryx', 'microstrategy', 'power bi', 'tableau', 'cognos', 'ssis'], 'cloud': ['gcp', 'azure', 'oracle'], 'databases': ['db2'], 'libraries': ['hadoop'], 'programming': ['python', 'sql', 'sas', 'r']}</t>
  </si>
  <si>
    <t>Growth Data Analytics</t>
  </si>
  <si>
    <t>['azure', 'power bi', 'cognos']</t>
  </si>
  <si>
    <t>{'analyst_tools': ['power bi', 'cognos'], 'cloud': ['azure']}</t>
  </si>
  <si>
    <t>Data Manager (f/m/d)</t>
  </si>
  <si>
    <t>Bakkt</t>
  </si>
  <si>
    <t>US E - Consulting - Cloud Data Engineer - Mgr.II- S&amp;A - AI&amp;DE - PDM</t>
  </si>
  <si>
    <t>['python', 'sql', 'nosql', 'shell', 'aws', 'azure', 'tensorflow', 'pytorch', 'nltk', 'keras', 'scikit-learn', 'airflow', 'hadoop', 'spark', 'kafka', 'linux', 'docker', 'kubernetes']</t>
  </si>
  <si>
    <t>{'cloud': ['aws', 'azure'], 'libraries': ['tensorflow', 'pytorch', 'nltk', 'keras', 'scikit-learn', 'airflow', 'hadoop', 'spark', 'kafka'], 'os': ['linux'], 'other': ['docker', 'kubernetes'], 'programming': ['python', 'sql', 'nosql', 'shell']}</t>
  </si>
  <si>
    <t>Data Engineers wanted @ global company!</t>
  </si>
  <si>
    <t>Koenig &amp; Bauer AG</t>
  </si>
  <si>
    <t>Data Engineer - Core Systems</t>
  </si>
  <si>
    <t>['go', 'sql', 'typescript', 'postgresql', 'aws', 'numpy', 'scikit-learn', 'pandas', 'tensorflow', 'matplotlib', 'react', 'docker', 'kubernetes']</t>
  </si>
  <si>
    <t>{'cloud': ['aws'], 'databases': ['postgresql'], 'libraries': ['numpy', 'scikit-learn', 'pandas', 'tensorflow', 'matplotlib', 'react'], 'other': ['docker', 'kubernetes'], 'programming': ['go', 'sql', 'typescript']}</t>
  </si>
  <si>
    <t>AWS Data Engineer (Senior)- AWS - EKS, AWS - CloudFormation...</t>
  </si>
  <si>
    <t>Pisstaccio</t>
  </si>
  <si>
    <t>['python', 'r', 'sql', 'pandas', 'numpy', 'scikit-learn', 'tensorflow', 'pytorch', 'matplotlib', 'seaborn', 'tableau']</t>
  </si>
  <si>
    <t>{'analyst_tools': ['tableau'], 'libraries': ['pandas', 'numpy', 'scikit-learn', 'tensorflow', 'pytorch', 'matplotlib', 'seaborn'], 'programming': ['python', 'r', 'sql']}</t>
  </si>
  <si>
    <t>['sql', 'redshift', 'oracle', 'hadoop', 'tableau', 'excel', 'visio', 'powerpoint']</t>
  </si>
  <si>
    <t>{'analyst_tools': ['tableau', 'excel', 'visio', 'powerpoint'], 'cloud': ['redshift', 'oracle'], 'libraries': ['hadoop'], 'programming': ['sql']}</t>
  </si>
  <si>
    <t>Data Scientist (специалист по анализу данных)</t>
  </si>
  <si>
    <t>Диджей Реплэйсер</t>
  </si>
  <si>
    <t>Staff Software Development Engineer in Test, Full-Stack UI</t>
  </si>
  <si>
    <t>['java', 'python', 'html', 'aws', 'azure', 'gcp', 'selenium', 'docker', 'kubernetes']</t>
  </si>
  <si>
    <t>{'cloud': ['aws', 'azure', 'gcp'], 'libraries': ['selenium'], 'other': ['docker', 'kubernetes'], 'programming': ['java', 'python', 'html']}</t>
  </si>
  <si>
    <t>Loker Data Analyst di Mcdelica Food Indonesia Kabupaten Serang</t>
  </si>
  <si>
    <t>Mcdelica Food Indonesia</t>
  </si>
  <si>
    <t>Data Science Trainer - Freelancer</t>
  </si>
  <si>
    <t>FICUSOFT TECHNOLOGIES PVT LTD</t>
  </si>
  <si>
    <t>Data Engineer | Tiel</t>
  </si>
  <si>
    <t>[Hiring] Data Scientist (AI) @Air Apps</t>
  </si>
  <si>
    <t>Sr. Momentum Technical Analyst</t>
  </si>
  <si>
    <t>Data Analyst - Remote/Chester - £35.03 per hour Umbrella - CONTRACT</t>
  </si>
  <si>
    <t>Data Engineer Dual Student Data Engineer Dual Student Amstelveen...</t>
  </si>
  <si>
    <t>['sql', 'python', 'oracle', 'tableau', 'flow']</t>
  </si>
  <si>
    <t>{'analyst_tools': ['tableau'], 'cloud': ['oracle'], 'other': ['flow'], 'programming': ['sql', 'python']}</t>
  </si>
  <si>
    <t>['typescript', 'javascript', 'sql', 'nosql', 'aws', 'azure', 'node.js']</t>
  </si>
  <si>
    <t>{'cloud': ['aws', 'azure'], 'programming': ['typescript', 'javascript', 'sql', 'nosql'], 'webframeworks': ['node.js']}</t>
  </si>
  <si>
    <t>Data Scientist- AI</t>
  </si>
  <si>
    <t>Intermediate Data Scientist - Johannesburg - up to R850k Per Annum...</t>
  </si>
  <si>
    <t>PNM RESOURCES</t>
  </si>
  <si>
    <t>['sql', 'sas', 'sas', 'excel', 'spss', 'tableau']</t>
  </si>
  <si>
    <t>{'analyst_tools': ['sas', 'excel', 'spss', 'tableau'], 'programming': ['sql', 'sas']}</t>
  </si>
  <si>
    <t>['sql', 't-sql', 'c', 'azure', 'tableau', 'power bi', 'ssis', 'alteryx']</t>
  </si>
  <si>
    <t>{'analyst_tools': ['tableau', 'power bi', 'ssis', 'alteryx'], 'cloud': ['azure'], 'programming': ['sql', 't-sql', 'c']}</t>
  </si>
  <si>
    <t>REMOTE Web Analyst ( GA4 Google Analytics / Google Tag Manager )</t>
  </si>
  <si>
    <t>Valintry Services, LLC</t>
  </si>
  <si>
    <t>['r', 'python', 'sql', 'aws', 'azure', 'power bi', 'sap']</t>
  </si>
  <si>
    <t>{'analyst_tools': ['power bi', 'sap'], 'cloud': ['aws', 'azure'], 'programming': ['r', 'python', 'sql']}</t>
  </si>
  <si>
    <t>Alternant(e) Data Analyst Fraude Carte Bancaire H/F</t>
  </si>
  <si>
    <t>REMOTE DATA WAREHOUSE ANALYST III</t>
  </si>
  <si>
    <t>Senior Data Scientist (up to $3000 gross/month)</t>
  </si>
  <si>
    <t>Pixel United</t>
  </si>
  <si>
    <t>SAM filiale de Marsh France</t>
  </si>
  <si>
    <t>Junior Regulatory Data Engineer H/F</t>
  </si>
  <si>
    <t>Gland, France</t>
  </si>
  <si>
    <t>Senior Analyst, Capital Planning - Modeling &amp; Forecasting</t>
  </si>
  <si>
    <t>['sql', 'shell', 'python', 'oracle', 'aws', 'snowflake', 'pyspark', 'unix', 'ssis', 'github']</t>
  </si>
  <si>
    <t>{'analyst_tools': ['ssis'], 'cloud': ['oracle', 'aws', 'snowflake'], 'libraries': ['pyspark'], 'os': ['unix'], 'other': ['github'], 'programming': ['sql', 'shell', 'python']}</t>
  </si>
  <si>
    <t>['python', 'go', 'java', 'ruby', 'ruby', 'aws', 'linux', 'macos', 'terraform']</t>
  </si>
  <si>
    <t>{'cloud': ['aws'], 'os': ['linux', 'macos'], 'other': ['terraform'], 'programming': ['python', 'go', 'java', 'ruby'], 'webframeworks': ['ruby']}</t>
  </si>
  <si>
    <t>Data Tech Analyst-Adult Education</t>
  </si>
  <si>
    <t>Eastern New Mexico University</t>
  </si>
  <si>
    <t>Senior Biostatistics and Data Science Associate (Hybrid)</t>
  </si>
  <si>
    <t>KiE Square Analytics - SAS Developer - Regression...</t>
  </si>
  <si>
    <t>Business Intelligence-konsult till vårt team</t>
  </si>
  <si>
    <t>111co Datacenter Engineer</t>
  </si>
  <si>
    <t>Medical Affairs Data Integrity Analyst</t>
  </si>
  <si>
    <t>Data Scientist-IC3</t>
  </si>
  <si>
    <t>Lead Software Engineer (Business Intelligence)</t>
  </si>
  <si>
    <t>['sql', 'go', 'db2', 'aws', 'gcp', 'oracle', 'microstrategy']</t>
  </si>
  <si>
    <t>{'analyst_tools': ['microstrategy'], 'cloud': ['aws', 'gcp', 'oracle'], 'databases': ['db2'], 'programming': ['sql', 'go']}</t>
  </si>
  <si>
    <t>Analyst - Data Science &amp; Machine Learning</t>
  </si>
  <si>
    <t>['r', 'sql', 'python', 'aws', 'azure', 'gcp', 'scikit-learn', 'pytorch', 'opencv', 'hadoop', 'spark', 'tensorflow', 'pandas', 'tableau', 'git']</t>
  </si>
  <si>
    <t>{'analyst_tools': ['tableau'], 'cloud': ['aws', 'azure', 'gcp'], 'libraries': ['scikit-learn', 'pytorch', 'opencv', 'hadoop', 'spark', 'tensorflow', 'pandas'], 'other': ['git'], 'programming': ['r', 'sql', 'python']}</t>
  </si>
  <si>
    <t>['nosql', 'snowflake', 'aws', 'kafka', 'tableau']</t>
  </si>
  <si>
    <t>{'analyst_tools': ['tableau'], 'cloud': ['snowflake', 'aws'], 'libraries': ['kafka'], 'programming': ['nosql']}</t>
  </si>
  <si>
    <t>['sql', 'python', 'r', 'azure', 'databricks', 'spark', 'word']</t>
  </si>
  <si>
    <t>{'analyst_tools': ['word'], 'cloud': ['azure', 'databricks'], 'libraries': ['spark'], 'programming': ['sql', 'python', 'r']}</t>
  </si>
  <si>
    <t>Data Engineer (Mid or Senior)</t>
  </si>
  <si>
    <t>['python', 'go', 'postgresql', 'mysql', 'aws', 'redshift', 'airflow', 'gitlab']</t>
  </si>
  <si>
    <t>{'cloud': ['aws', 'redshift'], 'databases': ['postgresql', 'mysql'], 'libraries': ['airflow'], 'other': ['gitlab'], 'programming': ['python', 'go']}</t>
  </si>
  <si>
    <t>Data Scientist Expert (m/f)</t>
  </si>
  <si>
    <t>['sas', 'sas', 'r', 'python', 'sql', 'go', 'azure', 'excel']</t>
  </si>
  <si>
    <t>{'analyst_tools': ['sas', 'excel'], 'cloud': ['azure'], 'programming': ['sas', 'r', 'python', 'sql', 'go']}</t>
  </si>
  <si>
    <t>Business Analyst - Qliksense Developer-ANA008206</t>
  </si>
  <si>
    <t>Cloud Cycle Ltd</t>
  </si>
  <si>
    <t>Business Analyst, Operations</t>
  </si>
  <si>
    <t>เรียล โมโตสปอร์ต จำกัด</t>
  </si>
  <si>
    <t>CRM Life Cycle Analyst</t>
  </si>
  <si>
    <t>Tempur-Pedic Management, LLC</t>
  </si>
  <si>
    <t>Системный аналитик (Remote)</t>
  </si>
  <si>
    <t>Paysonix</t>
  </si>
  <si>
    <t>Data Analyst Direction Des Risques (F/H)</t>
  </si>
  <si>
    <t>kaino consulting</t>
  </si>
  <si>
    <t>['sql', 'postgresql', 'spark', 'hadoop']</t>
  </si>
  <si>
    <t>{'databases': ['postgresql'], 'libraries': ['spark', 'hadoop'], 'programming': ['sql']}</t>
  </si>
  <si>
    <t>Machine Learning Platform Engineer - Kubernetes - Python</t>
  </si>
  <si>
    <t>['python', 'go', 'kubernetes', 'gitlab', 'github']</t>
  </si>
  <si>
    <t>{'other': ['kubernetes', 'gitlab', 'github'], 'programming': ['python', 'go']}</t>
  </si>
  <si>
    <t>Data Science Fellow - GIS - Remote</t>
  </si>
  <si>
    <t>SDG AI Lab</t>
  </si>
  <si>
    <t>['python', 'r', 'sql', 'javascript', 'jupyter']</t>
  </si>
  <si>
    <t>{'libraries': ['jupyter'], 'programming': ['python', 'r', 'sql', 'javascript']}</t>
  </si>
  <si>
    <t>Financial Data Analyst #StandwithUkraine</t>
  </si>
  <si>
    <t>Data Engineer II, GSF</t>
  </si>
  <si>
    <t>['sql', 'python', 'r', 'php', 'aws', 'aurora', 'redshift']</t>
  </si>
  <si>
    <t>{'cloud': ['aws', 'aurora', 'redshift'], 'programming': ['sql', 'python', 'r', 'php']}</t>
  </si>
  <si>
    <t>Data Scientist - SAN SAS</t>
  </si>
  <si>
    <t>Senior BI &amp; Data Analytics | Roma</t>
  </si>
  <si>
    <t>Data Scientist AI &amp; ML / Marketing Scientist / Marketing Mix...</t>
  </si>
  <si>
    <t>['go', 'python', 'r', 'tensorflow', 'pytorch', 'scikit-learn', 'zoom']</t>
  </si>
  <si>
    <t>{'libraries': ['tensorflow', 'pytorch', 'scikit-learn'], 'programming': ['go', 'python', 'r'], 'sync': ['zoom']}</t>
  </si>
  <si>
    <t>Family and Consumer Science</t>
  </si>
  <si>
    <t>Hastings Public Schools</t>
  </si>
  <si>
    <t>['python', 'r', 'sas', 'sas', 'qlik', 'looker']</t>
  </si>
  <si>
    <t>{'analyst_tools': ['sas', 'qlik', 'looker'], 'programming': ['python', 'r', 'sas']}</t>
  </si>
  <si>
    <t>Senior Data Analyst - Vendor</t>
  </si>
  <si>
    <t>The Healthcare Association Of New York State</t>
  </si>
  <si>
    <t>Data Engineering &amp; Analytics</t>
  </si>
  <si>
    <t>['java', 'python', 'scala', 'sql', 'gcp', 'hadoop', 'spark', 'unix', 'windows', 'chef']</t>
  </si>
  <si>
    <t>{'cloud': ['gcp'], 'libraries': ['hadoop', 'spark'], 'os': ['unix', 'windows'], 'other': ['chef'], 'programming': ['java', 'python', 'scala', 'sql']}</t>
  </si>
  <si>
    <t>['ssrs', 'ssis', 'sharepoint']</t>
  </si>
  <si>
    <t>{'analyst_tools': ['ssrs', 'ssis', 'sharepoint']}</t>
  </si>
  <si>
    <t>Senior Software Engineer - Machine Learning</t>
  </si>
  <si>
    <t>Information Analyst: Workforce Data</t>
  </si>
  <si>
    <t>Data Analyst with PowerBI Dashboards Experience</t>
  </si>
  <si>
    <t>['sql', 'python', 'bigquery', 'gcp', 'airflow', 'spark', 'sharepoint', 'github', 'flow', 'jira']</t>
  </si>
  <si>
    <t>{'analyst_tools': ['sharepoint'], 'async': ['jira'], 'cloud': ['bigquery', 'gcp'], 'libraries': ['airflow', 'spark'], 'other': ['github', 'flow'], 'programming': ['sql', 'python']}</t>
  </si>
  <si>
    <t>Data Analyst - Transparency - IPSA-9</t>
  </si>
  <si>
    <t>['go', 'python', 'r', 'sql', 'javascript', 'azure', 'power bi', 'tableau', 'flow']</t>
  </si>
  <si>
    <t>{'analyst_tools': ['power bi', 'tableau'], 'cloud': ['azure'], 'other': ['flow'], 'programming': ['go', 'python', 'r', 'sql', 'javascript']}</t>
  </si>
  <si>
    <t>['python', 'snowflake', 'gcp', 'azure', 'power bi', 'tableau', 'qlik']</t>
  </si>
  <si>
    <t>{'analyst_tools': ['power bi', 'tableau', 'qlik'], 'cloud': ['snowflake', 'gcp', 'azure'], 'programming': ['python']}</t>
  </si>
  <si>
    <t>DATA ENGINEER - Customer &amp; Commerce (F/H)</t>
  </si>
  <si>
    <t>Senior Cloud Engineer Infrastructure</t>
  </si>
  <si>
    <t>['powershell', 'bash', 'python', 'groovy', 'azure', 'windows', 'linux', 'jenkins', 'terraform', 'ansible', 'docker', 'kubernetes']</t>
  </si>
  <si>
    <t>{'cloud': ['azure'], 'os': ['windows', 'linux'], 'other': ['jenkins', 'terraform', 'ansible', 'docker', 'kubernetes'], 'programming': ['powershell', 'bash', 'python', 'groovy']}</t>
  </si>
  <si>
    <t>['sql', 'python', 'html', 'c#', 'javascript', 'sql server', 'databricks', 'asp.net', 'sheets', 'ssis', 'git']</t>
  </si>
  <si>
    <t>{'analyst_tools': ['sheets', 'ssis'], 'cloud': ['databricks'], 'databases': ['sql server'], 'other': ['git'], 'programming': ['sql', 'python', 'html', 'c#', 'javascript'], 'webframeworks': ['asp.net']}</t>
  </si>
  <si>
    <t>['sql', 'nosql', 'python', 'scala', 'go', 'sql server', 'mysql', 'snowflake', 'azure', 'oracle', 'databricks', 'hadoop', 'spark', 'tableau', 'qlik', 'git']</t>
  </si>
  <si>
    <t>{'analyst_tools': ['tableau', 'qlik'], 'cloud': ['snowflake', 'azure', 'oracle', 'databricks'], 'databases': ['sql server', 'mysql'], 'libraries': ['hadoop', 'spark'], 'other': ['git'], 'programming': ['sql', 'nosql', 'python', 'scala', 'go']}</t>
  </si>
  <si>
    <t>Team Lead data analytics</t>
  </si>
  <si>
    <t>['python', 'r', 'mysql', 'oracle', 'hadoop']</t>
  </si>
  <si>
    <t>{'cloud': ['oracle'], 'databases': ['mysql'], 'libraries': ['hadoop'], 'programming': ['python', 'r']}</t>
  </si>
  <si>
    <t>Video Revenue and Subscription Data Scientist</t>
  </si>
  <si>
    <t>Sr.Atscale Data Engineer</t>
  </si>
  <si>
    <t>Valuewing Consultancy Services (P) Ltd</t>
  </si>
  <si>
    <t>['java', 'python', 'r', 'sql', 'snowflake', 'tableau', 'jenkins']</t>
  </si>
  <si>
    <t>{'analyst_tools': ['tableau'], 'cloud': ['snowflake'], 'other': ['jenkins'], 'programming': ['java', 'python', 'r', 'sql']}</t>
  </si>
  <si>
    <t>Network ML/ Data Scientist- Up to $200,000 CAD + Huge Bonus + Package</t>
  </si>
  <si>
    <t>['python', 'java', 'go', 'mariadb', 'gcp', 'aws', 'azure', 'graphql', 'hadoop', 'spark', 'django', 'flask', 'docker', 'kubernetes', 'gitlab', 'ansible', 'terraform']</t>
  </si>
  <si>
    <t>{'cloud': ['gcp', 'aws', 'azure'], 'databases': ['mariadb'], 'libraries': ['graphql', 'hadoop', 'spark'], 'other': ['docker', 'kubernetes', 'gitlab', 'ansible', 'terraform'], 'programming': ['python', 'java', 'go'], 'webframeworks': ['django', 'flask']}</t>
  </si>
  <si>
    <t>['python', 'sql', 'databricks', 'azure', 'pyspark', 'hadoop', 'spark', 'scikit-learn', 'keras', 'tensorflow', 'pytorch', 'power bi']</t>
  </si>
  <si>
    <t>{'analyst_tools': ['power bi'], 'cloud': ['databricks', 'azure'], 'libraries': ['pyspark', 'hadoop', 'spark', 'scikit-learn', 'keras', 'tensorflow', 'pytorch'], 'programming': ['python', 'sql']}</t>
  </si>
  <si>
    <t>Python / Machine Learning Instructor</t>
  </si>
  <si>
    <t>New Horizons Computer Learning Centers</t>
  </si>
  <si>
    <t>['sql', 'python', 'java', 'javascript', 'aws', 'gcp', 'redshift', 'bigquery', 'spring', 'kafka', 'jquery', 'flow']</t>
  </si>
  <si>
    <t>{'cloud': ['aws', 'gcp', 'redshift', 'bigquery'], 'libraries': ['spring', 'kafka'], 'other': ['flow'], 'programming': ['sql', 'python', 'java', 'javascript'], 'webframeworks': ['jquery']}</t>
  </si>
  <si>
    <t>Intel Data Recruitment Services</t>
  </si>
  <si>
    <t>Senior Data Specialist/Data Scientist (2 Years Fixed Term...</t>
  </si>
  <si>
    <t>Software Engineer in Big Data, Barcelona</t>
  </si>
  <si>
    <t>Javahispano</t>
  </si>
  <si>
    <t>['java', 'hadoop', 'linux', 'docker']</t>
  </si>
  <si>
    <t>{'libraries': ['hadoop'], 'os': ['linux'], 'other': ['docker'], 'programming': ['java']}</t>
  </si>
  <si>
    <t>Engineering Manager, Trust Data Foundations</t>
  </si>
  <si>
    <t>['sql', 'nosql', 'mongodb', 'mongodb', 'mysql', 'aws', 'azure', 'hadoop']</t>
  </si>
  <si>
    <t>{'cloud': ['aws', 'azure'], 'databases': ['mongodb', 'mysql'], 'libraries': ['hadoop'], 'programming': ['sql', 'nosql', 'mongodb']}</t>
  </si>
  <si>
    <t>K3 Capital Group plc</t>
  </si>
  <si>
    <t>['python', 'java', 'scala', 'sql', 'go', 'sql server', 'azure', 'power bi', 'ssrs', 'ssis']</t>
  </si>
  <si>
    <t>{'analyst_tools': ['power bi', 'ssrs', 'ssis'], 'cloud': ['azure'], 'databases': ['sql server'], 'programming': ['python', 'java', 'scala', 'sql', 'go']}</t>
  </si>
  <si>
    <t>Data Policy and Controls Analyst</t>
  </si>
  <si>
    <t>['go', 'gdpr', 'excel', 'word', 'jira']</t>
  </si>
  <si>
    <t>{'analyst_tools': ['excel', 'word'], 'async': ['jira'], 'libraries': ['gdpr'], 'programming': ['go']}</t>
  </si>
  <si>
    <t>['sql', 'python', 'elasticsearch', 'redshift', 'airflow', 'spark', 'tableau', 'power bi']</t>
  </si>
  <si>
    <t>{'analyst_tools': ['tableau', 'power bi'], 'cloud': ['redshift'], 'databases': ['elasticsearch'], 'libraries': ['airflow', 'spark'], 'programming': ['sql', 'python']}</t>
  </si>
  <si>
    <t>СПб ГКУ Центр Архивных Документов</t>
  </si>
  <si>
    <t>TMRW - Data Engineer III - ETL/Machine Learning</t>
  </si>
  <si>
    <t>TMRW</t>
  </si>
  <si>
    <t>['aws', 'databricks', 'spark', 'airflow', 'power bi']</t>
  </si>
  <si>
    <t>{'analyst_tools': ['power bi'], 'cloud': ['aws', 'databricks'], 'libraries': ['spark', 'airflow']}</t>
  </si>
  <si>
    <t>Videresoft</t>
  </si>
  <si>
    <t>Data Science Jobs in Denmark</t>
  </si>
  <si>
    <t>Data Engineer AWS, pyspark, iceberg</t>
  </si>
  <si>
    <t>Datamorphosis</t>
  </si>
  <si>
    <t>['sql', 'aws', 'snowflake', 'spark', 'kafka']</t>
  </si>
  <si>
    <t>{'cloud': ['aws', 'snowflake'], 'libraries': ['spark', 'kafka'], 'programming': ['sql']}</t>
  </si>
  <si>
    <t>DATA ANALYST EXPERIENCE CLIENT F/H</t>
  </si>
  <si>
    <t>['excel', 'word', 'powerpoint', 'sheets', 'slack']</t>
  </si>
  <si>
    <t>{'analyst_tools': ['excel', 'word', 'powerpoint', 'sheets'], 'sync': ['slack']}</t>
  </si>
  <si>
    <t>Data Engineering AWS</t>
  </si>
  <si>
    <t>Data Scientist - Digital Customer Services</t>
  </si>
  <si>
    <t>['python', 'sql', 'aws', 'snowflake', 'pandas', 'flow', 'gitlab']</t>
  </si>
  <si>
    <t>{'cloud': ['aws', 'snowflake'], 'libraries': ['pandas'], 'other': ['flow', 'gitlab'], 'programming': ['python', 'sql']}</t>
  </si>
  <si>
    <t>Senior Product Manager - Data Platform (m/f/x)</t>
  </si>
  <si>
    <t>Data Scientist Artificial Intelligence (Data Specialist)</t>
  </si>
  <si>
    <t>['sql', 'python', 'r', 'snowflake', 'databricks', 'pandas', 'matplotlib', 'seaborn', 'scikit-learn', 'plotly', 'ggplot2', 'tidyverse', 'power bi', 'git', 'wire']</t>
  </si>
  <si>
    <t>{'analyst_tools': ['power bi'], 'cloud': ['snowflake', 'databricks'], 'libraries': ['pandas', 'matplotlib', 'seaborn', 'scikit-learn', 'plotly', 'ggplot2', 'tidyverse'], 'other': ['git'], 'programming': ['sql', 'python', 'r'], 'sync': ['wire']}</t>
  </si>
  <si>
    <t>OMS Analyst</t>
  </si>
  <si>
    <t>['sql', 'python', 'scala', 'azure', 'excel', 'word', 'powerpoint', 'outlook', 'sharepoint', 'alteryx', 'tableau', 'power bi']</t>
  </si>
  <si>
    <t>{'analyst_tools': ['excel', 'word', 'powerpoint', 'outlook', 'sharepoint', 'alteryx', 'tableau', 'power bi'], 'cloud': ['azure'], 'programming': ['sql', 'python', 'scala']}</t>
  </si>
  <si>
    <t>Alternance Contrôle de Gestion / Data Analyst F/H</t>
  </si>
  <si>
    <t>Report Analyst(Ref: 76512)</t>
  </si>
  <si>
    <t>['linux', 'power bi']</t>
  </si>
  <si>
    <t>{'analyst_tools': ['power bi'], 'os': ['linux']}</t>
  </si>
  <si>
    <t>via Trabajohunt.com</t>
  </si>
  <si>
    <t>Data Annotation Engineer  Intern</t>
  </si>
  <si>
    <t>Signzy</t>
  </si>
  <si>
    <t>Senior Data Engineer - Randburg - R1.4m Per Annum</t>
  </si>
  <si>
    <t>Assistant Manager - Data Analyst</t>
  </si>
  <si>
    <t>Manada Technologies</t>
  </si>
  <si>
    <t>Machinelearningandai</t>
  </si>
  <si>
    <t>Benefit Operations Specialist - Data Analytics - San Jose</t>
  </si>
  <si>
    <t>World AI Group</t>
  </si>
  <si>
    <t>['python', 'scala', 'java', 'sql', 'nosql', 'bigquery', 'aws', 'azure', 'spark', 'kafka']</t>
  </si>
  <si>
    <t>{'cloud': ['bigquery', 'aws', 'azure'], 'libraries': ['spark', 'kafka'], 'programming': ['python', 'scala', 'java', 'sql', 'nosql']}</t>
  </si>
  <si>
    <t>Kamino Retail</t>
  </si>
  <si>
    <t>Scientifique de données principal, HK_fr</t>
  </si>
  <si>
    <t>['sql', 'excel', 'powerpoint', 'tableau', 'spreadsheet']</t>
  </si>
  <si>
    <t>{'analyst_tools': ['excel', 'powerpoint', 'tableau', 'spreadsheet'], 'programming': ['sql']}</t>
  </si>
  <si>
    <t>NonStop Consulting AG</t>
  </si>
  <si>
    <t>Senior Data Analyst- Legal Ops</t>
  </si>
  <si>
    <t>Crédit Mutuel Île-de-France</t>
  </si>
  <si>
    <t>Manager, People Data Management</t>
  </si>
  <si>
    <t>Data Center Switching and Wireless Network Engineer</t>
  </si>
  <si>
    <t>Data engineer ( Kafka )</t>
  </si>
  <si>
    <t>DATA ENGINEER IN INFORMATICA, BO AND SQL | 4 TO 6 YEARS | BENGALURU</t>
  </si>
  <si>
    <t>['python', 'sql', 'nosql', 'mongo', 'redis', 'pyspark', 'spark', 'airflow', 'node.js', 'kubernetes']</t>
  </si>
  <si>
    <t>{'databases': ['redis'], 'libraries': ['pyspark', 'spark', 'airflow'], 'other': ['kubernetes'], 'programming': ['python', 'sql', 'nosql', 'mongo'], 'webframeworks': ['node.js']}</t>
  </si>
  <si>
    <t>['python', 'c', 'gcp', 'aws']</t>
  </si>
  <si>
    <t>{'cloud': ['gcp', 'aws'], 'programming': ['python', 'c']}</t>
  </si>
  <si>
    <t>Senior ML Engineer/Data Scientist</t>
  </si>
  <si>
    <t>Aurva</t>
  </si>
  <si>
    <t>Bioinformatics Analyst - Data Scientists - Full-time / Part-time</t>
  </si>
  <si>
    <t>['python', 'gcp', 'aws', 'graphql', 'tensorflow']</t>
  </si>
  <si>
    <t>{'cloud': ['gcp', 'aws'], 'libraries': ['graphql', 'tensorflow'], 'programming': ['python']}</t>
  </si>
  <si>
    <t>Data analyst RH(H/F)</t>
  </si>
  <si>
    <t>SQL, Advanced SQL, Data Modelling</t>
  </si>
  <si>
    <t>Data Scientist (Remote). Job in Los Angeles My Valley Jobs Today</t>
  </si>
  <si>
    <t>Support data analyst</t>
  </si>
  <si>
    <t>Data Engineer Job in Mumbai at Drona Pay Private Limited</t>
  </si>
  <si>
    <t>Drona Pay Private Limited</t>
  </si>
  <si>
    <t>['python', 'sql', 'airflow', 'spark', 'linux']</t>
  </si>
  <si>
    <t>{'libraries': ['airflow', 'spark'], 'os': ['linux'], 'programming': ['python', 'sql']}</t>
  </si>
  <si>
    <t>SDK Engineer</t>
  </si>
  <si>
    <t>Data Engineer (SQL and DAX)</t>
  </si>
  <si>
    <t>Future Opportunity - HK Data Business Analyst</t>
  </si>
  <si>
    <t>Data Engineer - 8 week contract - Immediately Available</t>
  </si>
  <si>
    <t>['sql', 'python', 'java', 'mongodb', 'mongodb', 'postgresql', 'cassandra', 'aws', 'azure', 'redshift', 'bigquery', 'hadoop', 'spark', 'kafka', 'airflow', 'tableau', 'power bi', 'flow', 'docker', 'kubernetes', 'git']</t>
  </si>
  <si>
    <t>{'analyst_tools': ['tableau', 'power bi'], 'cloud': ['aws', 'azure', 'redshift', 'bigquery'], 'databases': ['mongodb', 'postgresql', 'cassandra'], 'libraries': ['hadoop', 'spark', 'kafka', 'airflow'], 'other': ['flow', 'docker', 'kubernetes', 'git'], 'programming': ['sql', 'python', 'java', 'mongodb']}</t>
  </si>
  <si>
    <t>['python', 'ruby', 'ruby', 'golang', 'bash', 'linux', 'terraform', 'jenkins', 'docker', 'kubernetes']</t>
  </si>
  <si>
    <t>{'os': ['linux'], 'other': ['terraform', 'jenkins', 'docker', 'kubernetes'], 'programming': ['python', 'ruby', 'golang', 'bash'], 'webframeworks': ['ruby']}</t>
  </si>
  <si>
    <t>Bellshill, UK</t>
  </si>
  <si>
    <t>Finlay Jude Associates Limited</t>
  </si>
  <si>
    <t>Urgent Requirement for Senior Data Engineer - SQL/Python</t>
  </si>
  <si>
    <t>Business Analyst in Sales</t>
  </si>
  <si>
    <t>Monogo Sp. z o.o.</t>
  </si>
  <si>
    <t>Shipping &amp; Fulfillment Data Analyst</t>
  </si>
  <si>
    <t>Purple</t>
  </si>
  <si>
    <t>['snowflake', 'react', 'excel', 'looker']</t>
  </si>
  <si>
    <t>{'analyst_tools': ['excel', 'looker'], 'cloud': ['snowflake'], 'libraries': ['react']}</t>
  </si>
  <si>
    <t>Data/python Engineer Intern</t>
  </si>
  <si>
    <t>Business/Data Analyst Intern</t>
  </si>
  <si>
    <t>Upstate Niagara Cooperative</t>
  </si>
  <si>
    <t>Australia And New Zealand Banking Group Limited (Anz)</t>
  </si>
  <si>
    <t>Kisi Inc.</t>
  </si>
  <si>
    <t>DevOps Engineer - Azure</t>
  </si>
  <si>
    <t>['azure', 'terraform', 'gitlab', 'kubernetes', 'docker']</t>
  </si>
  <si>
    <t>{'cloud': ['azure'], 'other': ['terraform', 'gitlab', 'kubernetes', 'docker']}</t>
  </si>
  <si>
    <t>Senior Data Analyst - Go To Market (Remote)</t>
  </si>
  <si>
    <t>['go', 'sql', 'databricks', 'snowflake', 'jupyter', 'airflow', 'tableau', 'looker']</t>
  </si>
  <si>
    <t>{'analyst_tools': ['tableau', 'looker'], 'cloud': ['databricks', 'snowflake'], 'libraries': ['jupyter', 'airflow'], 'programming': ['go', 'sql']}</t>
  </si>
  <si>
    <t>Senior Data Engineer - Remote - R1.2m Per Annum at e-Merge IT...</t>
  </si>
  <si>
    <t>['python', 'java', 'kotlin', 'sql', 'azure', 'spark', 'hadoop', 'kubernetes', 'docker']</t>
  </si>
  <si>
    <t>{'cloud': ['azure'], 'libraries': ['spark', 'hadoop'], 'other': ['kubernetes', 'docker'], 'programming': ['python', 'java', 'kotlin', 'sql']}</t>
  </si>
  <si>
    <t>Senior Data Engineer (Лаборатория по искусственному интеллекту)</t>
  </si>
  <si>
    <t>Senior Electronic Developer</t>
  </si>
  <si>
    <t>CM Medical</t>
  </si>
  <si>
    <t>Business /Data Analyst (Credit Risk)</t>
  </si>
  <si>
    <t>['c#', 'aws', 'react', 'node.js', 'docker']</t>
  </si>
  <si>
    <t>{'cloud': ['aws'], 'libraries': ['react'], 'other': ['docker'], 'programming': ['c#'], 'webframeworks': ['node.js']}</t>
  </si>
  <si>
    <t>CPRD Senior Data Engineer (Real World Data) - £56,353 p.a. + benefits</t>
  </si>
  <si>
    <t>StudentJob-Junior Web Analytics</t>
  </si>
  <si>
    <t>Gereedschapcentrum.nl</t>
  </si>
  <si>
    <t>Stage: Data Engineer im Kampagnen Management / Trigger-based CRM...</t>
  </si>
  <si>
    <t>Consultant(e) Confirmé(e) Data Scientist Banque et Assurance</t>
  </si>
  <si>
    <t>['python', 'r', 'sas', 'sas', 'sql', 'aws', 'azure', 'gcp', 'spark', 'flask', 'alteryx', 'qlik', 'tableau', 'docker']</t>
  </si>
  <si>
    <t>{'analyst_tools': ['sas', 'alteryx', 'qlik', 'tableau'], 'cloud': ['aws', 'azure', 'gcp'], 'libraries': ['spark'], 'other': ['docker'], 'programming': ['python', 'r', 'sas', 'sql'], 'webframeworks': ['flask']}</t>
  </si>
  <si>
    <t>Business Analyst, Supply chain</t>
  </si>
  <si>
    <t>['go', 'sql', 'python', 'terminal']</t>
  </si>
  <si>
    <t>{'other': ['terminal'], 'programming': ['go', 'sql', 'python']}</t>
  </si>
  <si>
    <t>شركة وميض الفكرة</t>
  </si>
  <si>
    <t>Data Analyst (m/w/d) Connectivity</t>
  </si>
  <si>
    <t>Global Support Engineer - Mobile Data Network</t>
  </si>
  <si>
    <t>Coberon Chronos Group</t>
  </si>
  <si>
    <t>['vba', 'sql', 'sas', 'sas', 'r', 'python', 'excel', 'tableau']</t>
  </si>
  <si>
    <t>{'analyst_tools': ['sas', 'excel', 'tableau'], 'programming': ['vba', 'sql', 'sas', 'r', 'python']}</t>
  </si>
  <si>
    <t>Copernicus Data Processing Operations Engineer</t>
  </si>
  <si>
    <t>Technologies , Inc.</t>
  </si>
  <si>
    <t>PRÁCTICAS DATA SCIENTIST - PROYECTOS INGENIERÍA AUTOMOCIÓN</t>
  </si>
  <si>
    <t>Faurecia Interior Systems Salc España, S.L. (GRUPO FORVIA)</t>
  </si>
  <si>
    <t>['python', 'go', 'elasticsearch', 'aws', 'kafka', 'pandas', 'linux', 'kubernetes', 'gitlab', 'jenkins', 'terraform']</t>
  </si>
  <si>
    <t>{'cloud': ['aws'], 'databases': ['elasticsearch'], 'libraries': ['kafka', 'pandas'], 'os': ['linux'], 'other': ['kubernetes', 'gitlab', 'jenkins', 'terraform'], 'programming': ['python', 'go']}</t>
  </si>
  <si>
    <t>Regional Data Analytics Delivery Lead - Financial Services</t>
  </si>
  <si>
    <t>Backend Engineer (Python) - AI Lab</t>
  </si>
  <si>
    <t>['python', 'nosql', 'mongodb', 'mongodb', 'postgresql', 'hadoop', 'react.js', 'kubernetes', 'docker', 'bitbucket', 'jenkins']</t>
  </si>
  <si>
    <t>{'databases': ['mongodb', 'postgresql'], 'libraries': ['hadoop'], 'other': ['kubernetes', 'docker', 'bitbucket', 'jenkins'], 'programming': ['python', 'nosql', 'mongodb'], 'webframeworks': ['react.js']}</t>
  </si>
  <si>
    <t>Lead Consultant, Data Engineering | GroupM</t>
  </si>
  <si>
    <t>Little Elm Data Analysis Tutor</t>
  </si>
  <si>
    <t>Enexis Groep B.V.</t>
  </si>
  <si>
    <t>Digital Analytics Engineer - Remote Spain</t>
  </si>
  <si>
    <t>['c#', 'sql', 'azure', 'graphql']</t>
  </si>
  <si>
    <t>{'cloud': ['azure'], 'libraries': ['graphql'], 'programming': ['c#', 'sql']}</t>
  </si>
  <si>
    <t>Senior Director/Head - Data Science and Analytics - Financial...</t>
  </si>
  <si>
    <t>Analytics Engineer (Content Platform)</t>
  </si>
  <si>
    <t>HEDIS  - Data Analyst</t>
  </si>
  <si>
    <t>Recherche Data Analyst</t>
  </si>
  <si>
    <t>['sql', 'shell', 'hadoop', 'pyspark', 'unix']</t>
  </si>
  <si>
    <t>{'libraries': ['hadoop', 'pyspark'], 'os': ['unix'], 'programming': ['sql', 'shell']}</t>
  </si>
  <si>
    <t>['python', 'aws', 'azure', 'jupyter']</t>
  </si>
  <si>
    <t>{'cloud': ['aws', 'azure'], 'libraries': ['jupyter'], 'programming': ['python']}</t>
  </si>
  <si>
    <t>Sustainability and Data Analyst/Projects Manager</t>
  </si>
  <si>
    <t>BPO Data Analyst | Pioneer Account</t>
  </si>
  <si>
    <t>ePerformax Contact Centers &amp; BPO</t>
  </si>
  <si>
    <t>Oliver James Associates Limited</t>
  </si>
  <si>
    <t>['javascript', 'python', 'aws', 'react.js']</t>
  </si>
  <si>
    <t>{'cloud': ['aws'], 'programming': ['javascript', 'python'], 'webframeworks': ['react.js']}</t>
  </si>
  <si>
    <t>Bespin Global MEA (Middle East &amp; Africa)</t>
  </si>
  <si>
    <t>['sql', 'sql server', 'mysql', 'mariadb', 'postgresql', 'oracle', 'aws', 'azure', 'linux', 'redhat', 'windows']</t>
  </si>
  <si>
    <t>{'cloud': ['oracle', 'aws', 'azure'], 'databases': ['sql server', 'mysql', 'mariadb', 'postgresql'], 'os': ['linux', 'redhat', 'windows'], 'programming': ['sql']}</t>
  </si>
  <si>
    <t>Coriolis Télécom</t>
  </si>
  <si>
    <t>Information engineer werkplek services (zzp - freelance)</t>
  </si>
  <si>
    <t>Talent Insights Analyst - Now Hiring</t>
  </si>
  <si>
    <t>Senior Data Scientist - Maritime - London/Hybrid</t>
  </si>
  <si>
    <t>Arktic</t>
  </si>
  <si>
    <t>STACI</t>
  </si>
  <si>
    <t>Sharepoint Administrator</t>
  </si>
  <si>
    <t>Senior Data Warehouse Architekt</t>
  </si>
  <si>
    <t>Product Data Analyst - Customer/Marketplace Data (They/She/He)</t>
  </si>
  <si>
    <t>Sev1 Tech, Inc.</t>
  </si>
  <si>
    <t>Support Data design Métier F/H</t>
  </si>
  <si>
    <t>Central Monitor Data Analyst- Associate, Risk Based Monitoring</t>
  </si>
  <si>
    <t>['sas', 'sas', 'java', 'gcp', 'oracle', 'windows', 'word', 'excel', 'powerpoint']</t>
  </si>
  <si>
    <t>{'analyst_tools': ['sas', 'word', 'excel', 'powerpoint'], 'cloud': ['gcp', 'oracle'], 'os': ['windows'], 'programming': ['sas', 'java']}</t>
  </si>
  <si>
    <t>Acumine®</t>
  </si>
  <si>
    <t>['sql', 'python', 'go', 'scala', 'sql server', 'azure', 'databricks', 'power bi']</t>
  </si>
  <si>
    <t>{'analyst_tools': ['power bi'], 'cloud': ['azure', 'databricks'], 'databases': ['sql server'], 'programming': ['sql', 'python', 'go', 'scala']}</t>
  </si>
  <si>
    <t>Manager I, Advanced Analytics - Media Insights</t>
  </si>
  <si>
    <t>['sql', 'python', 'r', 'sas', 'sas', 'redshift', 'snowflake', 'tableau', 'power bi']</t>
  </si>
  <si>
    <t>{'analyst_tools': ['sas', 'tableau', 'power bi'], 'cloud': ['redshift', 'snowflake'], 'programming': ['sql', 'python', 'r', 'sas']}</t>
  </si>
  <si>
    <t>Cloud Application Support Engineer Operation Support</t>
  </si>
  <si>
    <t>Shiji Information Technology (Hong Kong) Limited</t>
  </si>
  <si>
    <t>Data Scientist – Pricing Analytics</t>
  </si>
  <si>
    <t>Data Engineer con Talend</t>
  </si>
  <si>
    <t>Staff Software Engineer, Data Engineering</t>
  </si>
  <si>
    <t>['python', 'sql', 'java', 'scala', 'spark', 'hadoop', 'airflow']</t>
  </si>
  <si>
    <t>{'libraries': ['spark', 'hadoop', 'airflow'], 'programming': ['python', 'sql', 'java', 'scala']}</t>
  </si>
  <si>
    <t>LeanTaaS, Inc.</t>
  </si>
  <si>
    <t>Senior Data Scientist (Columbus, OH)</t>
  </si>
  <si>
    <t>Merilytics - Manager - Data Science - IIT/BITS/NIT (3-7 yrs)</t>
  </si>
  <si>
    <t>Senior Software Engineer (AWS Data Engineer ||10 years)</t>
  </si>
  <si>
    <t>['sql', 'nosql', 'aws', 'redshift', 'spark', 'hadoop']</t>
  </si>
  <si>
    <t>{'cloud': ['aws', 'redshift'], 'libraries': ['spark', 'hadoop'], 'programming': ['sql', 'nosql']}</t>
  </si>
  <si>
    <t>['r', 'python', 'html', 'javascript', 'css', 'php', 'vba', 'sql', 'rshiny', 'tidyr', 'excel', 'tableau', 'powerpoint']</t>
  </si>
  <si>
    <t>{'analyst_tools': ['excel', 'tableau', 'powerpoint'], 'libraries': ['rshiny', 'tidyr'], 'programming': ['r', 'python', 'html', 'javascript', 'css', 'php', 'vba', 'sql']}</t>
  </si>
  <si>
    <t>CRM Database Analyst</t>
  </si>
  <si>
    <t>sun.store</t>
  </si>
  <si>
    <t>Lázaro Cárdenas, Michoacán, Mexico</t>
  </si>
  <si>
    <t>['python', 'java', 'c', 'c++', 'shell', 'perl', 'javascript', 'gcp', 'tensorflow', 'pytorch', 'scikit-learn', 'keras']</t>
  </si>
  <si>
    <t>{'cloud': ['gcp'], 'libraries': ['tensorflow', 'pytorch', 'scikit-learn', 'keras'], 'programming': ['python', 'java', 'c', 'c++', 'shell', 'perl', 'javascript']}</t>
  </si>
  <si>
    <t>Bouwkundig Engineer (MCF / Data Centres)</t>
  </si>
  <si>
    <t>Reporting Analyst III</t>
  </si>
  <si>
    <t>Brain Consulting Services</t>
  </si>
  <si>
    <t>['aws', 'gdpr', 'power bi', 'sap']</t>
  </si>
  <si>
    <t>{'analyst_tools': ['power bi', 'sap'], 'cloud': ['aws'], 'libraries': ['gdpr']}</t>
  </si>
  <si>
    <t>Data Science Lead - Forecasting</t>
  </si>
  <si>
    <t>GCP Platform Looker Engineer - Senior</t>
  </si>
  <si>
    <t>['python', 'go', 'gcp', 'azure', 'express', 'looker', 'terraform']</t>
  </si>
  <si>
    <t>{'analyst_tools': ['looker'], 'cloud': ['gcp', 'azure'], 'other': ['terraform'], 'programming': ['python', 'go'], 'webframeworks': ['express']}</t>
  </si>
  <si>
    <t>['r', 'python', 'sql', 'nosql', 'mongodb', 'mongodb', 'mysql', 'cassandra', 'pyspark', 'hadoop', 'spark']</t>
  </si>
  <si>
    <t>{'databases': ['mongodb', 'mysql', 'cassandra'], 'libraries': ['pyspark', 'hadoop', 'spark'], 'programming': ['r', 'python', 'sql', 'nosql', 'mongodb']}</t>
  </si>
  <si>
    <t>Service Area Engineer (Yogyakarta)</t>
  </si>
  <si>
    <t>Data Scientist Finance, Risque et Performance</t>
  </si>
  <si>
    <t>['azure', 'qlik', 'power bi', 'tableau', 'excel', 'flow']</t>
  </si>
  <si>
    <t>{'analyst_tools': ['qlik', 'power bi', 'tableau', 'excel'], 'cloud': ['azure'], 'other': ['flow']}</t>
  </si>
  <si>
    <t>Sourcico</t>
  </si>
  <si>
    <t>Comparethemarket</t>
  </si>
  <si>
    <t>Specialist, FCSO Analytics</t>
  </si>
  <si>
    <t>['python', 'sql', 'c++', 'oracle', 'hadoop']</t>
  </si>
  <si>
    <t>{'cloud': ['oracle'], 'libraries': ['hadoop'], 'programming': ['python', 'sql', 'c++']}</t>
  </si>
  <si>
    <t>['python', 'sql', 'aws', 'oracle', 'pandas', 'pyspark', 'numpy', 'scikit-learn', 'opencv', 'selenium', 'unix', 'alteryx', 'tableau']</t>
  </si>
  <si>
    <t>{'analyst_tools': ['alteryx', 'tableau'], 'cloud': ['aws', 'oracle'], 'libraries': ['pandas', 'pyspark', 'numpy', 'scikit-learn', 'opencv', 'selenium'], 'os': ['unix'], 'programming': ['python', 'sql']}</t>
  </si>
  <si>
    <t>R16530 - Data Engineer II - Vietnam</t>
  </si>
  <si>
    <t>['sql', 'python', 'java', 'c++', 'scala', 'sql server', 'mysql', 'azure', 'oracle', 'spark', 'hadoop', 'kafka', 'notion']</t>
  </si>
  <si>
    <t>{'async': ['notion'], 'cloud': ['azure', 'oracle'], 'databases': ['sql server', 'mysql'], 'libraries': ['spark', 'hadoop', 'kafka'], 'programming': ['sql', 'python', 'java', 'c++', 'scala']}</t>
  </si>
  <si>
    <t>Freelance Data Scientist Trainer</t>
  </si>
  <si>
    <t>['python', 'sql', 'go', 'react', 'sheets', 'tableau', 'slack']</t>
  </si>
  <si>
    <t>{'analyst_tools': ['sheets', 'tableau'], 'libraries': ['react'], 'programming': ['python', 'sql', 'go'], 'sync': ['slack']}</t>
  </si>
  <si>
    <t>Senior Product Developer- Data Science</t>
  </si>
  <si>
    <t>['java', 'python', 'numpy', 'scikit-learn', 'nltk', 'word']</t>
  </si>
  <si>
    <t>{'analyst_tools': ['word'], 'libraries': ['numpy', 'scikit-learn', 'nltk'], 'programming': ['java', 'python']}</t>
  </si>
  <si>
    <t>PT. Innovez One Indonesia</t>
  </si>
  <si>
    <t>Senior Data Scientist (w/m/div)*</t>
  </si>
  <si>
    <t>['gcp', 'kafka', 'spark', 'bitbucket']</t>
  </si>
  <si>
    <t>{'cloud': ['gcp'], 'libraries': ['kafka', 'spark'], 'other': ['bitbucket']}</t>
  </si>
  <si>
    <t>BigData Engineer - Hadoop - B2B - Warsaw/Hybrid</t>
  </si>
  <si>
    <t>['python', 'java', 'scala', 'shell', 'hadoop', 'spark', 'airflow', 'yarn', 'kubernetes']</t>
  </si>
  <si>
    <t>{'libraries': ['hadoop', 'spark', 'airflow'], 'other': ['yarn', 'kubernetes'], 'programming': ['python', 'java', 'scala', 'shell']}</t>
  </si>
  <si>
    <t>QS-First Pte Ltd</t>
  </si>
  <si>
    <t>['sql', 'sql server', 'vmware', 'oracle', 'azure', 'windows', 'linux', 'unix', 'sharepoint', 'sap']</t>
  </si>
  <si>
    <t>{'analyst_tools': ['sharepoint', 'sap'], 'cloud': ['vmware', 'oracle', 'azure'], 'databases': ['sql server'], 'os': ['windows', 'linux', 'unix'], 'programming': ['sql']}</t>
  </si>
  <si>
    <t>BI Data Engineer (Lead)</t>
  </si>
  <si>
    <t>China Telecom Asia Pacific</t>
  </si>
  <si>
    <t>Healthcare Services Group, Inc.</t>
  </si>
  <si>
    <t>NetraDyne</t>
  </si>
  <si>
    <t>['python', 'scala', 'sql', 'azure', 'snowflake', 'databricks']</t>
  </si>
  <si>
    <t>{'cloud': ['azure', 'snowflake', 'databricks'], 'programming': ['python', 'scala', 'sql']}</t>
  </si>
  <si>
    <t>Surveymonkey</t>
  </si>
  <si>
    <t>['python', 'sql', 'java', 'scala', 'snowflake', 'aws', 'spark', 'git', 'github', 'terraform']</t>
  </si>
  <si>
    <t>{'cloud': ['snowflake', 'aws'], 'libraries': ['spark'], 'other': ['git', 'github', 'terraform'], 'programming': ['python', 'sql', 'java', 'scala']}</t>
  </si>
  <si>
    <t>BI Analyst (Cork or Dublin)</t>
  </si>
  <si>
    <t>['sql', 'nosql', 'scala', 'python', 'perl', 'sql server', 'elasticsearch', 'azure', 'oracle', 'redshift', 'databricks', 'aws', 'gcp', 'hadoop', 'spark', 'ssis']</t>
  </si>
  <si>
    <t>{'analyst_tools': ['ssis'], 'cloud': ['azure', 'oracle', 'redshift', 'databricks', 'aws', 'gcp'], 'databases': ['sql server', 'elasticsearch'], 'libraries': ['hadoop', 'spark'], 'programming': ['sql', 'nosql', 'scala', 'python', 'perl']}</t>
  </si>
  <si>
    <t>Summer Intern - Data Science</t>
  </si>
  <si>
    <t>['python', 'sql', 'postgresql', 'sql server', 'azure', 'aws', 'vue', 'linux', 'git', 'gitlab', 'docker']</t>
  </si>
  <si>
    <t>{'cloud': ['azure', 'aws'], 'databases': ['postgresql', 'sql server'], 'os': ['linux'], 'other': ['git', 'gitlab', 'docker'], 'programming': ['python', 'sql'], 'webframeworks': ['vue']}</t>
  </si>
  <si>
    <t>IT Resource- Big Data Analyst/Developer</t>
  </si>
  <si>
    <t>['python', 'java', 'scala', 'go', 'dynamodb', 'elasticsearch', 'mysql', 'databricks', 'snowflake', 'spark', 'kafka', 'airflow', 'kubernetes']</t>
  </si>
  <si>
    <t>{'cloud': ['databricks', 'snowflake'], 'databases': ['dynamodb', 'elasticsearch', 'mysql'], 'libraries': ['spark', 'kafka', 'airflow'], 'other': ['kubernetes'], 'programming': ['python', 'java', 'scala', 'go']}</t>
  </si>
  <si>
    <t>Master Data Treasury Analyst (Fixed Term)</t>
  </si>
  <si>
    <t>Data Scientist NLP Expert</t>
  </si>
  <si>
    <t>['perl', 'c++', 'python', 'tensorflow', 'pytorch', 'hadoop', 'kafka', 'linux', 'windows', 'kubernetes', 'docker']</t>
  </si>
  <si>
    <t>{'libraries': ['tensorflow', 'pytorch', 'hadoop', 'kafka'], 'os': ['linux', 'windows'], 'other': ['kubernetes', 'docker'], 'programming': ['perl', 'c++', 'python']}</t>
  </si>
  <si>
    <t>Data Scientist (aGw) - Datenbankentwicklung/BI, Ingenieur</t>
  </si>
  <si>
    <t>King / Midasplayer</t>
  </si>
  <si>
    <t>['java', 'sql', 'r', 'python']</t>
  </si>
  <si>
    <t>{'programming': ['java', 'sql', 'r', 'python']}</t>
  </si>
  <si>
    <t>Amazon Looking for               Trainee Data Center Technician...</t>
  </si>
  <si>
    <t>via Jobs In Gulf</t>
  </si>
  <si>
    <t>['sql', 'java', 'python', 'aws', 'flow']</t>
  </si>
  <si>
    <t>{'cloud': ['aws'], 'other': ['flow'], 'programming': ['sql', 'java', 'python']}</t>
  </si>
  <si>
    <t>['go', 'sharepoint', 'excel']</t>
  </si>
  <si>
    <t>{'analyst_tools': ['sharepoint', 'excel'], 'programming': ['go']}</t>
  </si>
  <si>
    <t>Reggello, Metropolitan City of Florence, Italy</t>
  </si>
  <si>
    <t>Autajon</t>
  </si>
  <si>
    <t>CX Systems Analyst</t>
  </si>
  <si>
    <t>['aws', 'github', 'kubernetes', 'terraform']</t>
  </si>
  <si>
    <t>{'cloud': ['aws'], 'other': ['github', 'kubernetes', 'terraform']}</t>
  </si>
  <si>
    <t>['sql', 'mysql', 'aws', 'snowflake', 'bigquery', 'redshift', 'tableau', 'looker', 'flow']</t>
  </si>
  <si>
    <t>{'analyst_tools': ['tableau', 'looker'], 'cloud': ['aws', 'snowflake', 'bigquery', 'redshift'], 'databases': ['mysql'], 'other': ['flow'], 'programming': ['sql']}</t>
  </si>
  <si>
    <t>['python', 'sql', 'sql server', 'tableau', 'power bi', 'alteryx']</t>
  </si>
  <si>
    <t>{'analyst_tools': ['tableau', 'power bi', 'alteryx'], 'databases': ['sql server'], 'programming': ['python', 'sql']}</t>
  </si>
  <si>
    <t>Jr. HR Information Analyst</t>
  </si>
  <si>
    <t>TRISTAR</t>
  </si>
  <si>
    <t>['javascript', 'typescript', 'sql', 'python', 'postgresql', 'aws', 'next.js', 'react.js', 'git', 'bitbucket']</t>
  </si>
  <si>
    <t>{'cloud': ['aws'], 'databases': ['postgresql'], 'other': ['git', 'bitbucket'], 'programming': ['javascript', 'typescript', 'sql', 'python'], 'webframeworks': ['next.js', 'react.js']}</t>
  </si>
  <si>
    <t>Topphase Consults</t>
  </si>
  <si>
    <t>3D Web Visualization Engineer</t>
  </si>
  <si>
    <t>Paninian</t>
  </si>
  <si>
    <t>['mongodb', 'mongodb', 'react', 'node.js']</t>
  </si>
  <si>
    <t>{'databases': ['mongodb'], 'libraries': ['react'], 'programming': ['mongodb'], 'webframeworks': ['node.js']}</t>
  </si>
  <si>
    <t>Data Engineer - Azure - up to £110,000 Salary + Bonus</t>
  </si>
  <si>
    <t>Azure Data Engineer-5yrs- (Immediate Joiner)</t>
  </si>
  <si>
    <t>Junior Data Engineer met een MSc voor uitstekende opleider</t>
  </si>
  <si>
    <t>It / data engineer</t>
  </si>
  <si>
    <t>MURAconnect</t>
  </si>
  <si>
    <t>Arco, Autonomous Province of Trento, Italy</t>
  </si>
  <si>
    <t>Canonical Ghana</t>
  </si>
  <si>
    <t>Data Solutions Functional Lead Copenhagen K, Denmark Posted on...</t>
  </si>
  <si>
    <t>Neste Oyj</t>
  </si>
  <si>
    <t>iQuanta</t>
  </si>
  <si>
    <t>Technical Business Analyst (focus on Data Analytics)</t>
  </si>
  <si>
    <t>QA Engineer - Python Developer</t>
  </si>
  <si>
    <t>['python', 'shell', 'docker', 'kubernetes']</t>
  </si>
  <si>
    <t>{'other': ['docker', 'kubernetes'], 'programming': ['python', 'shell']}</t>
  </si>
  <si>
    <t>Bi &amp; Data Analyst - Team Performance Dashboard F - M - X H/F</t>
  </si>
  <si>
    <t>['go', 'python', 'aws', 'pandas']</t>
  </si>
  <si>
    <t>{'cloud': ['aws'], 'libraries': ['pandas'], 'programming': ['go', 'python']}</t>
  </si>
  <si>
    <t>Agileitservice LLC</t>
  </si>
  <si>
    <t>['c', 'c++', 'java', 'python', 'matlab', 'sql', 'javascript', 't-sql', 'html', 'css', 'sql server', 'oracle', 'aws', 'vmware', 'gcp', 'react']</t>
  </si>
  <si>
    <t>{'cloud': ['oracle', 'aws', 'vmware', 'gcp'], 'databases': ['sql server'], 'libraries': ['react'], 'programming': ['c', 'c++', 'java', 'python', 'matlab', 'sql', 'javascript', 't-sql', 'html', 'css']}</t>
  </si>
  <si>
    <t>Data Engineer III - Remote | WFH</t>
  </si>
  <si>
    <t>Housing Systems / Data Analyst / Birmingham</t>
  </si>
  <si>
    <t>Bastia, France</t>
  </si>
  <si>
    <t>Alternant Data Analyst / Scientist H/F</t>
  </si>
  <si>
    <t>Data Scientist im strategischen Controlling (m/w/d)</t>
  </si>
  <si>
    <t>Schifferstadt, Germany</t>
  </si>
  <si>
    <t>HEBERGER GmbH</t>
  </si>
  <si>
    <t>Data analyst Swedish speaking | Stockholm | 60-70k Salary</t>
  </si>
  <si>
    <t>Middle Data Analyst/ Аналитик Данных</t>
  </si>
  <si>
    <t>Batik Wolter</t>
  </si>
  <si>
    <t>Senior Engineer / Engineer – Ppc</t>
  </si>
  <si>
    <t>At&amp;s Austria Technologie &amp; Systemtechnik (malaysia) Sdn. Bhd.</t>
  </si>
  <si>
    <t>['node', 'jira']</t>
  </si>
  <si>
    <t>{'async': ['jira'], 'webframeworks': ['node']}</t>
  </si>
  <si>
    <t>Electronical Design Engineer</t>
  </si>
  <si>
    <t>['python', 'java', 'scala', 'sql', 'aws', 'azure', 'gcp', 'spark', 'hadoop', 'tableau', 'power bi']</t>
  </si>
  <si>
    <t>{'analyst_tools': ['tableau', 'power bi'], 'cloud': ['aws', 'azure', 'gcp'], 'libraries': ['spark', 'hadoop'], 'programming': ['python', 'java', 'scala', 'sql']}</t>
  </si>
  <si>
    <t>Dev Ops Engineer (Remote)</t>
  </si>
  <si>
    <t>Data Engineer | Up to 55k | Barcelona</t>
  </si>
  <si>
    <t>Data Engineer FRA_A20_D007_L012, FRA</t>
  </si>
  <si>
    <t>Data Analyst &amp; Visualization Expert - Kommunikation &amp; Marketing...</t>
  </si>
  <si>
    <t>['python', 'r', 'sql', 'azure', 'aws', 'power bi']</t>
  </si>
  <si>
    <t>{'analyst_tools': ['power bi'], 'cloud': ['azure', 'aws'], 'programming': ['python', 'r', 'sql']}</t>
  </si>
  <si>
    <t>['scala', 'python', 'sql', 'aws', 'azure', 'spark', 'kafka', 'tableau']</t>
  </si>
  <si>
    <t>{'analyst_tools': ['tableau'], 'cloud': ['aws', 'azure'], 'libraries': ['spark', 'kafka'], 'programming': ['scala', 'python', 'sql']}</t>
  </si>
  <si>
    <t>Marketing Data &amp; Analytics Lead Analyst (Charlotte NC)</t>
  </si>
  <si>
    <t>['go', 'javascript', 'tableau', 'power bi']</t>
  </si>
  <si>
    <t>{'analyst_tools': ['tableau', 'power bi'], 'programming': ['go', 'javascript']}</t>
  </si>
  <si>
    <t>Machine Learning Engineer, Remote/Europe (f/m/x)</t>
  </si>
  <si>
    <t>Data Engineer - Embedded Software</t>
  </si>
  <si>
    <t>['r', 'python', 'sql', 'spark', 'git']</t>
  </si>
  <si>
    <t>{'libraries': ['spark'], 'other': ['git'], 'programming': ['r', 'python', 'sql']}</t>
  </si>
  <si>
    <t>['python', 'angular', 'kubernetes', 'docker', 'jenkins', 'github', 'ansible', 'terraform']</t>
  </si>
  <si>
    <t>{'other': ['kubernetes', 'docker', 'jenkins', 'github', 'ansible', 'terraform'], 'programming': ['python'], 'webframeworks': ['angular']}</t>
  </si>
  <si>
    <t>CI Engineer PL</t>
  </si>
  <si>
    <t>['python', 'jenkins', 'git', 'ansible', 'terraform']</t>
  </si>
  <si>
    <t>{'other': ['jenkins', 'git', 'ansible', 'terraform'], 'programming': ['python']}</t>
  </si>
  <si>
    <t>Data Engineer - UP TO P250K!</t>
  </si>
  <si>
    <t>['sql', 'python', 'databricks', 'spark', 'airflow', 'hadoop', 'kafka']</t>
  </si>
  <si>
    <t>{'cloud': ['databricks'], 'libraries': ['spark', 'airflow', 'hadoop', 'kafka'], 'programming': ['sql', 'python']}</t>
  </si>
  <si>
    <t>CPA - Financial Reporting Analyst</t>
  </si>
  <si>
    <t>['python', 'sql', 'postgresql', 'fastapi']</t>
  </si>
  <si>
    <t>{'databases': ['postgresql'], 'programming': ['python', 'sql'], 'webframeworks': ['fastapi']}</t>
  </si>
  <si>
    <t>Data scientist local</t>
  </si>
  <si>
    <t>Senior Analytics Engineer / Data Analyst</t>
  </si>
  <si>
    <t>Hype</t>
  </si>
  <si>
    <t>INGENIEUR DATA &amp; INNOVATION H/F</t>
  </si>
  <si>
    <t>['python', 'r', 'hadoop', 'spark', 'excel', 'chef']</t>
  </si>
  <si>
    <t>{'analyst_tools': ['excel'], 'libraries': ['hadoop', 'spark'], 'other': ['chef'], 'programming': ['python', 'r']}</t>
  </si>
  <si>
    <t>Storage Engineer,</t>
  </si>
  <si>
    <t>ICT Services, Inc.</t>
  </si>
  <si>
    <t>['c#', 'javascript', 'python']</t>
  </si>
  <si>
    <t>{'programming': ['c#', 'javascript', 'python']}</t>
  </si>
  <si>
    <t>BSA/AML Intern</t>
  </si>
  <si>
    <t>Purdue Federal Credit Union (PFCU) - Indiana</t>
  </si>
  <si>
    <t>Lead AWS Data Engineer (remote)</t>
  </si>
  <si>
    <t>Healthcare Data Analyst/Biostatistician</t>
  </si>
  <si>
    <t>Azure Data Engineer (Python)</t>
  </si>
  <si>
    <t>Fullstack Data Scientist Energie und Mobilität Bern 🏆</t>
  </si>
  <si>
    <t>['sql', 'python', 'javascript', 'html']</t>
  </si>
  <si>
    <t>{'programming': ['sql', 'python', 'javascript', 'html']}</t>
  </si>
  <si>
    <t>Data Analyst Bim</t>
  </si>
  <si>
    <t>Passionate Statistician for Data Sciences &amp; Quantitative Biology</t>
  </si>
  <si>
    <t>['sql', 'redshift', 'snowflake', 'sap']</t>
  </si>
  <si>
    <t>{'analyst_tools': ['sap'], 'cloud': ['redshift', 'snowflake'], 'programming': ['sql']}</t>
  </si>
  <si>
    <t>['sql', 'mongo', 'couchbase', 'kubernetes', 'docker']</t>
  </si>
  <si>
    <t>{'databases': ['couchbase'], 'other': ['kubernetes', 'docker'], 'programming': ['sql', 'mongo']}</t>
  </si>
  <si>
    <t>['python', 'mongodb', 'mongodb', 'postgresql', 'cassandra', 'openstack', 'aws', 'azure', 'hadoop', 'airflow', 'kafka', 'linux', 'kubernetes']</t>
  </si>
  <si>
    <t>{'cloud': ['openstack', 'aws', 'azure'], 'databases': ['mongodb', 'postgresql', 'cassandra'], 'libraries': ['hadoop', 'airflow', 'kafka'], 'os': ['linux'], 'other': ['kubernetes'], 'programming': ['python', 'mongodb']}</t>
  </si>
  <si>
    <t>Electronification of Trading - Java Engineer</t>
  </si>
  <si>
    <t>Data Analyst / Spezialist Stammdatenpflege (m/w/d)</t>
  </si>
  <si>
    <t>eClear AG</t>
  </si>
  <si>
    <t>Housing 21</t>
  </si>
  <si>
    <t>Logit Australia Pty Ltd</t>
  </si>
  <si>
    <t>['typescript', 'css', 'sql', 'c#', 'sql server', 'azure']</t>
  </si>
  <si>
    <t>{'cloud': ['azure'], 'databases': ['sql server'], 'programming': ['typescript', 'css', 'sql', 'c#']}</t>
  </si>
  <si>
    <t>Data Analyst - Healthcare Analytics - Remote | WFH</t>
  </si>
  <si>
    <t>['crystal', 'sas', 'sas', 'tableau', 'excel']</t>
  </si>
  <si>
    <t>{'analyst_tools': ['sas', 'tableau', 'excel'], 'programming': ['crystal', 'sas']}</t>
  </si>
  <si>
    <t>Data Support Analyst, Wellington Hourly rate from $110 per hour</t>
  </si>
  <si>
    <t>Analyst - Advanced Analytics</t>
  </si>
  <si>
    <t>['vba', 'sql', 'sas', 'sas', 'python', 'excel', 'power bi']</t>
  </si>
  <si>
    <t>{'analyst_tools': ['sas', 'excel', 'power bi'], 'programming': ['vba', 'sql', 'sas', 'python']}</t>
  </si>
  <si>
    <t>['sql', 'shell', 'java', 'aws', 'gcp', 'azure', 'scikit-learn', 'numpy', 'pandas', 'matplotlib', 'tensorflow', 'pytorch', 'kafka']</t>
  </si>
  <si>
    <t>{'cloud': ['aws', 'gcp', 'azure'], 'libraries': ['scikit-learn', 'numpy', 'pandas', 'matplotlib', 'tensorflow', 'pytorch', 'kafka'], 'programming': ['sql', 'shell', 'java']}</t>
  </si>
  <si>
    <t>Data-Scientist - 6 months Internship</t>
  </si>
  <si>
    <t>Data Scientist Accounting Solutions - Branchenbenchmarks (m/w/d)</t>
  </si>
  <si>
    <t>['python', 'java', 'r', 'aws', 'tensorflow', 'pytorch', 'numpy', 'scikit-learn', 'pandas', 'spark', 'hadoop']</t>
  </si>
  <si>
    <t>{'cloud': ['aws'], 'libraries': ['tensorflow', 'pytorch', 'numpy', 'scikit-learn', 'pandas', 'spark', 'hadoop'], 'programming': ['python', 'java', 'r']}</t>
  </si>
  <si>
    <t>Project Data Analyst, Rail (Birmingham, London, Manchester)</t>
  </si>
  <si>
    <t>['go', 'aws', 'databricks', 'terraform', 'kubernetes']</t>
  </si>
  <si>
    <t>{'cloud': ['aws', 'databricks'], 'other': ['terraform', 'kubernetes'], 'programming': ['go']}</t>
  </si>
  <si>
    <t>Alternative Data Sales</t>
  </si>
  <si>
    <t>AMBC INC</t>
  </si>
  <si>
    <t>Medior Data Engineer regio-gebonden consultancy organisatie</t>
  </si>
  <si>
    <t>Data Analyst Level 4 Apprenticeship</t>
  </si>
  <si>
    <t>IT DataOps Manager</t>
  </si>
  <si>
    <t>Data Scientist / Protein Design</t>
  </si>
  <si>
    <t>Senior Software Engineer Data Science Machine Learning</t>
  </si>
  <si>
    <t>Data Scientist - TikTok Live</t>
  </si>
  <si>
    <t>Support Engineer- Data &amp; AI SQL</t>
  </si>
  <si>
    <t>微軟</t>
  </si>
  <si>
    <t>['css', 'sql', 't-sql', 'sql server', 'azure', 'windows', 'unix', 'power bi', 'excel']</t>
  </si>
  <si>
    <t>{'analyst_tools': ['power bi', 'excel'], 'cloud': ['azure'], 'databases': ['sql server'], 'os': ['windows', 'unix'], 'programming': ['css', 'sql', 't-sql']}</t>
  </si>
  <si>
    <t>['sql', 'python', 'aws', 'redshift', 'snowflake', 'azure', 'airflow', 'kafka', 'tableau', 'kubernetes', 'docker']</t>
  </si>
  <si>
    <t>{'analyst_tools': ['tableau'], 'cloud': ['aws', 'redshift', 'snowflake', 'azure'], 'libraries': ['airflow', 'kafka'], 'other': ['kubernetes', 'docker'], 'programming': ['sql', 'python']}</t>
  </si>
  <si>
    <t>Data Analyst RH dé</t>
  </si>
  <si>
    <t>Principal Solution Engineer I (DataLake)</t>
  </si>
  <si>
    <t>['sql', 'python', 'scala', 'bash', 'nosql', 'azure', 'oracle', 'spark', 'node', 'linux', 'unix']</t>
  </si>
  <si>
    <t>{'cloud': ['azure', 'oracle'], 'libraries': ['spark'], 'os': ['linux', 'unix'], 'programming': ['sql', 'python', 'scala', 'bash', 'nosql'], 'webframeworks': ['node']}</t>
  </si>
  <si>
    <t>Information Sys Engineer</t>
  </si>
  <si>
    <t>['powershell', 'sql', 'python', 'azure', 'macos']</t>
  </si>
  <si>
    <t>{'cloud': ['azure'], 'os': ['macos'], 'programming': ['powershell', 'sql', 'python']}</t>
  </si>
  <si>
    <t>data scientist global cricket sector</t>
  </si>
  <si>
    <t>Senior Data Engineer - Data Platform (all genders)</t>
  </si>
  <si>
    <t>Data Engineer till Early Bird!</t>
  </si>
  <si>
    <t>Early Bird</t>
  </si>
  <si>
    <t>['sql', 'gcp', 'node.js', 'looker', 'kubernetes', 'terraform']</t>
  </si>
  <si>
    <t>{'analyst_tools': ['looker'], 'cloud': ['gcp'], 'other': ['kubernetes', 'terraform'], 'programming': ['sql'], 'webframeworks': ['node.js']}</t>
  </si>
  <si>
    <t>SSE PLC</t>
  </si>
  <si>
    <t>Lead Consul­tant Data Science</t>
  </si>
  <si>
    <t>Product Owner Data F/H</t>
  </si>
  <si>
    <t>['nosql', 'mongodb', 'mongodb', 'python', 'snowflake', 'qlik']</t>
  </si>
  <si>
    <t>{'analyst_tools': ['qlik'], 'cloud': ['snowflake'], 'databases': ['mongodb'], 'programming': ['nosql', 'mongodb', 'python']}</t>
  </si>
  <si>
    <t>Team Beverage</t>
  </si>
  <si>
    <t>Ingénieur Qlik Sense H/F</t>
  </si>
  <si>
    <t>Petersbach, France</t>
  </si>
  <si>
    <t>['python', 'sql', 'vba', 'excel', 'power bi', 'tableau', 'sap']</t>
  </si>
  <si>
    <t>{'analyst_tools': ['excel', 'power bi', 'tableau', 'sap'], 'programming': ['python', 'sql', 'vba']}</t>
  </si>
  <si>
    <t>EIT Health</t>
  </si>
  <si>
    <t>['sql', 'python', 'r', 'powershell', 'sql server', 'azure', 'ssis']</t>
  </si>
  <si>
    <t>{'analyst_tools': ['ssis'], 'cloud': ['azure'], 'databases': ['sql server'], 'programming': ['sql', 'python', 'r', 'powershell']}</t>
  </si>
  <si>
    <t>Data Center Engineering Operation Technician (Shift)</t>
  </si>
  <si>
    <t>Vendor Management Data Analyst - Now Hiring</t>
  </si>
  <si>
    <t>Lead Data Scientist – Cox Business Planning Strategy &amp; Analytics</t>
  </si>
  <si>
    <t>['sql', 'visual basic', 'vba', 'word', 'excel', 'powerpoint', 'sharepoint', 'power bi', 'tableau']</t>
  </si>
  <si>
    <t>{'analyst_tools': ['word', 'excel', 'powerpoint', 'sharepoint', 'power bi', 'tableau'], 'programming': ['sql', 'visual basic', 'vba']}</t>
  </si>
  <si>
    <t>Business Intelligence Analyst (Jr.)</t>
  </si>
  <si>
    <t>LifeScan Deutschland GmbH</t>
  </si>
  <si>
    <t>['java', 'r', 'sql', 'flow']</t>
  </si>
  <si>
    <t>{'other': ['flow'], 'programming': ['java', 'r', 'sql']}</t>
  </si>
  <si>
    <t>Senior Data Scientist - Marketing Measurement</t>
  </si>
  <si>
    <t>['sql', 'databricks', 'airflow', 'jenkins']</t>
  </si>
  <si>
    <t>{'cloud': ['databricks'], 'libraries': ['airflow'], 'other': ['jenkins'], 'programming': ['sql']}</t>
  </si>
  <si>
    <t>via Jobs | NYC FinTech Women Job Board - NYC Fintech Women</t>
  </si>
  <si>
    <t>Data Scientist | EUROPEAN COMISSION | Onsite</t>
  </si>
  <si>
    <t>Senior IT Support Engineer ‍ Join a product company:...</t>
  </si>
  <si>
    <t>['sql', 'bash', 'powershell', 'mysql', 'aws', 'windows', 'linux']</t>
  </si>
  <si>
    <t>{'cloud': ['aws'], 'databases': ['mysql'], 'os': ['windows', 'linux'], 'programming': ['sql', 'bash', 'powershell']}</t>
  </si>
  <si>
    <t>vivere</t>
  </si>
  <si>
    <t>['python', 'sql', 'sql server', 'azure', 'aws', 'snowflake', 'databricks', 'tableau', 'dax', 'ssrs', 'sap']</t>
  </si>
  <si>
    <t>{'analyst_tools': ['tableau', 'dax', 'ssrs', 'sap'], 'cloud': ['azure', 'aws', 'snowflake', 'databricks'], 'databases': ['sql server'], 'programming': ['python', 'sql']}</t>
  </si>
  <si>
    <t>['sql', 'scala', 'snowflake', 'aws', 'spark', 'git']</t>
  </si>
  <si>
    <t>{'cloud': ['snowflake', 'aws'], 'libraries': ['spark'], 'other': ['git'], 'programming': ['sql', 'scala']}</t>
  </si>
  <si>
    <t>Cloud Lead Engineer</t>
  </si>
  <si>
    <t>Diggity</t>
  </si>
  <si>
    <t>Competitive Intelligence Manager or Engineer - Data Platforms...</t>
  </si>
  <si>
    <t>Senior Azure Data Engineer - ETL Developer</t>
  </si>
  <si>
    <t>Data Management &amp; Data Quality Management Functional Analyst</t>
  </si>
  <si>
    <t>Senior Data Analyst - Tech , Data Ventures</t>
  </si>
  <si>
    <t>Data Scientist met een Machine Learning focus | Utrecht</t>
  </si>
  <si>
    <t>['tensorflow', 'scikit-learn', 'keras', 'pytorch']</t>
  </si>
  <si>
    <t>{'libraries': ['tensorflow', 'scikit-learn', 'keras', 'pytorch']}</t>
  </si>
  <si>
    <t>Richmond, VA   (+6 others)</t>
  </si>
  <si>
    <t>ento</t>
  </si>
  <si>
    <t>['ruby', 'ruby', 'typescript', 'postgresql', 'redis', 'aws', 'react', 'graphql', 'ruby on rails']</t>
  </si>
  <si>
    <t>{'cloud': ['aws'], 'databases': ['postgresql', 'redis'], 'libraries': ['react', 'graphql'], 'programming': ['ruby', 'typescript'], 'webframeworks': ['ruby', 'ruby on rails']}</t>
  </si>
  <si>
    <t>HRE Enablement Data &amp; Content Analyst</t>
  </si>
  <si>
    <t>مؤسسة حمدان</t>
  </si>
  <si>
    <t>Compliance/ Finance Data Analyst</t>
  </si>
  <si>
    <t>Techminds Network Pvt Ltd</t>
  </si>
  <si>
    <t>ViacomCBS Streaming</t>
  </si>
  <si>
    <t>ESG Project Manager &amp; Data Analyst Investments (m|w|d)</t>
  </si>
  <si>
    <t>Data Engineer - TELECOMMUNICATION</t>
  </si>
  <si>
    <t>Sr Sales Ops Analyst</t>
  </si>
  <si>
    <t>['sql', 'sql server', 'oracle', 'power bi', 'excel', 'dax', 'ssis']</t>
  </si>
  <si>
    <t>{'analyst_tools': ['power bi', 'excel', 'dax', 'ssis'], 'cloud': ['oracle'], 'databases': ['sql server'], 'programming': ['sql']}</t>
  </si>
  <si>
    <t>Senior Engineer - MDM Engineer</t>
  </si>
  <si>
    <t>['java', 'aws', 'flow', 'jenkins', 'jira', 'confluence']</t>
  </si>
  <si>
    <t>{'async': ['jira', 'confluence'], 'cloud': ['aws'], 'other': ['flow', 'jenkins'], 'programming': ['java']}</t>
  </si>
  <si>
    <t>Head of Analytics Infrastructure (Strategy &amp; Analytics)</t>
  </si>
  <si>
    <t>['python', 'java', 'scala', 'aws', 'azure', 'airflow', 'spark', 'hadoop', 'tableau', 'power bi']</t>
  </si>
  <si>
    <t>{'analyst_tools': ['tableau', 'power bi'], 'cloud': ['aws', 'azure'], 'libraries': ['airflow', 'spark', 'hadoop'], 'programming': ['python', 'java', 'scala']}</t>
  </si>
  <si>
    <t>['gcp', 'aws', 'azure', 'terraform', 'kubernetes', 'git']</t>
  </si>
  <si>
    <t>{'cloud': ['gcp', 'aws', 'azure'], 'other': ['terraform', 'kubernetes', 'git']}</t>
  </si>
  <si>
    <t>['python', 'sql', 'java', 'r', 'c++']</t>
  </si>
  <si>
    <t>{'programming': ['python', 'sql', 'java', 'r', 'c++']}</t>
  </si>
  <si>
    <t>Support Business Analyst</t>
  </si>
  <si>
    <t>Data Entry/Data Analyst</t>
  </si>
  <si>
    <t>Leming, TX</t>
  </si>
  <si>
    <t>Data Engineering Competency Lead</t>
  </si>
  <si>
    <t>Litmus7</t>
  </si>
  <si>
    <t>Staff Engineer (Operations Research) T500-8961</t>
  </si>
  <si>
    <t>AI Data Solutions | Writer Analyst</t>
  </si>
  <si>
    <t>Technical BA</t>
  </si>
  <si>
    <t>['python', 'mongo', 'node']</t>
  </si>
  <si>
    <t>{'programming': ['python', 'mongo'], 'webframeworks': ['node']}</t>
  </si>
  <si>
    <t>General Electric (GE)</t>
  </si>
  <si>
    <t>Commercial Analyst With Advanced Excel</t>
  </si>
  <si>
    <t>Cdc Victoria Pty Ltd</t>
  </si>
  <si>
    <t>['r', 'sas', 'sas', 'python', 'sql', 'c++', 'java', 'excel']</t>
  </si>
  <si>
    <t>{'analyst_tools': ['sas', 'excel'], 'programming': ['r', 'sas', 'python', 'sql', 'c++', 'java']}</t>
  </si>
  <si>
    <t>STAGE - Data Analyst Risques (H/F)</t>
  </si>
  <si>
    <t>Sr. Software Engineer (Full Stack)</t>
  </si>
  <si>
    <t>['python', 'mongodb', 'mongodb', 'css', 'typescript', 'aws', 'fastapi', 'angular', 'docker', 'kubernetes']</t>
  </si>
  <si>
    <t>{'cloud': ['aws'], 'databases': ['mongodb'], 'other': ['docker', 'kubernetes'], 'programming': ['python', 'mongodb', 'css', 'typescript'], 'webframeworks': ['fastapi', 'angular']}</t>
  </si>
  <si>
    <t>Senior Engineer -MS, Backup</t>
  </si>
  <si>
    <t>Turn 10 Studios</t>
  </si>
  <si>
    <t>Analyst - Finalta</t>
  </si>
  <si>
    <t>Director Financial Analytics and Projects</t>
  </si>
  <si>
    <t>Ajinomoto Cambrooke, Inc.</t>
  </si>
  <si>
    <t>['python', 'sql', 'aws', 'azure', 'numpy', 'matplotlib', 'pandas', 'pytorch', 'keras', 'scikit-learn', 'git']</t>
  </si>
  <si>
    <t>{'cloud': ['aws', 'azure'], 'libraries': ['numpy', 'matplotlib', 'pandas', 'pytorch', 'keras', 'scikit-learn'], 'other': ['git'], 'programming': ['python', 'sql']}</t>
  </si>
  <si>
    <t>Daxko</t>
  </si>
  <si>
    <t>F-35 Fleet Tracking Engineer I (Reporting &amp; Data Analyst)</t>
  </si>
  <si>
    <t>['python', 'sql', 'vba', 'linux', 'excel']</t>
  </si>
  <si>
    <t>{'analyst_tools': ['excel'], 'os': ['linux'], 'programming': ['python', 'sql', 'vba']}</t>
  </si>
  <si>
    <t>Deposition Process Engineer/Snr Engineer</t>
  </si>
  <si>
    <t>GMP Technologies - Engineering</t>
  </si>
  <si>
    <t>TV2 Consulting</t>
  </si>
  <si>
    <t>Founding Data Scientist (NLP/LLM)</t>
  </si>
  <si>
    <t>['python', 'r', 'sql', 'javascript', 'hadoop', 'spark', 'kafka', 'linux', 'docker']</t>
  </si>
  <si>
    <t>{'libraries': ['hadoop', 'spark', 'kafka'], 'os': ['linux'], 'other': ['docker'], 'programming': ['python', 'r', 'sql', 'javascript']}</t>
  </si>
  <si>
    <t>BAM Data analyst SAS SEG F/H</t>
  </si>
  <si>
    <t>Storylines at Sea</t>
  </si>
  <si>
    <t>['t-sql', 'sql', 'azure', 'databricks', 'power bi', 'ssis', 'git']</t>
  </si>
  <si>
    <t>{'analyst_tools': ['power bi', 'ssis'], 'cloud': ['azure', 'databricks'], 'other': ['git'], 'programming': ['t-sql', 'sql']}</t>
  </si>
  <si>
    <t>Medior Data-Scientist Haarlem</t>
  </si>
  <si>
    <t>DevOps Engineer Data Cloud</t>
  </si>
  <si>
    <t>['java', 'python', 'c++', 'aws']</t>
  </si>
  <si>
    <t>{'cloud': ['aws'], 'programming': ['java', 'python', 'c++']}</t>
  </si>
  <si>
    <t>Qa manual and auto engineer</t>
  </si>
  <si>
    <t>['python', 'bash', 'sql', 'node.js', 'linux', 'git', 'docker', 'jira', 'confluence']</t>
  </si>
  <si>
    <t>{'async': ['jira', 'confluence'], 'os': ['linux'], 'other': ['git', 'docker'], 'programming': ['python', 'bash', 'sql'], 'webframeworks': ['node.js']}</t>
  </si>
  <si>
    <t>Spring Rennes sta cercando DATA SCIENTIST</t>
  </si>
  <si>
    <t>Analyst, Analytics - (R-13730)</t>
  </si>
  <si>
    <t>Kent, Campa and Kate Inc.</t>
  </si>
  <si>
    <t>['go', 'vba', 'excel', 'powerpoint']</t>
  </si>
  <si>
    <t>{'analyst_tools': ['excel', 'powerpoint'], 'programming': ['go', 'vba']}</t>
  </si>
  <si>
    <t>GCP Data Engineer Europe Local (Remote)</t>
  </si>
  <si>
    <t>['sql', 'python', 'gcp', 'bigquery', 'tableau', 'sheets', 'powerpoint']</t>
  </si>
  <si>
    <t>{'analyst_tools': ['tableau', 'sheets', 'powerpoint'], 'cloud': ['gcp', 'bigquery'], 'programming': ['sql', 'python']}</t>
  </si>
  <si>
    <t>Alentis Therapeutics AG</t>
  </si>
  <si>
    <t>Pricing Analytics Engineer - Remote</t>
  </si>
  <si>
    <t>['sql', 'python', 'snowflake', 'excel', 'power bi', 'powerpoint']</t>
  </si>
  <si>
    <t>{'analyst_tools': ['excel', 'power bi', 'powerpoint'], 'cloud': ['snowflake'], 'programming': ['sql', 'python']}</t>
  </si>
  <si>
    <t>Data Analyst (m/w/d). Job in Rostock My Valley Jobs Today</t>
  </si>
  <si>
    <t>['sql', 'nosql', 'sql server', 'oracle', 'airflow', 'ssis', 'qlik', 'power bi', 'tableau']</t>
  </si>
  <si>
    <t>{'analyst_tools': ['ssis', 'qlik', 'power bi', 'tableau'], 'cloud': ['oracle'], 'databases': ['sql server'], 'libraries': ['airflow'], 'programming': ['sql', 'nosql']}</t>
  </si>
  <si>
    <t>['powershell', 'python', 'sql', 'bash', 'azure', 'gcp', 'pyspark', 'react', 'hadoop', 'jenkins', 'git', 'kubernetes', 'docker']</t>
  </si>
  <si>
    <t>{'cloud': ['azure', 'gcp'], 'libraries': ['pyspark', 'react', 'hadoop'], 'other': ['jenkins', 'git', 'kubernetes', 'docker'], 'programming': ['powershell', 'python', 'sql', 'bash']}</t>
  </si>
  <si>
    <t>Data Analyst (Investor Relations)</t>
  </si>
  <si>
    <t>Audify Tech</t>
  </si>
  <si>
    <t>['kotlin', 'typescript', 'sql', 'nosql', 'dynamodb', 'snowflake', 'aws', 'kafka', 'splunk', 'github', 'jenkins', 'kubernetes', 'terraform', 'docker']</t>
  </si>
  <si>
    <t>{'analyst_tools': ['splunk'], 'cloud': ['snowflake', 'aws'], 'databases': ['dynamodb'], 'libraries': ['kafka'], 'other': ['github', 'jenkins', 'kubernetes', 'terraform', 'docker'], 'programming': ['kotlin', 'typescript', 'sql', 'nosql']}</t>
  </si>
  <si>
    <t>Senior Enterprise Data Architect</t>
  </si>
  <si>
    <t>Spmr Advisors Pvt Ltd</t>
  </si>
  <si>
    <t>Keystone Automotive Operations</t>
  </si>
  <si>
    <t>Senior Business Analyst-Airlines</t>
  </si>
  <si>
    <t>_G10X</t>
  </si>
  <si>
    <t>['sql', 'windows', 'flow', 'jira']</t>
  </si>
  <si>
    <t>{'async': ['jira'], 'os': ['windows'], 'other': ['flow'], 'programming': ['sql']}</t>
  </si>
  <si>
    <t>['sql', 'oracle', 'aws', 'cognos', 'power bi', 'tableau', 'alteryx']</t>
  </si>
  <si>
    <t>{'analyst_tools': ['cognos', 'power bi', 'tableau', 'alteryx'], 'cloud': ['oracle', 'aws'], 'programming': ['sql']}</t>
  </si>
  <si>
    <t>['sql', 'python', 'azure', 'plotly', 'pyspark', 'spark', 'power bi', 'sap']</t>
  </si>
  <si>
    <t>{'analyst_tools': ['power bi', 'sap'], 'cloud': ['azure'], 'libraries': ['plotly', 'pyspark', 'spark'], 'programming': ['sql', 'python']}</t>
  </si>
  <si>
    <t>Data Engineer/Python/(OLTP) SQL/REST-API/R - Amsterdam</t>
  </si>
  <si>
    <t>['python', 'r', 'sql', 'rshiny', 'kubernetes']</t>
  </si>
  <si>
    <t>{'libraries': ['rshiny'], 'other': ['kubernetes'], 'programming': ['python', 'r', 'sql']}</t>
  </si>
  <si>
    <t>['javascript', 'typescript', 'aws', 'react']</t>
  </si>
  <si>
    <t>{'cloud': ['aws'], 'libraries': ['react'], 'programming': ['javascript', 'typescript']}</t>
  </si>
  <si>
    <t>Senior Snowflake Developer IRC190201</t>
  </si>
  <si>
    <t>Data Analytics and Pricing Manager</t>
  </si>
  <si>
    <t>Software Engineer Manager Software Engineering Remote, Spain</t>
  </si>
  <si>
    <t>Payment Operations Data Engineer</t>
  </si>
  <si>
    <t>['no-sql', 'sql', 'javascript', 'sql server', 'oracle', 'hadoop', 'tableau', 'alteryx']</t>
  </si>
  <si>
    <t>{'analyst_tools': ['tableau', 'alteryx'], 'cloud': ['oracle'], 'databases': ['sql server'], 'libraries': ['hadoop'], 'programming': ['no-sql', 'sql', 'javascript']}</t>
  </si>
  <si>
    <t>['gcp', 'snowflake', 'redshift', 'ibm cloud', 'tableau']</t>
  </si>
  <si>
    <t>{'analyst_tools': ['tableau'], 'cloud': ['gcp', 'snowflake', 'redshift', 'ibm cloud']}</t>
  </si>
  <si>
    <t>Senior Data &amp; Analytics Technical Delivery Consultant</t>
  </si>
  <si>
    <t>['python', 'sql', 'c#', 'azure', 'databricks', 'kafka', 'docker', 'kubernetes']</t>
  </si>
  <si>
    <t>{'cloud': ['azure', 'databricks'], 'libraries': ['kafka'], 'other': ['docker', 'kubernetes'], 'programming': ['python', 'sql', 'c#']}</t>
  </si>
  <si>
    <t>IBM iX Dusseldorf GmbH</t>
  </si>
  <si>
    <t>Refyne</t>
  </si>
  <si>
    <t>['python', 'sql', 'scala', 'aws', 'gcp', 'jupyter', 'excel']</t>
  </si>
  <si>
    <t>{'analyst_tools': ['excel'], 'cloud': ['aws', 'gcp'], 'libraries': ['jupyter'], 'programming': ['python', 'sql', 'scala']}</t>
  </si>
  <si>
    <t>Essingen, Germany</t>
  </si>
  <si>
    <t>Developer &amp; Data Engineer (f/m/d) .NET Ecosystem</t>
  </si>
  <si>
    <t>['javascript', 'sql', 'nosql', 'python', 'kafka', 'blazor', 'kubernetes']</t>
  </si>
  <si>
    <t>{'libraries': ['kafka'], 'other': ['kubernetes'], 'programming': ['javascript', 'sql', 'nosql', 'python'], 'webframeworks': ['blazor']}</t>
  </si>
  <si>
    <t>Richardson, TX (+4 others)</t>
  </si>
  <si>
    <t>Program Delivery Director - Data</t>
  </si>
  <si>
    <t>Ploy Asia PTE LTD</t>
  </si>
  <si>
    <t>Data Science Consultant -SQL/Python/Satatistics/Analytics</t>
  </si>
  <si>
    <t>IT Applications Analyst programmer</t>
  </si>
  <si>
    <t>['go', 'java', 'gdpr', 'linux']</t>
  </si>
  <si>
    <t>{'libraries': ['gdpr'], 'os': ['linux'], 'programming': ['go', 'java']}</t>
  </si>
  <si>
    <t>Alternance - Ingénieur.e Data Science (H/F)</t>
  </si>
  <si>
    <t>Online Tutor (Data Analyst)</t>
  </si>
  <si>
    <t>AUTOBAHN</t>
  </si>
  <si>
    <t>['java', 'python', 'r', 'scala', 'javascript', 'cassandra', 'spark', 'kafka', 'linux', 'git', 'gitlab']</t>
  </si>
  <si>
    <t>{'databases': ['cassandra'], 'libraries': ['spark', 'kafka'], 'os': ['linux'], 'other': ['git', 'gitlab'], 'programming': ['java', 'python', 'r', 'scala', 'javascript']}</t>
  </si>
  <si>
    <t>['python', 'sql', 'aws', 'git', 'jenkins']</t>
  </si>
  <si>
    <t>{'cloud': ['aws'], 'other': ['git', 'jenkins'], 'programming': ['python', 'sql']}</t>
  </si>
  <si>
    <t>data engineer - energietransitie</t>
  </si>
  <si>
    <t>Data engineer Junior H/F</t>
  </si>
  <si>
    <t>Powerup</t>
  </si>
  <si>
    <t>Ilhéus, State of Bahia, Brazil</t>
  </si>
  <si>
    <t>Sr Data Analyst (Power BI) - Full-time</t>
  </si>
  <si>
    <t>Data Engineer - Information Security</t>
  </si>
  <si>
    <t>['python', 'postgresql', 'snowflake', 'aws', 'azure', 'gcp', 'airflow', 'spark', 'hadoop']</t>
  </si>
  <si>
    <t>{'cloud': ['snowflake', 'aws', 'azure', 'gcp'], 'databases': ['postgresql'], 'libraries': ['airflow', 'spark', 'hadoop'], 'programming': ['python']}</t>
  </si>
  <si>
    <t>Data Researcher - Volunteer (Open for Student)</t>
  </si>
  <si>
    <t>via HEICO - Talentify</t>
  </si>
  <si>
    <t>['python', 'r', 'sql', 'shell', 'mysql', 'mariadb', 'oracle']</t>
  </si>
  <si>
    <t>{'cloud': ['oracle'], 'databases': ['mysql', 'mariadb'], 'programming': ['python', 'r', 'sql', 'shell']}</t>
  </si>
  <si>
    <t>Job openings on AWS Data Engineer</t>
  </si>
  <si>
    <t>System Administrator FEC</t>
  </si>
  <si>
    <t>Obstacle Avoidance Applied Scientist</t>
  </si>
  <si>
    <t>Lead Data Insights</t>
  </si>
  <si>
    <t>Data Analyst and Visualization Specialist (Contractor)</t>
  </si>
  <si>
    <t>['sas', 'sas', 'tableau', 'excel', 'word', 'outlook', 'powerpoint']</t>
  </si>
  <si>
    <t>{'analyst_tools': ['sas', 'tableau', 'excel', 'word', 'outlook', 'powerpoint'], 'programming': ['sas']}</t>
  </si>
  <si>
    <t>['sql', 'python', 'mysql', 'airflow', 'windows', 'tableau']</t>
  </si>
  <si>
    <t>{'analyst_tools': ['tableau'], 'databases': ['mysql'], 'libraries': ['airflow'], 'os': ['windows'], 'programming': ['sql', 'python']}</t>
  </si>
  <si>
    <t>Project Engineer - Level 1</t>
  </si>
  <si>
    <t>PT Gading Murni</t>
  </si>
  <si>
    <t>AI Analyst &amp; Data Scientist</t>
  </si>
  <si>
    <t>['r', 'sas', 'sas', 'sql', 'python', 'java', 'vba', 'sql server', 'hadoop', 'power bi', 'dax', 'tableau']</t>
  </si>
  <si>
    <t>{'analyst_tools': ['sas', 'power bi', 'dax', 'tableau'], 'databases': ['sql server'], 'libraries': ['hadoop'], 'programming': ['r', 'sas', 'sql', 'python', 'java', 'vba']}</t>
  </si>
  <si>
    <t>Sr. Business Intel Engineer, Buy with Prime</t>
  </si>
  <si>
    <t>Business Intelligence &amp; Data Analyst Manager</t>
  </si>
  <si>
    <t>Group Finance</t>
  </si>
  <si>
    <t>Noatum</t>
  </si>
  <si>
    <t>Caseificio Di Vagno S.R.L.</t>
  </si>
  <si>
    <t>Experienced Data Consultant</t>
  </si>
  <si>
    <t>Asia Pacific - Data Analyst Intern</t>
  </si>
  <si>
    <t>Data Senior Analyst-Senior Engineer</t>
  </si>
  <si>
    <t>Ase Electronics</t>
  </si>
  <si>
    <t>IT Business Analyst (m/w) 80-100%</t>
  </si>
  <si>
    <t>yellowshark AG</t>
  </si>
  <si>
    <t>Fulltime - Data Analyst - Python</t>
  </si>
  <si>
    <t>Ingenium Schools</t>
  </si>
  <si>
    <t>['sql', 'html', 'css', 'python', 'oracle', 'tableau', 'spreadsheet', 'excel']</t>
  </si>
  <si>
    <t>{'analyst_tools': ['tableau', 'spreadsheet', 'excel'], 'cloud': ['oracle'], 'programming': ['sql', 'html', 'css', 'python']}</t>
  </si>
  <si>
    <t>Chennai Unified Metropolitan Transport Authority (CUMTA)</t>
  </si>
  <si>
    <t>Remote Database Marketing Analyst</t>
  </si>
  <si>
    <t>BMW France</t>
  </si>
  <si>
    <t>(Senior) Data Analyst – Data Products (m/w/d)</t>
  </si>
  <si>
    <t>Sr. Digital Analyst - Digital Intelligence &amp; Optimization - Remote</t>
  </si>
  <si>
    <t>['sql', 'r', 'python', 'aws', 'azure', 'excel', 'power bi', 'tableau']</t>
  </si>
  <si>
    <t>{'analyst_tools': ['excel', 'power bi', 'tableau'], 'cloud': ['aws', 'azure'], 'programming': ['sql', 'r', 'python']}</t>
  </si>
  <si>
    <t>['go', 'sql', 'python', 'r', 'azure', 'aws', 'tableau']</t>
  </si>
  <si>
    <t>{'analyst_tools': ['tableau'], 'cloud': ['azure', 'aws'], 'programming': ['go', 'sql', 'python', 'r']}</t>
  </si>
  <si>
    <t>Data Science and Cloud Data  Professionals and Leaders</t>
  </si>
  <si>
    <t>Ingénieur(e) Machine Learning - Data Science</t>
  </si>
  <si>
    <t>Data Analyst, RWAS</t>
  </si>
  <si>
    <t>['kotlin', 'java', 'ruby', 'ruby', 'go', 'mysql', 'elasticsearch', 'postgresql', 'aws', 'kubernetes']</t>
  </si>
  <si>
    <t>{'cloud': ['aws'], 'databases': ['mysql', 'elasticsearch', 'postgresql'], 'other': ['kubernetes'], 'programming': ['kotlin', 'java', 'ruby', 'go'], 'webframeworks': ['ruby']}</t>
  </si>
  <si>
    <t>HR Home</t>
  </si>
  <si>
    <t>Data Analyst (Finance/Auditing)</t>
  </si>
  <si>
    <t>['sql', 'python', 'sap', 'alteryx']</t>
  </si>
  <si>
    <t>{'analyst_tools': ['sap', 'alteryx'], 'programming': ['sql', 'python']}</t>
  </si>
  <si>
    <t>BASE2 SOLUTIONS</t>
  </si>
  <si>
    <t>Senior Data Engineer at RecruiTech</t>
  </si>
  <si>
    <t>RecruiTech IT &amp; Freight Specialists</t>
  </si>
  <si>
    <t>['sql', 'sql server', 'excel', 'word', 'spreadsheet']</t>
  </si>
  <si>
    <t>{'analyst_tools': ['excel', 'word', 'spreadsheet'], 'databases': ['sql server'], 'programming': ['sql']}</t>
  </si>
  <si>
    <t>['python', 'r', 'sas', 'sas', 'sql', 'azure', 'databricks', 'pytorch', 'keras', 'tableau', 'git']</t>
  </si>
  <si>
    <t>{'analyst_tools': ['sas', 'tableau'], 'cloud': ['azure', 'databricks'], 'libraries': ['pytorch', 'keras'], 'other': ['git'], 'programming': ['python', 'r', 'sas', 'sql']}</t>
  </si>
  <si>
    <t>Python Software Engineer, Importante Empresa Center</t>
  </si>
  <si>
    <t>Epic Bridges Analyst with Data Conversion Experience - Remote | WFH</t>
  </si>
  <si>
    <t>Senior Data Analyst, Forecasting</t>
  </si>
  <si>
    <t>Mobile Platform Data Engineering Professional</t>
  </si>
  <si>
    <t>Business Data Analyst III - Financial/Banking Domain</t>
  </si>
  <si>
    <t>['sql', 'azure', 'oracle', 'power bi', 'microstrategy']</t>
  </si>
  <si>
    <t>{'analyst_tools': ['power bi', 'microstrategy'], 'cloud': ['azure', 'oracle'], 'programming': ['sql']}</t>
  </si>
  <si>
    <t>DATA ENGINEER. Job in Brussel My Valley Jobs Today</t>
  </si>
  <si>
    <t>Cope, SC</t>
  </si>
  <si>
    <t>Trends International LLC</t>
  </si>
  <si>
    <t>['c++', 'linux', 'kubernetes', 'docker']</t>
  </si>
  <si>
    <t>{'os': ['linux'], 'other': ['kubernetes', 'docker'], 'programming': ['c++']}</t>
  </si>
  <si>
    <t>Sigma Industry Evolution</t>
  </si>
  <si>
    <t>['python', 'java', 'r', 'pytorch', 'tensorflow', 'spark', 'gitlab', 'jira']</t>
  </si>
  <si>
    <t>{'async': ['jira'], 'libraries': ['pytorch', 'tensorflow', 'spark'], 'other': ['gitlab'], 'programming': ['python', 'java', 'r']}</t>
  </si>
  <si>
    <t>Junior Data &amp; Analytics Consultant | Roma</t>
  </si>
  <si>
    <t>Data Science Manager - USA Visa Sponsorship Jobs</t>
  </si>
  <si>
    <t>Data Engineer | 32-40 uur | Nuenen - Remote</t>
  </si>
  <si>
    <t>Director, Head of Data engineering &amp; Operations</t>
  </si>
  <si>
    <t>Senior Database Engineer (RSA Remote) - Total Plan</t>
  </si>
  <si>
    <t>Senior AML Data Analyst</t>
  </si>
  <si>
    <t>Unilever Recruitment 2023 - Work From Home - Data Analysis Post</t>
  </si>
  <si>
    <t>DGN Technologies</t>
  </si>
  <si>
    <t>Senior Analyst- Risk Operations Center</t>
  </si>
  <si>
    <t>Senior Analyst-Data Maintenance</t>
  </si>
  <si>
    <t>Data Analyst Job In Malta</t>
  </si>
  <si>
    <t>['crystal', 'javascript', 'java', 'nosql', 'bash', 'aws', 'azure', 'spark', 'airflow', 'react', 'node', 'linux', 'unix', 'splunk', 'kubernetes', 'gitlab', 'atlassian', 'jira', 'confluence']</t>
  </si>
  <si>
    <t>{'analyst_tools': ['splunk'], 'async': ['jira', 'confluence'], 'cloud': ['aws', 'azure'], 'libraries': ['spark', 'airflow', 'react'], 'os': ['linux', 'unix'], 'other': ['kubernetes', 'gitlab', 'atlassian'], 'programming': ['crystal', 'javascript', 'java', 'nosql', 'bash'], 'webframeworks': ['node']}</t>
  </si>
  <si>
    <t>Ai | Data Scientist | Computer Vision</t>
  </si>
  <si>
    <t>['java', 'python', 'scala', 'c#', 'mysql', 'hadoop', 'planner']</t>
  </si>
  <si>
    <t>{'async': ['planner'], 'databases': ['mysql'], 'libraries': ['hadoop'], 'programming': ['java', 'python', 'scala', 'c#']}</t>
  </si>
  <si>
    <t>['mongodb', 'mongodb', 'java', 'nosql', 'html', 'css', 'mysql', 'spring', 'flutter', 'angular', 'jquery', 'linux', 'git']</t>
  </si>
  <si>
    <t>{'databases': ['mongodb', 'mysql'], 'libraries': ['spring', 'flutter'], 'os': ['linux'], 'other': ['git'], 'programming': ['mongodb', 'java', 'nosql', 'html', 'css'], 'webframeworks': ['angular', 'jquery']}</t>
  </si>
  <si>
    <t>Sr. Consultant, Data Science &amp; Analytics</t>
  </si>
  <si>
    <t>Senior Mathematical Data Scientist</t>
  </si>
  <si>
    <t>Sky Deutschland GmbH</t>
  </si>
  <si>
    <t>Intern Derivatives Valuation (f/m/d)</t>
  </si>
  <si>
    <t>['python', 'sql', 'javascript', 'html', 'azure', 'databricks', 'tensorflow', 'vue.js', 'docker']</t>
  </si>
  <si>
    <t>{'cloud': ['azure', 'databricks'], 'libraries': ['tensorflow'], 'other': ['docker'], 'programming': ['python', 'sql', 'javascript', 'html'], 'webframeworks': ['vue.js']}</t>
  </si>
  <si>
    <t>Chapter Lead Data Engineers</t>
  </si>
  <si>
    <t>Consultant, Development</t>
  </si>
  <si>
    <t>['sql', 'python', 'c#', 'sql server', 'azure', 'excel', 'power bi']</t>
  </si>
  <si>
    <t>{'analyst_tools': ['excel', 'power bi'], 'cloud': ['azure'], 'databases': ['sql server'], 'programming': ['sql', 'python', 'c#']}</t>
  </si>
  <si>
    <t>airpay payment services</t>
  </si>
  <si>
    <t>Götgatan</t>
  </si>
  <si>
    <t>U GRO Capital</t>
  </si>
  <si>
    <t>['scala', 'mongo', 'mysql', 'oracle', 'aws', 'spark', 'kafka']</t>
  </si>
  <si>
    <t>{'cloud': ['oracle', 'aws'], 'databases': ['mysql'], 'libraries': ['spark', 'kafka'], 'programming': ['scala', 'mongo']}</t>
  </si>
  <si>
    <t>HireRoad</t>
  </si>
  <si>
    <t>Bioimage data analyst</t>
  </si>
  <si>
    <t>CENTURI  - Turing Centre for Living Systems</t>
  </si>
  <si>
    <t>['python', 'java', 'matlab', 'r', 'numpy', 'scikit-learn', 'matplotlib', 'jupyter', 'tensorflow', 'pytorch', 'docker']</t>
  </si>
  <si>
    <t>{'libraries': ['numpy', 'scikit-learn', 'matplotlib', 'jupyter', 'tensorflow', 'pytorch'], 'other': ['docker'], 'programming': ['python', 'java', 'matlab', 'r']}</t>
  </si>
  <si>
    <t>Infinite Electronics, Inc.</t>
  </si>
  <si>
    <t>DATA ANALYST - Food and Nutrition Council (FNC)</t>
  </si>
  <si>
    <t>via Jobs Zimbabwe</t>
  </si>
  <si>
    <t>Food and Nutrition Council (FNC)</t>
  </si>
  <si>
    <t>Data Engineer (#16049537)</t>
  </si>
  <si>
    <t>DevOps-инженер (Hadoop администратор)</t>
  </si>
  <si>
    <t>Компания «Бэст-Персонал»</t>
  </si>
  <si>
    <t>Associate Analyst, Data Analytics and Insights</t>
  </si>
  <si>
    <t>Staff Research Scientist – Machine Learning</t>
  </si>
  <si>
    <t>['python', 'java', 'matlab', 'aws', 'tensorflow', 'keras', 'pytorch', 'docker', 'kubernetes']</t>
  </si>
  <si>
    <t>{'cloud': ['aws'], 'libraries': ['tensorflow', 'keras', 'pytorch'], 'other': ['docker', 'kubernetes'], 'programming': ['python', 'java', 'matlab']}</t>
  </si>
  <si>
    <t>Data Analyst (UK)</t>
  </si>
  <si>
    <t>['python', 'dynamodb', 'aws', 'numpy', 'pandas']</t>
  </si>
  <si>
    <t>{'cloud': ['aws'], 'databases': ['dynamodb'], 'libraries': ['numpy', 'pandas'], 'programming': ['python']}</t>
  </si>
  <si>
    <t>Data Scientists, DC and CA with Security Clearance</t>
  </si>
  <si>
    <t>['mysql', 'aws', 'azure', 'excel']</t>
  </si>
  <si>
    <t>{'analyst_tools': ['excel'], 'cloud': ['aws', 'azure'], 'databases': ['mysql']}</t>
  </si>
  <si>
    <t>Data Engineer - Chicago Based (Logistics)</t>
  </si>
  <si>
    <t>Data Engineer – Remote (Healthcare and HR), Cainta</t>
  </si>
  <si>
    <t>['c', 'sql', 'python', 'snowflake', 'tableau', 'jira']</t>
  </si>
  <si>
    <t>{'analyst_tools': ['tableau'], 'async': ['jira'], 'cloud': ['snowflake'], 'programming': ['c', 'sql', 'python']}</t>
  </si>
  <si>
    <t>Senior Retail Analytics and Performance Manager</t>
  </si>
  <si>
    <t>Data Protection Business Analyst Professional (m/w/x) – Group Data...</t>
  </si>
  <si>
    <t>['python', 'sql', 'java', 'r']</t>
  </si>
  <si>
    <t>{'programming': ['python', 'sql', 'java', 'r']}</t>
  </si>
  <si>
    <t>Artificial Intelligence Developer</t>
  </si>
  <si>
    <t>StartupGateX</t>
  </si>
  <si>
    <t>Analytics Project Leader</t>
  </si>
  <si>
    <t>['c', 'sql', 'python', 'sql server', 'azure', 'databricks', 'git']</t>
  </si>
  <si>
    <t>{'cloud': ['azure', 'databricks'], 'databases': ['sql server'], 'other': ['git'], 'programming': ['c', 'sql', 'python']}</t>
  </si>
  <si>
    <t>Randstad: Data-Analyst</t>
  </si>
  <si>
    <t>Data Engineer | Outside IR35 | Remote | London | 6 Months</t>
  </si>
  <si>
    <t>Senior Data Analyst (Bangkok based, relocation provided)</t>
  </si>
  <si>
    <t>Advertising Analytics Manager</t>
  </si>
  <si>
    <t>Data Analyst - Global Customer Services</t>
  </si>
  <si>
    <t>Senior Data Analyst (SQL/Kettle)</t>
  </si>
  <si>
    <t>['sql', 'java', 'sas', 'sas', 'c++', 'unix', 'linux', 'ms access', 'word', 'excel']</t>
  </si>
  <si>
    <t>{'analyst_tools': ['sas', 'ms access', 'word', 'excel'], 'os': ['unix', 'linux'], 'programming': ['sql', 'java', 'sas', 'c++']}</t>
  </si>
  <si>
    <t>OSTC</t>
  </si>
  <si>
    <t>[URGENTLY REQUIRED] Senior Data Engineer-Job Code...</t>
  </si>
  <si>
    <t>['python', 'sql', 'shell', 'java', 'azure', 'aws', 'snowflake', 'databricks', 'gcp', 'spark', 'looker', 'power bi', 'tableau']</t>
  </si>
  <si>
    <t>{'analyst_tools': ['looker', 'power bi', 'tableau'], 'cloud': ['azure', 'aws', 'snowflake', 'databricks', 'gcp'], 'libraries': ['spark'], 'programming': ['python', 'sql', 'shell', 'java']}</t>
  </si>
  <si>
    <t>Appsolute Media</t>
  </si>
  <si>
    <t>System Engineer, Electrical Systems &amp; Data Networks</t>
  </si>
  <si>
    <t>['c', 'visual basic', 'c++', 'matlab', 'word']</t>
  </si>
  <si>
    <t>{'analyst_tools': ['word'], 'programming': ['c', 'visual basic', 'c++', 'matlab']}</t>
  </si>
  <si>
    <t>['azure', 'redhat', 'ubuntu', 'github']</t>
  </si>
  <si>
    <t>{'cloud': ['azure'], 'os': ['redhat', 'ubuntu'], 'other': ['github']}</t>
  </si>
  <si>
    <t>Big Data Engineer Pyspark</t>
  </si>
  <si>
    <t>['azure', 'pyspark', 'hadoop', 'spark', 'yarn']</t>
  </si>
  <si>
    <t>{'cloud': ['azure'], 'libraries': ['pyspark', 'hadoop', 'spark'], 'other': ['yarn']}</t>
  </si>
  <si>
    <t>Customer Engineer, Data Analytics Specialist, Google Cloud</t>
  </si>
  <si>
    <t>Research Engineer Computer Vision</t>
  </si>
  <si>
    <t>Flanders Make VZW</t>
  </si>
  <si>
    <t>['python', 'c++', 'matlab', 'opencv', 'dlib', 'scikit-learn', 'pandas', 'numpy', 'keras', 'tensorflow', 'linux']</t>
  </si>
  <si>
    <t>{'libraries': ['opencv', 'dlib', 'scikit-learn', 'pandas', 'numpy', 'keras', 'tensorflow'], 'os': ['linux'], 'programming': ['python', 'c++', 'matlab']}</t>
  </si>
  <si>
    <t>['sql', 'python', 'snowflake', 'aws', 'gitlab', 'terraform', 'jira']</t>
  </si>
  <si>
    <t>{'async': ['jira'], 'cloud': ['snowflake', 'aws'], 'other': ['gitlab', 'terraform'], 'programming': ['sql', 'python']}</t>
  </si>
  <si>
    <t>rpc Portugal</t>
  </si>
  <si>
    <t>Data Engineer - Manufacturing - West-Flanders - Full time</t>
  </si>
  <si>
    <t>['python', 'sql', 'no-sql', 'postgresql', 'elasticsearch', 'kafka', 'docker']</t>
  </si>
  <si>
    <t>{'databases': ['postgresql', 'elasticsearch'], 'libraries': ['kafka'], 'other': ['docker'], 'programming': ['python', 'sql', 'no-sql']}</t>
  </si>
  <si>
    <t>Crescent Bank</t>
  </si>
  <si>
    <t>['shell', 'mongo', 'python', 'go', 'lua', 'c++', 'aws', 'linux', 'terraform', 'kubernetes', 'docker', 'git', 'gitlab']</t>
  </si>
  <si>
    <t>{'cloud': ['aws'], 'os': ['linux'], 'other': ['terraform', 'kubernetes', 'docker', 'git', 'gitlab'], 'programming': ['shell', 'mongo', 'python', 'go', 'lua', 'c++']}</t>
  </si>
  <si>
    <t>FG Big Data Engineer</t>
  </si>
  <si>
    <t>Huawei Telekomünikasyon Dis Ticaret Ltd</t>
  </si>
  <si>
    <t>['python', 'go', 'sap', 'excel', 'tableau', 'power bi']</t>
  </si>
  <si>
    <t>{'analyst_tools': ['sap', 'excel', 'tableau', 'power bi'], 'programming': ['python', 'go']}</t>
  </si>
  <si>
    <t>Sr. Software Engineer - Backend(Java, Spring)</t>
  </si>
  <si>
    <t>MDM Software Engineer</t>
  </si>
  <si>
    <t>['python', 'java', 'r', 'matlab', 'keras', 'pytorch', 'scikit-learn']</t>
  </si>
  <si>
    <t>{'libraries': ['keras', 'pytorch', 'scikit-learn'], 'programming': ['python', 'java', 'r', 'matlab']}</t>
  </si>
  <si>
    <t>Anthill</t>
  </si>
  <si>
    <t>['python', 'pytorch', 'tensorflow', 'keras', 'scikit-learn', 'pandas', 'numpy']</t>
  </si>
  <si>
    <t>{'libraries': ['pytorch', 'tensorflow', 'keras', 'scikit-learn', 'pandas', 'numpy'], 'programming': ['python']}</t>
  </si>
  <si>
    <t>HO - Data Quality/ Data Governance Specialist</t>
  </si>
  <si>
    <t>ACB - Ngân Hàng TMCP Á Châu</t>
  </si>
  <si>
    <t>Aimia Inc.</t>
  </si>
  <si>
    <t>['go', 'python', 'r', 'sas', 'sas']</t>
  </si>
  <si>
    <t>{'analyst_tools': ['sas'], 'programming': ['go', 'python', 'r', 'sas']}</t>
  </si>
  <si>
    <t>['go', 'python', 'sql', 'pandas', 'github']</t>
  </si>
  <si>
    <t>{'libraries': ['pandas'], 'other': ['github'], 'programming': ['go', 'python', 'sql']}</t>
  </si>
  <si>
    <t>Acepoint Infotech</t>
  </si>
  <si>
    <t>Promotion - Data Scientist (m/w/d) - im Bereich der...</t>
  </si>
  <si>
    <t>['nosql', 'sql', 'aws', 'excel', 'tableau']</t>
  </si>
  <si>
    <t>{'analyst_tools': ['excel', 'tableau'], 'cloud': ['aws'], 'programming': ['nosql', 'sql']}</t>
  </si>
  <si>
    <t>REMOTE Marketing Analyst</t>
  </si>
  <si>
    <t>Sr HR Data Analyst - Remote | WFH</t>
  </si>
  <si>
    <t>Rafiq Farm Foods</t>
  </si>
  <si>
    <t>Data Engineer (Scale)</t>
  </si>
  <si>
    <t>Decode Technologies</t>
  </si>
  <si>
    <t>Data Center Customer Operations Engineer Ⅲ (Tokyo)</t>
  </si>
  <si>
    <t>Omnichannel &amp; Go to Market Junior Analyst</t>
  </si>
  <si>
    <t>IT-Data Engineer</t>
  </si>
  <si>
    <t>Data Software Engineer C++</t>
  </si>
  <si>
    <t>StoneX Financial</t>
  </si>
  <si>
    <t>Data Science Trainer- Full Time</t>
  </si>
  <si>
    <t>Vichara</t>
  </si>
  <si>
    <t>['python', 'c#', 'aws', 'react', 'asp.net']</t>
  </si>
  <si>
    <t>{'cloud': ['aws'], 'libraries': ['react'], 'programming': ['python', 'c#'], 'webframeworks': ['asp.net']}</t>
  </si>
  <si>
    <t>Big Data Engineer || Lead ||  IRC189683</t>
  </si>
  <si>
    <t>['sql', 'scala', 'aws', 'redshift', 'spark', 'bitbucket']</t>
  </si>
  <si>
    <t>{'cloud': ['aws', 'redshift'], 'libraries': ['spark'], 'other': ['bitbucket'], 'programming': ['sql', 'scala']}</t>
  </si>
  <si>
    <t>Business Analyst Dublin, Ireland Posted on 05/09/2023</t>
  </si>
  <si>
    <t>Release Manager Exp to Sr</t>
  </si>
  <si>
    <t>['sap', 'ansible', 'puppet']</t>
  </si>
  <si>
    <t>{'analyst_tools': ['sap'], 'other': ['ansible', 'puppet']}</t>
  </si>
  <si>
    <t>GigVistas.com</t>
  </si>
  <si>
    <t>['python', 'sql', 'nosql', 'aws', 'gcp', 'kafka', 'spark', 'hadoop', 'flow', 'kubernetes', 'git']</t>
  </si>
  <si>
    <t>{'cloud': ['aws', 'gcp'], 'libraries': ['kafka', 'spark', 'hadoop'], 'other': ['flow', 'kubernetes', 'git'], 'programming': ['python', 'sql', 'nosql']}</t>
  </si>
  <si>
    <t>['python', 'java', 'c', 'gdpr']</t>
  </si>
  <si>
    <t>{'libraries': ['gdpr'], 'programming': ['python', 'java', 'c']}</t>
  </si>
  <si>
    <t>Remote Geospatial Data Analyst</t>
  </si>
  <si>
    <t>라인플러스</t>
  </si>
  <si>
    <t>Electrical Designer (Data Center)</t>
  </si>
  <si>
    <t>Enventure Engineering</t>
  </si>
  <si>
    <t>['scala', 'python', 'snowflake', 'azure', 'aws', 'kafka', 'sharepoint', 'power bi', 'ssis']</t>
  </si>
  <si>
    <t>{'analyst_tools': ['sharepoint', 'power bi', 'ssis'], 'cloud': ['snowflake', 'azure', 'aws'], 'libraries': ['kafka'], 'programming': ['scala', 'python']}</t>
  </si>
  <si>
    <t>['sql', 'sql server', 'azure', 'databricks', 'visio', 'excel', 'ssis', 'ssrs']</t>
  </si>
  <si>
    <t>{'analyst_tools': ['visio', 'excel', 'ssis', 'ssrs'], 'cloud': ['azure', 'databricks'], 'databases': ['sql server'], 'programming': ['sql']}</t>
  </si>
  <si>
    <t>['python', 'sql', 'nosql', 'db2', 'sql server', 'dynamodb', 'aws', 'redshift', 'aurora', 'spark', 'kafka', 'gdpr', 'atlassian', 'confluence', 'jira']</t>
  </si>
  <si>
    <t>{'async': ['confluence', 'jira'], 'cloud': ['aws', 'redshift', 'aurora'], 'databases': ['db2', 'sql server', 'dynamodb'], 'libraries': ['spark', 'kafka', 'gdpr'], 'other': ['atlassian'], 'programming': ['python', 'sql', 'nosql']}</t>
  </si>
  <si>
    <t>Sr Analyst - Digital Marketing</t>
  </si>
  <si>
    <t>['python', 'bash', 'r', 'scala', 'matlab', 'sql', 'azure', 'aws', 'gcp', 'spark', 'linux', 'kubernetes']</t>
  </si>
  <si>
    <t>{'cloud': ['azure', 'aws', 'gcp'], 'libraries': ['spark'], 'os': ['linux'], 'other': ['kubernetes'], 'programming': ['python', 'bash', 'r', 'scala', 'matlab', 'sql']}</t>
  </si>
  <si>
    <t>Graduate Imaging Geophysicist</t>
  </si>
  <si>
    <t>Microsoft Database Adm.</t>
  </si>
  <si>
    <t>['t-sql', 'sql', 'powershell', 'shell', 'sql server', 'mysql', 'unix', 'ssis', 'ssrs']</t>
  </si>
  <si>
    <t>{'analyst_tools': ['ssis', 'ssrs'], 'databases': ['sql server', 'mysql'], 'os': ['unix'], 'programming': ['t-sql', 'sql', 'powershell', 'shell']}</t>
  </si>
  <si>
    <t>Data Analyst GBS (TM)</t>
  </si>
  <si>
    <t>Applied Data Scientist - Causal AI (Pre-sales)</t>
  </si>
  <si>
    <t>Analyst, Data Governance (PH)</t>
  </si>
  <si>
    <t>['python', 'sql', 'aws', 'gcp', 'pandas', 'numpy', 'power bi', 'dax', 'excel']</t>
  </si>
  <si>
    <t>{'analyst_tools': ['power bi', 'dax', 'excel'], 'cloud': ['aws', 'gcp'], 'libraries': ['pandas', 'numpy'], 'programming': ['python', 'sql']}</t>
  </si>
  <si>
    <t>Data Analyst - E-Commerce Operations</t>
  </si>
  <si>
    <t>House of Brands</t>
  </si>
  <si>
    <t>['powershell', 'sql', 'python', 'sql server', 'sheets', 'dax', 'power bi']</t>
  </si>
  <si>
    <t>{'analyst_tools': ['sheets', 'dax', 'power bi'], 'databases': ['sql server'], 'programming': ['powershell', 'sql', 'python']}</t>
  </si>
  <si>
    <t>['python', 'mongodb', 'mongodb', 'nosql', 'redis', 'postgresql', 'pandas', 'numpy', 'airflow', 'fastapi', 'docker', 'kubernetes', 'gitlab']</t>
  </si>
  <si>
    <t>{'databases': ['mongodb', 'redis', 'postgresql'], 'libraries': ['pandas', 'numpy', 'airflow'], 'other': ['docker', 'kubernetes', 'gitlab'], 'programming': ['python', 'mongodb', 'nosql'], 'webframeworks': ['fastapi']}</t>
  </si>
  <si>
    <t>Indoleads.com</t>
  </si>
  <si>
    <t>['sql', 'mongodb', 'mongodb', 'python', 'mysql', 'jira']</t>
  </si>
  <si>
    <t>{'async': ['jira'], 'databases': ['mongodb', 'mysql'], 'programming': ['sql', 'mongodb', 'python']}</t>
  </si>
  <si>
    <t>NoyMed CRO</t>
  </si>
  <si>
    <t>['sql', 'sql server', 'oracle', 'azure', 'unix']</t>
  </si>
  <si>
    <t>{'cloud': ['oracle', 'azure'], 'databases': ['sql server'], 'os': ['unix'], 'programming': ['sql']}</t>
  </si>
  <si>
    <t>MYP Science</t>
  </si>
  <si>
    <t>Lancers International School</t>
  </si>
  <si>
    <t>New York, NY (+4 others)</t>
  </si>
  <si>
    <t>Data Scientist, Analytics USA Visa Sponsorship Jobs</t>
  </si>
  <si>
    <t>Data Platform Engineer Snowflake</t>
  </si>
  <si>
    <t>BOSCH</t>
  </si>
  <si>
    <t>Northreach</t>
  </si>
  <si>
    <t>Talent Acquisition Data Analyst/Sr. Data Analyst - Remote | WFH</t>
  </si>
  <si>
    <t>Business/ Data Analyst Anti-Financial Crime (f/m/d)</t>
  </si>
  <si>
    <t>Senior Snowflake Data Engineer – Consultant</t>
  </si>
  <si>
    <t>['sql', 't-sql', 'python', 'scala', 'sql server', 'snowflake', 'aws', 'azure', 'databricks', 'redshift', 'ssis', 'alteryx']</t>
  </si>
  <si>
    <t>{'analyst_tools': ['ssis', 'alteryx'], 'cloud': ['snowflake', 'aws', 'azure', 'databricks', 'redshift'], 'databases': ['sql server'], 'programming': ['sql', 't-sql', 'python', 'scala']}</t>
  </si>
  <si>
    <t>Data Analyst@New York City, New York (Hybrid role)</t>
  </si>
  <si>
    <t>Senior Data Analyst für Infrastrukturdaten / Data Governance (w/m/d)</t>
  </si>
  <si>
    <t>via Be-IT Ltd</t>
  </si>
  <si>
    <t>['python', 'java', 'sql', 'nosql', 'mongodb', 'mongodb', 'mysql', 'cassandra', 'azure', 'redshift', 'snowflake', 'bigquery', 'hadoop', 'spark']</t>
  </si>
  <si>
    <t>{'cloud': ['azure', 'redshift', 'snowflake', 'bigquery'], 'databases': ['mongodb', 'mysql', 'cassandra'], 'libraries': ['hadoop', 'spark'], 'programming': ['python', 'java', 'sql', 'nosql', 'mongodb']}</t>
  </si>
  <si>
    <t>Lead System Analyst -  Business Intelligence</t>
  </si>
  <si>
    <t>Data Analyst and Programming</t>
  </si>
  <si>
    <t>Data Engineer - SQL / Oracle ervaring</t>
  </si>
  <si>
    <t>Stage Cloud Data Engineer (H/F/NB)</t>
  </si>
  <si>
    <t>Data Engineer, Data Chapter Team</t>
  </si>
  <si>
    <t>['r', 'python', 'sql', 'nosql', 'go', 'elasticsearch', 'docker', 'kubernetes', 'git']</t>
  </si>
  <si>
    <t>{'databases': ['elasticsearch'], 'other': ['docker', 'kubernetes', 'git'], 'programming': ['r', 'python', 'sql', 'nosql', 'go']}</t>
  </si>
  <si>
    <t>STAGIAIRE DATA ANALYST (STA-SE-04)</t>
  </si>
  <si>
    <t>['snowflake', 'power bi', 'excel', 'chef']</t>
  </si>
  <si>
    <t>{'analyst_tools': ['power bi', 'excel'], 'cloud': ['snowflake'], 'other': ['chef']}</t>
  </si>
  <si>
    <t>Google Cloud Data Engineers, Data Scientists &amp; Data Architects</t>
  </si>
  <si>
    <t>['bash', 'python', 'sql', 'gcp', 'bigquery', 'react', 'linux', 'looker', 'flow']</t>
  </si>
  <si>
    <t>{'analyst_tools': ['looker'], 'cloud': ['gcp', 'bigquery'], 'libraries': ['react'], 'os': ['linux'], 'other': ['flow'], 'programming': ['bash', 'python', 'sql']}</t>
  </si>
  <si>
    <t>ADNOC Offshore</t>
  </si>
  <si>
    <t>Business Data Analyst-QLIK</t>
  </si>
  <si>
    <t>(Senior) Process Data Engineer</t>
  </si>
  <si>
    <t>Data Integration Developer X 2</t>
  </si>
  <si>
    <t>['sql', 't-sql', 'perl', 'python', 'php', 'bash', 'linux', 'git']</t>
  </si>
  <si>
    <t>{'os': ['linux'], 'other': ['git'], 'programming': ['sql', 't-sql', 'perl', 'python', 'php', 'bash']}</t>
  </si>
  <si>
    <t>cccccccccccccccc - roma</t>
  </si>
  <si>
    <t>['python', 'typescript', 'sql', 'postgresql', 'azure', 'spark', 'kafka', 'react', 'terraform', 'docker', 'kubernetes']</t>
  </si>
  <si>
    <t>{'cloud': ['azure'], 'databases': ['postgresql'], 'libraries': ['spark', 'kafka', 'react'], 'other': ['terraform', 'docker', 'kubernetes'], 'programming': ['python', 'typescript', 'sql']}</t>
  </si>
  <si>
    <t>Senior Data Engineer Python AWS - Remote Spain</t>
  </si>
  <si>
    <t>Potsdam, Germany   (+6 others)</t>
  </si>
  <si>
    <t>Tentamus Pharma &amp; Med Deutschland GmbH</t>
  </si>
  <si>
    <t>data scientist - Financial Intelligence Unit</t>
  </si>
  <si>
    <t>Farm Sustainability Data Scientist - Viby</t>
  </si>
  <si>
    <t>CoSpirit MediaTrack</t>
  </si>
  <si>
    <t>Data Engineer en stage</t>
  </si>
  <si>
    <t>['sql', 'python', 'gcp', 'bigquery', 'spark', 'airflow', 'fastapi', 'kubernetes', 'terraform', 'chef']</t>
  </si>
  <si>
    <t>{'cloud': ['gcp', 'bigquery'], 'libraries': ['spark', 'airflow'], 'other': ['kubernetes', 'terraform', 'chef'], 'programming': ['sql', 'python'], 'webframeworks': ['fastapi']}</t>
  </si>
  <si>
    <t>Data engineer (Разработчик Hadoop)</t>
  </si>
  <si>
    <t>['python', 'scala', 'sql', 'airflow', 'hadoop', 'spark', 'git']</t>
  </si>
  <si>
    <t>{'libraries': ['airflow', 'hadoop', 'spark'], 'other': ['git'], 'programming': ['python', 'scala', 'sql']}</t>
  </si>
  <si>
    <t>Stage Data Analyst Assistant, H/F</t>
  </si>
  <si>
    <t>Junior Data Scientist F/M/X</t>
  </si>
  <si>
    <t>Data Engineer - Mid (W/M)</t>
  </si>
  <si>
    <t>Management Solutions International MSI Qatar</t>
  </si>
  <si>
    <t>Lead Data Scientist - Life Insurance</t>
  </si>
  <si>
    <t>['python', 'r', 'sql', 'aws', 'docker']</t>
  </si>
  <si>
    <t>{'cloud': ['aws'], 'other': ['docker'], 'programming': ['python', 'r', 'sql']}</t>
  </si>
  <si>
    <t>ADNA INJOBS</t>
  </si>
  <si>
    <t>Development &amp; Monitoring Engineer, Hartmann Technology</t>
  </si>
  <si>
    <t>Hartmann Technology</t>
  </si>
  <si>
    <t>Internal Audit</t>
  </si>
  <si>
    <t>['python', 'scikit-learn', 'numpy', 'pandas', 'spark', 'hadoop']</t>
  </si>
  <si>
    <t>{'libraries': ['scikit-learn', 'numpy', 'pandas', 'spark', 'hadoop'], 'programming': ['python']}</t>
  </si>
  <si>
    <t>“Tiger Analytics” Openings for Data Scientist – Data Science...</t>
  </si>
  <si>
    <t>via Naresh Jobs</t>
  </si>
  <si>
    <t>Immediate Joiner for Data Engineer</t>
  </si>
  <si>
    <t>['python', 'sql', 'nosql', 'mongodb', 'mongodb', 'sql server', 'cassandra', 'oracle', 'spark', 'airflow', 'hadoop', 'kafka']</t>
  </si>
  <si>
    <t>{'cloud': ['oracle'], 'databases': ['mongodb', 'sql server', 'cassandra'], 'libraries': ['spark', 'airflow', 'hadoop', 'kafka'], 'programming': ['python', 'sql', 'nosql', 'mongodb']}</t>
  </si>
  <si>
    <t>Data Engineer (ADF &amp; Databricks)</t>
  </si>
  <si>
    <t>Data Analyst (UX/UI, Dashboarding)</t>
  </si>
  <si>
    <t>['python', 'r', 'sql', 'redshift', 'azure', 'bigquery', 'aws', 'jupyter', 'airflow', 'flask', 'tableau', 'looker', 'power bi', 'excel', 'powerpoint', 'github']</t>
  </si>
  <si>
    <t>{'analyst_tools': ['tableau', 'looker', 'power bi', 'excel', 'powerpoint'], 'cloud': ['redshift', 'azure', 'bigquery', 'aws'], 'libraries': ['jupyter', 'airflow'], 'other': ['github'], 'programming': ['python', 'r', 'sql'], 'webframeworks': ['flask']}</t>
  </si>
  <si>
    <t>['sql', 'nosql', 'python', 'java', 'scala', 'aws', 'snowflake', 'databricks', 'pyspark', 'linux']</t>
  </si>
  <si>
    <t>{'cloud': ['aws', 'snowflake', 'databricks'], 'libraries': ['pyspark'], 'os': ['linux'], 'programming': ['sql', 'nosql', 'python', 'java', 'scala']}</t>
  </si>
  <si>
    <t>Data Engineers - Data Analytics Competence GECIA</t>
  </si>
  <si>
    <t>['sql', 'sas', 'sas', 'azure', 'git', 'svn']</t>
  </si>
  <si>
    <t>{'analyst_tools': ['sas'], 'cloud': ['azure'], 'other': ['git', 'svn'], 'programming': ['sql', 'sas']}</t>
  </si>
  <si>
    <t>Data Analyst (US Shift)</t>
  </si>
  <si>
    <t>Experienced Linux kernel engineer</t>
  </si>
  <si>
    <t>['c', 'bash', 'python', 'assembly', 'linux']</t>
  </si>
  <si>
    <t>{'os': ['linux'], 'programming': ['c', 'bash', 'python', 'assembly']}</t>
  </si>
  <si>
    <t>Selency</t>
  </si>
  <si>
    <t>['python', 'gcp', 'bigquery', 'airflow', 'hadoop', 'spark', 'flow']</t>
  </si>
  <si>
    <t>{'cloud': ['gcp', 'bigquery'], 'libraries': ['airflow', 'hadoop', 'spark'], 'other': ['flow'], 'programming': ['python']}</t>
  </si>
  <si>
    <t>Credit Union 1</t>
  </si>
  <si>
    <t>Data Scientist (Neural networks &amp; Python)</t>
  </si>
  <si>
    <t>Data Analyst / BI – FR/EN</t>
  </si>
  <si>
    <t>Senior Marketing Analytics Specialist - Remote</t>
  </si>
  <si>
    <t>IT Business Analyst – Big Data Platform Cloudera</t>
  </si>
  <si>
    <t>['azure', 'hadoop', 'yarn']</t>
  </si>
  <si>
    <t>{'cloud': ['azure'], 'libraries': ['hadoop'], 'other': ['yarn']}</t>
  </si>
  <si>
    <t>BUSINESS ANALYST (SAP Lumira)</t>
  </si>
  <si>
    <t>Oshtemo, MI</t>
  </si>
  <si>
    <t>data scientist, Global Supply Chain -- Remote | WFH</t>
  </si>
  <si>
    <t>Sr. Software Engineer I</t>
  </si>
  <si>
    <t>['sql', 'r', 'python', 'sql server', 'azure', 'aws', 'tableau', 'power bi']</t>
  </si>
  <si>
    <t>{'analyst_tools': ['tableau', 'power bi'], 'cloud': ['azure', 'aws'], 'databases': ['sql server'], 'programming': ['sql', 'r', 'python']}</t>
  </si>
  <si>
    <t>Lead, Data Engineering (AVP)</t>
  </si>
  <si>
    <t>ingénieur métadonnées-Data Engineer Senior H/F</t>
  </si>
  <si>
    <t>['c++', 'java', 'python', 'unix']</t>
  </si>
  <si>
    <t>{'os': ['unix'], 'programming': ['c++', 'java', 'python']}</t>
  </si>
  <si>
    <t>GHGSAT</t>
  </si>
  <si>
    <t>Temporary Data Assistant</t>
  </si>
  <si>
    <t>['go', 'python', 'sql', 'hadoop', 'spark', 'power bi']</t>
  </si>
  <si>
    <t>{'analyst_tools': ['power bi'], 'libraries': ['hadoop', 'spark'], 'programming': ['go', 'python', 'sql']}</t>
  </si>
  <si>
    <t>Insurance Policy - Claims Data Warehouse Analyst - Remote | WFH</t>
  </si>
  <si>
    <t>['r', 'sql', 'python', 'azure', 'oracle', 'gdpr', 'tableau', 'cognos', 'excel', 'alteryx']</t>
  </si>
  <si>
    <t>{'analyst_tools': ['tableau', 'cognos', 'excel', 'alteryx'], 'cloud': ['azure', 'oracle'], 'libraries': ['gdpr'], 'programming': ['r', 'sql', 'python']}</t>
  </si>
  <si>
    <t>Staff Engineer (Data Scientist)</t>
  </si>
  <si>
    <t>['mongodb', 'mongodb', 'python', 'elasticsearch', 'tensorflow', 'spark', 'jupyter', 'numpy', 'pandas', 'keras']</t>
  </si>
  <si>
    <t>{'databases': ['mongodb', 'elasticsearch'], 'libraries': ['tensorflow', 'spark', 'jupyter', 'numpy', 'pandas', 'keras'], 'programming': ['mongodb', 'python']}</t>
  </si>
  <si>
    <t>GXBank- Senior Data Engineer</t>
  </si>
  <si>
    <t>['sql', 'python', 'redshift', 'bigquery', 'hadoop', 'airflow', 'spark', 'docker', 'terraform']</t>
  </si>
  <si>
    <t>{'cloud': ['redshift', 'bigquery'], 'libraries': ['hadoop', 'airflow', 'spark'], 'other': ['docker', 'terraform'], 'programming': ['sql', 'python']}</t>
  </si>
  <si>
    <t>Data Security Privacy Analyst</t>
  </si>
  <si>
    <t>Senior Specialist: Data Insights &amp; Intelligence MI/BI</t>
  </si>
  <si>
    <t>Senior Big Data Backend Engineer</t>
  </si>
  <si>
    <t>Hunterit</t>
  </si>
  <si>
    <t>['java', 'go', 'redis', 'elasticsearch', 'aws', 'kafka', 'spark', 'docker', 'kubernetes', 'chef', 'terraform']</t>
  </si>
  <si>
    <t>{'cloud': ['aws'], 'databases': ['redis', 'elasticsearch'], 'libraries': ['kafka', 'spark'], 'other': ['docker', 'kubernetes', 'chef', 'terraform'], 'programming': ['java', 'go']}</t>
  </si>
  <si>
    <t>Staff Software Engineer (Data Analytics)</t>
  </si>
  <si>
    <t>Life Sciences Recruitment</t>
  </si>
  <si>
    <t>['java', 'scala', 'python', 'sql', 'r', 'flow']</t>
  </si>
  <si>
    <t>{'other': ['flow'], 'programming': ['java', 'scala', 'python', 'sql', 'r']}</t>
  </si>
  <si>
    <t>NL - Machine Learning Engineer</t>
  </si>
  <si>
    <t>Finmas GmbH</t>
  </si>
  <si>
    <t>['python', 'sql', 'gcp', 'bigquery', 'spark', 'express']</t>
  </si>
  <si>
    <t>{'cloud': ['gcp', 'bigquery'], 'libraries': ['spark'], 'programming': ['python', 'sql'], 'webframeworks': ['express']}</t>
  </si>
  <si>
    <t>20949132 Analyst</t>
  </si>
  <si>
    <t>Data &amp; Analytics Tech Supplier Lead Analyst - Hybrid</t>
  </si>
  <si>
    <t>Sector Data Analyst: Energy/Industrials</t>
  </si>
  <si>
    <t>Data Engineer - Security Cleared</t>
  </si>
  <si>
    <t>Senior Analyst - ESG Consulting</t>
  </si>
  <si>
    <t>Lead Data Scientist, Content</t>
  </si>
  <si>
    <t>['python', 'javascript', 'excel', 'chef']</t>
  </si>
  <si>
    <t>{'analyst_tools': ['excel'], 'other': ['chef'], 'programming': ['python', 'javascript']}</t>
  </si>
  <si>
    <t>Data Classification &amp; Quality Check, Executive</t>
  </si>
  <si>
    <t>IMP Scandinavia</t>
  </si>
  <si>
    <t>GCP Network Engineer - Sr Software Engineer - Insights &amp; Analytics</t>
  </si>
  <si>
    <t>['python', 'gcp', 'ansible', 'terraform']</t>
  </si>
  <si>
    <t>{'cloud': ['gcp'], 'other': ['ansible', 'terraform'], 'programming': ['python']}</t>
  </si>
  <si>
    <t>['go', 'sql', 'python', 'c', 'postgresql', 'aws']</t>
  </si>
  <si>
    <t>{'cloud': ['aws'], 'databases': ['postgresql'], 'programming': ['go', 'sql', 'python', 'c']}</t>
  </si>
  <si>
    <t>Digital Insight Analyst Manager - Government, Client Insights</t>
  </si>
  <si>
    <t>['sql', 'python', 'sql server', 'redshift', 'excel', 'tableau']</t>
  </si>
  <si>
    <t>{'analyst_tools': ['excel', 'tableau'], 'cloud': ['redshift'], 'databases': ['sql server'], 'programming': ['sql', 'python']}</t>
  </si>
  <si>
    <t>DevRabbit IT Solutions</t>
  </si>
  <si>
    <t>Integrations Technical Analyst</t>
  </si>
  <si>
    <t>innocent</t>
  </si>
  <si>
    <t>['t-sql', 'c#', 'go', 'azure', 'ssis']</t>
  </si>
  <si>
    <t>{'analyst_tools': ['ssis'], 'cloud': ['azure'], 'programming': ['t-sql', 'c#', 'go']}</t>
  </si>
  <si>
    <t>IT Vendor Manager and Data Analyst</t>
  </si>
  <si>
    <t>Business Intelligence Analyst (f/m/x)</t>
  </si>
  <si>
    <t>Ebdesk Malaysia Sdn Bhd</t>
  </si>
  <si>
    <t>Data Supply Senior Engineer</t>
  </si>
  <si>
    <t>['ansible', 'yarn']</t>
  </si>
  <si>
    <t>{'other': ['ansible', 'yarn']}</t>
  </si>
  <si>
    <t>Data Science &amp; Strategic Analytics - SQL,SAS &amp; Python</t>
  </si>
  <si>
    <t>['sql', 'powershell', 'sql server', 'azure', 'databricks', 'snowflake', 'express', 'ssis']</t>
  </si>
  <si>
    <t>{'analyst_tools': ['ssis'], 'cloud': ['azure', 'databricks', 'snowflake'], 'databases': ['sql server'], 'programming': ['sql', 'powershell'], 'webframeworks': ['express']}</t>
  </si>
  <si>
    <t>Data Analyst confirmé - Service Client - CDI - F/ H</t>
  </si>
  <si>
    <t>['java', 'kotlin', 'python', 'oracle', 'spark', 'hadoop']</t>
  </si>
  <si>
    <t>{'cloud': ['oracle'], 'libraries': ['spark', 'hadoop'], 'programming': ['java', 'kotlin', 'python']}</t>
  </si>
  <si>
    <t>(Senior) Experte HR Data Analytics (m/w/d) in Hannover</t>
  </si>
  <si>
    <t>Data Scientists, Deep Learning Developers, Frontend and Backend...</t>
  </si>
  <si>
    <t>iAssist Innovations Labs</t>
  </si>
  <si>
    <t>['python', 'sql', 'nosql', 'javascript', 'html', 'css', 'mysql', 'aws', 'azure', 'opencv', 'tensorflow', 'keras', 'flask']</t>
  </si>
  <si>
    <t>{'cloud': ['aws', 'azure'], 'databases': ['mysql'], 'libraries': ['opencv', 'tensorflow', 'keras'], 'programming': ['python', 'sql', 'nosql', 'javascript', 'html', 'css'], 'webframeworks': ['flask']}</t>
  </si>
  <si>
    <t>Senior Software Engineer (all genders) - Data Infrastructure (B2B)</t>
  </si>
  <si>
    <t>['sql', 'aws', 'databricks', 'bigquery', 'spark', 'gdpr']</t>
  </si>
  <si>
    <t>{'cloud': ['aws', 'databricks', 'bigquery'], 'libraries': ['spark', 'gdpr'], 'programming': ['sql']}</t>
  </si>
  <si>
    <t>Power BI + SQL Developer (Night Shift)</t>
  </si>
  <si>
    <t>Data Engineer - Big Data - Santé Social Emploi</t>
  </si>
  <si>
    <t>Senior Facility Engineer Data Center Operation</t>
  </si>
  <si>
    <t>SIMCORP SPÓŁKA Z OGRANICZONĄ ODPOWIEDZIALNOŚCIĄ</t>
  </si>
  <si>
    <t>['c#', 'apl', 'swift', 'azure', 'oracle']</t>
  </si>
  <si>
    <t>{'cloud': ['azure', 'oracle'], 'programming': ['c#', 'apl', 'swift']}</t>
  </si>
  <si>
    <t>Tech/Team Lead Data Engineer</t>
  </si>
  <si>
    <t>Qualminds</t>
  </si>
  <si>
    <t>['t-sql', 'sql', 'nosql', 'snowflake', 'gcp', 'bigquery', 'ssis', 'tableau', 'flow']</t>
  </si>
  <si>
    <t>{'analyst_tools': ['ssis', 'tableau'], 'cloud': ['snowflake', 'gcp', 'bigquery'], 'other': ['flow'], 'programming': ['t-sql', 'sql', 'nosql']}</t>
  </si>
  <si>
    <t>Data Analyst With Sales Affinity</t>
  </si>
  <si>
    <t>['python', 'sql', 'spark', 'tensorflow', 'matplotlib', 'seaborn', 'ggplot2', 'airflow', 'git']</t>
  </si>
  <si>
    <t>{'libraries': ['spark', 'tensorflow', 'matplotlib', 'seaborn', 'ggplot2', 'airflow'], 'other': ['git'], 'programming': ['python', 'sql']}</t>
  </si>
  <si>
    <t>Data Engineer / DevOps F/H</t>
  </si>
  <si>
    <t>Qom MERT</t>
  </si>
  <si>
    <t>['go', 'scala', 'bigquery']</t>
  </si>
  <si>
    <t>{'cloud': ['bigquery'], 'programming': ['go', 'scala']}</t>
  </si>
  <si>
    <t>['sql', 'c', 'power bi']</t>
  </si>
  <si>
    <t>{'analyst_tools': ['power bi'], 'programming': ['sql', 'c']}</t>
  </si>
  <si>
    <t>NoSQL Data engineer - Contract</t>
  </si>
  <si>
    <t>['nosql', 'mongodb', 'mongodb', 'redis']</t>
  </si>
  <si>
    <t>{'databases': ['mongodb', 'redis'], 'programming': ['nosql', 'mongodb']}</t>
  </si>
  <si>
    <t>A/C Engineer</t>
  </si>
  <si>
    <t>Invictus Group</t>
  </si>
  <si>
    <t>['t-sql', 'sql', 'java', 'python', 'c#', 'no-sql', 'azure', 'databricks', 'pyspark', 'dax']</t>
  </si>
  <si>
    <t>{'analyst_tools': ['dax'], 'cloud': ['azure', 'databricks'], 'libraries': ['pyspark'], 'programming': ['t-sql', 'sql', 'java', 'python', 'c#', 'no-sql']}</t>
  </si>
  <si>
    <t>Comstruct</t>
  </si>
  <si>
    <t>Manager - Data Engineering &amp; Analytics Engineering</t>
  </si>
  <si>
    <t>REMOTE - Business Intelligence Analyst - Cognos</t>
  </si>
  <si>
    <t>['python', 'r', 'java', 'scala', 'sql', 'tensorflow', 'keras', 'pytorch', 'hadoop', 'spark']</t>
  </si>
  <si>
    <t>{'libraries': ['tensorflow', 'keras', 'pytorch', 'hadoop', 'spark'], 'programming': ['python', 'r', 'java', 'scala', 'sql']}</t>
  </si>
  <si>
    <t>Data Scientist – Risque de Crédit (H/F)</t>
  </si>
  <si>
    <t>Motor Oil Hellas S.A.</t>
  </si>
  <si>
    <t>Analyst - People &amp; Culture Systems and Analytics</t>
  </si>
  <si>
    <t>Mercedes-Benz Research &amp; Development North America, Inc</t>
  </si>
  <si>
    <t>USCS</t>
  </si>
  <si>
    <t>Field Application Engineer IBERIA – Telecom Power Supplies and...</t>
  </si>
  <si>
    <t>Wholesale Analytics Manager</t>
  </si>
  <si>
    <t>Master Data Manager H/F</t>
  </si>
  <si>
    <t>['css', 'sql', 'gdpr']</t>
  </si>
  <si>
    <t>{'libraries': ['gdpr'], 'programming': ['css', 'sql']}</t>
  </si>
  <si>
    <t>['python', 'scala', 'java', 'openstack', 'spark']</t>
  </si>
  <si>
    <t>{'cloud': ['openstack'], 'libraries': ['spark'], 'programming': ['python', 'scala', 'java']}</t>
  </si>
  <si>
    <t>Senior DataOps Engineer, Streaming, Madrid</t>
  </si>
  <si>
    <t>Coventry, United Kingdom</t>
  </si>
  <si>
    <t>Senior Data Engineer – Data Platform &amp; Analytics</t>
  </si>
  <si>
    <t>aTalent FI</t>
  </si>
  <si>
    <t>['spring', 'excel', 'powerpoint', 'tableau']</t>
  </si>
  <si>
    <t>{'analyst_tools': ['excel', 'powerpoint', 'tableau'], 'libraries': ['spring']}</t>
  </si>
  <si>
    <t>['python', 'r', 'sql', 'java', 'html', 'css', 'javascript', 'c#', 'redshift', 'aws', 'pandas', 'numpy', 'scikit-learn', 'jupyter', 'plotly', 'spark', 'flask', 'django', 'jquery', 'power bi', 'tableau', 'docker']</t>
  </si>
  <si>
    <t>{'analyst_tools': ['power bi', 'tableau'], 'cloud': ['redshift', 'aws'], 'libraries': ['pandas', 'numpy', 'scikit-learn', 'jupyter', 'plotly', 'spark'], 'other': ['docker'], 'programming': ['python', 'r', 'sql', 'java', 'html', 'css', 'javascript', 'c#'], 'webframeworks': ['flask', 'django', 'jquery']}</t>
  </si>
  <si>
    <t>Data Analyst (m/f/d) Global Sea Logistics Systems</t>
  </si>
  <si>
    <t>Senior Project Mechanical Engineer (Data Centres - Dublin, Ireland)</t>
  </si>
  <si>
    <t>Lead Analytics Developer</t>
  </si>
  <si>
    <t>['sas', 'sas', 'sql', 'r', 'python', 'snowflake', 'excel', 'tableau', 'cognos', 'ssrs']</t>
  </si>
  <si>
    <t>{'analyst_tools': ['sas', 'excel', 'tableau', 'cognos', 'ssrs'], 'cloud': ['snowflake'], 'programming': ['sas', 'sql', 'r', 'python']}</t>
  </si>
  <si>
    <t>New Grad Program - Data Analyst I</t>
  </si>
  <si>
    <t>['sas', 'sas', 'r', 'python', 'sql', 'tableau', 'excel', 'powerpoint']</t>
  </si>
  <si>
    <t>{'analyst_tools': ['sas', 'tableau', 'excel', 'powerpoint'], 'programming': ['sas', 'r', 'python', 'sql']}</t>
  </si>
  <si>
    <t>DB Pro Services</t>
  </si>
  <si>
    <t>DataViz Engineer (Tableau) - BI Factory (f/m/d)</t>
  </si>
  <si>
    <t>decathlon_technology</t>
  </si>
  <si>
    <t>Clinical Data Scientist, Clinical Data Management</t>
  </si>
  <si>
    <t>['go', 'sql', 'java', 'scala', 'python', 'postgresql', 'mysql', 'aws', 'react', 'hadoop', 'spark', 'kafka']</t>
  </si>
  <si>
    <t>{'cloud': ['aws'], 'databases': ['postgresql', 'mysql'], 'libraries': ['react', 'hadoop', 'spark', 'kafka'], 'programming': ['go', 'sql', 'java', 'scala', 'python']}</t>
  </si>
  <si>
    <t>Assistant Vice President, Big Data Engineer, Enterprise Data</t>
  </si>
  <si>
    <t>['python', 'java', 'aws', 'gcp', 'react', 'spark', 'pyspark', 'hadoop', 'jupyter', 'git', 'bitbucket', 'jenkins', 'docker']</t>
  </si>
  <si>
    <t>{'cloud': ['aws', 'gcp'], 'libraries': ['react', 'spark', 'pyspark', 'hadoop', 'jupyter'], 'other': ['git', 'bitbucket', 'jenkins', 'docker'], 'programming': ['python', 'java']}</t>
  </si>
  <si>
    <t>PapeDawson Engineers Inc</t>
  </si>
  <si>
    <t>Manager - Supply Chain Analytics</t>
  </si>
  <si>
    <t>National Health Laboratory Service</t>
  </si>
  <si>
    <t>KEYW Corporation</t>
  </si>
  <si>
    <t>['sql', 'python', 'java', 'scala', 'shell', 'vba', 'visual basic']</t>
  </si>
  <si>
    <t>{'programming': ['sql', 'python', 'java', 'scala', 'shell', 'vba', 'visual basic']}</t>
  </si>
  <si>
    <t>Croydon Health Services NHS Trust</t>
  </si>
  <si>
    <t>Data Scientist H/F (Energies vertes - Hydrogène/biogaz)</t>
  </si>
  <si>
    <t>Land Berlin</t>
  </si>
  <si>
    <t>Sr. Salesforce Developer - Service Cloud</t>
  </si>
  <si>
    <t>['databricks', 'jquery', 'excel', 'unify']</t>
  </si>
  <si>
    <t>{'analyst_tools': ['excel'], 'cloud': ['databricks'], 'sync': ['unify'], 'webframeworks': ['jquery']}</t>
  </si>
  <si>
    <t>Infocomx Technologies</t>
  </si>
  <si>
    <t>Phuthukisa Training Solutions (Pty) Ltd</t>
  </si>
  <si>
    <t>['sql', 'r', 'jira', 'trello']</t>
  </si>
  <si>
    <t>{'async': ['jira', 'trello'], 'programming': ['sql', 'r']}</t>
  </si>
  <si>
    <t>['python', 'sql', 'nosql', 'dynamodb', 'postgresql', 'aws', 'oracle', 'pandas', 'numpy', 'matplotlib', 'seaborn', 'linux', 'git']</t>
  </si>
  <si>
    <t>{'cloud': ['aws', 'oracle'], 'databases': ['dynamodb', 'postgresql'], 'libraries': ['pandas', 'numpy', 'matplotlib', 'seaborn'], 'os': ['linux'], 'other': ['git'], 'programming': ['python', 'sql', 'nosql']}</t>
  </si>
  <si>
    <t>['java', 'aws', 'kafka', 'kubernetes', 'docker']</t>
  </si>
  <si>
    <t>{'cloud': ['aws'], 'libraries': ['kafka'], 'other': ['kubernetes', 'docker'], 'programming': ['java']}</t>
  </si>
  <si>
    <t>Data Department Manager</t>
  </si>
  <si>
    <t>Data Science at Scale Summer School Undergraduate</t>
  </si>
  <si>
    <t>Manager, FCC Analytics</t>
  </si>
  <si>
    <t>log - Impactful Tech Solutions</t>
  </si>
  <si>
    <t>['sql', 'python', 'oracle', 'azure', 'databricks', 'dax', 'git']</t>
  </si>
  <si>
    <t>{'analyst_tools': ['dax'], 'cloud': ['oracle', 'azure', 'databricks'], 'other': ['git'], 'programming': ['sql', 'python']}</t>
  </si>
  <si>
    <t>Onderhoudsverantwoordelijke dag</t>
  </si>
  <si>
    <t>Tecjobz</t>
  </si>
  <si>
    <t>['sql', 'go', 'sql server', 'oracle', 'aws', 'hadoop', 'outlook', 'word', 'excel', 'powerpoint', 'tableau', 'cognos']</t>
  </si>
  <si>
    <t>{'analyst_tools': ['outlook', 'word', 'excel', 'powerpoint', 'tableau', 'cognos'], 'cloud': ['oracle', 'aws'], 'databases': ['sql server'], 'libraries': ['hadoop'], 'programming': ['sql', 'go']}</t>
  </si>
  <si>
    <t>HR Solutions SA</t>
  </si>
  <si>
    <t>Data Scientist (Data Quality de Talend)-100% Remoto</t>
  </si>
  <si>
    <t>['python', 'sql', 'sql server', 'mysql', 'azure', 'scikit-learn', 'tensorflow', 'flask', 'power bi', 'tableau', 'git']</t>
  </si>
  <si>
    <t>{'analyst_tools': ['power bi', 'tableau'], 'cloud': ['azure'], 'databases': ['sql server', 'mysql'], 'libraries': ['scikit-learn', 'tensorflow'], 'other': ['git'], 'programming': ['python', 'sql'], 'webframeworks': ['flask']}</t>
  </si>
  <si>
    <t>Canstaff</t>
  </si>
  <si>
    <t>['sql', 'snowflake', 'oracle', 'excel', 'sharepoint', 'sap']</t>
  </si>
  <si>
    <t>{'analyst_tools': ['excel', 'sharepoint', 'sap'], 'cloud': ['snowflake', 'oracle'], 'programming': ['sql']}</t>
  </si>
  <si>
    <t>Mathematical Statistician Or Statistician Data Scientist Month...</t>
  </si>
  <si>
    <t>Seniour Engineer - MS, VMware</t>
  </si>
  <si>
    <t>OCM Analyst 46170</t>
  </si>
  <si>
    <t>Av Engineer</t>
  </si>
  <si>
    <t>System Engineer Microsoft Services</t>
  </si>
  <si>
    <t>FREQUENTIS AG</t>
  </si>
  <si>
    <t>Data Analyst - Remote Access - Now Hiring</t>
  </si>
  <si>
    <t>Data Analyst - Tax.</t>
  </si>
  <si>
    <t>Lead Data Engineer - technical expert and strategy lead</t>
  </si>
  <si>
    <t>['sql', 'r', 'ssrs', 'power bi', 'tableau', 'microstrategy']</t>
  </si>
  <si>
    <t>{'analyst_tools': ['ssrs', 'power bi', 'tableau', 'microstrategy'], 'programming': ['sql', 'r']}</t>
  </si>
  <si>
    <t>['python', 'sql', 'aws', 'redshift', 'pyspark', 'linux', 'sap', 'word', 'flow']</t>
  </si>
  <si>
    <t>{'analyst_tools': ['sap', 'word'], 'cloud': ['aws', 'redshift'], 'libraries': ['pyspark'], 'os': ['linux'], 'other': ['flow'], 'programming': ['python', 'sql']}</t>
  </si>
  <si>
    <t>Associate Manager - Clinical Data Manager</t>
  </si>
  <si>
    <t>Data Ingénieur HF</t>
  </si>
  <si>
    <t>Internship, Data Analyst, Supply Chain (Winter/Spring 2024)</t>
  </si>
  <si>
    <t>Marketing Division - Director's Office. Data Insights Analyst at...</t>
  </si>
  <si>
    <t>Data Integration Developers</t>
  </si>
  <si>
    <t>['python', 'sql', 'shell', 'hadoop']</t>
  </si>
  <si>
    <t>{'libraries': ['hadoop'], 'programming': ['python', 'sql', 'shell']}</t>
  </si>
  <si>
    <t>Analyst, Media</t>
  </si>
  <si>
    <t>尼爾森</t>
  </si>
  <si>
    <t>['go', 'power bi', 'sap', 'tableau', 'excel']</t>
  </si>
  <si>
    <t>{'analyst_tools': ['power bi', 'sap', 'tableau', 'excel'], 'programming': ['go']}</t>
  </si>
  <si>
    <t>['sql', 'mongodb', 'mongodb', 'python', 'databricks', 'aws', 'azure', 'gcp', 'pyspark', 'spark']</t>
  </si>
  <si>
    <t>{'cloud': ['databricks', 'aws', 'azure', 'gcp'], 'databases': ['mongodb'], 'libraries': ['pyspark', 'spark'], 'programming': ['sql', 'mongodb', 'python']}</t>
  </si>
  <si>
    <t>['sql', 'python', 'r', 'mongodb', 'mongodb', 'sql server', 'mysql', 'snowflake', 'oracle']</t>
  </si>
  <si>
    <t>{'cloud': ['snowflake', 'oracle'], 'databases': ['mongodb', 'sql server', 'mysql'], 'programming': ['sql', 'python', 'r', 'mongodb']}</t>
  </si>
  <si>
    <t>Reports Analyst (Onsite - Night Shift)</t>
  </si>
  <si>
    <t>['sql', 'python', 'linux', 'unix', 'git', 'jira']</t>
  </si>
  <si>
    <t>{'async': ['jira'], 'os': ['linux', 'unix'], 'other': ['git'], 'programming': ['sql', 'python']}</t>
  </si>
  <si>
    <t>Senior Data Engineer T500-9341</t>
  </si>
  <si>
    <t>Part Time Job (Online Data Analyst) - Dutch speaker</t>
  </si>
  <si>
    <t>Data Engineer (Java with Data &amp; AWS)</t>
  </si>
  <si>
    <t>Senior Software Engineer, Data SafetyMelbourne, AustraliaFull-time</t>
  </si>
  <si>
    <t>ASR Engineer</t>
  </si>
  <si>
    <t>['python', 'r', 'sql', 'oracle', 'tableau', 'excel', 'spss']</t>
  </si>
  <si>
    <t>{'analyst_tools': ['tableau', 'excel', 'spss'], 'cloud': ['oracle'], 'programming': ['python', 'r', 'sql']}</t>
  </si>
  <si>
    <t>Tech Excellence Data Scientist</t>
  </si>
  <si>
    <t>Data Engineer (Junior/Medior)</t>
  </si>
  <si>
    <t>Auto ESA</t>
  </si>
  <si>
    <t>Business Analyst- Avinash Y</t>
  </si>
  <si>
    <t>['go', 'python', 'sql', 'azure', 'aws', 'hugging face']</t>
  </si>
  <si>
    <t>{'cloud': ['azure', 'aws'], 'libraries': ['hugging face'], 'programming': ['go', 'python', 'sql']}</t>
  </si>
  <si>
    <t>360 MARKETING SERVICES PTE. LTD.</t>
  </si>
  <si>
    <t>Sydney CBD   Principle Data Engineer</t>
  </si>
  <si>
    <t>Finance Transformation -- Finance Strategy &amp; Data Analytics...</t>
  </si>
  <si>
    <t>MNC Automotive CompanyーData Engineer</t>
  </si>
  <si>
    <t>Senior Data Engineer for fast moving SaaS company in Copenhagen</t>
  </si>
  <si>
    <t>['sql', 'nosql', 'mongodb', 'mongodb', 'python', 'scala', 'elasticsearch', 'azure', 'databricks', 'aws', 'spark', 'fastapi', 'tableau', 'docker', 'kubernetes']</t>
  </si>
  <si>
    <t>{'analyst_tools': ['tableau'], 'cloud': ['azure', 'databricks', 'aws'], 'databases': ['mongodb', 'elasticsearch'], 'libraries': ['spark'], 'other': ['docker', 'kubernetes'], 'programming': ['sql', 'nosql', 'mongodb', 'python', 'scala'], 'webframeworks': ['fastapi']}</t>
  </si>
  <si>
    <t>Business Analyst, ESG Analytics</t>
  </si>
  <si>
    <t>Nomentia Treasury &amp; Technology GmbH</t>
  </si>
  <si>
    <t>Data Analyst / HR Controller (w/m/d) in Voll- oder Teilzeit</t>
  </si>
  <si>
    <t>Especialista Em Expansion</t>
  </si>
  <si>
    <t>['aws', 'hadoop', 'sap']</t>
  </si>
  <si>
    <t>{'analyst_tools': ['sap'], 'cloud': ['aws'], 'libraries': ['hadoop']}</t>
  </si>
  <si>
    <t>['bash', 'python', 'go', 'gcp', 'linux', 'centos', 'redhat', 'splunk', 'git', 'kubernetes', 'jenkins', 'terraform', 'puppet', 'ansible', 'chef', 'jira']</t>
  </si>
  <si>
    <t>{'analyst_tools': ['splunk'], 'async': ['jira'], 'cloud': ['gcp'], 'os': ['linux', 'centos', 'redhat'], 'other': ['git', 'kubernetes', 'jenkins', 'terraform', 'puppet', 'ansible', 'chef'], 'programming': ['bash', 'python', 'go']}</t>
  </si>
  <si>
    <t>Payment Analyst</t>
  </si>
  <si>
    <t>PT. Prima Vista Solusi</t>
  </si>
  <si>
    <t>Data Analyst, Quality - Connected Trips</t>
  </si>
  <si>
    <t>Data Engineer (f/m/d) all level - fully remote within Germany</t>
  </si>
  <si>
    <t>American University of Armenia</t>
  </si>
  <si>
    <t>technical support engineer</t>
  </si>
  <si>
    <t>ОМЕГА</t>
  </si>
  <si>
    <t>['sql', 't-sql', 'sql server', 'power bi', 'dax', 'sap']</t>
  </si>
  <si>
    <t>{'analyst_tools': ['power bi', 'dax', 'sap'], 'databases': ['sql server'], 'programming': ['sql', 't-sql']}</t>
  </si>
  <si>
    <t>AdTech Engineer, Digital Experience Platform</t>
  </si>
  <si>
    <t>['html', 'css', 'javascript', 'sql', 'python', 'mysql', 'oracle', 'snowflake', 'aws', 'pandas', 'airflow', 'tableau', 'flow']</t>
  </si>
  <si>
    <t>{'analyst_tools': ['tableau'], 'cloud': ['oracle', 'snowflake', 'aws'], 'databases': ['mysql'], 'libraries': ['pandas', 'airflow'], 'other': ['flow'], 'programming': ['html', 'css', 'javascript', 'sql', 'python']}</t>
  </si>
  <si>
    <t>['python', 'bash', 'go', 'aws', 'azure', 'gcp', 'kubernetes', 'docker', 'jenkins', 'github', 'gitlab']</t>
  </si>
  <si>
    <t>{'cloud': ['aws', 'azure', 'gcp'], 'other': ['kubernetes', 'docker', 'jenkins', 'github', 'gitlab'], 'programming': ['python', 'bash', 'go']}</t>
  </si>
  <si>
    <t>SUSI Partners</t>
  </si>
  <si>
    <t>['excel', 'tableau', 'power bi', 'cognos', 'ms access']</t>
  </si>
  <si>
    <t>{'analyst_tools': ['excel', 'tableau', 'power bi', 'cognos', 'ms access']}</t>
  </si>
  <si>
    <t>Senior Data Engineer - Rennes - H/F</t>
  </si>
  <si>
    <t>Kaspersky</t>
  </si>
  <si>
    <t>['python', 'sql', 'html', 'css', 'bash', 'git']</t>
  </si>
  <si>
    <t>{'other': ['git'], 'programming': ['python', 'sql', 'html', 'css', 'bash']}</t>
  </si>
  <si>
    <t>['scala', 'sql', 'express', 'tableau']</t>
  </si>
  <si>
    <t>{'analyst_tools': ['tableau'], 'programming': ['scala', 'sql'], 'webframeworks': ['express']}</t>
  </si>
  <si>
    <t>data analytics specialist.</t>
  </si>
  <si>
    <t>['python', 'sql', 'c#', 'azure', 'databricks', 'power bi']</t>
  </si>
  <si>
    <t>{'analyst_tools': ['power bi'], 'cloud': ['azure', 'databricks'], 'programming': ['python', 'sql', 'c#']}</t>
  </si>
  <si>
    <t>Senior Product Analyst (MONOPOLY GO! Team)</t>
  </si>
  <si>
    <t>securiq</t>
  </si>
  <si>
    <t>Business Systems Analyst II</t>
  </si>
  <si>
    <t>Data Engineer with python</t>
  </si>
  <si>
    <t>RYKER IT Inc</t>
  </si>
  <si>
    <t>['nosql', 'mongodb', 'mongodb', 'mongo', 'python', 'oracle']</t>
  </si>
  <si>
    <t>{'cloud': ['oracle'], 'databases': ['mongodb'], 'programming': ['nosql', 'mongodb', 'mongo', 'python']}</t>
  </si>
  <si>
    <t>Product Engineer Senior</t>
  </si>
  <si>
    <t>Orienta Filiale Di Torino</t>
  </si>
  <si>
    <t>Business Intelligence Analyst - Remote | WFH</t>
  </si>
  <si>
    <t>['sql', 'python', 'scala', 'hadoop', 'spark', 'excel', 'tableau']</t>
  </si>
  <si>
    <t>{'analyst_tools': ['excel', 'tableau'], 'libraries': ['hadoop', 'spark'], 'programming': ['sql', 'python', 'scala']}</t>
  </si>
  <si>
    <t>['sql', 'spreadsheet', 'excel', 'powerpoint']</t>
  </si>
  <si>
    <t>{'analyst_tools': ['spreadsheet', 'excel', 'powerpoint'], 'programming': ['sql']}</t>
  </si>
  <si>
    <t>AVP, Data Analytics - Full-time / Part-time</t>
  </si>
  <si>
    <t>['sql', 'python', 'r', 'tableau', 'excel', 'dax']</t>
  </si>
  <si>
    <t>{'analyst_tools': ['tableau', 'excel', 'dax'], 'programming': ['sql', 'python', 'r']}</t>
  </si>
  <si>
    <t>FRAUD PREVENTION DATA SCIENTIST</t>
  </si>
  <si>
    <t>['python', 'aws', 'mxnet', 'tensorflow', 'keras', 'pytorch', 'flow']</t>
  </si>
  <si>
    <t>{'cloud': ['aws'], 'libraries': ['mxnet', 'tensorflow', 'keras', 'pytorch'], 'other': ['flow'], 'programming': ['python']}</t>
  </si>
  <si>
    <t>Ops Engineer Data Science Workspace</t>
  </si>
  <si>
    <t>via Celonis - Talentify</t>
  </si>
  <si>
    <t>Work From Home Senior Data Analyst - Ref. 1028E (RD)</t>
  </si>
  <si>
    <t>AI Research Engineer, Skill Learning</t>
  </si>
  <si>
    <t>Airport Data/Reporting Analyst</t>
  </si>
  <si>
    <t>Data Engineer SQL-Shell Ref. 003801</t>
  </si>
  <si>
    <t>Novancy One</t>
  </si>
  <si>
    <t>Engineering Data Analyst with Security Clearance</t>
  </si>
  <si>
    <t>Sr. Developer, Data Engineering [Bell Canada]</t>
  </si>
  <si>
    <t>Data Engineer V (remote)</t>
  </si>
  <si>
    <t>Junior Data Analyst (Jb3179)</t>
  </si>
  <si>
    <t>Data Analyst - Europe Zone Luxe Division</t>
  </si>
  <si>
    <t>['go', 'sql', 'r', 'python', 'gcp', 'power bi', 'word', 'excel', 'powerpoint']</t>
  </si>
  <si>
    <t>{'analyst_tools': ['power bi', 'word', 'excel', 'powerpoint'], 'cloud': ['gcp'], 'programming': ['go', 'sql', 'r', 'python']}</t>
  </si>
  <si>
    <t>Data &amp; Applied Scientist - II</t>
  </si>
  <si>
    <t>Data Engineer - veel technische uitdaging! | Hilversum</t>
  </si>
  <si>
    <t>Analyst in Impairment Data Analytics in Vilnius</t>
  </si>
  <si>
    <t>['unity', 'flow']</t>
  </si>
  <si>
    <t>{'other': ['unity', 'flow']}</t>
  </si>
  <si>
    <t>Data Analyst | PLANTA Restaurants</t>
  </si>
  <si>
    <t>Chase Hospitality Group</t>
  </si>
  <si>
    <t>['sql', 'postgresql', 'mysql', 'redshift', 'snowflake', 'tableau', 'power bi']</t>
  </si>
  <si>
    <t>{'analyst_tools': ['tableau', 'power bi'], 'cloud': ['redshift', 'snowflake'], 'databases': ['postgresql', 'mysql'], 'programming': ['sql']}</t>
  </si>
  <si>
    <t>Java Full Stack With Kafka Developer</t>
  </si>
  <si>
    <t>['java', 'kotlin', 'aws', 'kafka', 'spring', 'jenkins', 'ansible']</t>
  </si>
  <si>
    <t>{'cloud': ['aws'], 'libraries': ['kafka', 'spring'], 'other': ['jenkins', 'ansible'], 'programming': ['java', 'kotlin']}</t>
  </si>
  <si>
    <t>Data scientist sur la construction neuve</t>
  </si>
  <si>
    <t>Commissariat Général au Développement Durable (CGDD)</t>
  </si>
  <si>
    <t>['r', 'vue', 'chef']</t>
  </si>
  <si>
    <t>{'other': ['chef'], 'programming': ['r'], 'webframeworks': ['vue']}</t>
  </si>
  <si>
    <t>SeeHR Cyber &amp; Tech Recruiting</t>
  </si>
  <si>
    <t>Developer/Data Scientist to Implement ChatGPT API</t>
  </si>
  <si>
    <t>['python', 'java', 'watson', 'aws', 'azure', 'react', 'pandas', 'matplotlib', 'seaborn', 'angular']</t>
  </si>
  <si>
    <t>{'cloud': ['watson', 'aws', 'azure'], 'libraries': ['react', 'pandas', 'matplotlib', 'seaborn'], 'programming': ['python', 'java'], 'webframeworks': ['angular']}</t>
  </si>
  <si>
    <t>['sql', 'nosql', 'mongodb', 'mongodb', 'mysql', 'postgresql', 'dynamodb', 'cassandra', 'elasticsearch', 'redis', 'aws', 'gcp', 'azure', 'oracle', 'kafka', 'django', 'flask', 'express', 'linux', 'windows', 'terraform', 'ansible', 'chef', 'puppet', 'svn', 'git', 'jenkins', 'kubernetes', 'docker']</t>
  </si>
  <si>
    <t>{'cloud': ['aws', 'gcp', 'azure', 'oracle'], 'databases': ['mongodb', 'mysql', 'postgresql', 'dynamodb', 'cassandra', 'elasticsearch', 'redis'], 'libraries': ['kafka'], 'os': ['linux', 'windows'], 'other': ['terraform', 'ansible', 'chef', 'puppet', 'svn', 'git', 'jenkins', 'kubernetes', 'docker'], 'programming': ['sql', 'nosql', 'mongodb'], 'webframeworks': ['django', 'flask', 'express']}</t>
  </si>
  <si>
    <t>EUROANSA SPA</t>
  </si>
  <si>
    <t>SMS group</t>
  </si>
  <si>
    <t>['python', 'sql', 'bash', 'scikit-learn', 'excel', 'git']</t>
  </si>
  <si>
    <t>{'analyst_tools': ['excel'], 'libraries': ['scikit-learn'], 'other': ['git'], 'programming': ['python', 'sql', 'bash']}</t>
  </si>
  <si>
    <t>Associate Researcher</t>
  </si>
  <si>
    <t>Hunt Data Engineer</t>
  </si>
  <si>
    <t>['sql', 'gcp', 'bigquery', 'airflow', 'tableau']</t>
  </si>
  <si>
    <t>{'analyst_tools': ['tableau'], 'cloud': ['gcp', 'bigquery'], 'libraries': ['airflow'], 'programming': ['sql']}</t>
  </si>
  <si>
    <t>['c#', 'sql', 'sql server', 'azure', 'react', 'jquery']</t>
  </si>
  <si>
    <t>{'cloud': ['azure'], 'databases': ['sql server'], 'libraries': ['react'], 'programming': ['c#', 'sql'], 'webframeworks': ['jquery']}</t>
  </si>
  <si>
    <t>Data Engineer- Bigdata Pyspark</t>
  </si>
  <si>
    <t>Chargé de traitements statistiques/Data Analyst F/H</t>
  </si>
  <si>
    <t>SOCIO DATA MANAGEMENT</t>
  </si>
  <si>
    <t>['sas', 'sas', 'r', 'python', 'word', 'excel', 'powerpoint']</t>
  </si>
  <si>
    <t>{'analyst_tools': ['sas', 'word', 'excel', 'powerpoint'], 'programming': ['sas', 'r', 'python']}</t>
  </si>
  <si>
    <t>Deputy Manager_Assistant Lead_Data Engineer_Pune</t>
  </si>
  <si>
    <t>Internship Engineer H/F</t>
  </si>
  <si>
    <t>MVO ondernemen als Data Scientist! | Utrecht</t>
  </si>
  <si>
    <t>Brixo AB</t>
  </si>
  <si>
    <t>(IND) SENIOR MANAGER II, DATA SCIENCE</t>
  </si>
  <si>
    <t>HumanIT Digital Consulting</t>
  </si>
  <si>
    <t>via Empower Youth</t>
  </si>
  <si>
    <t>Senior Python Engineer (Remote)</t>
  </si>
  <si>
    <t>Wichita State University Frank Barton School of Business</t>
  </si>
  <si>
    <t>Palo Alto College</t>
  </si>
  <si>
    <t>Data Sciences Architect</t>
  </si>
  <si>
    <t>['python', 'r', 'sql', 'nosql', 'mongodb', 'mongodb', 'cassandra', 'keras', 'pandas', 'numpy', 'matplotlib', 'seaborn', 'tableau', 'power bi', 'qlik']</t>
  </si>
  <si>
    <t>{'analyst_tools': ['tableau', 'power bi', 'qlik'], 'databases': ['mongodb', 'cassandra'], 'libraries': ['keras', 'pandas', 'numpy', 'matplotlib', 'seaborn'], 'programming': ['python', 'r', 'sql', 'nosql', 'mongodb']}</t>
  </si>
  <si>
    <t>Mitarbeiter (m/w/d) - Data Science/ Machine Learning</t>
  </si>
  <si>
    <t>Data Engineer - scrum, agile - remoto</t>
  </si>
  <si>
    <t>DMI Finance - Data Scientist/Senior Data Scientist</t>
  </si>
  <si>
    <t>DMI Finance Pvt Ltd</t>
  </si>
  <si>
    <t>Data engineer Kafka ( 7/8 ans d’exp) (IT) / Freelance</t>
  </si>
  <si>
    <t>BI SOLUTIONS</t>
  </si>
  <si>
    <t>['java', 'cassandra', 'mysql', 'kafka', 'excel', 'word', 'powerpoint', 'confluence', 'jira']</t>
  </si>
  <si>
    <t>{'analyst_tools': ['excel', 'word', 'powerpoint'], 'async': ['confluence', 'jira'], 'databases': ['cassandra', 'mysql'], 'libraries': ['kafka'], 'programming': ['java']}</t>
  </si>
  <si>
    <t>['sql', 'python', 'java', 'sql server', 'aws', 'snowflake', 'oracle', 'pyspark', 'hadoop', 'spark']</t>
  </si>
  <si>
    <t>{'cloud': ['aws', 'snowflake', 'oracle'], 'databases': ['sql server'], 'libraries': ['pyspark', 'hadoop', 'spark'], 'programming': ['sql', 'python', 'java']}</t>
  </si>
  <si>
    <t>Role Senior Software Engineer Berlin Engineering</t>
  </si>
  <si>
    <t>['javascript', 'node.js', 'express']</t>
  </si>
  <si>
    <t>{'programming': ['javascript'], 'webframeworks': ['node.js', 'express']}</t>
  </si>
  <si>
    <t>McLean, VA   (+3 others)</t>
  </si>
  <si>
    <t>Jarvis Elliott</t>
  </si>
  <si>
    <t>Finance Strategy / Data Analyst - CATEGORIE PROTETTE L.68/99 - ROMA</t>
  </si>
  <si>
    <t>Desarrollador Full Stack Spring Boot</t>
  </si>
  <si>
    <t>['java', 'spring', 'angular', 'vue', 'trello', 'jira']</t>
  </si>
  <si>
    <t>{'async': ['trello', 'jira'], 'libraries': ['spring'], 'programming': ['java'], 'webframeworks': ['angular', 'vue']}</t>
  </si>
  <si>
    <t>Data Analyst, Product Strategy</t>
  </si>
  <si>
    <t>Dream Fashion Group</t>
  </si>
  <si>
    <t>['sql', 'python', 'sql server', 'azure', 'databricks', 'spark', 'pandas', 'numpy', 'pyspark', 'excel']</t>
  </si>
  <si>
    <t>{'analyst_tools': ['excel'], 'cloud': ['azure', 'databricks'], 'databases': ['sql server'], 'libraries': ['spark', 'pandas', 'numpy', 'pyspark'], 'programming': ['sql', 'python']}</t>
  </si>
  <si>
    <t>['python', 'sql', 'pandas', 'scikit-learn', 'tensorflow', 'pytorch', 'nltk']</t>
  </si>
  <si>
    <t>{'libraries': ['pandas', 'scikit-learn', 'tensorflow', 'pytorch', 'nltk'], 'programming': ['python', 'sql']}</t>
  </si>
  <si>
    <t>Cyber Reporting &amp; Data Analytics</t>
  </si>
  <si>
    <t>['sql', 'pyspark', 'jira', 'confluence']</t>
  </si>
  <si>
    <t>{'async': ['jira', 'confluence'], 'libraries': ['pyspark'], 'programming': ['sql']}</t>
  </si>
  <si>
    <t>Cymax Group Technologies Ltd.</t>
  </si>
  <si>
    <t>CRESITA</t>
  </si>
  <si>
    <t>['python', 'sql', 'azure', 'snowflake', 'databricks', 'pyspark']</t>
  </si>
  <si>
    <t>{'cloud': ['azure', 'snowflake', 'databricks'], 'libraries': ['pyspark'], 'programming': ['python', 'sql']}</t>
  </si>
  <si>
    <t>['vmware', 'linux', 'unity']</t>
  </si>
  <si>
    <t>{'cloud': ['vmware'], 'os': ['linux'], 'other': ['unity']}</t>
  </si>
  <si>
    <t>PL - Graduate - Data Science &amp; Analytics</t>
  </si>
  <si>
    <t>['sql', 'javascript', 'lua', 'html', 'css', 'redshift', 'snowflake', 'databricks', 'linux', 'tableau', 'git']</t>
  </si>
  <si>
    <t>{'analyst_tools': ['tableau'], 'cloud': ['redshift', 'snowflake', 'databricks'], 'os': ['linux'], 'other': ['git'], 'programming': ['sql', 'javascript', 'lua', 'html', 'css']}</t>
  </si>
  <si>
    <t>Software Engineer(Automation/DevOps Developer)</t>
  </si>
  <si>
    <t>['python', 'bash', 'snowflake', 'aws', 'spark', 'airflow', 'linux', 'jenkins', 'git', 'ansible', 'terraform', 'kubernetes']</t>
  </si>
  <si>
    <t>{'cloud': ['snowflake', 'aws'], 'libraries': ['spark', 'airflow'], 'os': ['linux'], 'other': ['jenkins', 'git', 'ansible', 'terraform', 'kubernetes'], 'programming': ['python', 'bash']}</t>
  </si>
  <si>
    <t>Growth Marketing Analytics ( 6 months internship)</t>
  </si>
  <si>
    <t>Data Scientist &amp; Machine Learning Specialist</t>
  </si>
  <si>
    <t>['python', 'nosql', 'mongodb', 'mongodb', 'elasticsearch', 'databricks', 'hugging face', 'tensorflow', 'keras', 'pytorch', 'spark']</t>
  </si>
  <si>
    <t>{'cloud': ['databricks'], 'databases': ['mongodb', 'elasticsearch'], 'libraries': ['hugging face', 'tensorflow', 'keras', 'pytorch', 'spark'], 'programming': ['python', 'nosql', 'mongodb']}</t>
  </si>
  <si>
    <t>['excel', 'ms access', 'word', 'powerpoint', 'sap']</t>
  </si>
  <si>
    <t>{'analyst_tools': ['excel', 'ms access', 'word', 'powerpoint', 'sap']}</t>
  </si>
  <si>
    <t>Software Engineer for Cloud Analytics Platform</t>
  </si>
  <si>
    <t>Data Architect with Data Modeling skills</t>
  </si>
  <si>
    <t>Senior Lead Data Management Analyst - Home Loans Portfolio Lead</t>
  </si>
  <si>
    <t>Procesoperator</t>
  </si>
  <si>
    <t>PROSOFT, HQ</t>
  </si>
  <si>
    <t>['sql', 'matlab', 'python', 'sas', 'sas', 'excel', 'spss']</t>
  </si>
  <si>
    <t>{'analyst_tools': ['sas', 'excel', 'spss'], 'programming': ['sql', 'matlab', 'python', 'sas']}</t>
  </si>
  <si>
    <t>Work Student (m/f/d) Data Engineering</t>
  </si>
  <si>
    <t>['sql', 'java', 'python', 'aws', 'gcp', 'spark', 'airflow', 'linux']</t>
  </si>
  <si>
    <t>{'cloud': ['aws', 'gcp'], 'libraries': ['spark', 'airflow'], 'os': ['linux'], 'programming': ['sql', 'java', 'python']}</t>
  </si>
  <si>
    <t>Disputes Analyst (Hybrid)</t>
  </si>
  <si>
    <t>Information &amp; Data Consultant</t>
  </si>
  <si>
    <t>Software Intern - Data Engineer/Data Analytics - Kindle</t>
  </si>
  <si>
    <t>مطلوب Pre-Sales Engineer - Altaqnya for data and communication - سبها</t>
  </si>
  <si>
    <t>شركة باندا</t>
  </si>
  <si>
    <t>Senior Data Analyst (SAF/AQH)</t>
  </si>
  <si>
    <t>ReportLinker</t>
  </si>
  <si>
    <t>Senior Marketing BI Analyst (d/f/m) - Munich or Remote Germany</t>
  </si>
  <si>
    <t>Data Scientist expérimenté(e)</t>
  </si>
  <si>
    <t>Data Scientist, Quant Modeling - USDS</t>
  </si>
  <si>
    <t>['sql', 'python', 'r', 'spark', 'kafka', 'express']</t>
  </si>
  <si>
    <t>{'libraries': ['spark', 'kafka'], 'programming': ['sql', 'python', 'r'], 'webframeworks': ['express']}</t>
  </si>
  <si>
    <t>Data Quality Engineer - Paris</t>
  </si>
  <si>
    <t>Product Analyst (Data analytics team)</t>
  </si>
  <si>
    <t>['sql', 'python', 'tableau', 'alteryx', 'dax']</t>
  </si>
  <si>
    <t>{'analyst_tools': ['tableau', 'alteryx', 'dax'], 'programming': ['sql', 'python']}</t>
  </si>
  <si>
    <t>Es- Google Analyst con Looker</t>
  </si>
  <si>
    <t>Interior Goods Direct Limited</t>
  </si>
  <si>
    <t>MI Developer/Data Engineer</t>
  </si>
  <si>
    <t>(USA) Principal, Data Analyst</t>
  </si>
  <si>
    <t>Data Engineer | CTC - Upto 40 Lacs | 3+ years exp.</t>
  </si>
  <si>
    <t>['python', 'mongodb', 'mongodb', 'mysql', 'dynamodb', 'cassandra', 'aws', 'redshift', 'snowflake', 'pyspark', 'tableau', 'power bi']</t>
  </si>
  <si>
    <t>{'analyst_tools': ['tableau', 'power bi'], 'cloud': ['aws', 'redshift', 'snowflake'], 'databases': ['mongodb', 'mysql', 'dynamodb', 'cassandra'], 'libraries': ['pyspark'], 'programming': ['python', 'mongodb']}</t>
  </si>
  <si>
    <t>siteq.</t>
  </si>
  <si>
    <t>['sql', 'python', 'javascript', 'bigquery', 'snowflake', 'windows', 'power bi', 'tableau']</t>
  </si>
  <si>
    <t>{'analyst_tools': ['power bi', 'tableau'], 'cloud': ['bigquery', 'snowflake'], 'os': ['windows'], 'programming': ['sql', 'python', 'javascript']}</t>
  </si>
  <si>
    <t>Data team lead  daki &amp; jokr (1)</t>
  </si>
  <si>
    <t>Data Analyst (m/w/d) bei LOTTO Niedersachsen</t>
  </si>
  <si>
    <t>Dexia Crédit Local</t>
  </si>
  <si>
    <t>CONSULTOR BI – DATA ANALYST</t>
  </si>
  <si>
    <t>['python', 'sql', 'aws', 'azure', 'sap', 'tableau', 'power bi', 'qlik']</t>
  </si>
  <si>
    <t>{'analyst_tools': ['sap', 'tableau', 'power bi', 'qlik'], 'cloud': ['aws', 'azure'], 'programming': ['python', 'sql']}</t>
  </si>
  <si>
    <t>Data Quality Analyst - Ethiopia</t>
  </si>
  <si>
    <t>via Jobs In Ethiopia - Mustakbil.com</t>
  </si>
  <si>
    <t>['java', 'shell', 'oracle', 'unix', 'linux']</t>
  </si>
  <si>
    <t>{'cloud': ['oracle'], 'os': ['unix', 'linux'], 'programming': ['java', 'shell']}</t>
  </si>
  <si>
    <t>Wirtschaftsinformatiker/in, Informatiker/in, Datenmanager/in</t>
  </si>
  <si>
    <t>['sql', 'elasticsearch', 'snowflake', 'gdpr', 'tableau', 'jira']</t>
  </si>
  <si>
    <t>{'analyst_tools': ['tableau'], 'async': ['jira'], 'cloud': ['snowflake'], 'databases': ['elasticsearch'], 'libraries': ['gdpr'], 'programming': ['sql']}</t>
  </si>
  <si>
    <t>['python', 'aws', 'azure', 'gcp', 'fastapi', 'flask', 'excel']</t>
  </si>
  <si>
    <t>{'analyst_tools': ['excel'], 'cloud': ['aws', 'azure', 'gcp'], 'programming': ['python'], 'webframeworks': ['fastapi', 'flask']}</t>
  </si>
  <si>
    <t>Data Analyst, Mid-level - DHS - Remote | WFH</t>
  </si>
  <si>
    <t>Concentrix is hiring - Tableau Developer &amp; SQL- India</t>
  </si>
  <si>
    <t>Junior Data Visualization Engineer (m/w/d)</t>
  </si>
  <si>
    <t>Junior Berater (w/m/d) Data Analytics / Data Engineering ...</t>
  </si>
  <si>
    <t>Cloud Software Engineering Leader</t>
  </si>
  <si>
    <t>Senior Data Science Analyst - Fraud Risk Management</t>
  </si>
  <si>
    <t>['sql', 'sas', 'sas', 'snowflake', 'aws', 'excel', 'powerpoint', 'github']</t>
  </si>
  <si>
    <t>{'analyst_tools': ['sas', 'excel', 'powerpoint'], 'cloud': ['snowflake', 'aws'], 'other': ['github'], 'programming': ['sql', 'sas']}</t>
  </si>
  <si>
    <t>['mysql', 'redshift', 'bigquery', 'snowflake', 'databricks', 'aws', 'azure', 'gcp', 'airflow', 'tableau', 'qlik', 'power bi']</t>
  </si>
  <si>
    <t>{'analyst_tools': ['tableau', 'qlik', 'power bi'], 'cloud': ['redshift', 'bigquery', 'snowflake', 'databricks', 'aws', 'azure', 'gcp'], 'databases': ['mysql'], 'libraries': ['airflow']}</t>
  </si>
  <si>
    <t>Data Engineers - Seniors #IN1056</t>
  </si>
  <si>
    <t>Prima sta cercando Senior Site Reliability Engineer Remote</t>
  </si>
  <si>
    <t>['rust', 'elixir', 'postgresql', 'redis', 'aws', 'kafka', 'airflow', 'spark', 'express', 'excel', 'kubernetes', 'git']</t>
  </si>
  <si>
    <t>{'analyst_tools': ['excel'], 'cloud': ['aws'], 'databases': ['postgresql', 'redis'], 'libraries': ['kafka', 'airflow', 'spark'], 'other': ['kubernetes', 'git'], 'programming': ['rust', 'elixir'], 'webframeworks': ['express']}</t>
  </si>
  <si>
    <t>['sql', 'r', 'python', 'tableau', 'atlassian', 'jira']</t>
  </si>
  <si>
    <t>{'analyst_tools': ['tableau'], 'async': ['jira'], 'other': ['atlassian'], 'programming': ['sql', 'r', 'python']}</t>
  </si>
  <si>
    <t>CRA - Manager, Data Science</t>
  </si>
  <si>
    <t>Senior Data Scientist - Artificial Intelligence - Online/eCommerce</t>
  </si>
  <si>
    <t>['python', 'sql', 'c#', 'javascript', 'html', 'css', 'sql server', 'azure', 'oracle', 'react', 'github']</t>
  </si>
  <si>
    <t>{'cloud': ['azure', 'oracle'], 'databases': ['sql server'], 'libraries': ['react'], 'other': ['github'], 'programming': ['python', 'sql', 'c#', 'javascript', 'html', 'css']}</t>
  </si>
  <si>
    <t>['sql', 'python', 'nosql', 'aws', 'azure', 'gcp', 'redshift', 'snowflake', 'hadoop', 'spark', 'airflow', 'tableau']</t>
  </si>
  <si>
    <t>{'analyst_tools': ['tableau'], 'cloud': ['aws', 'azure', 'gcp', 'redshift', 'snowflake'], 'libraries': ['hadoop', 'spark', 'airflow'], 'programming': ['sql', 'python', 'nosql']}</t>
  </si>
  <si>
    <t>System Analyst, Python</t>
  </si>
  <si>
    <t>['python', 'r', 'sql', 'mongo', 'html', 'word']</t>
  </si>
  <si>
    <t>{'analyst_tools': ['word'], 'programming': ['python', 'r', 'sql', 'mongo', 'html']}</t>
  </si>
  <si>
    <t>Bettingjobs.com</t>
  </si>
  <si>
    <t>Senior Analytics Engineering Manager</t>
  </si>
  <si>
    <t>KTN Technologies Private Limited</t>
  </si>
  <si>
    <t>Data Scientist en Données Agronomiques (F/H) - France ou Hongrie</t>
  </si>
  <si>
    <t>Management Trainee - Data Scientist-COR026382</t>
  </si>
  <si>
    <t>['go', 'python', 'r', 'sql', 'keras', 'tensorflow']</t>
  </si>
  <si>
    <t>{'libraries': ['keras', 'tensorflow'], 'programming': ['go', 'python', 'r', 'sql']}</t>
  </si>
  <si>
    <t>Ondernemende Data Engineer</t>
  </si>
  <si>
    <t>['sql', 'spark', 'plotly', 'power bi']</t>
  </si>
  <si>
    <t>{'analyst_tools': ['power bi'], 'libraries': ['spark', 'plotly'], 'programming': ['sql']}</t>
  </si>
  <si>
    <t>['sql', 'vba', 'sap', 'ms access', 'excel', 'word', 'powerpoint', 'visio', 'sharepoint']</t>
  </si>
  <si>
    <t>{'analyst_tools': ['sap', 'ms access', 'excel', 'word', 'powerpoint', 'visio', 'sharepoint'], 'programming': ['sql', 'vba']}</t>
  </si>
  <si>
    <t>OPEN RANK PROFESSOR IN DATA SCIENCE</t>
  </si>
  <si>
    <t>Goucher College</t>
  </si>
  <si>
    <t>Store Operations Data Analyst</t>
  </si>
  <si>
    <t>บริษัท อีสเทิร์น แอร์ โลจิสติกส์ จำกัด</t>
  </si>
  <si>
    <t>Senior Due Diligence &amp; Research Analyst (Quantitative)</t>
  </si>
  <si>
    <t>Senior Data Scientist Fraud Prevention</t>
  </si>
  <si>
    <t>Data Analyst. Job in Mc Lean My Valley Jobs Today</t>
  </si>
  <si>
    <t>DevOps Engineer – International AI &amp; Data Team</t>
  </si>
  <si>
    <t>ERP Support and Data Analyst</t>
  </si>
  <si>
    <t>Digital Marketing Analytics Lead for HP.com</t>
  </si>
  <si>
    <t>UN/UNE DATA ANALYST (ALTERNANCE) (H/F)</t>
  </si>
  <si>
    <t>RevSure AI</t>
  </si>
  <si>
    <t>['python', 'gcp', 'tensorflow', 'pytorch', 'keras', 'nltk', 'hugging face', 'matplotlib', 'seaborn', 'plotly']</t>
  </si>
  <si>
    <t>{'cloud': ['gcp'], 'libraries': ['tensorflow', 'pytorch', 'keras', 'nltk', 'hugging face', 'matplotlib', 'seaborn', 'plotly'], 'programming': ['python']}</t>
  </si>
  <si>
    <t>VP, Cyber Security Data Analytics Team Lead, Cybersecurity...</t>
  </si>
  <si>
    <t>📣LEAD DATA SCIENTIST📣 PROYECTO ESTABLE</t>
  </si>
  <si>
    <t>Desenvolvedor Talend Etl Senior</t>
  </si>
  <si>
    <t>['java', 'python', 'sap', 'ssis']</t>
  </si>
  <si>
    <t>{'analyst_tools': ['sap', 'ssis'], 'programming': ['java', 'python']}</t>
  </si>
  <si>
    <t>Quality Assurance Analyst - Penang [Bahasa Malaysia &amp; English]</t>
  </si>
  <si>
    <t>Analytics Engineer (Lead/Principal)</t>
  </si>
  <si>
    <t>['sql', 'python', 'snowflake', 'databricks', 'redshift', 'azure', 'power bi', 'qlik', 'looker']</t>
  </si>
  <si>
    <t>{'analyst_tools': ['power bi', 'qlik', 'looker'], 'cloud': ['snowflake', 'databricks', 'redshift', 'azure'], 'programming': ['sql', 'python']}</t>
  </si>
  <si>
    <t>Price f(x) AG</t>
  </si>
  <si>
    <t>Anagram Media &amp; Marketing</t>
  </si>
  <si>
    <t>['python', 'sql', 'c++', 'gcp', 'excel']</t>
  </si>
  <si>
    <t>{'analyst_tools': ['excel'], 'cloud': ['gcp'], 'programming': ['python', 'sql', 'c++']}</t>
  </si>
  <si>
    <t>Data Scientist - R&amp;D</t>
  </si>
  <si>
    <t>['sql', 'scala', 'python', 'sheets', 'flow']</t>
  </si>
  <si>
    <t>{'analyst_tools': ['sheets'], 'other': ['flow'], 'programming': ['sql', 'scala', 'python']}</t>
  </si>
  <si>
    <t>Information Security Analyst - Data Security</t>
  </si>
  <si>
    <t>Alternance - Data Engineer h/f/x</t>
  </si>
  <si>
    <t>['python', 'r', 'tensorflow', 'pytorch', 'hadoop', 'spark']</t>
  </si>
  <si>
    <t>{'libraries': ['tensorflow', 'pytorch', 'hadoop', 'spark'], 'programming': ['python', 'r']}</t>
  </si>
  <si>
    <t>Data Analyst - Impact &amp; Sustainability (They/She/He)</t>
  </si>
  <si>
    <t>['sql', 'r', 'pandas', 'seaborn', 'tableau', 'looker', 'flow']</t>
  </si>
  <si>
    <t>{'analyst_tools': ['tableau', 'looker'], 'libraries': ['pandas', 'seaborn'], 'other': ['flow'], 'programming': ['sql', 'r']}</t>
  </si>
  <si>
    <t>Lead Analytics Consultant Front Line Monitoring</t>
  </si>
  <si>
    <t>['sql', 'sas', 'sas', 'oracle', 'phoenix', 'tableau']</t>
  </si>
  <si>
    <t>{'analyst_tools': ['sas', 'tableau'], 'cloud': ['oracle'], 'programming': ['sql', 'sas'], 'webframeworks': ['phoenix']}</t>
  </si>
  <si>
    <t>Senior Data Scientist - Credit Risk Models</t>
  </si>
  <si>
    <t>Senior Engineer Johannesburg</t>
  </si>
  <si>
    <t>Specialized Analytics Sr. Mgr</t>
  </si>
  <si>
    <t>Medical Operations Analyst</t>
  </si>
  <si>
    <t>['sql', 'sas', 'sas', 'spss', 'tableau']</t>
  </si>
  <si>
    <t>{'analyst_tools': ['sas', 'spss', 'tableau'], 'programming': ['sql', 'sas']}</t>
  </si>
  <si>
    <t>senior mathematiker, senior aktuar, senior data scientist</t>
  </si>
  <si>
    <t>Data Analyst (all genders) Schwerpunkt Power BI</t>
  </si>
  <si>
    <t>['python', 'sql', 'azure', 'aws', 'kafka', 'kubernetes']</t>
  </si>
  <si>
    <t>{'cloud': ['azure', 'aws'], 'libraries': ['kafka'], 'other': ['kubernetes'], 'programming': ['python', 'sql']}</t>
  </si>
  <si>
    <t>Data scientist -  Actuaire Assurance Emprunteur (H/F)</t>
  </si>
  <si>
    <t>Junior Associate - Data Engineer</t>
  </si>
  <si>
    <t>['windows', 'word', 'excel', 'powerpoint', 'visio', 'outlook']</t>
  </si>
  <si>
    <t>{'analyst_tools': ['word', 'excel', 'powerpoint', 'visio', 'outlook'], 'os': ['windows']}</t>
  </si>
  <si>
    <t>Data Business Analyst / Project Manager</t>
  </si>
  <si>
    <t>Big data analyst | R | Python | Hadoop | Leiden</t>
  </si>
  <si>
    <t>Data Scientist Intern - 2023 Campus Recruiting</t>
  </si>
  <si>
    <t>DATA ANALYST, Questrom School of Business, Decision Support</t>
  </si>
  <si>
    <t>['c', 'sql', 'python', 'powershell', 'azure', 'databricks', 'spark']</t>
  </si>
  <si>
    <t>{'cloud': ['azure', 'databricks'], 'libraries': ['spark'], 'programming': ['c', 'sql', 'python', 'powershell']}</t>
  </si>
  <si>
    <t>Data Analyst bei Media Market Insights</t>
  </si>
  <si>
    <t>Hubert Burda Media - Jobs</t>
  </si>
  <si>
    <t>Data Engineering/Analytics Delivery Manager</t>
  </si>
  <si>
    <t>['c#', 'java', 'python', 'gcp', 'bigquery', 'jupyter', 'tableau', 'github', 'jira', 'confluence']</t>
  </si>
  <si>
    <t>{'analyst_tools': ['tableau'], 'async': ['jira', 'confluence'], 'cloud': ['gcp', 'bigquery'], 'libraries': ['jupyter'], 'other': ['github'], 'programming': ['c#', 'java', 'python']}</t>
  </si>
  <si>
    <t>Business Intelligence / Data Analyst (Power BI)</t>
  </si>
  <si>
    <t>['r', 'sql', 'python', 'pandas', 'tableau']</t>
  </si>
  <si>
    <t>{'analyst_tools': ['tableau'], 'libraries': ['pandas'], 'programming': ['r', 'sql', 'python']}</t>
  </si>
  <si>
    <t>Grab opportunity for Senior Engineer - SQL/Python/Big Data</t>
  </si>
  <si>
    <t>['python', 'sql', 'java', 'c++', 'scala', 'dynamodb', 'sql server', 'aws', 'aurora', 'snowflake', 'redshift', 'airflow', 'kafka', 'terraform']</t>
  </si>
  <si>
    <t>{'cloud': ['aws', 'aurora', 'snowflake', 'redshift'], 'databases': ['dynamodb', 'sql server'], 'libraries': ['airflow', 'kafka'], 'other': ['terraform'], 'programming': ['python', 'sql', 'java', 'c++', 'scala']}</t>
  </si>
  <si>
    <t>['python', 'sql', 'pytorch', 'gdpr']</t>
  </si>
  <si>
    <t>{'libraries': ['pytorch', 'gdpr'], 'programming': ['python', 'sql']}</t>
  </si>
  <si>
    <t>Data Reporting Analyst (REMOTE)</t>
  </si>
  <si>
    <t>IMPACT BRANDS</t>
  </si>
  <si>
    <t>Data Science Manager - Heraklion Crete</t>
  </si>
  <si>
    <t>Metaxa Hospitality Group</t>
  </si>
  <si>
    <t>['sql', 'sql server', 'azure', 'snowflake', 'databricks', 'power bi', 'sap']</t>
  </si>
  <si>
    <t>{'analyst_tools': ['power bi', 'sap'], 'cloud': ['azure', 'snowflake', 'databricks'], 'databases': ['sql server'], 'programming': ['sql']}</t>
  </si>
  <si>
    <t>Senior Business Process Analyst (Remote)</t>
  </si>
  <si>
    <t>Gymshark Limited</t>
  </si>
  <si>
    <t>Data Analyst ‍ Cencosud ️ Montevideo</t>
  </si>
  <si>
    <t>['java', 'c', 'excel', 'visio', 'powerpoint']</t>
  </si>
  <si>
    <t>{'analyst_tools': ['excel', 'visio', 'powerpoint'], 'programming': ['java', 'c']}</t>
  </si>
  <si>
    <t>SAP | Power Designer | Data Analyst | Mid/Senior</t>
  </si>
  <si>
    <t>Together Women</t>
  </si>
  <si>
    <t>Agap2</t>
  </si>
  <si>
    <t>['mysql', 'excel', 'tableau']</t>
  </si>
  <si>
    <t>{'analyst_tools': ['excel', 'tableau'], 'databases': ['mysql']}</t>
  </si>
  <si>
    <t>Sr. Data Analyst - EASM, Israel</t>
  </si>
  <si>
    <t>Data Scientist (Alteryx and Tableau) - Contract in Denmark &amp; UK</t>
  </si>
  <si>
    <t>['sql', 'javascript', 'html', 'r', 'sas', 'sas', 'flow']</t>
  </si>
  <si>
    <t>{'analyst_tools': ['sas'], 'other': ['flow'], 'programming': ['sql', 'javascript', 'html', 'r', 'sas']}</t>
  </si>
  <si>
    <t>23-00015 Data Scientist - SAS Forecasting</t>
  </si>
  <si>
    <t>['sas', 'sas', 'python', 'aws', 'word']</t>
  </si>
  <si>
    <t>{'analyst_tools': ['sas', 'word'], 'cloud': ['aws'], 'programming': ['sas', 'python']}</t>
  </si>
  <si>
    <t>['sql', 'oracle', 'tableau', 'cognos']</t>
  </si>
  <si>
    <t>{'analyst_tools': ['tableau', 'cognos'], 'cloud': ['oracle'], 'programming': ['sql']}</t>
  </si>
  <si>
    <t>CJ Foods</t>
  </si>
  <si>
    <t>ARCHE</t>
  </si>
  <si>
    <t>['nosql', 'sql', 'db2', 'oracle', 'hadoop', 'tableau', 'power bi', 'excel', 'word', 'powerpoint']</t>
  </si>
  <si>
    <t>{'analyst_tools': ['tableau', 'power bi', 'excel', 'word', 'powerpoint'], 'cloud': ['oracle'], 'databases': ['db2'], 'libraries': ['hadoop'], 'programming': ['nosql', 'sql']}</t>
  </si>
  <si>
    <t>Senior Design QA Engineer</t>
  </si>
  <si>
    <t>Healthcare Claims EDI 835 Data Analyst</t>
  </si>
  <si>
    <t>Data Scientist - Investment Tech</t>
  </si>
  <si>
    <t>['python', 'r', 'sas', 'sas', 'flow']</t>
  </si>
  <si>
    <t>{'analyst_tools': ['sas'], 'other': ['flow'], 'programming': ['python', 'r', 'sas']}</t>
  </si>
  <si>
    <t>Data Scientist (Retail)</t>
  </si>
  <si>
    <t>['python', 'mysql', 'elasticsearch', 'aws', 'fastapi', 'docker', 'terraform']</t>
  </si>
  <si>
    <t>{'cloud': ['aws'], 'databases': ['mysql', 'elasticsearch'], 'other': ['docker', 'terraform'], 'programming': ['python'], 'webframeworks': ['fastapi']}</t>
  </si>
  <si>
    <t>Technology skills Careers</t>
  </si>
  <si>
    <t>Sr. Director, Data Science &amp; Analytics</t>
  </si>
  <si>
    <t>Premier Nutrition Corporation</t>
  </si>
  <si>
    <t>Mero AI</t>
  </si>
  <si>
    <t>['python', 'azure', 'tensorflow', 'keras', 'scikit-learn', 'pytorch', 'linux']</t>
  </si>
  <si>
    <t>{'cloud': ['azure'], 'libraries': ['tensorflow', 'keras', 'scikit-learn', 'pytorch'], 'os': ['linux'], 'programming': ['python']}</t>
  </si>
  <si>
    <t>Chef de Projet DATA / Business Analyst (H/F)</t>
  </si>
  <si>
    <t>['javascript', 'java', 'react', 'node.js', 'react.js', 'word']</t>
  </si>
  <si>
    <t>{'analyst_tools': ['word'], 'libraries': ['react'], 'programming': ['javascript', 'java'], 'webframeworks': ['node.js', 'react.js']}</t>
  </si>
  <si>
    <t>Engineering Lead - Investment Data Platform</t>
  </si>
  <si>
    <t>['c#', 'azure', 'databricks', 'react', 'node.js']</t>
  </si>
  <si>
    <t>{'cloud': ['azure', 'databricks'], 'libraries': ['react'], 'programming': ['c#'], 'webframeworks': ['node.js']}</t>
  </si>
  <si>
    <t>Data Engineer « GCP – Python »</t>
  </si>
  <si>
    <t>Head of Marketing Data Science</t>
  </si>
  <si>
    <t>Intern, Data Engineering – Advanced Analytics (Summer 2024)</t>
  </si>
  <si>
    <t>Data Scientist (PhD qualified)</t>
  </si>
  <si>
    <t>Business Analyst II, Data Center Learning</t>
  </si>
  <si>
    <t>['vba', 'sql', 'redshift', 'aws', 'excel', 'tableau']</t>
  </si>
  <si>
    <t>{'analyst_tools': ['excel', 'tableau'], 'cloud': ['redshift', 'aws'], 'programming': ['vba', 'sql']}</t>
  </si>
  <si>
    <t>Wealth Management -Advisor Center Escalations Team - Client Data...</t>
  </si>
  <si>
    <t>['windows', 'word', 'excel', 'powerpoint', 'outlook']</t>
  </si>
  <si>
    <t>{'analyst_tools': ['word', 'excel', 'powerpoint', 'outlook'], 'os': ['windows']}</t>
  </si>
  <si>
    <t>Rehigher.de</t>
  </si>
  <si>
    <t>['r', 'azure', 'aws']</t>
  </si>
  <si>
    <t>{'cloud': ['azure', 'aws'], 'programming': ['r']}</t>
  </si>
  <si>
    <t>Data Analytics Paralegal</t>
  </si>
  <si>
    <t>Vedder Price</t>
  </si>
  <si>
    <t>Altec S.p.a.</t>
  </si>
  <si>
    <t>['sql', 'python', 'scala', 'aws', 'gcp', 'azure', 'snowflake', 'pyspark', 'hadoop', 'spark', 'airflow', 'jenkins', 'docker']</t>
  </si>
  <si>
    <t>{'cloud': ['aws', 'gcp', 'azure', 'snowflake'], 'libraries': ['pyspark', 'hadoop', 'spark', 'airflow'], 'other': ['jenkins', 'docker'], 'programming': ['sql', 'python', 'scala']}</t>
  </si>
  <si>
    <t>Support Coordinator/Data Analyst - Nightingale PCN</t>
  </si>
  <si>
    <t>SW HEALTHCARE</t>
  </si>
  <si>
    <t>Consultant / Senior Consultant - Data Analytics</t>
  </si>
  <si>
    <t>Senior data manager</t>
  </si>
  <si>
    <t>['python', 'swift', 'azure', 'sap']</t>
  </si>
  <si>
    <t>{'analyst_tools': ['sap'], 'cloud': ['azure'], 'programming': ['python', 'swift']}</t>
  </si>
  <si>
    <t>77 Foods</t>
  </si>
  <si>
    <t>Senior Data Engineer (Mapping Data Team)</t>
  </si>
  <si>
    <t>via Via - Talentify</t>
  </si>
  <si>
    <t>Провідний аналітик (SQL, PowerBI)</t>
  </si>
  <si>
    <t>THRASH! ТРАШ!</t>
  </si>
  <si>
    <t>['python', 'r', 'c', 'sql', 'spark', 'hadoop']</t>
  </si>
  <si>
    <t>{'libraries': ['spark', 'hadoop'], 'programming': ['python', 'r', 'c', 'sql']}</t>
  </si>
  <si>
    <t>Pladis Foods Limited</t>
  </si>
  <si>
    <t>['sql', 'mongodb', 'mongodb', 'c', 'go', 'postgresql', 'mysql', 'cassandra', 'aws', 'azure', 'redshift', 'gdpr', 'hadoop', 'spark', 'kafka', 'airflow', 'tensorflow', 'pytorch', 'scikit-learn', 'keras', 'mxnet', 'graphql', 'tableau', 'power bi', 'looker', 'docker', 'kubernetes', 'terraform', 'ansible', 'git', 'github', 'gitlab', 'jenkins']</t>
  </si>
  <si>
    <t>{'analyst_tools': ['tableau', 'power bi', 'looker'], 'cloud': ['aws', 'azure', 'redshift'], 'databases': ['mongodb', 'postgresql', 'mysql', 'cassandra'], 'libraries': ['gdpr', 'hadoop', 'spark', 'kafka', 'airflow', 'tensorflow', 'pytorch', 'scikit-learn', 'keras', 'mxnet', 'graphql'], 'other': ['docker', 'kubernetes', 'terraform', 'ansible', 'git', 'github', 'gitlab', 'jenkins'], 'programming': ['sql', 'mongodb', 'c', 'go']}</t>
  </si>
  <si>
    <t>Senior Software Reliability Engineer</t>
  </si>
  <si>
    <t>['python', 'java', 'golang', 'elasticsearch', 'aws', 'terraform', 'kubernetes']</t>
  </si>
  <si>
    <t>{'cloud': ['aws'], 'databases': ['elasticsearch'], 'other': ['terraform', 'kubernetes'], 'programming': ['python', 'java', 'golang']}</t>
  </si>
  <si>
    <t>['sql', 'db2', 'oracle', 'vmware', 'windows', 'unix']</t>
  </si>
  <si>
    <t>{'cloud': ['oracle', 'vmware'], 'databases': ['db2'], 'os': ['windows', 'unix'], 'programming': ['sql']}</t>
  </si>
  <si>
    <t>Data Engineer - Data pipeline focused (mid/senior)</t>
  </si>
  <si>
    <t>Data Engineer Pyspark &amp; devops (Azure) (IT) / Freelance</t>
  </si>
  <si>
    <t>Specialist FC Data Integration Management</t>
  </si>
  <si>
    <t>['python', 'sql', 'java', 'snowflake', 'bigquery', 'gcp', 'jira']</t>
  </si>
  <si>
    <t>{'async': ['jira'], 'cloud': ['snowflake', 'bigquery', 'gcp'], 'programming': ['python', 'sql', 'java']}</t>
  </si>
  <si>
    <t>['javascript', 'typescript', 'go', 'postgresql', 'react', 'graphql', 'gdpr', 'react.js', 'node.js', 'express', 'node', 'unity', 'github']</t>
  </si>
  <si>
    <t>{'databases': ['postgresql'], 'libraries': ['react', 'graphql', 'gdpr'], 'other': ['unity', 'github'], 'programming': ['javascript', 'typescript', 'go'], 'webframeworks': ['react.js', 'node.js', 'express', 'node']}</t>
  </si>
  <si>
    <t>Data Analyst / Data Scientist - Client Consultant</t>
  </si>
  <si>
    <t>Remote Senior Network Data Engineer</t>
  </si>
  <si>
    <t>['sql', 'javascript', 'python', 'r', 'sql server', 'snowflake', 'excel', 'ssis', 'alteryx']</t>
  </si>
  <si>
    <t>{'analyst_tools': ['excel', 'ssis', 'alteryx'], 'cloud': ['snowflake'], 'databases': ['sql server'], 'programming': ['sql', 'javascript', 'python', 'r']}</t>
  </si>
  <si>
    <t>Cloud-Native Engineer Devoteam</t>
  </si>
  <si>
    <t>['sql', 'bash', 'python', 'hadoop', 'linux', 'power bi', 'cognos', 'tableau']</t>
  </si>
  <si>
    <t>{'analyst_tools': ['power bi', 'cognos', 'tableau'], 'libraries': ['hadoop'], 'os': ['linux'], 'programming': ['sql', 'bash', 'python']}</t>
  </si>
  <si>
    <t>Lead Generation Executive (B2B)</t>
  </si>
  <si>
    <t>via Elev8 Careers</t>
  </si>
  <si>
    <t>['excel', 'power bi', 'microstrategy', 'tableau']</t>
  </si>
  <si>
    <t>{'analyst_tools': ['excel', 'power bi', 'microstrategy', 'tableau']}</t>
  </si>
  <si>
    <t>['python', 'aws', 'pandas', 'numpy', 'scikit-learn', 'docker', 'jenkins', 'gitlab', 'github', 'bitbucket']</t>
  </si>
  <si>
    <t>{'cloud': ['aws'], 'libraries': ['pandas', 'numpy', 'scikit-learn'], 'other': ['docker', 'jenkins', 'gitlab', 'github', 'bitbucket'], 'programming': ['python']}</t>
  </si>
  <si>
    <t>['sql', 'sql server', 'mysql', 'mariadb', 'sqlite', 'oracle', 'gcp', 'flow']</t>
  </si>
  <si>
    <t>{'cloud': ['oracle', 'gcp'], 'databases': ['sql server', 'mysql', 'mariadb', 'sqlite'], 'other': ['flow'], 'programming': ['sql']}</t>
  </si>
  <si>
    <t>['sql', 'vba', 'sharepoint', 'excel', 'ms access']</t>
  </si>
  <si>
    <t>{'analyst_tools': ['sharepoint', 'excel', 'ms access'], 'programming': ['sql', 'vba']}</t>
  </si>
  <si>
    <t>Senior IT Engineer Network</t>
  </si>
  <si>
    <t>Ingénieur Data scientist junior - F/H</t>
  </si>
  <si>
    <t>Supply Chain Data Analyst F/H (en alternance)</t>
  </si>
  <si>
    <t>Machine Learning Scientist - Accommodations</t>
  </si>
  <si>
    <t>Senior Data Scientist  (E-Commerce Product Development Methodologist)</t>
  </si>
  <si>
    <t>['sql', 'scala', 'python', 'java', 'sql server', 'azure', 'databricks', 'power bi']</t>
  </si>
  <si>
    <t>{'analyst_tools': ['power bi'], 'cloud': ['azure', 'databricks'], 'databases': ['sql server'], 'programming': ['sql', 'scala', 'python', 'java']}</t>
  </si>
  <si>
    <t>Pessoa Engenheira de Machine Learning Júnior</t>
  </si>
  <si>
    <t>['aws', 'tensorflow', 'pytorch', 'hadoop', 'ubuntu']</t>
  </si>
  <si>
    <t>{'cloud': ['aws'], 'libraries': ['tensorflow', 'pytorch', 'hadoop'], 'os': ['ubuntu']}</t>
  </si>
  <si>
    <t>['sql', 'python', 'sql server', 'snowflake', 'databricks', 'azure', 'aws', 'git', 'docker']</t>
  </si>
  <si>
    <t>{'cloud': ['snowflake', 'databricks', 'azure', 'aws'], 'databases': ['sql server'], 'other': ['git', 'docker'], 'programming': ['sql', 'python']}</t>
  </si>
  <si>
    <t>Product Manager - Data Governance</t>
  </si>
  <si>
    <t>Engineer II, Stack</t>
  </si>
  <si>
    <t>Parallel Wireless</t>
  </si>
  <si>
    <t>Global Head of Data</t>
  </si>
  <si>
    <t>Data Analytics Internship in Bangalore at Herbal Strategi</t>
  </si>
  <si>
    <t>Herbal Strategi</t>
  </si>
  <si>
    <t>['sql', 'python', 'sql server', 'gcp', 'azure', 'aws', 'snowflake', 'redshift', 'bigquery', 'power bi', 'tableau']</t>
  </si>
  <si>
    <t>{'analyst_tools': ['power bi', 'tableau'], 'cloud': ['gcp', 'azure', 'aws', 'snowflake', 'redshift', 'bigquery'], 'databases': ['sql server'], 'programming': ['sql', 'python']}</t>
  </si>
  <si>
    <t>['r', 'python', 'sql', 'java', 'c++', 'aws', 'azure', 'gcp']</t>
  </si>
  <si>
    <t>{'cloud': ['aws', 'azure', 'gcp'], 'programming': ['r', 'python', 'sql', 'java', 'c++']}</t>
  </si>
  <si>
    <t>ALPHACOM SYSTEMS AND SOLUTIONS PRIVATE LIMITED</t>
  </si>
  <si>
    <t>['sql', 'sql server', 'azure', 'databricks', 'oracle', 'pyspark', 'flow']</t>
  </si>
  <si>
    <t>{'cloud': ['azure', 'databricks', 'oracle'], 'databases': ['sql server'], 'libraries': ['pyspark'], 'other': ['flow'], 'programming': ['sql']}</t>
  </si>
  <si>
    <t>Senior Data Engineer (m/f/d). Job in Mannheim NBC4i Jobs</t>
  </si>
  <si>
    <t>Bauhaus AG</t>
  </si>
  <si>
    <t>Senior Manager, Data Analytics - Data Ventures</t>
  </si>
  <si>
    <t>GSD&amp;M</t>
  </si>
  <si>
    <t>['c#', 'sql', 'sas', 'sas', 'oracle']</t>
  </si>
  <si>
    <t>{'analyst_tools': ['sas'], 'cloud': ['oracle'], 'programming': ['c#', 'sql', 'sas']}</t>
  </si>
  <si>
    <t>Koninklijke ERU</t>
  </si>
  <si>
    <t>STAGIAIRE DATA ANALYST (STA-FI-05)</t>
  </si>
  <si>
    <t>['tableau', 'power bi', 'ssrs', 'chef']</t>
  </si>
  <si>
    <t>{'analyst_tools': ['tableau', 'power bi', 'ssrs'], 'other': ['chef']}</t>
  </si>
  <si>
    <t>Gottlieben, Switzerland</t>
  </si>
  <si>
    <t>via Jobs | Foundry Job Board</t>
  </si>
  <si>
    <t>data analyst - settore energetico</t>
  </si>
  <si>
    <t>['t-sql', 'python', 'azure', 'databricks', 'power bi', 'dax', 'ssrs', 'git']</t>
  </si>
  <si>
    <t>{'analyst_tools': ['power bi', 'dax', 'ssrs'], 'cloud': ['azure', 'databricks'], 'other': ['git'], 'programming': ['t-sql', 'python']}</t>
  </si>
  <si>
    <t>MLOps Engineer (Fashion)</t>
  </si>
  <si>
    <t>Five1 GmbH</t>
  </si>
  <si>
    <t>Sr Fraud Risk Data Scientist</t>
  </si>
  <si>
    <t>Manager, Data Engineering - Customer Data</t>
  </si>
  <si>
    <t>['go', 'snowflake', 'excel']</t>
  </si>
  <si>
    <t>{'analyst_tools': ['excel'], 'cloud': ['snowflake'], 'programming': ['go']}</t>
  </si>
  <si>
    <t>Data Analyst (m/w/d) | Frankfurt</t>
  </si>
  <si>
    <t>Senior Business Analyst - Data Migration experience</t>
  </si>
  <si>
    <t>Analytics Engineer - Data Analytics / Python / JavaScript / DBT...</t>
  </si>
  <si>
    <t>Data Analyst （chinese speaking）</t>
  </si>
  <si>
    <t>Analytics Engineer, Core Data</t>
  </si>
  <si>
    <t>['sql', 'crystal', 'power bi', 'dax']</t>
  </si>
  <si>
    <t>{'analyst_tools': ['power bi', 'dax'], 'programming': ['sql', 'crystal']}</t>
  </si>
  <si>
    <t>['python', 'r', 'sas', 'sas', 'aws', 'azure', 'pyspark', 'keras', 'pytorch', 'tensorflow', 'datarobot', 'github', 'gitlab']</t>
  </si>
  <si>
    <t>{'analyst_tools': ['sas', 'datarobot'], 'cloud': ['aws', 'azure'], 'libraries': ['pyspark', 'keras', 'pytorch', 'tensorflow'], 'other': ['github', 'gitlab'], 'programming': ['python', 'r', 'sas']}</t>
  </si>
  <si>
    <t>Data Analyst - Kontich/ Leuven/ Gent/ Lummen/ Kortrijk - NewBrix</t>
  </si>
  <si>
    <t>['sql', 'ms access', 'excel', 'ssis']</t>
  </si>
  <si>
    <t>{'analyst_tools': ['ms access', 'excel', 'ssis'], 'programming': ['sql']}</t>
  </si>
  <si>
    <t>hid global</t>
  </si>
  <si>
    <t>Data Scientist &amp; AI: Apprenticeship, Training and Project Work...</t>
  </si>
  <si>
    <t>Clinical Data Analyst (2023-0155)</t>
  </si>
  <si>
    <t>Research Scientist: Data Science &amp; Bioinformatics - Development of...</t>
  </si>
  <si>
    <t>Atlanta, GA (+61 others)</t>
  </si>
  <si>
    <t>Data Reporting Analyst (m/w/d) Services &amp; Quality in Direktvermittlung</t>
  </si>
  <si>
    <t>['sql', 'python', 'databricks', 'hadoop', 'spark', 'kafka', 'excel', 'looker', 'tableau']</t>
  </si>
  <si>
    <t>{'analyst_tools': ['excel', 'looker', 'tableau'], 'cloud': ['databricks'], 'libraries': ['hadoop', 'spark', 'kafka'], 'programming': ['sql', 'python']}</t>
  </si>
  <si>
    <t>['sql', 'qlik', 'power bi', 'tableau', 'jira', 'confluence', 'asana', 'trello']</t>
  </si>
  <si>
    <t>{'analyst_tools': ['qlik', 'power bi', 'tableau'], 'async': ['jira', 'confluence', 'asana', 'trello'], 'programming': ['sql']}</t>
  </si>
  <si>
    <t>Machine Learning Team Lead Jobs</t>
  </si>
  <si>
    <t>Looker- Data Engineer</t>
  </si>
  <si>
    <t>['sql', 'python', 'gcp', 'bigquery', 'looker', 'git', 'atlassian', 'jira', 'confluence']</t>
  </si>
  <si>
    <t>{'analyst_tools': ['looker'], 'async': ['jira', 'confluence'], 'cloud': ['gcp', 'bigquery'], 'other': ['git', 'atlassian'], 'programming': ['sql', 'python']}</t>
  </si>
  <si>
    <t>['sql', 'vba', 'oracle', 'cognos', 'excel', 'tableau', 'sap']</t>
  </si>
  <si>
    <t>{'analyst_tools': ['cognos', 'excel', 'tableau', 'sap'], 'cloud': ['oracle'], 'programming': ['sql', 'vba']}</t>
  </si>
  <si>
    <t>Data Analytics &amp; Operational Risk Reporting Analyst, Assistant...</t>
  </si>
  <si>
    <t>Reports Analyst/Hybrid set up</t>
  </si>
  <si>
    <t>Data Analytics Tech Expert</t>
  </si>
  <si>
    <t>Business/Data Lead Consultant</t>
  </si>
  <si>
    <t>ManpowerGroup Global, Inc.</t>
  </si>
  <si>
    <t>Paradeco Consulting</t>
  </si>
  <si>
    <t>['azure', 'snowflake', 'ssis', 'ssrs', 'dax', 'power bi']</t>
  </si>
  <si>
    <t>{'analyst_tools': ['ssis', 'ssrs', 'dax', 'power bi'], 'cloud': ['azure', 'snowflake']}</t>
  </si>
  <si>
    <t>SearchBourne Consulting Private Limited</t>
  </si>
  <si>
    <t>Data Scientist, Specialist - Internal Audit AI/ML USA Visa...</t>
  </si>
  <si>
    <t>Руководитель/Тимлид Data Engineer/Архитектор DWH</t>
  </si>
  <si>
    <t>['python', 'sas', 'sas', 'spark', 'airflow', 'kafka', 'pyspark', 'kubernetes']</t>
  </si>
  <si>
    <t>{'analyst_tools': ['sas'], 'libraries': ['spark', 'airflow', 'kafka', 'pyspark'], 'other': ['kubernetes'], 'programming': ['python', 'sas']}</t>
  </si>
  <si>
    <t>stage 6 mois - data science h/f</t>
  </si>
  <si>
    <t>Data Analyst with GCP</t>
  </si>
  <si>
    <t>The City of Spruce Grove</t>
  </si>
  <si>
    <t>online analyst, data analyst</t>
  </si>
  <si>
    <t>▷ Apply in 3 Minutes Azure Data Engineer</t>
  </si>
  <si>
    <t>Molson Coors Brewing Company</t>
  </si>
  <si>
    <t>Senior Data Scientist - Machine Learning Engineering</t>
  </si>
  <si>
    <t>['sql', 'html', 'css', 'java', 'snowflake']</t>
  </si>
  <si>
    <t>{'cloud': ['snowflake'], 'programming': ['sql', 'html', 'css', 'java']}</t>
  </si>
  <si>
    <t>IT Data and Platform Engineer</t>
  </si>
  <si>
    <t>['sql', 'python', 'java', 'nosql', 'redshift', 'snowflake', 'aws', 'azure', 'spark', 'kafka', 'airflow', 'git', 'jenkins', 'ansible', 'docker', 'terraform', 'kubernetes']</t>
  </si>
  <si>
    <t>{'cloud': ['redshift', 'snowflake', 'aws', 'azure'], 'libraries': ['spark', 'kafka', 'airflow'], 'other': ['git', 'jenkins', 'ansible', 'docker', 'terraform', 'kubernetes'], 'programming': ['sql', 'python', 'java', 'nosql']}</t>
  </si>
  <si>
    <t>Market Analyst MEAAP</t>
  </si>
  <si>
    <t>Form-on</t>
  </si>
  <si>
    <t>Contract Data Science and Machine Learning SME IRC188351</t>
  </si>
  <si>
    <t>['sql', 'hadoop', 'tableau', 'confluence', 'jira']</t>
  </si>
  <si>
    <t>{'analyst_tools': ['tableau'], 'async': ['confluence', 'jira'], 'libraries': ['hadoop'], 'programming': ['sql']}</t>
  </si>
  <si>
    <t>Assistant.e Data Engineer en alternance (H/F)</t>
  </si>
  <si>
    <t>شركة أبراج الكسوة للسفر والسياحه</t>
  </si>
  <si>
    <t>Data Analyst with German w TopTalents</t>
  </si>
  <si>
    <t>TopTalents</t>
  </si>
  <si>
    <t>Process Expert PDM EE with Data Science Expertise for Product...</t>
  </si>
  <si>
    <t>[3 Jours Restant] Data Scientist Python-Machine Learning en alternance</t>
  </si>
  <si>
    <t>Customer Analytics India private limited</t>
  </si>
  <si>
    <t>Dév Python / Data Engineer - 3 ans exp</t>
  </si>
  <si>
    <t>['c', 'sql', 'tableau', 'alteryx', 'smartsheet']</t>
  </si>
  <si>
    <t>{'analyst_tools': ['tableau', 'alteryx'], 'async': ['smartsheet'], 'programming': ['c', 'sql']}</t>
  </si>
  <si>
    <t>Enreach Communications</t>
  </si>
  <si>
    <t>['sql', 'python', 'go', 'bash', 'nosql', 'aws', 'azure', 'snowflake', 'kafka', 'spark', 'pandas', 'hadoop', 'linux', 'tableau', 'power bi', 'flow']</t>
  </si>
  <si>
    <t>{'analyst_tools': ['tableau', 'power bi'], 'cloud': ['aws', 'azure', 'snowflake'], 'libraries': ['kafka', 'spark', 'pandas', 'hadoop'], 'os': ['linux'], 'other': ['flow'], 'programming': ['sql', 'python', 'go', 'bash', 'nosql']}</t>
  </si>
  <si>
    <t>Steinecker GmbH</t>
  </si>
  <si>
    <t>Senior Progress 4GL Software Development Engineer</t>
  </si>
  <si>
    <t>Lead, Data Platform Developer</t>
  </si>
  <si>
    <t>Data Engineer (EH 1916)</t>
  </si>
  <si>
    <t>Communes</t>
  </si>
  <si>
    <t>Data Solutions Engineer II , Enabling Functions Data [T500-9615]</t>
  </si>
  <si>
    <t>['python', 'sql', 'mysql', 'postgresql', 'aws', 'redshift', 'pytorch', 'spark']</t>
  </si>
  <si>
    <t>{'cloud': ['aws', 'redshift'], 'databases': ['mysql', 'postgresql'], 'libraries': ['pytorch', 'spark'], 'programming': ['python', 'sql']}</t>
  </si>
  <si>
    <t>Invoice Analyst Job</t>
  </si>
  <si>
    <t>Arkema Inc</t>
  </si>
  <si>
    <t>['ms access', 'sharepoint', 'excel', 'sap', 'power bi']</t>
  </si>
  <si>
    <t>{'analyst_tools': ['ms access', 'sharepoint', 'excel', 'sap', 'power bi']}</t>
  </si>
  <si>
    <t>['python', 'sql', 'java', 'pyspark', 'airflow', 'spark', 'hadoop', 'github', 'jenkins', 'jira']</t>
  </si>
  <si>
    <t>{'async': ['jira'], 'libraries': ['pyspark', 'airflow', 'spark', 'hadoop'], 'other': ['github', 'jenkins'], 'programming': ['python', 'sql', 'java']}</t>
  </si>
  <si>
    <t>BI Data Analyst - Global Insurance firm</t>
  </si>
  <si>
    <t>Data Scientist Full-time Temporary with a Possibility of Permanency</t>
  </si>
  <si>
    <t>Senior Systems Analyst, Total Rewards</t>
  </si>
  <si>
    <t>['python', 'java', 'shell', 'sql', 'gcp', 'hadoop']</t>
  </si>
  <si>
    <t>{'cloud': ['gcp'], 'libraries': ['hadoop'], 'programming': ['python', 'java', 'shell', 'sql']}</t>
  </si>
  <si>
    <t>['sql', 'r', 'python', 'sas', 'sas', 'tableau', 'excel', 'microstrategy', 'jira']</t>
  </si>
  <si>
    <t>{'analyst_tools': ['sas', 'tableau', 'excel', 'microstrategy'], 'async': ['jira'], 'programming': ['sql', 'r', 'python', 'sas']}</t>
  </si>
  <si>
    <t>['python', 'sql', 'spark', 'keras', 'tensorflow', 'matplotlib', 'seaborn', 'ggplot2', 'airflow', 'git']</t>
  </si>
  <si>
    <t>{'libraries': ['spark', 'keras', 'tensorflow', 'matplotlib', 'seaborn', 'ggplot2', 'airflow'], 'other': ['git'], 'programming': ['python', 'sql']}</t>
  </si>
  <si>
    <t>System Design Verification Engineer</t>
  </si>
  <si>
    <t>Data Engineer, Workforce Analytics</t>
  </si>
  <si>
    <t>073363-Data Scientist</t>
  </si>
  <si>
    <t>['javascript', 'sql', 'python', 'java', 'c#', 'c++', 'aws', 'pyspark', 'airflow', 'linux']</t>
  </si>
  <si>
    <t>{'cloud': ['aws'], 'libraries': ['pyspark', 'airflow'], 'os': ['linux'], 'programming': ['javascript', 'sql', 'python', 'java', 'c#', 'c++']}</t>
  </si>
  <si>
    <t>Senior Azure Data engineer- Remote</t>
  </si>
  <si>
    <t>Extendo Technologies Pvt Ltd</t>
  </si>
  <si>
    <t>Data Scientist / Data Analyst / Data Engineer – Consultant (Dublin)</t>
  </si>
  <si>
    <t>via Enna</t>
  </si>
  <si>
    <t>Core Staffing Solutions Pvt. Ltd.</t>
  </si>
  <si>
    <t>Field Operations and Data Engineer, ADAS</t>
  </si>
  <si>
    <t>['python', 'bash', 'gdpr', 'linux']</t>
  </si>
  <si>
    <t>{'libraries': ['gdpr'], 'os': ['linux'], 'programming': ['python', 'bash']}</t>
  </si>
  <si>
    <t>Senior Data Engineer - FedRAMP (Must be a US Citizen)</t>
  </si>
  <si>
    <t>IVR Analyst</t>
  </si>
  <si>
    <t>['sql', 'sql server', 'ssis', 'visio']</t>
  </si>
  <si>
    <t>{'analyst_tools': ['ssis', 'visio'], 'databases': ['sql server'], 'programming': ['sql']}</t>
  </si>
  <si>
    <t>Python and Azure Data Engineer/Analyst</t>
  </si>
  <si>
    <t>['python', 'r', 'oracle', 'azure', 'flow']</t>
  </si>
  <si>
    <t>{'cloud': ['oracle', 'azure'], 'other': ['flow'], 'programming': ['python', 'r']}</t>
  </si>
  <si>
    <t>Enterprise Data Center Backup Analyst</t>
  </si>
  <si>
    <t>['python', 'css', 'numpy', 'react', 'angular', 'vue', 'docker']</t>
  </si>
  <si>
    <t>{'libraries': ['numpy', 'react'], 'other': ['docker'], 'programming': ['python', 'css'], 'webframeworks': ['angular', 'vue']}</t>
  </si>
  <si>
    <t>['python', 'ruby', 'ruby', 'go', 'aws', 'jupyter', 'numpy', 'pandas', 'keras', 'airflow', 'ruby on rails', 'github', 'kubernetes']</t>
  </si>
  <si>
    <t>{'cloud': ['aws'], 'libraries': ['jupyter', 'numpy', 'pandas', 'keras', 'airflow'], 'other': ['github', 'kubernetes'], 'programming': ['python', 'ruby', 'go'], 'webframeworks': ['ruby', 'ruby on rails']}</t>
  </si>
  <si>
    <t>CABT Consultancy Services LLC</t>
  </si>
  <si>
    <t>['python', 'sql', 'r', 'scala', 'aws', 'azure', 'gcp', 'pyspark', 'hadoop', 'powerpoint', 'excel', 'tableau']</t>
  </si>
  <si>
    <t>{'analyst_tools': ['powerpoint', 'excel', 'tableau'], 'cloud': ['aws', 'azure', 'gcp'], 'libraries': ['pyspark', 'hadoop'], 'programming': ['python', 'sql', 'r', 'scala']}</t>
  </si>
  <si>
    <t>Integrated Planning Analytics Lead</t>
  </si>
  <si>
    <t>Tasq.work</t>
  </si>
  <si>
    <t>Principal/Sr Clinical Data Scientist. Job in France Cambridge Careers</t>
  </si>
  <si>
    <t>Concurrent Technologies Corporation sta cercando Senior Principal...</t>
  </si>
  <si>
    <t>['snowflake', 'react', 'tableau']</t>
  </si>
  <si>
    <t>{'analyst_tools': ['tableau'], 'cloud': ['snowflake'], 'libraries': ['react']}</t>
  </si>
  <si>
    <t>Mistertemp' - leader de l'intérim digital</t>
  </si>
  <si>
    <t>['snowflake', 'aws', 'airflow', 'looker', 'github', 'terraform']</t>
  </si>
  <si>
    <t>{'analyst_tools': ['looker'], 'cloud': ['snowflake', 'aws'], 'libraries': ['airflow'], 'other': ['github', 'terraform']}</t>
  </si>
  <si>
    <t>Data Entry Analyst (Remote) Admin</t>
  </si>
  <si>
    <t>Clapby</t>
  </si>
  <si>
    <t>['nosql', 'postgresql', 'oracle', 'kafka', 'spark', 'ssis']</t>
  </si>
  <si>
    <t>{'analyst_tools': ['ssis'], 'cloud': ['oracle'], 'databases': ['postgresql'], 'libraries': ['kafka', 'spark'], 'programming': ['nosql']}</t>
  </si>
  <si>
    <t>Tracking &amp; Analytics Manager</t>
  </si>
  <si>
    <t>['javascript', 'sql', 'python', 'r', 'tableau', 'power bi', 'excel', 'sheets']</t>
  </si>
  <si>
    <t>{'analyst_tools': ['tableau', 'power bi', 'excel', 'sheets'], 'programming': ['javascript', 'sql', 'python', 'r']}</t>
  </si>
  <si>
    <t>2023 SETUP Technology Full Time Program - Data Scientist - New York</t>
  </si>
  <si>
    <t>Data Engineer (Experienced Candidates)</t>
  </si>
  <si>
    <t>['aws', 'azure', 'gcp', 'ibm cloud', 'oracle', 'sharepoint', 'jira', 'confluence']</t>
  </si>
  <si>
    <t>{'analyst_tools': ['sharepoint'], 'async': ['jira', 'confluence'], 'cloud': ['aws', 'azure', 'gcp', 'ibm cloud', 'oracle']}</t>
  </si>
  <si>
    <t>Research Assistant (Statistical)/Survey Analyst</t>
  </si>
  <si>
    <t>via Z FEDERAL - Talentify</t>
  </si>
  <si>
    <t>Z FEDERAL</t>
  </si>
  <si>
    <t>['c', 'r', 'pyspark', 'pytorch', 'tensorflow']</t>
  </si>
  <si>
    <t>{'libraries': ['pyspark', 'pytorch', 'tensorflow'], 'programming': ['c', 'r']}</t>
  </si>
  <si>
    <t>LOYALTY FINANCIAL GROUP, INC.</t>
  </si>
  <si>
    <t>Advanced Software Engineer – Guidance Navigation – C Python</t>
  </si>
  <si>
    <t>Immediate Openings Data Developer</t>
  </si>
  <si>
    <t>Data Analyst: Apprenticeship, Training and Project Work (remote...</t>
  </si>
  <si>
    <t>[Graduate Program] Portfolio Management Analyst - System &amp; Data</t>
  </si>
  <si>
    <t>Senior Data Engineer Big Data</t>
  </si>
  <si>
    <t>['java', 'scala', 'sql', 'nosql', 'mongodb', 'mongodb', 'cassandra', 'aws', 'redshift', 'azure', 'gcp', 'bigquery', 'spark', 'hadoop']</t>
  </si>
  <si>
    <t>{'cloud': ['aws', 'redshift', 'azure', 'gcp', 'bigquery'], 'databases': ['mongodb', 'cassandra'], 'libraries': ['spark', 'hadoop'], 'programming': ['java', 'scala', 'sql', 'nosql', 'mongodb']}</t>
  </si>
  <si>
    <t>8SEC</t>
  </si>
  <si>
    <t>['go', 'firebase', 'firebase', 'tableau', 'power bi']</t>
  </si>
  <si>
    <t>{'analyst_tools': ['tableau', 'power bi'], 'cloud': ['firebase'], 'databases': ['firebase'], 'programming': ['go']}</t>
  </si>
  <si>
    <t>['vba', 'azure', 'aws']</t>
  </si>
  <si>
    <t>{'cloud': ['azure', 'aws'], 'programming': ['vba']}</t>
  </si>
  <si>
    <t>Senior AQA JavaScript Engineer</t>
  </si>
  <si>
    <t>['java', 'python', 'github']</t>
  </si>
  <si>
    <t>{'other': ['github'], 'programming': ['java', 'python']}</t>
  </si>
  <si>
    <t>['sql', 'python', 'aws', 'gcp', 'snowflake', 'spark', 'airflow', 'flow', 'jira']</t>
  </si>
  <si>
    <t>{'async': ['jira'], 'cloud': ['aws', 'gcp', 'snowflake'], 'libraries': ['spark', 'airflow'], 'other': ['flow'], 'programming': ['sql', 'python']}</t>
  </si>
  <si>
    <t>DevOps engineer в команду BI Tools (Big Data)</t>
  </si>
  <si>
    <t>(Intern) Enterprise Analytics Office Analytic Engineer Intern</t>
  </si>
  <si>
    <t>['python', 'r', 'java', 'shell', 'sql', 'javascript', 'aws', 'azure', 'spark', 'selenium', 'splunk', 'github', 'docker', 'kubernetes']</t>
  </si>
  <si>
    <t>{'analyst_tools': ['splunk'], 'cloud': ['aws', 'azure'], 'libraries': ['spark', 'selenium'], 'other': ['github', 'docker', 'kubernetes'], 'programming': ['python', 'r', 'java', 'shell', 'sql', 'javascript']}</t>
  </si>
  <si>
    <t>Data Architecture Lead Analyst #23646369</t>
  </si>
  <si>
    <t>Citibank N.A. (California)</t>
  </si>
  <si>
    <t>Data Ninja - Data Analyst / Engineer (SQL, Power BI)</t>
  </si>
  <si>
    <t>DataHR</t>
  </si>
  <si>
    <t>DATA ENGINEER SR.</t>
  </si>
  <si>
    <t>BS</t>
  </si>
  <si>
    <t>['sql', 'r', 'sas', 'sas', 'matlab', 'spss']</t>
  </si>
  <si>
    <t>{'analyst_tools': ['sas', 'spss'], 'programming': ['sql', 'r', 'sas', 'matlab']}</t>
  </si>
  <si>
    <t>impact</t>
  </si>
  <si>
    <t>Data Analyst I - RG&amp;L</t>
  </si>
  <si>
    <t>Assistant Business Analyst/ Business Analyst</t>
  </si>
  <si>
    <t>Avd Appoint Ltd</t>
  </si>
  <si>
    <t>Talent Data</t>
  </si>
  <si>
    <t>[Job 11692] Mid Level Data Engineer</t>
  </si>
  <si>
    <t>The People Of</t>
  </si>
  <si>
    <t>Infineon Technologies (Kulim) Sdn Bhd</t>
  </si>
  <si>
    <t>Consultant,Data Science and Analytics</t>
  </si>
  <si>
    <t>Junior Data Engineer - BPS - Tax &amp; Legal</t>
  </si>
  <si>
    <t>Senior Data Analyst - Business (x/f/m)</t>
  </si>
  <si>
    <t>Machine Learning Engineer III</t>
  </si>
  <si>
    <t>Software engineer for data intensive systems - greenfield ...</t>
  </si>
  <si>
    <t>Senior Data Engineer for fast moving SaaS company</t>
  </si>
  <si>
    <t>Senior Analyst – Revenue Analytics.</t>
  </si>
  <si>
    <t>['spreadsheet', 'excel', 'tableau']</t>
  </si>
  <si>
    <t>{'analyst_tools': ['spreadsheet', 'excel', 'tableau']}</t>
  </si>
  <si>
    <t>PLANNING DATA ANALYST (Offshore Support &amp; Production)</t>
  </si>
  <si>
    <t>Lead Mechanical Engineer</t>
  </si>
  <si>
    <t>['sql', 'python', 'sql server', 'snowflake', 'ssis', 'ssrs']</t>
  </si>
  <si>
    <t>{'analyst_tools': ['ssis', 'ssrs'], 'cloud': ['snowflake'], 'databases': ['sql server'], 'programming': ['sql', 'python']}</t>
  </si>
  <si>
    <t>Senior  data Analyst בחברת חברת סטארט-אפ רווחית שעוסקת בתחום של...</t>
  </si>
  <si>
    <t>Conan &amp; Jeken Consulting (Hiring!)</t>
  </si>
  <si>
    <t>via Adjoob MX</t>
  </si>
  <si>
    <t>Data Scientists - Seniors #IN997</t>
  </si>
  <si>
    <t>PrismFP</t>
  </si>
  <si>
    <t>['python', 'sql', 'typescript', 'postgresql', 'aws', 'azure', 'airflow', 'flask', 'angular', 'kubernetes', 'docker', 'gitlab', 'terraform', 'ansible']</t>
  </si>
  <si>
    <t>{'cloud': ['aws', 'azure'], 'databases': ['postgresql'], 'libraries': ['airflow'], 'other': ['kubernetes', 'docker', 'gitlab', 'terraform', 'ansible'], 'programming': ['python', 'sql', 'typescript'], 'webframeworks': ['flask', 'angular']}</t>
  </si>
  <si>
    <t>উপায় (UCB Fintech Company Limited)</t>
  </si>
  <si>
    <t>['nosql', 'postgresql', 'cassandra', 'oracle', 'linux', 'kubernetes']</t>
  </si>
  <si>
    <t>{'cloud': ['oracle'], 'databases': ['postgresql', 'cassandra'], 'os': ['linux'], 'other': ['kubernetes'], 'programming': ['nosql']}</t>
  </si>
  <si>
    <t>Data Analyst / Engineer (Dublin, Ireland)</t>
  </si>
  <si>
    <t>Connelly Partners</t>
  </si>
  <si>
    <t>['sql', 'python', 'r', 'sas', 'sas', 'matlab', 'bigquery', 'looker', 'power bi', 'tableau', 'sheets']</t>
  </si>
  <si>
    <t>{'analyst_tools': ['sas', 'looker', 'power bi', 'tableau', 'sheets'], 'cloud': ['bigquery'], 'programming': ['sql', 'python', 'r', 'sas', 'matlab']}</t>
  </si>
  <si>
    <t>NoFakes</t>
  </si>
  <si>
    <t>['nosql', 'mongodb', 'mongodb', 'bigquery', 'aws', 'gcp', 'spark', 'terraform', 'jenkins', 'github', 'slack']</t>
  </si>
  <si>
    <t>{'cloud': ['bigquery', 'aws', 'gcp'], 'databases': ['mongodb'], 'libraries': ['spark'], 'other': ['terraform', 'jenkins', 'github'], 'programming': ['nosql', 'mongodb'], 'sync': ['slack']}</t>
  </si>
  <si>
    <t>['go', 'shell', 'node']</t>
  </si>
  <si>
    <t>{'programming': ['go', 'shell'], 'webframeworks': ['node']}</t>
  </si>
  <si>
    <t>Huquo Consulting Pvt. Ltd.</t>
  </si>
  <si>
    <t>['sql', 'python', 'aws', 'jupyter', 'spark', 'tableau', 'power bi', 'flow']</t>
  </si>
  <si>
    <t>{'analyst_tools': ['tableau', 'power bi'], 'cloud': ['aws'], 'libraries': ['jupyter', 'spark'], 'other': ['flow'], 'programming': ['sql', 'python']}</t>
  </si>
  <si>
    <t>['sql', 'tableau', 'power bi', 'alteryx', 'looker']</t>
  </si>
  <si>
    <t>{'analyst_tools': ['tableau', 'power bi', 'alteryx', 'looker'], 'programming': ['sql']}</t>
  </si>
  <si>
    <t>['java', 'sql', 'mongodb', 'mongodb', 'selenium', 'windows', 'jenkins', 'git', 'jira', 'confluence']</t>
  </si>
  <si>
    <t>{'async': ['jira', 'confluence'], 'databases': ['mongodb'], 'libraries': ['selenium'], 'os': ['windows'], 'other': ['jenkins', 'git'], 'programming': ['java', 'sql', 'mongodb']}</t>
  </si>
  <si>
    <t>['java', 'python', 'elasticsearch', 'redis', 'spark']</t>
  </si>
  <si>
    <t>{'databases': ['elasticsearch', 'redis'], 'libraries': ['spark'], 'programming': ['java', 'python']}</t>
  </si>
  <si>
    <t>NIHR (National Institute for Health and Care Research)</t>
  </si>
  <si>
    <t>RMR Group</t>
  </si>
  <si>
    <t>['golang', 'python', 'java', 'bash', 'gcp', 'azure', 'aws', 'kubernetes', 'terraform', 'github']</t>
  </si>
  <si>
    <t>{'cloud': ['gcp', 'azure', 'aws'], 'other': ['kubernetes', 'terraform', 'github'], 'programming': ['golang', 'python', 'java', 'bash']}</t>
  </si>
  <si>
    <t>Deskbird</t>
  </si>
  <si>
    <t>AERO HP</t>
  </si>
  <si>
    <t>['python', 'kafka', 'keras', 'pandas']</t>
  </si>
  <si>
    <t>{'libraries': ['kafka', 'keras', 'pandas'], 'programming': ['python']}</t>
  </si>
  <si>
    <t>Marketing Strategy &amp; Analytics</t>
  </si>
  <si>
    <t>LS Group Global (Thailand) Co.,LTD.</t>
  </si>
  <si>
    <t>Fortevento</t>
  </si>
  <si>
    <t>Asteria Monaco</t>
  </si>
  <si>
    <t>Data Analyst, Central Operations</t>
  </si>
  <si>
    <t>data analysis manager</t>
  </si>
  <si>
    <t>['sql', 'python', 'redshift', 'looker', 'tableau', 'excel']</t>
  </si>
  <si>
    <t>{'analyst_tools': ['looker', 'tableau', 'excel'], 'cloud': ['redshift'], 'programming': ['sql', 'python']}</t>
  </si>
  <si>
    <t>Senior Analyst, Platform Health</t>
  </si>
  <si>
    <t>Senior Product Analyst (B2B)</t>
  </si>
  <si>
    <t>Wonolo</t>
  </si>
  <si>
    <t>Data Science Trainer, Mid Jobs</t>
  </si>
  <si>
    <t>DevOps Engineer Cloud Machine Learning Data Platform</t>
  </si>
  <si>
    <t>['python', 'azure', 'terraform', 'ansible', 'docker', 'kubernetes']</t>
  </si>
  <si>
    <t>{'cloud': ['azure'], 'other': ['terraform', 'ansible', 'docker', 'kubernetes'], 'programming': ['python']}</t>
  </si>
  <si>
    <t>Data Scientist Jr. &amp; Sr.</t>
  </si>
  <si>
    <t>thyssenkrupp India Pvt. Ltd.</t>
  </si>
  <si>
    <t>Manager I, Advanced Analytics - Media Insights - Walmart Connect</t>
  </si>
  <si>
    <t>['sql', 'neo4j', 'aws', 'pandas', 'numpy', 'keras', 'opencv', 'nltk', 'datarobot', 'tableau', 'excel', 'powerpoint']</t>
  </si>
  <si>
    <t>{'analyst_tools': ['datarobot', 'tableau', 'excel', 'powerpoint'], 'cloud': ['aws'], 'databases': ['neo4j'], 'libraries': ['pandas', 'numpy', 'keras', 'opencv', 'nltk'], 'programming': ['sql']}</t>
  </si>
  <si>
    <t>Radical Company</t>
  </si>
  <si>
    <t>DP-203 Azure Data Engineering - Trainer</t>
  </si>
  <si>
    <t>Freelance at Home | Media Search Analyst - German (Austria)</t>
  </si>
  <si>
    <t>['r', 'sql', 'python', 'pandas', 'numpy', 'scikit-learn']</t>
  </si>
  <si>
    <t>{'libraries': ['pandas', 'numpy', 'scikit-learn'], 'programming': ['r', 'sql', 'python']}</t>
  </si>
  <si>
    <t>['sql', 'sql server', 'oracle', 'aws', 'redshift', 'git', 'jenkins', 'jira']</t>
  </si>
  <si>
    <t>{'async': ['jira'], 'cloud': ['oracle', 'aws', 'redshift'], 'databases': ['sql server'], 'other': ['git', 'jenkins'], 'programming': ['sql']}</t>
  </si>
  <si>
    <t>Associate/Analyst, Business Planning &amp; Analytics, Corporate Banking</t>
  </si>
  <si>
    <t>Data Scientist -  Machine Learning, Python, SQL - (Exp. - 3...</t>
  </si>
  <si>
    <t>Data Scientist (Peoria, IL)</t>
  </si>
  <si>
    <t>Python ML Engineer (equity-based)</t>
  </si>
  <si>
    <t>Pet-coin</t>
  </si>
  <si>
    <t>Microtec Innovating Wood</t>
  </si>
  <si>
    <t>Assistant Vice President, Data Business Analyst - Hybrid</t>
  </si>
  <si>
    <t>Sales, Sales Data Analyst</t>
  </si>
  <si>
    <t>Indospirit</t>
  </si>
  <si>
    <t>Senior Data Scientist-DS Engineering</t>
  </si>
  <si>
    <t>Business Analyst Data Factory / Freelance</t>
  </si>
  <si>
    <t>VALUE Consulting Experts</t>
  </si>
  <si>
    <t>['python', 'sql', 'tableau', 'looker', 'power bi']</t>
  </si>
  <si>
    <t>{'analyst_tools': ['tableau', 'looker', 'power bi'], 'programming': ['python', 'sql']}</t>
  </si>
  <si>
    <t>Transaction Monitoring, Data &amp; Analytics Manager (m/w/d)</t>
  </si>
  <si>
    <t>['sql', 'python', 'vba', 'excel', 'word', 'powerpoint', 'tableau', 'qlik']</t>
  </si>
  <si>
    <t>{'analyst_tools': ['excel', 'word', 'powerpoint', 'tableau', 'qlik'], 'programming': ['sql', 'python', 'vba']}</t>
  </si>
  <si>
    <t>Expert Data Scientist- EN</t>
  </si>
  <si>
    <t>['python', 'r', 'sql', 'nosql', 'databricks', 'azure', 'tensorflow', 'pytorch', 'pandas', 'power bi', 'tableau']</t>
  </si>
  <si>
    <t>{'analyst_tools': ['power bi', 'tableau'], 'cloud': ['databricks', 'azure'], 'libraries': ['tensorflow', 'pytorch', 'pandas'], 'programming': ['python', 'r', 'sql', 'nosql']}</t>
  </si>
  <si>
    <t>(Junior) Analyst Statista R - Focus: US-Market (m/f/d)</t>
  </si>
  <si>
    <t>Platform Engineer AWS</t>
  </si>
  <si>
    <t>['bash', 'python', 'go', 'aws', 'azure', 'jenkins', 'terraform']</t>
  </si>
  <si>
    <t>{'cloud': ['aws', 'azure'], 'other': ['jenkins', 'terraform'], 'programming': ['bash', 'python', 'go']}</t>
  </si>
  <si>
    <t>Gameloft Romania</t>
  </si>
  <si>
    <t>['java', 'sql', 'looker']</t>
  </si>
  <si>
    <t>{'analyst_tools': ['looker'], 'programming': ['java', 'sql']}</t>
  </si>
  <si>
    <t>['python', 'java', 'sql', 'scala', 'nosql', 'mongodb', 'mongodb', 'elasticsearch', 'aws', 'spark', 'spring', 'hadoop', 'graphql', 'unix', 'kubernetes', 'jenkins', 'atlassian']</t>
  </si>
  <si>
    <t>{'cloud': ['aws'], 'databases': ['mongodb', 'elasticsearch'], 'libraries': ['spark', 'spring', 'hadoop', 'graphql'], 'os': ['unix'], 'other': ['kubernetes', 'jenkins', 'atlassian'], 'programming': ['python', 'java', 'sql', 'scala', 'nosql', 'mongodb']}</t>
  </si>
  <si>
    <t>lead ai &amp; data science</t>
  </si>
  <si>
    <t>Mitarbeiter Business Intelligence (BI) und Data Analyst (w/m/d)</t>
  </si>
  <si>
    <t>Hiring || Data Engineer || Investment Banking || Pune / Hyderabad...</t>
  </si>
  <si>
    <t>Interim Business Analyst Consent/ Customer Data</t>
  </si>
  <si>
    <t>['gdpr', 'sap', 'excel', 'powerpoint', 'jira', 'confluence']</t>
  </si>
  <si>
    <t>{'analyst_tools': ['sap', 'excel', 'powerpoint'], 'async': ['jira', 'confluence'], 'libraries': ['gdpr']}</t>
  </si>
  <si>
    <t>via Eight Roads Ventures Job Board</t>
  </si>
  <si>
    <t>Senior Principal Data Engineer (Nederlands, modelling ...</t>
  </si>
  <si>
    <t>DATA SCIENTIST. TRELETRABAJO</t>
  </si>
  <si>
    <t>Analyst, Sales Master Data – TEMP</t>
  </si>
  <si>
    <t>Associate Analyst, Support Sales</t>
  </si>
  <si>
    <t>(Sr./Lead) Data Analyst I (II)</t>
  </si>
  <si>
    <t>PJM Interconnection</t>
  </si>
  <si>
    <t>Business Analist Data en Analytics, Amsterdam</t>
  </si>
  <si>
    <t>['python', 'sql', 'nosql', 'c++', 'go', 'elasticsearch', 'gcp', 'hadoop', 'spark', 'linux', 'git']</t>
  </si>
  <si>
    <t>{'cloud': ['gcp'], 'databases': ['elasticsearch'], 'libraries': ['hadoop', 'spark'], 'os': ['linux'], 'other': ['git'], 'programming': ['python', 'sql', 'nosql', 'c++', 'go']}</t>
  </si>
  <si>
    <t>['solidity', 'python', 'ocaml', 'haskell', 'scala']</t>
  </si>
  <si>
    <t>{'programming': ['solidity', 'python', 'ocaml', 'haskell', 'scala']}</t>
  </si>
  <si>
    <t>Cloud Database Engineer (Oracle DBA)</t>
  </si>
  <si>
    <t>WorkForce Software</t>
  </si>
  <si>
    <t>Vacancy Available For Senior Data Scientist And Artificial...</t>
  </si>
  <si>
    <t>Animall</t>
  </si>
  <si>
    <t>['go', 'python', 'sql', 'tensorflow', 'keras', 'pytorch']</t>
  </si>
  <si>
    <t>{'libraries': ['tensorflow', 'keras', 'pytorch'], 'programming': ['go', 'python', 'sql']}</t>
  </si>
  <si>
    <t>['sql', 'matlab', 'gcp', 'azure', 'aws', 'numpy', 'pandas', 'keras', 'pytorch', 'tensorflow', 'tableau', 'power bi']</t>
  </si>
  <si>
    <t>{'analyst_tools': ['tableau', 'power bi'], 'cloud': ['gcp', 'azure', 'aws'], 'libraries': ['numpy', 'pandas', 'keras', 'pytorch', 'tensorflow'], 'programming': ['sql', 'matlab']}</t>
  </si>
  <si>
    <t>Sr. Business Intelligence Engineer, Devices Demand Planning</t>
  </si>
  <si>
    <t>['sql', 'python', 'r', 'ruby', 'ruby', 'aws', 'tableau']</t>
  </si>
  <si>
    <t>{'analyst_tools': ['tableau'], 'cloud': ['aws'], 'programming': ['sql', 'python', 'r', 'ruby'], 'webframeworks': ['ruby']}</t>
  </si>
  <si>
    <t>['r', 'sql', 'excel', 'spss', 'flow']</t>
  </si>
  <si>
    <t>{'analyst_tools': ['excel', 'spss'], 'other': ['flow'], 'programming': ['r', 'sql']}</t>
  </si>
  <si>
    <t>HR data Analyst – £35,000</t>
  </si>
  <si>
    <t>['sql', 'spark', 'excel', 'atlassian']</t>
  </si>
  <si>
    <t>{'analyst_tools': ['excel'], 'libraries': ['spark'], 'other': ['atlassian'], 'programming': ['sql']}</t>
  </si>
  <si>
    <t>Business Analyst- Data and BI</t>
  </si>
  <si>
    <t>Business operations analyst with German</t>
  </si>
  <si>
    <t>['sql', 'sas', 'sas', 'python', 'r', 'hadoop', 'spark', 'linux', 'unix', 'powerpoint', 'word', 'excel', 'outlook', 'tableau']</t>
  </si>
  <si>
    <t>{'analyst_tools': ['sas', 'powerpoint', 'word', 'excel', 'outlook', 'tableau'], 'libraries': ['hadoop', 'spark'], 'os': ['linux', 'unix'], 'programming': ['sql', 'sas', 'python', 'r']}</t>
  </si>
  <si>
    <t>AWS Data Engineer (Senior/Junior) H/M</t>
  </si>
  <si>
    <t>Torch Professional Services Pty Ltd</t>
  </si>
  <si>
    <t>SSIS - Data Engineer (Egypt)</t>
  </si>
  <si>
    <t>IT-Mitarbeiterin / Data Analystin (m/w/d)</t>
  </si>
  <si>
    <t>['ms access', 'excel', 'word', 'outlook']</t>
  </si>
  <si>
    <t>{'analyst_tools': ['ms access', 'excel', 'word', 'outlook']}</t>
  </si>
  <si>
    <t>['sql', 'sas', 'sas', 'aws', 'pyspark', 'excel', 'powerpoint']</t>
  </si>
  <si>
    <t>{'analyst_tools': ['sas', 'excel', 'powerpoint'], 'cloud': ['aws'], 'libraries': ['pyspark'], 'programming': ['sql', 'sas']}</t>
  </si>
  <si>
    <t>Team Lead Big Data/ Data Engineer</t>
  </si>
  <si>
    <t>STAGE - ANALYSE DES TRACES H/F (6 mois)</t>
  </si>
  <si>
    <t>['postgresql', 'jupyter']</t>
  </si>
  <si>
    <t>{'databases': ['postgresql'], 'libraries': ['jupyter']}</t>
  </si>
  <si>
    <t>Data Scientist (Sothern California Applicants Only)</t>
  </si>
  <si>
    <t>Data Analyst Trainee/متدرب تحليل بيانات - Chalhoub Group</t>
  </si>
  <si>
    <t>['python', 'java', 'gcp', 'azure', 'bigquery', 'databricks', 'react', 'vue', 'git', 'docker']</t>
  </si>
  <si>
    <t>{'cloud': ['gcp', 'azure', 'bigquery', 'databricks'], 'libraries': ['react'], 'other': ['git', 'docker'], 'programming': ['python', 'java'], 'webframeworks': ['vue']}</t>
  </si>
  <si>
    <t>['r', 'python', 'javascript', 'aws']</t>
  </si>
  <si>
    <t>{'cloud': ['aws'], 'programming': ['r', 'python', 'javascript']}</t>
  </si>
  <si>
    <t>Jawatan Kosong College Intern Data Science</t>
  </si>
  <si>
    <t>via Jawatan Kosong Kini - Job Vacancies In Malaysia 2023 - Jawatankini.com</t>
  </si>
  <si>
    <t>Penne, Province of Pescara, Italy</t>
  </si>
  <si>
    <t>Senior Analyst- Data Engineering</t>
  </si>
  <si>
    <t>Lead Data Analyst – Customer &amp; Pricing Analytics (Remote)</t>
  </si>
  <si>
    <t>['go', 'sql', 'python', 'r', 'sql server', 'power bi', 'excel', 'tableau']</t>
  </si>
  <si>
    <t>{'analyst_tools': ['power bi', 'excel', 'tableau'], 'databases': ['sql server'], 'programming': ['go', 'sql', 'python', 'r']}</t>
  </si>
  <si>
    <t>['sql', 'bash', 'python', 'java', 'scala', 'sql server', 'db2', 'snowflake', 'azure', 'aws', 'databricks', 'gcp', 'oracle', 'hadoop', 'spark', 'airflow', 'github', 'gitlab', 'bitbucket', 'jenkins']</t>
  </si>
  <si>
    <t>{'cloud': ['snowflake', 'azure', 'aws', 'databricks', 'gcp', 'oracle'], 'databases': ['sql server', 'db2'], 'libraries': ['hadoop', 'spark', 'airflow'], 'other': ['github', 'gitlab', 'bitbucket', 'jenkins'], 'programming': ['sql', 'bash', 'python', 'java', 'scala']}</t>
  </si>
  <si>
    <t>Data Center Customer Operations Engineer (Tokyo) ...</t>
  </si>
  <si>
    <t>DataOps - DataModeling Engineer - Hybrid</t>
  </si>
  <si>
    <t>['sql', 'nosql', 'mongodb', 'mongodb', 'oracle', 'jenkins']</t>
  </si>
  <si>
    <t>{'cloud': ['oracle'], 'databases': ['mongodb'], 'other': ['jenkins'], 'programming': ['sql', 'nosql', 'mongodb']}</t>
  </si>
  <si>
    <t>Business Systems Analyst - IBM BPM</t>
  </si>
  <si>
    <t>Data Analyst (San Francisco, CA)</t>
  </si>
  <si>
    <t>Senior Analyst Service Operations</t>
  </si>
  <si>
    <t>Parametrix</t>
  </si>
  <si>
    <t>['redshift', 'aws', 'airflow', 'jenkins']</t>
  </si>
  <si>
    <t>{'cloud': ['redshift', 'aws'], 'libraries': ['airflow'], 'other': ['jenkins']}</t>
  </si>
  <si>
    <t>Stage Data Analyste et/ou Data Ingénieur F/H</t>
  </si>
  <si>
    <t>ER Senior Analyst</t>
  </si>
  <si>
    <t>Melbourne CBD   Principle Engineer Data Enablement</t>
  </si>
  <si>
    <t>Product Analytics Principal</t>
  </si>
  <si>
    <t>Data analyst business intelligence</t>
  </si>
  <si>
    <t>['sas', 'sas', 'r', 'python', 'java', 'sql', 'spss', 'microstrategy', 'tableau']</t>
  </si>
  <si>
    <t>{'analyst_tools': ['sas', 'spss', 'microstrategy', 'tableau'], 'programming': ['sas', 'r', 'python', 'java', 'sql']}</t>
  </si>
  <si>
    <t>['python', 'r', 'scala', 'postgresql', 'azure', 'aws', 'oracle']</t>
  </si>
  <si>
    <t>{'cloud': ['azure', 'aws', 'oracle'], 'databases': ['postgresql'], 'programming': ['python', 'r', 'scala']}</t>
  </si>
  <si>
    <t>Freelance Data Engineer (5-7 Years)</t>
  </si>
  <si>
    <t>Manager, Data Science and Machine Learning</t>
  </si>
  <si>
    <t>['golang', 'bash', 'python', 'go', 'java', 'aws', 'azure', 'kubernetes', 'terraform']</t>
  </si>
  <si>
    <t>{'cloud': ['aws', 'azure'], 'other': ['kubernetes', 'terraform'], 'programming': ['golang', 'bash', 'python', 'go', 'java']}</t>
  </si>
  <si>
    <t>SEAOIL Philippines, Inc.</t>
  </si>
  <si>
    <t>VP, CB Assignments Data Scientist</t>
  </si>
  <si>
    <t>Ms System Engineer</t>
  </si>
  <si>
    <t>['mysql', 'vmware', 'azure', 'aws', 'linux']</t>
  </si>
  <si>
    <t>{'cloud': ['vmware', 'azure', 'aws'], 'databases': ['mysql'], 'os': ['linux']}</t>
  </si>
  <si>
    <t>AWS Data Engineer EXPERT needed - REMOTE 100% - ASAP!</t>
  </si>
  <si>
    <t>Linksap Europe Ltd</t>
  </si>
  <si>
    <t>['sql', 'no-sql', 'spark', 'kafka', 'hadoop', 'keras', 'tensorflow', 'pytorch', 'scikit-learn', 'docker', 'kubernetes']</t>
  </si>
  <si>
    <t>{'libraries': ['spark', 'kafka', 'hadoop', 'keras', 'tensorflow', 'pytorch', 'scikit-learn'], 'other': ['docker', 'kubernetes'], 'programming': ['sql', 'no-sql']}</t>
  </si>
  <si>
    <t>['sql', 'javascript', 'r', 'python', 'scala', 'java', 'c++', 'tableau', 'excel', 'spss']</t>
  </si>
  <si>
    <t>{'analyst_tools': ['tableau', 'excel', 'spss'], 'programming': ['sql', 'javascript', 'r', 'python', 'scala', 'java', 'c++']}</t>
  </si>
  <si>
    <t>Business Analyst II (T)</t>
  </si>
  <si>
    <t>['sql', 'azure', 'excel', 'sharepoint', 'confluence']</t>
  </si>
  <si>
    <t>{'analyst_tools': ['excel', 'sharepoint'], 'async': ['confluence'], 'cloud': ['azure'], 'programming': ['sql']}</t>
  </si>
  <si>
    <t>Smatrics GmbH &amp; Co KG</t>
  </si>
  <si>
    <t>Zoe Financial</t>
  </si>
  <si>
    <t>['python', 'java', 'scala', 'sql', 'nosql', 'mysql', 'sql server', 'postgresql', 'aws', 'hadoop', 'spark', 'airflow', 'git']</t>
  </si>
  <si>
    <t>{'cloud': ['aws'], 'databases': ['mysql', 'sql server', 'postgresql'], 'libraries': ['hadoop', 'spark', 'airflow'], 'other': ['git'], 'programming': ['python', 'java', 'scala', 'sql', 'nosql']}</t>
  </si>
  <si>
    <t>KuriU®</t>
  </si>
  <si>
    <t>['sql', 'spark', 'power bi', 'alteryx']</t>
  </si>
  <si>
    <t>{'analyst_tools': ['power bi', 'alteryx'], 'libraries': ['spark'], 'programming': ['sql']}</t>
  </si>
  <si>
    <t>*Analytics ETL Delivery Engineers*</t>
  </si>
  <si>
    <t>Segmentfunktionsleiter Datenanalyse / Reporting (m/w/d)</t>
  </si>
  <si>
    <t>Data Engineer, R85k pm, Gauteng</t>
  </si>
  <si>
    <t>['python', 'sql', 'redshift', 'aws', 'azure', 'pyspark', 'linux', 'tableau', 'power bi', 'git', 'jenkins', 'docker', 'kubernetes']</t>
  </si>
  <si>
    <t>{'analyst_tools': ['tableau', 'power bi'], 'cloud': ['redshift', 'aws', 'azure'], 'libraries': ['pyspark'], 'os': ['linux'], 'other': ['git', 'jenkins', 'docker', 'kubernetes'], 'programming': ['python', 'sql']}</t>
  </si>
  <si>
    <t>Data Power BI Analyst</t>
  </si>
  <si>
    <t>['python', 'shell', 'bash', 'spark', 'keras', 'nltk', 'tensorflow', 'github']</t>
  </si>
  <si>
    <t>{'libraries': ['spark', 'keras', 'nltk', 'tensorflow'], 'other': ['github'], 'programming': ['python', 'shell', 'bash']}</t>
  </si>
  <si>
    <t>Warehouse Operations Supervisor</t>
  </si>
  <si>
    <t>Snowflake Cloud Engineer</t>
  </si>
  <si>
    <t>InsighTek Global</t>
  </si>
  <si>
    <t>['sql', 'shell', 'scala', 'python', 'snowflake', 'pyspark', 'sap']</t>
  </si>
  <si>
    <t>{'analyst_tools': ['sap'], 'cloud': ['snowflake'], 'libraries': ['pyspark'], 'programming': ['sql', 'shell', 'scala', 'python']}</t>
  </si>
  <si>
    <t>Staff Data Scientist, Autonomy Systems</t>
  </si>
  <si>
    <t>Lead Data Scientist/ Delivery Head</t>
  </si>
  <si>
    <t>UA - Data Software Engineer</t>
  </si>
  <si>
    <t>About Pharma è un brand di HPS S.r.l.</t>
  </si>
  <si>
    <t>Gls</t>
  </si>
  <si>
    <t>['python', 'gcp', 'unreal']</t>
  </si>
  <si>
    <t>{'cloud': ['gcp'], 'other': ['unreal'], 'programming': ['python']}</t>
  </si>
  <si>
    <t>Data Analyst Freelance H/F</t>
  </si>
  <si>
    <t>3145 - Prod Cont, Data Input 2</t>
  </si>
  <si>
    <t>Junior Software Engineer (Swedish SE)</t>
  </si>
  <si>
    <t>['go', 'python', 'sql', 'nosql', 'typescript', 'elasticsearch', 'redis', 'aws', 'vue.js', 'git', 'kubernetes']</t>
  </si>
  <si>
    <t>{'cloud': ['aws'], 'databases': ['elasticsearch', 'redis'], 'other': ['git', 'kubernetes'], 'programming': ['go', 'python', 'sql', 'nosql', 'typescript'], 'webframeworks': ['vue.js']}</t>
  </si>
  <si>
    <t>Engineering Manager, Data Store</t>
  </si>
  <si>
    <t>['nosql', 'python', 'java', 'kotlin', 'mysql', 'redis', 'elasticsearch', 'couchbase', 'aws', 'gcp', 'azure', 'airflow', 'sap', 'kubernetes', 'ansible', 'chef']</t>
  </si>
  <si>
    <t>{'analyst_tools': ['sap'], 'cloud': ['aws', 'gcp', 'azure'], 'databases': ['mysql', 'redis', 'elasticsearch', 'couchbase'], 'libraries': ['airflow'], 'other': ['kubernetes', 'ansible', 'chef'], 'programming': ['nosql', 'python', 'java', 'kotlin']}</t>
  </si>
  <si>
    <t>Senior Development Platform Engineer</t>
  </si>
  <si>
    <t>['kubernetes', 'docker', 'terraform', 'bitbucket', 'github', 'jira']</t>
  </si>
  <si>
    <t>{'async': ['jira'], 'other': ['kubernetes', 'docker', 'terraform', 'bitbucket', 'github']}</t>
  </si>
  <si>
    <t>Data Engineer @ Tractive GmbH</t>
  </si>
  <si>
    <t>['python', 'aws', 'scikit-learn', 'linux', 'flow']</t>
  </si>
  <si>
    <t>{'cloud': ['aws'], 'libraries': ['scikit-learn'], 'os': ['linux'], 'other': ['flow'], 'programming': ['python']}</t>
  </si>
  <si>
    <t>Data Analyst - Controlling (m/w/d)</t>
  </si>
  <si>
    <t>Agilex</t>
  </si>
  <si>
    <t>['python', 'mongodb', 'mongodb', 'databricks', 'pandas', 'numpy']</t>
  </si>
  <si>
    <t>{'cloud': ['databricks'], 'databases': ['mongodb'], 'libraries': ['pandas', 'numpy'], 'programming': ['python', 'mongodb']}</t>
  </si>
  <si>
    <t>Praktikanten (m/w/d) Human Centered Research - Quantitative &amp; Data...</t>
  </si>
  <si>
    <t>Spiegel Institut</t>
  </si>
  <si>
    <t>Cybersecurity Crypto Architect</t>
  </si>
  <si>
    <t>JEX</t>
  </si>
  <si>
    <t>Manager data analyst</t>
  </si>
  <si>
    <t>['sas', 'sas', 'vba', 'python', 'r', 'java', 'excel']</t>
  </si>
  <si>
    <t>{'analyst_tools': ['sas', 'excel'], 'programming': ['sas', 'vba', 'python', 'r', 'java']}</t>
  </si>
  <si>
    <t>Forensic Data Analytics</t>
  </si>
  <si>
    <t>Fanling, Hong Kong</t>
  </si>
  <si>
    <t>New Markets Research &amp; Data Analytics Director</t>
  </si>
  <si>
    <t>Data Stage Developer | 4 To 9 Years | Pune, Hyderabad &amp; Chennai</t>
  </si>
  <si>
    <t>Healthcare Economics Analyst I</t>
  </si>
  <si>
    <t>Capital Health Plan</t>
  </si>
  <si>
    <t>Operational Research &amp; Data Analyst</t>
  </si>
  <si>
    <t>West Yorkshire Fire &amp; Rescue Service</t>
  </si>
  <si>
    <t>Data Analyst Stage/ Alternance</t>
  </si>
  <si>
    <t>['python', 'sql', 'azure', 'databricks', 'snowflake', 'graphql', 'flow']</t>
  </si>
  <si>
    <t>{'cloud': ['azure', 'databricks', 'snowflake'], 'libraries': ['graphql'], 'other': ['flow'], 'programming': ['python', 'sql']}</t>
  </si>
  <si>
    <t>Azure Support Engineers | Azure | Power BI | Data Factory | Usage...</t>
  </si>
  <si>
    <t>['sql', 'azure', 'linux', 'power bi']</t>
  </si>
  <si>
    <t>{'analyst_tools': ['power bi'], 'cloud': ['azure'], 'os': ['linux'], 'programming': ['sql']}</t>
  </si>
  <si>
    <t>Analytics &amp; Reporting - Associate - Warsaw</t>
  </si>
  <si>
    <t>Full-stack engineer</t>
  </si>
  <si>
    <t>['go', 'javascript', 'typescript', 'mysql', 'dynamodb', 'react', 'node.js', 'flow', 'git']</t>
  </si>
  <si>
    <t>{'databases': ['mysql', 'dynamodb'], 'libraries': ['react'], 'other': ['flow', 'git'], 'programming': ['go', 'javascript', 'typescript'], 'webframeworks': ['node.js']}</t>
  </si>
  <si>
    <t>['sap', 'tableau', 'excel', 'word', 'powerpoint', 'sharepoint', 'flow']</t>
  </si>
  <si>
    <t>{'analyst_tools': ['sap', 'tableau', 'excel', 'word', 'powerpoint', 'sharepoint'], 'other': ['flow']}</t>
  </si>
  <si>
    <t>webority technologies</t>
  </si>
  <si>
    <t>Sales Operations BI &amp; Data Analyst</t>
  </si>
  <si>
    <t>['outlook', 'sharepoint']</t>
  </si>
  <si>
    <t>{'analyst_tools': ['outlook', 'sharepoint']}</t>
  </si>
  <si>
    <t>Andre Global</t>
  </si>
  <si>
    <t>['python', 'sql', 'neo4j', 'aws', 'spark', 'hadoop', 'node', 'flow']</t>
  </si>
  <si>
    <t>{'cloud': ['aws'], 'databases': ['neo4j'], 'libraries': ['spark', 'hadoop'], 'other': ['flow'], 'programming': ['python', 'sql'], 'webframeworks': ['node']}</t>
  </si>
  <si>
    <t>Stage - Data Scientist - Maintenance prédictive appliquée à un...</t>
  </si>
  <si>
    <t>Senior Data Scientist - eCommerce/Internet</t>
  </si>
  <si>
    <t>['mongodb', 'mongodb', 'sql', 'python', 'mysql', 'couchdb', 'redis', 'cassandra']</t>
  </si>
  <si>
    <t>{'databases': ['mongodb', 'mysql', 'couchdb', 'redis', 'cassandra'], 'programming': ['mongodb', 'sql', 'python']}</t>
  </si>
  <si>
    <t>Senior Data Engineer, Enabling Functions Data &amp; Analytics Product...</t>
  </si>
  <si>
    <t>['python', 'sql', 'mysql', 'postgresql', 'aws', 'redshift', 'pytorch']</t>
  </si>
  <si>
    <t>{'cloud': ['aws', 'redshift'], 'databases': ['mysql', 'postgresql'], 'libraries': ['pytorch'], 'programming': ['python', 'sql']}</t>
  </si>
  <si>
    <t>Digital Data &amp; Processes Analyst intern</t>
  </si>
  <si>
    <t>Principal Engineer - Data Quality</t>
  </si>
  <si>
    <t>['java', 'scala', 'tensorflow', 'pytorch', 'spark', 'kubernetes']</t>
  </si>
  <si>
    <t>{'libraries': ['tensorflow', 'pytorch', 'spark'], 'other': ['kubernetes'], 'programming': ['java', 'scala']}</t>
  </si>
  <si>
    <t>['python', 'scala', 'sql', 'java', 'nosql', 'mongodb', 'mongodb', 'cassandra', 'seaborn', 'hadoop', 'pyspark', 'spark', 'fastapi', 'flow']</t>
  </si>
  <si>
    <t>{'databases': ['mongodb', 'cassandra'], 'libraries': ['seaborn', 'hadoop', 'pyspark', 'spark'], 'other': ['flow'], 'programming': ['python', 'scala', 'sql', 'java', 'nosql', 'mongodb'], 'webframeworks': ['fastapi']}</t>
  </si>
  <si>
    <t>['c', 'bash', 'r', 'python']</t>
  </si>
  <si>
    <t>{'programming': ['c', 'bash', 'r', 'python']}</t>
  </si>
  <si>
    <t>Specjalistka /Specjalista ds. Business Intelligence (IBM Cognos...</t>
  </si>
  <si>
    <t>BNP Paribas Bank Polska S.A.</t>
  </si>
  <si>
    <t>Software Engineer (AI/ML)</t>
  </si>
  <si>
    <t>ANALYST, STRATEGY &amp; ANALYTICS - MIAMI HEAT &amp; MARLINS</t>
  </si>
  <si>
    <t>Applied Scientist, Machine Learning</t>
  </si>
  <si>
    <t>['sql', 'c#', 'postgresql', 'windows']</t>
  </si>
  <si>
    <t>{'databases': ['postgresql'], 'os': ['windows'], 'programming': ['sql', 'c#']}</t>
  </si>
  <si>
    <t>Business Data Analyst m/w/d</t>
  </si>
  <si>
    <t>Freilassing, Germany</t>
  </si>
  <si>
    <t>Data Engineer | Python爬蟲工程師</t>
  </si>
  <si>
    <t>瑪樂愛迪科技股份有限公司</t>
  </si>
  <si>
    <t>Technical Support Engineer Japan</t>
  </si>
  <si>
    <t>Marketing Data Analyst. Job in Jacksonville My Valley Jobs Today</t>
  </si>
  <si>
    <t>CIB Finance - Analytics Consultant</t>
  </si>
  <si>
    <t>['sql', 'python', 'excel', 'power bi', 'powerpoint', 'qlik']</t>
  </si>
  <si>
    <t>{'analyst_tools': ['excel', 'power bi', 'powerpoint', 'qlik'], 'programming': ['sql', 'python']}</t>
  </si>
  <si>
    <t>Silver Fern Farms</t>
  </si>
  <si>
    <t>Council of State Governments</t>
  </si>
  <si>
    <t>['sql', 'r', 'spss', 'tableau', 'power bi', 'word', 'powerpoint']</t>
  </si>
  <si>
    <t>{'analyst_tools': ['spss', 'tableau', 'power bi', 'word', 'powerpoint'], 'programming': ['sql', 'r']}</t>
  </si>
  <si>
    <t>Technischer Data Analyst (m/w/d)</t>
  </si>
  <si>
    <t>IB-IT Development GmbH</t>
  </si>
  <si>
    <t>['python', 'aws', 'azure', 'hadoop', 'spark', 'airflow', 'flask', 'docker']</t>
  </si>
  <si>
    <t>{'cloud': ['aws', 'azure'], 'libraries': ['hadoop', 'spark', 'airflow'], 'other': ['docker'], 'programming': ['python'], 'webframeworks': ['flask']}</t>
  </si>
  <si>
    <t>GCP Data Engineer - £600 per day inside IR35 - hybrid - consulting...</t>
  </si>
  <si>
    <t>RedCat Solutions</t>
  </si>
  <si>
    <t>Data Engineer - Protection Services</t>
  </si>
  <si>
    <t>['python', 'scala', 'sql', 'r', 'java', 'aws', 'redshift', 'hadoop', 'spark', 'kafka', 'pyspark', 'django', 'flask']</t>
  </si>
  <si>
    <t>{'cloud': ['aws', 'redshift'], 'libraries': ['hadoop', 'spark', 'kafka', 'pyspark'], 'programming': ['python', 'scala', 'sql', 'r', 'java'], 'webframeworks': ['django', 'flask']}</t>
  </si>
  <si>
    <t>Senior Software Engineer, Full-stack, Python, Javascript/React</t>
  </si>
  <si>
    <t>['python', 'javascript', 'matlab', 'react']</t>
  </si>
  <si>
    <t>{'libraries': ['react'], 'programming': ['python', 'javascript', 'matlab']}</t>
  </si>
  <si>
    <t>['java', 'nosql', 'aws', 'kafka', 'spring', 'excel', 'kubernetes', 'docker']</t>
  </si>
  <si>
    <t>{'analyst_tools': ['excel'], 'cloud': ['aws'], 'libraries': ['kafka', 'spring'], 'other': ['kubernetes', 'docker'], 'programming': ['java', 'nosql']}</t>
  </si>
  <si>
    <t>Data Engineer – Restaurant Brands International Careers Near Me...</t>
  </si>
  <si>
    <t>via Vacancies, Recruitment &amp; Job Application</t>
  </si>
  <si>
    <t>7Pixel</t>
  </si>
  <si>
    <t>Croma Recruitment 2023 - Jobs Near Me - Data Analysis Post</t>
  </si>
  <si>
    <t>Croma</t>
  </si>
  <si>
    <t>['python', 'r', 'scala', 'java', 'c', 'aws', 'mxnet', 'tensorflow', 'pytorch', 'scikit-learn', 'excel']</t>
  </si>
  <si>
    <t>{'analyst_tools': ['excel'], 'cloud': ['aws'], 'libraries': ['mxnet', 'tensorflow', 'pytorch', 'scikit-learn'], 'programming': ['python', 'r', 'scala', 'java', 'c']}</t>
  </si>
  <si>
    <t>Marketing &amp; CRM Analyst (Temporary position)</t>
  </si>
  <si>
    <t>Senior Propulsion Engineer</t>
  </si>
  <si>
    <t>Sr Lead Data Management Manager</t>
  </si>
  <si>
    <t>Senior Manager, Data Solution</t>
  </si>
  <si>
    <t>Staff Software Engineer I (C++, Algorithms &amp; Data structures)</t>
  </si>
  <si>
    <t>['c++', 'sql', 'python', 'shell', 'azure', 'oracle', 'windows']</t>
  </si>
  <si>
    <t>{'cloud': ['azure', 'oracle'], 'os': ['windows'], 'programming': ['c++', 'sql', 'python', 'shell']}</t>
  </si>
  <si>
    <t>Digital Business Data Analyst H/F</t>
  </si>
  <si>
    <t>Software Development Engineer, Analytics &amp; Data Management...</t>
  </si>
  <si>
    <t>Customer Insight Analyst F/M</t>
  </si>
  <si>
    <t>['java', 'python', 'r', 'sql', 'go', 'aws', 'azure']</t>
  </si>
  <si>
    <t>{'cloud': ['aws', 'azure'], 'programming': ['java', 'python', 'r', 'sql', 'go']}</t>
  </si>
  <si>
    <t>['vba', 'python', 'pandas', 'excel', 'alteryx', 'tableau']</t>
  </si>
  <si>
    <t>{'analyst_tools': ['excel', 'alteryx', 'tableau'], 'libraries': ['pandas'], 'programming': ['vba', 'python']}</t>
  </si>
  <si>
    <t>['sql', 'c#', 'typescript', 'azure', 'aws', 'react', 'angular', 'vue']</t>
  </si>
  <si>
    <t>{'cloud': ['azure', 'aws'], 'libraries': ['react'], 'programming': ['sql', 'c#', 'typescript'], 'webframeworks': ['angular', 'vue']}</t>
  </si>
  <si>
    <t>Institutional Research Analyst (PR0046/23-24)</t>
  </si>
  <si>
    <t>Computer vision engineer / data scientist</t>
  </si>
  <si>
    <t>Jarprix AI</t>
  </si>
  <si>
    <t>['pytorch', 'keras', 'docker']</t>
  </si>
  <si>
    <t>{'libraries': ['pytorch', 'keras'], 'other': ['docker']}</t>
  </si>
  <si>
    <t>['sql', 'snowflake', 'azure', 'tableau', 'ssrs']</t>
  </si>
  <si>
    <t>{'analyst_tools': ['tableau', 'ssrs'], 'cloud': ['snowflake', 'azure'], 'programming': ['sql']}</t>
  </si>
  <si>
    <t>Senior Javascript Researcher</t>
  </si>
  <si>
    <t>ThreatFabric B.V.</t>
  </si>
  <si>
    <t>['javascript', 'git', 'docker']</t>
  </si>
  <si>
    <t>{'other': ['git', 'docker'], 'programming': ['javascript']}</t>
  </si>
  <si>
    <t>data analyst digital channels</t>
  </si>
  <si>
    <t>Senior Business Data Analyst - Product Analytics</t>
  </si>
  <si>
    <t>Jetro Restaurant Depot</t>
  </si>
  <si>
    <t>Raftech Solutions</t>
  </si>
  <si>
    <t>Data Analyst / PowerBI Developer</t>
  </si>
  <si>
    <t>SAP Migration Analyst (SAP Migration, BW, BI) - Amsterdam</t>
  </si>
  <si>
    <t>Staff Software Engineer, Software Defined Networking</t>
  </si>
  <si>
    <t>['rust', 'go', 'linux', 'github']</t>
  </si>
  <si>
    <t>{'os': ['linux'], 'other': ['github'], 'programming': ['rust', 'go']}</t>
  </si>
  <si>
    <t>Senior LLM Technologist</t>
  </si>
  <si>
    <t>Real Time Analyst- Nadi</t>
  </si>
  <si>
    <t>Nadi, Fiji</t>
  </si>
  <si>
    <t>Pacific Centrecom Fiji Limited</t>
  </si>
  <si>
    <t>['sql', 'nosql', 'python', 'scala', 'hadoop', 'git', 'jira']</t>
  </si>
  <si>
    <t>{'async': ['jira'], 'libraries': ['hadoop'], 'other': ['git'], 'programming': ['sql', 'nosql', 'python', 'scala']}</t>
  </si>
  <si>
    <t>Cybersecurity Data Analyst Job ID: REF18427P</t>
  </si>
  <si>
    <t>Medicare Data Analyst Compliance experience- Growing Healthcare...</t>
  </si>
  <si>
    <t>['sql', 'excel', 'alteryx', 'word', 'powerpoint']</t>
  </si>
  <si>
    <t>{'analyst_tools': ['excel', 'alteryx', 'word', 'powerpoint'], 'programming': ['sql']}</t>
  </si>
  <si>
    <t>['java', 'python', 'gcp', 'bigquery', 'looker', 'flow', 'terraform', 'github']</t>
  </si>
  <si>
    <t>{'analyst_tools': ['looker'], 'cloud': ['gcp', 'bigquery'], 'other': ['flow', 'terraform', 'github'], 'programming': ['java', 'python']}</t>
  </si>
  <si>
    <t>Project &amp; Portfolio Analyst (w/m/d)</t>
  </si>
  <si>
    <t>['python', 'sql', 'cognos', 'excel', 'word', 'outlook', 'powerpoint', 'sharepoint']</t>
  </si>
  <si>
    <t>{'analyst_tools': ['cognos', 'excel', 'word', 'outlook', 'powerpoint', 'sharepoint'], 'programming': ['python', 'sql']}</t>
  </si>
  <si>
    <t>Senior Data Engineer - contract</t>
  </si>
  <si>
    <t>['python', 'aws', 'spark', 'pyspark', 'airflow', 'splunk', 'kubernetes']</t>
  </si>
  <si>
    <t>{'analyst_tools': ['splunk'], 'cloud': ['aws'], 'libraries': ['spark', 'pyspark', 'airflow'], 'other': ['kubernetes'], 'programming': ['python']}</t>
  </si>
  <si>
    <t>Data Scientist Intern, Real World Solutions</t>
  </si>
  <si>
    <t>Talend Big Data Engineer |ETL</t>
  </si>
  <si>
    <t>2023 Data Operations Fall Intern - St. Louis, MO</t>
  </si>
  <si>
    <t>UHY LLP, Certified Public Accountants</t>
  </si>
  <si>
    <t>علماء تحليل البيانات - الخيران</t>
  </si>
  <si>
    <t>Sr Dir Benchmark Data Sales</t>
  </si>
  <si>
    <t>['python', 'sql', 'snowflake', 'databricks', 'aws', 'azure', 'redshift', 'tableau', 'github']</t>
  </si>
  <si>
    <t>{'analyst_tools': ['tableau'], 'cloud': ['snowflake', 'databricks', 'aws', 'azure', 'redshift'], 'other': ['github'], 'programming': ['python', 'sql']}</t>
  </si>
  <si>
    <t>75093: Data Scientist or similar</t>
  </si>
  <si>
    <t>['azure', 'excel', 'spreadsheet', 'powerpoint', 'power bi', 'sap', 'flow']</t>
  </si>
  <si>
    <t>{'analyst_tools': ['excel', 'spreadsheet', 'powerpoint', 'power bi', 'sap'], 'cloud': ['azure'], 'other': ['flow']}</t>
  </si>
  <si>
    <t>['python', 'java', 'sql', 'firestore', 'bigquery', 'gcp', 'hadoop', 'spark', 'looker', 'git', 'jenkins']</t>
  </si>
  <si>
    <t>{'analyst_tools': ['looker'], 'cloud': ['bigquery', 'gcp'], 'databases': ['firestore'], 'libraries': ['hadoop', 'spark'], 'other': ['git', 'jenkins'], 'programming': ['python', 'java', 'sql']}</t>
  </si>
  <si>
    <t>Business Analyst til Data Analytics projekter i PwC</t>
  </si>
  <si>
    <t>Lead I - Power BI Data Analyst</t>
  </si>
  <si>
    <t>['sql', 'python', 'c#', 'databricks', 'aws', 'azure', 'snowflake', 'pyspark', 'spark', 'unix', 'ssis']</t>
  </si>
  <si>
    <t>{'analyst_tools': ['ssis'], 'cloud': ['databricks', 'aws', 'azure', 'snowflake'], 'libraries': ['pyspark', 'spark'], 'os': ['unix'], 'programming': ['sql', 'python', 'c#']}</t>
  </si>
  <si>
    <t>Data Engineer - Global Green Energy Scale-Up</t>
  </si>
  <si>
    <t>SecureSpace Self Storage</t>
  </si>
  <si>
    <t>Metroc</t>
  </si>
  <si>
    <t>Leadersource Consulting</t>
  </si>
  <si>
    <t>Python Data Analyst | Risk Advisory @Thessaloniki</t>
  </si>
  <si>
    <t>['python', 'azure', 'aws', 'pandas', 'scikit-learn', 'tensorflow', 'excel']</t>
  </si>
  <si>
    <t>{'analyst_tools': ['excel'], 'cloud': ['azure', 'aws'], 'libraries': ['pandas', 'scikit-learn', 'tensorflow'], 'programming': ['python']}</t>
  </si>
  <si>
    <t>2023 AI &amp; Data Science Summer Analyst Program</t>
  </si>
  <si>
    <t>['go', 'python', 'r', 'c++', 'java', 'c#']</t>
  </si>
  <si>
    <t>{'programming': ['go', 'python', 'r', 'c++', 'java', 'c#']}</t>
  </si>
  <si>
    <t>Sprezzatura Management Consulting</t>
  </si>
  <si>
    <t>Business Analyst Spécialiste Data et Banque</t>
  </si>
  <si>
    <t>['databricks', 'microstrategy', 'power bi', 'sap', 'tableau', 'qlik']</t>
  </si>
  <si>
    <t>{'analyst_tools': ['microstrategy', 'power bi', 'sap', 'tableau', 'qlik'], 'cloud': ['databricks']}</t>
  </si>
  <si>
    <t>Qapa</t>
  </si>
  <si>
    <t>Data Engineering Manager H/F</t>
  </si>
  <si>
    <t>Postdoctoral Researcher – Data Science Lab (gn)</t>
  </si>
  <si>
    <t>Hertie School</t>
  </si>
  <si>
    <t>KonaAI</t>
  </si>
  <si>
    <t>['sql', 't-sql', 'sql server', 'oracle', 'azure', 'power bi', 'tableau', 'sap', 'flow']</t>
  </si>
  <si>
    <t>{'analyst_tools': ['power bi', 'tableau', 'sap'], 'cloud': ['oracle', 'azure'], 'databases': ['sql server'], 'other': ['flow'], 'programming': ['sql', 't-sql']}</t>
  </si>
  <si>
    <t>Trive</t>
  </si>
  <si>
    <t>Staff Software Engineer - Data science and Machine Learning (Hybrid)</t>
  </si>
  <si>
    <t>Tech Lead (Data Scientist/20 LPA) - Hyderabad</t>
  </si>
  <si>
    <t>ANS Group PLC</t>
  </si>
  <si>
    <t>Praktikant / Werkstudent Data Analyst Schwerpunkt HR (m/w/d) - SoSe 24</t>
  </si>
  <si>
    <t>Geisenhausen, Germany</t>
  </si>
  <si>
    <t>Customer service  Turnos rolados, Ingles Avanzado</t>
  </si>
  <si>
    <t>ARALO EXPRESS</t>
  </si>
  <si>
    <t>['python', 'r', 'sql', 'redshift', 'excel', 'power bi', 'tableau', 'dax']</t>
  </si>
  <si>
    <t>{'analyst_tools': ['excel', 'power bi', 'tableau', 'dax'], 'cloud': ['redshift'], 'programming': ['python', 'r', 'sql']}</t>
  </si>
  <si>
    <t>Research Data Analyst Associate, Rheumatology</t>
  </si>
  <si>
    <t>['azure', 'aws', 'hadoop', 'spark', 'kafka', 'unix', 'windows']</t>
  </si>
  <si>
    <t>{'cloud': ['azure', 'aws'], 'libraries': ['hadoop', 'spark', 'kafka'], 'os': ['unix', 'windows']}</t>
  </si>
  <si>
    <t>Gauting, Germany</t>
  </si>
  <si>
    <t>Webasto SE</t>
  </si>
  <si>
    <t>Functional Data Analyst Warrior</t>
  </si>
  <si>
    <t>['python', 'r', 'aws', 'jupyter', 'hadoop', 'spark', 'git', 'atlassian', 'docker', 'kubernetes', 'jira', 'confluence']</t>
  </si>
  <si>
    <t>{'async': ['jira', 'confluence'], 'cloud': ['aws'], 'libraries': ['jupyter', 'hadoop', 'spark'], 'other': ['git', 'atlassian', 'docker', 'kubernetes'], 'programming': ['python', 'r']}</t>
  </si>
  <si>
    <t>Software Development Engineer - Big Data Services</t>
  </si>
  <si>
    <t>['java', 'scala', 'python', 'ruby', 'ruby', 'hadoop', 'kubernetes', 'docker']</t>
  </si>
  <si>
    <t>{'libraries': ['hadoop'], 'other': ['kubernetes', 'docker'], 'programming': ['java', 'scala', 'python', 'ruby'], 'webframeworks': ['ruby']}</t>
  </si>
  <si>
    <t>ECA Mart Technical Data Analyst</t>
  </si>
  <si>
    <t>['nosql', 'sql', 'scala', 'java', 'python', 'aws', 'spark', 'hadoop', 'kubernetes']</t>
  </si>
  <si>
    <t>{'cloud': ['aws'], 'libraries': ['spark', 'hadoop'], 'other': ['kubernetes'], 'programming': ['nosql', 'sql', 'scala', 'java', 'python']}</t>
  </si>
  <si>
    <t>['assembly', 'python', 'r', 'java', 'spark']</t>
  </si>
  <si>
    <t>{'libraries': ['spark'], 'programming': ['assembly', 'python', 'r', 'java']}</t>
  </si>
  <si>
    <t>PDM Data Verification Engineer</t>
  </si>
  <si>
    <t>Data Management &amp; Governance</t>
  </si>
  <si>
    <t>Dronachariots Recruitment Firm</t>
  </si>
  <si>
    <t>Senior Data Engineer - Operations Lead</t>
  </si>
  <si>
    <t>Big Data Engineer (Python | Java - Spark | K8s | Kafka)</t>
  </si>
  <si>
    <t>Data Engineer ModelOps (H/F)</t>
  </si>
  <si>
    <t>EvidenceB</t>
  </si>
  <si>
    <t>Data Engineer – 6 Month Contract</t>
  </si>
  <si>
    <t>['python', 'sql', 'aws', 'redshift', 'kubernetes']</t>
  </si>
  <si>
    <t>{'cloud': ['aws', 'redshift'], 'other': ['kubernetes'], 'programming': ['python', 'sql']}</t>
  </si>
  <si>
    <t>['nosql', 'postgresql', 'mysql', 'oracle', 'aws']</t>
  </si>
  <si>
    <t>{'cloud': ['oracle', 'aws'], 'databases': ['postgresql', 'mysql'], 'programming': ['nosql']}</t>
  </si>
  <si>
    <t>Schönmackers Umweltdienste GmbH &amp; Co. KG</t>
  </si>
  <si>
    <t>['postgresql', 'qlik', 'sap']</t>
  </si>
  <si>
    <t>{'analyst_tools': ['qlik', 'sap'], 'databases': ['postgresql']}</t>
  </si>
  <si>
    <t>Руководитель группы разработки (.NET Team Lead)</t>
  </si>
  <si>
    <t>Georgian Data Solutions</t>
  </si>
  <si>
    <t>['c#', 'sql', 't-sql', 'php', 'git', 'jira']</t>
  </si>
  <si>
    <t>{'async': ['jira'], 'other': ['git'], 'programming': ['c#', 'sql', 't-sql', 'php']}</t>
  </si>
  <si>
    <t>Conceptboard Cloud Service GmbH</t>
  </si>
  <si>
    <t>Senior Animal Genetics Data Analyst</t>
  </si>
  <si>
    <t>AHDB - Agriculture and Horticulture Development Board</t>
  </si>
  <si>
    <t>BI functional analyst - DWH</t>
  </si>
  <si>
    <t>['sas', 'sas', 'sql', 'sap', 'ssrs']</t>
  </si>
  <si>
    <t>{'analyst_tools': ['sas', 'sap', 'ssrs'], 'programming': ['sas', 'sql']}</t>
  </si>
  <si>
    <t>['c', 'sql', 'databricks', 'excel', 'alteryx']</t>
  </si>
  <si>
    <t>{'analyst_tools': ['excel', 'alteryx'], 'cloud': ['databricks'], 'programming': ['c', 'sql']}</t>
  </si>
  <si>
    <t>Global Master Data Quality Analyst - Remote</t>
  </si>
  <si>
    <t>Senior Consultant Business Data Analysis-REMOTE</t>
  </si>
  <si>
    <t>LOAD KING TRANSPORT INC.</t>
  </si>
  <si>
    <t>Data Engineer (Hybrid, Barcelona based candidates ONLY)</t>
  </si>
  <si>
    <t>['python', 'c++', 'c#', 'sql', 'javascript', 'java', 'bigquery', 'snowflake', 'redshift', 'aws', 'azure', 'airflow', 'git']</t>
  </si>
  <si>
    <t>{'cloud': ['bigquery', 'snowflake', 'redshift', 'aws', 'azure'], 'libraries': ['airflow'], 'other': ['git'], 'programming': ['python', 'c++', 'c#', 'sql', 'javascript', 'java']}</t>
  </si>
  <si>
    <t>['sql', 'python', 'r', 'go', 'databricks', 'azure']</t>
  </si>
  <si>
    <t>{'cloud': ['databricks', 'azure'], 'programming': ['sql', 'python', 'r', 'go']}</t>
  </si>
  <si>
    <t>Systems and Data Integration Engineer</t>
  </si>
  <si>
    <t>Internship for Data and Knowledge Management</t>
  </si>
  <si>
    <t>['sharepoint', 'excel', 'sheets']</t>
  </si>
  <si>
    <t>{'analyst_tools': ['sharepoint', 'excel', 'sheets']}</t>
  </si>
  <si>
    <t>Sr. Cybersecurity Analyst - Data Protection Architecture and...</t>
  </si>
  <si>
    <t>GROUPE ADP</t>
  </si>
  <si>
    <t>['sql', 't-sql', 'sql server', 'postgresql', 'aws', 'aurora', 'git']</t>
  </si>
  <si>
    <t>{'cloud': ['aws', 'aurora'], 'databases': ['sql server', 'postgresql'], 'other': ['git'], 'programming': ['sql', 't-sql']}</t>
  </si>
  <si>
    <t>Sr Analyst - DataAnalytics</t>
  </si>
  <si>
    <t>['sql', 'hadoop', 'ssrs', 'ssis', 'powerpoint', 'excel', 'word']</t>
  </si>
  <si>
    <t>{'analyst_tools': ['ssrs', 'ssis', 'powerpoint', 'excel', 'word'], 'libraries': ['hadoop'], 'programming': ['sql']}</t>
  </si>
  <si>
    <t>Data Engineer/Informatica - ETL</t>
  </si>
  <si>
    <t>Digital Hub</t>
  </si>
  <si>
    <t>Product Analyst (Part Time)</t>
  </si>
  <si>
    <t>Business Intelligence Analyst, SAP Datasphere</t>
  </si>
  <si>
    <t>Prodigi</t>
  </si>
  <si>
    <t>BI / BIG DATA  Data Engineer - Confirm</t>
  </si>
  <si>
    <t>Mind Blaze solutions</t>
  </si>
  <si>
    <t>['java', 'python', 'scala', 'aws', 'azure', 'databricks', 'hadoop', 'kafka', 'spark', 'airflow', 'git', 'docker', 'kubernetes']</t>
  </si>
  <si>
    <t>{'cloud': ['aws', 'azure', 'databricks'], 'libraries': ['hadoop', 'kafka', 'spark', 'airflow'], 'other': ['git', 'docker', 'kubernetes'], 'programming': ['java', 'python', 'scala']}</t>
  </si>
  <si>
    <t>Sr. Data Engineer(Azure) | 5-10 Years | Immediate Joiners Only ...</t>
  </si>
  <si>
    <t>Data Engineer - Informatica Power Center</t>
  </si>
  <si>
    <t>['r', 'elasticsearch', 'gcp', 'splunk']</t>
  </si>
  <si>
    <t>{'analyst_tools': ['splunk'], 'cloud': ['gcp'], 'databases': ['elasticsearch'], 'programming': ['r']}</t>
  </si>
  <si>
    <t>Data Science Advisor - Clinical Pharmacy Analytics - Hybrid</t>
  </si>
  <si>
    <t>Junior Software Development Engineer in Test</t>
  </si>
  <si>
    <t>['swift', 'java', 'mongo', 'sql', 'shell', 'oracle', 'selenium', 'unix', 'excel', 'jenkins', 'bitbucket', 'git', 'jira']</t>
  </si>
  <si>
    <t>{'analyst_tools': ['excel'], 'async': ['jira'], 'cloud': ['oracle'], 'libraries': ['selenium'], 'os': ['unix'], 'other': ['jenkins', 'bitbucket', 'git'], 'programming': ['swift', 'java', 'mongo', 'sql', 'shell']}</t>
  </si>
  <si>
    <t>Fintastic</t>
  </si>
  <si>
    <t>Data Scientist - Supply Chain &amp; Operations | Manager</t>
  </si>
  <si>
    <t>Data science Consultant</t>
  </si>
  <si>
    <t>Orikami</t>
  </si>
  <si>
    <t>['python', 'c++', 'javascript', 'php', 'pandas', 'numpy', 'scikit-learn']</t>
  </si>
  <si>
    <t>{'libraries': ['pandas', 'numpy', 'scikit-learn'], 'programming': ['python', 'c++', 'javascript', 'php']}</t>
  </si>
  <si>
    <t>['c++', 'aws', 'linux', 'kubernetes']</t>
  </si>
  <si>
    <t>{'cloud': ['aws'], 'os': ['linux'], 'other': ['kubernetes'], 'programming': ['c++']}</t>
  </si>
  <si>
    <t>Data Engineer - Azure (Entry Level)</t>
  </si>
  <si>
    <t>Technical Specialist –MS, Storage</t>
  </si>
  <si>
    <t>Data engineer confirmé(e) - Mission longue (IT) / Freelance</t>
  </si>
  <si>
    <t>['sql', 'python', 'scala', 'java', 'sql server', 'azure', 'databricks', 'ssis', 'ssrs', 'power bi', 'git']</t>
  </si>
  <si>
    <t>{'analyst_tools': ['ssis', 'ssrs', 'power bi'], 'cloud': ['azure', 'databricks'], 'databases': ['sql server'], 'other': ['git'], 'programming': ['sql', 'python', 'scala', 'java']}</t>
  </si>
  <si>
    <t>Jr. Data Engineer - For Fresh Grads</t>
  </si>
  <si>
    <t>Mystifly Global Consolidation &amp; Technology Services</t>
  </si>
  <si>
    <t>SIPAS IT-Consulting Schwandt - Jürgen Schwandt</t>
  </si>
  <si>
    <t>Experienced People Analyst</t>
  </si>
  <si>
    <t>Senior R&amp;D Engineer - Cloud Data Services (m/f/d) - Remote</t>
  </si>
  <si>
    <t>['python', 'java', 'golang', 'nosql', 'mongodb', 'mongodb', 'postgresql', 'aws', 'kubernetes']</t>
  </si>
  <si>
    <t>{'cloud': ['aws'], 'databases': ['mongodb', 'postgresql'], 'other': ['kubernetes'], 'programming': ['python', 'java', 'golang', 'nosql', 'mongodb']}</t>
  </si>
  <si>
    <t>Data Scientist Pharmaceuticals (w/m/d)</t>
  </si>
  <si>
    <t>Руководитель отдела аналитики/ Data analyst Lead</t>
  </si>
  <si>
    <t>['sql', 'python', 'c', 'mysql']</t>
  </si>
  <si>
    <t>{'databases': ['mysql'], 'programming': ['sql', 'python', 'c']}</t>
  </si>
  <si>
    <t>Data Scientist (H/F) STAGE</t>
  </si>
  <si>
    <t>['java', 'scala', 'go', 'spark']</t>
  </si>
  <si>
    <t>{'libraries': ['spark'], 'programming': ['java', 'scala', 'go']}</t>
  </si>
  <si>
    <t>Sr. Project Analyst  - Remote | WFH</t>
  </si>
  <si>
    <t>Cloud &amp; Security Governance Analyst</t>
  </si>
  <si>
    <t>RDI Software</t>
  </si>
  <si>
    <t>Machine learning Engineer / ML Engineer</t>
  </si>
  <si>
    <t>['python', 'pytorch', 'git', 'github', 'flow', 'docker']</t>
  </si>
  <si>
    <t>{'libraries': ['pytorch'], 'other': ['git', 'github', 'flow', 'docker'], 'programming': ['python']}</t>
  </si>
  <si>
    <t>Adjunct faculty- Data Science</t>
  </si>
  <si>
    <t>Data Analyst Logistics (m/w/d)</t>
  </si>
  <si>
    <t>staffline group plc</t>
  </si>
  <si>
    <t>Faculty Group Practice- Data Analyst</t>
  </si>
  <si>
    <t>Senior Data Engineer | English only OK! | Global company</t>
  </si>
  <si>
    <t>['python', 'java', 'scala', 'snowflake', 'azure', 'databricks', 'tensorflow', 'pytorch', 'airflow', 'spark', 'unix', 'flow']</t>
  </si>
  <si>
    <t>{'cloud': ['snowflake', 'azure', 'databricks'], 'libraries': ['tensorflow', 'pytorch', 'airflow', 'spark'], 'os': ['unix'], 'other': ['flow'], 'programming': ['python', 'java', 'scala']}</t>
  </si>
  <si>
    <t>Head of Data Analytics (Digital Platform-ttb touch)</t>
  </si>
  <si>
    <t>ttb spark</t>
  </si>
  <si>
    <t>HONG KONG AEROSPACE TECHNOLOGY GROUP</t>
  </si>
  <si>
    <t>Senior Data Architect/Engineer (Data Mesh) (m/w/d)</t>
  </si>
  <si>
    <t>via ResearchJobs.cz</t>
  </si>
  <si>
    <t>DIANA Biotechnologies, s.r.o.</t>
  </si>
  <si>
    <t>Data Engineers - Data Analytics Competence</t>
  </si>
  <si>
    <t>['python', 'sql', 'nosql', 'mongodb', 'mongodb', 'databricks', 'aws', 'redshift', 'qlik']</t>
  </si>
  <si>
    <t>{'analyst_tools': ['qlik'], 'cloud': ['databricks', 'aws', 'redshift'], 'databases': ['mongodb'], 'programming': ['python', 'sql', 'nosql', 'mongodb']}</t>
  </si>
  <si>
    <t>['python', 'c#', 'sql', 'postgresql', 'sql server', 'azure', 'databricks', 'pyspark', 'terraform', 'gitlab']</t>
  </si>
  <si>
    <t>{'cloud': ['azure', 'databricks'], 'databases': ['postgresql', 'sql server'], 'libraries': ['pyspark'], 'other': ['terraform', 'gitlab'], 'programming': ['python', 'c#', 'sql']}</t>
  </si>
  <si>
    <t>IPG MediaBrands</t>
  </si>
  <si>
    <t>Data Analyst, Revenue Accounting</t>
  </si>
  <si>
    <t>Tapptitude | a product studio</t>
  </si>
  <si>
    <t>['python', 'c', 'javascript', 'opencv', 'tensorflow', 'pytorch', 'linux', 'github', 'git']</t>
  </si>
  <si>
    <t>{'libraries': ['opencv', 'tensorflow', 'pytorch'], 'os': ['linux'], 'other': ['github', 'git'], 'programming': ['python', 'c', 'javascript']}</t>
  </si>
  <si>
    <t>Customer Relationship Analyst 3</t>
  </si>
  <si>
    <t>Biobot Analytics</t>
  </si>
  <si>
    <t>['python', 'r', 'sql', 'snowflake', 'aws', 'docker']</t>
  </si>
  <si>
    <t>{'cloud': ['snowflake', 'aws'], 'other': ['docker'], 'programming': ['python', 'r', 'sql']}</t>
  </si>
  <si>
    <t>['sas', 'sas', 'python', 'oracle', 'kafka', 'spark', 'hadoop', 'tableau']</t>
  </si>
  <si>
    <t>{'analyst_tools': ['sas', 'tableau'], 'cloud': ['oracle'], 'libraries': ['kafka', 'spark', 'hadoop'], 'programming': ['sas', 'python']}</t>
  </si>
  <si>
    <t>Creator Data Analyst</t>
  </si>
  <si>
    <t>Cloudwerx</t>
  </si>
  <si>
    <t>HIRING: Part-time Internet Ads Analyst Hungarian Language</t>
  </si>
  <si>
    <t>['python', 'azure', 'pandas', 'hugging face', 'flask']</t>
  </si>
  <si>
    <t>{'cloud': ['azure'], 'libraries': ['pandas', 'hugging face'], 'programming': ['python'], 'webframeworks': ['flask']}</t>
  </si>
  <si>
    <t>['sql', 'python', 't-sql', 'ssis', 'flow']</t>
  </si>
  <si>
    <t>{'analyst_tools': ['ssis'], 'other': ['flow'], 'programming': ['sql', 'python', 't-sql']}</t>
  </si>
  <si>
    <t>Data Engineer - Talend, International, Remote Working (m/f)</t>
  </si>
  <si>
    <t>Fatboy the original</t>
  </si>
  <si>
    <t>DTD SAP Analytics Engineer</t>
  </si>
  <si>
    <t>Sr. Analyst - Analytics (L 08)</t>
  </si>
  <si>
    <t>['sas', 'sas', 'python', 'tableau', 'word', 'jira']</t>
  </si>
  <si>
    <t>{'analyst_tools': ['sas', 'tableau', 'word'], 'async': ['jira'], 'programming': ['sas', 'python']}</t>
  </si>
  <si>
    <t>['sql', 'python', 'gcp', 'aws', 'snowflake', 'bigquery', 'airflow', 'outlook', 'tableau', 'gitlab']</t>
  </si>
  <si>
    <t>{'analyst_tools': ['outlook', 'tableau'], 'cloud': ['gcp', 'aws', 'snowflake', 'bigquery'], 'libraries': ['airflow'], 'other': ['gitlab'], 'programming': ['sql', 'python']}</t>
  </si>
  <si>
    <t>Data Engineer SQL Indixis (H/F) IT CIO</t>
  </si>
  <si>
    <t>['t-sql', 'sql', 'sql server', 'azure', 'jira']</t>
  </si>
  <si>
    <t>{'async': ['jira'], 'cloud': ['azure'], 'databases': ['sql server'], 'programming': ['t-sql', 'sql']}</t>
  </si>
  <si>
    <t>Data analyst stagiaire</t>
  </si>
  <si>
    <t>Business Analytics Training</t>
  </si>
  <si>
    <t>['sql', 'python', 'redshift', 'aws', 'airflow', 'tableau', 'git']</t>
  </si>
  <si>
    <t>{'analyst_tools': ['tableau'], 'cloud': ['redshift', 'aws'], 'libraries': ['airflow'], 'other': ['git'], 'programming': ['sql', 'python']}</t>
  </si>
  <si>
    <t>OpeniT Asia, Inc. - Philippine Branch</t>
  </si>
  <si>
    <t>(Canada) Solutions Analyst, Clinical</t>
  </si>
  <si>
    <t>INGENIERO EN INFORMATICA</t>
  </si>
  <si>
    <t>IZIED</t>
  </si>
  <si>
    <t>Data Analytics Engineer Intern / Apprentice</t>
  </si>
  <si>
    <t>Data Visualization Engineer (iCare)</t>
  </si>
  <si>
    <t>['sql', 'python', 'snowflake', 'aws', 'azure', 'power bi', 'qlik']</t>
  </si>
  <si>
    <t>{'analyst_tools': ['power bi', 'qlik'], 'cloud': ['snowflake', 'aws', 'azure'], 'programming': ['sql', 'python']}</t>
  </si>
  <si>
    <t>['python', 'sql', 'numpy', 'pandas', 'matplotlib', 'hadoop']</t>
  </si>
  <si>
    <t>{'libraries': ['numpy', 'pandas', 'matplotlib', 'hadoop'], 'programming': ['python', 'sql']}</t>
  </si>
  <si>
    <t>Data Application Engineer II</t>
  </si>
  <si>
    <t>['javascript', 'groovy', 'oracle', 'aws', 'gcp', 'azure', 'sap']</t>
  </si>
  <si>
    <t>{'analyst_tools': ['sap'], 'cloud': ['oracle', 'aws', 'gcp', 'azure'], 'programming': ['javascript', 'groovy']}</t>
  </si>
  <si>
    <t>Data Scientist (Local to Morton, Illinois)</t>
  </si>
  <si>
    <t>['python', 'java', 'aws', 'azure', 'databricks', 'spark']</t>
  </si>
  <si>
    <t>{'cloud': ['aws', 'azure', 'databricks'], 'libraries': ['spark'], 'programming': ['python', 'java']}</t>
  </si>
  <si>
    <t>(DBI) Data Engineer (Non Civil Service)</t>
  </si>
  <si>
    <t>Analyst II, HRIS</t>
  </si>
  <si>
    <t>['sql', 'oracle', 'excel', 'word', 'outlook', 'visio']</t>
  </si>
  <si>
    <t>{'analyst_tools': ['excel', 'word', 'outlook', 'visio'], 'cloud': ['oracle'], 'programming': ['sql']}</t>
  </si>
  <si>
    <t>Data Engineer-Digital Banking Kotak 811-Regional Sales</t>
  </si>
  <si>
    <t>Process Analyst Internal Digitalization</t>
  </si>
  <si>
    <t>SIEMENS nv</t>
  </si>
  <si>
    <t>City of El Paso, TX</t>
  </si>
  <si>
    <t>Staff Software Engineer - Hive</t>
  </si>
  <si>
    <t>['java', 'hadoop', 'spark', 'kubernetes']</t>
  </si>
  <si>
    <t>{'libraries': ['hadoop', 'spark'], 'other': ['kubernetes'], 'programming': ['java']}</t>
  </si>
  <si>
    <t>Data Scientist Transactional</t>
  </si>
  <si>
    <t>['python', 'r', 'sql', 'nosql', 'tensorflow', 'keras', 'hadoop', 'spark']</t>
  </si>
  <si>
    <t>{'libraries': ['tensorflow', 'keras', 'hadoop', 'spark'], 'programming': ['python', 'r', 'sql', 'nosql']}</t>
  </si>
  <si>
    <t>['java', 'azure', 'visio']</t>
  </si>
  <si>
    <t>{'analyst_tools': ['visio'], 'cloud': ['azure'], 'programming': ['java']}</t>
  </si>
  <si>
    <t>OP Corporate Bank Lietuva</t>
  </si>
  <si>
    <t>['java', 'bigquery', 'hadoop', 'spark', 'yarn']</t>
  </si>
  <si>
    <t>{'cloud': ['bigquery'], 'libraries': ['hadoop', 'spark'], 'other': ['yarn'], 'programming': ['java']}</t>
  </si>
  <si>
    <t>via HireTalent - Talentify</t>
  </si>
  <si>
    <t>Data Scientist -Credit Risk- NBFC - Chennai</t>
  </si>
  <si>
    <t>Sr Data Analyst - Chief Operating Officer</t>
  </si>
  <si>
    <t>Patient Services</t>
  </si>
  <si>
    <t>Business Information Analyst II (Atlanta, GA)</t>
  </si>
  <si>
    <t>['sql', 'python', 'bash', 'powershell', 'javascript', 'windows', 'macos', 'linux']</t>
  </si>
  <si>
    <t>{'os': ['windows', 'macos', 'linux'], 'programming': ['sql', 'python', 'bash', 'powershell', 'javascript']}</t>
  </si>
  <si>
    <t>Analyst-Data-Clinical</t>
  </si>
  <si>
    <t>Research Analyst - Fundamentals</t>
  </si>
  <si>
    <t>Data Governance &amp; Project Analyst</t>
  </si>
  <si>
    <t>Facil</t>
  </si>
  <si>
    <t>後端軟體工程師  Software Engineer - Backend</t>
  </si>
  <si>
    <t>['mongodb', 'mongodb', 'postgresql', 'node.js', 'kubernetes']</t>
  </si>
  <si>
    <t>{'databases': ['mongodb', 'postgresql'], 'other': ['kubernetes'], 'programming': ['mongodb'], 'webframeworks': ['node.js']}</t>
  </si>
  <si>
    <t>Language Data Analyst (Danish)</t>
  </si>
  <si>
    <t>Riddhi Siddhi Career Point</t>
  </si>
  <si>
    <t>Data/Information Mgt Analyst/Bank</t>
  </si>
  <si>
    <t>Automation Developer / Data Engineer</t>
  </si>
  <si>
    <t>Hcl Technologies Sweden AB</t>
  </si>
  <si>
    <t>['shell', 'sql', 'nosql', 'mongodb', 'mongodb', 'python', 'powershell', 'mysql', 'postgresql', 'cassandra', 'firestore', 'gcp', 'azure', 'kafka', 'linux', 'docker', 'kubernetes', 'jenkins', 'github', 'ansible', 'terraform']</t>
  </si>
  <si>
    <t>{'cloud': ['gcp', 'azure'], 'databases': ['mongodb', 'mysql', 'postgresql', 'cassandra', 'firestore'], 'libraries': ['kafka'], 'os': ['linux'], 'other': ['docker', 'kubernetes', 'jenkins', 'github', 'ansible', 'terraform'], 'programming': ['shell', 'sql', 'nosql', 'mongodb', 'python', 'powershell']}</t>
  </si>
  <si>
    <t>Senior Analyst, Gateway</t>
  </si>
  <si>
    <t>Data Scientist Lead F/H - Bonneuil-en-France</t>
  </si>
  <si>
    <t>['python', 'bash', 'azure', 'git', 'docker']</t>
  </si>
  <si>
    <t>{'cloud': ['azure'], 'other': ['git', 'docker'], 'programming': ['python', 'bash']}</t>
  </si>
  <si>
    <t>Senior Data Engineer – 6 months contract (multiple contract roles)</t>
  </si>
  <si>
    <t>['python', 'gcp', 'aws', 'azure', 'bigquery', 'terraform', 'slack']</t>
  </si>
  <si>
    <t>{'cloud': ['gcp', 'aws', 'azure', 'bigquery'], 'other': ['terraform'], 'programming': ['python'], 'sync': ['slack']}</t>
  </si>
  <si>
    <t>CX Data Scientist - lexoffice (w/d/m)</t>
  </si>
  <si>
    <t>['c++', 'java', 'python', 'r', 'matplotlib', 'tensorflow', 'pytorch', 'keras', 'tableau', 'power bi']</t>
  </si>
  <si>
    <t>{'analyst_tools': ['tableau', 'power bi'], 'libraries': ['matplotlib', 'tensorflow', 'pytorch', 'keras'], 'programming': ['c++', 'java', 'python', 'r']}</t>
  </si>
  <si>
    <t>['python', 'java', 'perl']</t>
  </si>
  <si>
    <t>{'programming': ['python', 'java', 'perl']}</t>
  </si>
  <si>
    <t>Wayland, MI</t>
  </si>
  <si>
    <t>Data Scientist Up to Salary Not Specified plus benefits</t>
  </si>
  <si>
    <t>Senior VMware Cloud Engineer</t>
  </si>
  <si>
    <t>['vmware', 'gcp', 'terraform']</t>
  </si>
  <si>
    <t>{'cloud': ['vmware', 'gcp'], 'other': ['terraform']}</t>
  </si>
  <si>
    <t>['python', 'r', 'scala', 'sql', 'nosql', 'aws', 'gcp', 'databricks', 'spark', 'plotly', 'tableau', 'power bi', 'github']</t>
  </si>
  <si>
    <t>{'analyst_tools': ['tableau', 'power bi'], 'cloud': ['aws', 'gcp', 'databricks'], 'libraries': ['spark', 'plotly'], 'other': ['github'], 'programming': ['python', 'r', 'scala', 'sql', 'nosql']}</t>
  </si>
  <si>
    <t>Professorship in Machine Learning / Data Science</t>
  </si>
  <si>
    <t>University*of*Klagenfurt</t>
  </si>
  <si>
    <t>Decision Scientist-Supply Chain Analytics, Category Management...</t>
  </si>
  <si>
    <t>['python', 'r', 'sql', 'azure', 'aws', 'excel', 'tableau', 'power bi']</t>
  </si>
  <si>
    <t>{'analyst_tools': ['excel', 'tableau', 'power bi'], 'cloud': ['azure', 'aws'], 'programming': ['python', 'r', 'sql']}</t>
  </si>
  <si>
    <t>Digital Software Engineer Analyst (Hybrid)</t>
  </si>
  <si>
    <t>Data Lake DevOps Engineer</t>
  </si>
  <si>
    <t>['go', 'excel', 'powerpoint', 'visio', 'jira']</t>
  </si>
  <si>
    <t>{'analyst_tools': ['excel', 'powerpoint', 'visio'], 'async': ['jira'], 'programming': ['go']}</t>
  </si>
  <si>
    <t>Part Time Faculty- Data Science</t>
  </si>
  <si>
    <t>British Columbia College of Management, Knowledge Park 3 Greater Noida</t>
  </si>
  <si>
    <t>['r', 'sql', 'bigquery', 'tableau', 'looker', 'excel']</t>
  </si>
  <si>
    <t>{'analyst_tools': ['tableau', 'looker', 'excel'], 'cloud': ['bigquery'], 'programming': ['r', 'sql']}</t>
  </si>
  <si>
    <t>(Senior) Data Engineer for IT Solutions company</t>
  </si>
  <si>
    <t>['sql', 'python', 'scala', 'snowflake', 'bigquery', 'redshift', 'gcp', 'kafka', 'spark', 'airflow', 'terraform', 'docker', 'kubernetes']</t>
  </si>
  <si>
    <t>{'cloud': ['snowflake', 'bigquery', 'redshift', 'gcp'], 'libraries': ['kafka', 'spark', 'airflow'], 'other': ['terraform', 'docker', 'kubernetes'], 'programming': ['sql', 'python', 'scala']}</t>
  </si>
  <si>
    <t>Sr. Data Analyst (#Hybrid at Chicago HQ near O'Hare Airport)</t>
  </si>
  <si>
    <t>Alternance - Data Analyst STID NIORT H/F</t>
  </si>
  <si>
    <t>Data Analyst, AVP. Job in Elfers My Valley Jobs Today</t>
  </si>
  <si>
    <t>Transteel</t>
  </si>
  <si>
    <t>BI Data Engineer (ETL, SQL, Informatica PowerCentre, Tableau) ...</t>
  </si>
  <si>
    <t>Data Scientist I / Data Scientist II - Clinical Operations</t>
  </si>
  <si>
    <t>['python', 'r', 'sql', 'azure', 'spark', 'matplotlib', 'jupyter', 'github']</t>
  </si>
  <si>
    <t>{'cloud': ['azure'], 'libraries': ['spark', 'matplotlib', 'jupyter'], 'other': ['github'], 'programming': ['python', 'r', 'sql']}</t>
  </si>
  <si>
    <t>Alternance - Residual Value data scientist (H/F)</t>
  </si>
  <si>
    <t>Stage - Data Analyst -TF1 Pub H/F</t>
  </si>
  <si>
    <t>TF1</t>
  </si>
  <si>
    <t>Software Engineer - JavaScript</t>
  </si>
  <si>
    <t>Tutor Perini Corporation</t>
  </si>
  <si>
    <t>Technical Services Engineer - Flash Array</t>
  </si>
  <si>
    <t>['sql', 'dynamodb', 'aws', 'sap']</t>
  </si>
  <si>
    <t>{'analyst_tools': ['sap'], 'cloud': ['aws'], 'databases': ['dynamodb'], 'programming': ['sql']}</t>
  </si>
  <si>
    <t>Data Engineer (9k tot 11k)</t>
  </si>
  <si>
    <t>Data Engineer (Perm Role, Leading Property Company)</t>
  </si>
  <si>
    <t>Director, Data and AI</t>
  </si>
  <si>
    <t>['r', 'python', 'java', 'c++', 'c', 'redshift', 'hadoop', 'spark']</t>
  </si>
  <si>
    <t>{'cloud': ['redshift'], 'libraries': ['hadoop', 'spark'], 'programming': ['r', 'python', 'java', 'c++', 'c']}</t>
  </si>
  <si>
    <t>Rk Global Visa Consultants Pvt Ltd</t>
  </si>
  <si>
    <t>Senior Data Analyst w/ SAP S/4 HANA</t>
  </si>
  <si>
    <t>Data Engineer Senior Spark y Scala</t>
  </si>
  <si>
    <t>Easy Life</t>
  </si>
  <si>
    <t>Client Regulatory Reporting Analyst</t>
  </si>
  <si>
    <t>Power BI Developer with Microsoft stack</t>
  </si>
  <si>
    <t>Distributed Java Engineer</t>
  </si>
  <si>
    <t>['java', 'elasticsearch', 'linux', 'windows', 'github']</t>
  </si>
  <si>
    <t>{'databases': ['elasticsearch'], 'os': ['linux', 'windows'], 'other': ['github'], 'programming': ['java']}</t>
  </si>
  <si>
    <t>Team Lead - Automotive Data Science (m/f/d)</t>
  </si>
  <si>
    <t>Lead Data Scientist - Deep Learning (Pharma/Biotech)</t>
  </si>
  <si>
    <t>Social Protection Data Analyst</t>
  </si>
  <si>
    <t>['gcp', 'bigquery', 'vue']</t>
  </si>
  <si>
    <t>{'cloud': ['gcp', 'bigquery'], 'webframeworks': ['vue']}</t>
  </si>
  <si>
    <t>Temporary Fixed Term Contract: Business Intelligence (BI) Data...</t>
  </si>
  <si>
    <t>City of Windhoek</t>
  </si>
  <si>
    <t>Senior MLOps Engineer - Security and Networking Research</t>
  </si>
  <si>
    <t>['python', 'java', 'scala', 'sql', 'nosql', 'aws', 'azure', 'gcp', 'tensorflow', 'pytorch', 'scikit-learn', 'spark', 'hadoop', 'docker', 'kubernetes', 'git']</t>
  </si>
  <si>
    <t>{'cloud': ['aws', 'azure', 'gcp'], 'libraries': ['tensorflow', 'pytorch', 'scikit-learn', 'spark', 'hadoop'], 'other': ['docker', 'kubernetes', 'git'], 'programming': ['python', 'java', 'scala', 'sql', 'nosql']}</t>
  </si>
  <si>
    <t>Nhance Recruitment</t>
  </si>
  <si>
    <t>Scientist* Biostatistik &amp; Data Science (m/w/d)</t>
  </si>
  <si>
    <t>['sql', 'scikit-learn', 'pandas', 'numpy', 'pyspark', 'git', 'github', 'jira']</t>
  </si>
  <si>
    <t>{'async': ['jira'], 'libraries': ['scikit-learn', 'pandas', 'numpy', 'pyspark'], 'other': ['git', 'github'], 'programming': ['sql']}</t>
  </si>
  <si>
    <t>Junior Data &amp; Analytics Consultant | Roma e Napoli</t>
  </si>
  <si>
    <t>['css', 'typescript', 'go', 'angular', 'excel']</t>
  </si>
  <si>
    <t>{'analyst_tools': ['excel'], 'programming': ['css', 'typescript', 'go'], 'webframeworks': ['angular']}</t>
  </si>
  <si>
    <t>AniCura Germany Holding GmbH</t>
  </si>
  <si>
    <t>Software Engineer (Zagreb, Hybrid)</t>
  </si>
  <si>
    <t>Scuderia AlphaTauri F1 Team</t>
  </si>
  <si>
    <t>Ingénieur analyste bases de données (H/F) - Master data Engineer</t>
  </si>
  <si>
    <t>Verrières-en-Anjou, France</t>
  </si>
  <si>
    <t>Geveko Markings</t>
  </si>
  <si>
    <t>Data Scientist - product driven</t>
  </si>
  <si>
    <t>Brayton Global</t>
  </si>
  <si>
    <t>['sql', 'sas', 'sas', 'oracle', 'express', 'excel', 'jira', 'confluence']</t>
  </si>
  <si>
    <t>{'analyst_tools': ['sas', 'excel'], 'async': ['jira', 'confluence'], 'cloud': ['oracle'], 'programming': ['sql', 'sas'], 'webframeworks': ['express']}</t>
  </si>
  <si>
    <t>Reporting analyst specialist</t>
  </si>
  <si>
    <t>FiberX iq</t>
  </si>
  <si>
    <t>['azure', 'power bi', 'atlassian', 'notion']</t>
  </si>
  <si>
    <t>{'analyst_tools': ['power bi'], 'async': ['notion'], 'cloud': ['azure'], 'other': ['atlassian']}</t>
  </si>
  <si>
    <t>Insurance Supermarket International Canada</t>
  </si>
  <si>
    <t>['sql', 'aws', 'kafka', 'spark', 'linux']</t>
  </si>
  <si>
    <t>{'cloud': ['aws'], 'libraries': ['kafka', 'spark'], 'os': ['linux'], 'programming': ['sql']}</t>
  </si>
  <si>
    <t>Data Analyst new</t>
  </si>
  <si>
    <t>Akkenna Animation And Technologies</t>
  </si>
  <si>
    <t>['sql', 'c#', 'python', 'powershell', 'bash', 'ruby', 'ruby', 'perl', 'dynamodb', 'sql server', 'mysql', 'aws', 'redshift', 'aurora']</t>
  </si>
  <si>
    <t>{'cloud': ['aws', 'redshift', 'aurora'], 'databases': ['dynamodb', 'sql server', 'mysql'], 'programming': ['sql', 'c#', 'python', 'powershell', 'bash', 'ruby', 'perl'], 'webframeworks': ['ruby']}</t>
  </si>
  <si>
    <t>Head of Data Science @Yum! Brands, Gurgaon</t>
  </si>
  <si>
    <t>Manager Data Scientist, Talent Intelligence, Global Talent...</t>
  </si>
  <si>
    <t>Data Engineer Middleware H/F - Services</t>
  </si>
  <si>
    <t>Hiring for a office staff vacancy for freshers &amp; experienced persons</t>
  </si>
  <si>
    <t>Data Center Controls Systems Engineer</t>
  </si>
  <si>
    <t>Sales Data Analyst OCU Utility Services · Stockport</t>
  </si>
  <si>
    <t>Senior Director, Clinical Data Sciences</t>
  </si>
  <si>
    <t>Vir Biotechnology, Inc.</t>
  </si>
  <si>
    <t>GCP Data Engineer -c£60K + 50% Equity + Bens</t>
  </si>
  <si>
    <t>STAGE/INTERNSHIP Data scientist</t>
  </si>
  <si>
    <t>Математик-программист /Data Scientist</t>
  </si>
  <si>
    <t>['c++', 'python', 'sql', 'nosql', 'spark', 'hadoop', 'airflow']</t>
  </si>
  <si>
    <t>{'libraries': ['spark', 'hadoop', 'airflow'], 'programming': ['c++', 'python', 'sql', 'nosql']}</t>
  </si>
  <si>
    <t>['sql', 'scala', 'sql server', 'db2', 'mysql', 'oracle', 'azure', 'gcp', 'snowflake', 'aws', 'databricks', 'pyspark', 'ssis']</t>
  </si>
  <si>
    <t>{'analyst_tools': ['ssis'], 'cloud': ['oracle', 'azure', 'gcp', 'snowflake', 'aws', 'databricks'], 'databases': ['sql server', 'db2', 'mysql'], 'libraries': ['pyspark'], 'programming': ['sql', 'scala']}</t>
  </si>
  <si>
    <t>Managed Care &amp; Revenue Cycle Data Analyst - Remote | WFH</t>
  </si>
  <si>
    <t>Data Engineer Cardif</t>
  </si>
  <si>
    <t>['go', 'sql', 'python', 'snowflake', 'ssis']</t>
  </si>
  <si>
    <t>{'analyst_tools': ['ssis'], 'cloud': ['snowflake'], 'programming': ['go', 'sql', 'python']}</t>
  </si>
  <si>
    <t>nanameue</t>
  </si>
  <si>
    <t>['java', 'javascript', 'html', 'css', 'aws', 'spring', 'react', 'angular', 'docker', 'jenkins', 'kubernetes']</t>
  </si>
  <si>
    <t>{'cloud': ['aws'], 'libraries': ['spring', 'react'], 'other': ['docker', 'jenkins', 'kubernetes'], 'programming': ['java', 'javascript', 'html', 'css'], 'webframeworks': ['angular']}</t>
  </si>
  <si>
    <t>Stratas Foods</t>
  </si>
  <si>
    <t>['sql', 'sql server', 'azure', 'oracle', 'splunk', 'jira', 'confluence']</t>
  </si>
  <si>
    <t>{'analyst_tools': ['splunk'], 'async': ['jira', 'confluence'], 'cloud': ['azure', 'oracle'], 'databases': ['sql server'], 'programming': ['sql']}</t>
  </si>
  <si>
    <t>Data Engineer: Spark/Scala/Python Contract NEW</t>
  </si>
  <si>
    <t>SatSure Analytics - Senior Geospatial Data Scientist</t>
  </si>
  <si>
    <t>Senior Node.Js Back-End Engineer</t>
  </si>
  <si>
    <t>['javascript', 'html', 'css', 'mongodb', 'mongodb', 'aws', 'node.js']</t>
  </si>
  <si>
    <t>{'cloud': ['aws'], 'databases': ['mongodb'], 'programming': ['javascript', 'html', 'css', 'mongodb'], 'webframeworks': ['node.js']}</t>
  </si>
  <si>
    <t>['python', 'sql', 'java', 'spark', 'pandas', 'numpy', 'tensorflow', 'pytorch', 'scikit-learn', 'react', 'github']</t>
  </si>
  <si>
    <t>{'libraries': ['spark', 'pandas', 'numpy', 'tensorflow', 'pytorch', 'scikit-learn', 'react'], 'other': ['github'], 'programming': ['python', 'sql', 'java']}</t>
  </si>
  <si>
    <t>Iforte Group</t>
  </si>
  <si>
    <t>['sql', 'python', 'java', 'nosql', 'bigquery', 'snowflake', 'redshift', 'databricks', 'spark', 'hadoop', 'looker']</t>
  </si>
  <si>
    <t>{'analyst_tools': ['looker'], 'cloud': ['bigquery', 'snowflake', 'redshift', 'databricks'], 'libraries': ['spark', 'hadoop'], 'programming': ['sql', 'python', 'java', 'nosql']}</t>
  </si>
  <si>
    <t>Company :24S.com</t>
  </si>
  <si>
    <t>['python', 'r', 'sql', 'go', 'snowflake', 'bigquery', 'redshift', 'aws', 'github']</t>
  </si>
  <si>
    <t>{'cloud': ['snowflake', 'bigquery', 'redshift', 'aws'], 'other': ['github'], 'programming': ['python', 'r', 'sql', 'go']}</t>
  </si>
  <si>
    <t>Data Analyst with P&amp;C Insurance - Onsite</t>
  </si>
  <si>
    <t>Electronics Industrialisation Engineer</t>
  </si>
  <si>
    <t>['scala', 'java', 'sql', 'python', 'scikit-learn', 'tensorflow', 'git', 'jenkins']</t>
  </si>
  <si>
    <t>{'libraries': ['scikit-learn', 'tensorflow'], 'other': ['git', 'jenkins'], 'programming': ['scala', 'java', 'sql', 'python']}</t>
  </si>
  <si>
    <t>Web data analyst</t>
  </si>
  <si>
    <t>PriServe HCM LLC</t>
  </si>
  <si>
    <t>Saint-Héand, France</t>
  </si>
  <si>
    <t>Sr. Carbon Accounting Environmental Data Scientist (LCA)</t>
  </si>
  <si>
    <t>Data Analyst with Power BI Reporting</t>
  </si>
  <si>
    <t>Data Framework Engineer (Analytics)</t>
  </si>
  <si>
    <t>Sath Outsourcing Service pvt. Ltd.</t>
  </si>
  <si>
    <t>['scala', 'sql', 'javascript', 'mongo', 'hadoop', 'node.js']</t>
  </si>
  <si>
    <t>{'libraries': ['hadoop'], 'programming': ['scala', 'sql', 'javascript', 'mongo'], 'webframeworks': ['node.js']}</t>
  </si>
  <si>
    <t>['mysql', 'cassandra', 'redis', 'docker']</t>
  </si>
  <si>
    <t>{'databases': ['mysql', 'cassandra', 'redis'], 'other': ['docker']}</t>
  </si>
  <si>
    <t>Tableau CRM Business Analyst</t>
  </si>
  <si>
    <t>['java', 'sql', 'aws', 'azure', 'spring', 'kubernetes', 'docker', 'ansible', 'terraform']</t>
  </si>
  <si>
    <t>{'cloud': ['aws', 'azure'], 'libraries': ['spring'], 'other': ['kubernetes', 'docker', 'ansible', 'terraform'], 'programming': ['java', 'sql']}</t>
  </si>
  <si>
    <t>data engineer m</t>
  </si>
  <si>
    <t>Data Analyst Strategic Business Development</t>
  </si>
  <si>
    <t>['python', 'r', 'scala', 'excel', 'powerpoint', 'qlik', 'tableau', 'power bi', 'alteryx', 'flow']</t>
  </si>
  <si>
    <t>{'analyst_tools': ['excel', 'powerpoint', 'qlik', 'tableau', 'power bi', 'alteryx'], 'other': ['flow'], 'programming': ['python', 'r', 'scala']}</t>
  </si>
  <si>
    <t>FinTech - Data Analyst - Python</t>
  </si>
  <si>
    <t>['go', 'sql', 'sql server', 'databricks', 'tableau']</t>
  </si>
  <si>
    <t>{'analyst_tools': ['tableau'], 'cloud': ['databricks'], 'databases': ['sql server'], 'programming': ['go', 'sql']}</t>
  </si>
  <si>
    <t>Jule sweaters</t>
  </si>
  <si>
    <t>Data engineer в команду разметки данных, SberAI</t>
  </si>
  <si>
    <t>Isilumko Staffing (Jhb)</t>
  </si>
  <si>
    <t>via Berkshire Hathaway Homestate Companies - Talentify</t>
  </si>
  <si>
    <t>['python', 'snowflake', 'aws', 'kafka', 'git']</t>
  </si>
  <si>
    <t>{'cloud': ['snowflake', 'aws'], 'libraries': ['kafka'], 'other': ['git'], 'programming': ['python']}</t>
  </si>
  <si>
    <t>Data Scientist se zaměřením na Anti-Fraud a AML</t>
  </si>
  <si>
    <t>MONETA Money Bank</t>
  </si>
  <si>
    <t>['python', 'sas', 'sas', 'r', 'databricks', 'excel']</t>
  </si>
  <si>
    <t>{'analyst_tools': ['sas', 'excel'], 'cloud': ['databricks'], 'programming': ['python', 'sas', 'r']}</t>
  </si>
  <si>
    <t>Hublot</t>
  </si>
  <si>
    <t>['python', 'pytorch', 'tensorflow', 'keras', 'nltk', 'hadoop', 'spark', 'docker', 'git']</t>
  </si>
  <si>
    <t>{'libraries': ['pytorch', 'tensorflow', 'keras', 'nltk', 'hadoop', 'spark'], 'other': ['docker', 'git'], 'programming': ['python']}</t>
  </si>
  <si>
    <t>['python', 'sql', 'dynamodb', 'aws', 'databricks', 'pyspark', 'spark', 'hadoop', 'git', 'jenkins']</t>
  </si>
  <si>
    <t>{'cloud': ['aws', 'databricks'], 'databases': ['dynamodb'], 'libraries': ['pyspark', 'spark', 'hadoop'], 'other': ['git', 'jenkins'], 'programming': ['python', 'sql']}</t>
  </si>
  <si>
    <t>Graduate Software Engineer (Python)</t>
  </si>
  <si>
    <t>['python', 'redis', 'kubernetes', 'docker', 'git', 'gitlab', 'jira', 'confluence']</t>
  </si>
  <si>
    <t>{'async': ['jira', 'confluence'], 'databases': ['redis'], 'other': ['kubernetes', 'docker', 'git', 'gitlab'], 'programming': ['python']}</t>
  </si>
  <si>
    <t>Technical Support Analyst I (Excel)</t>
  </si>
  <si>
    <t>Data Engineer / Business Intelligence Consultants</t>
  </si>
  <si>
    <t>Data Technology Owner</t>
  </si>
  <si>
    <t>Principal/Senior Analyst – Power Emissions</t>
  </si>
  <si>
    <t>Wavemaker | Senior Data Engineer</t>
  </si>
  <si>
    <t>Data Engineering Mentor</t>
  </si>
  <si>
    <t>['sql', 'java', 'aws', 'azure', 'spark']</t>
  </si>
  <si>
    <t>{'cloud': ['aws', 'azure'], 'libraries': ['spark'], 'programming': ['sql', 'java']}</t>
  </si>
  <si>
    <t>['python', 'sql', 'aws', 'gcp', 'azure', 'airflow', 'kafka', 'tableau', 'terraform', 'kubernetes']</t>
  </si>
  <si>
    <t>{'analyst_tools': ['tableau'], 'cloud': ['aws', 'gcp', 'azure'], 'libraries': ['airflow', 'kafka'], 'other': ['terraform', 'kubernetes'], 'programming': ['python', 'sql']}</t>
  </si>
  <si>
    <t>Officer (C09) Reference Data Management Analyst 1 (Hybrid) ROHQ ...</t>
  </si>
  <si>
    <t>['sql', 'nosql', 'python', 'r', 'azure', 'gcp', 'aws', 'watson', 'power bi', 'tableau', 'qlik', 'excel']</t>
  </si>
  <si>
    <t>{'analyst_tools': ['power bi', 'tableau', 'qlik', 'excel'], 'cloud': ['azure', 'gcp', 'aws', 'watson'], 'programming': ['sql', 'nosql', 'python', 'r']}</t>
  </si>
  <si>
    <t>Presales Data Architect - Data Analytics stack - Azure, AWS, GCP</t>
  </si>
  <si>
    <t>Tezo</t>
  </si>
  <si>
    <t>['db2', 'azure', 'oracle', 'aws', 'hadoop']</t>
  </si>
  <si>
    <t>{'cloud': ['azure', 'oracle', 'aws'], 'databases': ['db2'], 'libraries': ['hadoop']}</t>
  </si>
  <si>
    <t>junior analyst (commerce)</t>
  </si>
  <si>
    <t>Junior digital analyst - Kontich - Stitchd</t>
  </si>
  <si>
    <t>Technical Analyst - Medical Sector</t>
  </si>
  <si>
    <t>Zongeeks Studios (Recruitng)</t>
  </si>
  <si>
    <t>Technical Analyst (Data Integration)</t>
  </si>
  <si>
    <t>d'Arta</t>
  </si>
  <si>
    <t>['python', 'java', 'r', 'sql', 'aws', 'keras', 'pytorch', 'scikit-learn']</t>
  </si>
  <si>
    <t>{'cloud': ['aws'], 'libraries': ['keras', 'pytorch', 'scikit-learn'], 'programming': ['python', 'java', 'r', 'sql']}</t>
  </si>
  <si>
    <t>['python', 'sql', 'gcp', 'databricks', 'docker', 'jira']</t>
  </si>
  <si>
    <t>{'async': ['jira'], 'cloud': ['gcp', 'databricks'], 'other': ['docker'], 'programming': ['python', 'sql']}</t>
  </si>
  <si>
    <t>Praktikant im Bereich Embedded, Labor oder Data Science(m/w/d)</t>
  </si>
  <si>
    <t>Technocruitx Universal Services Private Limited</t>
  </si>
  <si>
    <t>Data Scientist (m/w/d) Rhythmologie / Elektrophysiologie</t>
  </si>
  <si>
    <t>Associate/Analyst, Account Onboarding and Static Data Control...</t>
  </si>
  <si>
    <t>Office Line SA</t>
  </si>
  <si>
    <t>['powershell', 'python', 'azure', 'aws', 'express', 'github']</t>
  </si>
  <si>
    <t>{'cloud': ['azure', 'aws'], 'other': ['github'], 'programming': ['powershell', 'python'], 'webframeworks': ['express']}</t>
  </si>
  <si>
    <t>Technical Support Engineer 2 -Data-Center Switching</t>
  </si>
  <si>
    <t>['python', 'perl', 'shell', 'bash']</t>
  </si>
  <si>
    <t>{'programming': ['python', 'perl', 'shell', 'bash']}</t>
  </si>
  <si>
    <t>Kelibia, Tunisia</t>
  </si>
  <si>
    <t>DATAVERSE</t>
  </si>
  <si>
    <t>Cyber Risk Analyst - Data Loss Prevention</t>
  </si>
  <si>
    <t>['powershell', 'bash', 'python', 'windows']</t>
  </si>
  <si>
    <t>{'os': ['windows'], 'programming': ['powershell', 'bash', 'python']}</t>
  </si>
  <si>
    <t>Principal Data Engineer - Remote anywhere in Spain</t>
  </si>
  <si>
    <t>Cloud Data Platform Engineer*</t>
  </si>
  <si>
    <t>Principal Data Analyst - Data Platform &amp; Integration Lead</t>
  </si>
  <si>
    <t>Data Analyst / Report Writer – Cape Town (Perm)</t>
  </si>
  <si>
    <t>HORSCH Maschinen GmbH</t>
  </si>
  <si>
    <t>Data Engineer with RPA</t>
  </si>
  <si>
    <t>Data Engineer -BI (Remoto)-Exp.com MicroStrategy/MSI Reporting</t>
  </si>
  <si>
    <t>['html', 'sql', 'oracle', 'ibm cloud']</t>
  </si>
  <si>
    <t>{'cloud': ['oracle', 'ibm cloud'], 'programming': ['html', 'sql']}</t>
  </si>
  <si>
    <t>AVP (C12) - Data Management Sr. Analyst (Hybrid) ROHQ - Finance...</t>
  </si>
  <si>
    <t>Sonata Therapeutics</t>
  </si>
  <si>
    <t>VTB Bank (Armenia)</t>
  </si>
  <si>
    <t>Senior Full-Stack (Angular Typescript) Engineer</t>
  </si>
  <si>
    <t>Power 365 Solutions</t>
  </si>
  <si>
    <t>Sales Data Specialist.</t>
  </si>
  <si>
    <t>Data Engineer - Senior Associate 2</t>
  </si>
  <si>
    <t>['python', 'sql', 't-sql', 'sql server', 'azure', 'ssis', 'ssrs', 'flow']</t>
  </si>
  <si>
    <t>{'analyst_tools': ['ssis', 'ssrs'], 'cloud': ['azure'], 'databases': ['sql server'], 'other': ['flow'], 'programming': ['python', 'sql', 't-sql']}</t>
  </si>
  <si>
    <t>Retecon (Pty) Ltd.</t>
  </si>
  <si>
    <t>AEZAN</t>
  </si>
  <si>
    <t>Seasonal Next Gen Stats Research Analyst</t>
  </si>
  <si>
    <t>Senior BI Engineer Sanitairbranche | Zaltbommel</t>
  </si>
  <si>
    <t>Data Analyst - FinTech</t>
  </si>
  <si>
    <t>Yellowfin BI Developer</t>
  </si>
  <si>
    <t>TRC Staffing Services</t>
  </si>
  <si>
    <t>['sql', 'r', 'python', 'sas', 'sas', 'scala', 'javascript', 'redshift', 'snowflake', 'aws', 'spark', 'microstrategy', 'excel', 'spss']</t>
  </si>
  <si>
    <t>{'analyst_tools': ['sas', 'microstrategy', 'excel', 'spss'], 'cloud': ['redshift', 'snowflake', 'aws'], 'libraries': ['spark'], 'programming': ['sql', 'r', 'python', 'sas', 'scala', 'javascript']}</t>
  </si>
  <si>
    <t>(Junior) Operations Analyst (m/w/d) für unser Data &amp; Analytics Team</t>
  </si>
  <si>
    <t>Data Engineer- 4yr+</t>
  </si>
  <si>
    <t>['python', 'sql', 'nosql', 'azure', 'pyspark', 'kafka', 'airflow']</t>
  </si>
  <si>
    <t>{'cloud': ['azure'], 'libraries': ['pyspark', 'kafka', 'airflow'], 'programming': ['python', 'sql', 'nosql']}</t>
  </si>
  <si>
    <t>(not disclosed)</t>
  </si>
  <si>
    <t>Cynergy Bank</t>
  </si>
  <si>
    <t>Développeur informatique SQL F/H</t>
  </si>
  <si>
    <t>['python', 'sql', 'c#', 'r', 'html', 'snowflake', 'pyspark', 'excel', 'flow', 'bitbucket']</t>
  </si>
  <si>
    <t>{'analyst_tools': ['excel'], 'cloud': ['snowflake'], 'libraries': ['pyspark'], 'other': ['flow', 'bitbucket'], 'programming': ['python', 'sql', 'c#', 'r', 'html']}</t>
  </si>
  <si>
    <t>Staff Data Scientist - Research &amp; Analytics</t>
  </si>
  <si>
    <t>Business Analist Data &amp; Information Management</t>
  </si>
  <si>
    <t>['databricks', 'snowflake', 'redshift', 'bigquery', 'aws', 'jupyter']</t>
  </si>
  <si>
    <t>{'cloud': ['databricks', 'snowflake', 'redshift', 'bigquery', 'aws'], 'libraries': ['jupyter']}</t>
  </si>
  <si>
    <t>['html', 'selenium', 'git']</t>
  </si>
  <si>
    <t>{'libraries': ['selenium'], 'other': ['git'], 'programming': ['html']}</t>
  </si>
  <si>
    <t>University Park Data Science Tutor</t>
  </si>
  <si>
    <t>Data Warehouse Engineer Apprentice</t>
  </si>
  <si>
    <t>Lincolnshire Community Health Service Nhs Foundation Trust</t>
  </si>
  <si>
    <t>['sql', 'sql server', 'excel', 'power bi', 'dax', 'flow']</t>
  </si>
  <si>
    <t>{'analyst_tools': ['excel', 'power bi', 'dax'], 'databases': ['sql server'], 'other': ['flow'], 'programming': ['sql']}</t>
  </si>
  <si>
    <t>Data Science Internship - Demand Sensing in Demand Planner</t>
  </si>
  <si>
    <t>Data Scientis Team Lead</t>
  </si>
  <si>
    <t>Tulcea, Romania</t>
  </si>
  <si>
    <t>via Ilfov-Countyrojob.blogspot.com</t>
  </si>
  <si>
    <t>Senior Data Engineer (Immediate Joiner)</t>
  </si>
  <si>
    <t>['r', 'python', 'sql', 'matplotlib', 'spring', 'tableau']</t>
  </si>
  <si>
    <t>{'analyst_tools': ['tableau'], 'libraries': ['matplotlib', 'spring'], 'programming': ['r', 'python', 'sql']}</t>
  </si>
  <si>
    <t>STAGE - Assistant(e) Data Scientist - Quantum Machine Learning H/F</t>
  </si>
  <si>
    <t>Fixed Income Portfolio Data Analyst</t>
  </si>
  <si>
    <t>Senior Business Analyst - BI - Role</t>
  </si>
  <si>
    <t>Tmc</t>
  </si>
  <si>
    <t>Computer Vision Systems Engineer, up to Staff</t>
  </si>
  <si>
    <t>Clinical Data Programming Scientist</t>
  </si>
  <si>
    <t>Software Engineer Big Data (f/m)</t>
  </si>
  <si>
    <t>Cost Controller/Data Analyst</t>
  </si>
  <si>
    <t>Data Analyst. Job in El Segundo WDTN Jobs</t>
  </si>
  <si>
    <t>Altitude Engineering LTD</t>
  </si>
  <si>
    <t>['sql', 'sas', 'sas', 'python', 'javascript', 'bigquery', 'aws', 'matplotlib', 'numpy', 'seaborn', 'pandas', 'looker', 'sap']</t>
  </si>
  <si>
    <t>{'analyst_tools': ['sas', 'looker', 'sap'], 'cloud': ['bigquery', 'aws'], 'libraries': ['matplotlib', 'numpy', 'seaborn', 'pandas'], 'programming': ['sql', 'sas', 'python', 'javascript']}</t>
  </si>
  <si>
    <t>Student Business Analyst for Finance</t>
  </si>
  <si>
    <t>Bellagroup</t>
  </si>
  <si>
    <t>Data and Analytics specialist</t>
  </si>
  <si>
    <t>STORAGE ENGINEER</t>
  </si>
  <si>
    <t>PM Dragonfly</t>
  </si>
  <si>
    <t>['sql', 'r', 'matlab', 'python', 'sas', 'sas', 'bigquery', 'gcp', 'jupyter', 'looker', 'excel', 'spss']</t>
  </si>
  <si>
    <t>{'analyst_tools': ['sas', 'looker', 'excel', 'spss'], 'cloud': ['bigquery', 'gcp'], 'libraries': ['jupyter'], 'programming': ['sql', 'r', 'matlab', 'python', 'sas']}</t>
  </si>
  <si>
    <t>['python', 'scala', 'sql', 'nosql', 'azure', 'aws', 'databricks', 'spark', 'airflow', 'power bi', 'dax']</t>
  </si>
  <si>
    <t>{'analyst_tools': ['power bi', 'dax'], 'cloud': ['azure', 'aws', 'databricks'], 'libraries': ['spark', 'airflow'], 'programming': ['python', 'scala', 'sql', 'nosql']}</t>
  </si>
  <si>
    <t>Data Science Internship Program</t>
  </si>
  <si>
    <t>['python', 'azure', 'gcp', 'pyspark']</t>
  </si>
  <si>
    <t>{'cloud': ['azure', 'gcp'], 'libraries': ['pyspark'], 'programming': ['python']}</t>
  </si>
  <si>
    <t>Lead Data Analyst With IBOR Experience</t>
  </si>
  <si>
    <t>Site Engineer- Frankfurt, Brussels, Paris, Copenhagen</t>
  </si>
  <si>
    <t>['sql', 'r', 'python', 'go', 'tableau', 'excel']</t>
  </si>
  <si>
    <t>{'analyst_tools': ['tableau', 'excel'], 'programming': ['sql', 'r', 'python', 'go']}</t>
  </si>
  <si>
    <t>Qlik Sense Data Engineer Customer Experience · Multiple locations...</t>
  </si>
  <si>
    <t>Data Analyst Expert Alteryx H/F Freelance à Niort (79)</t>
  </si>
  <si>
    <t>Data - Business Analyst - Listed Financial Institution (Big 4...</t>
  </si>
  <si>
    <t>['vba', 'sql', 'excel', 'tableau', 'jira', 'confluence']</t>
  </si>
  <si>
    <t>{'analyst_tools': ['excel', 'tableau'], 'async': ['jira', 'confluence'], 'programming': ['vba', 'sql']}</t>
  </si>
  <si>
    <t>Data Analyst - Remote  from Poland</t>
  </si>
  <si>
    <t>Backend Developer - Data Protection</t>
  </si>
  <si>
    <t>Infinidat</t>
  </si>
  <si>
    <t>Hyntelo</t>
  </si>
  <si>
    <t>Foth</t>
  </si>
  <si>
    <t>Data Analyst - Shopeefood</t>
  </si>
  <si>
    <t>Scientist I/II - Computational Biologist, Capsid Data Science</t>
  </si>
  <si>
    <t>Staffing Analyst</t>
  </si>
  <si>
    <t>LRQA - sustainability</t>
  </si>
  <si>
    <t>Data Engineer. Job in Zürich My Valley Jobs Today</t>
  </si>
  <si>
    <t>Omni Factors</t>
  </si>
  <si>
    <t>['sql', 'python', 'r', 'snowflake', 'tableau', 'monday.com']</t>
  </si>
  <si>
    <t>{'analyst_tools': ['tableau'], 'async': ['monday.com'], 'cloud': ['snowflake'], 'programming': ['sql', 'python', 'r']}</t>
  </si>
  <si>
    <t>['python', 'sql', 'azure', 'spark', 'hadoop', 'kafka']</t>
  </si>
  <si>
    <t>{'cloud': ['azure'], 'libraries': ['spark', 'hadoop', 'kafka'], 'programming': ['python', 'sql']}</t>
  </si>
  <si>
    <t>Data Analytics:  Analyst : Actuarial and Analytics Solutions (A&amp;AS)</t>
  </si>
  <si>
    <t>['go', 'sql', 'excel', 'word']</t>
  </si>
  <si>
    <t>{'analyst_tools': ['excel', 'word'], 'programming': ['go', 'sql']}</t>
  </si>
  <si>
    <t>via Initeconsulting-1651483315864.Freshteam.com</t>
  </si>
  <si>
    <t>Inite GmbH</t>
  </si>
  <si>
    <t>Manager Conseil et Expertise Data</t>
  </si>
  <si>
    <t>Devоps engineer</t>
  </si>
  <si>
    <t>['python', 'go', 'postgresql', 'redis', 'kafka', 'linux', 'terraform', 'gitlab', 'docker', 'kubernetes']</t>
  </si>
  <si>
    <t>{'databases': ['postgresql', 'redis'], 'libraries': ['kafka'], 'os': ['linux'], 'other': ['terraform', 'gitlab', 'docker', 'kubernetes'], 'programming': ['python', 'go']}</t>
  </si>
  <si>
    <t>R2S</t>
  </si>
  <si>
    <t>Data Scientist - Napoli</t>
  </si>
  <si>
    <t>Fachinformatiker als Data Engineer / Application Integration...</t>
  </si>
  <si>
    <t>Oracle Fusion Middleware Senior Engineer</t>
  </si>
  <si>
    <t>Data Engineer - Stage - 6 mois à partir de janvier 2024</t>
  </si>
  <si>
    <t>Senior Data Engineer - up to £55,000 Bens - London</t>
  </si>
  <si>
    <t>Data Engineer ( ETL )</t>
  </si>
  <si>
    <t>Work From Home || Online Data Analyst - Norwegian (NO)</t>
  </si>
  <si>
    <t>['python', 'nosql', 'databricks', 'numpy', 'pandas', 'hadoop', 'spark', 'pyspark', 'docker', 'jenkins', 'terraform']</t>
  </si>
  <si>
    <t>{'cloud': ['databricks'], 'libraries': ['numpy', 'pandas', 'hadoop', 'spark', 'pyspark'], 'other': ['docker', 'jenkins', 'terraform'], 'programming': ['python', 'nosql']}</t>
  </si>
  <si>
    <t>['c#', 'php', 'react', 'docker', 'jenkins']</t>
  </si>
  <si>
    <t>{'libraries': ['react'], 'other': ['docker', 'jenkins'], 'programming': ['c#', 'php']}</t>
  </si>
  <si>
    <t>['sql', 'python', 'java', 'shell', 'bash', 'r', 'snowflake', 'azure', 'gcp', 'tensorflow', 'pytorch', 'hadoop', 'spark', 'linux', 'tableau', 'power bi']</t>
  </si>
  <si>
    <t>{'analyst_tools': ['tableau', 'power bi'], 'cloud': ['snowflake', 'azure', 'gcp'], 'libraries': ['tensorflow', 'pytorch', 'hadoop', 'spark'], 'os': ['linux'], 'programming': ['sql', 'python', 'java', 'shell', 'bash', 'r']}</t>
  </si>
  <si>
    <t>Дата - инженер</t>
  </si>
  <si>
    <t>Pricing Data Analyst (500 Fortune Company)</t>
  </si>
  <si>
    <t>['sql', 'python', 'nosql', 'gcp', 'aws', 'azure', 'pandas', 'numpy', 'keras', 'tensorflow', 'pytorch', 'theano', 'hadoop', 'spark']</t>
  </si>
  <si>
    <t>{'cloud': ['gcp', 'aws', 'azure'], 'libraries': ['pandas', 'numpy', 'keras', 'tensorflow', 'pytorch', 'theano', 'hadoop', 'spark'], 'programming': ['sql', 'python', 'nosql']}</t>
  </si>
  <si>
    <t>Senior/Principal Analytics Engineer</t>
  </si>
  <si>
    <t>['sql', 'java', 'css', 'python', 'scala', 'mysql', 'sql server', 'postgresql', 'oracle', 'azure', 'aws', 'power bi', 'jira']</t>
  </si>
  <si>
    <t>{'analyst_tools': ['power bi'], 'async': ['jira'], 'cloud': ['oracle', 'azure', 'aws'], 'databases': ['mysql', 'sql server', 'postgresql'], 'programming': ['sql', 'java', 'css', 'python', 'scala']}</t>
  </si>
  <si>
    <t>Junior visualization analyst</t>
  </si>
  <si>
    <t>Adjunct Faculty: Online Data Science Program-Database Systems</t>
  </si>
  <si>
    <t>Data Engineer / ML / NLP - Remote</t>
  </si>
  <si>
    <t>Azure DevOps/Data Engineer</t>
  </si>
  <si>
    <t>ML engineer (Scala/Java)</t>
  </si>
  <si>
    <t>['python', 'redis', 'postgresql', 'aws', 'spark', 'airflow', 'hadoop', 'kafka', 'linux']</t>
  </si>
  <si>
    <t>{'cloud': ['aws'], 'databases': ['redis', 'postgresql'], 'libraries': ['spark', 'airflow', 'hadoop', 'kafka'], 'os': ['linux'], 'programming': ['python']}</t>
  </si>
  <si>
    <t>['javascript', 'aws', 'azure', 'react.js', 'vue.js', 'docker', 'kubernetes']</t>
  </si>
  <si>
    <t>{'cloud': ['aws', 'azure'], 'other': ['docker', 'kubernetes'], 'programming': ['javascript'], 'webframeworks': ['react.js', 'vue.js']}</t>
  </si>
  <si>
    <t>Production Database Automation Engineer</t>
  </si>
  <si>
    <t>Bet365</t>
  </si>
  <si>
    <t>['c#', 'sql', 'golang', 'sql server', 'postgresql', 'windows', 'ansible', 'jenkins', 'git']</t>
  </si>
  <si>
    <t>{'databases': ['sql server', 'postgresql'], 'os': ['windows'], 'other': ['ansible', 'jenkins', 'git'], 'programming': ['c#', 'sql', 'golang']}</t>
  </si>
  <si>
    <t>['python', 'sql', 'mysql', 'dynamodb', 'snowflake', 'azure', 'redshift', 'aws', 'spark', 'hadoop', 'airflow', 'django', 'express', 'tableau', 'terraform', 'kubernetes']</t>
  </si>
  <si>
    <t>{'analyst_tools': ['tableau'], 'cloud': ['snowflake', 'azure', 'redshift', 'aws'], 'databases': ['mysql', 'dynamodb'], 'libraries': ['spark', 'hadoop', 'airflow'], 'other': ['terraform', 'kubernetes'], 'programming': ['python', 'sql'], 'webframeworks': ['django', 'express']}</t>
  </si>
  <si>
    <t>Vari, Greece</t>
  </si>
  <si>
    <t>Sugarfree</t>
  </si>
  <si>
    <t>['c#', 'sql', 'azure', 'react', 'qlik', 'excel', 'github']</t>
  </si>
  <si>
    <t>{'analyst_tools': ['qlik', 'excel'], 'cloud': ['azure'], 'libraries': ['react'], 'other': ['github'], 'programming': ['c#', 'sql']}</t>
  </si>
  <si>
    <t>['python', 'html', 'css', 'sql', 'javascript', 'django']</t>
  </si>
  <si>
    <t>{'programming': ['python', 'html', 'css', 'sql', 'javascript'], 'webframeworks': ['django']}</t>
  </si>
  <si>
    <t>['linux', 'windows', 'jenkins', 'puppet', 'chef', 'terraform', 'ansible']</t>
  </si>
  <si>
    <t>{'os': ['linux', 'windows'], 'other': ['jenkins', 'puppet', 'chef', 'terraform', 'ansible']}</t>
  </si>
  <si>
    <t>Senior Big Data ( Scala +Spark) Developer IRC196630</t>
  </si>
  <si>
    <t>['scala', 'nosql', 'mongodb', 'mongodb', 'go', 'cassandra', 'aws', 'kafka', 'spark']</t>
  </si>
  <si>
    <t>{'cloud': ['aws'], 'databases': ['mongodb', 'cassandra'], 'libraries': ['kafka', 'spark'], 'programming': ['scala', 'nosql', 'mongodb', 'go']}</t>
  </si>
  <si>
    <t>Inventory data analyst</t>
  </si>
  <si>
    <t>Page Personnel UK</t>
  </si>
  <si>
    <t>Manager, Epidemiology Analytics</t>
  </si>
  <si>
    <t>Remote Data Entry Analyst (Entry Level Opening)</t>
  </si>
  <si>
    <t>via Www.blickchnachrichten.com</t>
  </si>
  <si>
    <t>Pendant Jewellery Online</t>
  </si>
  <si>
    <t>Ipsen</t>
  </si>
  <si>
    <t>Infoneo Technologies</t>
  </si>
  <si>
    <t>Nabla Technologies</t>
  </si>
  <si>
    <t>['python', 'c++', 'java', 'javascript', 'kotlin', 'typescript', 'shell']</t>
  </si>
  <si>
    <t>{'programming': ['python', 'c++', 'java', 'javascript', 'kotlin', 'typescript', 'shell']}</t>
  </si>
  <si>
    <t>Azure Data Engineer Consultant Banking</t>
  </si>
  <si>
    <t>['typescript', 'python', 'aws', 'github', 'terraform']</t>
  </si>
  <si>
    <t>{'cloud': ['aws'], 'other': ['github', 'terraform'], 'programming': ['typescript', 'python']}</t>
  </si>
  <si>
    <t>Systems Engineer IT</t>
  </si>
  <si>
    <t>ForgeRock Engineer, Remote</t>
  </si>
  <si>
    <t>Watershed Security, LLC</t>
  </si>
  <si>
    <t>Data Scientist - Primary Care Organization - Remote  from United...</t>
  </si>
  <si>
    <t>포티투닷</t>
  </si>
  <si>
    <t>Data Engineer (Python/Linux/AWS) - Quantitative Financial Trading</t>
  </si>
  <si>
    <t>Data Scientist - (Empresa final)</t>
  </si>
  <si>
    <t>긴급) 업계 최고 대기업 - Data Engineer (7년 이상...</t>
  </si>
  <si>
    <t>휴머레인컨설팅</t>
  </si>
  <si>
    <t>UC Engineer</t>
  </si>
  <si>
    <t>['express', 'visio', 'unity', 'microsoft teams']</t>
  </si>
  <si>
    <t>{'analyst_tools': ['visio'], 'other': ['unity'], 'sync': ['microsoft teams'], 'webframeworks': ['express']}</t>
  </si>
  <si>
    <t>Cloud Platform Engineer – Senior Big Data Engineer</t>
  </si>
  <si>
    <t>Infrastructure Data Center Engineer</t>
  </si>
  <si>
    <t>Atto Trading Technologies LLC</t>
  </si>
  <si>
    <t>Uptarget.co</t>
  </si>
  <si>
    <t>Payments and Data Analyst</t>
  </si>
  <si>
    <t>(Senior) Consultant - Strategy &amp; Management Support (m/f/x)</t>
  </si>
  <si>
    <t>['airflow', 'kafka', 'spark', 'docker', 'kubernetes']</t>
  </si>
  <si>
    <t>{'libraries': ['airflow', 'kafka', 'spark'], 'other': ['docker', 'kubernetes']}</t>
  </si>
  <si>
    <t>['sql', 'python', 'cassandra', 'spark', 'hadoop', 'excel']</t>
  </si>
  <si>
    <t>{'analyst_tools': ['excel'], 'databases': ['cassandra'], 'libraries': ['spark', 'hadoop'], 'programming': ['sql', 'python']}</t>
  </si>
  <si>
    <t>Junior Java Developer</t>
  </si>
  <si>
    <t>TRANSITION TECHNOLOGIES MS S.A.</t>
  </si>
  <si>
    <t>['java', 'html', 'css', 'c#', 'sql', 'spring', 'angular']</t>
  </si>
  <si>
    <t>{'libraries': ['spring'], 'programming': ['java', 'html', 'css', 'c#', 'sql'], 'webframeworks': ['angular']}</t>
  </si>
  <si>
    <t>['python', 'sql', 'gcp', 'databricks', 'snowflake']</t>
  </si>
  <si>
    <t>{'cloud': ['gcp', 'databricks', 'snowflake'], 'programming': ['python', 'sql']}</t>
  </si>
  <si>
    <t>Data Collection Researcher</t>
  </si>
  <si>
    <t>['r', 'microstrategy', 'tableau', 'excel', 'powerpoint']</t>
  </si>
  <si>
    <t>{'analyst_tools': ['microstrategy', 'tableau', 'excel', 'powerpoint'], 'programming': ['r']}</t>
  </si>
  <si>
    <t>Sr. Growth Marketing Data Scientist (Cambridge). Job in Cambridge...</t>
  </si>
  <si>
    <t>['python', 'java', 'perl', 'oracle', 'snowflake', 'databricks', 'aws', 'gcp', 'sap', 'docker', 'terraform', 'kubernetes', 'jenkins']</t>
  </si>
  <si>
    <t>{'analyst_tools': ['sap'], 'cloud': ['oracle', 'snowflake', 'databricks', 'aws', 'gcp'], 'other': ['docker', 'terraform', 'kubernetes', 'jenkins'], 'programming': ['python', 'java', 'perl']}</t>
  </si>
  <si>
    <t>['scala', 'java', 'python', 'gcp', 'bigquery', 'pyspark']</t>
  </si>
  <si>
    <t>{'cloud': ['gcp', 'bigquery'], 'libraries': ['pyspark'], 'programming': ['scala', 'java', 'python']}</t>
  </si>
  <si>
    <t>Senior Data Analyst - HK$32K</t>
  </si>
  <si>
    <t>['nosql', 'mongodb', 'mongodb', 'linux', 'windows']</t>
  </si>
  <si>
    <t>{'databases': ['mongodb'], 'os': ['linux', 'windows'], 'programming': ['nosql', 'mongodb']}</t>
  </si>
  <si>
    <t>Data Engineer/ Cloud Architect – London</t>
  </si>
  <si>
    <t>Gap Talent</t>
  </si>
  <si>
    <t>Data Analyst/Statistician at Alinea International</t>
  </si>
  <si>
    <t>Remote Desktop Server Migration Engineer</t>
  </si>
  <si>
    <t>['sql', 'vba', 'sas', 'sas', 'qlik', 'tableau', 'excel']</t>
  </si>
  <si>
    <t>{'analyst_tools': ['sas', 'qlik', 'tableau', 'excel'], 'programming': ['sql', 'vba', 'sas']}</t>
  </si>
  <si>
    <t>Mid-level Conversational Banking AI Training</t>
  </si>
  <si>
    <t>Business Analyst (Data, SQL, Chinese Speaker)</t>
  </si>
  <si>
    <t>NTT DATA - Operations Engineer</t>
  </si>
  <si>
    <t>['cobol', 'ansible']</t>
  </si>
  <si>
    <t>{'other': ['ansible'], 'programming': ['cobol']}</t>
  </si>
  <si>
    <t>Mapvision</t>
  </si>
  <si>
    <t>Software Engineer, DDL Metadata, EMEA</t>
  </si>
  <si>
    <t>['nosql', 'sql', 'c++', 'go', 'python', 'bigquery', 'linux', 'looker']</t>
  </si>
  <si>
    <t>{'analyst_tools': ['looker'], 'cloud': ['bigquery'], 'os': ['linux'], 'programming': ['nosql', 'sql', 'c++', 'go', 'python']}</t>
  </si>
  <si>
    <t>Azure Data Engineer/ Architect  AND Snowflake Developer</t>
  </si>
  <si>
    <t>['sql', 'python', 'azure', 'databricks', 'snowflake', 'aws', 'pyspark', 'power bi']</t>
  </si>
  <si>
    <t>{'analyst_tools': ['power bi'], 'cloud': ['azure', 'databricks', 'snowflake', 'aws'], 'libraries': ['pyspark'], 'programming': ['sql', 'python']}</t>
  </si>
  <si>
    <t>Data Scientist. Job in Newport My Valley Jobs Today</t>
  </si>
  <si>
    <t>(USA) Senior Analyst I, Business Intelligence And Analytics...</t>
  </si>
  <si>
    <t>School of Core AI</t>
  </si>
  <si>
    <t>DATA ANALYST III - IN KA BANGALORE Home Office Building 11</t>
  </si>
  <si>
    <t>Software Engineer Staff</t>
  </si>
  <si>
    <t>Data Analyst &amp; Statistic</t>
  </si>
  <si>
    <t>['sql', 'vba', 'python', 'gcp', 'excel']</t>
  </si>
  <si>
    <t>{'analyst_tools': ['excel'], 'cloud': ['gcp'], 'programming': ['sql', 'vba', 'python']}</t>
  </si>
  <si>
    <t>Product Analytics Manager H/F</t>
  </si>
  <si>
    <t>['python', 'sql', 'aws', 'azure', 'gcp', 'scikit-learn', 'pandas', 'numpy']</t>
  </si>
  <si>
    <t>{'cloud': ['aws', 'azure', 'gcp'], 'libraries': ['scikit-learn', 'pandas', 'numpy'], 'programming': ['python', 'sql']}</t>
  </si>
  <si>
    <t>Senior Data Scientist ML Ops Engineering TMI</t>
  </si>
  <si>
    <t>Teksystems Global Services</t>
  </si>
  <si>
    <t>Data Scientist (SQL, Python, Regulatory, Alteryx)</t>
  </si>
  <si>
    <t>DATA ANALYST C</t>
  </si>
  <si>
    <t>['r', 'c', 'sheets']</t>
  </si>
  <si>
    <t>{'analyst_tools': ['sheets'], 'programming': ['r', 'c']}</t>
  </si>
  <si>
    <t>Software Analysis Engineer</t>
  </si>
  <si>
    <t>['java', 'gcp', 'kafka', 'hadoop', 'looker', 'confluence', 'jira']</t>
  </si>
  <si>
    <t>{'analyst_tools': ['looker'], 'async': ['confluence', 'jira'], 'cloud': ['gcp'], 'libraries': ['kafka', 'hadoop'], 'programming': ['java']}</t>
  </si>
  <si>
    <t>DevOps Engineer ‎</t>
  </si>
  <si>
    <t>['bash', 'python', 'nosql', 'aws', 'linux', 'kubernetes']</t>
  </si>
  <si>
    <t>{'cloud': ['aws'], 'os': ['linux'], 'other': ['kubernetes'], 'programming': ['bash', 'python', 'nosql']}</t>
  </si>
  <si>
    <t>YoLa Fresh</t>
  </si>
  <si>
    <t>['sql', 'snowflake', 'redshift', 'bigquery', 'tableau', 'power bi', 'looker']</t>
  </si>
  <si>
    <t>{'analyst_tools': ['tableau', 'power bi', 'looker'], 'cloud': ['snowflake', 'redshift', 'bigquery'], 'programming': ['sql']}</t>
  </si>
  <si>
    <t>Instrument Data Model Intern</t>
  </si>
  <si>
    <t>['python', 'sql', 'databricks', 'jupyter']</t>
  </si>
  <si>
    <t>{'cloud': ['databricks'], 'libraries': ['jupyter'], 'programming': ['python', 'sql']}</t>
  </si>
  <si>
    <t>Data Scientist Growth</t>
  </si>
  <si>
    <t>Contrary</t>
  </si>
  <si>
    <t>['mysql', 'postgresql', 'aws', 'azure', 'gcp', 'hadoop', 'spark']</t>
  </si>
  <si>
    <t>{'cloud': ['aws', 'azure', 'gcp'], 'databases': ['mysql', 'postgresql'], 'libraries': ['hadoop', 'spark']}</t>
  </si>
  <si>
    <t>['python', 'r', 'matlab', 'julia', 'tensorflow', 'keras']</t>
  </si>
  <si>
    <t>{'libraries': ['tensorflow', 'keras'], 'programming': ['python', 'r', 'matlab', 'julia']}</t>
  </si>
  <si>
    <t>(Senior) Data Governance Analyst (m/w/d)</t>
  </si>
  <si>
    <t>Berlin Hyp AG</t>
  </si>
  <si>
    <t>Data Analyst SAP MM role</t>
  </si>
  <si>
    <t>Robotic Process Automation Data Scientist</t>
  </si>
  <si>
    <t>['python', 'sql', 'sql server', 'oracle', 'aws', 'splunk', 'tableau']</t>
  </si>
  <si>
    <t>{'analyst_tools': ['splunk', 'tableau'], 'cloud': ['oracle', 'aws'], 'databases': ['sql server'], 'programming': ['python', 'sql']}</t>
  </si>
  <si>
    <t>Data Engineer for a B2B SAAS Company (Cutting Edge...</t>
  </si>
  <si>
    <t>Senior Data Engineer (PythonDjango)</t>
  </si>
  <si>
    <t>['sql', 'python', 'javascript', 'html', 'mysql', 'postgresql', 'aws', 'azure', 'react', 'kafka', 'django', 'flask', 'angular', 'next.js', 'docker', 'kubernetes', 'git', 'gitlab']</t>
  </si>
  <si>
    <t>{'cloud': ['aws', 'azure'], 'databases': ['mysql', 'postgresql'], 'libraries': ['react', 'kafka'], 'other': ['docker', 'kubernetes', 'git', 'gitlab'], 'programming': ['sql', 'python', 'javascript', 'html'], 'webframeworks': ['django', 'flask', 'angular', 'next.js']}</t>
  </si>
  <si>
    <t>Senior Data Analyst - Tax Software</t>
  </si>
  <si>
    <t>Data Analyst at Prima - Hireme.Africa</t>
  </si>
  <si>
    <t>['sql', 'python', 'databricks', 'tableau', 'sheets', 'slack']</t>
  </si>
  <si>
    <t>{'analyst_tools': ['tableau', 'sheets'], 'cloud': ['databricks'], 'programming': ['sql', 'python'], 'sync': ['slack']}</t>
  </si>
  <si>
    <t>Developer &amp; Data Engineer</t>
  </si>
  <si>
    <t>Flowag</t>
  </si>
  <si>
    <t>Allround Data Engineer</t>
  </si>
  <si>
    <t>Gemeente Vlaardingen</t>
  </si>
  <si>
    <t>Concept IT</t>
  </si>
  <si>
    <t>Oracle Data Engineer, Dublin</t>
  </si>
  <si>
    <t>Smart10 Ltd</t>
  </si>
  <si>
    <t>Graduate Assistant - Library Research Data Services</t>
  </si>
  <si>
    <t>['r', 'python', 'excel', 'spss', 'tableau']</t>
  </si>
  <si>
    <t>{'analyst_tools': ['excel', 'spss', 'tableau'], 'programming': ['r', 'python']}</t>
  </si>
  <si>
    <t>Technical Support Engineer - Data Engineering Platform</t>
  </si>
  <si>
    <t>['sql', 'python', 'mysql', 'oracle', 'gcp', 'hadoop', 'spark', 'linux', 'zoom']</t>
  </si>
  <si>
    <t>{'cloud': ['oracle', 'gcp'], 'databases': ['mysql'], 'libraries': ['hadoop', 'spark'], 'os': ['linux'], 'programming': ['sql', 'python'], 'sync': ['zoom']}</t>
  </si>
  <si>
    <t>['sql', 'numpy', 'pandas', 'matplotlib', 'keras', 'pytorch', 'tensorflow', 'linux', 'git', 'docker']</t>
  </si>
  <si>
    <t>{'libraries': ['numpy', 'pandas', 'matplotlib', 'keras', 'pytorch', 'tensorflow'], 'os': ['linux'], 'other': ['git', 'docker'], 'programming': ['sql']}</t>
  </si>
  <si>
    <t>Giarmata, Romania  (+1 other)</t>
  </si>
  <si>
    <t>Data scientist responsable des statistiques sur les violences...</t>
  </si>
  <si>
    <t>LoadUp</t>
  </si>
  <si>
    <t>['assembly', 'sql', 'tableau', 'power bi']</t>
  </si>
  <si>
    <t>{'analyst_tools': ['tableau', 'power bi'], 'programming': ['assembly', 'sql']}</t>
  </si>
  <si>
    <t>Cryptography Engineer with Zero Knowledge</t>
  </si>
  <si>
    <t>['power bi', 'sharepoint', 'excel', 'outlook']</t>
  </si>
  <si>
    <t>{'analyst_tools': ['power bi', 'sharepoint', 'excel', 'outlook']}</t>
  </si>
  <si>
    <t>Senior Procurement PMO &amp; Data Analytics Specialist</t>
  </si>
  <si>
    <t>Secretary of State, Georgia - SOS</t>
  </si>
  <si>
    <t>Pricing Analyst &amp; Parts Database Specialist</t>
  </si>
  <si>
    <t>['python', 'sql', 'go', 'aws', 'spark', 'pandas', 'numpy', 'scikit-learn', 'matplotlib', 'pytorch', 'tensorflow', 'keras']</t>
  </si>
  <si>
    <t>{'cloud': ['aws'], 'libraries': ['spark', 'pandas', 'numpy', 'scikit-learn', 'matplotlib', 'pytorch', 'tensorflow', 'keras'], 'programming': ['python', 'sql', 'go']}</t>
  </si>
  <si>
    <t>['r', 'python', 'azure', 'pandas', 'scikit-learn', 'word']</t>
  </si>
  <si>
    <t>{'analyst_tools': ['word'], 'cloud': ['azure'], 'libraries': ['pandas', 'scikit-learn'], 'programming': ['r', 'python']}</t>
  </si>
  <si>
    <t>emissions &amp; efficiency manager (data analyst) – singapore office</t>
  </si>
  <si>
    <t>Epic Ship Management Pte. Ltd</t>
  </si>
  <si>
    <t>SourceTal® Hiretech</t>
  </si>
  <si>
    <t>MoRecruit</t>
  </si>
  <si>
    <t>['sql', 'java', 'python', 'cassandra', 'azure', 'hadoop', 'spark', 'kafka', 'numpy', 'terraform', 'kubernetes']</t>
  </si>
  <si>
    <t>{'cloud': ['azure'], 'databases': ['cassandra'], 'libraries': ['hadoop', 'spark', 'kafka', 'numpy'], 'other': ['terraform', 'kubernetes'], 'programming': ['sql', 'java', 'python']}</t>
  </si>
  <si>
    <t>['python', 'scala', 'aws', 'snowflake', 'pyspark', 'spark']</t>
  </si>
  <si>
    <t>{'cloud': ['aws', 'snowflake'], 'libraries': ['pyspark', 'spark'], 'programming': ['python', 'scala']}</t>
  </si>
  <si>
    <t>CSSC Application Engineer</t>
  </si>
  <si>
    <t>['python', 'sql', 'javascript', 'c', 'postgresql', 'sql server', 'azure', 'aws', 'matplotlib', 'seaborn', 'git', 'jira']</t>
  </si>
  <si>
    <t>{'async': ['jira'], 'cloud': ['azure', 'aws'], 'databases': ['postgresql', 'sql server'], 'libraries': ['matplotlib', 'seaborn'], 'other': ['git'], 'programming': ['python', 'sql', 'javascript', 'c']}</t>
  </si>
  <si>
    <t>Associate Data Migration Engineer</t>
  </si>
  <si>
    <t>Remittance Analyst/Associate</t>
  </si>
  <si>
    <t>['sheets', 'word', 'excel', 'outlook', 'planner']</t>
  </si>
  <si>
    <t>{'analyst_tools': ['sheets', 'word', 'excel', 'outlook'], 'async': ['planner']}</t>
  </si>
  <si>
    <t>ELITE IIT</t>
  </si>
  <si>
    <t>Mvp1 Ventures</t>
  </si>
  <si>
    <t>['sql', 'nosql', 'matlab', 'sas', 'sas', 'python', 'java', 'ruby', 'ruby', 'c++', 'perl', 'aws']</t>
  </si>
  <si>
    <t>{'analyst_tools': ['sas'], 'cloud': ['aws'], 'programming': ['sql', 'nosql', 'matlab', 'sas', 'python', 'java', 'ruby', 'c++', 'perl'], 'webframeworks': ['ruby']}</t>
  </si>
  <si>
    <t>['go', 'bash', 'python', 'java', 'scala', 'sql', 'gcp', 'bigquery', 'spark', 'docker', 'git', 'bitbucket', 'jenkins']</t>
  </si>
  <si>
    <t>{'cloud': ['gcp', 'bigquery'], 'libraries': ['spark'], 'other': ['docker', 'git', 'bitbucket', 'jenkins'], 'programming': ['go', 'bash', 'python', 'java', 'scala', 'sql']}</t>
  </si>
  <si>
    <t>Junior Big Data / Data Analyst (I&amp;D)</t>
  </si>
  <si>
    <t>['sql', 'java', 'c++', 'scala', 'python', 'mysql', 'spark', 'pyspark', 'tableau']</t>
  </si>
  <si>
    <t>{'analyst_tools': ['tableau'], 'databases': ['mysql'], 'libraries': ['spark', 'pyspark'], 'programming': ['sql', 'java', 'c++', 'scala', 'python']}</t>
  </si>
  <si>
    <t>['python', 'bash', 'aws', 'linux', 'windows', 'terraform', 'jenkins']</t>
  </si>
  <si>
    <t>{'cloud': ['aws'], 'os': ['linux', 'windows'], 'other': ['terraform', 'jenkins'], 'programming': ['python', 'bash']}</t>
  </si>
  <si>
    <t>Iconic Resourcing</t>
  </si>
  <si>
    <t>Tax Analyst II</t>
  </si>
  <si>
    <t>['sql', 'python', 'aws', 'azure', 'git']</t>
  </si>
  <si>
    <t>{'cloud': ['aws', 'azure'], 'other': ['git'], 'programming': ['sql', 'python']}</t>
  </si>
  <si>
    <t>MICROSOFT AZURE DATA ENGINEER - Narato</t>
  </si>
  <si>
    <t>Data Analyst/Research Methodologist</t>
  </si>
  <si>
    <t>Mine Data Analyst – Underground Project</t>
  </si>
  <si>
    <t>Newcrest Mining</t>
  </si>
  <si>
    <t>['sql', 'crystal', 'sql server', 'excel', 'power bi', 'sap']</t>
  </si>
  <si>
    <t>{'analyst_tools': ['excel', 'power bi', 'sap'], 'databases': ['sql server'], 'programming': ['sql', 'crystal']}</t>
  </si>
  <si>
    <t>['shell', 'java', 'python', 'hadoop', 'unix']</t>
  </si>
  <si>
    <t>{'libraries': ['hadoop'], 'os': ['unix'], 'programming': ['shell', 'java', 'python']}</t>
  </si>
  <si>
    <t>Senior Data Engineer SQL ETL Cloud</t>
  </si>
  <si>
    <t>СОГАЗ: г. Москва</t>
  </si>
  <si>
    <t>['python', 'html', 'css', 'oracle', 'tensorflow', 'keras', 'pytorch', 'nltk', 'pandas', 'numpy', 'react', 'django', 'linux', 'docker']</t>
  </si>
  <si>
    <t>{'cloud': ['oracle'], 'libraries': ['tensorflow', 'keras', 'pytorch', 'nltk', 'pandas', 'numpy', 'react'], 'os': ['linux'], 'other': ['docker'], 'programming': ['python', 'html', 'css'], 'webframeworks': ['django']}</t>
  </si>
  <si>
    <t>['python', 'scala', 'java', 'c++', 'openstack', 'aws', 'docker']</t>
  </si>
  <si>
    <t>{'cloud': ['openstack', 'aws'], 'other': ['docker'], 'programming': ['python', 'scala', 'java', 'c++']}</t>
  </si>
  <si>
    <t>Senior Engineer, Data Analytics Engineering</t>
  </si>
  <si>
    <t>Manager - Data Science - Software Engineer Manager with Data...</t>
  </si>
  <si>
    <t>Michaels</t>
  </si>
  <si>
    <t>2023-7008_Finance Analyst</t>
  </si>
  <si>
    <t>['sql', 'sql server', 'arch', 'excel', 'confluence']</t>
  </si>
  <si>
    <t>{'analyst_tools': ['excel'], 'async': ['confluence'], 'databases': ['sql server'], 'os': ['arch'], 'programming': ['sql']}</t>
  </si>
  <si>
    <t>Cloud Data Engineer für Datenbanken (m/w/d)</t>
  </si>
  <si>
    <t>🚀Lead Data Scientist | Proyecto estable🚀</t>
  </si>
  <si>
    <t>Business System Analyst (SQL, MDM)</t>
  </si>
  <si>
    <t>Scottish Government</t>
  </si>
  <si>
    <t>['sql', 'python', 'aws', 'azure', 'gcp', 'ibm cloud', 'spark', 'kafka']</t>
  </si>
  <si>
    <t>{'cloud': ['aws', 'azure', 'gcp', 'ibm cloud'], 'libraries': ['spark', 'kafka'], 'programming': ['sql', 'python']}</t>
  </si>
  <si>
    <t>FossGen Technologies Private Limited</t>
  </si>
  <si>
    <t>Raigarh, Chhattisgarh, India</t>
  </si>
  <si>
    <t>Naic, Cavite, Philippines</t>
  </si>
  <si>
    <t>['go', 'word', 'excel', 'outlook', 'sharepoint', 'microsoft teams']</t>
  </si>
  <si>
    <t>{'analyst_tools': ['word', 'excel', 'outlook', 'sharepoint'], 'programming': ['go'], 'sync': ['microsoft teams']}</t>
  </si>
  <si>
    <t>Online Data Analyst (Arabic - UAE)</t>
  </si>
  <si>
    <t>['sql', 'aws', 'sap', 'power bi', 'word', 'excel', 'powerpoint', 'flow']</t>
  </si>
  <si>
    <t>{'analyst_tools': ['sap', 'power bi', 'word', 'excel', 'powerpoint'], 'cloud': ['aws'], 'other': ['flow'], 'programming': ['sql']}</t>
  </si>
  <si>
    <t>Data Scientist - Stage - Paris</t>
  </si>
  <si>
    <t>Data Analyst III - SQL/REMOTE. Job in Pompano Beach My Valley Jobs...</t>
  </si>
  <si>
    <t>Middle Data Science/ Machine Learning Engineer</t>
  </si>
  <si>
    <t>SRD Data Governance</t>
  </si>
  <si>
    <t>['python', 'sql', 'bigquery', 'gcp', 'aws', 'kafka', 'airflow', 'spark', 'hadoop']</t>
  </si>
  <si>
    <t>{'cloud': ['bigquery', 'gcp', 'aws'], 'libraries': ['kafka', 'airflow', 'spark', 'hadoop'], 'programming': ['python', 'sql']}</t>
  </si>
  <si>
    <t>Product Director, Data Science, Engineering and Analytics</t>
  </si>
  <si>
    <t>Customertimes Baltic</t>
  </si>
  <si>
    <t>Machine Learning Engineer @ RTB House</t>
  </si>
  <si>
    <t>['python', 'java', 'c++', 'nosql', 'javascript', 'scala', 'bigquery', 'spark', 'tensorflow', 'hadoop', 'kafka', 'pytorch', 'pandas', 'numpy', 'linux', 'docker', 'kubernetes', 'git', 'jenkins']</t>
  </si>
  <si>
    <t>{'cloud': ['bigquery'], 'libraries': ['spark', 'tensorflow', 'hadoop', 'kafka', 'pytorch', 'pandas', 'numpy'], 'os': ['linux'], 'other': ['docker', 'kubernetes', 'git', 'jenkins'], 'programming': ['python', 'java', 'c++', 'nosql', 'javascript', 'scala']}</t>
  </si>
  <si>
    <t>Artificial Intelligence &amp; Data - Consultant - Big Data Engineer ...</t>
  </si>
  <si>
    <t>Data Analyst, Technical Specialist</t>
  </si>
  <si>
    <t>商業數據分析師 Business Analyst (Junior &amp; Senior)</t>
  </si>
  <si>
    <t>Data Scientist Jeune Docteur (H/F)</t>
  </si>
  <si>
    <t>Insight - Nexer Group</t>
  </si>
  <si>
    <t>['python', 'sql', 'aws', 'databricks', 'hadoop', 'kafka']</t>
  </si>
  <si>
    <t>{'cloud': ['aws', 'databricks'], 'libraries': ['hadoop', 'kafka'], 'programming': ['python', 'sql']}</t>
  </si>
  <si>
    <t>Data Scientist (Neural Networks / специалист по работе с нейросетями)</t>
  </si>
  <si>
    <t>['html', 'azure', 'power bi']</t>
  </si>
  <si>
    <t>{'analyst_tools': ['power bi'], 'cloud': ['azure'], 'programming': ['html']}</t>
  </si>
  <si>
    <t>Lead Data Engineer (AI)</t>
  </si>
  <si>
    <t>['python', 'c++', 'c#', 'java', 'aws', 'azure', 'gcp', 'kafka', 'terraform']</t>
  </si>
  <si>
    <t>{'cloud': ['aws', 'azure', 'gcp'], 'libraries': ['kafka'], 'other': ['terraform'], 'programming': ['python', 'c++', 'c#', 'java']}</t>
  </si>
  <si>
    <t>Site Engineer cum Chargeman (B4 33Kv), Huge Data Center, Kulai, Up...</t>
  </si>
  <si>
    <t>Data Scientist - Gothenburg</t>
  </si>
  <si>
    <t>['python', 'r', 'sql', 'sql server', 'azure', 'git']</t>
  </si>
  <si>
    <t>{'cloud': ['azure'], 'databases': ['sql server'], 'other': ['git'], 'programming': ['python', 'r', 'sql']}</t>
  </si>
  <si>
    <t>Data Scientist Automotive</t>
  </si>
  <si>
    <t>['go', 'snowflake', 'azure', 'kafka', 'slack']</t>
  </si>
  <si>
    <t>{'cloud': ['snowflake', 'azure'], 'libraries': ['kafka'], 'programming': ['go'], 'sync': ['slack']}</t>
  </si>
  <si>
    <t>['c', 'linux', 'word']</t>
  </si>
  <si>
    <t>{'analyst_tools': ['word'], 'os': ['linux'], 'programming': ['c']}</t>
  </si>
  <si>
    <t>Big Data Graduate</t>
  </si>
  <si>
    <t>Teamcentre Engineer</t>
  </si>
  <si>
    <t>Data Warehouse Engineer (Snowflake)</t>
  </si>
  <si>
    <t>Data Analyst – Digital Marketing</t>
  </si>
  <si>
    <t>Director, Global Real World Evidence (RWE) Data Science Analytics...</t>
  </si>
  <si>
    <t>Junior Sustainability Analyst</t>
  </si>
  <si>
    <t>['sql', 'c#', 'c++', 'r', 'sql server', 'windows', 'excel']</t>
  </si>
  <si>
    <t>{'analyst_tools': ['excel'], 'databases': ['sql server'], 'os': ['windows'], 'programming': ['sql', 'c#', 'c++', 'r']}</t>
  </si>
  <si>
    <t>['python', 'sql', 'azure', 'databricks', 'pyspark', 'spark', 'git', 'bitbucket', 'github']</t>
  </si>
  <si>
    <t>{'cloud': ['azure', 'databricks'], 'libraries': ['pyspark', 'spark'], 'other': ['git', 'bitbucket', 'github'], 'programming': ['python', 'sql']}</t>
  </si>
  <si>
    <t>NEW OFFICE OPENING URGENT REQUIREMENT</t>
  </si>
  <si>
    <t>Data Analyst - Direct to consumer (DTC)</t>
  </si>
  <si>
    <t>['sql', 'r', 'python', 'matlab', 'sas', 'sas', 'aws', 'azure', 'oracle', 'spark', 'qlik', 'tableau']</t>
  </si>
  <si>
    <t>{'analyst_tools': ['sas', 'qlik', 'tableau'], 'cloud': ['aws', 'azure', 'oracle'], 'libraries': ['spark'], 'programming': ['sql', 'r', 'python', 'matlab', 'sas']}</t>
  </si>
  <si>
    <t>Itwillwork</t>
  </si>
  <si>
    <t>['python', 'snowflake', 'excel', 'tableau', 'power bi']</t>
  </si>
  <si>
    <t>{'analyst_tools': ['excel', 'tableau', 'power bi'], 'cloud': ['snowflake'], 'programming': ['python']}</t>
  </si>
  <si>
    <t>Collingwood Learning</t>
  </si>
  <si>
    <t>Sr. Analyst, Casino Database Mkting</t>
  </si>
  <si>
    <t>['sql', 'sas', 'sas', 'go', 'excel', 'word', 'powerpoint']</t>
  </si>
  <si>
    <t>{'analyst_tools': ['sas', 'excel', 'word', 'powerpoint'], 'programming': ['sql', 'sas', 'go']}</t>
  </si>
  <si>
    <t>Herald Analytics</t>
  </si>
  <si>
    <t>['python', 'r', 'postgresql', 'mysql', 'aws', 'azure', 'tensorflow', 'pytorch', 'hadoop', 'spark']</t>
  </si>
  <si>
    <t>{'cloud': ['aws', 'azure'], 'databases': ['postgresql', 'mysql'], 'libraries': ['tensorflow', 'pytorch', 'hadoop', 'spark'], 'programming': ['python', 'r']}</t>
  </si>
  <si>
    <t>Data scientist, eCom (m/f/d)</t>
  </si>
  <si>
    <t>['python', 'dynamodb', 'aws', 'jenkins', 'docker', 'flow', 'terraform']</t>
  </si>
  <si>
    <t>{'cloud': ['aws'], 'databases': ['dynamodb'], 'other': ['jenkins', 'docker', 'flow', 'terraform'], 'programming': ['python']}</t>
  </si>
  <si>
    <t>Data Scientist, Sustainable Investment Research</t>
  </si>
  <si>
    <t>Senior Marketing Analytics</t>
  </si>
  <si>
    <t>Senior Data Engineer (Java, Spark, AWS)</t>
  </si>
  <si>
    <t>['java', 'sql', 'go', 'cassandra', 'sql server', 'aws', 'databricks', 'spark', 'kafka', 'linux', 'ssis', 'kubernetes']</t>
  </si>
  <si>
    <t>{'analyst_tools': ['ssis'], 'cloud': ['aws', 'databricks'], 'databases': ['cassandra', 'sql server'], 'libraries': ['spark', 'kafka'], 'os': ['linux'], 'other': ['kubernetes'], 'programming': ['java', 'sql', 'go']}</t>
  </si>
  <si>
    <t>Sr. Data Scientist, Account Integrity</t>
  </si>
  <si>
    <t>Data Tutor</t>
  </si>
  <si>
    <t>['python', 'sql', 'nosql', 'postgresql', 'gcp', 'aws', 'jupyter', 'pandas', 'numpy', 'scikit-learn', 'pytorch', 'tensorflow', 'docker', 'git']</t>
  </si>
  <si>
    <t>{'cloud': ['gcp', 'aws'], 'databases': ['postgresql'], 'libraries': ['jupyter', 'pandas', 'numpy', 'scikit-learn', 'pytorch', 'tensorflow'], 'other': ['docker', 'git'], 'programming': ['python', 'sql', 'nosql']}</t>
  </si>
  <si>
    <t>Bias, France</t>
  </si>
  <si>
    <t>Sr. Data Warehouse Engineer - India - Mumbai</t>
  </si>
  <si>
    <t>Accenture New Zealand</t>
  </si>
  <si>
    <t>via Annexion Partners</t>
  </si>
  <si>
    <t>Annexion Partners</t>
  </si>
  <si>
    <t>Mathematiker / Ausbildung zum Aktuar (m/w/d)</t>
  </si>
  <si>
    <t>Senior Data Engineer (Infrastructure)</t>
  </si>
  <si>
    <t>Assistant Business Intelligence Analyst</t>
  </si>
  <si>
    <t>Portman Dental Care</t>
  </si>
  <si>
    <t>['sql', 'bigquery', 'azure', 'jira', 'confluence']</t>
  </si>
  <si>
    <t>{'async': ['jira', 'confluence'], 'cloud': ['bigquery', 'azure'], 'programming': ['sql']}</t>
  </si>
  <si>
    <t>ESIMTEL</t>
  </si>
  <si>
    <t>CPWS Business Intelligence Analyst, West Region (Cerritos, CA)</t>
  </si>
  <si>
    <t>Trust Bank Singapore</t>
  </si>
  <si>
    <t>DreamTravelsAwaits</t>
  </si>
  <si>
    <t>Director Applied Science, Search Science</t>
  </si>
  <si>
    <t>Data Engineer (Financial Services)</t>
  </si>
  <si>
    <t>Data Analyst | Data Science Trainee</t>
  </si>
  <si>
    <t>Data Engineer Semi Senior | Full time</t>
  </si>
  <si>
    <t>Client Reporting Data Analyst</t>
  </si>
  <si>
    <t>Senior Back-End &amp; Data Engineer IoT industriel - GreenTech</t>
  </si>
  <si>
    <t>['python', 'postgresql', 'elasticsearch', 'ovh', 'airflow', 'numpy', 'pandas', 'debian', 'jenkins', 'docker', 'github']</t>
  </si>
  <si>
    <t>{'cloud': ['ovh'], 'databases': ['postgresql', 'elasticsearch'], 'libraries': ['airflow', 'numpy', 'pandas'], 'os': ['debian'], 'other': ['jenkins', 'docker', 'github'], 'programming': ['python']}</t>
  </si>
  <si>
    <t>Model Risk Management Manager</t>
  </si>
  <si>
    <t>Data Engineer (Banking Solution)</t>
  </si>
  <si>
    <t>SAP BusinessObjects Data Services</t>
  </si>
  <si>
    <t>['javascript', 'c', 'sap']</t>
  </si>
  <si>
    <t>{'analyst_tools': ['sap'], 'programming': ['javascript', 'c']}</t>
  </si>
  <si>
    <t>Position Management and Organisation Data Quality Specialist</t>
  </si>
  <si>
    <t>Data Analyst_フルリモート可能 / 急成長中のHRスタートアップ</t>
  </si>
  <si>
    <t>Senior Software Engineer, Chrome OS</t>
  </si>
  <si>
    <t>['java', 'c++', 'typescript', 'javascript', 'angular']</t>
  </si>
  <si>
    <t>{'programming': ['java', 'c++', 'typescript', 'javascript'], 'webframeworks': ['angular']}</t>
  </si>
  <si>
    <t>Senior Data Engineer- Remote South Africa</t>
  </si>
  <si>
    <t>Getcoders</t>
  </si>
  <si>
    <t>['java', 'sql', 'dynamodb', 'azure', 'aws', 'oracle', 'sap', 'confluence', 'jira']</t>
  </si>
  <si>
    <t>{'analyst_tools': ['sap'], 'async': ['confluence', 'jira'], 'cloud': ['azure', 'aws', 'oracle'], 'databases': ['dynamodb'], 'programming': ['java', 'sql']}</t>
  </si>
  <si>
    <t>Zhejiang Dingli Machinery Co.,ltd</t>
  </si>
  <si>
    <t>['java', 'sql', 't-sql', 'azure']</t>
  </si>
  <si>
    <t>{'cloud': ['azure'], 'programming': ['java', 'sql', 't-sql']}</t>
  </si>
  <si>
    <t>(Embedded) Software engineer &amp; Data analist</t>
  </si>
  <si>
    <t>Rail 1435</t>
  </si>
  <si>
    <t>Data Governance/Business Analyst x2 (ATL, Miami, Norfolk)</t>
  </si>
  <si>
    <t>Pension Data analyst. Job in Liverpool My Valley Jobs Today</t>
  </si>
  <si>
    <t>Scientist, Credit Data</t>
  </si>
  <si>
    <t>['sql', 'python', 'c#', 'java', 'c++', 'html', 'sas', 'sas', 'r', 'tableau', 'ssis', 'ssrs', 'spss', 'power bi']</t>
  </si>
  <si>
    <t>{'analyst_tools': ['sas', 'tableau', 'ssis', 'ssrs', 'spss', 'power bi'], 'programming': ['sql', 'python', 'c#', 'java', 'c++', 'html', 'sas', 'r']}</t>
  </si>
  <si>
    <t>SOL INSIGHT RESOUCRES</t>
  </si>
  <si>
    <t>Data Operations Analyst (Remote or Hybrid, PST preferred)</t>
  </si>
  <si>
    <t>['sql', 'python', 'r', 'shell', 'html', 'java', 'c#', 'sql server', 'aws', 'airflow', 'ssis', 'excel', 'tableau', 'power bi', 'qlik']</t>
  </si>
  <si>
    <t>{'analyst_tools': ['ssis', 'excel', 'tableau', 'power bi', 'qlik'], 'cloud': ['aws'], 'databases': ['sql server'], 'libraries': ['airflow'], 'programming': ['sql', 'python', 'r', 'shell', 'html', 'java', 'c#']}</t>
  </si>
  <si>
    <t>Strides Arcolab Ltd Recruitment 2023 - Apply Online - Data...</t>
  </si>
  <si>
    <t>Strides Arcolab Ltd</t>
  </si>
  <si>
    <t>Data Engineer – ETL development with Talend</t>
  </si>
  <si>
    <t>['sql', 'sql server', 'oracle', 'ssis', 'tableau']</t>
  </si>
  <si>
    <t>{'analyst_tools': ['ssis', 'tableau'], 'cloud': ['oracle'], 'databases': ['sql server'], 'programming': ['sql']}</t>
  </si>
  <si>
    <t>2023 Summer Internship | Data Analytics - Tampa, FL</t>
  </si>
  <si>
    <t>['sql', 'sql server', 'qlik', 'tableau']</t>
  </si>
  <si>
    <t>{'analyst_tools': ['qlik', 'tableau'], 'databases': ['sql server'], 'programming': ['sql']}</t>
  </si>
  <si>
    <t>Permanent Software Engineer</t>
  </si>
  <si>
    <t>Staff Solutions Pmp</t>
  </si>
  <si>
    <t>Asset Data Integrity Manager</t>
  </si>
  <si>
    <t>['sql', 'python', 'scala', 'java', 'c++']</t>
  </si>
  <si>
    <t>{'programming': ['sql', 'python', 'scala', 'java', 'c++']}</t>
  </si>
  <si>
    <t>Data Scientist Health Data Lab (w/m/d)</t>
  </si>
  <si>
    <t>Scrum Master - Enterprise Data Analytics Platform</t>
  </si>
  <si>
    <t>['java', 'word', 'jira', 'confluence']</t>
  </si>
  <si>
    <t>{'analyst_tools': ['word'], 'async': ['jira', 'confluence'], 'programming': ['java']}</t>
  </si>
  <si>
    <t>Genworth Financial, Inc.</t>
  </si>
  <si>
    <t>Junior analyst (Marketing)</t>
  </si>
  <si>
    <t>Data Science NLP</t>
  </si>
  <si>
    <t>['go', 'sql', 'python', 'java', 'shell', 'unix', 'alteryx']</t>
  </si>
  <si>
    <t>{'analyst_tools': ['alteryx'], 'os': ['unix'], 'programming': ['go', 'sql', 'python', 'java', 'shell']}</t>
  </si>
  <si>
    <t>['python', 'hadoop', 'pyspark', 'docker', 'kubernetes']</t>
  </si>
  <si>
    <t>{'libraries': ['hadoop', 'pyspark'], 'other': ['docker', 'kubernetes'], 'programming': ['python']}</t>
  </si>
  <si>
    <t>Data Engineer (Web Scraping) - up to $4000</t>
  </si>
  <si>
    <t>Contract Operations Analyst</t>
  </si>
  <si>
    <t>BI Analyst Advanced</t>
  </si>
  <si>
    <t>['sql', 'snowflake', 'alteryx', 'power bi', 'tableau', 'flow']</t>
  </si>
  <si>
    <t>{'analyst_tools': ['alteryx', 'power bi', 'tableau'], 'cloud': ['snowflake'], 'other': ['flow'], 'programming': ['sql']}</t>
  </si>
  <si>
    <t>SR BUSINESS INTELLIGENCE ANALYST</t>
  </si>
  <si>
    <t>['go', 'sql', 'c#', 'python', 'sql server', 'oracle', 'sap', 'power bi', 'ssis', 'ssrs', 'excel', 'powerpoint']</t>
  </si>
  <si>
    <t>{'analyst_tools': ['sap', 'power bi', 'ssis', 'ssrs', 'excel', 'powerpoint'], 'cloud': ['oracle'], 'databases': ['sql server'], 'programming': ['go', 'sql', 'c#', 'python']}</t>
  </si>
  <si>
    <t>['python', 'sql', 'html', 'javascript', 'mongodb', 'mongodb', 'postgresql', 'aws', 'azure', 'gcp', 'pandas', 'numpy', 'nltk', 'selenium']</t>
  </si>
  <si>
    <t>{'cloud': ['aws', 'azure', 'gcp'], 'databases': ['mongodb', 'postgresql'], 'libraries': ['pandas', 'numpy', 'nltk', 'selenium'], 'programming': ['python', 'sql', 'html', 'javascript', 'mongodb']}</t>
  </si>
  <si>
    <t>Data Analyst NPL</t>
  </si>
  <si>
    <t>['go', 'powershell', 'bash', 'unix', 'windows', 'excel', 'ansible']</t>
  </si>
  <si>
    <t>{'analyst_tools': ['excel'], 'os': ['unix', 'windows'], 'other': ['ansible'], 'programming': ['go', 'powershell', 'bash']}</t>
  </si>
  <si>
    <t>Performance Data Analyst | BPO</t>
  </si>
  <si>
    <t>SVP Platform Engineering Lead</t>
  </si>
  <si>
    <t>NORDSEE GmbH</t>
  </si>
  <si>
    <t>Junior Analyst / BI enablement</t>
  </si>
  <si>
    <t>['sas', 'sas', 'sql', 'python', 'r', 'excel', 'power bi']</t>
  </si>
  <si>
    <t>{'analyst_tools': ['sas', 'excel', 'power bi'], 'programming': ['sas', 'sql', 'python', 'r']}</t>
  </si>
  <si>
    <t>Scientist Prin</t>
  </si>
  <si>
    <t>AAD Test Data Analysis Tools Developer</t>
  </si>
  <si>
    <t>['java', 'python', 'ruby', 'ruby', 'c#', 'bash', 'powershell', 'sql', 'aws', 'azure', 'kubernetes', 'terraform', 'docker', 'jenkins', 'git']</t>
  </si>
  <si>
    <t>{'cloud': ['aws', 'azure'], 'other': ['kubernetes', 'terraform', 'docker', 'jenkins', 'git'], 'programming': ['java', 'python', 'ruby', 'c#', 'bash', 'powershell', 'sql'], 'webframeworks': ['ruby']}</t>
  </si>
  <si>
    <t>Sr. Data Scientist, Manufacturing</t>
  </si>
  <si>
    <t>Bohemia Interactive Simulations s.r.o.</t>
  </si>
  <si>
    <t>Data Analytic Officer/เจ้าหน้าที่วิเคราะห์ข้อมูล</t>
  </si>
  <si>
    <t>บริษัท เดอะ พิมรี่พาย จำกัด</t>
  </si>
  <si>
    <t>Data Analyst Intern (Jan to Jun 24)</t>
  </si>
  <si>
    <t>Senior Manager, Data Science - Visa Consulting &amp; Analytics, Singapore</t>
  </si>
  <si>
    <t>Finance Analyst - Reporting and Data Analytics (Hybrid)</t>
  </si>
  <si>
    <t>['sql', 'oracle', 'power bi', 'word']</t>
  </si>
  <si>
    <t>{'analyst_tools': ['power bi', 'word'], 'cloud': ['oracle'], 'programming': ['sql']}</t>
  </si>
  <si>
    <t>PLANNING ENGINEER - III</t>
  </si>
  <si>
    <t>Computer Scientist (Data-Fokus)</t>
  </si>
  <si>
    <t>Lead Data / ML Engineer-2</t>
  </si>
  <si>
    <t>First team data analyst</t>
  </si>
  <si>
    <t>Thornton, Thornton-Cleveleys, UK</t>
  </si>
  <si>
    <t>['python', 'golang', 'typescript', 'aws', 'redshift', 'airflow', 'kubernetes', 'docker', 'terraform', 'git']</t>
  </si>
  <si>
    <t>{'cloud': ['aws', 'redshift'], 'libraries': ['airflow'], 'other': ['kubernetes', 'docker', 'terraform', 'git'], 'programming': ['python', 'golang', 'typescript']}</t>
  </si>
  <si>
    <t>['python', 'c++', 'go', 'java', 'sap']</t>
  </si>
  <si>
    <t>{'analyst_tools': ['sap'], 'programming': ['python', 'c++', 'go', 'java']}</t>
  </si>
  <si>
    <t>['sql', 'azure', 'dax', 'tableau']</t>
  </si>
  <si>
    <t>{'analyst_tools': ['dax', 'tableau'], 'cloud': ['azure'], 'programming': ['sql']}</t>
  </si>
  <si>
    <t>product master data manager</t>
  </si>
  <si>
    <t>Network Techlab (India) Pvt. Ltd</t>
  </si>
  <si>
    <t>Administrative Assistant</t>
  </si>
  <si>
    <t>Randbee Consultants</t>
  </si>
  <si>
    <t>Lead Genomic Data Scientist</t>
  </si>
  <si>
    <t>Tekwissen ®</t>
  </si>
  <si>
    <t>Senior Lead Data Engineer - AWS Redshift/Snowflake Engineer</t>
  </si>
  <si>
    <t>['sql', 'vba', 'aws', 'sap', 'excel']</t>
  </si>
  <si>
    <t>{'analyst_tools': ['sap', 'excel'], 'cloud': ['aws'], 'programming': ['sql', 'vba']}</t>
  </si>
  <si>
    <t>EDI Analyst Proficient</t>
  </si>
  <si>
    <t>Senior Data Engineer (Mid and Senior Level)</t>
  </si>
  <si>
    <t>['python', 'db2', 'aws', 'oracle', 'unix']</t>
  </si>
  <si>
    <t>{'cloud': ['aws', 'oracle'], 'databases': ['db2'], 'os': ['unix'], 'programming': ['python']}</t>
  </si>
  <si>
    <t>AI &amp; Data Engineer (all genders)</t>
  </si>
  <si>
    <t>['java', 'python', 'sql', 'r', 'azure', 'aws', 'gcp', 'tableau', 'alteryx', 'qlik']</t>
  </si>
  <si>
    <t>{'analyst_tools': ['tableau', 'alteryx', 'qlik'], 'cloud': ['azure', 'aws', 'gcp'], 'programming': ['java', 'python', 'sql', 'r']}</t>
  </si>
  <si>
    <t>AI And Machine Learning Engineer</t>
  </si>
  <si>
    <t>Pro Dev Tech</t>
  </si>
  <si>
    <t>['sql', 'snowflake', 'excel', 'power bi', 'tableau', 'qlik', 'word']</t>
  </si>
  <si>
    <t>{'analyst_tools': ['excel', 'power bi', 'tableau', 'qlik', 'word'], 'cloud': ['snowflake'], 'programming': ['sql']}</t>
  </si>
  <si>
    <t>DATA SCIENTIST EXPERT H/F</t>
  </si>
  <si>
    <t>Neuron7</t>
  </si>
  <si>
    <t>['python', 'shell', 'nltk', 'tensorflow', 'pytorch', 'keras', 'numpy']</t>
  </si>
  <si>
    <t>{'libraries': ['nltk', 'tensorflow', 'pytorch', 'keras', 'numpy'], 'programming': ['python', 'shell']}</t>
  </si>
  <si>
    <t>Data Engineer - Big Data/Spark/Kafka</t>
  </si>
  <si>
    <t>Escaler</t>
  </si>
  <si>
    <t>['scala', 'sql', 'nosql', 'aws', 'spark', 'kafka', 'git']</t>
  </si>
  <si>
    <t>{'cloud': ['aws'], 'libraries': ['spark', 'kafka'], 'other': ['git'], 'programming': ['scala', 'sql', 'nosql']}</t>
  </si>
  <si>
    <t>Data Engineer - Databricks &amp; Azure</t>
  </si>
  <si>
    <t>['databricks', 'azure', 'ssis']</t>
  </si>
  <si>
    <t>{'analyst_tools': ['ssis'], 'cloud': ['databricks', 'azure']}</t>
  </si>
  <si>
    <t>via Net Talent</t>
  </si>
  <si>
    <t>DATA ANALYST / FOLYAMATELEMZŐI TANÁCSADÓ</t>
  </si>
  <si>
    <t>Team Lead Data Governance 1LOD</t>
  </si>
  <si>
    <t>Meliore Foundation</t>
  </si>
  <si>
    <t>Associate Data Analyst Apprentice</t>
  </si>
  <si>
    <t>['sql', 'c', 'excel', 'microsoft teams']</t>
  </si>
  <si>
    <t>{'analyst_tools': ['excel'], 'programming': ['sql', 'c'], 'sync': ['microsoft teams']}</t>
  </si>
  <si>
    <t>Senior Data Engineer - Vendor Portal (all genders)</t>
  </si>
  <si>
    <t>['sql', 'python', 'bigquery', 'aws', 'gcp', 'azure', 'redshift', 'airflow', 'hadoop', 'spark', 'docker', 'terraform']</t>
  </si>
  <si>
    <t>{'cloud': ['bigquery', 'aws', 'gcp', 'azure', 'redshift'], 'libraries': ['airflow', 'hadoop', 'spark'], 'other': ['docker', 'terraform'], 'programming': ['sql', 'python']}</t>
  </si>
  <si>
    <t>C# Intermediate Front End Developer – Remote – R540k per annum</t>
  </si>
  <si>
    <t>bi and business analyst</t>
  </si>
  <si>
    <t>Associate, Data Scientist, Consumer Banking &amp; Core Engine</t>
  </si>
  <si>
    <t>['sas', 'sas', 'python', 'r', 'scala', 'java', 'sql', 'mysql', 'postgresql', 'hadoop', 'spark', 'scikit-learn', 'keras', 'tensorflow', 'linux', 'tableau', 'power bi']</t>
  </si>
  <si>
    <t>{'analyst_tools': ['sas', 'tableau', 'power bi'], 'databases': ['mysql', 'postgresql'], 'libraries': ['hadoop', 'spark', 'scikit-learn', 'keras', 'tensorflow'], 'os': ['linux'], 'programming': ['sas', 'python', 'r', 'scala', 'java', 'sql']}</t>
  </si>
  <si>
    <t>Sr. Data Science Lead - Enterprise Risk</t>
  </si>
  <si>
    <t>The Blackstone Group LP</t>
  </si>
  <si>
    <t>Data analyst Finance H/F</t>
  </si>
  <si>
    <t>Lancesoft Malaysia</t>
  </si>
  <si>
    <t>1204 - Mid Data Analyst</t>
  </si>
  <si>
    <t>['sql', 'python', 'postgresql', 'redshift', 'looker', 'tableau', 'alteryx', 'excel']</t>
  </si>
  <si>
    <t>{'analyst_tools': ['looker', 'tableau', 'alteryx', 'excel'], 'cloud': ['redshift'], 'databases': ['postgresql'], 'programming': ['sql', 'python']}</t>
  </si>
  <si>
    <t>Azure Data Engineer/Azure BI Developer</t>
  </si>
  <si>
    <t>CW Talent Solutions</t>
  </si>
  <si>
    <t>Allio Finance</t>
  </si>
  <si>
    <t>['python', 'sql', 'javascript', 'r', 'excel']</t>
  </si>
  <si>
    <t>{'analyst_tools': ['excel'], 'programming': ['python', 'sql', 'javascript', 'r']}</t>
  </si>
  <si>
    <t>Junior Big data Engineer</t>
  </si>
  <si>
    <t>Universe</t>
  </si>
  <si>
    <t>Data Scientist - Power Markets</t>
  </si>
  <si>
    <t>['python', 'shell', 'aws', 'express', 'excel']</t>
  </si>
  <si>
    <t>{'analyst_tools': ['excel'], 'cloud': ['aws'], 'programming': ['python', 'shell'], 'webframeworks': ['express']}</t>
  </si>
  <si>
    <t>Data Manager, Hospitality Unit</t>
  </si>
  <si>
    <t>Azure Data Engineer - projekt w USA - 100% zdalnie</t>
  </si>
  <si>
    <t>Causeway Bridge to Innovation LLC</t>
  </si>
  <si>
    <t>['go', 'python', 'r', 'julia', 'javascript', 'react', 'svelte', 'git', 'github', 'docker']</t>
  </si>
  <si>
    <t>{'libraries': ['react'], 'other': ['git', 'github', 'docker'], 'programming': ['go', 'python', 'r', 'julia', 'javascript'], 'webframeworks': ['svelte']}</t>
  </si>
  <si>
    <t>Kbr, Inc</t>
  </si>
  <si>
    <t>Senior Data Engineer (Hanoi - Ho Chi Minh)</t>
  </si>
  <si>
    <t>meedz</t>
  </si>
  <si>
    <t>['sql', 'python', 'r', 'aws', 'excel', 'power bi']</t>
  </si>
  <si>
    <t>{'analyst_tools': ['excel', 'power bi'], 'cloud': ['aws'], 'programming': ['sql', 'python', 'r']}</t>
  </si>
  <si>
    <t>Quality Analyst &amp; Reporting Specifications</t>
  </si>
  <si>
    <t>Electrical Reliability Services, Inc.</t>
  </si>
  <si>
    <t>['excel', 'powerpoint', 'sharepoint', 'smartsheet']</t>
  </si>
  <si>
    <t>{'analyst_tools': ['excel', 'powerpoint', 'sharepoint'], 'async': ['smartsheet']}</t>
  </si>
  <si>
    <t>Schauinsland-Reisen GmbH</t>
  </si>
  <si>
    <t>Data Engineer-Support - (Job Number: 220006SL)</t>
  </si>
  <si>
    <t>Senior HR Data Analyst – Insurance</t>
  </si>
  <si>
    <t>Executive- Data Analytics</t>
  </si>
  <si>
    <t>Adda247</t>
  </si>
  <si>
    <t>Business Intelligence Analyst-EN</t>
  </si>
  <si>
    <t>Data Scientist - Data Products (m/f/d)</t>
  </si>
  <si>
    <t>E-DISCOVERY LEAD (DATA FORENSICS) ENGINEER- AEROSPACE AND DEFENSE:</t>
  </si>
  <si>
    <t>Consultant(e) Senior Data &amp; Analytics</t>
  </si>
  <si>
    <t>Clear Edge International Search &amp; Selection Ltd</t>
  </si>
  <si>
    <t>IA SAPIENS</t>
  </si>
  <si>
    <t>['python', 'sql', 't-sql', 'jquery', 'angular', 'jenkins', 'git']</t>
  </si>
  <si>
    <t>{'other': ['jenkins', 'git'], 'programming': ['python', 'sql', 't-sql'], 'webframeworks': ['jquery', 'angular']}</t>
  </si>
  <si>
    <t>]Machine Learning Engineer</t>
  </si>
  <si>
    <t>Ornua Foods</t>
  </si>
  <si>
    <t>['java', 'scala', 'nosql', 'python', 'go', 'gcp', 'bigquery', 'spark']</t>
  </si>
  <si>
    <t>{'cloud': ['gcp', 'bigquery'], 'libraries': ['spark'], 'programming': ['java', 'scala', 'nosql', 'python', 'go']}</t>
  </si>
  <si>
    <t>Global Insights Strategy - Analyst (12 month contract)</t>
  </si>
  <si>
    <t>['java', 'elasticsearch', 'cassandra', 'redshift', 'aws', 'gcp', 'azure', 'kafka', 'spark', 'airflow']</t>
  </si>
  <si>
    <t>{'cloud': ['redshift', 'aws', 'gcp', 'azure'], 'databases': ['elasticsearch', 'cassandra'], 'libraries': ['kafka', 'spark', 'airflow'], 'programming': ['java']}</t>
  </si>
  <si>
    <t>Pitzer International</t>
  </si>
  <si>
    <t>Senior IT Analyst (Public Sector - Data) – Brussels</t>
  </si>
  <si>
    <t>['shell', 'python', 'sql', 'sql server', 'azure', 'databricks', 'unix', 'word', 'sap', 'git']</t>
  </si>
  <si>
    <t>{'analyst_tools': ['word', 'sap'], 'cloud': ['azure', 'databricks'], 'databases': ['sql server'], 'os': ['unix'], 'other': ['git'], 'programming': ['shell', 'python', 'sql']}</t>
  </si>
  <si>
    <t>Senior of Lead Microsoft Azure Data Engineer | Utrecht</t>
  </si>
  <si>
    <t>Shryne Group Inc.</t>
  </si>
  <si>
    <t>Quantitative Ecologist / Data Scientist</t>
  </si>
  <si>
    <t>Applied Genomics Ltd.</t>
  </si>
  <si>
    <t>['python', 'r', 'java', 'php', 'sql', 'git', 'docker']</t>
  </si>
  <si>
    <t>{'other': ['git', 'docker'], 'programming': ['python', 'r', 'java', 'php', 'sql']}</t>
  </si>
  <si>
    <t>Azure GCP Data Engineer</t>
  </si>
  <si>
    <t>['sql', 'nosql', 'r', 'c#', 'sql server', 'excel', 'tableau', 'power bi']</t>
  </si>
  <si>
    <t>{'analyst_tools': ['excel', 'tableau', 'power bi'], 'databases': ['sql server'], 'programming': ['sql', 'nosql', 'r', 'c#']}</t>
  </si>
  <si>
    <t>['sql', 'snowflake', 'alteryx', 'jira']</t>
  </si>
  <si>
    <t>{'analyst_tools': ['alteryx'], 'async': ['jira'], 'cloud': ['snowflake'], 'programming': ['sql']}</t>
  </si>
  <si>
    <t>AWS Data Engineer - Immediate hiring 5+ Years- Location- Gurgaon...</t>
  </si>
  <si>
    <t>['sql', 'vba', 'python', 'oracle', 'react', 'excel', 'tableau', 'alteryx', 'sap', 'flow']</t>
  </si>
  <si>
    <t>{'analyst_tools': ['excel', 'tableau', 'alteryx', 'sap'], 'cloud': ['oracle'], 'libraries': ['react'], 'other': ['flow'], 'programming': ['sql', 'vba', 'python']}</t>
  </si>
  <si>
    <t>['sql', 'oracle', 'excel', 'power bi', 'cognos', 'tableau', 'qlik']</t>
  </si>
  <si>
    <t>{'analyst_tools': ['excel', 'power bi', 'cognos', 'tableau', 'qlik'], 'cloud': ['oracle'], 'programming': ['sql']}</t>
  </si>
  <si>
    <t>Data Scientist (Lake House, Dział Aplikacji BI​)​</t>
  </si>
  <si>
    <t>['javascript', 'typescript', 'sql', 'redis', 'azure', 'angular', 'asp.net']</t>
  </si>
  <si>
    <t>{'cloud': ['azure'], 'databases': ['redis'], 'programming': ['javascript', 'typescript', 'sql'], 'webframeworks': ['angular', 'asp.net']}</t>
  </si>
  <si>
    <t>Alternance - 1 an - Data Analyst Quality (F/H)</t>
  </si>
  <si>
    <t>Soluciona Mi Deuda</t>
  </si>
  <si>
    <t>Data Science - Trainer</t>
  </si>
  <si>
    <t>KapilGuru EduTech</t>
  </si>
  <si>
    <t>Data Engineer / Data Analyst Production (m/w/d)</t>
  </si>
  <si>
    <t>Schorndorf, Germany</t>
  </si>
  <si>
    <t>Lead Data Analyst/Senior Data Analyst</t>
  </si>
  <si>
    <t>['sql', 'php', 'python', 'perl', 'express']</t>
  </si>
  <si>
    <t>{'programming': ['sql', 'php', 'python', 'perl'], 'webframeworks': ['express']}</t>
  </si>
  <si>
    <t>Pe Engineer</t>
  </si>
  <si>
    <t>Ad Tech Engineer Lead</t>
  </si>
  <si>
    <t>Data Analyst (ETL, SQL, PL-SQL)</t>
  </si>
  <si>
    <t>Teamleiter (m/w/d) Data Science &amp; Analytics</t>
  </si>
  <si>
    <t>Data Engineering Manager, Client Ops - X Delivery</t>
  </si>
  <si>
    <t>['sql', 'python', 'aws', 'gcp', 'azure', 'redshift', 'bigquery', 'spark', 'pyspark', 'hadoop', 'tensorflow', 'theano', 'git', 'jenkins', 'kubernetes']</t>
  </si>
  <si>
    <t>{'cloud': ['aws', 'gcp', 'azure', 'redshift', 'bigquery'], 'libraries': ['spark', 'pyspark', 'hadoop', 'tensorflow', 'theano'], 'other': ['git', 'jenkins', 'kubernetes'], 'programming': ['sql', 'python']}</t>
  </si>
  <si>
    <t>Senior Data Engineer (f/m/d)  Business Intelligence</t>
  </si>
  <si>
    <t>Младший дата-инженер</t>
  </si>
  <si>
    <t>Asap.be - Enjoy your job</t>
  </si>
  <si>
    <t>['sas', 'sas', 'sql', 'python', 'java', 'neo4j', 'pyspark', 'spark', 'phoenix']</t>
  </si>
  <si>
    <t>{'analyst_tools': ['sas'], 'databases': ['neo4j'], 'libraries': ['pyspark', 'spark'], 'programming': ['sas', 'sql', 'python', 'java'], 'webframeworks': ['phoenix']}</t>
  </si>
  <si>
    <t>Data Scientist Sénior h-f</t>
  </si>
  <si>
    <t>['matlab', 'sql', 'azure', 'spark', 'sap']</t>
  </si>
  <si>
    <t>{'analyst_tools': ['sap'], 'cloud': ['azure'], 'libraries': ['spark'], 'programming': ['matlab', 'sql']}</t>
  </si>
  <si>
    <t>Stage Data Science  H/F - Grenoble (stage pré-embauche)</t>
  </si>
  <si>
    <t>['python', 'sql', 'vba', 'r', 'go', 'tableau', 'power bi']</t>
  </si>
  <si>
    <t>{'analyst_tools': ['tableau', 'power bi'], 'programming': ['python', 'sql', 'vba', 'r', 'go']}</t>
  </si>
  <si>
    <t>['sql', 'aws', 'jupyter', 'git']</t>
  </si>
  <si>
    <t>{'cloud': ['aws'], 'libraries': ['jupyter'], 'other': ['git'], 'programming': ['sql']}</t>
  </si>
  <si>
    <t>Genomics/bioinformatics Intern</t>
  </si>
  <si>
    <t>Data Scraping Analyst</t>
  </si>
  <si>
    <t>['python', 'javascript', 'php', 'html', 'css', 'sql', 'selenium']</t>
  </si>
  <si>
    <t>{'libraries': ['selenium'], 'programming': ['python', 'javascript', 'php', 'html', 'css', 'sql']}</t>
  </si>
  <si>
    <t>['bash', 'python', 'scala', 'sql', 'gcp', 'aws', 'azure', 'oracle', 'bigquery', 'hadoop', 'spark', 'terraform', 'github', 'git', 'jenkins', 'docker', 'jira']</t>
  </si>
  <si>
    <t>{'async': ['jira'], 'cloud': ['gcp', 'aws', 'azure', 'oracle', 'bigquery'], 'libraries': ['hadoop', 'spark'], 'other': ['terraform', 'github', 'git', 'jenkins', 'docker'], 'programming': ['bash', 'python', 'scala', 'sql']}</t>
  </si>
  <si>
    <t>['sql', 'python', 'java', 'c#', 'c++', 'sql server', 'ssis']</t>
  </si>
  <si>
    <t>{'analyst_tools': ['ssis'], 'databases': ['sql server'], 'programming': ['sql', 'python', 'java', 'c#', 'c++']}</t>
  </si>
  <si>
    <t>Senior Business Data Analyst (R7047, R7048) - Now Hiring</t>
  </si>
  <si>
    <t>Ashland, MA</t>
  </si>
  <si>
    <t>Jobs in Poland for Indian Freshers</t>
  </si>
  <si>
    <t>Real Estate Senior Data Analyst</t>
  </si>
  <si>
    <t>Graphic Packaging</t>
  </si>
  <si>
    <t>SOC L2 Security Analyst</t>
  </si>
  <si>
    <t>Senior Data Analyst (Reporting, District 12)</t>
  </si>
  <si>
    <t>Controller Data Transformation Lead Analyst – Data Requirements (VP)</t>
  </si>
  <si>
    <t>Data Engineer / Architect - F/H</t>
  </si>
  <si>
    <t>Celonis GmbH</t>
  </si>
  <si>
    <t>Sandbach, UK</t>
  </si>
  <si>
    <t>Arctec Data Limited</t>
  </si>
  <si>
    <t>Finance Masterdata Analyst</t>
  </si>
  <si>
    <t>Principal HR Data Analyst - Remote</t>
  </si>
  <si>
    <t>['python', 'sql', 'c', 'c++', 'java', 'cassandra', 'hadoop', 'spark', 'kafka', 'linux', 'tableau', 'docker', 'kubernetes', 'terraform']</t>
  </si>
  <si>
    <t>{'analyst_tools': ['tableau'], 'databases': ['cassandra'], 'libraries': ['hadoop', 'spark', 'kafka'], 'os': ['linux'], 'other': ['docker', 'kubernetes', 'terraform'], 'programming': ['python', 'sql', 'c', 'c++', 'java']}</t>
  </si>
  <si>
    <t>Independence Group</t>
  </si>
  <si>
    <t>Fairmont - Dubai - Finance Operations Analyst</t>
  </si>
  <si>
    <t>Highsky IT Solutions</t>
  </si>
  <si>
    <t>Data Engineer (H/F) | Alternance</t>
  </si>
  <si>
    <t>['r', 'python', 'java', 'sql', 'spss', 'flow']</t>
  </si>
  <si>
    <t>{'analyst_tools': ['spss'], 'other': ['flow'], 'programming': ['r', 'python', 'java', 'sql']}</t>
  </si>
  <si>
    <t>POLYWOOD®</t>
  </si>
  <si>
    <t>['sql', 'mysql', 'ssis', 'qlik']</t>
  </si>
  <si>
    <t>{'analyst_tools': ['ssis', 'qlik'], 'databases': ['mysql'], 'programming': ['sql']}</t>
  </si>
  <si>
    <t>['python', 'golang', 'ruby', 'ruby', 'javascript', 'mongo', 'redis', 'aws', 'azure', 'gcp', 'kafka', 'splunk', 'terraform', 'ansible', 'jenkins', 'gitlab', 'kubernetes', 'docker']</t>
  </si>
  <si>
    <t>{'analyst_tools': ['splunk'], 'cloud': ['aws', 'azure', 'gcp'], 'databases': ['redis'], 'libraries': ['kafka'], 'other': ['terraform', 'ansible', 'jenkins', 'gitlab', 'kubernetes', 'docker'], 'programming': ['python', 'golang', 'ruby', 'javascript', 'mongo'], 'webframeworks': ['ruby']}</t>
  </si>
  <si>
    <t>SR Full Stack Data Engineer</t>
  </si>
  <si>
    <t>Data Engineer Decarbonisation Data Platform</t>
  </si>
  <si>
    <t>Data Analysis / Program Management III - B3</t>
  </si>
  <si>
    <t>Data Developer - Tableau, Amazon Redshift, Alteryx</t>
  </si>
  <si>
    <t>LMTEQ</t>
  </si>
  <si>
    <t>['redshift', 'tableau', 'alteryx']</t>
  </si>
  <si>
    <t>{'analyst_tools': ['tableau', 'alteryx'], 'cloud': ['redshift']}</t>
  </si>
  <si>
    <t>Data Engineer/Data Analyst / Data Scientist</t>
  </si>
  <si>
    <t>Data Engineer (częściowo zdalnie)</t>
  </si>
  <si>
    <t>Business Analyst with Power BI</t>
  </si>
  <si>
    <t>['python', 'scala', 'sql', 'aws', 'redshift', 'gcp', 'bigquery', 'pyspark', 'spark', 'jira', 'confluence']</t>
  </si>
  <si>
    <t>{'async': ['jira', 'confluence'], 'cloud': ['aws', 'redshift', 'gcp', 'bigquery'], 'libraries': ['pyspark', 'spark'], 'programming': ['python', 'scala', 'sql']}</t>
  </si>
  <si>
    <t>CIC GmbH von ITmitte.de</t>
  </si>
  <si>
    <t>['python', 'r', 'sql', 'vba', 'power bi']</t>
  </si>
  <si>
    <t>{'analyst_tools': ['power bi'], 'programming': ['python', 'r', 'sql', 'vba']}</t>
  </si>
  <si>
    <t>GROW Programme: Business Intelligence Analyst</t>
  </si>
  <si>
    <t>['sql', 'azure', 'snowflake', 'aws', 'pyspark', 'power bi']</t>
  </si>
  <si>
    <t>{'analyst_tools': ['power bi'], 'cloud': ['azure', 'snowflake', 'aws'], 'libraries': ['pyspark'], 'programming': ['sql']}</t>
  </si>
  <si>
    <t>Business manager data analyst</t>
  </si>
  <si>
    <t>Sr. Advertising Data Scientist - Remote | WFH</t>
  </si>
  <si>
    <t>IP Network Integration Engineer</t>
  </si>
  <si>
    <t>Analytics Director - Data Science</t>
  </si>
  <si>
    <t>['sql', 'nosql', 'aws', 'gcp', 'azure', 'pandas', 'keras']</t>
  </si>
  <si>
    <t>{'cloud': ['aws', 'gcp', 'azure'], 'libraries': ['pandas', 'keras'], 'programming': ['sql', 'nosql']}</t>
  </si>
  <si>
    <t>Legal and Compliance Data Analyst</t>
  </si>
  <si>
    <t>Alphasights</t>
  </si>
  <si>
    <t>Azure Data Engineer | UoP | Hybryda (f/m/d)</t>
  </si>
  <si>
    <t>['python', 'scala', 'java', 'bash', 'azure', 'databricks', 'power bi']</t>
  </si>
  <si>
    <t>{'analyst_tools': ['power bi'], 'cloud': ['azure', 'databricks'], 'programming': ['python', 'scala', 'java', 'bash']}</t>
  </si>
  <si>
    <t>Product Analyst, Bolt Market</t>
  </si>
  <si>
    <t>Mid-level Data Engineer (ref: FIN-DE-20235)</t>
  </si>
  <si>
    <t>FINARTIX Fintech Solutions S.A.</t>
  </si>
  <si>
    <t>['sql', 'python', 'sql server', 'azure', 'oracle', 'airflow', 'ssis']</t>
  </si>
  <si>
    <t>{'analyst_tools': ['ssis'], 'cloud': ['azure', 'oracle'], 'databases': ['sql server'], 'libraries': ['airflow'], 'programming': ['sql', 'python']}</t>
  </si>
  <si>
    <t>Junior Data Analyst / Scientist - Pricing NPL</t>
  </si>
  <si>
    <t>Data Engineer student til LBs Dataplatform team</t>
  </si>
  <si>
    <t>['sql', 'python', 'c#', 'azure', 'power bi', 'git']</t>
  </si>
  <si>
    <t>{'analyst_tools': ['power bi'], 'cloud': ['azure'], 'other': ['git'], 'programming': ['sql', 'python', 'c#']}</t>
  </si>
  <si>
    <t>['java', 'windows', 'docker', 'github', 'kubernetes', 'jira']</t>
  </si>
  <si>
    <t>{'async': ['jira'], 'os': ['windows'], 'other': ['docker', 'github', 'kubernetes'], 'programming': ['java']}</t>
  </si>
  <si>
    <t>Data Analyst- Outcomes</t>
  </si>
  <si>
    <t>Gillette Children's</t>
  </si>
  <si>
    <t>Développeur Python / Data Engineer @Data Innovation Lab - F/H</t>
  </si>
  <si>
    <t>['go', 'scala', 'python', 'sql', 'r', 'azure', 'aws', 'spark', 'tensorflow', 'docker', 'kubernetes']</t>
  </si>
  <si>
    <t>{'cloud': ['azure', 'aws'], 'libraries': ['spark', 'tensorflow'], 'other': ['docker', 'kubernetes'], 'programming': ['go', 'scala', 'python', 'sql', 'r']}</t>
  </si>
  <si>
    <t>Platform &amp; Process Analyst</t>
  </si>
  <si>
    <t>['excel', 'powerpoint', 'tableau', 'jira', 'confluence', 'slack']</t>
  </si>
  <si>
    <t>{'analyst_tools': ['excel', 'powerpoint', 'tableau'], 'async': ['jira', 'confluence'], 'sync': ['slack']}</t>
  </si>
  <si>
    <t>Senior Lead, Business Analytics</t>
  </si>
  <si>
    <t>via Jobscentral</t>
  </si>
  <si>
    <t>['shell', 'vmware', 'windows', 'unix', 'linux', 'sharepoint']</t>
  </si>
  <si>
    <t>{'analyst_tools': ['sharepoint'], 'cloud': ['vmware'], 'os': ['windows', 'unix', 'linux'], 'programming': ['shell']}</t>
  </si>
  <si>
    <t>Vie data scientist madrid hf</t>
  </si>
  <si>
    <t>Analytics &amp; Business Intelligence Internship- Summer 2023</t>
  </si>
  <si>
    <t>Data Analyst - Whippany, NJ</t>
  </si>
  <si>
    <t>Software Development Engineer [C++, Big Data], Adobe Analytics</t>
  </si>
  <si>
    <t>['c++', 'mysql', 'linux', 'git']</t>
  </si>
  <si>
    <t>{'databases': ['mysql'], 'os': ['linux'], 'other': ['git'], 'programming': ['c++']}</t>
  </si>
  <si>
    <t>['sql', 'sql server', 'azure', 'databricks', 'spark', 'hadoop', 'power bi', 'sap', 'git', 'svn']</t>
  </si>
  <si>
    <t>{'analyst_tools': ['power bi', 'sap'], 'cloud': ['azure', 'databricks'], 'databases': ['sql server'], 'libraries': ['spark', 'hadoop'], 'other': ['git', 'svn'], 'programming': ['sql']}</t>
  </si>
  <si>
    <t>Stříbro, Czechia</t>
  </si>
  <si>
    <t>['python', 'java', 'sql', 'nosql', 'aws', 'kafka', 'unix', 'linux']</t>
  </si>
  <si>
    <t>{'cloud': ['aws'], 'libraries': ['kafka'], 'os': ['unix', 'linux'], 'programming': ['python', 'java', 'sql', 'nosql']}</t>
  </si>
  <si>
    <t>['r', 'rshiny', 'excel']</t>
  </si>
  <si>
    <t>{'analyst_tools': ['excel'], 'libraries': ['rshiny'], 'programming': ['r']}</t>
  </si>
  <si>
    <t>['scala', 'python', 'sql', 'azure', 'databricks', 'hadoop', 'spark', 'pyspark', 'alteryx', 'sap', 'ssis']</t>
  </si>
  <si>
    <t>{'analyst_tools': ['alteryx', 'sap', 'ssis'], 'cloud': ['azure', 'databricks'], 'libraries': ['hadoop', 'spark', 'pyspark'], 'programming': ['scala', 'python', 'sql']}</t>
  </si>
  <si>
    <t>Fullstack Python Engineer</t>
  </si>
  <si>
    <t>['python', 'css', 'javascript', 'c#', 'java', 'sap', 'sharepoint']</t>
  </si>
  <si>
    <t>{'analyst_tools': ['sap', 'sharepoint'], 'programming': ['python', 'css', 'javascript', 'c#', 'java']}</t>
  </si>
  <si>
    <t>Data Engineer Sr Cloud</t>
  </si>
  <si>
    <t>REMOTE GA4 ANALYST</t>
  </si>
  <si>
    <t>['sql', 'python', 'gcp', 'excel', 'tableau']</t>
  </si>
  <si>
    <t>{'analyst_tools': ['excel', 'tableau'], 'cloud': ['gcp'], 'programming': ['sql', 'python']}</t>
  </si>
  <si>
    <t>AWS Data Consultant</t>
  </si>
  <si>
    <t>Explora</t>
  </si>
  <si>
    <t>['sql', 'aws', 'redshift', 'azure', 'databricks', 'tableau', 'power bi', 'git']</t>
  </si>
  <si>
    <t>{'analyst_tools': ['tableau', 'power bi'], 'cloud': ['aws', 'redshift', 'azure', 'databricks'], 'other': ['git'], 'programming': ['sql']}</t>
  </si>
  <si>
    <t>Gritstone Technologies</t>
  </si>
  <si>
    <t>Data Scientist ( CV / NLP Freshers)</t>
  </si>
  <si>
    <t>['python', 'aws', 'flask', 'docker']</t>
  </si>
  <si>
    <t>{'cloud': ['aws'], 'other': ['docker'], 'programming': ['python'], 'webframeworks': ['flask']}</t>
  </si>
  <si>
    <t>Sr. Technical Program Manager, Hybrid Business/Data Analyst</t>
  </si>
  <si>
    <t>['sql', 'oracle', 'word', 'excel', 'powerpoint', 'sharepoint']</t>
  </si>
  <si>
    <t>{'analyst_tools': ['word', 'excel', 'powerpoint', 'sharepoint'], 'cloud': ['oracle'], 'programming': ['sql']}</t>
  </si>
  <si>
    <t>['sql', 'go', 'hadoop', 'kafka', 'ssis']</t>
  </si>
  <si>
    <t>{'analyst_tools': ['ssis'], 'libraries': ['hadoop', 'kafka'], 'programming': ['sql', 'go']}</t>
  </si>
  <si>
    <t>KTI - Kiddies &amp; Toys International</t>
  </si>
  <si>
    <t>Rabobank New Zealand</t>
  </si>
  <si>
    <t>1649 - Data Engineer Lead</t>
  </si>
  <si>
    <t>Staff Computer Vision and Data Scientist</t>
  </si>
  <si>
    <t>Research Associate / Research Scientist, Data Science ...</t>
  </si>
  <si>
    <t>Hummingbird Bioscience</t>
  </si>
  <si>
    <t>CÔNG TY CỔ PHẦN GIẢI PHÁP THANH TOÁN SỐ (ứng dụng MFAST)</t>
  </si>
  <si>
    <t>['python', 'gcp', 'bigquery', 'airflow', 'pyspark', 'spark']</t>
  </si>
  <si>
    <t>{'cloud': ['gcp', 'bigquery'], 'libraries': ['airflow', 'pyspark', 'spark'], 'programming': ['python']}</t>
  </si>
  <si>
    <t>Senior Data Analyst           PowerBI</t>
  </si>
  <si>
    <t>['c', 'python', 'java', 'c++', 'javascript', 'typescript', 'azure', 'react', 'angular', 'linux', 'docker']</t>
  </si>
  <si>
    <t>{'cloud': ['azure'], 'libraries': ['react'], 'os': ['linux'], 'other': ['docker'], 'programming': ['c', 'python', 'java', 'c++', 'javascript', 'typescript'], 'webframeworks': ['angular']}</t>
  </si>
  <si>
    <t>IT Data Engineer III (Lead)</t>
  </si>
  <si>
    <t>['go', 'sql', 'python', 'snowflake', 'redshift', 'tableau', 'power bi', 'microsoft teams']</t>
  </si>
  <si>
    <t>{'analyst_tools': ['tableau', 'power bi'], 'cloud': ['snowflake', 'redshift'], 'programming': ['go', 'sql', 'python'], 'sync': ['microsoft teams']}</t>
  </si>
  <si>
    <t>Analyst, Digital Data Enablement (Web Tagging and Implementation...</t>
  </si>
  <si>
    <t>BIPROCSI LTD</t>
  </si>
  <si>
    <t>['python', 'html', 'gcp', 'snowflake', 'looker']</t>
  </si>
  <si>
    <t>{'analyst_tools': ['looker'], 'cloud': ['gcp', 'snowflake'], 'programming': ['python', 'html']}</t>
  </si>
  <si>
    <t>Market Data Specialist (Data Scrapping)</t>
  </si>
  <si>
    <t>tado</t>
  </si>
  <si>
    <t>['python', 'sql', 'aws', 'jupyter', 'pyspark', 'pandas', 'github']</t>
  </si>
  <si>
    <t>{'cloud': ['aws'], 'libraries': ['jupyter', 'pyspark', 'pandas'], 'other': ['github'], 'programming': ['python', 'sql']}</t>
  </si>
  <si>
    <t>Data Analyst (PySpark/SQL)</t>
  </si>
  <si>
    <t>['python', 'sql', 'spark', 'hadoop', 'pyspark']</t>
  </si>
  <si>
    <t>{'libraries': ['spark', 'hadoop', 'pyspark'], 'programming': ['python', 'sql']}</t>
  </si>
  <si>
    <t>Style Textile</t>
  </si>
  <si>
    <t>['python', 'c', 'c++', 'java', 'aws', 'azure']</t>
  </si>
  <si>
    <t>{'cloud': ['aws', 'azure'], 'programming': ['python', 'c', 'c++', 'java']}</t>
  </si>
  <si>
    <t>Ataccama / Data Quality SME</t>
  </si>
  <si>
    <t>Senior Data Analyst, FP&amp;A</t>
  </si>
  <si>
    <t>Ecofission</t>
  </si>
  <si>
    <t>['nosql', 'mongodb', 'mongodb', 'sql', 'sas', 'sas', 'neo4j', 'cassandra', 'redis', 'sql server', 'oracle', 'hadoop', 'excel', 'ms access', 'tableau', 'cognos']</t>
  </si>
  <si>
    <t>{'analyst_tools': ['sas', 'excel', 'ms access', 'tableau', 'cognos'], 'cloud': ['oracle'], 'databases': ['mongodb', 'neo4j', 'cassandra', 'redis', 'sql server'], 'libraries': ['hadoop'], 'programming': ['nosql', 'mongodb', 'sql', 'sas']}</t>
  </si>
  <si>
    <t>Data IA et Use Cases</t>
  </si>
  <si>
    <t>Post Market Surveillance Data Analyst Co-op</t>
  </si>
  <si>
    <t>['python', 'sql', 'spring', 'excel', 'tableau', 'power bi']</t>
  </si>
  <si>
    <t>{'analyst_tools': ['excel', 'tableau', 'power bi'], 'libraries': ['spring'], 'programming': ['python', 'sql']}</t>
  </si>
  <si>
    <t>['sql', 'python', 'bigquery', 'tableau', 'looker', 'sheets', 'github']</t>
  </si>
  <si>
    <t>{'analyst_tools': ['tableau', 'looker', 'sheets'], 'cloud': ['bigquery'], 'other': ['github'], 'programming': ['sql', 'python']}</t>
  </si>
  <si>
    <t>Intern, Data Science-See &amp; Spray</t>
  </si>
  <si>
    <t>['go', 'python', 'c++', 'golang', 'rust', 'git', 'terraform']</t>
  </si>
  <si>
    <t>{'other': ['git', 'terraform'], 'programming': ['go', 'python', 'c++', 'golang', 'rust']}</t>
  </si>
  <si>
    <t>GTS International Ltd</t>
  </si>
  <si>
    <t>Deals - Financial Analytics and Derivatives - Manager</t>
  </si>
  <si>
    <t>['vba', 'matlab', 'excel']</t>
  </si>
  <si>
    <t>{'analyst_tools': ['excel'], 'programming': ['vba', 'matlab']}</t>
  </si>
  <si>
    <t>Head, Personal Financial Services, Data</t>
  </si>
  <si>
    <t>['sql', 'python', 'excel', 'looker', 'flow']</t>
  </si>
  <si>
    <t>{'analyst_tools': ['excel', 'looker'], 'other': ['flow'], 'programming': ['sql', 'python']}</t>
  </si>
  <si>
    <t>['sql', 'python', 'nosql', 'mongodb', 'mongodb', 'sql server', 'postgresql', 'couchbase', 'cassandra', 'redis', 'azure', 'databricks', 'snowflake', 'aws', 'gcp', 'spark', 'airflow', 'gitlab', 'jenkins', 'kubernetes', 'git']</t>
  </si>
  <si>
    <t>{'cloud': ['azure', 'databricks', 'snowflake', 'aws', 'gcp'], 'databases': ['mongodb', 'sql server', 'postgresql', 'couchbase', 'cassandra', 'redis'], 'libraries': ['spark', 'airflow'], 'other': ['gitlab', 'jenkins', 'kubernetes', 'git'], 'programming': ['sql', 'python', 'nosql', 'mongodb']}</t>
  </si>
  <si>
    <t>Process Analyst Specialist</t>
  </si>
  <si>
    <t>Convertologic</t>
  </si>
  <si>
    <t>Novarama</t>
  </si>
  <si>
    <t>Python Engineer  (Hybrid)</t>
  </si>
  <si>
    <t>Community Analytics Analyst</t>
  </si>
  <si>
    <t>via Ee.linkedin.com</t>
  </si>
  <si>
    <t>IKL Recruitment Services</t>
  </si>
  <si>
    <t>Data engineer - híbrido</t>
  </si>
  <si>
    <t>Netvagas - (6966501020)</t>
  </si>
  <si>
    <t>Senior Scientist – LIMS &amp; Data</t>
  </si>
  <si>
    <t>UK Health Security Agency (UKHSA)</t>
  </si>
  <si>
    <t>Weavr</t>
  </si>
  <si>
    <t>['sql', 'redis', 'airflow', 'kafka', 'power bi', 'tableau']</t>
  </si>
  <si>
    <t>{'analyst_tools': ['power bi', 'tableau'], 'databases': ['redis'], 'libraries': ['airflow', 'kafka'], 'programming': ['sql']}</t>
  </si>
  <si>
    <t>Data Analyst- Inflata</t>
  </si>
  <si>
    <t>SDN Integration Engineer</t>
  </si>
  <si>
    <t>['python', 'bash', 'ansible', 'kubernetes']</t>
  </si>
  <si>
    <t>{'other': ['ansible', 'kubernetes'], 'programming': ['python', 'bash']}</t>
  </si>
  <si>
    <t>MIS and Data Scientist Jobs</t>
  </si>
  <si>
    <t>Leiden, Netherlands   (+8 others)</t>
  </si>
  <si>
    <t>Th!nk E</t>
  </si>
  <si>
    <t>['sql', 'python', 'r', 'azure', 'databricks', 'ssis', 'alteryx', 'tableau']</t>
  </si>
  <si>
    <t>{'analyst_tools': ['ssis', 'alteryx', 'tableau'], 'cloud': ['azure', 'databricks'], 'programming': ['sql', 'python', 'r']}</t>
  </si>
  <si>
    <t>TTM Healthcare Solutions</t>
  </si>
  <si>
    <t>Trust Consulting Services Inc.</t>
  </si>
  <si>
    <t>Intermediate C# .NET Software Developer – Sandton – R600k per annum PA</t>
  </si>
  <si>
    <t>['aws', 'azure', 'terraform', 'gitlab']</t>
  </si>
  <si>
    <t>{'cloud': ['aws', 'azure'], 'other': ['terraform', 'gitlab']}</t>
  </si>
  <si>
    <t>Data Analyst &amp; Risk Management Expert (80% - 100%) IWMS Quality ...</t>
  </si>
  <si>
    <t>Data Engineer computer vision</t>
  </si>
  <si>
    <t>['python', 'elasticsearch', 'docker']</t>
  </si>
  <si>
    <t>{'databases': ['elasticsearch'], 'other': ['docker'], 'programming': ['python']}</t>
  </si>
  <si>
    <t>Lead Cloud Data Engineer. Job in London My Valley Jobs Today</t>
  </si>
  <si>
    <t>Quality Assurance Engineer (manual)</t>
  </si>
  <si>
    <t>Vice President, Data Scientist &amp; AI Ethics, Data Management Office</t>
  </si>
  <si>
    <t>ScanmarQED</t>
  </si>
  <si>
    <t>m/m data analyst</t>
  </si>
  <si>
    <t>['python', 'sql', 'excel', 'power bi', 'flow']</t>
  </si>
  <si>
    <t>{'analyst_tools': ['excel', 'power bi'], 'other': ['flow'], 'programming': ['python', 'sql']}</t>
  </si>
  <si>
    <t>(Senior) Data Engineer - Pooling Analytics (m/f/d)</t>
  </si>
  <si>
    <t>Data Engineer en Pamplona</t>
  </si>
  <si>
    <t>via Jobitur.com</t>
  </si>
  <si>
    <t>CNO Qualifications Data Analyst - Remote | WFH</t>
  </si>
  <si>
    <t>Programadores Java para aplicaciones bancarias en Remoto</t>
  </si>
  <si>
    <t>S&amp;M Services</t>
  </si>
  <si>
    <t>['java', 'cobol', 'jenkins']</t>
  </si>
  <si>
    <t>{'other': ['jenkins'], 'programming': ['java', 'cobol']}</t>
  </si>
  <si>
    <t>Associate Market Research Analyst</t>
  </si>
  <si>
    <t>Neptune</t>
  </si>
  <si>
    <t>['python', 'sql', 'snowflake', 'aws', 'azure', 'tableau', 'power bi']</t>
  </si>
  <si>
    <t>{'analyst_tools': ['tableau', 'power bi'], 'cloud': ['snowflake', 'aws', 'azure'], 'programming': ['python', 'sql']}</t>
  </si>
  <si>
    <t>['mongodb', 'mongodb', 'typescript', 'mongo', 'sql', 'react', 'node.js', 'express']</t>
  </si>
  <si>
    <t>{'databases': ['mongodb'], 'libraries': ['react'], 'programming': ['mongodb', 'typescript', 'mongo', 'sql'], 'webframeworks': ['node.js', 'express']}</t>
  </si>
  <si>
    <t>The Insurance Emporium</t>
  </si>
  <si>
    <t>Data Analyst - Banque - Ile de France H/F</t>
  </si>
  <si>
    <t>Data Governance (Collibra) / Lead Data Governance (Collibra)</t>
  </si>
  <si>
    <t>Senior Software Engineer-ETL</t>
  </si>
  <si>
    <t>['python', 'r', 'sql', 'snowflake', 'airflow', 'pandas', 'numpy', 'microstrategy']</t>
  </si>
  <si>
    <t>{'analyst_tools': ['microstrategy'], 'cloud': ['snowflake'], 'libraries': ['airflow', 'pandas', 'numpy'], 'programming': ['python', 'r', 'sql']}</t>
  </si>
  <si>
    <t>Unifirst</t>
  </si>
  <si>
    <t>Data Scientist – NLP (Hybrid)</t>
  </si>
  <si>
    <t>['python', 'java', 'scala', 'word', 'flow']</t>
  </si>
  <si>
    <t>{'analyst_tools': ['word'], 'other': ['flow'], 'programming': ['python', 'java', 'scala']}</t>
  </si>
  <si>
    <t>Gray Court, SC</t>
  </si>
  <si>
    <t>Adya Smart Metering</t>
  </si>
  <si>
    <t>Senior webMethods Developer/Analyst</t>
  </si>
  <si>
    <t>Sr. Network/ Data Engineer</t>
  </si>
  <si>
    <t>['visio', 'excel', 'word', 'outlook']</t>
  </si>
  <si>
    <t>{'analyst_tools': ['visio', 'excel', 'word', 'outlook']}</t>
  </si>
  <si>
    <t>Hadiya, Uttar Pradesh, India</t>
  </si>
  <si>
    <t>Signity Corporate Solution Pvt Ltd</t>
  </si>
  <si>
    <t>Data Engineer – Johannesburg (12 Month Contract)</t>
  </si>
  <si>
    <t>Data Engineer (Azure)_1 Year Direct Contract</t>
  </si>
  <si>
    <t>Toronto, ON, Canada   (+2 others)</t>
  </si>
  <si>
    <t>['java', 'python', 'kafka', 'kubernetes', 'git', 'flow']</t>
  </si>
  <si>
    <t>{'libraries': ['kafka'], 'other': ['kubernetes', 'git', 'flow'], 'programming': ['java', 'python']}</t>
  </si>
  <si>
    <t>Reference Data Business Analyst - Investment Bank</t>
  </si>
  <si>
    <t>Associate Director - Data Analytics Manufacturing</t>
  </si>
  <si>
    <t>['aws', 'github', 'bitbucket', 'jira', 'confluence']</t>
  </si>
  <si>
    <t>{'async': ['jira', 'confluence'], 'cloud': ['aws'], 'other': ['github', 'bitbucket']}</t>
  </si>
  <si>
    <t>['go', 'sql', 'python', 'excel', 'flow']</t>
  </si>
  <si>
    <t>{'analyst_tools': ['excel'], 'other': ['flow'], 'programming': ['go', 'sql', 'python']}</t>
  </si>
  <si>
    <t>Data Analyst - Research Specialist - Center for Research...</t>
  </si>
  <si>
    <t>Data Manager - H/F</t>
  </si>
  <si>
    <t>Data Analyst I - Cars (12 Months Parental Leave Cover)</t>
  </si>
  <si>
    <t>TRI7 Solutions, Inc.</t>
  </si>
  <si>
    <t>Data Engineer (ingénieur de données) en charge du support...</t>
  </si>
  <si>
    <t>ARMADYS CONSEIL</t>
  </si>
  <si>
    <t>['sql', 'javascript', 'sql server', 'aws', 'sap', 'ssis']</t>
  </si>
  <si>
    <t>{'analyst_tools': ['sap', 'ssis'], 'cloud': ['aws'], 'databases': ['sql server'], 'programming': ['sql', 'javascript']}</t>
  </si>
  <si>
    <t>['t-sql', 'python', 'r', 'power bi', 'alteryx']</t>
  </si>
  <si>
    <t>{'analyst_tools': ['power bi', 'alteryx'], 'programming': ['t-sql', 'python', 'r']}</t>
  </si>
  <si>
    <t>LEAD DATA SCIENTIST | Award winning AI Supply Chain HYPER-SCALEUP...</t>
  </si>
  <si>
    <t>The TIE</t>
  </si>
  <si>
    <t>['r', 'python', 'sql', 'terminal']</t>
  </si>
  <si>
    <t>{'other': ['terminal'], 'programming': ['r', 'python', 'sql']}</t>
  </si>
  <si>
    <t>SaaS Senior Pricing Analyst</t>
  </si>
  <si>
    <t>SAVIYNT</t>
  </si>
  <si>
    <t>Medior Azure Data Engineer [Kosice or Remote]</t>
  </si>
  <si>
    <t>['sql', 'aws', 'databricks', 'redshift', 'spark', 'kafka', 'excel', 'kubernetes', 'docker']</t>
  </si>
  <si>
    <t>{'analyst_tools': ['excel'], 'cloud': ['aws', 'databricks', 'redshift'], 'libraries': ['spark', 'kafka'], 'other': ['kubernetes', 'docker'], 'programming': ['sql']}</t>
  </si>
  <si>
    <t>Data Center Technician, Infra Ops DCO L2</t>
  </si>
  <si>
    <t>Advanced Junior Data Analyst</t>
  </si>
  <si>
    <t>via مصر - تنقيب</t>
  </si>
  <si>
    <t>Senior Applied Science Consultant</t>
  </si>
  <si>
    <t>Quantitative Professional Analyst</t>
  </si>
  <si>
    <t>['python', 'kafka', 'git']</t>
  </si>
  <si>
    <t>{'libraries': ['kafka'], 'other': ['git'], 'programming': ['python']}</t>
  </si>
  <si>
    <t>Intern Business Intelligence / Analyst - Developer (M/F)</t>
  </si>
  <si>
    <t>Data Scientist (PENA)</t>
  </si>
  <si>
    <t>Panasonic North America</t>
  </si>
  <si>
    <t>Data Engineer Dual Student</t>
  </si>
  <si>
    <t>Senior Cibersecurity Analyst</t>
  </si>
  <si>
    <t>Data Scientist - Insights (Product - Group Classes)</t>
  </si>
  <si>
    <t>['sql', 'python', 'express', 'looker', 'tableau', 'github', 'gitlab']</t>
  </si>
  <si>
    <t>{'analyst_tools': ['looker', 'tableau'], 'other': ['github', 'gitlab'], 'programming': ['sql', 'python'], 'webframeworks': ['express']}</t>
  </si>
  <si>
    <t>Network Installation Solutions Limited</t>
  </si>
  <si>
    <t>Middle/Senior Data engineer</t>
  </si>
  <si>
    <t>Data Scientist confirmé.e</t>
  </si>
  <si>
    <t>MAPAL Group (es)</t>
  </si>
  <si>
    <t>Senior Data Engineer at Sasfin Bank</t>
  </si>
  <si>
    <t>Oneupweb</t>
  </si>
  <si>
    <t>Senior Data Engineer- Uhaul Data ( Remote Eligible)</t>
  </si>
  <si>
    <t>Wavin</t>
  </si>
  <si>
    <t>['sql', 'python', 'r', 'go', 'aws', 'bigquery', 'excel', 'sheets', 'tableau']</t>
  </si>
  <si>
    <t>{'analyst_tools': ['excel', 'sheets', 'tableau'], 'cloud': ['aws', 'bigquery'], 'programming': ['sql', 'python', 'r', 'go']}</t>
  </si>
  <si>
    <t>Data &amp; Incentive Analyst - Commerce Trust</t>
  </si>
  <si>
    <t>Back-End/Laravel Software Engineer</t>
  </si>
  <si>
    <t>Marine Data Cloud</t>
  </si>
  <si>
    <t>['php', 'mongodb', 'mongodb', 'mysql', 'firebase', 'firebase', 'laravel', 'bitbucket', 'docker', 'git', 'flow', 'kubernetes', 'jira', 'confluence']</t>
  </si>
  <si>
    <t>{'async': ['jira', 'confluence'], 'cloud': ['firebase'], 'databases': ['mongodb', 'mysql', 'firebase'], 'other': ['bitbucket', 'docker', 'git', 'flow', 'kubernetes'], 'programming': ['php', 'mongodb'], 'webframeworks': ['laravel']}</t>
  </si>
  <si>
    <t>Sr Data Scientist ML Ops Engineering</t>
  </si>
  <si>
    <t>['sql', 'python', 'r', 'sql server', 'gcp', 'bigquery', 'oracle', 'azure', 'aws', 'looker', 'tableau', 'ssis', 'power bi']</t>
  </si>
  <si>
    <t>{'analyst_tools': ['looker', 'tableau', 'ssis', 'power bi'], 'cloud': ['gcp', 'bigquery', 'oracle', 'azure', 'aws'], 'databases': ['sql server'], 'programming': ['sql', 'python', 'r']}</t>
  </si>
  <si>
    <t>['sql', 'nosql', 'java', 'python', 'spark', 'kafka', 'airflow', 'git', 'terraform']</t>
  </si>
  <si>
    <t>{'libraries': ['spark', 'kafka', 'airflow'], 'other': ['git', 'terraform'], 'programming': ['sql', 'nosql', 'java', 'python']}</t>
  </si>
  <si>
    <t>Data Mangement Analyst</t>
  </si>
  <si>
    <t>['sql', 'sas', 'sas', 'oracle', 'power bi', 'alteryx', 'tableau']</t>
  </si>
  <si>
    <t>{'analyst_tools': ['sas', 'power bi', 'alteryx', 'tableau'], 'cloud': ['oracle'], 'programming': ['sql', 'sas']}</t>
  </si>
  <si>
    <t>KORE</t>
  </si>
  <si>
    <t>['python', 'elasticsearch', 'aws', 'gcp', 'azure', 'phoenix']</t>
  </si>
  <si>
    <t>{'cloud': ['aws', 'gcp', 'azure'], 'databases': ['elasticsearch'], 'programming': ['python'], 'webframeworks': ['phoenix']}</t>
  </si>
  <si>
    <t>project-based financial data specialist</t>
  </si>
  <si>
    <t>['python', 'scikit-learn', 'tensorflow', 'airflow', 'hadoop', 'spark', 'docker', 'git']</t>
  </si>
  <si>
    <t>{'libraries': ['scikit-learn', 'tensorflow', 'airflow', 'hadoop', 'spark'], 'other': ['docker', 'git'], 'programming': ['python']}</t>
  </si>
  <si>
    <t>R -BAMBI3-Programmer Analyst 3 - B92-Programming/Analysis</t>
  </si>
  <si>
    <t>['sql', 'sql server', 'oracle', 'sharepoint']</t>
  </si>
  <si>
    <t>{'analyst_tools': ['sharepoint'], 'cloud': ['oracle'], 'databases': ['sql server'], 'programming': ['sql']}</t>
  </si>
  <si>
    <t>Data Analyst &amp; Business Intelligence – Early Career Position</t>
  </si>
  <si>
    <t>Partner Data Specialist</t>
  </si>
  <si>
    <t>CIB Reference Data Analyst-CAS CUSTODY OPS-MANILA</t>
  </si>
  <si>
    <t>LTA Data Integrity Analyst</t>
  </si>
  <si>
    <t>['shell', 'sap', 'powerpoint', 'excel', 'sharepoint']</t>
  </si>
  <si>
    <t>{'analyst_tools': ['sap', 'powerpoint', 'excel', 'sharepoint'], 'programming': ['shell']}</t>
  </si>
  <si>
    <t>Data Analyst, Kitopi</t>
  </si>
  <si>
    <t>Defence Data Scientist</t>
  </si>
  <si>
    <t>['mongodb', 'mongodb', 'postgresql', 'oracle', 'azure', 'kafka']</t>
  </si>
  <si>
    <t>{'cloud': ['oracle', 'azure'], 'databases': ['mongodb', 'postgresql'], 'libraries': ['kafka'], 'programming': ['mongodb']}</t>
  </si>
  <si>
    <t>Data Scientist - Curricular Internship (f/m/d)</t>
  </si>
  <si>
    <t>(Junior) Financial Data Analyst</t>
  </si>
  <si>
    <t>Data Analyst (part time)</t>
  </si>
  <si>
    <t>AutoUncle</t>
  </si>
  <si>
    <t>Data Engineer - Pharma/Life Science Domain</t>
  </si>
  <si>
    <t>['python', 'sql', 'dynamodb', 'aws', 'redshift', 'spark', 'pandas', 'pyspark']</t>
  </si>
  <si>
    <t>{'cloud': ['aws', 'redshift'], 'databases': ['dynamodb'], 'libraries': ['spark', 'pandas', 'pyspark'], 'programming': ['python', 'sql']}</t>
  </si>
  <si>
    <t>['sql', 'mongodb', 'mongodb', 'nosql', 'sql server', 'mysql', 'mariadb', 'azure', 'word']</t>
  </si>
  <si>
    <t>{'analyst_tools': ['word'], 'cloud': ['azure'], 'databases': ['mongodb', 'sql server', 'mysql', 'mariadb'], 'programming': ['sql', 'mongodb', 'nosql']}</t>
  </si>
  <si>
    <t>Data Scientist - Commercial Analytics</t>
  </si>
  <si>
    <t>AI/ML &amp; Analytics Intern</t>
  </si>
  <si>
    <t>Senior Data &amp; Analytics BI Developer</t>
  </si>
  <si>
    <t>Data Analyst до Laba Global</t>
  </si>
  <si>
    <t>Data Engineer. Job in Maidenhead NBC4i Jobs</t>
  </si>
  <si>
    <t>Senior Data Scientist (BCN o ZGZ)</t>
  </si>
  <si>
    <t>['python', 'sql', 'sheets', 'looker']</t>
  </si>
  <si>
    <t>{'analyst_tools': ['sheets', 'looker'], 'programming': ['python', 'sql']}</t>
  </si>
  <si>
    <t>Data Scientist L1</t>
  </si>
  <si>
    <t>['go', 'unity', 'github']</t>
  </si>
  <si>
    <t>{'other': ['unity', 'github'], 'programming': ['go']}</t>
  </si>
  <si>
    <t>Data Engineer - Commercial Assurance</t>
  </si>
  <si>
    <t>['python', 'nosql', 'mongodb', 'mongodb', 'postgresql', 'redis', 'django', 'linux', 'jenkins', 'git', 'docker', 'kubernetes']</t>
  </si>
  <si>
    <t>{'databases': ['mongodb', 'postgresql', 'redis'], 'os': ['linux'], 'other': ['jenkins', 'git', 'docker', 'kubernetes'], 'programming': ['python', 'nosql', 'mongodb'], 'webframeworks': ['django']}</t>
  </si>
  <si>
    <t>Sr. Analyst, Data &amp; Reporting</t>
  </si>
  <si>
    <t>New York Global Consultants (NYGCI)</t>
  </si>
  <si>
    <t>Senior Data Engineering - Python - Hybrid Working</t>
  </si>
  <si>
    <t>Data Science Manager - Marketplace Optimization (They/She/He)</t>
  </si>
  <si>
    <t>Senior Big Data Engineer (RO)</t>
  </si>
  <si>
    <t>['scala', 'java', 'c#', 'python', 'sql', 'elasticsearch', 'databricks', 'oracle', 'azure', 'hadoop', 'spark', 'kafka', 'angular', 'docker', 'kubernetes']</t>
  </si>
  <si>
    <t>{'cloud': ['databricks', 'oracle', 'azure'], 'databases': ['elasticsearch'], 'libraries': ['hadoop', 'spark', 'kafka'], 'other': ['docker', 'kubernetes'], 'programming': ['scala', 'java', 'c#', 'python', 'sql'], 'webframeworks': ['angular']}</t>
  </si>
  <si>
    <t>People Data Analyst - Gdansk</t>
  </si>
  <si>
    <t>['sql', 'python', 'r', 'sap', 'excel', 'power bi']</t>
  </si>
  <si>
    <t>{'analyst_tools': ['sap', 'excel', 'power bi'], 'programming': ['sql', 'python', 'r']}</t>
  </si>
  <si>
    <t>Contract Data Engineer (Remote)</t>
  </si>
  <si>
    <t>Darrang, Assam, India</t>
  </si>
  <si>
    <t>Business analytics manager Stockholm</t>
  </si>
  <si>
    <t>Litter-Robot</t>
  </si>
  <si>
    <t>SR. Backend Data Engineer</t>
  </si>
  <si>
    <t>['go', 'python', 'golang', 'kubernetes']</t>
  </si>
  <si>
    <t>{'other': ['kubernetes'], 'programming': ['go', 'python', 'golang']}</t>
  </si>
  <si>
    <t>Chef(fe) de projet scientifique I Big Data</t>
  </si>
  <si>
    <t>['kafka', 'hadoop', 'spark', 'kubernetes', 'chef']</t>
  </si>
  <si>
    <t>{'libraries': ['kafka', 'hadoop', 'spark'], 'other': ['kubernetes', 'chef']}</t>
  </si>
  <si>
    <t>Azure Data Engineer - Hyderabad</t>
  </si>
  <si>
    <t>Spvr, Warehouse Sr</t>
  </si>
  <si>
    <t>['mongo', 'postgresql', 'aws', 'airflow', 'ansible', 'terraform', 'docker', 'kubernetes']</t>
  </si>
  <si>
    <t>{'cloud': ['aws'], 'databases': ['postgresql'], 'libraries': ['airflow'], 'other': ['ansible', 'terraform', 'docker', 'kubernetes'], 'programming': ['mongo']}</t>
  </si>
  <si>
    <t>Data Engineer (Híbrido - Málaga)</t>
  </si>
  <si>
    <t>420350 | Data Science Consultant (Dayshift)</t>
  </si>
  <si>
    <t>['python', 'sql', 'go', 'databricks', 'hadoop', 'spark']</t>
  </si>
  <si>
    <t>{'cloud': ['databricks'], 'libraries': ['hadoop', 'spark'], 'programming': ['python', 'sql', 'go']}</t>
  </si>
  <si>
    <t>Lead Digital Data Scientist I</t>
  </si>
  <si>
    <t>Data Engineer (รับคนจบ วิศวกรรม ทุกสาย)</t>
  </si>
  <si>
    <t>Data Engineer Senior (H/F/X)</t>
  </si>
  <si>
    <t>['python', 'java', 'scala', 'azure', 'databricks', 'aws', 'redshift', 'gcp', 'spark', 'kafka', 'hadoop', 'airflow']</t>
  </si>
  <si>
    <t>{'cloud': ['azure', 'databricks', 'aws', 'redshift', 'gcp'], 'libraries': ['spark', 'kafka', 'hadoop', 'airflow'], 'programming': ['python', 'java', 'scala']}</t>
  </si>
  <si>
    <t>['go', 'sql', 'sap', 'excel', 'powerpoint', 'power bi']</t>
  </si>
  <si>
    <t>{'analyst_tools': ['sap', 'excel', 'powerpoint', 'power bi'], 'programming': ['go', 'sql']}</t>
  </si>
  <si>
    <t>Data Engineer for AI Singapore (Innovation)</t>
  </si>
  <si>
    <t>['python', 'ruby', 'ruby', 'go', 'rust', 'javascript', 'java', 'c#', 'bash', 'powershell', 'vmware', 'aws', 'azure', 'spark', 'hadoop', 'express', 'linux', 'ansible', 'chef', 'puppet', 'docker', 'kubernetes']</t>
  </si>
  <si>
    <t>{'cloud': ['vmware', 'aws', 'azure'], 'libraries': ['spark', 'hadoop'], 'os': ['linux'], 'other': ['ansible', 'chef', 'puppet', 'docker', 'kubernetes'], 'programming': ['python', 'ruby', 'go', 'rust', 'javascript', 'java', 'c#', 'bash', 'powershell'], 'webframeworks': ['ruby', 'express']}</t>
  </si>
  <si>
    <t>Senior Devops Engineer - Cloud and Analytics</t>
  </si>
  <si>
    <t>['sql', 'python', 'golang', 'java', 'scala', 'aws', 'redshift', 'snowflake', 'databricks', 'spark', 'github', 'terraform', 'chef', 'ansible']</t>
  </si>
  <si>
    <t>{'cloud': ['aws', 'redshift', 'snowflake', 'databricks'], 'libraries': ['spark'], 'other': ['github', 'terraform', 'chef', 'ansible'], 'programming': ['sql', 'python', 'golang', 'java', 'scala']}</t>
  </si>
  <si>
    <t>Consultant, Strategy &amp; Data Science - London</t>
  </si>
  <si>
    <t>via Ekimetrics - Talentify</t>
  </si>
  <si>
    <t>Senior Technology Advisor with skills Data Science, Oracle Fusion...</t>
  </si>
  <si>
    <t>['sql', 'python', 'scala', 'java', 'dynamodb', 'aws', 'azure', 'kubernetes', 'docker']</t>
  </si>
  <si>
    <t>{'cloud': ['aws', 'azure'], 'databases': ['dynamodb'], 'other': ['kubernetes', 'docker'], 'programming': ['sql', 'python', 'scala', 'java']}</t>
  </si>
  <si>
    <t>Buyer Analyst</t>
  </si>
  <si>
    <t>Finbridge</t>
  </si>
  <si>
    <t>['python', 'sql', 'pandas', 'numpy', 'matplotlib', 'plotly', 'scikit-learn', 'pytorch', 'tensorflow', 'git']</t>
  </si>
  <si>
    <t>{'libraries': ['pandas', 'numpy', 'matplotlib', 'plotly', 'scikit-learn', 'pytorch', 'tensorflow'], 'other': ['git'], 'programming': ['python', 'sql']}</t>
  </si>
  <si>
    <t>['sql', 'python', 'scala', 'bash', 'ruby', 'ruby', 'cassandra', 'azure', 'databricks', 'redshift', 'hadoop', 'spark', 'tensorflow', 'keras', 'pytorch', 'pyspark', 'scikit-learn', 'pandas', 'numpy', 'jupyter', 'node.js', 'git']</t>
  </si>
  <si>
    <t>{'cloud': ['azure', 'databricks', 'redshift'], 'databases': ['cassandra'], 'libraries': ['hadoop', 'spark', 'tensorflow', 'keras', 'pytorch', 'pyspark', 'scikit-learn', 'pandas', 'numpy', 'jupyter'], 'other': ['git'], 'programming': ['sql', 'python', 'scala', 'bash', 'ruby'], 'webframeworks': ['ruby', 'node.js']}</t>
  </si>
  <si>
    <t>Platform Engineer Working Student</t>
  </si>
  <si>
    <t>['golang', 'python', 'java', 'bash', 'postgresql', 'kafka', 'linux', 'centos', 'docker', 'kubernetes', 'gitlab', 'jenkins', 'terraform']</t>
  </si>
  <si>
    <t>{'databases': ['postgresql'], 'libraries': ['kafka'], 'os': ['linux', 'centos'], 'other': ['docker', 'kubernetes', 'gitlab', 'jenkins', 'terraform'], 'programming': ['golang', 'python', 'java', 'bash']}</t>
  </si>
  <si>
    <t>BI Data &amp; Analytics Engineer</t>
  </si>
  <si>
    <t>['sql', 'nosql', 'mongodb', 'mongodb', 'azure', 'databricks', 'aws', 'spark', 'power bi', 'tableau', 'qlik', 'git']</t>
  </si>
  <si>
    <t>{'analyst_tools': ['power bi', 'tableau', 'qlik'], 'cloud': ['azure', 'databricks', 'aws'], 'databases': ['mongodb'], 'libraries': ['spark'], 'other': ['git'], 'programming': ['sql', 'nosql', 'mongodb']}</t>
  </si>
  <si>
    <t>Next Tier Concepts Inc</t>
  </si>
  <si>
    <t>['sql', 'python', 'gcp', 'bigquery', 'azure', 'spark', 'pyspark', 'hadoop', 'kafka', 'terraform', 'github', 'gitlab']</t>
  </si>
  <si>
    <t>{'cloud': ['gcp', 'bigquery', 'azure'], 'libraries': ['spark', 'pyspark', 'hadoop', 'kafka'], 'other': ['terraform', 'github', 'gitlab'], 'programming': ['sql', 'python']}</t>
  </si>
  <si>
    <t>Senior Data Analytics Engineer I - Finance and Treasury Services (FTS)</t>
  </si>
  <si>
    <t>['sql', 'python', 'bash', 'snowflake', 'aws', 'bigquery', 'redshift', 'airflow', 'looker', 'tableau', 'git']</t>
  </si>
  <si>
    <t>{'analyst_tools': ['looker', 'tableau'], 'cloud': ['snowflake', 'aws', 'bigquery', 'redshift'], 'libraries': ['airflow'], 'other': ['git'], 'programming': ['sql', 'python', 'bash']}</t>
  </si>
  <si>
    <t>Senior Data Scientist Madrid, Spain</t>
  </si>
  <si>
    <t>Statistical Analyst II (Hybrid)</t>
  </si>
  <si>
    <t>Smart IS International</t>
  </si>
  <si>
    <t>['nosql', 'mongodb', 'mongodb', 'sql', 'python', 'java', 'scala', 'cassandra', 'aws', 'redshift', 'snowflake', 'cognos']</t>
  </si>
  <si>
    <t>{'analyst_tools': ['cognos'], 'cloud': ['aws', 'redshift', 'snowflake'], 'databases': ['mongodb', 'cassandra'], 'programming': ['nosql', 'mongodb', 'sql', 'python', 'java', 'scala']}</t>
  </si>
  <si>
    <t>Data Analyst at NewGlobe - Hireme.Africa</t>
  </si>
  <si>
    <t>PRODUCT MANAGER &amp; DATA ANALYST</t>
  </si>
  <si>
    <t>['c', 'visio', 'sheets', 'excel']</t>
  </si>
  <si>
    <t>{'analyst_tools': ['visio', 'sheets', 'excel'], 'programming': ['c']}</t>
  </si>
  <si>
    <t>Data Analyst. Job in Chattanooga My Valley Jobs Today</t>
  </si>
  <si>
    <t>Tech Lead- Data Engineering</t>
  </si>
  <si>
    <t>['sql', 'python', 'snowflake', 'airflow', 'looker', 'tableau', 'flow']</t>
  </si>
  <si>
    <t>{'analyst_tools': ['looker', 'tableau'], 'cloud': ['snowflake'], 'libraries': ['airflow'], 'other': ['flow'], 'programming': ['sql', 'python']}</t>
  </si>
  <si>
    <t>['sql', 'sql server', 'ssrs', 'ssis', 'jira']</t>
  </si>
  <si>
    <t>{'analyst_tools': ['ssrs', 'ssis'], 'async': ['jira'], 'databases': ['sql server'], 'programming': ['sql']}</t>
  </si>
  <si>
    <t>Senior Data Analyst [Ecommerce]</t>
  </si>
  <si>
    <t>Product Owner Data Analytics</t>
  </si>
  <si>
    <t>CLOUD DATA ANALYTICS SPECIALIST Full remote</t>
  </si>
  <si>
    <t>['sql', 'nosql', 'mongodb', 'mongodb', 'mysql', 'dynamodb', 'aws', 'azure', 'kafka', 'gdpr', 'jenkins', 'gitlab', 'terraform', 'docker']</t>
  </si>
  <si>
    <t>{'cloud': ['aws', 'azure'], 'databases': ['mongodb', 'mysql', 'dynamodb'], 'libraries': ['kafka', 'gdpr'], 'other': ['jenkins', 'gitlab', 'terraform', 'docker'], 'programming': ['sql', 'nosql', 'mongodb']}</t>
  </si>
  <si>
    <t>Senior Business Intelligence Analyst, Microsoft</t>
  </si>
  <si>
    <t>['sql', 'word', 'excel', 'powerpoint', 'tableau', 'jira']</t>
  </si>
  <si>
    <t>{'analyst_tools': ['word', 'excel', 'powerpoint', 'tableau'], 'async': ['jira'], 'programming': ['sql']}</t>
  </si>
  <si>
    <t>Principal Data Scientist (Product Analytics)</t>
  </si>
  <si>
    <t>['python', 'java', 'scala', 'sql', 'nosql', 'spark', 'hadoop', 'kafka', 'airflow', 'linux', 'terraform']</t>
  </si>
  <si>
    <t>{'libraries': ['spark', 'hadoop', 'kafka', 'airflow'], 'os': ['linux'], 'other': ['terraform'], 'programming': ['python', 'java', 'scala', 'sql', 'nosql']}</t>
  </si>
  <si>
    <t>Eruvaka Technologies</t>
  </si>
  <si>
    <t>Power BI Data Analyst onsite/Hybrid</t>
  </si>
  <si>
    <t>['sql', 'python', 'sql server', 'azure', 'unix', 'power bi', 'ssis']</t>
  </si>
  <si>
    <t>{'analyst_tools': ['power bi', 'ssis'], 'cloud': ['azure'], 'databases': ['sql server'], 'os': ['unix'], 'programming': ['sql', 'python']}</t>
  </si>
  <si>
    <t>Azure data engineer (lead)</t>
  </si>
  <si>
    <t>Yuva Global Services</t>
  </si>
  <si>
    <t>['java', 'c', 'python', 'javascript', 'c#', 'c++', 'sql', 'postgresql', 'aws', 'azure', 'asp.net', 'github', 'docker']</t>
  </si>
  <si>
    <t>{'cloud': ['aws', 'azure'], 'databases': ['postgresql'], 'other': ['github', 'docker'], 'programming': ['java', 'c', 'python', 'javascript', 'c#', 'c++', 'sql'], 'webframeworks': ['asp.net']}</t>
  </si>
  <si>
    <t>GAC Environmental</t>
  </si>
  <si>
    <t>['sql', 'python', 'scala', 'express', 'word', 'looker', 'git', 'jenkins']</t>
  </si>
  <si>
    <t>{'analyst_tools': ['word', 'looker'], 'other': ['git', 'jenkins'], 'programming': ['sql', 'python', 'scala'], 'webframeworks': ['express']}</t>
  </si>
  <si>
    <t>Relay Testing Engineer</t>
  </si>
  <si>
    <t>บริษัท คอลเลคทีฟ เอ็นจิเนียริ่ง จำกัด</t>
  </si>
  <si>
    <t>Could Engineer</t>
  </si>
  <si>
    <t>Data Engineer – Remote (Healthcare and HR), Rodriguez</t>
  </si>
  <si>
    <t>Rodriguez, Rizal, Philippines</t>
  </si>
  <si>
    <t>['sql', 'shell', 'visual basic', 'vba', 'nosql', 'mongodb', 'mongodb', 'cassandra', 'mysql', 'aws', 'azure', 'databricks', 'redshift', 'snowflake', 'spark', 'hadoop', 'kafka', 'unix', 'linux', 'excel', 'tableau', 'power bi']</t>
  </si>
  <si>
    <t>{'analyst_tools': ['excel', 'tableau', 'power bi'], 'cloud': ['aws', 'azure', 'databricks', 'redshift', 'snowflake'], 'databases': ['mongodb', 'cassandra', 'mysql'], 'libraries': ['spark', 'hadoop', 'kafka'], 'os': ['unix', 'linux'], 'programming': ['sql', 'shell', 'visual basic', 'vba', 'nosql', 'mongodb']}</t>
  </si>
  <si>
    <t>Infoarc.ai</t>
  </si>
  <si>
    <t>['sql', 'snowflake', 'azure', 'aws', 'git']</t>
  </si>
  <si>
    <t>{'cloud': ['snowflake', 'azure', 'aws'], 'other': ['git'], 'programming': ['sql']}</t>
  </si>
  <si>
    <t>Principal Games Engineer PT based</t>
  </si>
  <si>
    <t>ambis</t>
  </si>
  <si>
    <t>['typescript', 'word']</t>
  </si>
  <si>
    <t>{'analyst_tools': ['word'], 'programming': ['typescript']}</t>
  </si>
  <si>
    <t>Data Scientist (H/F) - [stage]</t>
  </si>
  <si>
    <t>Data Scientist, Account Integrity</t>
  </si>
  <si>
    <t>Mountain View, CA   (+4 others)</t>
  </si>
  <si>
    <t>Fairmont, WV</t>
  </si>
  <si>
    <t>AmRest Sp. z o. o.</t>
  </si>
  <si>
    <t>Postgres Database/ETL Engineer</t>
  </si>
  <si>
    <t>Motorola Solutions Systems Polska</t>
  </si>
  <si>
    <t>['python', 'r', 'tensorflow', 'pytorch', 'spark']</t>
  </si>
  <si>
    <t>{'libraries': ['tensorflow', 'pytorch', 'spark'], 'programming': ['python', 'r']}</t>
  </si>
  <si>
    <t>Customer Data Domain Leader – Middle East &amp; Africa</t>
  </si>
  <si>
    <t>EFG Private Bank</t>
  </si>
  <si>
    <t>Data Scientist, Marketing Analytics - work visa jobs USA</t>
  </si>
  <si>
    <t>Senior Data Scientist – Lead level</t>
  </si>
  <si>
    <t>['python', 'r', 'sql', 'sql server', 'tensorflow', 'keras', 'scikit-learn', 'numpy', 'pandas']</t>
  </si>
  <si>
    <t>{'databases': ['sql server'], 'libraries': ['tensorflow', 'keras', 'scikit-learn', 'numpy', 'pandas'], 'programming': ['python', 'r', 'sql']}</t>
  </si>
  <si>
    <t>Actfore</t>
  </si>
  <si>
    <t>['power bi', 'confluence', 'jira']</t>
  </si>
  <si>
    <t>{'analyst_tools': ['power bi'], 'async': ['confluence', 'jira']}</t>
  </si>
  <si>
    <t>FMS Analyst</t>
  </si>
  <si>
    <t>['python', 'tensorflow', 'airflow', 'power bi', 'github']</t>
  </si>
  <si>
    <t>{'analyst_tools': ['power bi'], 'libraries': ['tensorflow', 'airflow'], 'other': ['github'], 'programming': ['python']}</t>
  </si>
  <si>
    <t>Data Engineer. Job in Redhill My Valley Jobs Today</t>
  </si>
  <si>
    <t>Bootcamp Gcp- Data Engineer Trabajo Remoto</t>
  </si>
  <si>
    <t>Zoluxiones SAC</t>
  </si>
  <si>
    <t>Data Engineer (m/w/d) – Remote arbeiten</t>
  </si>
  <si>
    <t>['python', 'scala', 'go', 'nosql', 'gcp', 'aws', 'azure', 'bigquery', 'hadoop', 'spark', 'kafka', 'airflow', 'kubernetes', 'terraform', 'puppet', 'ansible']</t>
  </si>
  <si>
    <t>{'cloud': ['gcp', 'aws', 'azure', 'bigquery'], 'libraries': ['hadoop', 'spark', 'kafka', 'airflow'], 'other': ['kubernetes', 'terraform', 'puppet', 'ansible'], 'programming': ['python', 'scala', 'go', 'nosql']}</t>
  </si>
  <si>
    <t>Data Engineer, User Billing</t>
  </si>
  <si>
    <t>Cost Data Analyst, Mid</t>
  </si>
  <si>
    <t>Cientifico Datos Python</t>
  </si>
  <si>
    <t>Remote Language Data Analyst – English (UK market)</t>
  </si>
  <si>
    <t>Senior Business Analyst - Data Management</t>
  </si>
  <si>
    <t>Data Scientist, Romandie, 80-100%</t>
  </si>
  <si>
    <t>Scala Developer - Remote</t>
  </si>
  <si>
    <t>ALR Partners, LLC</t>
  </si>
  <si>
    <t>['python', 'java', 'r', 'c++', 'sas', 'sas', 'sql', 'matlab', 'hadoop', 'spark', 'unix', 'tableau', 'excel']</t>
  </si>
  <si>
    <t>{'analyst_tools': ['sas', 'tableau', 'excel'], 'libraries': ['hadoop', 'spark'], 'os': ['unix'], 'programming': ['python', 'java', 'r', 'c++', 'sas', 'sql', 'matlab']}</t>
  </si>
  <si>
    <t>Data Engineer Formation Alternance Bac +4</t>
  </si>
  <si>
    <t>['python', 'sql', 'nosql', 'pandas', 'github']</t>
  </si>
  <si>
    <t>{'libraries': ['pandas'], 'other': ['github'], 'programming': ['python', 'sql', 'nosql']}</t>
  </si>
  <si>
    <t>['sql', 'sql server', 'snowflake', 'azure', 'bigquery', 'aws', 'redshift', 'tableau', 'alteryx', 'ssis', 'power bi']</t>
  </si>
  <si>
    <t>{'analyst_tools': ['tableau', 'alteryx', 'ssis', 'power bi'], 'cloud': ['snowflake', 'azure', 'bigquery', 'aws', 'redshift'], 'databases': ['sql server'], 'programming': ['sql']}</t>
  </si>
  <si>
    <t>Oracle Data Developer (APEX)</t>
  </si>
  <si>
    <t>Senior Platform Engineer – Data As A Service</t>
  </si>
  <si>
    <t>Process Engineer Data Analytics, Production Control</t>
  </si>
  <si>
    <t>['sql', 'python', 'r', 'mysql', 'spark', 'pandas', 'numpy', 'airflow', 'tableau', 'power bi', 'flow']</t>
  </si>
  <si>
    <t>{'analyst_tools': ['tableau', 'power bi'], 'databases': ['mysql'], 'libraries': ['spark', 'pandas', 'numpy', 'airflow'], 'other': ['flow'], 'programming': ['sql', 'python', 'r']}</t>
  </si>
  <si>
    <t>Sant Joan les Fonts, Spain</t>
  </si>
  <si>
    <t>Data Analyst - Steuern (w/m/d)</t>
  </si>
  <si>
    <t>SQL Data and Operations Analyst</t>
  </si>
  <si>
    <t>Senior Manager, Advanced Data Analytics and Insights</t>
  </si>
  <si>
    <t>['sql', 'python', 'r', 'go', 'snowflake', 'aws']</t>
  </si>
  <si>
    <t>{'cloud': ['snowflake', 'aws'], 'programming': ['sql', 'python', 'r', 'go']}</t>
  </si>
  <si>
    <t>Principal Data Scientist - AI, Urban Scene Generation</t>
  </si>
  <si>
    <t>['c++', 'python', 'pytorch', 'linux', 'ubuntu', 'docker', 'kubernetes']</t>
  </si>
  <si>
    <t>{'libraries': ['pytorch'], 'os': ['linux', 'ubuntu'], 'other': ['docker', 'kubernetes'], 'programming': ['c++', 'python']}</t>
  </si>
  <si>
    <t>Data Scientist, Consultant. Job in Bethesda NBC4i Jobs</t>
  </si>
  <si>
    <t>Analytics / Data Engineer | Argentina IRC187320</t>
  </si>
  <si>
    <t>['sql', 'mongodb', 'mongodb', 'python', 'mysql', 'snowflake', 'hadoop', 'tableau', 'power bi', 'jira']</t>
  </si>
  <si>
    <t>{'analyst_tools': ['tableau', 'power bi'], 'async': ['jira'], 'cloud': ['snowflake'], 'databases': ['mongodb', 'mysql'], 'libraries': ['hadoop'], 'programming': ['sql', 'mongodb', 'python']}</t>
  </si>
  <si>
    <t>['sql', 'python', 'scala', 'nosql', 'shell', 'powershell', 'aws', 'redshift', 'azure', 'gcp', 'spark', 'tableau', 'power bi', 'qlik', 'git', 'jenkins', 'bitbucket', 'jira', 'notion']</t>
  </si>
  <si>
    <t>{'analyst_tools': ['tableau', 'power bi', 'qlik'], 'async': ['jira', 'notion'], 'cloud': ['aws', 'redshift', 'azure', 'gcp'], 'libraries': ['spark'], 'other': ['git', 'jenkins', 'bitbucket'], 'programming': ['sql', 'python', 'scala', 'nosql', 'shell', 'powershell']}</t>
  </si>
  <si>
    <t>Infiltrate Information and Technology</t>
  </si>
  <si>
    <t>Data Scientist - Wholesale (M/F/D)</t>
  </si>
  <si>
    <t>Data analyst - Stage de fin d'études / Alternance</t>
  </si>
  <si>
    <t>Temp Data Collector</t>
  </si>
  <si>
    <t>Recruit First Pte Ltd</t>
  </si>
  <si>
    <t>Data Engineer y Analyst</t>
  </si>
  <si>
    <t>Senior Data Scientist (Recommendation)</t>
  </si>
  <si>
    <t>['golang', 'tensorflow']</t>
  </si>
  <si>
    <t>{'libraries': ['tensorflow'], 'programming': ['golang']}</t>
  </si>
  <si>
    <t>['typescript', 'sql', 'html', 'css', 'javascript', 'c#', 'angular']</t>
  </si>
  <si>
    <t>{'programming': ['typescript', 'sql', 'html', 'css', 'javascript', 'c#'], 'webframeworks': ['angular']}</t>
  </si>
  <si>
    <t>Business Intelligence Engineer/Analyst</t>
  </si>
  <si>
    <t>['c', 'oracle', 'sap', 'excel']</t>
  </si>
  <si>
    <t>{'analyst_tools': ['sap', 'excel'], 'cloud': ['oracle'], 'programming': ['c']}</t>
  </si>
  <si>
    <t>Senior Associate, People Analytics</t>
  </si>
  <si>
    <t>Data Researcher- Ownership Team - Italian or French</t>
  </si>
  <si>
    <t>Senior Data Scientist, Economics</t>
  </si>
  <si>
    <t>['r', 'python', 'sql', 'bigquery', 'looker', 'tableau', 'github']</t>
  </si>
  <si>
    <t>{'analyst_tools': ['looker', 'tableau'], 'cloud': ['bigquery'], 'other': ['github'], 'programming': ['r', 'python', 'sql']}</t>
  </si>
  <si>
    <t>Analyst, Business Operations</t>
  </si>
  <si>
    <t>SQL Support Consultant</t>
  </si>
  <si>
    <t>['sql', 't-sql', 'python', 'sas', 'sas', 'sql server', 'azure', 'oracle', 'ssis', 'cognos', 'tableau']</t>
  </si>
  <si>
    <t>{'analyst_tools': ['sas', 'ssis', 'cognos', 'tableau'], 'cloud': ['azure', 'oracle'], 'databases': ['sql server'], 'programming': ['sql', 't-sql', 'python', 'sas']}</t>
  </si>
  <si>
    <t>Data Analyst  - Senza Esperienza - Categoria protetta</t>
  </si>
  <si>
    <t>IMS Application Senior Engineer _VOIS</t>
  </si>
  <si>
    <t>Data Science Intern - Growth, Marketing &amp; Sales - University Students</t>
  </si>
  <si>
    <t>['python', 'r', 'java', 'sas', 'sas', 'matlab', 'nosql', 'mongodb', 'mongodb', 'assembly', 'go', 'hadoop', 'spss', 'alteryx', 'excel']</t>
  </si>
  <si>
    <t>{'analyst_tools': ['sas', 'spss', 'alteryx', 'excel'], 'databases': ['mongodb'], 'libraries': ['hadoop'], 'programming': ['python', 'r', 'java', 'sas', 'matlab', 'nosql', 'mongodb', 'assembly', 'go']}</t>
  </si>
  <si>
    <t>Microstrategy</t>
  </si>
  <si>
    <t>['sql', 'sql server', 'microstrategy', 'ssis', 'tableau', 'power bi']</t>
  </si>
  <si>
    <t>{'analyst_tools': ['microstrategy', 'ssis', 'tableau', 'power bi'], 'databases': ['sql server'], 'programming': ['sql']}</t>
  </si>
  <si>
    <t>Material Master Data Analyst - Zwolle</t>
  </si>
  <si>
    <t>AbbVie Zwolle</t>
  </si>
  <si>
    <t>Apprentissage : DATA Analyst</t>
  </si>
  <si>
    <t>Analytics and Reporting Analyst, Procurement (US Hours)</t>
  </si>
  <si>
    <t>Schlumberger Wein- und Sektkellerei GmbH</t>
  </si>
  <si>
    <t>Data Analyst (Ref:82869)</t>
  </si>
  <si>
    <t>Saint-Lunaire, France</t>
  </si>
  <si>
    <t>Groupe Roullier Careers</t>
  </si>
  <si>
    <t>Alhona</t>
  </si>
  <si>
    <t>Linchpin Solutions Inc</t>
  </si>
  <si>
    <t>Data Engineer (Mosaic Data Services )</t>
  </si>
  <si>
    <t>['python', 'java', 'snowflake', 'oracle', 'linux', 'git']</t>
  </si>
  <si>
    <t>{'cloud': ['snowflake', 'oracle'], 'os': ['linux'], 'other': ['git'], 'programming': ['python', 'java']}</t>
  </si>
  <si>
    <t>Senior Data Management engineer</t>
  </si>
  <si>
    <t>Преподаватель в области big data</t>
  </si>
  <si>
    <t>Школа Больших Данных</t>
  </si>
  <si>
    <t>Data Engineer Manager (Backend) - True Money</t>
  </si>
  <si>
    <t>Data/ cloud engineer for a global telecom company!</t>
  </si>
  <si>
    <t>Senior Data Analyst – R, Python and SQL</t>
  </si>
  <si>
    <t>['r', 'python', 'sql', 'gitlab']</t>
  </si>
  <si>
    <t>{'other': ['gitlab'], 'programming': ['r', 'python', 'sql']}</t>
  </si>
  <si>
    <t>Senior Analyst, Consumer Insights &amp; Analytics (Hybrid)</t>
  </si>
  <si>
    <t>['sql', 'r', 'tableau', 'excel', 'powerpoint', 'spss']</t>
  </si>
  <si>
    <t>{'analyst_tools': ['tableau', 'excel', 'powerpoint', 'spss'], 'programming': ['sql', 'r']}</t>
  </si>
  <si>
    <t>Kasa Stefczyka</t>
  </si>
  <si>
    <t>['python', 'sql', 'gcp', 'snowflake', 'qlik', 'tableau', 'jira', 'confluence']</t>
  </si>
  <si>
    <t>{'analyst_tools': ['qlik', 'tableau'], 'async': ['jira', 'confluence'], 'cloud': ['gcp', 'snowflake'], 'programming': ['python', 'sql']}</t>
  </si>
  <si>
    <t>Data Engineer (Python, Spark)</t>
  </si>
  <si>
    <t>Nidec Motor Philippines Corporation</t>
  </si>
  <si>
    <t>['c#', 'python', 'azure', 'databricks', 'power bi']</t>
  </si>
  <si>
    <t>{'analyst_tools': ['power bi'], 'cloud': ['azure', 'databricks'], 'programming': ['c#', 'python']}</t>
  </si>
  <si>
    <t>Senior Manager_Azure/Data Engineer_Mumbai_Technology</t>
  </si>
  <si>
    <t>Data Analyst - KYC (Phillippines Relocation)</t>
  </si>
  <si>
    <t>Glints Việt Nam</t>
  </si>
  <si>
    <t>HRIS Analyst, Santiago</t>
  </si>
  <si>
    <t>Data Analyst (Scientist) at Nutun</t>
  </si>
  <si>
    <t>['r', 'python', 'mongodb', 'mongodb', 'sas', 'sas', 'cassandra', 'spark', 'hadoop', 'power bi', 'tableau']</t>
  </si>
  <si>
    <t>{'analyst_tools': ['sas', 'power bi', 'tableau'], 'databases': ['mongodb', 'cassandra'], 'libraries': ['spark', 'hadoop'], 'programming': ['r', 'python', 'mongodb', 'sas']}</t>
  </si>
  <si>
    <t>Data engineer "MaxPatrol platform" (middle)</t>
  </si>
  <si>
    <t>['elasticsearch', 'postgresql', 'aws', 'linux', 'github', 'docker', 'kubernetes']</t>
  </si>
  <si>
    <t>{'cloud': ['aws'], 'databases': ['elasticsearch', 'postgresql'], 'os': ['linux'], 'other': ['github', 'docker', 'kubernetes']}</t>
  </si>
  <si>
    <t>['java', 'php', 'typescript', 'sql', 'aws', 'azure', 'react', 'node', 'linux']</t>
  </si>
  <si>
    <t>{'cloud': ['aws', 'azure'], 'libraries': ['react'], 'os': ['linux'], 'programming': ['java', 'php', 'typescript', 'sql'], 'webframeworks': ['node']}</t>
  </si>
  <si>
    <t>['r', 'sql', 'azure', 'express']</t>
  </si>
  <si>
    <t>{'cloud': ['azure'], 'programming': ['r', 'sql'], 'webframeworks': ['express']}</t>
  </si>
  <si>
    <t>Analyst or Senior Analyst App Marketing</t>
  </si>
  <si>
    <t>Data Analyst - TS/SCI with Polygraph Required</t>
  </si>
  <si>
    <t>['sql', 'r', 'python', 'sql server', 'oracle', 'tableau', 'sap', 'jira', 'confluence']</t>
  </si>
  <si>
    <t>{'analyst_tools': ['tableau', 'sap'], 'async': ['jira', 'confluence'], 'cloud': ['oracle'], 'databases': ['sql server'], 'programming': ['sql', 'r', 'python']}</t>
  </si>
  <si>
    <t>Data Centre System Analyst</t>
  </si>
  <si>
    <t>Arnold Clark.</t>
  </si>
  <si>
    <t>Senior DevOps Engineer - 27100</t>
  </si>
  <si>
    <t>Qencode</t>
  </si>
  <si>
    <t>Data Engineer, Music Streaming Technologies</t>
  </si>
  <si>
    <t>['python', 'sql', 'gcp', 'bigquery', 'hadoop', 'spark', 'kafka', 'terraform']</t>
  </si>
  <si>
    <t>{'cloud': ['gcp', 'bigquery'], 'libraries': ['hadoop', 'spark', 'kafka'], 'other': ['terraform'], 'programming': ['python', 'sql']}</t>
  </si>
  <si>
    <t>Data Science with Auto ML</t>
  </si>
  <si>
    <t>Data Analyst (Vlaanderen / Brussel)</t>
  </si>
  <si>
    <t>Eiger North</t>
  </si>
  <si>
    <t>Genomic: Data Engineer - Fully Remote - Cambridge - £60,000 ...</t>
  </si>
  <si>
    <t>Data Analyste Ventes F/H</t>
  </si>
  <si>
    <t>HR Data Analyst in Riyadh, BWS KSA Full time | Balich Wonder...</t>
  </si>
  <si>
    <t>Balich Worldwide Shows Srl</t>
  </si>
  <si>
    <t>['sql', 'python', 'bash', 'groovy', 'hadoop', 'spark', 'kafka', 'linux', 'excel', 'qlik', 'tableau', 'git']</t>
  </si>
  <si>
    <t>{'analyst_tools': ['excel', 'qlik', 'tableau'], 'libraries': ['hadoop', 'spark', 'kafka'], 'os': ['linux'], 'other': ['git'], 'programming': ['sql', 'python', 'bash', 'groovy']}</t>
  </si>
  <si>
    <t>Radio Audio and Data Software Engineer (m/w/x)</t>
  </si>
  <si>
    <t>cinoware - NFN GmbH</t>
  </si>
  <si>
    <t>['python', 'sql', 'kafka', 'node.js', 'excel', 'atlassian', 'bitbucket', 'git', 'jira', 'confluence']</t>
  </si>
  <si>
    <t>{'analyst_tools': ['excel'], 'async': ['jira', 'confluence'], 'libraries': ['kafka'], 'other': ['atlassian', 'bitbucket', 'git'], 'programming': ['python', 'sql'], 'webframeworks': ['node.js']}</t>
  </si>
  <si>
    <t>Azure Senior Data Engineer - Aveiro</t>
  </si>
  <si>
    <t>Analista de Operaciones (Data Analyst)</t>
  </si>
  <si>
    <t>Tableau CRM Business Analyst (5-8Years)</t>
  </si>
  <si>
    <t>['scala', 'java', 'sql', 'python', 'databricks']</t>
  </si>
  <si>
    <t>{'cloud': ['databricks'], 'programming': ['scala', 'java', 'sql', 'python']}</t>
  </si>
  <si>
    <t>['scala', 'sql', 'python', 'elasticsearch', 'spark']</t>
  </si>
  <si>
    <t>{'databases': ['elasticsearch'], 'libraries': ['spark'], 'programming': ['scala', 'sql', 'python']}</t>
  </si>
  <si>
    <t>['java', 'rust', 'redis', 'aws', 'kafka', 'windows', 'kubernetes']</t>
  </si>
  <si>
    <t>{'cloud': ['aws'], 'databases': ['redis'], 'libraries': ['kafka'], 'os': ['windows'], 'other': ['kubernetes'], 'programming': ['java', 'rust']}</t>
  </si>
  <si>
    <t>INTIS</t>
  </si>
  <si>
    <t>['java', 'kotlin', 'python', 'sql', 'elasticsearch', 'postgresql', 'sql server', 'aws', 'oracle', 'spring', 'kafka', 'linux', 'kubernetes', 'git']</t>
  </si>
  <si>
    <t>{'cloud': ['aws', 'oracle'], 'databases': ['elasticsearch', 'postgresql', 'sql server'], 'libraries': ['spring', 'kafka'], 'os': ['linux'], 'other': ['kubernetes', 'git'], 'programming': ['java', 'kotlin', 'python', 'sql']}</t>
  </si>
  <si>
    <t>Black Diamond Link - Associate Data Analyst</t>
  </si>
  <si>
    <t>Senior Manager, Product Owner - Data &amp; Analytics</t>
  </si>
  <si>
    <t>Staff Data Scientist, Inference - Marketplace</t>
  </si>
  <si>
    <t>Test Coordinator (AS400), Data Engineer, Backend Engineer, Java...</t>
  </si>
  <si>
    <t>['python', 'sql', 'c++', 'bash', 'go', 'java', 'mysql', 'db2', 'sql server', 'postgresql', 'aws', 'redshift', 'react', 'laravel', 'tableau', 'jenkins', 'git']</t>
  </si>
  <si>
    <t>{'analyst_tools': ['tableau'], 'cloud': ['aws', 'redshift'], 'databases': ['mysql', 'db2', 'sql server', 'postgresql'], 'libraries': ['react'], 'other': ['jenkins', 'git'], 'programming': ['python', 'sql', 'c++', 'bash', 'go', 'java'], 'webframeworks': ['laravel']}</t>
  </si>
  <si>
    <t>Associate Data Analyst - #catalystWSP</t>
  </si>
  <si>
    <t>Developer/Data Scientist</t>
  </si>
  <si>
    <t>via Jobs In Cebu | Cebujobs.net</t>
  </si>
  <si>
    <t>CHANNEL PRECISION INC.</t>
  </si>
  <si>
    <t>['python', 'snowflake', 'aws', 'github']</t>
  </si>
  <si>
    <t>{'cloud': ['snowflake', 'aws'], 'other': ['github'], 'programming': ['python']}</t>
  </si>
  <si>
    <t>['python', 'sql', 'power bi', 'tableau', 'dax', 'sap']</t>
  </si>
  <si>
    <t>{'analyst_tools': ['power bi', 'tableau', 'dax', 'sap'], 'programming': ['python', 'sql']}</t>
  </si>
  <si>
    <t>CRM Analyst (m/f/x) - German speaking</t>
  </si>
  <si>
    <t>Time Training Center</t>
  </si>
  <si>
    <t>Senior Data Engineer (AI)</t>
  </si>
  <si>
    <t>Professional_US - Data Analyst - US  Data Analyst - US</t>
  </si>
  <si>
    <t>Data Scientist / Data Analyst (Master/Uni-Diplom/TH) (m/w/d)</t>
  </si>
  <si>
    <t>Data Scientist - Defence</t>
  </si>
  <si>
    <t>Beagle Digital Recruitment</t>
  </si>
  <si>
    <t>['r', 'python', 'azure', 'excel', 'github', 'terraform']</t>
  </si>
  <si>
    <t>{'analyst_tools': ['excel'], 'cloud': ['azure'], 'other': ['github', 'terraform'], 'programming': ['r', 'python']}</t>
  </si>
  <si>
    <t>UN MINUSMA - United Nations Multidimensional Integrated Stabilization Mission in Mali</t>
  </si>
  <si>
    <t>Global Business Intelligence Consultant – BioMar Spain</t>
  </si>
  <si>
    <t>BioMar Ltd</t>
  </si>
  <si>
    <t>ALTEN SIRT</t>
  </si>
  <si>
    <t>Senior Data Engineer ( Cloudera / Talend )</t>
  </si>
  <si>
    <t>Data Scientist Consultant (VA 827887)</t>
  </si>
  <si>
    <t>Data, and AI Lead</t>
  </si>
  <si>
    <t>TPM04844 - Process Data Analyst (Digital Transformation)</t>
  </si>
  <si>
    <t>Mts Incoming, S.L.U.</t>
  </si>
  <si>
    <t>Insider Threat Analyst 2 (Counterintelligence Analyst 2)</t>
  </si>
  <si>
    <t>['python', 'sql', 'bigquery', 'pandas', 'nltk', 'matplotlib', 'tableau', 'microstrategy', 'qlik']</t>
  </si>
  <si>
    <t>{'analyst_tools': ['tableau', 'microstrategy', 'qlik'], 'cloud': ['bigquery'], 'libraries': ['pandas', 'nltk', 'matplotlib'], 'programming': ['python', 'sql']}</t>
  </si>
  <si>
    <t>SG Data Scientist</t>
  </si>
  <si>
    <t>['python', 'r', 'php', 'jquery', 'spss', 'excel', 'unity']</t>
  </si>
  <si>
    <t>{'analyst_tools': ['spss', 'excel'], 'other': ['unity'], 'programming': ['python', 'r', 'php'], 'webframeworks': ['jquery']}</t>
  </si>
  <si>
    <t>Demix Béton une division du groupe CRH</t>
  </si>
  <si>
    <t>['golang', 'python', 'dynamodb', 'aws', 'node.js', 'kubernetes', 'terraform', 'docker', 'git']</t>
  </si>
  <si>
    <t>{'cloud': ['aws'], 'databases': ['dynamodb'], 'other': ['kubernetes', 'terraform', 'docker', 'git'], 'programming': ['golang', 'python'], 'webframeworks': ['node.js']}</t>
  </si>
  <si>
    <t>Needed for the post _ Data Scientist_Delhi</t>
  </si>
  <si>
    <t>Burns Matthews &amp; Partners</t>
  </si>
  <si>
    <t>Data Engineer bij Twentynext</t>
  </si>
  <si>
    <t>Big Data Analyst (WFH)</t>
  </si>
  <si>
    <t>Deals Desk Analyst III</t>
  </si>
  <si>
    <t>Backend-разработчик Data Quality</t>
  </si>
  <si>
    <t>Teaching Assistant (Part-time - Morning shift)</t>
  </si>
  <si>
    <t>Nutrameg</t>
  </si>
  <si>
    <t>['c', 'sql', 'qlik', 'power bi']</t>
  </si>
  <si>
    <t>{'analyst_tools': ['qlik', 'power bi'], 'programming': ['c', 'sql']}</t>
  </si>
  <si>
    <t>Market Analyst Nordic Short Term Power (f/m/d)</t>
  </si>
  <si>
    <t>Стажер\Data engineer\Python developer</t>
  </si>
  <si>
    <t>Process Data Scientist. Job in Slough My Valley Jobs Today</t>
  </si>
  <si>
    <t>The Greenbrier Companies</t>
  </si>
  <si>
    <t>Vance (YC W22)</t>
  </si>
  <si>
    <t>Senior Lead Analytic Consultant</t>
  </si>
  <si>
    <t>GOERS</t>
  </si>
  <si>
    <t>(Senior) Data Analyst:in Strategische Rolloutplanung Digitale...</t>
  </si>
  <si>
    <t>['sql', 'r', 'sas', 'sas', 'sap', 'tableau']</t>
  </si>
  <si>
    <t>{'analyst_tools': ['sas', 'sap', 'tableau'], 'programming': ['sql', 'r', 'sas']}</t>
  </si>
  <si>
    <t>Productivity/Data Analyst Intern- Hybrid in Boston</t>
  </si>
  <si>
    <t>JAVA Software Engineer F/H</t>
  </si>
  <si>
    <t>Chef de projet Data/IA junior</t>
  </si>
  <si>
    <t>['python', 'sql', 'java', 'azure', 'kafka', 'spark']</t>
  </si>
  <si>
    <t>{'cloud': ['azure'], 'libraries': ['kafka', 'spark'], 'programming': ['python', 'sql', 'java']}</t>
  </si>
  <si>
    <t>Highlight Motor Freight Inc.</t>
  </si>
  <si>
    <t>Pflichtpraktikum / Werksstudent (m/w/div.) als Data Scientist im...</t>
  </si>
  <si>
    <t>['sql', 'javascript', 'sas', 'sas', 'python', 'r', 'excel', 'spss', 'tableau', 'looker']</t>
  </si>
  <si>
    <t>{'analyst_tools': ['sas', 'excel', 'spss', 'tableau', 'looker'], 'programming': ['sql', 'javascript', 'sas', 'python', 'r']}</t>
  </si>
  <si>
    <t>['nosql', 'sql', 'sql server', 'azure', 'databricks']</t>
  </si>
  <si>
    <t>{'cloud': ['azure', 'databricks'], 'databases': ['sql server'], 'programming': ['nosql', 'sql']}</t>
  </si>
  <si>
    <t>#TTS Data</t>
  </si>
  <si>
    <t>Social Finance Advisors (SoFi)</t>
  </si>
  <si>
    <t>Data Engineer (СберСпасибо)</t>
  </si>
  <si>
    <t>Pembangunan Ekuiti Sdn. Bhd.</t>
  </si>
  <si>
    <t>Data Analyst (Senior and Mid-Level) Contact Ronel @ 0824355021</t>
  </si>
  <si>
    <t>Likom cms sdn bhd</t>
  </si>
  <si>
    <t>['mysql', 'svn']</t>
  </si>
  <si>
    <t>{'databases': ['mysql'], 'other': ['svn']}</t>
  </si>
  <si>
    <t>Repi Soap &amp; Detergent PLC</t>
  </si>
  <si>
    <t>Valo</t>
  </si>
  <si>
    <t>['mongodb', 'mongodb', 'oracle', 'kafka']</t>
  </si>
  <si>
    <t>{'cloud': ['oracle'], 'databases': ['mongodb'], 'libraries': ['kafka'], 'programming': ['mongodb']}</t>
  </si>
  <si>
    <t>['sql', 'javascript', 'azure', 'gcp', 'aws', 'spark']</t>
  </si>
  <si>
    <t>{'cloud': ['azure', 'gcp', 'aws'], 'libraries': ['spark'], 'programming': ['sql', 'javascript']}</t>
  </si>
  <si>
    <t>Stage Développeur Big Data,</t>
  </si>
  <si>
    <t>Redbox HR Consulting</t>
  </si>
  <si>
    <t>Senior Web Engineer - Data Technologies Engineering</t>
  </si>
  <si>
    <t>['javascript', 'python', 'sql', 'nosql', 'react', 'angular', 'vue', 'terminal']</t>
  </si>
  <si>
    <t>{'libraries': ['react'], 'other': ['terminal'], 'programming': ['javascript', 'python', 'sql', 'nosql'], 'webframeworks': ['angular', 'vue']}</t>
  </si>
  <si>
    <t>Data Analyst (Banking) - Hybrid</t>
  </si>
  <si>
    <t>Python Educator &amp; Data Engineer</t>
  </si>
  <si>
    <t>Umuzi.org</t>
  </si>
  <si>
    <t>['sql', 'java', 'javascript', 'react', 'pandas', 'jupyter', 'django', 'github']</t>
  </si>
  <si>
    <t>{'libraries': ['react', 'pandas', 'jupyter'], 'other': ['github'], 'programming': ['sql', 'java', 'javascript'], 'webframeworks': ['django']}</t>
  </si>
  <si>
    <t>['r', 'python', 'scala', 'matlab', 'sas', 'sas', 'azure', 'aws', 'gcp', 'spss']</t>
  </si>
  <si>
    <t>{'analyst_tools': ['sas', 'spss'], 'cloud': ['azure', 'aws', 'gcp'], 'programming': ['r', 'python', 'scala', 'matlab', 'sas']}</t>
  </si>
  <si>
    <t>Axelspace</t>
  </si>
  <si>
    <t>EPC Data Management Analyst</t>
  </si>
  <si>
    <t>['vba', 'sql', 'python', 'outlook', 'excel', 'ms access']</t>
  </si>
  <si>
    <t>{'analyst_tools': ['outlook', 'excel', 'ms access'], 'programming': ['vba', 'sql', 'python']}</t>
  </si>
  <si>
    <t>Senior Data Engineer F - M - X H/F</t>
  </si>
  <si>
    <t>Product Analyst, Marketplace</t>
  </si>
  <si>
    <t>['python', 'sql', 'pandas', 'looker']</t>
  </si>
  <si>
    <t>{'analyst_tools': ['looker'], 'libraries': ['pandas'], 'programming': ['python', 'sql']}</t>
  </si>
  <si>
    <t>Senior Data Analyst - Stockholm</t>
  </si>
  <si>
    <t>The Emerald Group</t>
  </si>
  <si>
    <t>Virtual Data Integrity Analyst</t>
  </si>
  <si>
    <t>Data Scientist -Women in Cyber Security Virtual Career Fair</t>
  </si>
  <si>
    <t>Media Search Analyst - Thai (TH) | Remote</t>
  </si>
  <si>
    <t>Senior Data engineer в Яндекс 360</t>
  </si>
  <si>
    <t>['sql', 't-sql', 'sql server', 'mysql', 'excel', 'sheets', 'word', 'powerpoint', 'ssis']</t>
  </si>
  <si>
    <t>{'analyst_tools': ['excel', 'sheets', 'word', 'powerpoint', 'ssis'], 'databases': ['sql server', 'mysql'], 'programming': ['sql', 't-sql']}</t>
  </si>
  <si>
    <t>['sql', 'r', 'python', 'postgresql', 'azure', 'excel', 'power bi', 'gitlab']</t>
  </si>
  <si>
    <t>{'analyst_tools': ['excel', 'power bi'], 'cloud': ['azure'], 'databases': ['postgresql'], 'other': ['gitlab'], 'programming': ['sql', 'r', 'python']}</t>
  </si>
  <si>
    <t>Senior Data Engineer / Architect Python (w/m/d)</t>
  </si>
  <si>
    <t>Volunteering Data Scientist (Computer Vision)</t>
  </si>
  <si>
    <t>MI4People</t>
  </si>
  <si>
    <t>['sql', 'python', 'r', 'matlab', 'sas', 'sas', 'dax', 'spss']</t>
  </si>
  <si>
    <t>{'analyst_tools': ['sas', 'dax', 'spss'], 'programming': ['sql', 'python', 'r', 'matlab', 'sas']}</t>
  </si>
  <si>
    <t>STAFFKING PTE LTD</t>
  </si>
  <si>
    <t>MS Azure BI Data Engineer m/f/d</t>
  </si>
  <si>
    <t>Development Bank of Southern Africa (DBSA)</t>
  </si>
  <si>
    <t>Senior Data Scientist - Search Recommendation</t>
  </si>
  <si>
    <t>SAP System @ Data Analyst</t>
  </si>
  <si>
    <t>บริษัท ฮาโก้ อิเลคทริค (ประเทศไทย) จำกัด (สำนักงานใหญ่)</t>
  </si>
  <si>
    <t>['sql', 'python', 'flask', 'django']</t>
  </si>
  <si>
    <t>{'programming': ['sql', 'python'], 'webframeworks': ['flask', 'django']}</t>
  </si>
  <si>
    <t>Data Analyst - Sustainability</t>
  </si>
  <si>
    <t>West Drayton, UK</t>
  </si>
  <si>
    <t>EUC Engineer (L2) 6-12 Month Contract</t>
  </si>
  <si>
    <t>5G Software engineer</t>
  </si>
  <si>
    <t>['python', 'c#', 'hadoop']</t>
  </si>
  <si>
    <t>{'libraries': ['hadoop'], 'programming': ['python', 'c#']}</t>
  </si>
  <si>
    <t>Data Analytics Lead / Data Analyst</t>
  </si>
  <si>
    <t>Data Engineer [ETL, PySpark, AWS]</t>
  </si>
  <si>
    <t>['pyspark', 'kafka', 'spark', 'kubernetes']</t>
  </si>
  <si>
    <t>{'libraries': ['pyspark', 'kafka', 'spark'], 'other': ['kubernetes']}</t>
  </si>
  <si>
    <t>['sql', 'python', 'shell', 'aws', 'tableau', 'power bi', 'excel', 'git', 'jenkins', 'jira']</t>
  </si>
  <si>
    <t>{'analyst_tools': ['tableau', 'power bi', 'excel'], 'async': ['jira'], 'cloud': ['aws'], 'other': ['git', 'jenkins'], 'programming': ['sql', 'python', 'shell']}</t>
  </si>
  <si>
    <t>Sr. Technical Business Analyst with Data analysis and SQL...</t>
  </si>
  <si>
    <t>Data Scientist 3 / Staff Data Scientist / Principal Data Scientist</t>
  </si>
  <si>
    <t>['java', 'sql', 'sql server', 'windows']</t>
  </si>
  <si>
    <t>{'databases': ['sql server'], 'os': ['windows'], 'programming': ['java', 'sql']}</t>
  </si>
  <si>
    <t>(Internal) Data Engineer - Lisbon</t>
  </si>
  <si>
    <t>Chef de Produit Data Analyst Marketing(H/F)</t>
  </si>
  <si>
    <t>ORANGE – Mali</t>
  </si>
  <si>
    <t>['vue', 'tableau', 'chef']</t>
  </si>
  <si>
    <t>{'analyst_tools': ['tableau'], 'other': ['chef'], 'webframeworks': ['vue']}</t>
  </si>
  <si>
    <t>Mgr, Provider Data Management</t>
  </si>
  <si>
    <t>Prácticas Analista de Datos</t>
  </si>
  <si>
    <t>Data Analytics / Backend Developer</t>
  </si>
  <si>
    <t>['sql', 'python', 'javascript', 'php', 'c#', 'c++', 'shell', 'mysql', 'mariadb', 'linux', 'excel']</t>
  </si>
  <si>
    <t>{'analyst_tools': ['excel'], 'databases': ['mysql', 'mariadb'], 'os': ['linux'], 'programming': ['sql', 'python', 'javascript', 'php', 'c#', 'c++', 'shell']}</t>
  </si>
  <si>
    <t>Data &amp; Technology Engineer</t>
  </si>
  <si>
    <t>Data Analyst, Compensation &amp; Incentives</t>
  </si>
  <si>
    <t>Software Engineer Python)</t>
  </si>
  <si>
    <t>['php', 'sql', 'javascript', 'css', 'python', 'sql server', 'postgresql', 'bigquery', 'redshift', 'flutter', 'django', 'jquery']</t>
  </si>
  <si>
    <t>{'cloud': ['bigquery', 'redshift'], 'databases': ['sql server', 'postgresql'], 'libraries': ['flutter'], 'programming': ['php', 'sql', 'javascript', 'css', 'python'], 'webframeworks': ['django', 'jquery']}</t>
  </si>
  <si>
    <t>Video Data Enrichment</t>
  </si>
  <si>
    <t>['sql', 'c', 'snowflake', 'looker']</t>
  </si>
  <si>
    <t>{'analyst_tools': ['looker'], 'cloud': ['snowflake'], 'programming': ['sql', 'c']}</t>
  </si>
  <si>
    <t>OVO External</t>
  </si>
  <si>
    <t>Consultant Data Analytics (m/f/d)*</t>
  </si>
  <si>
    <t>ALTERNANCE : DATA ANALYST EN BATIMENT H/F - ALT 23 - DATA LYON -30010</t>
  </si>
  <si>
    <t>Bouygues Bâtiment Sud Est</t>
  </si>
  <si>
    <t>via ITJobFinder.de</t>
  </si>
  <si>
    <t>Robert Half Deutschland GmbH &amp; Co.KG</t>
  </si>
  <si>
    <t>['sql', 'python', 'aws', 'azure', 'gcp', 'tensorflow', 'pytorch']</t>
  </si>
  <si>
    <t>{'cloud': ['aws', 'azure', 'gcp'], 'libraries': ['tensorflow', 'pytorch'], 'programming': ['sql', 'python']}</t>
  </si>
  <si>
    <t>Expert Data Analytics (w/m/d) Motion Control Manufacturing</t>
  </si>
  <si>
    <t>Data Scientist- remote from Italy</t>
  </si>
  <si>
    <t>Werkstudent Data Science (m/w/d) im Bereich Data Services</t>
  </si>
  <si>
    <t>Data Analyst - Mail Order and Specialty Pharmacy</t>
  </si>
  <si>
    <t>['sql', 'nosql', 'azure', 'spark', 'kafka', 'hadoop', 'flow', 'bitbucket', 'jenkins']</t>
  </si>
  <si>
    <t>{'cloud': ['azure'], 'libraries': ['spark', 'kafka', 'hadoop'], 'other': ['flow', 'bitbucket', 'jenkins'], 'programming': ['sql', 'nosql']}</t>
  </si>
  <si>
    <t>C-Shopper Data Analyst</t>
  </si>
  <si>
    <t>Al Koot Insurance &amp; Reinsurance Company</t>
  </si>
  <si>
    <t>['sql', 'python', 'airflow', 'tableau', 'kubernetes', 'github', 'terraform']</t>
  </si>
  <si>
    <t>{'analyst_tools': ['tableau'], 'libraries': ['airflow'], 'other': ['kubernetes', 'github', 'terraform'], 'programming': ['sql', 'python']}</t>
  </si>
  <si>
    <t>['scala', 'sql', 'bash', 'pyspark', 'hadoop']</t>
  </si>
  <si>
    <t>{'libraries': ['pyspark', 'hadoop'], 'programming': ['scala', 'sql', 'bash']}</t>
  </si>
  <si>
    <t>['python', 'azure', 'aws', 'gcp', 'express', 'dax']</t>
  </si>
  <si>
    <t>{'analyst_tools': ['dax'], 'cloud': ['azure', 'aws', 'gcp'], 'programming': ['python'], 'webframeworks': ['express']}</t>
  </si>
  <si>
    <t>['aws', 'pytorch', 'pandas', 'numpy', 'scikit-learn', 'linux', 'git', 'unity']</t>
  </si>
  <si>
    <t>{'cloud': ['aws'], 'libraries': ['pytorch', 'pandas', 'numpy', 'scikit-learn'], 'os': ['linux'], 'other': ['git', 'unity']}</t>
  </si>
  <si>
    <t>['c#', 'python', 'azure', 'pyspark', 'power bi']</t>
  </si>
  <si>
    <t>{'analyst_tools': ['power bi'], 'cloud': ['azure'], 'libraries': ['pyspark'], 'programming': ['c#', 'python']}</t>
  </si>
  <si>
    <t>Solutions Engineer (Data)</t>
  </si>
  <si>
    <t>['scala', 'java', 'gcp', 'spark', 'airflow']</t>
  </si>
  <si>
    <t>{'cloud': ['gcp'], 'libraries': ['spark', 'airflow'], 'programming': ['scala', 'java']}</t>
  </si>
  <si>
    <t>Software Development Engineer II - Big Data</t>
  </si>
  <si>
    <t>Jnr/mid-level/Senior Data Engineers (new roles!) - Flex/Hybrid/WFH...</t>
  </si>
  <si>
    <t>Godubai</t>
  </si>
  <si>
    <t>Senior Business Intelligence Analyst in Finance Tribe</t>
  </si>
  <si>
    <t>['t-sql', 'ssis', 'ssrs', 'tableau', 'power bi']</t>
  </si>
  <si>
    <t>{'analyst_tools': ['ssis', 'ssrs', 'tableau', 'power bi'], 'programming': ['t-sql']}</t>
  </si>
  <si>
    <t>Genesis Analytics – Data Scientist (Associate), Social Sectors...</t>
  </si>
  <si>
    <t>principal data scientist</t>
  </si>
  <si>
    <t>['sql', 'c#', 'java', 'html', 'azure', 'databricks', 'sap']</t>
  </si>
  <si>
    <t>{'analyst_tools': ['sap'], 'cloud': ['azure', 'databricks'], 'programming': ['sql', 'c#', 'java', 'html']}</t>
  </si>
  <si>
    <t>Talent data scientist consultant</t>
  </si>
  <si>
    <t>983 - Business analyst</t>
  </si>
  <si>
    <t>['outlook', 'powerpoint', 'visio', 'excel']</t>
  </si>
  <si>
    <t>{'analyst_tools': ['outlook', 'powerpoint', 'visio', 'excel']}</t>
  </si>
  <si>
    <t>SR. Snowflake Data Engineer-SQL</t>
  </si>
  <si>
    <t>Data analyst-Data Science, Digital : Google Cloud</t>
  </si>
  <si>
    <t>['sql', 'python', 'bigquery', 'tableau', 'looker', 'sheets', 'git', 'github']</t>
  </si>
  <si>
    <t>{'analyst_tools': ['tableau', 'looker', 'sheets'], 'cloud': ['bigquery'], 'other': ['git', 'github'], 'programming': ['sql', 'python']}</t>
  </si>
  <si>
    <t>Controls Automation &amp; Analytics Analyst</t>
  </si>
  <si>
    <t>Financial Analyst  (Financial Data Analyst)</t>
  </si>
  <si>
    <t>S/4HANA Business Analyst</t>
  </si>
  <si>
    <t>Crowncity Technologies Limited</t>
  </si>
  <si>
    <t>via Za.jobative.com</t>
  </si>
  <si>
    <t>E-site IT Farms Group</t>
  </si>
  <si>
    <t>['sql', 'java', 'kotlin', 'python', 'firestore', 'bigquery', 'spark', 'gdpr', 'flow']</t>
  </si>
  <si>
    <t>{'cloud': ['bigquery'], 'databases': ['firestore'], 'libraries': ['spark', 'gdpr'], 'other': ['flow'], 'programming': ['sql', 'java', 'kotlin', 'python']}</t>
  </si>
  <si>
    <t>['sql', 'azure', 'aws', 'tableau', 'visio', 'excel', 'word', 'powerpoint', 'jira']</t>
  </si>
  <si>
    <t>{'analyst_tools': ['tableau', 'visio', 'excel', 'word', 'powerpoint'], 'async': ['jira'], 'cloud': ['azure', 'aws'], 'programming': ['sql']}</t>
  </si>
  <si>
    <t>Junior Data Entry Specialist / Remote</t>
  </si>
  <si>
    <t>Database Engineer Engineering · Stockholm · Hybrid Remote</t>
  </si>
  <si>
    <t>['groovy', 'aws']</t>
  </si>
  <si>
    <t>{'cloud': ['aws'], 'programming': ['groovy']}</t>
  </si>
  <si>
    <t>['python', 'aws', 'snowflake', 'pyspark', 'hadoop']</t>
  </si>
  <si>
    <t>{'cloud': ['aws', 'snowflake'], 'libraries': ['pyspark', 'hadoop'], 'programming': ['python']}</t>
  </si>
  <si>
    <t>Regional Product Analytics Manager (Hybrid)</t>
  </si>
  <si>
    <t>['gcp', 'bigquery', 'phoenix', 'looker', 'sheets']</t>
  </si>
  <si>
    <t>{'analyst_tools': ['looker', 'sheets'], 'cloud': ['gcp', 'bigquery'], 'webframeworks': ['phoenix']}</t>
  </si>
  <si>
    <t>Data Analyst EV Charging</t>
  </si>
  <si>
    <t>Allego</t>
  </si>
  <si>
    <t>['r', 'python', 'sas', 'sas', 'scikit-learn', 'keras']</t>
  </si>
  <si>
    <t>{'analyst_tools': ['sas'], 'libraries': ['scikit-learn', 'keras'], 'programming': ['r', 'python', 'sas']}</t>
  </si>
  <si>
    <t>node.energy GmbH</t>
  </si>
  <si>
    <t>Data Scientist | Google Cloud Platform Certified | Vertex Ai - Remote</t>
  </si>
  <si>
    <t>['sql', 'azure', 'snowflake', 'spark', 'sap']</t>
  </si>
  <si>
    <t>{'analyst_tools': ['sap'], 'cloud': ['azure', 'snowflake'], 'libraries': ['spark'], 'programming': ['sql']}</t>
  </si>
  <si>
    <t>Konsultuppdrag | Data analyst</t>
  </si>
  <si>
    <t>Data Science Lead Engineer</t>
  </si>
  <si>
    <t>['sql', 'nosql', 'mongodb', 'mongodb', 'python', 'cassandra', 'azure', 'numpy', 'pandas', 'power bi', 'tableau', 'docker']</t>
  </si>
  <si>
    <t>{'analyst_tools': ['power bi', 'tableau'], 'cloud': ['azure'], 'databases': ['mongodb', 'cassandra'], 'libraries': ['numpy', 'pandas'], 'other': ['docker'], 'programming': ['sql', 'nosql', 'mongodb', 'python']}</t>
  </si>
  <si>
    <t>SAS Expert</t>
  </si>
  <si>
    <t>Data Analyst Power Bi (M/W/D)</t>
  </si>
  <si>
    <t>Lechwerke</t>
  </si>
  <si>
    <t>Senior Data Scientist - H1B Visa Sponsorship Jobs</t>
  </si>
  <si>
    <t>['azure', 'databricks', 'pyspark', 'dax', 'flow']</t>
  </si>
  <si>
    <t>{'analyst_tools': ['dax'], 'cloud': ['azure', 'databricks'], 'libraries': ['pyspark'], 'other': ['flow']}</t>
  </si>
  <si>
    <t>Middle Data Engineer на продукт tNPS (Big Data)</t>
  </si>
  <si>
    <t>['python', 'spark', 'airflow', 'git', 'gitlab']</t>
  </si>
  <si>
    <t>{'libraries': ['spark', 'airflow'], 'other': ['git', 'gitlab'], 'programming': ['python']}</t>
  </si>
  <si>
    <t>['sql', 'r', 'azure', 'flow']</t>
  </si>
  <si>
    <t>{'cloud': ['azure'], 'other': ['flow'], 'programming': ['sql', 'r']}</t>
  </si>
  <si>
    <t>Data Engineer Comercial y Clientes</t>
  </si>
  <si>
    <t>National consultant - Gender mainstreaming and data analyst to...</t>
  </si>
  <si>
    <t>Data Analyst, {FinTech} Up to Salary Not Specified plus benefits...</t>
  </si>
  <si>
    <t>via Avionos - Talentify</t>
  </si>
  <si>
    <t>Avionos</t>
  </si>
  <si>
    <t>Senior BI Consultant/Engineer</t>
  </si>
  <si>
    <t>Data Engineer Python with AWS</t>
  </si>
  <si>
    <t>SAP WM Analyst</t>
  </si>
  <si>
    <t>Data Analyst | Light Production Control Center</t>
  </si>
  <si>
    <t>Azure Cloud Data Engineer (m/w/d)</t>
  </si>
  <si>
    <t>Data Analyst/ Reporting Analyst</t>
  </si>
  <si>
    <t>Business Models</t>
  </si>
  <si>
    <t>['sql', 't-sql', 'sas', 'sas', 'python', 'mysql', 'snowflake', 'excel', 'power bi']</t>
  </si>
  <si>
    <t>{'analyst_tools': ['sas', 'excel', 'power bi'], 'cloud': ['snowflake'], 'databases': ['mysql'], 'programming': ['sql', 't-sql', 'sas', 'python']}</t>
  </si>
  <si>
    <t>['sql', 'python', 'no-sql', 'hadoop', 'spark', 'powerbi']</t>
  </si>
  <si>
    <t>{'analyst_tools': ['powerbi'], 'libraries': ['hadoop', 'spark'], 'programming': ['sql', 'python', 'no-sql']}</t>
  </si>
  <si>
    <t>Data and Quality Analyst</t>
  </si>
  <si>
    <t>Need Data Scientist   MIS Executive</t>
  </si>
  <si>
    <t>Aspire BPO - Eastwood</t>
  </si>
  <si>
    <t>Data Engineer/Architect (m/w/d)</t>
  </si>
  <si>
    <t>Enthousiaste junior Data Scientist</t>
  </si>
  <si>
    <t>['sql', 'python', 'aws', 'airflow', 'kafka']</t>
  </si>
  <si>
    <t>{'cloud': ['aws'], 'libraries': ['airflow', 'kafka'], 'programming': ['sql', 'python']}</t>
  </si>
  <si>
    <t>Principal Research Associate / Senior Research Associate - Health...</t>
  </si>
  <si>
    <t>['python', 'r', 'matlab', 'scikit-learn', 'keras', 'tensorflow']</t>
  </si>
  <si>
    <t>{'libraries': ['scikit-learn', 'keras', 'tensorflow'], 'programming': ['python', 'r', 'matlab']}</t>
  </si>
  <si>
    <t>['sas', 'sas', 'sql', 'python', 'numpy', 'pyspark', 'spark']</t>
  </si>
  <si>
    <t>{'analyst_tools': ['sas'], 'libraries': ['numpy', 'pyspark', 'spark'], 'programming': ['sas', 'sql', 'python']}</t>
  </si>
  <si>
    <t>['sql', 'qlik', 'sheets', 'excel', 'tableau', 'power bi']</t>
  </si>
  <si>
    <t>{'analyst_tools': ['qlik', 'sheets', 'excel', 'tableau', 'power bi'], 'programming': ['sql']}</t>
  </si>
  <si>
    <t>Lincolnshire Police</t>
  </si>
  <si>
    <t>['sql', 'go', 'kafka', 'airflow', 'spark', 'gdpr', 'kubernetes', 'docker']</t>
  </si>
  <si>
    <t>{'libraries': ['kafka', 'airflow', 'spark', 'gdpr'], 'other': ['kubernetes', 'docker'], 'programming': ['sql', 'go']}</t>
  </si>
  <si>
    <t>(Junior) Real Estate Analyst - Data Centers</t>
  </si>
  <si>
    <t>datacenterHawk</t>
  </si>
  <si>
    <t>Finance Operations Analyst (Bangkok Based)</t>
  </si>
  <si>
    <t>(USA) Senior Data Analyst - Tech</t>
  </si>
  <si>
    <t>Ingenieur (m/w/d) für Applied Data Engineering im Bereich Integration</t>
  </si>
  <si>
    <t>Advanced Mask Technology Center GmbH &amp; Co. KG</t>
  </si>
  <si>
    <t>Leading system integrator in Baharain</t>
  </si>
  <si>
    <t>['crystal', 'python', 'sql', 'mongodb', 'mongodb', 'postgresql', 'snowflake']</t>
  </si>
  <si>
    <t>{'cloud': ['snowflake'], 'databases': ['mongodb', 'postgresql'], 'programming': ['crystal', 'python', 'sql', 'mongodb']}</t>
  </si>
  <si>
    <t>MOBILE XL CÔTE D'IVOIRE</t>
  </si>
  <si>
    <t>Senior Engineer (Yield Enhancement, Defect Analysis, Semicon)</t>
  </si>
  <si>
    <t>Senior Data Scientist (Shiny) - 2 months</t>
  </si>
  <si>
    <t>Platform Engineer - Streamsets</t>
  </si>
  <si>
    <t>Thinksurance GmbH</t>
  </si>
  <si>
    <t>Senior Data Engineer (310)</t>
  </si>
  <si>
    <t>Lead Data Integration Engineer (m/f/d)</t>
  </si>
  <si>
    <t>['sql', 'python', 'r', 'bash', 'sql server', 'mysql', 'postgresql', 'azure', 'aws', 'gcp', 'oracle', 'pyspark', 'ssis']</t>
  </si>
  <si>
    <t>{'analyst_tools': ['ssis'], 'cloud': ['azure', 'aws', 'gcp', 'oracle'], 'databases': ['sql server', 'mysql', 'postgresql'], 'libraries': ['pyspark'], 'programming': ['sql', 'python', 'r', 'bash']}</t>
  </si>
  <si>
    <t>via Prompt Engineering Jobs</t>
  </si>
  <si>
    <t>Webbee GmbH</t>
  </si>
  <si>
    <t>Senior platform engineer</t>
  </si>
  <si>
    <t>['c#', 'python', 'typescript', 'nosql', 'aws', 'azure']</t>
  </si>
  <si>
    <t>{'cloud': ['aws', 'azure'], 'programming': ['c#', 'python', 'typescript', 'nosql']}</t>
  </si>
  <si>
    <t>['python', 'sql', 'mysql', 'postgresql', 'redshift', 'aws', 'spark', 'pyspark', 'airflow']</t>
  </si>
  <si>
    <t>{'cloud': ['redshift', 'aws'], 'databases': ['mysql', 'postgresql'], 'libraries': ['spark', 'pyspark', 'airflow'], 'programming': ['python', 'sql']}</t>
  </si>
  <si>
    <t>VeVe</t>
  </si>
  <si>
    <t>['go', 'sql', 'python', 'r', 'tableau', 'power bi', 'looker']</t>
  </si>
  <si>
    <t>{'analyst_tools': ['tableau', 'power bi', 'looker'], 'programming': ['go', 'sql', 'python', 'r']}</t>
  </si>
  <si>
    <t>Analista de Datos / Data Analyst (h/m/x)</t>
  </si>
  <si>
    <t>PSICOTEC</t>
  </si>
  <si>
    <t>Private Markets Analyst</t>
  </si>
  <si>
    <t>eVestment, A Part of Nasdaq</t>
  </si>
  <si>
    <t>Data Scientist. Job in Battletown My Valley Jobs Today</t>
  </si>
  <si>
    <t>Stier Solution Pvt Ltd</t>
  </si>
  <si>
    <t>via EarlyCareers.co.uk</t>
  </si>
  <si>
    <t>IT Security &amp; Privacy Engineer</t>
  </si>
  <si>
    <t>['php', 'python', 'aws', 'node']</t>
  </si>
  <si>
    <t>{'cloud': ['aws'], 'programming': ['php', 'python'], 'webframeworks': ['node']}</t>
  </si>
  <si>
    <t>['sql', 'python', 'databricks', 'snowflake', 'looker', 'tableau']</t>
  </si>
  <si>
    <t>{'analyst_tools': ['looker', 'tableau'], 'cloud': ['databricks', 'snowflake'], 'programming': ['sql', 'python']}</t>
  </si>
  <si>
    <t>Powys Teaching Health Board</t>
  </si>
  <si>
    <t>['sql', 'visual basic', 'html', 'sql server', 'excel', 'ssis', 'ssrs', 'power bi', 'ms access']</t>
  </si>
  <si>
    <t>{'analyst_tools': ['excel', 'ssis', 'ssrs', 'power bi', 'ms access'], 'databases': ['sql server'], 'programming': ['sql', 'visual basic', 'html']}</t>
  </si>
  <si>
    <t>Specialist ESG Data Analyst Investments</t>
  </si>
  <si>
    <t>Escalation Engineer, FlashArray</t>
  </si>
  <si>
    <t>Getir US, Inc.</t>
  </si>
  <si>
    <t>['python', 'sql', 'azure', 'tensorflow', 'spark']</t>
  </si>
  <si>
    <t>{'cloud': ['azure'], 'libraries': ['tensorflow', 'spark'], 'programming': ['python', 'sql']}</t>
  </si>
  <si>
    <t>DATA ENGINEER / ANALYTICS ENGINEER EN ALTERNANCE</t>
  </si>
  <si>
    <t>MARKETPARTS</t>
  </si>
  <si>
    <t>['sql', 'python', 'postgresql', 'elasticsearch', 'snowflake', 'kubernetes']</t>
  </si>
  <si>
    <t>{'cloud': ['snowflake'], 'databases': ['postgresql', 'elasticsearch'], 'other': ['kubernetes'], 'programming': ['sql', 'python']}</t>
  </si>
  <si>
    <t>Onyx Card LLC</t>
  </si>
  <si>
    <t>กลุ่มบริษัทอักษร เอ็ดดูเคชั่น</t>
  </si>
  <si>
    <t>PASHA Malls</t>
  </si>
  <si>
    <t>ASG</t>
  </si>
  <si>
    <t>Web3 Platforms Inc</t>
  </si>
  <si>
    <t>Senior Engineer (Data), Technology Services Group</t>
  </si>
  <si>
    <t>National Library Board</t>
  </si>
  <si>
    <t>['sql', 'python', 'aws', 'redshift', 'snowflake', 'qlik', 'tableau']</t>
  </si>
  <si>
    <t>{'analyst_tools': ['qlik', 'tableau'], 'cloud': ['aws', 'redshift', 'snowflake'], 'programming': ['sql', 'python']}</t>
  </si>
  <si>
    <t>ANALYST, BUSINESS PROCESS</t>
  </si>
  <si>
    <t>Software Engineer - C#</t>
  </si>
  <si>
    <t>['c#', 'sql', 'python', 'nosql', 'mongodb', 'mongodb', 'sql server', 'postgresql', 'azure', 'pyspark', 'express', 'git', 'notion']</t>
  </si>
  <si>
    <t>{'async': ['notion'], 'cloud': ['azure'], 'databases': ['mongodb', 'sql server', 'postgresql'], 'libraries': ['pyspark'], 'other': ['git'], 'programming': ['c#', 'sql', 'python', 'nosql', 'mongodb'], 'webframeworks': ['express']}</t>
  </si>
  <si>
    <t>SimpleAI</t>
  </si>
  <si>
    <t>C# Software Engineer - Cloud Infra</t>
  </si>
  <si>
    <t>['c#', 'sql', 'angular', 'docker']</t>
  </si>
  <si>
    <t>{'other': ['docker'], 'programming': ['c#', 'sql'], 'webframeworks': ['angular']}</t>
  </si>
  <si>
    <t>Python Scripting - Data Evaluation Engineer</t>
  </si>
  <si>
    <t>['python', 'perl', 'matlab', 'flow']</t>
  </si>
  <si>
    <t>{'other': ['flow'], 'programming': ['python', 'perl', 'matlab']}</t>
  </si>
  <si>
    <t>['java', 'php', 'golang', 'sql', 'redis', 'mysql', 'node.js']</t>
  </si>
  <si>
    <t>{'databases': ['redis', 'mysql'], 'programming': ['java', 'php', 'golang', 'sql'], 'webframeworks': ['node.js']}</t>
  </si>
  <si>
    <t>Komplett.no</t>
  </si>
  <si>
    <t>['python', 'bash', 'sql', 'azure', 'snowflake', 'databricks', 'git', 'bitbucket', 'docker']</t>
  </si>
  <si>
    <t>{'cloud': ['azure', 'snowflake', 'databricks'], 'other': ['git', 'bitbucket', 'docker'], 'programming': ['python', 'bash', 'sql']}</t>
  </si>
  <si>
    <t>Data engineers - Hybrid</t>
  </si>
  <si>
    <t>MoVal Oy</t>
  </si>
  <si>
    <t>['sql', 'kafka', 'spring']</t>
  </si>
  <si>
    <t>{'libraries': ['kafka', 'spring'], 'programming': ['sql']}</t>
  </si>
  <si>
    <t>MS Engineer - Data center</t>
  </si>
  <si>
    <t>['python', 'bash', 'elasticsearch', 'azure', 'linux', 'windows', 'docker', 'kubernetes', 'ansible']</t>
  </si>
  <si>
    <t>{'cloud': ['azure'], 'databases': ['elasticsearch'], 'os': ['linux', 'windows'], 'other': ['docker', 'kubernetes', 'ansible'], 'programming': ['python', 'bash']}</t>
  </si>
  <si>
    <t>Data Scientist MLOPS F/H</t>
  </si>
  <si>
    <t>Data Science Specialist-- BMGF Africa HCD+</t>
  </si>
  <si>
    <t>Maiduguri, Nigeria</t>
  </si>
  <si>
    <t>Data Architect / Scientist IV</t>
  </si>
  <si>
    <t>Senior Manager, Advanced Data Analytics and Insights, Marketing...</t>
  </si>
  <si>
    <t>['go', 'tableau', 'jira', 'unify']</t>
  </si>
  <si>
    <t>{'analyst_tools': ['tableau'], 'async': ['jira'], 'programming': ['go'], 'sync': ['unify']}</t>
  </si>
  <si>
    <t>Research Data Scientist II - Genomic Medicine</t>
  </si>
  <si>
    <t>Newburgh Heights, OH</t>
  </si>
  <si>
    <t>['java', 'azure', 'aws', 'express', 'ansible', 'puppet', 'chef']</t>
  </si>
  <si>
    <t>{'cloud': ['azure', 'aws'], 'other': ['ansible', 'puppet', 'chef'], 'programming': ['java'], 'webframeworks': ['express']}</t>
  </si>
  <si>
    <t>Decathlon  ·   Lisboa   · Expira em 18 dias</t>
  </si>
  <si>
    <t>['snowflake', 'databricks', 'spark', 'pyspark', 'airflow', 'kafka', 'tableau']</t>
  </si>
  <si>
    <t>{'analyst_tools': ['tableau'], 'cloud': ['snowflake', 'databricks'], 'libraries': ['spark', 'pyspark', 'airflow', 'kafka']}</t>
  </si>
  <si>
    <t>['java', 'python', 'bash', 'groovy', 'oracle', 'aws', 'vmware', 'linux', 'kubernetes', 'ansible', 'terraform']</t>
  </si>
  <si>
    <t>{'cloud': ['oracle', 'aws', 'vmware'], 'os': ['linux'], 'other': ['kubernetes', 'ansible', 'terraform'], 'programming': ['java', 'python', 'bash', 'groovy']}</t>
  </si>
  <si>
    <t>['go', 'excel', 'sap', 'tableau', 'word', 'powerpoint', 'sheets']</t>
  </si>
  <si>
    <t>{'analyst_tools': ['excel', 'sap', 'tableau', 'word', 'powerpoint', 'sheets'], 'programming': ['go']}</t>
  </si>
  <si>
    <t>['tableau', 'power bi', 'excel', 'flow']</t>
  </si>
  <si>
    <t>{'analyst_tools': ['tableau', 'power bi', 'excel'], 'other': ['flow']}</t>
  </si>
  <si>
    <t>productboard</t>
  </si>
  <si>
    <t>Real World Data Expansion Analyst</t>
  </si>
  <si>
    <t>Lead, Global Financial Data Operations</t>
  </si>
  <si>
    <t>PRISM RESEARCH &amp; CONSULTING</t>
  </si>
  <si>
    <t>Data Engineer – Remote (Healthcare and HR), Naga</t>
  </si>
  <si>
    <t>Sterling Engineering Ltd - Ireland &amp; Europe</t>
  </si>
  <si>
    <t>['python', 'keras', 'pytorch', 'scikit-learn', 'opencv', 'linux']</t>
  </si>
  <si>
    <t>{'libraries': ['keras', 'pytorch', 'scikit-learn', 'opencv'], 'os': ['linux'], 'programming': ['python']}</t>
  </si>
  <si>
    <t>Ascend Airways</t>
  </si>
  <si>
    <t>Glen Ridge, NJ</t>
  </si>
  <si>
    <t>Polo Ralph Lauren Factory Store</t>
  </si>
  <si>
    <t>['r', 'python', 'aws', 'redshift', 'azure', 'gcp', 'hadoop', 'microstrategy', 'tableau']</t>
  </si>
  <si>
    <t>{'analyst_tools': ['microstrategy', 'tableau'], 'cloud': ['aws', 'redshift', 'azure', 'gcp'], 'libraries': ['hadoop'], 'programming': ['r', 'python']}</t>
  </si>
  <si>
    <t>CPI</t>
  </si>
  <si>
    <t>['java', 'c', 'python', 'javascript', 'c#', 'c++', 'sql', 'postgresql', 'aws', 'azure', 'github', 'docker']</t>
  </si>
  <si>
    <t>{'cloud': ['aws', 'azure'], 'databases': ['postgresql'], 'other': ['github', 'docker'], 'programming': ['java', 'c', 'python', 'javascript', 'c#', 'c++', 'sql']}</t>
  </si>
  <si>
    <t>Data Developer, Alma Talent</t>
  </si>
  <si>
    <t>['sql', 'python', 'aws', 'redshift', 'pandas', 'airflow', 'spark', 'terraform']</t>
  </si>
  <si>
    <t>{'cloud': ['aws', 'redshift'], 'libraries': ['pandas', 'airflow', 'spark'], 'other': ['terraform'], 'programming': ['sql', 'python']}</t>
  </si>
  <si>
    <t>Data Analyst, Clinical Informatics</t>
  </si>
  <si>
    <t>['scala', 'sql', 'snowflake', 'spark', 'pyspark']</t>
  </si>
  <si>
    <t>{'cloud': ['snowflake'], 'libraries': ['spark', 'pyspark'], 'programming': ['scala', 'sql']}</t>
  </si>
  <si>
    <t>Айтикью Груп</t>
  </si>
  <si>
    <t>['java', 'nosql', 'sql', 'postgresql', 'phoenix']</t>
  </si>
  <si>
    <t>{'databases': ['postgresql'], 'programming': ['java', 'nosql', 'sql'], 'webframeworks': ['phoenix']}</t>
  </si>
  <si>
    <t>Senior Software Engineer - Java Big Data Engineer</t>
  </si>
  <si>
    <t>['java', 'python', 'sql', 'aws', 'snowflake', 'oracle', 'hadoop', 'spark', 'sap', 'yarn', 'git']</t>
  </si>
  <si>
    <t>{'analyst_tools': ['sap'], 'cloud': ['aws', 'snowflake', 'oracle'], 'libraries': ['hadoop', 'spark'], 'other': ['yarn', 'git'], 'programming': ['java', 'python', 'sql']}</t>
  </si>
  <si>
    <t>Hearst Magazines</t>
  </si>
  <si>
    <t>['mongodb', 'mongodb', 'sql', 'python', 'ruby', 'ruby', 'perl', 'r', 'matlab', 'postgresql', 'aws', 'node.js']</t>
  </si>
  <si>
    <t>{'cloud': ['aws'], 'databases': ['mongodb', 'postgresql'], 'programming': ['mongodb', 'sql', 'python', 'ruby', 'perl', 'r', 'matlab'], 'webframeworks': ['ruby', 'node.js']}</t>
  </si>
  <si>
    <t>Data Engineer | Poland</t>
  </si>
  <si>
    <t>Business Intelligence Developer (Data Analyst)</t>
  </si>
  <si>
    <t>['sql', 'python', 'php', 'javascript', 'oracle', 'tableau', 'power bi']</t>
  </si>
  <si>
    <t>{'analyst_tools': ['tableau', 'power bi'], 'cloud': ['oracle'], 'programming': ['sql', 'python', 'php', 'javascript']}</t>
  </si>
  <si>
    <t>Senior Data Engineer - Accommodations (Customer-centric Data)</t>
  </si>
  <si>
    <t>['scala', 'java', 'python', 'cassandra', 'dynamodb', 'aws', 'hadoop', 'spark', 'kafka', 'kubernetes', 'docker', 'terraform']</t>
  </si>
  <si>
    <t>{'cloud': ['aws'], 'databases': ['cassandra', 'dynamodb'], 'libraries': ['hadoop', 'spark', 'kafka'], 'other': ['kubernetes', 'docker', 'terraform'], 'programming': ['scala', 'java', 'python']}</t>
  </si>
  <si>
    <t>DataGen Engineer</t>
  </si>
  <si>
    <t>['sql', 'sql server', 'oracle', 'docker']</t>
  </si>
  <si>
    <t>{'cloud': ['oracle'], 'databases': ['sql server'], 'other': ['docker'], 'programming': ['sql']}</t>
  </si>
  <si>
    <t>Intelligence &amp; Data Analyst Development Programme (I&amp;DADP) ...</t>
  </si>
  <si>
    <t>via Proud Employers</t>
  </si>
  <si>
    <t>MI6</t>
  </si>
  <si>
    <t>Data Analyst      Permanent</t>
  </si>
  <si>
    <t>Vivid Games</t>
  </si>
  <si>
    <t>Plusieurs DATA SCIENTISTS</t>
  </si>
  <si>
    <t>via Optioncarriere</t>
  </si>
  <si>
    <t>Data Analyst- Payments- IL</t>
  </si>
  <si>
    <t>Senior Data Analyst – Analytics Business Partner in People...</t>
  </si>
  <si>
    <t>['go', 'python', 'aws', 'jupyter', 'airflow', 'kafka', 'flask', 'git', 'terraform', 'docker', 'jira']</t>
  </si>
  <si>
    <t>{'async': ['jira'], 'cloud': ['aws'], 'libraries': ['jupyter', 'airflow', 'kafka'], 'other': ['git', 'terraform', 'docker'], 'programming': ['go', 'python'], 'webframeworks': ['flask']}</t>
  </si>
  <si>
    <t>Data Analyst (USA Remote)</t>
  </si>
  <si>
    <t>Junior Data Engineer. Job in Birmingham My Valley Jobs Today</t>
  </si>
  <si>
    <t>Responsable Advance Analytics</t>
  </si>
  <si>
    <t>AMG Human</t>
  </si>
  <si>
    <t>Systems data analyst</t>
  </si>
  <si>
    <t>Barking, Havering and Redbridge University Hospitals NHS Trust</t>
  </si>
  <si>
    <t>Data Analyst - DATAIKU / TABLEAU</t>
  </si>
  <si>
    <t>['postgresql', 'tableau', 'gitlab', 'jenkins', 'ansible', 'jira']</t>
  </si>
  <si>
    <t>{'analyst_tools': ['tableau'], 'async': ['jira'], 'databases': ['postgresql'], 'other': ['gitlab', 'jenkins', 'ansible']}</t>
  </si>
  <si>
    <t>['typescript', 'sql', 'redis', 'azure', 'angular', 'asp.net']</t>
  </si>
  <si>
    <t>{'cloud': ['azure'], 'databases': ['redis'], 'programming': ['typescript', 'sql'], 'webframeworks': ['angular', 'asp.net']}</t>
  </si>
  <si>
    <t>['visio', 'power bi']</t>
  </si>
  <si>
    <t>{'analyst_tools': ['visio', 'power bi']}</t>
  </si>
  <si>
    <t>Software engineer, service engineer</t>
  </si>
  <si>
    <t>Pelago Bioscience AB</t>
  </si>
  <si>
    <t>Berluti Alternance - Assistant(e) Chef de Projet - Data Analyst (F/H)</t>
  </si>
  <si>
    <t>Berluti</t>
  </si>
  <si>
    <t>Vizualization Developer - Sr. Associate</t>
  </si>
  <si>
    <t>['python', 'aws', 'snowflake', 'plotly', 'tableau', 'power bi', 'qlik']</t>
  </si>
  <si>
    <t>{'analyst_tools': ['tableau', 'power bi', 'qlik'], 'cloud': ['aws', 'snowflake'], 'libraries': ['plotly'], 'programming': ['python']}</t>
  </si>
  <si>
    <t>['php', 'c#', 'sql', 'mysql', 'redis']</t>
  </si>
  <si>
    <t>{'databases': ['mysql', 'redis'], 'programming': ['php', 'c#', 'sql']}</t>
  </si>
  <si>
    <t>Operations Analyst - Marketing Support</t>
  </si>
  <si>
    <t>eighty2i, llc.</t>
  </si>
  <si>
    <t>['word', 'excel', 'notion', 'slack']</t>
  </si>
  <si>
    <t>{'analyst_tools': ['word', 'excel'], 'async': ['notion'], 'sync': ['slack']}</t>
  </si>
  <si>
    <t>Senior BI Analytics Engineer</t>
  </si>
  <si>
    <t>['sql', 'r', 'python', 'react', 'excel', 'power bi']</t>
  </si>
  <si>
    <t>{'analyst_tools': ['excel', 'power bi'], 'libraries': ['react'], 'programming': ['sql', 'r', 'python']}</t>
  </si>
  <si>
    <t>Interim Machine Learning Engineer</t>
  </si>
  <si>
    <t>Junior Data Engineer - Sector aeroespacial (Teletrabajo híbrido)</t>
  </si>
  <si>
    <t>isFactory</t>
  </si>
  <si>
    <t>Anlyst, Facilities</t>
  </si>
  <si>
    <t>['nosql', 'python', 'scala', 'java', 'postgresql', 'dynamodb', 'aws', 'spark', 'kafka', 'git', 'github', 'bitbucket', 'docker', 'kubernetes', 'jenkins']</t>
  </si>
  <si>
    <t>{'cloud': ['aws'], 'databases': ['postgresql', 'dynamodb'], 'libraries': ['spark', 'kafka'], 'other': ['git', 'github', 'bitbucket', 'docker', 'kubernetes', 'jenkins'], 'programming': ['nosql', 'python', 'scala', 'java']}</t>
  </si>
  <si>
    <t>Rennes-en-Grenouilles, France</t>
  </si>
  <si>
    <t>Data Engineer (Research)</t>
  </si>
  <si>
    <t>Azure Data Engineer CT</t>
  </si>
  <si>
    <t>SheRecruits</t>
  </si>
  <si>
    <t>IBM Recruitment 2023 - Work From Home - Data Scientist Post</t>
  </si>
  <si>
    <t>via Jobs In India - Job Vacancies In India - Jobs Area Hub</t>
  </si>
  <si>
    <t>ETL &amp; Data Warehouse Engineer</t>
  </si>
  <si>
    <t>['sql', 'spark', 'power bi', 'dax', 'ssis', 'ssrs']</t>
  </si>
  <si>
    <t>{'analyst_tools': ['power bi', 'dax', 'ssis', 'ssrs'], 'libraries': ['spark'], 'programming': ['sql']}</t>
  </si>
  <si>
    <t>TASTE</t>
  </si>
  <si>
    <t>Data Center Lead Engineer / Starszy Projektant (HVAC) - Warszawa, PL</t>
  </si>
  <si>
    <t>Data Scientist     Experian Digital</t>
  </si>
  <si>
    <t>['python', 'r', 'sql', 'pyspark', 'gdpr', 'tableau']</t>
  </si>
  <si>
    <t>{'analyst_tools': ['tableau'], 'libraries': ['pyspark', 'gdpr'], 'programming': ['python', 'r', 'sql']}</t>
  </si>
  <si>
    <t>Institute on Aging</t>
  </si>
  <si>
    <t>['sql', 'power bi', 'excel', 'tableau', 'powerpoint']</t>
  </si>
  <si>
    <t>{'analyst_tools': ['power bi', 'excel', 'tableau', 'powerpoint'], 'programming': ['sql']}</t>
  </si>
  <si>
    <t>Ingénieur senior en data scientiste  H/F</t>
  </si>
  <si>
    <t>Data Analyst Grafana</t>
  </si>
  <si>
    <t>Dataengineer</t>
  </si>
  <si>
    <t>Triunity Soft</t>
  </si>
  <si>
    <t>Analytical roles - Analyst/ Senior Analyst/ Associate Manager...</t>
  </si>
  <si>
    <t>Руководитель отдела аналитики и инженерии больших данных</t>
  </si>
  <si>
    <t>Associate Data Engineer, Software Development-PHL</t>
  </si>
  <si>
    <t>['sql', 'python', 'aws', 'redshift', 'gcp', 'bigquery', 'sap', 'looker']</t>
  </si>
  <si>
    <t>{'analyst_tools': ['sap', 'looker'], 'cloud': ['aws', 'redshift', 'gcp', 'bigquery'], 'programming': ['sql', 'python']}</t>
  </si>
  <si>
    <t>['python', 'bash', 'powershell', 'aws', 'azure', 'gcp', 'terraform', 'docker', 'kubernetes', 'git']</t>
  </si>
  <si>
    <t>{'cloud': ['aws', 'azure', 'gcp'], 'other': ['terraform', 'docker', 'kubernetes', 'git'], 'programming': ['python', 'bash', 'powershell']}</t>
  </si>
  <si>
    <t>Principal Associate Data Scientist - AI Foundations</t>
  </si>
  <si>
    <t>['python', 'golang', 'java', 'scala', 'spark', 'github', 'terraform', 'chef', 'ansible']</t>
  </si>
  <si>
    <t>{'libraries': ['spark'], 'other': ['github', 'terraform', 'chef', 'ansible'], 'programming': ['python', 'golang', 'java', 'scala']}</t>
  </si>
  <si>
    <t>Data Analyst sr (Power BI) 100% REMOTO</t>
  </si>
  <si>
    <t>SAP Analyst/Master Data analyst-only on W2</t>
  </si>
  <si>
    <t>['oracle', 'sap', 'word', 'powerpoint', 'outlook', 'excel']</t>
  </si>
  <si>
    <t>{'analyst_tools': ['sap', 'word', 'powerpoint', 'outlook', 'excel'], 'cloud': ['oracle']}</t>
  </si>
  <si>
    <t>['python', 't-sql', 'sql', 'ruby', 'ruby', 'azure', 'spark', 'power bi', 'tableau', 'qlik']</t>
  </si>
  <si>
    <t>{'analyst_tools': ['power bi', 'tableau', 'qlik'], 'cloud': ['azure'], 'libraries': ['spark'], 'programming': ['python', 't-sql', 'sql', 'ruby'], 'webframeworks': ['ruby']}</t>
  </si>
  <si>
    <t>['sql', 'powershell', 'bash', 'c#', 'javascript', 'python', 'go', 'sql server', 'postgresql', 'vmware', 'azure', 'windows', 'linux', 'splunk', 'terraform']</t>
  </si>
  <si>
    <t>{'analyst_tools': ['splunk'], 'cloud': ['vmware', 'azure'], 'databases': ['sql server', 'postgresql'], 'os': ['windows', 'linux'], 'other': ['terraform'], 'programming': ['sql', 'powershell', 'bash', 'c#', 'javascript', 'python', 'go']}</t>
  </si>
  <si>
    <t>Accounts Executive - IT &amp; Data Analytics</t>
  </si>
  <si>
    <t>Eligo</t>
  </si>
  <si>
    <t>['excel', 'spreadsheet', 'sheets', 'flow']</t>
  </si>
  <si>
    <t>{'analyst_tools': ['excel', 'spreadsheet', 'sheets'], 'other': ['flow']}</t>
  </si>
  <si>
    <t>Senior Data Engineer/ETL Analyst | NYC, NJ, Boston, Texas-Hybrid ...</t>
  </si>
  <si>
    <t>['python', 'sql', 'aws', 'azure', 'tableau', 'power bi', 'jenkins']</t>
  </si>
  <si>
    <t>{'analyst_tools': ['tableau', 'power bi'], 'cloud': ['aws', 'azure'], 'other': ['jenkins'], 'programming': ['python', 'sql']}</t>
  </si>
  <si>
    <t>Power BI Developer | 6 Months (Renewable) Contract | Fully Remote</t>
  </si>
  <si>
    <t>Business Report Analyst (Power BI)</t>
  </si>
  <si>
    <t>['aws', 'azure', 'gcp', 'tensorflow', 'pandas']</t>
  </si>
  <si>
    <t>{'cloud': ['aws', 'azure', 'gcp'], 'libraries': ['tensorflow', 'pandas']}</t>
  </si>
  <si>
    <t>Manager - Third Party Data Engineer- US Tech - P&amp;T</t>
  </si>
  <si>
    <t>['mongodb', 'mongodb', 'html', 'css', 'javascript', 'mysql', 'elasticsearch', 'snowflake', 'spring', 'hadoop', 'looker', 'docker', 'git', 'jenkins']</t>
  </si>
  <si>
    <t>{'analyst_tools': ['looker'], 'cloud': ['snowflake'], 'databases': ['mongodb', 'mysql', 'elasticsearch'], 'libraries': ['spring', 'hadoop'], 'other': ['docker', 'git', 'jenkins'], 'programming': ['mongodb', 'html', 'css', 'javascript']}</t>
  </si>
  <si>
    <t>Forecasting Data Analyst</t>
  </si>
  <si>
    <t>Havas Media Portugal</t>
  </si>
  <si>
    <t>Analyst Claims Senior</t>
  </si>
  <si>
    <t>['nosql', 'mongodb', 'mongodb', 'python', 'postgresql', 'mysql', 'cassandra', 'aws', 'redshift', 'oracle', 'airflow', 'kafka', 'tableau', 'qlik']</t>
  </si>
  <si>
    <t>{'analyst_tools': ['tableau', 'qlik'], 'cloud': ['aws', 'redshift', 'oracle'], 'databases': ['mongodb', 'postgresql', 'mysql', 'cassandra'], 'libraries': ['airflow', 'kafka'], 'programming': ['nosql', 'mongodb', 'python']}</t>
  </si>
  <si>
    <t>FIX Engineer</t>
  </si>
  <si>
    <t>Interactive Brokers Group</t>
  </si>
  <si>
    <t>Data Scientist II, Private Brands Foundation Services</t>
  </si>
  <si>
    <t>Data Analyst- PIELINE</t>
  </si>
  <si>
    <t>Data Scientist (F/H/NB)</t>
  </si>
  <si>
    <t>Software Engineer – Back End Developer</t>
  </si>
  <si>
    <t>Expertech</t>
  </si>
  <si>
    <t>['sql', 'javascript', 'html', 'css', 'php', 'mysql', 'aws', 'jquery', 'linux']</t>
  </si>
  <si>
    <t>{'cloud': ['aws'], 'databases': ['mysql'], 'os': ['linux'], 'programming': ['sql', 'javascript', 'html', 'css', 'php'], 'webframeworks': ['jquery']}</t>
  </si>
  <si>
    <t>3+ YOE Data Analyst</t>
  </si>
  <si>
    <t>Lead Purchased Materials &amp; Services Master Data Analyst</t>
  </si>
  <si>
    <t>Senior Data Analyst - GW Data Architect</t>
  </si>
  <si>
    <t>['sql', 'python', 'r', 'aws', 'redshift', 'tableau', 'alteryx']</t>
  </si>
  <si>
    <t>{'analyst_tools': ['tableau', 'alteryx'], 'cloud': ['aws', 'redshift'], 'programming': ['sql', 'python', 'r']}</t>
  </si>
  <si>
    <t>Risk Adjustment Data Analyst III</t>
  </si>
  <si>
    <t>Senior Data Scientist - 3D Manufacturing!</t>
  </si>
  <si>
    <t>Amazon EU SARL (Spain Branch) - C16</t>
  </si>
  <si>
    <t>First Western Properties, Inc</t>
  </si>
  <si>
    <t>Sr Engineer - Windows</t>
  </si>
  <si>
    <t>['sql', 'powershell', 'sql server', 'vmware', 'windows']</t>
  </si>
  <si>
    <t>{'cloud': ['vmware'], 'databases': ['sql server'], 'os': ['windows'], 'programming': ['sql', 'powershell']}</t>
  </si>
  <si>
    <t>Allocation &amp; Data Analyst</t>
  </si>
  <si>
    <t>ReactDX</t>
  </si>
  <si>
    <t>PanAsia HR Resourcing</t>
  </si>
  <si>
    <t>['python', 'scala', 'shell', 'sql', 'aws', 'redshift', 'pyspark', 'spark', 'hadoop', 'terraform', 'git', 'jira', 'confluence']</t>
  </si>
  <si>
    <t>{'async': ['jira', 'confluence'], 'cloud': ['aws', 'redshift'], 'libraries': ['pyspark', 'spark', 'hadoop'], 'other': ['terraform', 'git'], 'programming': ['python', 'scala', 'shell', 'sql']}</t>
  </si>
  <si>
    <t>Asistente Administrativo Data Center</t>
  </si>
  <si>
    <t>['sql', 'vba', 'excel', 'ms access', 'power bi', 'sap']</t>
  </si>
  <si>
    <t>{'analyst_tools': ['excel', 'ms access', 'power bi', 'sap'], 'programming': ['sql', 'vba']}</t>
  </si>
  <si>
    <t>Neulabs</t>
  </si>
  <si>
    <t>['python', 'javascript', 'aws', 'spring', 'spark', 'django']</t>
  </si>
  <si>
    <t>{'cloud': ['aws'], 'libraries': ['spring', 'spark'], 'programming': ['python', 'javascript'], 'webframeworks': ['django']}</t>
  </si>
  <si>
    <t>Singapore Government</t>
  </si>
  <si>
    <t>Data Analyst H/F @ vidéo</t>
  </si>
  <si>
    <t>['sql', 'python', 'aws', 'spark', 'visio', 'tableau']</t>
  </si>
  <si>
    <t>{'analyst_tools': ['visio', 'tableau'], 'cloud': ['aws'], 'libraries': ['spark'], 'programming': ['sql', 'python']}</t>
  </si>
  <si>
    <t>Cedar Park Data Analysis Tutor</t>
  </si>
  <si>
    <t>Applied Scientist - Connected Network (all genders)</t>
  </si>
  <si>
    <t>['python', 'excel', 'git', 'docker']</t>
  </si>
  <si>
    <t>{'analyst_tools': ['excel'], 'other': ['git', 'docker'], 'programming': ['python']}</t>
  </si>
  <si>
    <t>Data Scientist | Leiden</t>
  </si>
  <si>
    <t>['r', 'power bi', 'ssis', 'ssrs']</t>
  </si>
  <si>
    <t>{'analyst_tools': ['power bi', 'ssis', 'ssrs'], 'programming': ['r']}</t>
  </si>
  <si>
    <t>['sql', 'r', 'python', 'aws', 'sap']</t>
  </si>
  <si>
    <t>{'analyst_tools': ['sap'], 'cloud': ['aws'], 'programming': ['sql', 'r', 'python']}</t>
  </si>
  <si>
    <t>['sql', 'shell', 'python', 'unix', 'tableau', 'power bi']</t>
  </si>
  <si>
    <t>{'analyst_tools': ['tableau', 'power bi'], 'os': ['unix'], 'programming': ['sql', 'shell', 'python']}</t>
  </si>
  <si>
    <t>Executive Principal Engineer</t>
  </si>
  <si>
    <t>Data Warehouse Senior Software Engineer</t>
  </si>
  <si>
    <t>['sql', 'c#', 'python', 'sql server', 'azure', 'databricks', 'ssis', 'power bi']</t>
  </si>
  <si>
    <t>{'analyst_tools': ['ssis', 'power bi'], 'cloud': ['azure', 'databricks'], 'databases': ['sql server'], 'programming': ['sql', 'c#', 'python']}</t>
  </si>
  <si>
    <t>A reputable company</t>
  </si>
  <si>
    <t>['mysql', 'kafka', 'excel']</t>
  </si>
  <si>
    <t>{'analyst_tools': ['excel'], 'databases': ['mysql'], 'libraries': ['kafka']}</t>
  </si>
  <si>
    <t>Data Engineer (Flink &amp; Java)</t>
  </si>
  <si>
    <t>Lead Data Operations - Link</t>
  </si>
  <si>
    <t>AVP/SA, Data/Business Analyst (Payments), Consumer Banking Group...</t>
  </si>
  <si>
    <t>KFC Siège – Alternance 12 ou 24 Mois - Location Data Analyst (H/F)</t>
  </si>
  <si>
    <t>[Hiring] Machine Learning Engineer @Gozem</t>
  </si>
  <si>
    <t>['nosql', 'python', 'airflow', 'tensorflow', 'pytorch', 'spark', 'kafka', 'linux', 'docker', 'asana']</t>
  </si>
  <si>
    <t>{'async': ['asana'], 'libraries': ['airflow', 'tensorflow', 'pytorch', 'spark', 'kafka'], 'os': ['linux'], 'other': ['docker'], 'programming': ['nosql', 'python']}</t>
  </si>
  <si>
    <t>South Windsor, CT</t>
  </si>
  <si>
    <t>RCN Capital</t>
  </si>
  <si>
    <t>['python', 'perl', 'bash', 'powershell', 'aws', 'unix', 'flow']</t>
  </si>
  <si>
    <t>{'cloud': ['aws'], 'os': ['unix'], 'other': ['flow'], 'programming': ['python', 'perl', 'bash', 'powershell']}</t>
  </si>
  <si>
    <t>['r', 'sql', 'python', 'aws', 'azure', 'scikit-learn', 'pytorch', 'tensorflow', 'plotly', 'tableau', 'git']</t>
  </si>
  <si>
    <t>{'analyst_tools': ['tableau'], 'cloud': ['aws', 'azure'], 'libraries': ['scikit-learn', 'pytorch', 'tensorflow', 'plotly'], 'other': ['git'], 'programming': ['r', 'sql', 'python']}</t>
  </si>
  <si>
    <t>['sas', 'sas', 'sql', 'cognos', 'excel', 'powerpoint', 'tableau']</t>
  </si>
  <si>
    <t>{'analyst_tools': ['sas', 'cognos', 'excel', 'powerpoint', 'tableau'], 'programming': ['sas', 'sql']}</t>
  </si>
  <si>
    <t>['sql', 'python', 'java', 'sql server', 'aws', 'airflow', 'kafka', 'spark', 'hadoop', 'power bi', 'docker']</t>
  </si>
  <si>
    <t>{'analyst_tools': ['power bi'], 'cloud': ['aws'], 'databases': ['sql server'], 'libraries': ['airflow', 'kafka', 'spark', 'hadoop'], 'other': ['docker'], 'programming': ['sql', 'python', 'java']}</t>
  </si>
  <si>
    <t>Analyst People &amp; Culture Systems and Analytics</t>
  </si>
  <si>
    <t>['matlab', 'bash', 'python', 'azure', 'tensorflow', 'pytorch', 'keras', 'plotly', 'matplotlib', 'git']</t>
  </si>
  <si>
    <t>{'cloud': ['azure'], 'libraries': ['tensorflow', 'pytorch', 'keras', 'plotly', 'matplotlib'], 'other': ['git'], 'programming': ['matlab', 'bash', 'python']}</t>
  </si>
  <si>
    <t>Global Head of Data Science - GroupM Nexus</t>
  </si>
  <si>
    <t>['python', 'aws', 'scikit-learn', 'tensorflow', 'spark', 'hadoop', 'pandas', 'numpy']</t>
  </si>
  <si>
    <t>{'cloud': ['aws'], 'libraries': ['scikit-learn', 'tensorflow', 'spark', 'hadoop', 'pandas', 'numpy'], 'programming': ['python']}</t>
  </si>
  <si>
    <t>Reports Analyst / Workforce Analyst</t>
  </si>
  <si>
    <t>['javascript', 'sql', 'bigquery', 'excel', 'sheets']</t>
  </si>
  <si>
    <t>{'analyst_tools': ['excel', 'sheets'], 'cloud': ['bigquery'], 'programming': ['javascript', 'sql']}</t>
  </si>
  <si>
    <t>Business Analyst, Last Mile Execution Analytics (LMEA), Last Mile...</t>
  </si>
  <si>
    <t>['sql', 'python', 'aws', 'pandas', 'numpy', 'excel', 'tableau']</t>
  </si>
  <si>
    <t>{'analyst_tools': ['excel', 'tableau'], 'cloud': ['aws'], 'libraries': ['pandas', 'numpy'], 'programming': ['sql', 'python']}</t>
  </si>
  <si>
    <t>Senior RFIC Design Engineer</t>
  </si>
  <si>
    <t>Data Scientist innen analyse</t>
  </si>
  <si>
    <t>Senior Data Scientist, Digital Marketing</t>
  </si>
  <si>
    <t>Remote Work | Spanish Online Data Analyst</t>
  </si>
  <si>
    <t>Big data engineer (Kafka, Spark)</t>
  </si>
  <si>
    <t>Intern Data Scientist (AdTech)</t>
  </si>
  <si>
    <t>['python', 'r', 'go', 'databricks', 'kubernetes', 'docker', 'git']</t>
  </si>
  <si>
    <t>{'cloud': ['databricks'], 'other': ['kubernetes', 'docker', 'git'], 'programming': ['python', 'r', 'go']}</t>
  </si>
  <si>
    <t>['python', 'sql', 'shell', 'php', 'azure', 'power bi']</t>
  </si>
  <si>
    <t>{'analyst_tools': ['power bi'], 'cloud': ['azure'], 'programming': ['python', 'sql', 'shell', 'php']}</t>
  </si>
  <si>
    <t>Birdie</t>
  </si>
  <si>
    <t>['aws', 'snowflake', 'kafka', 'looker']</t>
  </si>
  <si>
    <t>{'analyst_tools': ['looker'], 'cloud': ['aws', 'snowflake'], 'libraries': ['kafka']}</t>
  </si>
  <si>
    <t>Pr.Eng/Pr.TechEng Senior Project Mechanical Engineer (Data Centres)</t>
  </si>
  <si>
    <t>SciTech Placements 💚</t>
  </si>
  <si>
    <t>Data Scientist- Decision Systems</t>
  </si>
  <si>
    <t>['r', 'sql', 'python', 'bash', 'docker']</t>
  </si>
  <si>
    <t>{'other': ['docker'], 'programming': ['r', 'sql', 'python', 'bash']}</t>
  </si>
  <si>
    <t>Engineer - Java - AWS</t>
  </si>
  <si>
    <t>['java', 'kotlin', 'golang', 'aws', 'azure', 'spring', 'kubernetes']</t>
  </si>
  <si>
    <t>{'cloud': ['aws', 'azure'], 'libraries': ['spring'], 'other': ['kubernetes'], 'programming': ['java', 'kotlin', 'golang']}</t>
  </si>
  <si>
    <t>Azure Data Bricks Engineer - Data Pipeline/Synapse Analytics</t>
  </si>
  <si>
    <t>Snapminds Technology</t>
  </si>
  <si>
    <t>['vba', 'excel', 'cognos']</t>
  </si>
  <si>
    <t>{'analyst_tools': ['excel', 'cognos'], 'programming': ['vba']}</t>
  </si>
  <si>
    <t>Data Analyst Tecnología Microsoft Power BI</t>
  </si>
  <si>
    <t>Operador global de telecomunicaciones</t>
  </si>
  <si>
    <t>Global Talent Resources, Inc</t>
  </si>
  <si>
    <t>Guru (External Contractor) - Data Analyst (Oman)</t>
  </si>
  <si>
    <t>Data Engineer (Remote - U.S. only)</t>
  </si>
  <si>
    <t>['ruby', 'ruby', 'elixir', 'redis', 'react', 'graphql', 'ruby on rails', 'slack']</t>
  </si>
  <si>
    <t>{'databases': ['redis'], 'libraries': ['react', 'graphql'], 'programming': ['ruby', 'elixir'], 'sync': ['slack'], 'webframeworks': ['ruby', 'ruby on rails']}</t>
  </si>
  <si>
    <t>Junior Data Scientist-Operations Excellence</t>
  </si>
  <si>
    <t>Data Engineer - Shops Management / Supply Chain Management (all...</t>
  </si>
  <si>
    <t>['sql', 'vba', 'python', 'excel', 'tableau', 'sharepoint']</t>
  </si>
  <si>
    <t>{'analyst_tools': ['excel', 'tableau', 'sharepoint'], 'programming': ['sql', 'vba', 'python']}</t>
  </si>
  <si>
    <t>Hitech Digital Solutions</t>
  </si>
  <si>
    <t>['python', 'r', 'java', 'sql', 'nosql', 'pytorch', 'theano', 'flow']</t>
  </si>
  <si>
    <t>{'libraries': ['pytorch', 'theano'], 'other': ['flow'], 'programming': ['python', 'r', 'java', 'sql', 'nosql']}</t>
  </si>
  <si>
    <t>['sql', 'hadoop', 'jira', 'confluence']</t>
  </si>
  <si>
    <t>{'async': ['jira', 'confluence'], 'libraries': ['hadoop'], 'programming': ['sql']}</t>
  </si>
  <si>
    <t>Data Analyst Programmer (Mandarin Speaking/Based in Manila)</t>
  </si>
  <si>
    <t>['python', 'sql', 'sql server', 'mysql', 'oracle', 'tableau', 'flow']</t>
  </si>
  <si>
    <t>{'analyst_tools': ['tableau'], 'cloud': ['oracle'], 'databases': ['sql server', 'mysql'], 'other': ['flow'], 'programming': ['python', 'sql']}</t>
  </si>
  <si>
    <t>Loot.co.za (Loot Online (Pty) Ltd)</t>
  </si>
  <si>
    <t>['java', 'html', 'css', 'javascript', 'go', 'bash', 'sql', 'postgresql', 'aws', 'spring', 'next.js', 'react.js', 'node.js', 'git', 'gitlab', 'docker']</t>
  </si>
  <si>
    <t>{'cloud': ['aws'], 'databases': ['postgresql'], 'libraries': ['spring'], 'other': ['git', 'gitlab', 'docker'], 'programming': ['java', 'html', 'css', 'javascript', 'go', 'bash', 'sql'], 'webframeworks': ['next.js', 'react.js', 'node.js']}</t>
  </si>
  <si>
    <t>data engineer medio/junior</t>
  </si>
  <si>
    <t>['nosql', 'sql', 'r', 'bigquery', 'tableau']</t>
  </si>
  <si>
    <t>{'analyst_tools': ['tableau'], 'cloud': ['bigquery'], 'programming': ['nosql', 'sql', 'r']}</t>
  </si>
  <si>
    <t>['go', 'sql', 'python', 'java']</t>
  </si>
  <si>
    <t>{'programming': ['go', 'sql', 'python', 'java']}</t>
  </si>
  <si>
    <t>Sr. Analyst- BI Data</t>
  </si>
  <si>
    <t>['sql', 'python', 'r', 'sql server', 'azure', 'power bi', 'tableau', 'dax', 'excel']</t>
  </si>
  <si>
    <t>{'analyst_tools': ['power bi', 'tableau', 'dax', 'excel'], 'cloud': ['azure'], 'databases': ['sql server'], 'programming': ['sql', 'python', 'r']}</t>
  </si>
  <si>
    <t>أرقام الاستثمارية</t>
  </si>
  <si>
    <t>FlexifyMe</t>
  </si>
  <si>
    <t>Customer Data Analyst (JD#9082)</t>
  </si>
  <si>
    <t>via Inkitt - Talentify</t>
  </si>
  <si>
    <t>Kaitātari Hoahoa | Design Analyst - Data Services Development</t>
  </si>
  <si>
    <t>AWS Big Data Engineer(data lakes, AWS, Python)</t>
  </si>
  <si>
    <t>Lead Data Engineer – Elevate Your Career to Leadership 🚀</t>
  </si>
  <si>
    <t>['javascript', 'typescript', 'java', 'aws', 'gcp', 'react', 'angular', 'vue', 'node.js', 'kubernetes', 'docker']</t>
  </si>
  <si>
    <t>{'cloud': ['aws', 'gcp'], 'libraries': ['react'], 'other': ['kubernetes', 'docker'], 'programming': ['javascript', 'typescript', 'java'], 'webframeworks': ['angular', 'vue', 'node.js']}</t>
  </si>
  <si>
    <t>['sql', 'no-sql', 'power bi']</t>
  </si>
  <si>
    <t>{'analyst_tools': ['power bi'], 'programming': ['sql', 'no-sql']}</t>
  </si>
  <si>
    <t>['r', 'sql', 'scala', 'java', 'julia', 'python', 'matlab', 'tableau']</t>
  </si>
  <si>
    <t>{'analyst_tools': ['tableau'], 'programming': ['r', 'sql', 'scala', 'java', 'julia', 'python', 'matlab']}</t>
  </si>
  <si>
    <t>Polestar Solutions &amp; Services</t>
  </si>
  <si>
    <t>['sql', 'r', 'python', 'sas', 'sas', 'azure', 'aws', 'redhat', 'power bi', 'tableau', 'qlik']</t>
  </si>
  <si>
    <t>{'analyst_tools': ['sas', 'power bi', 'tableau', 'qlik'], 'cloud': ['azure', 'aws'], 'os': ['redhat'], 'programming': ['sql', 'r', 'python', 'sas']}</t>
  </si>
  <si>
    <t>Advisory Engineer - Data Analytics- CN</t>
  </si>
  <si>
    <t>Senior Data Analyst - Cox Business Planning Strategy &amp; Analytics ...</t>
  </si>
  <si>
    <t>['python', 'sql', 'scala', 'java', 'airflow', 'hadoop', 'linux']</t>
  </si>
  <si>
    <t>{'libraries': ['airflow', 'hadoop'], 'os': ['linux'], 'programming': ['python', 'sql', 'scala', 'java']}</t>
  </si>
  <si>
    <t>Data Engineer | Talent Program</t>
  </si>
  <si>
    <t>QUALITY &amp; DATA ANALYSIS SPECIALIST</t>
  </si>
  <si>
    <t>Arlington County Government</t>
  </si>
  <si>
    <t>Data Engineer –Data360 (Data3Sixty)</t>
  </si>
  <si>
    <t>Manager II, Advanced Analytics - Sam's Club MAP</t>
  </si>
  <si>
    <t>Data Engineer Intern – Summer 2024</t>
  </si>
  <si>
    <t>['sql', 'go', 'sql server', 'oracle', 'cognos', 'microstrategy']</t>
  </si>
  <si>
    <t>{'analyst_tools': ['cognos', 'microstrategy'], 'cloud': ['oracle'], 'databases': ['sql server'], 'programming': ['sql', 'go']}</t>
  </si>
  <si>
    <t>Data Engineer Senior (H/F) - 75 (IT) / Freelance</t>
  </si>
  <si>
    <t>WeAreAspire</t>
  </si>
  <si>
    <t>Data Analystwith Pharma/ Life science</t>
  </si>
  <si>
    <t>Growth Analyst with SQL</t>
  </si>
  <si>
    <t>Implementation Science -Lead Data Analyst - SAS Programming</t>
  </si>
  <si>
    <t>Business Analyst Associate (Alpharetta, GA)</t>
  </si>
  <si>
    <t>['c', 'c++', 'c#', 'java', 'perl', 'oracle', 'windows', 'sap']</t>
  </si>
  <si>
    <t>{'analyst_tools': ['sap'], 'cloud': ['oracle'], 'os': ['windows'], 'programming': ['c', 'c++', 'c#', 'java', 'perl']}</t>
  </si>
  <si>
    <t>Full Stack Cloud Data Engineer- Large Asset Management Firm</t>
  </si>
  <si>
    <t>['css', 'javascript', 'c#', 'java', 'python', 'sql', 'nosql', 'aws', 'azure', 'react', 'jquery', 'angular', 'node.js', 'tableau']</t>
  </si>
  <si>
    <t>{'analyst_tools': ['tableau'], 'cloud': ['aws', 'azure'], 'libraries': ['react'], 'programming': ['css', 'javascript', 'c#', 'java', 'python', 'sql', 'nosql'], 'webframeworks': ['jquery', 'angular', 'node.js']}</t>
  </si>
  <si>
    <t>Student Engagement Data Analyst</t>
  </si>
  <si>
    <t>Framingham Public Schools</t>
  </si>
  <si>
    <t>Principal Software Engineer - Data Operations</t>
  </si>
  <si>
    <t>['terraform', 'ansible']</t>
  </si>
  <si>
    <t>{'other': ['terraform', 'ansible']}</t>
  </si>
  <si>
    <t>Social Media Data Analyst - Power Bi</t>
  </si>
  <si>
    <t>ZANROO MALAYSIA SDN. BHD.</t>
  </si>
  <si>
    <t>['r', 'python', 'matlab', 'sas', 'sas', 'sql', 'azure', 'hadoop', 'express', 'power bi', 'excel']</t>
  </si>
  <si>
    <t>{'analyst_tools': ['sas', 'power bi', 'excel'], 'cloud': ['azure'], 'libraries': ['hadoop'], 'programming': ['r', 'python', 'matlab', 'sas', 'sql'], 'webframeworks': ['express']}</t>
  </si>
  <si>
    <t>['java', 'python', 'javascript', 'bash', 'powershell', 'perl', 'sql', 'oracle', 'linux', 'windows', 'git', 'jenkins']</t>
  </si>
  <si>
    <t>{'cloud': ['oracle'], 'os': ['linux', 'windows'], 'other': ['git', 'jenkins'], 'programming': ['java', 'python', 'javascript', 'bash', 'powershell', 'perl', 'sql']}</t>
  </si>
  <si>
    <t>Manager, Data Science - Connected Business Data Team</t>
  </si>
  <si>
    <t>via City Of Dubuque - Talentify</t>
  </si>
  <si>
    <t>City of Dubuque</t>
  </si>
  <si>
    <t>['sql', 't-sql', 'python', 'vba', 'power bi', 'excel', 'flow']</t>
  </si>
  <si>
    <t>{'analyst_tools': ['power bi', 'excel'], 'other': ['flow'], 'programming': ['sql', 't-sql', 'python', 'vba']}</t>
  </si>
  <si>
    <t>['go', 'sql', 'azure', 'flow']</t>
  </si>
  <si>
    <t>{'cloud': ['azure'], 'other': ['flow'], 'programming': ['go', 'sql']}</t>
  </si>
  <si>
    <t>Công ty TNHH GS 25</t>
  </si>
  <si>
    <t>Business Analyst/Data Analyst  (Cybersecurity) - RemotePL</t>
  </si>
  <si>
    <t>['shell', 'python', 'ruby', 'ruby', 'c#', 'go', 'excel', 'ssis', 'jenkins', 'chef', 'puppet', 'git', 'jira']</t>
  </si>
  <si>
    <t>{'analyst_tools': ['excel', 'ssis'], 'async': ['jira'], 'other': ['jenkins', 'chef', 'puppet', 'git'], 'programming': ['shell', 'python', 'ruby', 'c#', 'go'], 'webframeworks': ['ruby']}</t>
  </si>
  <si>
    <t>Data Analyst  Incentive Compensation Administration - Now Hiring</t>
  </si>
  <si>
    <t>EKIN Solutions Inc</t>
  </si>
  <si>
    <t>Work from Anywhere in Japan Machine Learning Engineer / Data...</t>
  </si>
  <si>
    <t>['bigquery', 'aws', 'redshift', 'spark', 'hadoop', 'kafka']</t>
  </si>
  <si>
    <t>{'cloud': ['bigquery', 'aws', 'redshift'], 'libraries': ['spark', 'hadoop', 'kafka']}</t>
  </si>
  <si>
    <t>Wastequip</t>
  </si>
  <si>
    <t>Experienced Data Scientist to work with Transactional Analysis Model</t>
  </si>
  <si>
    <t>['go', 'python', 'aws', 'hadoop']</t>
  </si>
  <si>
    <t>{'cloud': ['aws'], 'libraries': ['hadoop'], 'programming': ['go', 'python']}</t>
  </si>
  <si>
    <t>Staff Data Scientist (SCM Autonomation)</t>
  </si>
  <si>
    <t>Cloud Solutions International</t>
  </si>
  <si>
    <t>Remote Senior Big Data Developer</t>
  </si>
  <si>
    <t>['postgresql', 'power bi', 'tableau']</t>
  </si>
  <si>
    <t>{'analyst_tools': ['power bi', 'tableau'], 'databases': ['postgresql']}</t>
  </si>
  <si>
    <t>Senior Workday Reporting Analyst</t>
  </si>
  <si>
    <t>Web Analyste / Data Analyste H/F</t>
  </si>
  <si>
    <t>WIZALY</t>
  </si>
  <si>
    <t>Senior Front End Software Engineer</t>
  </si>
  <si>
    <t>['css', 'javascript', 'react', 'angular']</t>
  </si>
  <si>
    <t>{'libraries': ['react'], 'programming': ['css', 'javascript'], 'webframeworks': ['angular']}</t>
  </si>
  <si>
    <t>AWS Data Engineer - Pipeline Requisition</t>
  </si>
  <si>
    <t>CIDRZ</t>
  </si>
  <si>
    <t>SIX Digital Exchange</t>
  </si>
  <si>
    <t>['sql', 'python', 'sql server', 'aws', 'hadoop', 'pyspark', 'ssis']</t>
  </si>
  <si>
    <t>{'analyst_tools': ['ssis'], 'cloud': ['aws'], 'databases': ['sql server'], 'libraries': ['hadoop', 'pyspark'], 'programming': ['sql', 'python']}</t>
  </si>
  <si>
    <t>Business Data Analyst - Risk</t>
  </si>
  <si>
    <t>Data Engineer Senior | GCP</t>
  </si>
  <si>
    <t>['sql', 'aws', 'snowflake', 'redshift', 'airflow', 'atlassian']</t>
  </si>
  <si>
    <t>{'cloud': ['aws', 'snowflake', 'redshift'], 'libraries': ['airflow'], 'other': ['atlassian'], 'programming': ['sql']}</t>
  </si>
  <si>
    <t>Data Engineer 80- (alle)</t>
  </si>
  <si>
    <t>Bechtle Suisse SA - FR</t>
  </si>
  <si>
    <t>DATA SCIENTIST - (M/F)</t>
  </si>
  <si>
    <t>Fong's Engineering and Manufacturing.</t>
  </si>
  <si>
    <t>Data Analyst (Senior/Mid) - Pricing</t>
  </si>
  <si>
    <t>Data Engineer Ntq4e.22</t>
  </si>
  <si>
    <t>['shell', 'python', 'r', 'scala', 'sql', 'no-sql', 'azure', 'aws', 'kafka', 'spark', 'pyspark', 'airflow', 'express', 'linux', 'excel', 'kubernetes', 'terraform']</t>
  </si>
  <si>
    <t>{'analyst_tools': ['excel'], 'cloud': ['azure', 'aws'], 'libraries': ['kafka', 'spark', 'pyspark', 'airflow'], 'os': ['linux'], 'other': ['kubernetes', 'terraform'], 'programming': ['shell', 'python', 'r', 'scala', 'sql', 'no-sql'], 'webframeworks': ['express']}</t>
  </si>
  <si>
    <t>Machine Learning Engineer (Temp. Work from Home)</t>
  </si>
  <si>
    <t>Equity Research Analyst (Hybrid) - May Class</t>
  </si>
  <si>
    <t>Petroleum Engineering Systems Analyst  Data Scientist</t>
  </si>
  <si>
    <t>['python', 'c', 'r', 'sql', 'nosql', 'java', 'scala', 'mongodb', 'mongodb', 'aws', 'azure', 'gcp', 'hadoop', 'kafka']</t>
  </si>
  <si>
    <t>{'cloud': ['aws', 'azure', 'gcp'], 'databases': ['mongodb'], 'libraries': ['hadoop', 'kafka'], 'programming': ['python', 'c', 'r', 'sql', 'nosql', 'java', 'scala', 'mongodb']}</t>
  </si>
  <si>
    <t>['python', 'sql', 'sql server', 'azure', 'gdpr', 'git']</t>
  </si>
  <si>
    <t>{'cloud': ['azure'], 'databases': ['sql server'], 'libraries': ['gdpr'], 'other': ['git'], 'programming': ['python', 'sql']}</t>
  </si>
  <si>
    <t>['objective-c', 'swift', 'jenkins', 'git', 'zoom']</t>
  </si>
  <si>
    <t>{'other': ['jenkins', 'git'], 'programming': ['objective-c', 'swift'], 'sync': ['zoom']}</t>
  </si>
  <si>
    <t>KLP</t>
  </si>
  <si>
    <t>Mathematician, Informatician, Statistics, Data Analysis, SQL (m/f/d)</t>
  </si>
  <si>
    <t>['sql', 'python', 'databricks', 'pyspark', 'power bi']</t>
  </si>
  <si>
    <t>{'analyst_tools': ['power bi'], 'cloud': ['databricks'], 'libraries': ['pyspark'], 'programming': ['sql', 'python']}</t>
  </si>
  <si>
    <t>Data Scientist - Short Term Insurance</t>
  </si>
  <si>
    <t>Data Analyst - Remote - 2135320</t>
  </si>
  <si>
    <t>Eden, TX</t>
  </si>
  <si>
    <t>primerempleo - Jobboard</t>
  </si>
  <si>
    <t>['sql', 'excel', 'powerpoint', 'word', 'tableau', 'power bi']</t>
  </si>
  <si>
    <t>{'analyst_tools': ['excel', 'powerpoint', 'word', 'tableau', 'power bi'], 'programming': ['sql']}</t>
  </si>
  <si>
    <t>['python', 'sql', 'excel', 'qlik', 'word', 'powerpoint']</t>
  </si>
  <si>
    <t>{'analyst_tools': ['excel', 'qlik', 'word', 'powerpoint'], 'programming': ['python', 'sql']}</t>
  </si>
  <si>
    <t>Sr. Data Engineer (Dev)</t>
  </si>
  <si>
    <t>Global Tech Industries Limited</t>
  </si>
  <si>
    <t>Sr. Business Analyst - SAP Procure to Pay Data Analyst</t>
  </si>
  <si>
    <t>Data Science (Generative AI) – Senior Manager – ANI</t>
  </si>
  <si>
    <t>Cloud Support Engineer - Database, WFH/In-Office, Mandarin Speaker</t>
  </si>
  <si>
    <t>['mongodb', 'mongodb', 'sql', 'shell', 'python', 'java', 'c#', 'javascript', 'go', 'ruby', 'ruby', 'rust', 'perl', 'php', 'nosql', 'postgresql', 'mysql', 'dynamodb', 'redis', 'aws', 'oracle', 'aurora', 'linux', 'unix']</t>
  </si>
  <si>
    <t>{'cloud': ['aws', 'oracle', 'aurora'], 'databases': ['mongodb', 'postgresql', 'mysql', 'dynamodb', 'redis'], 'os': ['linux', 'unix'], 'programming': ['mongodb', 'sql', 'shell', 'python', 'java', 'c#', 'javascript', 'go', 'ruby', 'rust', 'perl', 'php', 'nosql'], 'webframeworks': ['ruby']}</t>
  </si>
  <si>
    <t>via RealAdvisor</t>
  </si>
  <si>
    <t>['typescript', 'mongodb', 'mongodb', 'postgresql', 'gcp', 'react', 'graphql', 'svelte', 'github', 'kubernetes', 'terraform']</t>
  </si>
  <si>
    <t>{'cloud': ['gcp'], 'databases': ['mongodb', 'postgresql'], 'libraries': ['react', 'graphql'], 'other': ['github', 'kubernetes', 'terraform'], 'programming': ['typescript', 'mongodb'], 'webframeworks': ['svelte']}</t>
  </si>
  <si>
    <t>Data Engineer (Sweden)</t>
  </si>
  <si>
    <t>C# Senior Software Engineer</t>
  </si>
  <si>
    <t>Clinical Data Analyst (Intern)</t>
  </si>
  <si>
    <t>Sr Enterprise Data Analyst - Full-time / Part-time</t>
  </si>
  <si>
    <t>Reporting and Data Analyst (Python, SQL)</t>
  </si>
  <si>
    <t>inventiv</t>
  </si>
  <si>
    <t>Data Analyst. Job in Rialto LilyLifestyle Jobs</t>
  </si>
  <si>
    <t>Mission Design Cybersecurity Information Assurance Analyst</t>
  </si>
  <si>
    <t>Data Scientist (Estate Solutions), MY</t>
  </si>
  <si>
    <t>Data Engineer (Alternance) Nantes H/F</t>
  </si>
  <si>
    <t>via JEMS - JEMS Group</t>
  </si>
  <si>
    <t>Azure Plattform Data Engineer (m/w/d)</t>
  </si>
  <si>
    <t>Lead Data Analyst, Management Data Analysis</t>
  </si>
  <si>
    <t>['sql', 'sas', 'sas', 'python', 'javascript', 'java', 'aws', 'flow']</t>
  </si>
  <si>
    <t>{'analyst_tools': ['sas'], 'cloud': ['aws'], 'other': ['flow'], 'programming': ['sql', 'sas', 'python', 'javascript', 'java']}</t>
  </si>
  <si>
    <t>(Senior) Data Engineer, Fraud - Global Data (f/m/d)</t>
  </si>
  <si>
    <t>Scentre Group Limited</t>
  </si>
  <si>
    <t>Software Engineer (E2)</t>
  </si>
  <si>
    <t>Oben Electric</t>
  </si>
  <si>
    <t>['r', 'sql', 'vba', 'tidyverse', 'plotly', 'excel', 'power bi']</t>
  </si>
  <si>
    <t>{'analyst_tools': ['excel', 'power bi'], 'libraries': ['tidyverse', 'plotly'], 'programming': ['r', 'sql', 'vba']}</t>
  </si>
  <si>
    <t>Master Data Governance Senior Analyst</t>
  </si>
  <si>
    <t>['sql', 'airflow', 'pyspark', 'excel', 'looker', 'tableau', 'power bi', 'unity']</t>
  </si>
  <si>
    <t>{'analyst_tools': ['excel', 'looker', 'tableau', 'power bi'], 'libraries': ['airflow', 'pyspark'], 'other': ['unity'], 'programming': ['sql']}</t>
  </si>
  <si>
    <t>Senior Data Scientist (Core Physiology)</t>
  </si>
  <si>
    <t>['python', 'sql', 'aws', 'gcp', 'azure', 'numpy', 'scikit-learn', 'pandas', 'kubernetes', 'github']</t>
  </si>
  <si>
    <t>{'cloud': ['aws', 'gcp', 'azure'], 'libraries': ['numpy', 'scikit-learn', 'pandas'], 'other': ['kubernetes', 'github'], 'programming': ['python', 'sql']}</t>
  </si>
  <si>
    <t>Stage - Data Analyse F/H</t>
  </si>
  <si>
    <t>STREAMING ENGINEER</t>
  </si>
  <si>
    <t>['java', 'python', 'scala', 'nosql', 'aws', 'gcp', 'azure', 'kafka', 'spark', 'hadoop']</t>
  </si>
  <si>
    <t>{'cloud': ['aws', 'gcp', 'azure'], 'libraries': ['kafka', 'spark', 'hadoop'], 'programming': ['java', 'python', 'scala', 'nosql']}</t>
  </si>
  <si>
    <t>Data Scientist Senior - Remoto</t>
  </si>
  <si>
    <t>採線上面談】Senior Data Scientist 資深資料科學家</t>
  </si>
  <si>
    <t>['python', 'sql', 'scikit-learn', 'tensorflow', 'pytorch', 'hugging face']</t>
  </si>
  <si>
    <t>{'libraries': ['scikit-learn', 'tensorflow', 'pytorch', 'hugging face'], 'programming': ['python', 'sql']}</t>
  </si>
  <si>
    <t>Репутация</t>
  </si>
  <si>
    <t>['python', 'elasticsearch', 'neo4j', 'linux', 'gitlab', 'docker', 'kubernetes']</t>
  </si>
  <si>
    <t>{'databases': ['elasticsearch', 'neo4j'], 'os': ['linux'], 'other': ['gitlab', 'docker', 'kubernetes'], 'programming': ['python']}</t>
  </si>
  <si>
    <t>FastLane HR Solution Services Limited</t>
  </si>
  <si>
    <t>Staff ML Engineer (DataScientist) - Aix en Provence (H/F)</t>
  </si>
  <si>
    <t>['python', 'sql', 'mongodb', 'mongodb', 'postgresql', 'bigquery', 'gcp', 'aws', 'azure', 'vue', 'docker', 'gitlab']</t>
  </si>
  <si>
    <t>{'cloud': ['bigquery', 'gcp', 'aws', 'azure'], 'databases': ['mongodb', 'postgresql'], 'other': ['docker', 'gitlab'], 'programming': ['python', 'sql', 'mongodb'], 'webframeworks': ['vue']}</t>
  </si>
  <si>
    <t>Publicis Sapient - Data Science Engineer</t>
  </si>
  <si>
    <t>Senior Data Analyst, SEO</t>
  </si>
  <si>
    <t>Internship, Data Scientist, Cell Engineering</t>
  </si>
  <si>
    <t>Data Engineer, Mid. Job in Stuttgart My Valley Jobs Today</t>
  </si>
  <si>
    <t>Compliance Data and Business (IT) Analyst</t>
  </si>
  <si>
    <t>Verano</t>
  </si>
  <si>
    <t>['python', 'sql', 'azure', 'linux', 'git', 'bitbucket', 'jira', 'confluence']</t>
  </si>
  <si>
    <t>{'async': ['jira', 'confluence'], 'cloud': ['azure'], 'os': ['linux'], 'other': ['git', 'bitbucket'], 'programming': ['python', 'sql']}</t>
  </si>
  <si>
    <t>Data Analyst/ Data Science Analyst</t>
  </si>
  <si>
    <t>['sql', 'shell', 'python', 'postgresql', 'snowflake', 'aws', 'oracle', 'azure']</t>
  </si>
  <si>
    <t>{'cloud': ['snowflake', 'aws', 'oracle', 'azure'], 'databases': ['postgresql'], 'programming': ['sql', 'shell', 'python']}</t>
  </si>
  <si>
    <t>NoBrokerHood</t>
  </si>
  <si>
    <t>Content Data Specialist</t>
  </si>
  <si>
    <t>Perfection HyTest</t>
  </si>
  <si>
    <t>['sql', 'c#', 'snowflake']</t>
  </si>
  <si>
    <t>{'cloud': ['snowflake'], 'programming': ['sql', 'c#']}</t>
  </si>
  <si>
    <t>Algori</t>
  </si>
  <si>
    <t>['vba', 'sql', 'python', 'aws', 'outlook', 'excel', 'ms access']</t>
  </si>
  <si>
    <t>{'analyst_tools': ['outlook', 'excel', 'ms access'], 'cloud': ['aws'], 'programming': ['vba', 'sql', 'python']}</t>
  </si>
  <si>
    <t>Data Migration Technical Data Lead</t>
  </si>
  <si>
    <t>2024 - Data Analytics &amp; Statistics Consulting – Summer Associate...</t>
  </si>
  <si>
    <t>GCP Analytics</t>
  </si>
  <si>
    <t>['sql', 'gcp', 'bigquery', 'azure', 'aws', 'git']</t>
  </si>
  <si>
    <t>{'cloud': ['gcp', 'bigquery', 'azure', 'aws'], 'other': ['git'], 'programming': ['sql']}</t>
  </si>
  <si>
    <t>Hardware Engineer Data center</t>
  </si>
  <si>
    <t>Data Engineer (Azure DevOps, ADF, Databricks), 12 Month Contract...</t>
  </si>
  <si>
    <t>Data and Machine Learning Scientist</t>
  </si>
  <si>
    <t>On-Premises Security Engineer</t>
  </si>
  <si>
    <t>Data Engineer - Snowflake - Outside IR 35</t>
  </si>
  <si>
    <t>['sql', 'snowflake', 'azure', 'aws', 'gcp', 'airflow']</t>
  </si>
  <si>
    <t>{'cloud': ['snowflake', 'azure', 'aws', 'gcp'], 'libraries': ['airflow'], 'programming': ['sql']}</t>
  </si>
  <si>
    <t>Planned Parenthood Federation of America</t>
  </si>
  <si>
    <t>['sql', 't-sql', 'sql server', 'tableau', 'ssrs', 'excel', 'asana']</t>
  </si>
  <si>
    <t>{'analyst_tools': ['tableau', 'ssrs', 'excel'], 'async': ['asana'], 'databases': ['sql server'], 'programming': ['sql', 't-sql']}</t>
  </si>
  <si>
    <t>Data Management Specialist - Entry Level</t>
  </si>
  <si>
    <t>Data Lakehouse/BI specialist (100% remote)</t>
  </si>
  <si>
    <t>Data Engineer_Big Data_ 3-12yrs</t>
  </si>
  <si>
    <t>['nosql', 'java', 'c++', 'python', 'scala', 'sql', 'shell', 'r', 'cassandra', 'aws', 'hadoop', 'spark', 'linux', 'yarn', 'git', 'jira']</t>
  </si>
  <si>
    <t>{'async': ['jira'], 'cloud': ['aws'], 'databases': ['cassandra'], 'libraries': ['hadoop', 'spark'], 'os': ['linux'], 'other': ['yarn', 'git'], 'programming': ['nosql', 'java', 'c++', 'python', 'scala', 'sql', 'shell', 'r']}</t>
  </si>
  <si>
    <t>Data Scientist - FMCG Sector</t>
  </si>
  <si>
    <t>Salesforce Effectiveness Associate</t>
  </si>
  <si>
    <t>['visual basic', 'sql', 'power bi']</t>
  </si>
  <si>
    <t>{'analyst_tools': ['power bi'], 'programming': ['visual basic', 'sql']}</t>
  </si>
  <si>
    <t>Senior Analyst, Digital Marketing Data Operations</t>
  </si>
  <si>
    <t>AgTrust Farm Credit</t>
  </si>
  <si>
    <t>[GZI] Data Governance Analyst</t>
  </si>
  <si>
    <t>Data Engineer - Södertälje</t>
  </si>
  <si>
    <t>Data Scientist, Growth Analytics - Korea</t>
  </si>
  <si>
    <t>Award Lead Data Scientist</t>
  </si>
  <si>
    <t>BPP Education Group</t>
  </si>
  <si>
    <t>Analyst - Global MD Material Master</t>
  </si>
  <si>
    <t>Senior/Principal Data Analyst, Trading</t>
  </si>
  <si>
    <t>Zenworx Knowledge Partners</t>
  </si>
  <si>
    <t>['python', 'mongodb', 'mongodb', 'go', 'mysql', 'pandas', 'kafka', 'airflow', 'linux', 'kubernetes', 'docker', 'flow', 'jenkins', 'git', 'jira']</t>
  </si>
  <si>
    <t>{'async': ['jira'], 'databases': ['mongodb', 'mysql'], 'libraries': ['pandas', 'kafka', 'airflow'], 'os': ['linux'], 'other': ['kubernetes', 'docker', 'flow', 'jenkins', 'git'], 'programming': ['python', 'mongodb', 'go']}</t>
  </si>
  <si>
    <t>Business analyste informatique confirmé Power BI/ Azure</t>
  </si>
  <si>
    <t>DS DATA CONSULTING</t>
  </si>
  <si>
    <t>West Malayan Group Sdn Bhd</t>
  </si>
  <si>
    <t>Senior Azure Data Engineer cloud based data | Soest</t>
  </si>
  <si>
    <t>Lead Data Scientist - IDS1057</t>
  </si>
  <si>
    <t>Ingénieur de données - Data Engineer Specialist</t>
  </si>
  <si>
    <t>Bangladesh Education and Research Institute</t>
  </si>
  <si>
    <t>['sql', 'python', 'azure', 'zoom']</t>
  </si>
  <si>
    <t>{'cloud': ['azure'], 'programming': ['sql', 'python'], 'sync': ['zoom']}</t>
  </si>
  <si>
    <t>Amazon Middle East</t>
  </si>
  <si>
    <t>DATA ANALYST – Pilotage des Publics, des Offres et des Tarifs H/F</t>
  </si>
  <si>
    <t>Associate Director, Data Analyst, ESG Delivery</t>
  </si>
  <si>
    <t>['r', 'python', 'julia', 'tableau', 'git']</t>
  </si>
  <si>
    <t>{'analyst_tools': ['tableau'], 'other': ['git'], 'programming': ['r', 'python', 'julia']}</t>
  </si>
  <si>
    <t>Data Engineer Cloudera (Streaming – Kafka)</t>
  </si>
  <si>
    <t>['sql', 'python', 'r', 'snowflake', 'spark', 'tableau']</t>
  </si>
  <si>
    <t>{'analyst_tools': ['tableau'], 'cloud': ['snowflake'], 'libraries': ['spark'], 'programming': ['sql', 'python', 'r']}</t>
  </si>
  <si>
    <t>SymphonyAI NetReveal</t>
  </si>
  <si>
    <t>Convergent Technology Solutions</t>
  </si>
  <si>
    <t>Data Analyst - Contabilidad Financiera</t>
  </si>
  <si>
    <t>['c#', 'python', 'nosql', 'mongodb', 'mongodb', 'mysql', 'postgresql', 'aws', 'azure', 'kafka', 'node.js']</t>
  </si>
  <si>
    <t>{'cloud': ['aws', 'azure'], 'databases': ['mongodb', 'mysql', 'postgresql'], 'libraries': ['kafka'], 'programming': ['c#', 'python', 'nosql', 'mongodb'], 'webframeworks': ['node.js']}</t>
  </si>
  <si>
    <t>Senior Data Research Engineer - Data Science / Analysis</t>
  </si>
  <si>
    <t>Digital Insurance LLC</t>
  </si>
  <si>
    <t>['sql', 'python', 'java', 'javascript', 'scala', 'spark']</t>
  </si>
  <si>
    <t>{'libraries': ['spark'], 'programming': ['sql', 'python', 'java', 'javascript', 'scala']}</t>
  </si>
  <si>
    <t>Data Scientist or Data Analysis</t>
  </si>
  <si>
    <t>['python', 'go', 'bash', 'bigquery', 'scikit-learn', 'keras', 'pytorch', 'airflow', 'tensorflow', 'linux', 'datarobot', 'docker', 'kubernetes']</t>
  </si>
  <si>
    <t>{'analyst_tools': ['datarobot'], 'cloud': ['bigquery'], 'libraries': ['scikit-learn', 'keras', 'pytorch', 'airflow', 'tensorflow'], 'os': ['linux'], 'other': ['docker', 'kubernetes'], 'programming': ['python', 'go', 'bash']}</t>
  </si>
  <si>
    <t>Amedisys</t>
  </si>
  <si>
    <t>['bash', 'python', 'aws', 'linux', 'flow', 'jenkins', 'git', 'docker', 'kubernetes']</t>
  </si>
  <si>
    <t>{'cloud': ['aws'], 'os': ['linux'], 'other': ['flow', 'jenkins', 'git', 'docker', 'kubernetes'], 'programming': ['bash', 'python']}</t>
  </si>
  <si>
    <t>['python', 'swift', 'java', 'javascript', 'c#', 'vb.net', 'azure', 'react', 'spring', 'django', 'node.js']</t>
  </si>
  <si>
    <t>{'cloud': ['azure'], 'libraries': ['react', 'spring'], 'programming': ['python', 'swift', 'java', 'javascript', 'c#', 'vb.net'], 'webframeworks': ['django', 'node.js']}</t>
  </si>
  <si>
    <t>['java', 'scala', 'python', 'sql', 'aws', 'spark', 'git', 'github', 'docker']</t>
  </si>
  <si>
    <t>{'cloud': ['aws'], 'libraries': ['spark'], 'other': ['git', 'github', 'docker'], 'programming': ['java', 'scala', 'python', 'sql']}</t>
  </si>
  <si>
    <t>Data Engineering - Senior Software Engineer</t>
  </si>
  <si>
    <t>Pricing &amp; Data Analyst. Job in St. Louis NBC4i Jobs</t>
  </si>
  <si>
    <t>Principal Solutions Engineer</t>
  </si>
  <si>
    <t>Data Scientist. Job in Eindhoven NBC4i Jobs</t>
  </si>
  <si>
    <t>Data Quality Analyst - Join us in San Antionio - Relo Available ...</t>
  </si>
  <si>
    <t>Agri-Food and Biosciences Institute Northern Ireland (AFBI)</t>
  </si>
  <si>
    <t>Beequip MKB Equipment Lease</t>
  </si>
  <si>
    <t>Legal Data Specialist - Consumer Protection</t>
  </si>
  <si>
    <t>BigLeap Technologies &amp; Solutions Private Limited</t>
  </si>
  <si>
    <t>['python', 'sql', 'aws', 'azure', 'gcp', 'airflow', 'hadoop', 'pyspark', 'kafka', 'spark', 'flow', 'docker', 'kubernetes']</t>
  </si>
  <si>
    <t>{'cloud': ['aws', 'azure', 'gcp'], 'libraries': ['airflow', 'hadoop', 'pyspark', 'kafka', 'spark'], 'other': ['flow', 'docker', 'kubernetes'], 'programming': ['python', 'sql']}</t>
  </si>
  <si>
    <t>['python', 'r', 'sql', 'flutter', 'github']</t>
  </si>
  <si>
    <t>{'libraries': ['flutter'], 'other': ['github'], 'programming': ['python', 'r', 'sql']}</t>
  </si>
  <si>
    <t>Senior Data Engineer | Global Tech Giant | WFH Options</t>
  </si>
  <si>
    <t>via REE Automotive</t>
  </si>
  <si>
    <t>['r', 'python', 'c', 'numpy', 'pandas', 'tensorflow', 'pytorch']</t>
  </si>
  <si>
    <t>{'libraries': ['numpy', 'pandas', 'tensorflow', 'pytorch'], 'programming': ['r', 'python', 'c']}</t>
  </si>
  <si>
    <t>It Lead Engineer</t>
  </si>
  <si>
    <t>Coates Hire Operations Pty Limited</t>
  </si>
  <si>
    <t>Graduate Consultant - Data &amp; Process Analytics</t>
  </si>
  <si>
    <t>Engineer I, Software Development</t>
  </si>
  <si>
    <t>Data engineer Full Remote</t>
  </si>
  <si>
    <t>['go', 'sql', 'python', 'bigquery', 'looker', 'sheets', 'github']</t>
  </si>
  <si>
    <t>{'analyst_tools': ['looker', 'sheets'], 'cloud': ['bigquery'], 'other': ['github'], 'programming': ['go', 'sql', 'python']}</t>
  </si>
  <si>
    <t>Senior Data Engineer (MongoDB to Oracle)</t>
  </si>
  <si>
    <t>Senior Business Analyst | Innovation, Technology &amp; Operations</t>
  </si>
  <si>
    <t>Software Development Engineer II, Analytics &amp; Data Management (ADM)</t>
  </si>
  <si>
    <t>Senior Data Analyst and Developer</t>
  </si>
  <si>
    <t>['scala', 'java', 'python', 'sql', 'c', 'hadoop', 'spark', 'airflow']</t>
  </si>
  <si>
    <t>{'libraries': ['hadoop', 'spark', 'airflow'], 'programming': ['scala', 'java', 'python', 'sql', 'c']}</t>
  </si>
  <si>
    <t>Ingénieur Data Analyst H/F</t>
  </si>
  <si>
    <t>Infrastructure Engineer (KL)</t>
  </si>
  <si>
    <t>['powershell', 'vmware', 'aws', 'azure', 'windows', 'linux', 'macos', 'terraform', 'ansible', 'puppet']</t>
  </si>
  <si>
    <t>{'cloud': ['vmware', 'aws', 'azure'], 'os': ['windows', 'linux', 'macos'], 'other': ['terraform', 'ansible', 'puppet'], 'programming': ['powershell']}</t>
  </si>
  <si>
    <t>Data Analyst |SAP &amp; S4Hana</t>
  </si>
  <si>
    <t>OSI PI &amp; Data Analyst</t>
  </si>
  <si>
    <t>Data Center Engineer. Job in Zürich German Careers</t>
  </si>
  <si>
    <t>Data Analyst/Product Intern</t>
  </si>
  <si>
    <t>Thepbstudios</t>
  </si>
  <si>
    <t>Data Analyst -- Entry Level</t>
  </si>
  <si>
    <t>Data Governance Analyst H/F</t>
  </si>
  <si>
    <t>SW5 Consulting</t>
  </si>
  <si>
    <t>2 postes Dev Fullstack et Data Engineer confirmés</t>
  </si>
  <si>
    <t>['sql', 'aws', 'redshift', 'excel', 'power bi', 'tableau']</t>
  </si>
  <si>
    <t>{'analyst_tools': ['excel', 'power bi', 'tableau'], 'cloud': ['aws', 'redshift'], 'programming': ['sql']}</t>
  </si>
  <si>
    <t>Data Analyst (Power Bi, Excel Vba, Etl) #imi</t>
  </si>
  <si>
    <t>['python', 'r', 'c++', 'sql', 'elasticsearch', 'snowflake', 'spark', 'linux', 'splunk', 'github']</t>
  </si>
  <si>
    <t>{'analyst_tools': ['splunk'], 'cloud': ['snowflake'], 'databases': ['elasticsearch'], 'libraries': ['spark'], 'os': ['linux'], 'other': ['github'], 'programming': ['python', 'r', 'c++', 'sql']}</t>
  </si>
  <si>
    <t>Fraank System</t>
  </si>
  <si>
    <t>via Sustainable Energy First</t>
  </si>
  <si>
    <t>Sustainable Energy First</t>
  </si>
  <si>
    <t>Data engineer binnen innovatieve organisatie | Nijmegen</t>
  </si>
  <si>
    <t>SKUtopia</t>
  </si>
  <si>
    <t>['typescript', 'gcp', 'aws', 'react', 'graphql', 'node', 'node.js', 'react.js']</t>
  </si>
  <si>
    <t>{'cloud': ['gcp', 'aws'], 'libraries': ['react', 'graphql'], 'programming': ['typescript'], 'webframeworks': ['node', 'node.js', 'react.js']}</t>
  </si>
  <si>
    <t>['sas', 'sas', 'r', 'python', 'sql', 'java', 'oracle', 'databricks', 'aws', 'azure', 'spark', 'tableau', 'spss']</t>
  </si>
  <si>
    <t>{'analyst_tools': ['sas', 'tableau', 'spss'], 'cloud': ['oracle', 'databricks', 'aws', 'azure'], 'libraries': ['spark'], 'programming': ['sas', 'r', 'python', 'sql', 'java']}</t>
  </si>
  <si>
    <t>Data Analyst (M/F) - Algés</t>
  </si>
  <si>
    <t>Associate Statistical Data Scientist</t>
  </si>
  <si>
    <t>['sql', 'r', 'python', 'go', 'redshift']</t>
  </si>
  <si>
    <t>{'cloud': ['redshift'], 'programming': ['sql', 'r', 'python', 'go']}</t>
  </si>
  <si>
    <t>['java', 'c', 'c++', 'c#', 'python', 'sql', 'nosql', 'windows', 'gitlab', 'jenkins']</t>
  </si>
  <si>
    <t>{'os': ['windows'], 'other': ['gitlab', 'jenkins'], 'programming': ['java', 'c', 'c++', 'c#', 'python', 'sql', 'nosql']}</t>
  </si>
  <si>
    <t>via Jobs On Recruitzy</t>
  </si>
  <si>
    <t>['go', 'scala', 'python', 'sql', 'aws', 'azure', 'gcp', 'kafka', 'spark', 'jenkins']</t>
  </si>
  <si>
    <t>{'cloud': ['aws', 'azure', 'gcp'], 'libraries': ['kafka', 'spark'], 'other': ['jenkins'], 'programming': ['go', 'scala', 'python', 'sql']}</t>
  </si>
  <si>
    <t>Маннесман</t>
  </si>
  <si>
    <t>Engineering Data Management - (Job Number: THE00SM)</t>
  </si>
  <si>
    <t>Greenvolt Group</t>
  </si>
  <si>
    <t>['sql', 'c#', 'scala', 'python', 'java', 'sql server', 'azure', 'pyspark', 'asp.net', 'blazor']</t>
  </si>
  <si>
    <t>{'cloud': ['azure'], 'databases': ['sql server'], 'libraries': ['pyspark'], 'programming': ['sql', 'c#', 'scala', 'python', 'java'], 'webframeworks': ['asp.net', 'blazor']}</t>
  </si>
  <si>
    <t>Finance Analyst Job Opportunity at KCB Group</t>
  </si>
  <si>
    <t>SAP CDP developer klant &amp; data - Utrecht Data 🏆</t>
  </si>
  <si>
    <t>TenneT TSO B.V.</t>
  </si>
  <si>
    <t>['python', 'r', 'sql', 'mongodb', 'mongodb', 'nosql', 'gcp', 'aws', 'pytorch', 'flask', 'github', 'docker']</t>
  </si>
  <si>
    <t>{'cloud': ['gcp', 'aws'], 'databases': ['mongodb'], 'libraries': ['pytorch'], 'other': ['github', 'docker'], 'programming': ['python', 'r', 'sql', 'mongodb', 'nosql'], 'webframeworks': ['flask']}</t>
  </si>
  <si>
    <t>Developer - Big Data Market Related</t>
  </si>
  <si>
    <t>['scala', 'spark', 'hadoop', 'yarn', 'docker']</t>
  </si>
  <si>
    <t>{'libraries': ['spark', 'hadoop'], 'other': ['yarn', 'docker'], 'programming': ['scala']}</t>
  </si>
  <si>
    <t>Head of Data Analytics &amp; Reporting Solutions Unit</t>
  </si>
  <si>
    <t>Data Analyst/Data Modeler (remote) - (Job Number: 00055699051)</t>
  </si>
  <si>
    <t>White Horse Insurance Ireland dac</t>
  </si>
  <si>
    <t>Management Trainee Program - Data &amp; Analytics Stream (2024)</t>
  </si>
  <si>
    <t>Operations Analyst Jobs In Dubai 2022 | Agoda</t>
  </si>
  <si>
    <t>Data Analyst in Data requirements team</t>
  </si>
  <si>
    <t>Lead Data Engineer (Snowflake Specialist). Job in Seaford My...</t>
  </si>
  <si>
    <t>['powershell', 'azure', 'databricks', 'hadoop', 'linux', 'terraform', 'ansible']</t>
  </si>
  <si>
    <t>{'cloud': ['azure', 'databricks'], 'libraries': ['hadoop'], 'os': ['linux'], 'other': ['terraform', 'ansible'], 'programming': ['powershell']}</t>
  </si>
  <si>
    <t>GSVTECH INC</t>
  </si>
  <si>
    <t>Principal Software Engineer (ETL)</t>
  </si>
  <si>
    <t>['sql', 'python', 'nosql', 'sql server', 'mysql', 'oracle', 'azure', 'spark', 'linux', 'ssis', 'power bi', 'dax']</t>
  </si>
  <si>
    <t>{'analyst_tools': ['ssis', 'power bi', 'dax'], 'cloud': ['oracle', 'azure'], 'databases': ['sql server', 'mysql'], 'libraries': ['spark'], 'os': ['linux'], 'programming': ['sql', 'python', 'nosql']}</t>
  </si>
  <si>
    <t>['sql', 'shell', 'perl', 'python', 'spark', 'unix', 'flow']</t>
  </si>
  <si>
    <t>{'libraries': ['spark'], 'os': ['unix'], 'other': ['flow'], 'programming': ['sql', 'shell', 'perl', 'python']}</t>
  </si>
  <si>
    <t>Инженер по обработке данных для анализа данных</t>
  </si>
  <si>
    <t>AppStream</t>
  </si>
  <si>
    <t>['python', 'sql', 'airflow', 'numpy', 'pandas', 'scikit-learn', 'tensorflow']</t>
  </si>
  <si>
    <t>{'libraries': ['airflow', 'numpy', 'pandas', 'scikit-learn', 'tensorflow'], 'programming': ['python', 'sql']}</t>
  </si>
  <si>
    <t>Lead Data Analytics Architect</t>
  </si>
  <si>
    <t>['sql', 'nosql', 'java', 'python', 'cognos', 'looker', 'tableau', 'jenkins']</t>
  </si>
  <si>
    <t>{'analyst_tools': ['cognos', 'looker', 'tableau'], 'other': ['jenkins'], 'programming': ['sql', 'nosql', 'java', 'python']}</t>
  </si>
  <si>
    <t>Python-разработчик / Data engineer</t>
  </si>
  <si>
    <t>Meowpunk</t>
  </si>
  <si>
    <t>['python', 'pandas', 'airflow', 'linux']</t>
  </si>
  <si>
    <t>{'libraries': ['pandas', 'airflow'], 'os': ['linux'], 'programming': ['python']}</t>
  </si>
  <si>
    <t>Software Contracts Compliance Analyst</t>
  </si>
  <si>
    <t>Analyst - Research and Market Insight.Marketing NG</t>
  </si>
  <si>
    <t>Junior Data Engineer - Commodities - London</t>
  </si>
  <si>
    <t>Data Analyst PRN</t>
  </si>
  <si>
    <t>Lovelace Respiratory Research Institute</t>
  </si>
  <si>
    <t>Internship – Data Analyst</t>
  </si>
  <si>
    <t>Innovate Tech Hub</t>
  </si>
  <si>
    <t>['python', 'r', 'sas', 'sas', 'matlab', 'sql', 'numpy', 'pandas', 'scikit-learn', 'tensorflow', 'pytorch', 'hadoop']</t>
  </si>
  <si>
    <t>{'analyst_tools': ['sas'], 'libraries': ['numpy', 'pandas', 'scikit-learn', 'tensorflow', 'pytorch', 'hadoop'], 'programming': ['python', 'r', 'sas', 'matlab', 'sql']}</t>
  </si>
  <si>
    <t>Engineer - Services.Technology Information</t>
  </si>
  <si>
    <t>FPFX Technologies</t>
  </si>
  <si>
    <t>Genesys TS Implementation Engineer Job</t>
  </si>
  <si>
    <t>Emerging Strategy</t>
  </si>
  <si>
    <t>['python', 'r', 'tableau', 'excel', 'spss']</t>
  </si>
  <si>
    <t>{'analyst_tools': ['tableau', 'excel', 'spss'], 'programming': ['python', 'r']}</t>
  </si>
  <si>
    <t>Data Science Manager ( Supply)</t>
  </si>
  <si>
    <t>Data Analyst &amp; MIS</t>
  </si>
  <si>
    <t>FashionTV India</t>
  </si>
  <si>
    <t>Analyst, Regulatory Reporting Analytics</t>
  </si>
  <si>
    <t>Storeman - Data Analyst</t>
  </si>
  <si>
    <t>NWS Strategic</t>
  </si>
  <si>
    <t>Data Scientist/Dévelop utilitaire-reporting sous SPOTFIRE M/F</t>
  </si>
  <si>
    <t>['python', 'sql', 'r', 'sas', 'sas', 'databricks', 'aws', 'spark', 'gdpr', 'power bi']</t>
  </si>
  <si>
    <t>{'analyst_tools': ['sas', 'power bi'], 'cloud': ['databricks', 'aws'], 'libraries': ['spark', 'gdpr'], 'programming': ['python', 'sql', 'r', 'sas']}</t>
  </si>
  <si>
    <t>Sr. Data Analyst (Google Cloud Platform/BigQuery)</t>
  </si>
  <si>
    <t>Azure Data Engineer (Must be an Australian Citizen)</t>
  </si>
  <si>
    <t>Data Scientist, AI Transformation (for NC State IAA Grad Program...</t>
  </si>
  <si>
    <t>RaiseMeUp - Formação &amp; Consultoria</t>
  </si>
  <si>
    <t>['go', 'r', 'css', 'html', 'javascript', 'sas', 'sas', 'aws', 'tidyverse', 'dplyr', 'tidyr', 'ggplot2', 'plotly', 'esquisse', 'spss', 'tableau']</t>
  </si>
  <si>
    <t>{'analyst_tools': ['sas', 'esquisse', 'spss', 'tableau'], 'cloud': ['aws'], 'libraries': ['tidyverse', 'dplyr', 'tidyr', 'ggplot2', 'plotly'], 'programming': ['go', 'r', 'css', 'html', 'javascript', 'sas']}</t>
  </si>
  <si>
    <t>Posted to  Big Data Manager-reputed IT company</t>
  </si>
  <si>
    <t>['python', 'java', 'r', 'clojure', 'matlab', 'sql', 'hadoop']</t>
  </si>
  <si>
    <t>{'libraries': ['hadoop'], 'programming': ['python', 'java', 'r', 'clojure', 'matlab', 'sql']}</t>
  </si>
  <si>
    <t>JENREC</t>
  </si>
  <si>
    <t>Leader - Data Engineering &amp; BI</t>
  </si>
  <si>
    <t>['c', 'gcp', 'bigquery', 'aws', 'looker']</t>
  </si>
  <si>
    <t>{'analyst_tools': ['looker'], 'cloud': ['gcp', 'bigquery', 'aws'], 'programming': ['c']}</t>
  </si>
  <si>
    <t>Network Engineer (m/f/d)</t>
  </si>
  <si>
    <t>Job Opportunity For Data Modeler</t>
  </si>
  <si>
    <t>Talent Sketchers</t>
  </si>
  <si>
    <t>['nosql', 'sql', 'tableau', 'visio', 'flow']</t>
  </si>
  <si>
    <t>{'analyst_tools': ['tableau', 'visio'], 'other': ['flow'], 'programming': ['nosql', 'sql']}</t>
  </si>
  <si>
    <t>Principal Mxico</t>
  </si>
  <si>
    <t>Лабмедиа</t>
  </si>
  <si>
    <t>Analista gobierno del dato (Data governance analyst)</t>
  </si>
  <si>
    <t>구글코리아</t>
  </si>
  <si>
    <t>['python', 'nosql', 'mongodb', 'mongodb', 'tensorflow']</t>
  </si>
  <si>
    <t>{'databases': ['mongodb'], 'libraries': ['tensorflow'], 'programming': ['python', 'nosql', 'mongodb']}</t>
  </si>
  <si>
    <t>Kuberno</t>
  </si>
  <si>
    <t>Amazon Careers 2023 - 2+ Years Exp - Free Job Alert - Data Analyst...</t>
  </si>
  <si>
    <t>Staff Software Engineer - Calix Marketing Cloud Dev</t>
  </si>
  <si>
    <t>Brixlegg, Austria</t>
  </si>
  <si>
    <t>SPIEGLTEC Gmbh</t>
  </si>
  <si>
    <t>Patching Engineer</t>
  </si>
  <si>
    <t>Hialeah Data Analysis Tutor</t>
  </si>
  <si>
    <t>Chief Data and Analytics Officer II</t>
  </si>
  <si>
    <t>via All Government Jobs</t>
  </si>
  <si>
    <t>AIIMS Bhopal</t>
  </si>
  <si>
    <t>un data engineer saprk / Scala sur Aix en Provence. / Freelance</t>
  </si>
  <si>
    <t>Data Analyst &amp; Revenue Assurance Specialist</t>
  </si>
  <si>
    <t>['java', 'sql', 't-sql', 'python', 'mysql', 'oracle']</t>
  </si>
  <si>
    <t>{'cloud': ['oracle'], 'databases': ['mysql'], 'programming': ['java', 'sql', 't-sql', 'python']}</t>
  </si>
  <si>
    <t>Sandoz GmbH</t>
  </si>
  <si>
    <t>Consulting - ET&amp;P:SCNO -  Data Scientist</t>
  </si>
  <si>
    <t>['r', 'python', 'sql', 'tensorflow', 'keras']</t>
  </si>
  <si>
    <t>{'libraries': ['tensorflow', 'keras'], 'programming': ['r', 'python', 'sql']}</t>
  </si>
  <si>
    <t>['html', 'css', 'sql', 'python', 'firebase', 'firebase', 'tableau']</t>
  </si>
  <si>
    <t>{'analyst_tools': ['tableau'], 'cloud': ['firebase'], 'databases': ['firebase'], 'programming': ['html', 'css', 'sql', 'python']}</t>
  </si>
  <si>
    <t>['python', 'sql', 'nosql', 'aws', 'tableau', 'flow']</t>
  </si>
  <si>
    <t>{'analyst_tools': ['tableau'], 'cloud': ['aws'], 'other': ['flow'], 'programming': ['python', 'sql', 'nosql']}</t>
  </si>
  <si>
    <t>Monitoring &amp; Spatial Data Analyst - Based in Kakamega County</t>
  </si>
  <si>
    <t>Ecolibrium Company Limited</t>
  </si>
  <si>
    <t>['sas', 'sas', 'r', 'python', 'spss', 'excel', 'ms access']</t>
  </si>
  <si>
    <t>{'analyst_tools': ['sas', 'spss', 'excel', 'ms access'], 'programming': ['sas', 'r', 'python']}</t>
  </si>
  <si>
    <t>Data Scientist - Australian Property Market</t>
  </si>
  <si>
    <t>beeline Group</t>
  </si>
  <si>
    <t>Biologist/Physical Scientist/Librarian (Data Scientist)</t>
  </si>
  <si>
    <t>['javascript', 'c#', 'sql', 'html', 'css', 'python', 'r', 'c', 'github']</t>
  </si>
  <si>
    <t>{'other': ['github'], 'programming': ['javascript', 'c#', 'sql', 'html', 'css', 'python', 'r', 'c']}</t>
  </si>
  <si>
    <t>Senior Tooling Engineer</t>
  </si>
  <si>
    <t>Job Posting Title Portfolio Analytics and Strategy Analyst</t>
  </si>
  <si>
    <t>Senior Data Engineer (3+1 year contract)</t>
  </si>
  <si>
    <t>['go', 'python', 'aws', 'snowflake', 'pyspark', 'spark', 'terraform']</t>
  </si>
  <si>
    <t>{'cloud': ['aws', 'snowflake'], 'libraries': ['pyspark', 'spark'], 'other': ['terraform'], 'programming': ['go', 'python']}</t>
  </si>
  <si>
    <t>du</t>
  </si>
  <si>
    <t>Stage - Data analyst risques opérationnels F/H</t>
  </si>
  <si>
    <t>['sas', 'sas', 'vue', 'excel', 'chef']</t>
  </si>
  <si>
    <t>{'analyst_tools': ['sas', 'excel'], 'other': ['chef'], 'programming': ['sas'], 'webframeworks': ['vue']}</t>
  </si>
  <si>
    <t>Expleo Technology Careers</t>
  </si>
  <si>
    <t>Data Analyst/Data science Trainer</t>
  </si>
  <si>
    <t>Cadd Centre</t>
  </si>
  <si>
    <t>Digital Acquisitions Data Scientist Lead</t>
  </si>
  <si>
    <t>Эвотор</t>
  </si>
  <si>
    <t>Data &amp; Analytics Technical Specialist</t>
  </si>
  <si>
    <t>Mango Hill QLD, Australia</t>
  </si>
  <si>
    <t>['sql', 'azure', 'ssis', 'excel', 'dax']</t>
  </si>
  <si>
    <t>{'analyst_tools': ['ssis', 'excel', 'dax'], 'cloud': ['azure'], 'programming': ['sql']}</t>
  </si>
  <si>
    <t>Data Analyst / CRM Intern</t>
  </si>
  <si>
    <t>Smatched</t>
  </si>
  <si>
    <t>Specialist, Cloud Engineering, Ms Sql</t>
  </si>
  <si>
    <t>['sql', 'powershell', 'python', 'sql server', 'azure', 'aws', 'chef']</t>
  </si>
  <si>
    <t>{'cloud': ['azure', 'aws'], 'databases': ['sql server'], 'other': ['chef'], 'programming': ['sql', 'powershell', 'python']}</t>
  </si>
  <si>
    <t>Data scientist bij het Informatie Analyseteam</t>
  </si>
  <si>
    <t>Senior Software Engineer - Data, Ad Growth</t>
  </si>
  <si>
    <t>['cassandra', 'bigquery', 'databricks', 'gcp', 'aws', 'spark', 'kafka']</t>
  </si>
  <si>
    <t>{'cloud': ['bigquery', 'databricks', 'gcp', 'aws'], 'databases': ['cassandra'], 'libraries': ['spark', 'kafka']}</t>
  </si>
  <si>
    <t>['go', 'python', 'sql', 'aws', 'azure', 'tensorflow', 'pytorch', 'scikit-learn', 'power bi']</t>
  </si>
  <si>
    <t>{'analyst_tools': ['power bi'], 'cloud': ['aws', 'azure'], 'libraries': ['tensorflow', 'pytorch', 'scikit-learn'], 'programming': ['go', 'python', 'sql']}</t>
  </si>
  <si>
    <t>DATA ANALYST (AMAZON)</t>
  </si>
  <si>
    <t>Sr. Data/Reporting Analyst - Remote</t>
  </si>
  <si>
    <t>['sql', 'sql server', 'visio', 'tableau', 'ssrs', 'flow']</t>
  </si>
  <si>
    <t>{'analyst_tools': ['visio', 'tableau', 'ssrs'], 'databases': ['sql server'], 'other': ['flow'], 'programming': ['sql']}</t>
  </si>
  <si>
    <t>TSS Data Analyst Senior Hybrid. Job in Washington WDTN Jobs</t>
  </si>
  <si>
    <t>['typescript', 'sass', 'css', 'javascript', 'angular', 'angular.js']</t>
  </si>
  <si>
    <t>{'programming': ['typescript', 'sass', 'css', 'javascript'], 'webframeworks': ['angular', 'angular.js']}</t>
  </si>
  <si>
    <t>['azure', 'windows', 'linux', 'github', 'git', 'jenkins', 'terraform', 'ansible']</t>
  </si>
  <si>
    <t>{'cloud': ['azure'], 'os': ['windows', 'linux'], 'other': ['github', 'git', 'jenkins', 'terraform', 'ansible']}</t>
  </si>
  <si>
    <t>['python', 'r', 'sas', 'sas', 'sql', 'git', 'jira', 'confluence']</t>
  </si>
  <si>
    <t>{'analyst_tools': ['sas'], 'async': ['jira', 'confluence'], 'other': ['git'], 'programming': ['python', 'r', 'sas', 'sql']}</t>
  </si>
  <si>
    <t>Big Data &amp; Platform Engineer 80-100%</t>
  </si>
  <si>
    <t>Data Analyst Consultant (H/F)</t>
  </si>
  <si>
    <t>Business Data Analyst (Hybrid Lisbon)</t>
  </si>
  <si>
    <t>Senior Real Estate Analyst - Remote</t>
  </si>
  <si>
    <t>Data Management specialist</t>
  </si>
  <si>
    <t>['python', 'html', 'sql', 'mysql', 'postgresql', 'databricks', 'numpy', 'pandas', 'selenium', 'excel']</t>
  </si>
  <si>
    <t>{'analyst_tools': ['excel'], 'cloud': ['databricks'], 'databases': ['mysql', 'postgresql'], 'libraries': ['numpy', 'pandas', 'selenium'], 'programming': ['python', 'html', 'sql']}</t>
  </si>
  <si>
    <t>TVCXPRESS MANILA INC</t>
  </si>
  <si>
    <t>['sql', 'python', 'postgresql', 'aws', 'airflow', 'excel']</t>
  </si>
  <si>
    <t>{'analyst_tools': ['excel'], 'cloud': ['aws'], 'databases': ['postgresql'], 'libraries': ['airflow'], 'programming': ['sql', 'python']}</t>
  </si>
  <si>
    <t>Dolmen Srl sta cercando Data Expert Azure Databrick</t>
  </si>
  <si>
    <t>Data and Business Analyst para Multinacional</t>
  </si>
  <si>
    <t>Empresa: Evaluar Rrhh</t>
  </si>
  <si>
    <t>Data engineer @ Juno - stage/alternance</t>
  </si>
  <si>
    <t>Wipro Careers 2023 - Jobs Near Me - Data Engineer Job</t>
  </si>
  <si>
    <t>﻿DarkVision</t>
  </si>
  <si>
    <t>['c++', 'aws', 'linux', 'windows', 'docker']</t>
  </si>
  <si>
    <t>{'cloud': ['aws'], 'os': ['linux', 'windows'], 'other': ['docker'], 'programming': ['c++']}</t>
  </si>
  <si>
    <t>['scala', 'python', 'dynamodb', 'aws', 'redshift', 'spark', 'kafka', 'hadoop', 'looker', 'terraform']</t>
  </si>
  <si>
    <t>{'analyst_tools': ['looker'], 'cloud': ['aws', 'redshift'], 'databases': ['dynamodb'], 'libraries': ['spark', 'kafka', 'hadoop'], 'other': ['terraform'], 'programming': ['scala', 'python']}</t>
  </si>
  <si>
    <t>['sql', 'python', 'aws', 'redshift', 'databricks', 'snowflake', 'pyspark', 'airflow', 'unix', 'microstrategy', 'power bi', 'jenkins', 'ansible', 'jira', 'confluence']</t>
  </si>
  <si>
    <t>{'analyst_tools': ['microstrategy', 'power bi'], 'async': ['jira', 'confluence'], 'cloud': ['aws', 'redshift', 'databricks', 'snowflake'], 'libraries': ['pyspark', 'airflow'], 'os': ['unix'], 'other': ['jenkins', 'ansible'], 'programming': ['sql', 'python']}</t>
  </si>
  <si>
    <t>Head of Data Scientist Relations</t>
  </si>
  <si>
    <t>BI Data Senior Analyst</t>
  </si>
  <si>
    <t>Principle Engineer - Machine Learning Platform</t>
  </si>
  <si>
    <t>['python', 'r', 'java', 'go', 'gcp', 'databricks', 'pytorch', 'tensorflow', 'spark', 'jupyter', 'opencv', 'hadoop', 'kafka', 'node']</t>
  </si>
  <si>
    <t>{'cloud': ['gcp', 'databricks'], 'libraries': ['pytorch', 'tensorflow', 'spark', 'jupyter', 'opencv', 'hadoop', 'kafka'], 'programming': ['python', 'r', 'java', 'go'], 'webframeworks': ['node']}</t>
  </si>
  <si>
    <t>Data analyst document control</t>
  </si>
  <si>
    <t>Azure Data Engineer - FULL REMOTE</t>
  </si>
  <si>
    <t>['sql', 'python', 'scala', 'sql server', 'azure', 'spark', 'power bi']</t>
  </si>
  <si>
    <t>{'analyst_tools': ['power bi'], 'cloud': ['azure'], 'databases': ['sql server'], 'libraries': ['spark'], 'programming': ['sql', 'python', 'scala']}</t>
  </si>
  <si>
    <t>AWS Data Engineer - Malmö</t>
  </si>
  <si>
    <t>Data Engineer (Colibra and/or Data Quality)</t>
  </si>
  <si>
    <t>['sql', 'postgresql', 'mysql', 'sql server', 'aws', 'azure', 'gcp', 'redshift', 'bigquery']</t>
  </si>
  <si>
    <t>{'cloud': ['aws', 'azure', 'gcp', 'redshift', 'bigquery'], 'databases': ['postgresql', 'mysql', 'sql server'], 'programming': ['sql']}</t>
  </si>
  <si>
    <t>Software Enginner</t>
  </si>
  <si>
    <t>Data Analyst, Alexa AI, Alexa Local Information</t>
  </si>
  <si>
    <t>Data Platform Engineering Analyst</t>
  </si>
  <si>
    <t>['sql', 'nosql', 'python', 'airflow', 'kafka', 'tensorflow', 'pytorch', 'keras', 'tableau']</t>
  </si>
  <si>
    <t>{'analyst_tools': ['tableau'], 'libraries': ['airflow', 'kafka', 'tensorflow', 'pytorch', 'keras'], 'programming': ['sql', 'nosql', 'python']}</t>
  </si>
  <si>
    <t>SENIOR CLOUD DATA ENGINEER/ ARCHITECT (AZURE/AWS)</t>
  </si>
  <si>
    <t>PruLife UK</t>
  </si>
  <si>
    <t>['azure', 'aws', 'kubernetes']</t>
  </si>
  <si>
    <t>{'cloud': ['azure', 'aws'], 'other': ['kubernetes']}</t>
  </si>
  <si>
    <t>Trauma Data Abstractor II PRN</t>
  </si>
  <si>
    <t>Gormley, ON, Canada</t>
  </si>
  <si>
    <t>Data Analyst (Citymapper)</t>
  </si>
  <si>
    <t>['bash', 'python', 'javascript', 'gcp', 'hadoop', 'jira', 'confluence']</t>
  </si>
  <si>
    <t>{'async': ['jira', 'confluence'], 'cloud': ['gcp'], 'libraries': ['hadoop'], 'programming': ['bash', 'python', 'javascript']}</t>
  </si>
  <si>
    <t>Systems Engineer (Senior)</t>
  </si>
  <si>
    <t>['aws', 'azure', 'linux', 'terraform', 'kubernetes', 'git', 'jira']</t>
  </si>
  <si>
    <t>{'async': ['jira'], 'cloud': ['aws', 'azure'], 'os': ['linux'], 'other': ['terraform', 'kubernetes', 'git']}</t>
  </si>
  <si>
    <t>CDD - Data Analyst / Analyste CRM</t>
  </si>
  <si>
    <t>Senior Big Data Engineer (Python/Java, $2,500-3,000)</t>
  </si>
  <si>
    <t>['python', 'golang', 'mysql', 'kafka', 'spark', 'kubernetes', 'docker']</t>
  </si>
  <si>
    <t>{'databases': ['mysql'], 'libraries': ['kafka', 'spark'], 'other': ['kubernetes', 'docker'], 'programming': ['python', 'golang']}</t>
  </si>
  <si>
    <t>Data Engineer (100% Remoto)</t>
  </si>
  <si>
    <t>Senior Lead Data(bricks) Engineers</t>
  </si>
  <si>
    <t>['databricks', 'spark', 'hadoop', 'docker']</t>
  </si>
  <si>
    <t>{'cloud': ['databricks'], 'libraries': ['spark', 'hadoop'], 'other': ['docker']}</t>
  </si>
  <si>
    <t>Director Growth Data Science</t>
  </si>
  <si>
    <t>Data Analyst Marktdaten (m|w|d)</t>
  </si>
  <si>
    <t>Clinical Data Coordinator - Entry Level- Mathematics Degree</t>
  </si>
  <si>
    <t>['sql', 'java', 'oracle', 'spark', 'hadoop', 'unix']</t>
  </si>
  <si>
    <t>{'cloud': ['oracle'], 'libraries': ['spark', 'hadoop'], 'os': ['unix'], 'programming': ['sql', 'java']}</t>
  </si>
  <si>
    <t>['assembly', 'windows', 'outlook']</t>
  </si>
  <si>
    <t>{'analyst_tools': ['outlook'], 'os': ['windows'], 'programming': ['assembly']}</t>
  </si>
  <si>
    <t>Sr. Azure Data Architect \ Sr. Azure Data Engineer</t>
  </si>
  <si>
    <t>Luxfiat (Pty) Ltd</t>
  </si>
  <si>
    <t>Sr. Fullstack Engineer, Data Science (Ruby on Rails)</t>
  </si>
  <si>
    <t>['ruby', 'ruby', 'go', 'ruby on rails', 'vue.js', 'gitlab']</t>
  </si>
  <si>
    <t>{'other': ['gitlab'], 'programming': ['ruby', 'go'], 'webframeworks': ['ruby', 'ruby on rails', 'vue.js']}</t>
  </si>
  <si>
    <t>['go', 'sas', 'sas', 'oracle', 'spark', 'qlik', 'power bi', 'jenkins', 'jira']</t>
  </si>
  <si>
    <t>{'analyst_tools': ['sas', 'qlik', 'power bi'], 'async': ['jira'], 'cloud': ['oracle'], 'libraries': ['spark'], 'other': ['jenkins'], 'programming': ['go', 'sas']}</t>
  </si>
  <si>
    <t>['sql', 'python', 'java', 'scala', 'aws', 'docker', 'kubernetes']</t>
  </si>
  <si>
    <t>{'cloud': ['aws'], 'other': ['docker', 'kubernetes'], 'programming': ['sql', 'python', 'java', 'scala']}</t>
  </si>
  <si>
    <t>Data Scientist. Job in Kansas NBC4i Jobs</t>
  </si>
  <si>
    <t>GCOM Software LLC</t>
  </si>
  <si>
    <t>SixtyFive</t>
  </si>
  <si>
    <t>['sql', 't-sql', 'python', 'r', 'groovy', 'java', 'bash', 'shell', 'sql server', 'mysql', 'cassandra', 'postgresql', 'plotly', 'power bi', 'tableau', 'qlik', 'git', 'gitlab', 'bitbucket', 'atlassian']</t>
  </si>
  <si>
    <t>{'analyst_tools': ['power bi', 'tableau', 'qlik'], 'databases': ['sql server', 'mysql', 'cassandra', 'postgresql'], 'libraries': ['plotly'], 'other': ['git', 'gitlab', 'bitbucket', 'atlassian'], 'programming': ['sql', 't-sql', 'python', 'r', 'groovy', 'java', 'bash', 'shell']}</t>
  </si>
  <si>
    <t>Business Analyst (Jobs In Kenya Today 2023)</t>
  </si>
  <si>
    <t>Verde Edge Consulting Ltd</t>
  </si>
  <si>
    <t>Data Center Facilities Mechanical Technician</t>
  </si>
  <si>
    <t>In-House Data Centre Senior Day Mechanical HVAC Engineer (ESSEX)</t>
  </si>
  <si>
    <t>Dagenham, UK</t>
  </si>
  <si>
    <t>Bioserenity</t>
  </si>
  <si>
    <t>Python Software Engineer (BM)</t>
  </si>
  <si>
    <t>['python', 'java', 'mysql', 'aws', 'spark', 'kubernetes', 'docker']</t>
  </si>
  <si>
    <t>{'cloud': ['aws'], 'databases': ['mysql'], 'libraries': ['spark'], 'other': ['kubernetes', 'docker'], 'programming': ['python', 'java']}</t>
  </si>
  <si>
    <t>Data Scientist Junior Engineer</t>
  </si>
  <si>
    <t>Vsquare Systems Pvt. Ltd.</t>
  </si>
  <si>
    <t>[21/10/2023] Data Analyst</t>
  </si>
  <si>
    <t>DevOps &amp; QA Automation Engineer [Azure, Data Engineering]</t>
  </si>
  <si>
    <t>['sql', 'powershell', 'bash', 'azure', 'databricks', 'github', 'git', 'jenkins', 'terraform', 'kubernetes', 'jira']</t>
  </si>
  <si>
    <t>{'async': ['jira'], 'cloud': ['azure', 'databricks'], 'other': ['github', 'git', 'jenkins', 'terraform', 'kubernetes'], 'programming': ['sql', 'powershell', 'bash']}</t>
  </si>
  <si>
    <t>Data Analyst – Soleil &amp; Vacances – Aix-en-Provence (H/F)</t>
  </si>
  <si>
    <t>Controller (w/m/d) als Data Analyst mit Schwerpunkt Datenanalyse...</t>
  </si>
  <si>
    <t>Alternance - Data Analyst Paiement H/F - SNCF Voyageurs</t>
  </si>
  <si>
    <t>GeoJunxion BV</t>
  </si>
  <si>
    <t>['sql', 'python', 'pandas', 'react', 'git']</t>
  </si>
  <si>
    <t>{'libraries': ['pandas', 'react'], 'other': ['git'], 'programming': ['sql', 'python']}</t>
  </si>
  <si>
    <t>Looking for Big Data Engineer</t>
  </si>
  <si>
    <t>['nosql', 'shell', 'elasticsearch', 'aws', 'azure', 'gcp', 'hadoop', 'linux', 'flow', 'ansible', 'chef', 'puppet']</t>
  </si>
  <si>
    <t>{'cloud': ['aws', 'azure', 'gcp'], 'databases': ['elasticsearch'], 'libraries': ['hadoop'], 'os': ['linux'], 'other': ['flow', 'ansible', 'chef', 'puppet'], 'programming': ['nosql', 'shell']}</t>
  </si>
  <si>
    <t>Resident Engineers for Data Center Facilities</t>
  </si>
  <si>
    <t>CNS Engineering</t>
  </si>
  <si>
    <t>Data Engineer Sales &amp; Marketing</t>
  </si>
  <si>
    <t>Data Analyst Learning Mentor</t>
  </si>
  <si>
    <t>Firebrand Training</t>
  </si>
  <si>
    <t>Principal Associate, Data Scientist, Fair &amp; Responsible Banking</t>
  </si>
  <si>
    <t>Senior Data Analyst, Technology Risk</t>
  </si>
  <si>
    <t>['python', 'sql', 'cassandra', 'mysql', 'aws', 'gcp', 'tableau', 'looker']</t>
  </si>
  <si>
    <t>{'analyst_tools': ['tableau', 'looker'], 'cloud': ['aws', 'gcp'], 'databases': ['cassandra', 'mysql'], 'programming': ['python', 'sql']}</t>
  </si>
  <si>
    <t>['python', 'java', 'scala', 'sql', 'shell', 'bash', 'databricks', 'spark', 'unix']</t>
  </si>
  <si>
    <t>{'cloud': ['databricks'], 'libraries': ['spark'], 'os': ['unix'], 'programming': ['python', 'java', 'scala', 'sql', 'shell', 'bash']}</t>
  </si>
  <si>
    <t>['sql', 'sql server', 'oracle', 'tableau', 'cognos', 'looker']</t>
  </si>
  <si>
    <t>{'analyst_tools': ['tableau', 'cognos', 'looker'], 'cloud': ['oracle'], 'databases': ['sql server'], 'programming': ['sql']}</t>
  </si>
  <si>
    <t>Staff Machine Learning Engineer - ML toolkit</t>
  </si>
  <si>
    <t>Data Analyst - United Nations</t>
  </si>
  <si>
    <t>Senior Associate Engineer: Integrated Service Operations</t>
  </si>
  <si>
    <t>Applied AI/ML Data Scientist - Card Portfolio Risk Modeling</t>
  </si>
  <si>
    <t>['python', 'scala', 'sql', 'aws', 'spark', 'tensorflow', 'hadoop']</t>
  </si>
  <si>
    <t>{'cloud': ['aws'], 'libraries': ['spark', 'tensorflow', 'hadoop'], 'programming': ['python', 'scala', 'sql']}</t>
  </si>
  <si>
    <t>['python', 'sql', 'nosql', 'aws', 'gcp', 'spark', 'airflow', 'github', 'docker']</t>
  </si>
  <si>
    <t>{'cloud': ['aws', 'gcp'], 'libraries': ['spark', 'airflow'], 'other': ['github', 'docker'], 'programming': ['python', 'sql', 'nosql']}</t>
  </si>
  <si>
    <t>AVP, Operations &amp; Customer Journey Data Science &amp; Analytics (Hybrid)</t>
  </si>
  <si>
    <t>Data Engineer | BAE Systems Digital Intelligence</t>
  </si>
  <si>
    <t>['python', 'sql', 'r', 'mysql', 'pandas', 'tableau']</t>
  </si>
  <si>
    <t>{'analyst_tools': ['tableau'], 'databases': ['mysql'], 'libraries': ['pandas'], 'programming': ['python', 'sql', 'r']}</t>
  </si>
  <si>
    <t>['sas', 'sas', 'sql', 'python', 'oracle', 'tableau', 'cognos', 'microstrategy']</t>
  </si>
  <si>
    <t>{'analyst_tools': ['sas', 'tableau', 'cognos', 'microstrategy'], 'cloud': ['oracle'], 'programming': ['sas', 'sql', 'python']}</t>
  </si>
  <si>
    <t>Lead Cloud Data</t>
  </si>
  <si>
    <t>DATA OFFICER  m/v/x</t>
  </si>
  <si>
    <t>KAMEO JOBS</t>
  </si>
  <si>
    <t>Senior Data Analyst, CRM Lead (REMOTE)</t>
  </si>
  <si>
    <t>Manager, Data Scientist - Card Generative AI Systems</t>
  </si>
  <si>
    <t>['sql', 'snowflake', 'azure', 'excel', 'flow']</t>
  </si>
  <si>
    <t>{'analyst_tools': ['excel'], 'cloud': ['snowflake', 'azure'], 'other': ['flow'], 'programming': ['sql']}</t>
  </si>
  <si>
    <t>Analyst Cost</t>
  </si>
  <si>
    <t>Workforce Management</t>
  </si>
  <si>
    <t>['sql', 'python', 'excel', 'powerpoint', 'tableau', 'ssis', 'ssrs']</t>
  </si>
  <si>
    <t>{'analyst_tools': ['excel', 'powerpoint', 'tableau', 'ssis', 'ssrs'], 'programming': ['sql', 'python']}</t>
  </si>
  <si>
    <t>Consultant Data &amp; Analytics Services</t>
  </si>
  <si>
    <t>Data Science Specialist - Orpheus</t>
  </si>
  <si>
    <t>['sql', 'java', 'c#', 'sql server', 'ssis']</t>
  </si>
  <si>
    <t>{'analyst_tools': ['ssis'], 'databases': ['sql server'], 'programming': ['sql', 'java', 'c#']}</t>
  </si>
  <si>
    <t>Plecto</t>
  </si>
  <si>
    <t>Codurance</t>
  </si>
  <si>
    <t>Senior Java Developer IRC187718</t>
  </si>
  <si>
    <t>['java', 'kafka', 'kubernetes', 'jenkins']</t>
  </si>
  <si>
    <t>{'libraries': ['kafka'], 'other': ['kubernetes', 'jenkins'], 'programming': ['java']}</t>
  </si>
  <si>
    <t>['sql', 'bigquery', 'looker', 'sap']</t>
  </si>
  <si>
    <t>{'analyst_tools': ['looker', 'sap'], 'cloud': ['bigquery'], 'programming': ['sql']}</t>
  </si>
  <si>
    <t>Data Engineer- Global Commercial Digital Team</t>
  </si>
  <si>
    <t>['sql', 'python', 'go', 'snowflake', 'azure', 'kafka', 'airflow']</t>
  </si>
  <si>
    <t>{'cloud': ['snowflake', 'azure'], 'libraries': ['kafka', 'airflow'], 'programming': ['sql', 'python', 'go']}</t>
  </si>
  <si>
    <t>Data Engineer | Nijmegen</t>
  </si>
  <si>
    <t>TCS Recruitment 2023 - 2+ Years Experience Required - Data Analyst...</t>
  </si>
  <si>
    <t>Quantitative Analyst – Pricing Model Validations</t>
  </si>
  <si>
    <t>Arconate, Metropolitan City of Milan, Italy</t>
  </si>
  <si>
    <t>(CAN) GT - Software Developer III (Full Stack)</t>
  </si>
  <si>
    <t>Senior DevOps Engineer IRC184273</t>
  </si>
  <si>
    <t>['python', 'groovy', 'elasticsearch', 'gcp', 'aws', 'bigquery', 'splunk', 'jenkins', 'docker', 'kubernetes']</t>
  </si>
  <si>
    <t>{'analyst_tools': ['splunk'], 'cloud': ['gcp', 'aws', 'bigquery'], 'databases': ['elasticsearch'], 'other': ['jenkins', 'docker', 'kubernetes'], 'programming': ['python', 'groovy']}</t>
  </si>
  <si>
    <t>Economic Inclusion Report Analyst</t>
  </si>
  <si>
    <t>['java', 'javascript', 'typescript', 'python', 'aws', 'gcp', 'spring', 'react', 'jenkins', 'docker', 'kubernetes']</t>
  </si>
  <si>
    <t>{'cloud': ['aws', 'gcp'], 'libraries': ['spring', 'react'], 'other': ['jenkins', 'docker', 'kubernetes'], 'programming': ['java', 'javascript', 'typescript', 'python']}</t>
  </si>
  <si>
    <t>['typescript', 'python', 'postgresql', 'aws', 'azure', 'gcp', 'react', 'pytorch', 'kafka', 'node.js', 'express', 'pulumi']</t>
  </si>
  <si>
    <t>{'cloud': ['aws', 'azure', 'gcp'], 'databases': ['postgresql'], 'libraries': ['react', 'pytorch', 'kafka'], 'other': ['pulumi'], 'programming': ['typescript', 'python'], 'webframeworks': ['node.js', 'express']}</t>
  </si>
  <si>
    <t>['java', 'python', 'c++', 'matlab', 'nosql', 'mongodb', 'mongodb', 'mysql', 'git', 'jenkins', 'jira']</t>
  </si>
  <si>
    <t>{'async': ['jira'], 'databases': ['mongodb', 'mysql'], 'other': ['git', 'jenkins'], 'programming': ['java', 'python', 'c++', 'matlab', 'nosql', 'mongodb']}</t>
  </si>
  <si>
    <t>Console Connect</t>
  </si>
  <si>
    <t>Software Engineer Internship Summer - Puerto Rico U.S. Person Required</t>
  </si>
  <si>
    <t>Data Analyst - Life Science</t>
  </si>
  <si>
    <t>Ellington, Huntingdon, UK</t>
  </si>
  <si>
    <t>['java', 'scala', 'databricks', 'azure', 'git']</t>
  </si>
  <si>
    <t>{'cloud': ['databricks', 'azure'], 'other': ['git'], 'programming': ['java', 'scala']}</t>
  </si>
  <si>
    <t>ABS Warehouse Data Analytics Manager</t>
  </si>
  <si>
    <t>Principle Data Engineer - Netherlands (EU residents only)</t>
  </si>
  <si>
    <t>['shell', 'sql', 'azure', 'aws', 'redshift', 'databricks', 'airflow', 'sap', 'word']</t>
  </si>
  <si>
    <t>{'analyst_tools': ['sap', 'word'], 'cloud': ['azure', 'aws', 'redshift', 'databricks'], 'libraries': ['airflow'], 'programming': ['shell', 'sql']}</t>
  </si>
  <si>
    <t>ENLACE CH</t>
  </si>
  <si>
    <t>Data Scientist II (Member Relationship Value)</t>
  </si>
  <si>
    <t>Manager - Analytics Insights</t>
  </si>
  <si>
    <t>Lead Data Analyst with SQL, Python and AWS</t>
  </si>
  <si>
    <t>['python', 'sas', 'sas', 'azure', 'flow']</t>
  </si>
  <si>
    <t>{'analyst_tools': ['sas'], 'cloud': ['azure'], 'other': ['flow'], 'programming': ['python', 'sas']}</t>
  </si>
  <si>
    <t>MJ Data Scientist</t>
  </si>
  <si>
    <t>We are HIRING! | Internet Analyst Hungarian Speakers</t>
  </si>
  <si>
    <t>Sidhicorp</t>
  </si>
  <si>
    <t>['scala', 'python', 'mongo', 'cassandra', 'gcp', 'databricks', 'snowflake', 'hadoop', 'kafka']</t>
  </si>
  <si>
    <t>{'cloud': ['gcp', 'databricks', 'snowflake'], 'databases': ['cassandra'], 'libraries': ['hadoop', 'kafka'], 'programming': ['scala', 'python', 'mongo']}</t>
  </si>
  <si>
    <t>Data input specialist</t>
  </si>
  <si>
    <t>JobLink</t>
  </si>
  <si>
    <t>Data Quality Intmd Analyst (Hybrid)</t>
  </si>
  <si>
    <t>Apprenti-e - Data Analyst Direction Technique (F/H)</t>
  </si>
  <si>
    <t>Performance Analyst, Performance Analysis</t>
  </si>
  <si>
    <t>['python', 'aws', 'azure', 'pyspark', 'hadoop']</t>
  </si>
  <si>
    <t>{'cloud': ['aws', 'azure'], 'libraries': ['pyspark', 'hadoop'], 'programming': ['python']}</t>
  </si>
  <si>
    <t>Praktikant Forensic Data Analytics</t>
  </si>
  <si>
    <t>Freelance Senior Data Analyst (SPOT) (ZZP)</t>
  </si>
  <si>
    <t>via Twago Talent Pool</t>
  </si>
  <si>
    <t>public.client.mrktplc.display.name</t>
  </si>
  <si>
    <t>['sql', 'no-sql', 'python']</t>
  </si>
  <si>
    <t>{'programming': ['sql', 'no-sql', 'python']}</t>
  </si>
  <si>
    <t>Zenith Algorithms Private Limited</t>
  </si>
  <si>
    <t>['sql', 'python', 'scala', 'snowflake', 'azure', 'databricks', 'spark']</t>
  </si>
  <si>
    <t>{'cloud': ['snowflake', 'azure', 'databricks'], 'libraries': ['spark'], 'programming': ['sql', 'python', 'scala']}</t>
  </si>
  <si>
    <t>Head of Clinical Data Science</t>
  </si>
  <si>
    <t>Maxlead</t>
  </si>
  <si>
    <t>Global HR analyst</t>
  </si>
  <si>
    <t>System Analyst Data Projects</t>
  </si>
  <si>
    <t>OPTIMIZATION SCIENTIST</t>
  </si>
  <si>
    <t>['tableau', 'excel', 'airtable']</t>
  </si>
  <si>
    <t>{'analyst_tools': ['tableau', 'excel'], 'async': ['airtable']}</t>
  </si>
  <si>
    <t>Databricks Analyst</t>
  </si>
  <si>
    <t>Senior Quality Business Analyst (Quality &amp; Analytics) - Remote ...</t>
  </si>
  <si>
    <t>CEP America</t>
  </si>
  <si>
    <t>Infosys Recruitment 2023 - Jobs Near Me - Data Analyst Post</t>
  </si>
  <si>
    <t>Telco Platform Engineer</t>
  </si>
  <si>
    <t>Mobees</t>
  </si>
  <si>
    <t>Technology Consultant - Cloud Data Fusion</t>
  </si>
  <si>
    <t>['java', 'sql', 'r', 'python', 'gcp', 'azure', 'aws', 'oracle', 'sap']</t>
  </si>
  <si>
    <t>{'analyst_tools': ['sap'], 'cloud': ['gcp', 'azure', 'aws', 'oracle'], 'programming': ['java', 'sql', 'r', 'python']}</t>
  </si>
  <si>
    <t>TROIA</t>
  </si>
  <si>
    <t>['sql', 'nosql', 'python', 'c#', 'java', 'kafka', 'hadoop', 'spark', 'yarn']</t>
  </si>
  <si>
    <t>{'libraries': ['kafka', 'hadoop', 'spark'], 'other': ['yarn'], 'programming': ['sql', 'nosql', 'python', 'c#', 'java']}</t>
  </si>
  <si>
    <t>Data Engineer (L2 Support)</t>
  </si>
  <si>
    <t>Manager - Data Management &amp; Research</t>
  </si>
  <si>
    <t>['powerpoint', 'excel', 'word', 'microsoft teams']</t>
  </si>
  <si>
    <t>{'analyst_tools': ['powerpoint', 'excel', 'word'], 'sync': ['microsoft teams']}</t>
  </si>
  <si>
    <t>Ntt Data Malaysia Sdn Bhd</t>
  </si>
  <si>
    <t>['sql', 'excel', 'looker', 'tableau', 'word', 'powerpoint']</t>
  </si>
  <si>
    <t>{'analyst_tools': ['excel', 'looker', 'tableau', 'word', 'powerpoint'], 'programming': ['sql']}</t>
  </si>
  <si>
    <t>[FULL REMOTE] Data Analytics Coach</t>
  </si>
  <si>
    <t>Big Data Engineer Architect</t>
  </si>
  <si>
    <t>['scala', 'aws', 'hadoop', 'spring', 'spark', 'docker']</t>
  </si>
  <si>
    <t>{'cloud': ['aws'], 'libraries': ['hadoop', 'spring', 'spark'], 'other': ['docker'], 'programming': ['scala']}</t>
  </si>
  <si>
    <t>Vivadiant Private Limited</t>
  </si>
  <si>
    <t>['python', 'html', 'css', 'javascript', 'gcp', 'selenium', 'django', 'flask', 'linux', 'flow', 'github']</t>
  </si>
  <si>
    <t>{'cloud': ['gcp'], 'libraries': ['selenium'], 'os': ['linux'], 'other': ['flow', 'github'], 'programming': ['python', 'html', 'css', 'javascript'], 'webframeworks': ['django', 'flask']}</t>
  </si>
  <si>
    <t>BOHLINS I JÄRBO AB</t>
  </si>
  <si>
    <t>['sql', 'python', 'snowflake', 'aws', 'pandas', 'numpy', 'unix']</t>
  </si>
  <si>
    <t>{'cloud': ['snowflake', 'aws'], 'libraries': ['pandas', 'numpy'], 'os': ['unix'], 'programming': ['sql', 'python']}</t>
  </si>
  <si>
    <t>['python', 'sql', 'nosql', 'java', 'dynamodb', 'aws', 'gcp', 'spark', 'pyspark', 'airflow', 'kubernetes', 'docker', 'git', 'jira']</t>
  </si>
  <si>
    <t>{'async': ['jira'], 'cloud': ['aws', 'gcp'], 'databases': ['dynamodb'], 'libraries': ['spark', 'pyspark', 'airflow'], 'other': ['kubernetes', 'docker', 'git'], 'programming': ['python', 'sql', 'nosql', 'java']}</t>
  </si>
  <si>
    <t>AI- / Data- / Machine Learning-Engineer (m/w/d) Autonomous Systems...</t>
  </si>
  <si>
    <t>BE Analyst</t>
  </si>
  <si>
    <t>Software Engineer - ML Infrastructure</t>
  </si>
  <si>
    <t>['sql', 'nosql', 'aws', 'gcp', 'docker', 'kubernetes']</t>
  </si>
  <si>
    <t>{'cloud': ['aws', 'gcp'], 'other': ['docker', 'kubernetes'], 'programming': ['sql', 'nosql']}</t>
  </si>
  <si>
    <t>Senior Generator Service Engineer</t>
  </si>
  <si>
    <t>Ge Power</t>
  </si>
  <si>
    <t>Core42</t>
  </si>
  <si>
    <t>Data Analyst Business Credit</t>
  </si>
  <si>
    <t>Data Engineer - Data and Analytics [t4gk]</t>
  </si>
  <si>
    <t>Viable Search Consultants</t>
  </si>
  <si>
    <t>Business Analyst Jobs in Dubai UAE 2023</t>
  </si>
  <si>
    <t>Associate Database Analyst---Clinical Database...</t>
  </si>
  <si>
    <t>Junior Data Analyst - Remote - Crypto/Blockchain/Google Sheets</t>
  </si>
  <si>
    <t>TrinIT Group</t>
  </si>
  <si>
    <t>STAR SERVICES LLC</t>
  </si>
  <si>
    <t>['python', 'scala', 'java', 'sql', 'aws', 'azure', 'spark', 'pyspark', 'hadoop', 'kafka', 'tensorflow', 'pytorch', 'airflow']</t>
  </si>
  <si>
    <t>{'cloud': ['aws', 'azure'], 'libraries': ['spark', 'pyspark', 'hadoop', 'kafka', 'tensorflow', 'pytorch', 'airflow'], 'programming': ['python', 'scala', 'java', 'sql']}</t>
  </si>
  <si>
    <t>GLobal Data Management, inc</t>
  </si>
  <si>
    <t>SENIOR PROFESSIONAL OFFICER: DATA ENGINEERING ● REF NO: FPR 05/23</t>
  </si>
  <si>
    <t>Senior/Principal Data Scientist -Generative AI</t>
  </si>
  <si>
    <t>Guided Ultrasonics Ltd</t>
  </si>
  <si>
    <t>['python', 'shell', 'matlab']</t>
  </si>
  <si>
    <t>{'programming': ['python', 'shell', 'matlab']}</t>
  </si>
  <si>
    <t>Senior Data Engineers/ Tech Lead In Azure Data Engineering Space</t>
  </si>
  <si>
    <t>Lee Hecht Harrison</t>
  </si>
  <si>
    <t>['windows', 'word', 'excel', 'outlook', 'symphony']</t>
  </si>
  <si>
    <t>{'analyst_tools': ['word', 'excel', 'outlook'], 'os': ['windows'], 'sync': ['symphony']}</t>
  </si>
  <si>
    <t>IT LINK CORPORATION</t>
  </si>
  <si>
    <t>valence</t>
  </si>
  <si>
    <t>Data Analyst - Full-time (2022-5096)</t>
  </si>
  <si>
    <t>Software Development Engineer, International</t>
  </si>
  <si>
    <t>['java', 'perl', 'unix']</t>
  </si>
  <si>
    <t>{'os': ['unix'], 'programming': ['java', 'perl']}</t>
  </si>
  <si>
    <t>Together - loans, mortgages &amp; finance</t>
  </si>
  <si>
    <t>eCloudvalley Technology (Philippines) Inc.</t>
  </si>
  <si>
    <t>Data Capture Consultant</t>
  </si>
  <si>
    <t>SignUp Software AB</t>
  </si>
  <si>
    <t>Data Apprentice - Yield Support Analyst</t>
  </si>
  <si>
    <t>Tui Uk Limited</t>
  </si>
  <si>
    <t>['python', 'pyspark', 'pandas', 'numpy', 'tensorflow', 'pytorch', 'keras']</t>
  </si>
  <si>
    <t>{'libraries': ['pyspark', 'pandas', 'numpy', 'tensorflow', 'pytorch', 'keras'], 'programming': ['python']}</t>
  </si>
  <si>
    <t>['sql', 'powershell', 'postgresql', 'azure']</t>
  </si>
  <si>
    <t>{'cloud': ['azure'], 'databases': ['postgresql'], 'programming': ['sql', 'powershell']}</t>
  </si>
  <si>
    <t>Junior Data Scientist (математик)</t>
  </si>
  <si>
    <t>Эй Джи Софтваре</t>
  </si>
  <si>
    <t>Data Engineer (3 years of experience in ETL/PYTHON)</t>
  </si>
  <si>
    <t>Data Engineer (ТФ/ДО)</t>
  </si>
  <si>
    <t>['sql', 'hadoop', 'spark', 'bitbucket', 'jenkins', 'confluence', 'jira']</t>
  </si>
  <si>
    <t>{'async': ['confluence', 'jira'], 'libraries': ['hadoop', 'spark'], 'other': ['bitbucket', 'jenkins'], 'programming': ['sql']}</t>
  </si>
  <si>
    <t>Data Engineer PMS</t>
  </si>
  <si>
    <t>Upton, MA</t>
  </si>
  <si>
    <t>Senior Data Analyst Consultant with Security Clearance</t>
  </si>
  <si>
    <t>Data Engineer dynamische Azure Data Club | Utrecht</t>
  </si>
  <si>
    <t>Data Engineer for real estate insurance projects</t>
  </si>
  <si>
    <t>Software Engineer (frontend)</t>
  </si>
  <si>
    <t>['typescript', 'react', 'angular']</t>
  </si>
  <si>
    <t>{'libraries': ['react'], 'programming': ['typescript'], 'webframeworks': ['angular']}</t>
  </si>
  <si>
    <t>Data Analyst Power BI (Remote)</t>
  </si>
  <si>
    <t>['sql', 'python', 'r', 'sql server', 'mysql', 'snowflake', 'azure', 'power bi', 'dax']</t>
  </si>
  <si>
    <t>{'analyst_tools': ['power bi', 'dax'], 'cloud': ['snowflake', 'azure'], 'databases': ['sql server', 'mysql'], 'programming': ['sql', 'python', 'r']}</t>
  </si>
  <si>
    <t>['python', 'go', 'aws', 'airflow', 'spark', 'jenkins']</t>
  </si>
  <si>
    <t>{'cloud': ['aws'], 'libraries': ['airflow', 'spark'], 'other': ['jenkins'], 'programming': ['python', 'go']}</t>
  </si>
  <si>
    <t>GCS Business Systems Analyst REMOTE</t>
  </si>
  <si>
    <t>['spark', 'sap', 'power bi', 'word', 'excel', 'powerpoint', 'visio']</t>
  </si>
  <si>
    <t>{'analyst_tools': ['sap', 'power bi', 'word', 'excel', 'powerpoint', 'visio'], 'libraries': ['spark']}</t>
  </si>
  <si>
    <t>Data Scientist (Randers SV, DK, 8940)</t>
  </si>
  <si>
    <t>Data Analyst / Business Analyst (Urgent Need) - Remote from India</t>
  </si>
  <si>
    <t>Alternant Data Analyst (Bac+5 Ingénieur(e) ou Master 2) F/H</t>
  </si>
  <si>
    <t>['sql', 'aws', 'azure', 'gcp', 'redshift', 'snowflake', 'kafka', 'airflow', 'spark', 'terraform', 'docker']</t>
  </si>
  <si>
    <t>{'cloud': ['aws', 'azure', 'gcp', 'redshift', 'snowflake'], 'libraries': ['kafka', 'airflow', 'spark'], 'other': ['terraform', 'docker'], 'programming': ['sql']}</t>
  </si>
  <si>
    <t>tableau developer</t>
  </si>
  <si>
    <t>Ingénieur packet core - data</t>
  </si>
  <si>
    <t>Corporate Audit Associate - Data Analytics Focus</t>
  </si>
  <si>
    <t>['alteryx', 'excel', 'ms access', 'sap']</t>
  </si>
  <si>
    <t>{'analyst_tools': ['alteryx', 'excel', 'ms access', 'sap']}</t>
  </si>
  <si>
    <t>['python', 'sql', 'scala', 'java', 'postgresql', 'snowflake', 'redshift', 'bigquery', 'oracle', 'spark', 'hadoop', 'kafka', 'yarn']</t>
  </si>
  <si>
    <t>{'cloud': ['snowflake', 'redshift', 'bigquery', 'oracle'], 'databases': ['postgresql'], 'libraries': ['spark', 'hadoop', 'kafka'], 'other': ['yarn'], 'programming': ['python', 'sql', 'scala', 'java']}</t>
  </si>
  <si>
    <t>The Supreme Legislation Committee</t>
  </si>
  <si>
    <t>KMM--1528 - Business Systems Analyst/Scrum Master</t>
  </si>
  <si>
    <t>support data engineer</t>
  </si>
  <si>
    <t>Code and Theory</t>
  </si>
  <si>
    <t>['php', 'html', 'css', 'javascript', 'mysql', 'laravel', 'linux']</t>
  </si>
  <si>
    <t>{'databases': ['mysql'], 'os': ['linux'], 'programming': ['php', 'html', 'css', 'javascript'], 'webframeworks': ['laravel']}</t>
  </si>
  <si>
    <t>Sr Data Scientist - PK/PD Modeling &amp; Automation</t>
  </si>
  <si>
    <t>['python', 'r', 'julia', 'matlab', 'git', 'github']</t>
  </si>
  <si>
    <t>{'other': ['git', 'github'], 'programming': ['python', 'r', 'julia', 'matlab']}</t>
  </si>
  <si>
    <t>Data Engineer, Marketplace</t>
  </si>
  <si>
    <t>Data Insight</t>
  </si>
  <si>
    <t>['javascript', 'python', 'azure', 'react', 'graphql', 'next.js', 'express', 'node']</t>
  </si>
  <si>
    <t>{'cloud': ['azure'], 'libraries': ['react', 'graphql'], 'programming': ['javascript', 'python'], 'webframeworks': ['next.js', 'express', 'node']}</t>
  </si>
  <si>
    <t>platform/data engineer (snowflake db, python, sql, gitlab, cicd) ...</t>
  </si>
  <si>
    <t>['python', 'sql', 'snowflake', 'aws', 'gitlab', 'terraform']</t>
  </si>
  <si>
    <t>{'cloud': ['snowflake', 'aws'], 'other': ['gitlab', 'terraform'], 'programming': ['python', 'sql']}</t>
  </si>
  <si>
    <t>Business Information Consultant</t>
  </si>
  <si>
    <t>Pályakezdő IT Adattárház Fejlesztő – Data Engineering</t>
  </si>
  <si>
    <t>Senior software Engineer</t>
  </si>
  <si>
    <t>['python', 'aws', 'gcp', 'azure', 'numpy', 'pandas', 'scikit-learn', 'pytorch', 'flask', 'django', 'linux', 'git', 'docker']</t>
  </si>
  <si>
    <t>{'cloud': ['aws', 'gcp', 'azure'], 'libraries': ['numpy', 'pandas', 'scikit-learn', 'pytorch'], 'os': ['linux'], 'other': ['git', 'docker'], 'programming': ['python'], 'webframeworks': ['flask', 'django']}</t>
  </si>
  <si>
    <t>Data Engineer Zorg Sector</t>
  </si>
  <si>
    <t>Lewisville Data Analysis Tutor</t>
  </si>
  <si>
    <t>Social Media and Digital Analyst</t>
  </si>
  <si>
    <t>Heritage Grocers Group</t>
  </si>
  <si>
    <t>Data Scientist - Telco</t>
  </si>
  <si>
    <t>073467-Senior Data Analyst</t>
  </si>
  <si>
    <t>Barrios Technology, LTD</t>
  </si>
  <si>
    <t>Woodcote, Reading, UK</t>
  </si>
  <si>
    <t>['python', 'r', 'azure', 'aws', 'gcp', 'numpy', 'pandas', 'tensorflow', 'keras', 'pytorch', 'jupyter', 'matplotlib', 'flask', 'github']</t>
  </si>
  <si>
    <t>{'cloud': ['azure', 'aws', 'gcp'], 'libraries': ['numpy', 'pandas', 'tensorflow', 'keras', 'pytorch', 'jupyter', 'matplotlib'], 'other': ['github'], 'programming': ['python', 'r'], 'webframeworks': ['flask']}</t>
  </si>
  <si>
    <t>Data Analytics – Front End (2375)</t>
  </si>
  <si>
    <t>Data Center Critical Facilities Engineer (Inzai) - ファシリティズエンジニア (印西)</t>
  </si>
  <si>
    <t>Driven Properties</t>
  </si>
  <si>
    <t>['java', 'sql', 'python', 'scala', 'c#', 'aws', 'azure', 'gcp', 'sharepoint', 'jenkins', 'terraform', 'docker', 'kubernetes', 'jira', 'confluence']</t>
  </si>
  <si>
    <t>{'analyst_tools': ['sharepoint'], 'async': ['jira', 'confluence'], 'cloud': ['aws', 'azure', 'gcp'], 'other': ['jenkins', 'terraform', 'docker', 'kubernetes'], 'programming': ['java', 'sql', 'python', 'scala', 'c#']}</t>
  </si>
  <si>
    <t>Sr Data Architect - Azure</t>
  </si>
  <si>
    <t>['sql', 'python', 'sql server', 'azure', 'databricks', 'pyspark', 'spark', 'ssis', 'terraform']</t>
  </si>
  <si>
    <t>{'analyst_tools': ['ssis'], 'cloud': ['azure', 'databricks'], 'databases': ['sql server'], 'libraries': ['pyspark', 'spark'], 'other': ['terraform'], 'programming': ['sql', 'python']}</t>
  </si>
  <si>
    <t>['databricks', 'aws', 'redshift', 'pyspark', 'hadoop', 'spark']</t>
  </si>
  <si>
    <t>{'cloud': ['databricks', 'aws', 'redshift'], 'libraries': ['pyspark', 'hadoop', 'spark']}</t>
  </si>
  <si>
    <t>ztp</t>
  </si>
  <si>
    <t>AI Designing Data scientist</t>
  </si>
  <si>
    <t>Middle C Software Engineer (Linux/Networking) IRC190125</t>
  </si>
  <si>
    <t>NLP Scientist | The Hague</t>
  </si>
  <si>
    <t>Data Analysis Reporting Engineer</t>
  </si>
  <si>
    <t>Çankaya, Mazıdağı/Mardin, Türkiye</t>
  </si>
  <si>
    <t>Oracle Data Engineer - Freelancer</t>
  </si>
  <si>
    <t>Data Engineer(Matillion)</t>
  </si>
  <si>
    <t>Data Scientist (recent graduate)</t>
  </si>
  <si>
    <t>Rise HRS</t>
  </si>
  <si>
    <t>Senior Data Scientist - Model Risk - Full-time / Part-time</t>
  </si>
  <si>
    <t>Data Engineer Cloud teletrabajo</t>
  </si>
  <si>
    <t>IP-Plus NOC DevOps Engineer 60% bis 100%</t>
  </si>
  <si>
    <t>['bash', 'perl', 'python']</t>
  </si>
  <si>
    <t>{'programming': ['bash', 'perl', 'python']}</t>
  </si>
  <si>
    <t>Business Analyst (Operational Intelligence) (Upskilling ...</t>
  </si>
  <si>
    <t>Xsolla Inc.</t>
  </si>
  <si>
    <t>['tableau', 'gitlab', 'confluence', 'jira', 'google chat']</t>
  </si>
  <si>
    <t>{'analyst_tools': ['tableau'], 'async': ['confluence', 'jira'], 'other': ['gitlab'], 'sync': ['google chat']}</t>
  </si>
  <si>
    <t>['go', 'python', 'java', 'c++', 'golang', 'aws', 'linux', 'unix', 'flow']</t>
  </si>
  <si>
    <t>{'cloud': ['aws'], 'os': ['linux', 'unix'], 'other': ['flow'], 'programming': ['go', 'python', 'java', 'c++', 'golang']}</t>
  </si>
  <si>
    <t>Senior Data Analyst / Data Analyst / Assistant Data Analyst – SQL...</t>
  </si>
  <si>
    <t>Sun Hung Kai Properties</t>
  </si>
  <si>
    <t>['excel', 'powerpoint', 'ms access', 'spss', 'sap']</t>
  </si>
  <si>
    <t>{'analyst_tools': ['excel', 'powerpoint', 'ms access', 'spss', 'sap']}</t>
  </si>
  <si>
    <t>['python', 'c', 'golang', 'go', 'rust', 'angular', 'linux']</t>
  </si>
  <si>
    <t>{'os': ['linux'], 'programming': ['python', 'c', 'golang', 'go', 'rust'], 'webframeworks': ['angular']}</t>
  </si>
  <si>
    <t>['sql', 'python', 'scala', 'sql server', 'databricks', 'snowflake', 'airflow']</t>
  </si>
  <si>
    <t>{'cloud': ['databricks', 'snowflake'], 'databases': ['sql server'], 'libraries': ['airflow'], 'programming': ['sql', 'python', 'scala']}</t>
  </si>
  <si>
    <t>['sql', 'python', 'azure', 'aws', 'snowflake', 'databricks', 'airflow', 'kubernetes']</t>
  </si>
  <si>
    <t>{'cloud': ['azure', 'aws', 'snowflake', 'databricks'], 'libraries': ['airflow'], 'other': ['kubernetes'], 'programming': ['sql', 'python']}</t>
  </si>
  <si>
    <t>DevOps software Engineer</t>
  </si>
  <si>
    <t>['python', 'bash', 'java', 'gcp', 'aws', 'azure', 'kafka', 'node.js', 'kubernetes', 'gitlab', 'terraform', 'ansible', 'wire']</t>
  </si>
  <si>
    <t>{'cloud': ['gcp', 'aws', 'azure'], 'libraries': ['kafka'], 'other': ['kubernetes', 'gitlab', 'terraform', 'ansible'], 'programming': ['python', 'bash', 'java'], 'sync': ['wire'], 'webframeworks': ['node.js']}</t>
  </si>
  <si>
    <t>IT Data Analyst (212792) - Remote (pe teritoriul României)</t>
  </si>
  <si>
    <t>Sibiu, Romania (+7 others)</t>
  </si>
  <si>
    <t>Delgaz Grid S.A.</t>
  </si>
  <si>
    <t>['python', 'scala', 'sql', 'tensorflow', 'pytorch', 'hugging face', 'pyspark', 'hadoop', 'spark', 'docker']</t>
  </si>
  <si>
    <t>{'libraries': ['tensorflow', 'pytorch', 'hugging face', 'pyspark', 'hadoop', 'spark'], 'other': ['docker'], 'programming': ['python', 'scala', 'sql']}</t>
  </si>
  <si>
    <t>['sql', 'python', 'r', 'ruby', 'ruby', 'aws', 'redshift', 'hadoop']</t>
  </si>
  <si>
    <t>{'cloud': ['aws', 'redshift'], 'libraries': ['hadoop'], 'programming': ['sql', 'python', 'r', 'ruby'], 'webframeworks': ['ruby']}</t>
  </si>
  <si>
    <t>Full-Stack Software Engineer for Biomedical Data Sciences (BDSC)</t>
  </si>
  <si>
    <t>['python', 'javascript', 'java', 'react', 'angular', 'vue.js', 'docker', 'kubernetes']</t>
  </si>
  <si>
    <t>{'libraries': ['react'], 'other': ['docker', 'kubernetes'], 'programming': ['python', 'javascript', 'java'], 'webframeworks': ['angular', 'vue.js']}</t>
  </si>
  <si>
    <t>['python', 'mongodb', 'mongodb', 'sql', 'html', 'css', 'javascript', 'flask', 'docker', 'kubernetes']</t>
  </si>
  <si>
    <t>{'databases': ['mongodb'], 'other': ['docker', 'kubernetes'], 'programming': ['python', 'mongodb', 'sql', 'html', 'css', 'javascript'], 'webframeworks': ['flask']}</t>
  </si>
  <si>
    <t>Melbury Wood</t>
  </si>
  <si>
    <t>['python', 'shell', 'linux', 'flow']</t>
  </si>
  <si>
    <t>{'os': ['linux'], 'other': ['flow'], 'programming': ['python', 'shell']}</t>
  </si>
  <si>
    <t>Evoastra Ventures</t>
  </si>
  <si>
    <t>KEOLIS SA</t>
  </si>
  <si>
    <t>Analytics Analyst, Sponsored Programs</t>
  </si>
  <si>
    <t>BDM</t>
  </si>
  <si>
    <t>ES- Junior Data Engineer Azure</t>
  </si>
  <si>
    <t>['sql', 'python', 'aws', 'databricks', 'snowflake', 'azure', 'alteryx', 'tableau', 'qlik', 'microstrategy']</t>
  </si>
  <si>
    <t>{'analyst_tools': ['alteryx', 'tableau', 'qlik', 'microstrategy'], 'cloud': ['aws', 'databricks', 'snowflake', 'azure'], 'programming': ['sql', 'python']}</t>
  </si>
  <si>
    <t>via OSR Enterprises - Talentify</t>
  </si>
  <si>
    <t>OSR Enterprises</t>
  </si>
  <si>
    <t>['sql', 'python', 'databricks', 'aws', 'azure', 'pyspark', 'git']</t>
  </si>
  <si>
    <t>{'cloud': ['databricks', 'aws', 'azure'], 'libraries': ['pyspark'], 'other': ['git'], 'programming': ['sql', 'python']}</t>
  </si>
  <si>
    <t>Quantitative Analyst – Rosebank – Up to R1m per annum</t>
  </si>
  <si>
    <t>Principal Analyst: Hr Analytics</t>
  </si>
  <si>
    <t>Data Scientist II, Electrification USA Visa Sponsorship Jobs</t>
  </si>
  <si>
    <t>['python', 'mongodb', 'mongodb', 'go', 'matplotlib', 'seaborn', 'plotly', 'numpy', 'pandas', 'scikit-learn']</t>
  </si>
  <si>
    <t>{'databases': ['mongodb'], 'libraries': ['matplotlib', 'seaborn', 'plotly', 'numpy', 'pandas', 'scikit-learn'], 'programming': ['python', 'mongodb', 'go']}</t>
  </si>
  <si>
    <t>Data Science Experts</t>
  </si>
  <si>
    <t>Digital Analyst - Now Hiring</t>
  </si>
  <si>
    <t>['r', 'qlik', 'jira', 'confluence']</t>
  </si>
  <si>
    <t>{'analyst_tools': ['qlik'], 'async': ['jira', 'confluence'], 'programming': ['r']}</t>
  </si>
  <si>
    <t>INFINITY CYBERSEC PTE. LTD.</t>
  </si>
  <si>
    <t>['python', 'sql', 'aws', 'scikit-learn', 'pytorch', 'tableau', 'power bi']</t>
  </si>
  <si>
    <t>{'analyst_tools': ['tableau', 'power bi'], 'cloud': ['aws'], 'libraries': ['scikit-learn', 'pytorch'], 'programming': ['python', 'sql']}</t>
  </si>
  <si>
    <t>Program Engineer, Colocation Engineering - Physical Infrastructure</t>
  </si>
  <si>
    <t>Villeroy &amp; Boch</t>
  </si>
  <si>
    <t>2G Engineer</t>
  </si>
  <si>
    <t>Jet Commerce</t>
  </si>
  <si>
    <t>['python', 'sql', 'bigquery', 'redshift', 'gcp', 'aws', 'pandas']</t>
  </si>
  <si>
    <t>{'cloud': ['bigquery', 'redshift', 'gcp', 'aws'], 'libraries': ['pandas'], 'programming': ['python', 'sql']}</t>
  </si>
  <si>
    <t>RSA Middle East</t>
  </si>
  <si>
    <t>Data Analyst - Billing &amp; Reporting (f/m/d) - Team Finance...</t>
  </si>
  <si>
    <t>['sql', 'python', 'snowflake', 'sap', 'excel']</t>
  </si>
  <si>
    <t>{'analyst_tools': ['sap', 'excel'], 'cloud': ['snowflake'], 'programming': ['sql', 'python']}</t>
  </si>
  <si>
    <t>Business Analyst, Sales Support</t>
  </si>
  <si>
    <t>['sql', 'nosql', 'python', 'r', 'c#', 'sql server', 'aws', 'azure', 'dax', 'flow']</t>
  </si>
  <si>
    <t>{'analyst_tools': ['dax'], 'cloud': ['aws', 'azure'], 'databases': ['sql server'], 'other': ['flow'], 'programming': ['sql', 'nosql', 'python', 'r', 'c#']}</t>
  </si>
  <si>
    <t>['python', 'scala', 'aws', 'databricks', 'airflow', 'gitlab', 'terraform', 'jira', 'confluence']</t>
  </si>
  <si>
    <t>{'async': ['jira', 'confluence'], 'cloud': ['aws', 'databricks'], 'libraries': ['airflow'], 'other': ['gitlab', 'terraform'], 'programming': ['python', 'scala']}</t>
  </si>
  <si>
    <t>Billing Analyst (Part Time)</t>
  </si>
  <si>
    <t>Whakatu, New Zealand</t>
  </si>
  <si>
    <t>Undergraduate Placement - Data Scientist (Nuclear Threat Reduction)</t>
  </si>
  <si>
    <t>['sql', 'python', 'go', 'gcp', 'bigquery', 'airflow', 'hadoop', 'spark']</t>
  </si>
  <si>
    <t>{'cloud': ['gcp', 'bigquery'], 'libraries': ['airflow', 'hadoop', 'spark'], 'programming': ['sql', 'python', 'go']}</t>
  </si>
  <si>
    <t>IT System Engineer ( Server and Data Center)-IT Global</t>
  </si>
  <si>
    <t>Chemistry Analyst/Scientist - Ireland</t>
  </si>
  <si>
    <t>Decision Point - AVP - Data Science</t>
  </si>
  <si>
    <t>Tata Steel Careers 2023 - Free Job Alert - Data Scientist Posts</t>
  </si>
  <si>
    <t>['python', 'r', 'sql', 'azure', 'gcp', 'aws', 'ibm cloud', 'hadoop', 'spark', 'plotly', 'excel', 'tableau']</t>
  </si>
  <si>
    <t>{'analyst_tools': ['excel', 'tableau'], 'cloud': ['azure', 'gcp', 'aws', 'ibm cloud'], 'libraries': ['hadoop', 'spark', 'plotly'], 'programming': ['python', 'r', 'sql']}</t>
  </si>
  <si>
    <t>Plano, TX (+4 others)</t>
  </si>
  <si>
    <t>Central de Cervejas e Bebidas</t>
  </si>
  <si>
    <t>['go', 'r', 'python', 'excel', 'power bi']</t>
  </si>
  <si>
    <t>{'analyst_tools': ['excel', 'power bi'], 'programming': ['go', 'r', 'python']}</t>
  </si>
  <si>
    <t>Priego de Córdoba, Spain</t>
  </si>
  <si>
    <t>['sql', 'vb.net', 'azure', 'ssis', 'power bi', 'dax']</t>
  </si>
  <si>
    <t>{'analyst_tools': ['ssis', 'power bi', 'dax'], 'cloud': ['azure'], 'programming': ['sql', 'vb.net']}</t>
  </si>
  <si>
    <t>['python', 'sql', 'r', 'java', 'scala', 'c++', 'go', 'pyspark', 'git']</t>
  </si>
  <si>
    <t>{'libraries': ['pyspark'], 'other': ['git'], 'programming': ['python', 'sql', 'r', 'java', 'scala', 'c++', 'go']}</t>
  </si>
  <si>
    <t>['html', 'sas', 'sas', 'chef']</t>
  </si>
  <si>
    <t>{'analyst_tools': ['sas'], 'other': ['chef'], 'programming': ['html', 'sas']}</t>
  </si>
  <si>
    <t>JAB Recruitment</t>
  </si>
  <si>
    <t>['javascript', 'c++', 'java', 'git']</t>
  </si>
  <si>
    <t>{'other': ['git'], 'programming': ['javascript', 'c++', 'java']}</t>
  </si>
  <si>
    <t>Data Scientist | Healthcare | 3 - 6 Months | Outside IR35</t>
  </si>
  <si>
    <t>['sql', 'python', 'azure', 'scikit-learn', 'flow', 'docker']</t>
  </si>
  <si>
    <t>{'cloud': ['azure'], 'libraries': ['scikit-learn'], 'other': ['flow', 'docker'], 'programming': ['sql', 'python']}</t>
  </si>
  <si>
    <t>Data Science  Trainer</t>
  </si>
  <si>
    <t>Career Dose Pvt Ltd</t>
  </si>
  <si>
    <t>['python', 'r', 'pandas', 'numpy', 'tensorflow', 'pytorch', 'matplotlib', 'seaborn']</t>
  </si>
  <si>
    <t>{'libraries': ['pandas', 'numpy', 'tensorflow', 'pytorch', 'matplotlib', 'seaborn'], 'programming': ['python', 'r']}</t>
  </si>
  <si>
    <t>Motive Interactive</t>
  </si>
  <si>
    <t>['python', 'r', 'sql', 'nosql', 'mongodb', 'mongodb', 'aws', 'redshift']</t>
  </si>
  <si>
    <t>{'cloud': ['aws', 'redshift'], 'databases': ['mongodb'], 'programming': ['python', 'r', 'sql', 'nosql', 'mongodb']}</t>
  </si>
  <si>
    <t>Senior Java Spring Developer</t>
  </si>
  <si>
    <t>['java', 'sql', 'neo4j', 'sql server', 'aws', 'oracle', 'spring', 'kafka', 'datarobot', 'tableau', 'docker', 'kubernetes', 'git', 'github', 'gitlab']</t>
  </si>
  <si>
    <t>{'analyst_tools': ['datarobot', 'tableau'], 'cloud': ['aws', 'oracle'], 'databases': ['neo4j', 'sql server'], 'libraries': ['spring', 'kafka'], 'other': ['docker', 'kubernetes', 'git', 'github', 'gitlab'], 'programming': ['java', 'sql']}</t>
  </si>
  <si>
    <t>SE&amp;I Engineering Data Systems and Analytics Manager - Lunar...</t>
  </si>
  <si>
    <t>Lab 5com</t>
  </si>
  <si>
    <t>['python', 'sql', 'java', 'c++', 'scala', 'mongodb', 'mongodb', 'mysql', 'cassandra', 'sql server', 'oracle', 'hadoop', 'spark', 'kafka']</t>
  </si>
  <si>
    <t>{'cloud': ['oracle'], 'databases': ['mongodb', 'mysql', 'cassandra', 'sql server'], 'libraries': ['hadoop', 'spark', 'kafka'], 'programming': ['python', 'sql', 'java', 'c++', 'scala', 'mongodb']}</t>
  </si>
  <si>
    <t>CompuSafe Data Systems AG von ITbavaria</t>
  </si>
  <si>
    <t>Senior Customer Engineer/カスタマーエンジニア(シニア)</t>
  </si>
  <si>
    <t>株式会社Synspective</t>
  </si>
  <si>
    <t>Data Engineering Lead - ESA Datahub</t>
  </si>
  <si>
    <t>['c', 'azure', 'databricks', 'spark', 'git']</t>
  </si>
  <si>
    <t>{'cloud': ['azure', 'databricks'], 'libraries': ['spark'], 'other': ['git'], 'programming': ['c']}</t>
  </si>
  <si>
    <t>['sql', 'aws', 'oracle', 'power bi', 'tableau', 'alteryx']</t>
  </si>
  <si>
    <t>{'analyst_tools': ['power bi', 'tableau', 'alteryx'], 'cloud': ['aws', 'oracle'], 'programming': ['sql']}</t>
  </si>
  <si>
    <t>Ollerton, Newark, UK</t>
  </si>
  <si>
    <t>Taylor Stevenson Ltd</t>
  </si>
  <si>
    <t>Business Analyst Associate</t>
  </si>
  <si>
    <t>['sql', 'python', 'github', 'bitbucket']</t>
  </si>
  <si>
    <t>{'other': ['github', 'bitbucket'], 'programming': ['sql', 'python']}</t>
  </si>
  <si>
    <t>Senior Data Engineer (f/m/d)*</t>
  </si>
  <si>
    <t>Senior Data Analyst (Night shift)</t>
  </si>
  <si>
    <t>QIAGEN Business Services Manila</t>
  </si>
  <si>
    <t>Administrador de Base de Datos Oracle</t>
  </si>
  <si>
    <t>Tecnoeletrica industrial andina</t>
  </si>
  <si>
    <t>Physical Security Enablement Senior Analyst</t>
  </si>
  <si>
    <t>['vba', 'sas', 'sas', 'excel', 'cognos']</t>
  </si>
  <si>
    <t>{'analyst_tools': ['sas', 'excel', 'cognos'], 'programming': ['vba', 'sas']}</t>
  </si>
  <si>
    <t>['sql', 'python', 'scala', 'azure', 'sap']</t>
  </si>
  <si>
    <t>{'analyst_tools': ['sap'], 'cloud': ['azure'], 'programming': ['sql', 'python', 'scala']}</t>
  </si>
  <si>
    <t>['sql', 'azure', 'snowflake', 'aws', 'excel', 'spss', 'powerpoint', 'sharepoint', 'visio', 'confluence']</t>
  </si>
  <si>
    <t>{'analyst_tools': ['excel', 'spss', 'powerpoint', 'sharepoint', 'visio'], 'async': ['confluence'], 'cloud': ['azure', 'snowflake', 'aws'], 'programming': ['sql']}</t>
  </si>
  <si>
    <t>Open Data Publisher</t>
  </si>
  <si>
    <t>Data Engineer (Philippines)</t>
  </si>
  <si>
    <t>Swivelt Sdn Bhd</t>
  </si>
  <si>
    <t>['java', 'scala', 'python', 'elasticsearch', 'redshift', 'aws', 'pandas', 'spark', 'jupyter', 'airflow', 'hadoop', 'terraform']</t>
  </si>
  <si>
    <t>{'cloud': ['redshift', 'aws'], 'databases': ['elasticsearch'], 'libraries': ['pandas', 'spark', 'jupyter', 'airflow', 'hadoop'], 'other': ['terraform'], 'programming': ['java', 'scala', 'python']}</t>
  </si>
  <si>
    <t>Analyst &amp; Senior Analyst- Pay Per Click, Marketing (Bangkok Based...</t>
  </si>
  <si>
    <t>Sr Software Development Engineer - IAM</t>
  </si>
  <si>
    <t>Sara Assicurazioni S.p.A.</t>
  </si>
  <si>
    <t>['python', 'sql', 'mongodb', 'mongodb', 'nosql', 'aws', 'numpy', 'pandas', 'pyspark', 'kafka', 'tableau', 'git', 'docker', 'kubernetes']</t>
  </si>
  <si>
    <t>{'analyst_tools': ['tableau'], 'cloud': ['aws'], 'databases': ['mongodb'], 'libraries': ['numpy', 'pandas', 'pyspark', 'kafka'], 'other': ['git', 'docker', 'kubernetes'], 'programming': ['python', 'sql', 'mongodb', 'nosql']}</t>
  </si>
  <si>
    <t>Data Integration Engineer - Data Modeling | Experience: 4-7 Years...</t>
  </si>
  <si>
    <t>Data Engineer - Apache Beam</t>
  </si>
  <si>
    <t>['java', 'python', 'bigquery', 'kafka', 'flow']</t>
  </si>
  <si>
    <t>{'cloud': ['bigquery'], 'libraries': ['kafka'], 'other': ['flow'], 'programming': ['java', 'python']}</t>
  </si>
  <si>
    <t>Simpson Judge</t>
  </si>
  <si>
    <t>Data Engineering (m/w/d)</t>
  </si>
  <si>
    <t>Assistant Data Analyst F/H - Alternance</t>
  </si>
  <si>
    <t>Christian Dior Couture</t>
  </si>
  <si>
    <t>RxLogix</t>
  </si>
  <si>
    <t>['sql', 'python', 'azure', 'aws', 'pandas', 'numpy', 'plotly', 'pyspark', 'hadoop', 'kafka', 'spark', 'power bi']</t>
  </si>
  <si>
    <t>{'analyst_tools': ['power bi'], 'cloud': ['azure', 'aws'], 'libraries': ['pandas', 'numpy', 'plotly', 'pyspark', 'hadoop', 'kafka', 'spark'], 'programming': ['sql', 'python']}</t>
  </si>
  <si>
    <t>Plerion</t>
  </si>
  <si>
    <t>['go', 'dynamodb', 'aws', 'git']</t>
  </si>
  <si>
    <t>{'cloud': ['aws'], 'databases': ['dynamodb'], 'other': ['git'], 'programming': ['go']}</t>
  </si>
  <si>
    <t>IT Analyst II Business Systems</t>
  </si>
  <si>
    <t>['sql', 'vba', 'tableau', 'excel', 'ms access']</t>
  </si>
  <si>
    <t>{'analyst_tools': ['tableau', 'excel', 'ms access'], 'programming': ['sql', 'vba']}</t>
  </si>
  <si>
    <t>IT Business Analyst (DWH Focus)</t>
  </si>
  <si>
    <t>['go', 'confluence']</t>
  </si>
  <si>
    <t>{'async': ['confluence'], 'programming': ['go']}</t>
  </si>
  <si>
    <t>Data Analyst H/F - QUANTALYS - Paris</t>
  </si>
  <si>
    <t>['sql', 'python', 'react', 'fastapi', 'github']</t>
  </si>
  <si>
    <t>{'libraries': ['react'], 'other': ['github'], 'programming': ['sql', 'python'], 'webframeworks': ['fastapi']}</t>
  </si>
  <si>
    <t>Very Confidential</t>
  </si>
  <si>
    <t>['python', 'java', 'databricks', 'snowflake', 'azure', 'aws', 'gcp', 'spring', 'airflow', 'kafka']</t>
  </si>
  <si>
    <t>{'cloud': ['databricks', 'snowflake', 'azure', 'aws', 'gcp'], 'libraries': ['spring', 'airflow', 'kafka'], 'programming': ['python', 'java']}</t>
  </si>
  <si>
    <t>['java', 'ruby', 'ruby', 'python', 'powershell', 'javascript', 'azure', 'openstack', 'docker', 'kubernetes']</t>
  </si>
  <si>
    <t>{'cloud': ['azure', 'openstack'], 'other': ['docker', 'kubernetes'], 'programming': ['java', 'ruby', 'python', 'powershell', 'javascript'], 'webframeworks': ['ruby']}</t>
  </si>
  <si>
    <t>MyData Insights Pvt Ltd</t>
  </si>
  <si>
    <t>Data Analyst - Dimensional Metrology</t>
  </si>
  <si>
    <t>GCP Data Engineer/Lead/Architect</t>
  </si>
  <si>
    <t>Odiware</t>
  </si>
  <si>
    <t>Senior Digital Analytics Consultant H/F (Geneva)</t>
  </si>
  <si>
    <t>Data Analyst, Global Intelligence</t>
  </si>
  <si>
    <t>['sql', 'python', 'shell', 'oracle', 'aws', 'redshift', 'bigquery', 'azure', 'tableau', 'power bi']</t>
  </si>
  <si>
    <t>{'analyst_tools': ['tableau', 'power bi'], 'cloud': ['oracle', 'aws', 'redshift', 'bigquery', 'azure'], 'programming': ['sql', 'python', 'shell']}</t>
  </si>
  <si>
    <t>['sql', 'sas', 'sas', 'word', 'excel', 'outlook', 'powerpoint', 'tableau', 'jira', 'wire']</t>
  </si>
  <si>
    <t>{'analyst_tools': ['sas', 'word', 'excel', 'outlook', 'powerpoint', 'tableau'], 'async': ['jira'], 'programming': ['sql', 'sas'], 'sync': ['wire']}</t>
  </si>
  <si>
    <t>Noogata</t>
  </si>
  <si>
    <t>['python', 'sql', 'gcp', 'aws', 'numpy', 'pandas']</t>
  </si>
  <si>
    <t>{'cloud': ['gcp', 'aws'], 'libraries': ['numpy', 'pandas'], 'programming': ['python', 'sql']}</t>
  </si>
  <si>
    <t>Data Analyst - Kildare (€40,000)</t>
  </si>
  <si>
    <t>FLIR Systems, Inc.</t>
  </si>
  <si>
    <t>Senior Software Engineer - MarTech Data Engineer</t>
  </si>
  <si>
    <t>['sql', 'python', 'scala', 'aws', 'gcp', 'oracle', 'snowflake', 'spark', 'hadoop', 'sap', 'flow', 'unity']</t>
  </si>
  <si>
    <t>{'analyst_tools': ['sap'], 'cloud': ['aws', 'gcp', 'oracle', 'snowflake'], 'libraries': ['spark', 'hadoop'], 'other': ['flow', 'unity'], 'programming': ['sql', 'python', 'scala']}</t>
  </si>
  <si>
    <t>Product Manager - OSINT and Data Analytics/Visualization</t>
  </si>
  <si>
    <t>Senior Healthcare Data Analyst (1714) - Remote | WFH</t>
  </si>
  <si>
    <t>['sql', 'sas', 'sas', 'looker', 'tableau', 'power bi']</t>
  </si>
  <si>
    <t>{'analyst_tools': ['sas', 'looker', 'tableau', 'power bi'], 'programming': ['sql', 'sas']}</t>
  </si>
  <si>
    <t>['python', 'sql', 'typescript', 'java', 'shell', 'aws', 'pyspark', 'spark', 'sap']</t>
  </si>
  <si>
    <t>{'analyst_tools': ['sap'], 'cloud': ['aws'], 'libraries': ['pyspark', 'spark'], 'programming': ['python', 'sql', 'typescript', 'java', 'shell']}</t>
  </si>
  <si>
    <t>Westlake, TX  (+1 other)</t>
  </si>
  <si>
    <t>['go', 'sql', 'azure', 'databricks', 'ssis', 'power bi']</t>
  </si>
  <si>
    <t>{'analyst_tools': ['ssis', 'power bi'], 'cloud': ['azure', 'databricks'], 'programming': ['go', 'sql']}</t>
  </si>
  <si>
    <t>Senior Software Engineer - Serverless Platform</t>
  </si>
  <si>
    <t>via Jobs - UiPath</t>
  </si>
  <si>
    <t>['c#', 'java', 'sql', 'sql server', 'azure', 'aws', 'gcp', 'docker', 'kubernetes']</t>
  </si>
  <si>
    <t>{'cloud': ['azure', 'aws', 'gcp'], 'databases': ['sql server'], 'other': ['docker', 'kubernetes'], 'programming': ['c#', 'java', 'sql']}</t>
  </si>
  <si>
    <t>CodeCraft Technologies Private Limited</t>
  </si>
  <si>
    <t>New-invest It Recruitment SpÓŁka Z OgraniczonĄ OdpowiedzialnoŚciĄ</t>
  </si>
  <si>
    <t>['sql', 'python', 'nosql', 'sql server', 'postgresql', 'azure', 'aws', 'databricks', 'redshift', 'hadoop', 'spark', 'git']</t>
  </si>
  <si>
    <t>{'cloud': ['azure', 'aws', 'databricks', 'redshift'], 'databases': ['sql server', 'postgresql'], 'libraries': ['hadoop', 'spark'], 'other': ['git'], 'programming': ['sql', 'python', 'nosql']}</t>
  </si>
  <si>
    <t>['python', 'sql', 'r', 'gcp', 'aws', 'azure', 'tableau']</t>
  </si>
  <si>
    <t>{'analyst_tools': ['tableau'], 'cloud': ['gcp', 'aws', 'azure'], 'programming': ['python', 'sql', 'r']}</t>
  </si>
  <si>
    <t>Data-Analyst*in im Performance Marketing (m/w/d)</t>
  </si>
  <si>
    <t>PerSolution Consulting</t>
  </si>
  <si>
    <t>DGH Recruitment Limited</t>
  </si>
  <si>
    <t>Lead Data Analyst || SCHAUMBURG, IL || Contract</t>
  </si>
  <si>
    <t>Lead Data Analyst Jobs in IL</t>
  </si>
  <si>
    <t>Moder Solution India Pvt. Ltd.</t>
  </si>
  <si>
    <t>Manager, Data Engineer, GMET</t>
  </si>
  <si>
    <t>Data Engineer AMS/Suivi production informatique (Spark/ Scala...</t>
  </si>
  <si>
    <t>IT Roll-out Engineer</t>
  </si>
  <si>
    <t>Serve4Glory</t>
  </si>
  <si>
    <t>['powerpoint', 'sharepoint', 'jira']</t>
  </si>
  <si>
    <t>{'analyst_tools': ['powerpoint', 'sharepoint'], 'async': ['jira']}</t>
  </si>
  <si>
    <t>Finance Business Intelligence Junior Analyst</t>
  </si>
  <si>
    <t>via Verisure Jobs</t>
  </si>
  <si>
    <t>Senior Data and Analytics Specialist</t>
  </si>
  <si>
    <t>Manager - Advanced Analytics</t>
  </si>
  <si>
    <t>禮來公司</t>
  </si>
  <si>
    <t>['sql', 'aws', 'oracle', 'hadoop', 'excel', 'tableau']</t>
  </si>
  <si>
    <t>{'analyst_tools': ['excel', 'tableau'], 'cloud': ['aws', 'oracle'], 'libraries': ['hadoop'], 'programming': ['sql']}</t>
  </si>
  <si>
    <t>Everad</t>
  </si>
  <si>
    <t>Tamaulipas, Chis., Mexico</t>
  </si>
  <si>
    <t>['python', 'sql', 'java', 'databricks', 'azure', 'aws', 'pyspark']</t>
  </si>
  <si>
    <t>{'cloud': ['databricks', 'azure', 'aws'], 'libraries': ['pyspark'], 'programming': ['python', 'sql', 'java']}</t>
  </si>
  <si>
    <t>Data Engineer - £400pd - Outside IR35 - Hybrid (London)</t>
  </si>
  <si>
    <t>Data-science (Middle/Senior)</t>
  </si>
  <si>
    <t>['sql', 'spark', 'hadoop', 'pytorch', 'git', 'jira']</t>
  </si>
  <si>
    <t>{'async': ['jira'], 'libraries': ['spark', 'hadoop', 'pytorch'], 'other': ['git'], 'programming': ['sql']}</t>
  </si>
  <si>
    <t>Big data engineer | Den Bosch</t>
  </si>
  <si>
    <t>NPO Engineer</t>
  </si>
  <si>
    <t>ZTE</t>
  </si>
  <si>
    <t>['python', 'scala', 'nosql', 'mongodb', 'mongodb', 'sql', 'cassandra', 'elasticsearch', 'redis', 'aws', 'redshift', 'snowflake', 'flutter', 'spark', 'kafka']</t>
  </si>
  <si>
    <t>{'cloud': ['aws', 'redshift', 'snowflake'], 'databases': ['mongodb', 'cassandra', 'elasticsearch', 'redis'], 'libraries': ['flutter', 'spark', 'kafka'], 'programming': ['python', 'scala', 'nosql', 'mongodb', 'sql']}</t>
  </si>
  <si>
    <t>['sql', 'r', 'python', 'sas', 'sas', 'java', 'c#', 'snowflake', 'azure', 'power bi', 'tableau', 'github']</t>
  </si>
  <si>
    <t>{'analyst_tools': ['sas', 'power bi', 'tableau'], 'cloud': ['snowflake', 'azure'], 'other': ['github'], 'programming': ['sql', 'r', 'python', 'sas', 'java', 'c#']}</t>
  </si>
  <si>
    <t>OroraTech GmbH</t>
  </si>
  <si>
    <t>Amsterdam, Netherlands (+5 others)</t>
  </si>
  <si>
    <t>['shell', 'mongodb', 'mongodb', 'mysql', 'elasticsearch', 'aws', 'gcp', 'linux', 'terraform', 'ansible']</t>
  </si>
  <si>
    <t>{'cloud': ['aws', 'gcp'], 'databases': ['mongodb', 'mysql', 'elasticsearch'], 'os': ['linux'], 'other': ['terraform', 'ansible'], 'programming': ['shell', 'mongodb']}</t>
  </si>
  <si>
    <t>Medical Staff Analyst</t>
  </si>
  <si>
    <t>['go', 'python', 'php', 'ruby', 'ruby', 'java', 'sql', 'elasticsearch', 'docker']</t>
  </si>
  <si>
    <t>{'databases': ['elasticsearch'], 'other': ['docker'], 'programming': ['go', 'python', 'php', 'ruby', 'java', 'sql'], 'webframeworks': ['ruby']}</t>
  </si>
  <si>
    <t>Data Engineer Jobs In Dubai UAE 2023 | Thales</t>
  </si>
  <si>
    <t>['scala', 'python', 'java', 'nosql', 'mongo', 'cassandra', 'gcp', 'databricks', 'snowflake', 'hadoop', 'kafka', 'spark']</t>
  </si>
  <si>
    <t>{'cloud': ['gcp', 'databricks', 'snowflake'], 'databases': ['cassandra'], 'libraries': ['hadoop', 'kafka', 'spark'], 'programming': ['scala', 'python', 'java', 'nosql', 'mongo']}</t>
  </si>
  <si>
    <t>['nosql', 'dynamodb', 'aws', 'spring', 'kafka', 'splunk', 'jenkins', 'docker', 'terraform']</t>
  </si>
  <si>
    <t>{'analyst_tools': ['splunk'], 'cloud': ['aws'], 'databases': ['dynamodb'], 'libraries': ['spring', 'kafka'], 'other': ['jenkins', 'docker', 'terraform'], 'programming': ['nosql']}</t>
  </si>
  <si>
    <t>Hero Middle East &amp; Africa</t>
  </si>
  <si>
    <t>Principal/Sr. DB Data Analyst</t>
  </si>
  <si>
    <t>['sql', 'snowflake', 'azure', 'jira']</t>
  </si>
  <si>
    <t>{'async': ['jira'], 'cloud': ['snowflake', 'azure'], 'programming': ['sql']}</t>
  </si>
  <si>
    <t>Labeling Data Analyst</t>
  </si>
  <si>
    <t>['python', 'sql', 'r', 'aws', 'databricks', 'excel']</t>
  </si>
  <si>
    <t>{'analyst_tools': ['excel'], 'cloud': ['aws', 'databricks'], 'programming': ['python', 'sql', 'r']}</t>
  </si>
  <si>
    <t>BUSISOL SOURCING INDIA PVT. LTD</t>
  </si>
  <si>
    <t>['sql', 'vba', 'sql server', 'ssis', 'excel']</t>
  </si>
  <si>
    <t>{'analyst_tools': ['ssis', 'excel'], 'databases': ['sql server'], 'programming': ['sql', 'vba']}</t>
  </si>
  <si>
    <t>['python', 'r', 'sql', 'azure', 'aws', 'tensorflow', 'pandas', 'scikit-learn', 'numpy']</t>
  </si>
  <si>
    <t>{'cloud': ['azure', 'aws'], 'libraries': ['tensorflow', 'pandas', 'scikit-learn', 'numpy'], 'programming': ['python', 'r', 'sql']}</t>
  </si>
  <si>
    <t>Research Assistant/Associate (Data Scientist)</t>
  </si>
  <si>
    <t>['python', 'ruby', 'ruby', 'sql', 'java', 'keras', 'linux', 'windows']</t>
  </si>
  <si>
    <t>{'libraries': ['keras'], 'os': ['linux', 'windows'], 'programming': ['python', 'ruby', 'sql', 'java'], 'webframeworks': ['ruby']}</t>
  </si>
  <si>
    <t>AriPrus</t>
  </si>
  <si>
    <t>Lidl Belgique</t>
  </si>
  <si>
    <t>Gilbarco</t>
  </si>
  <si>
    <t>Risk Management-AI</t>
  </si>
  <si>
    <t>Turbine/Pump Data Analytics Engineer – 3849</t>
  </si>
  <si>
    <t>Åtvidaberg, Sweden</t>
  </si>
  <si>
    <t>Statistical Research Analyst I</t>
  </si>
  <si>
    <t>South Carolina State University</t>
  </si>
  <si>
    <t>['sql', 'spss', 'excel', 'word']</t>
  </si>
  <si>
    <t>{'analyst_tools': ['spss', 'excel', 'word'], 'programming': ['sql']}</t>
  </si>
  <si>
    <t>eBrands Global</t>
  </si>
  <si>
    <t>['typescript', 'sql', 'aws', 'redshift']</t>
  </si>
  <si>
    <t>{'cloud': ['aws', 'redshift'], 'programming': ['typescript', 'sql']}</t>
  </si>
  <si>
    <t>Senior Machine Learning Engineer - Machine Learning Platform</t>
  </si>
  <si>
    <t>Pricing Scientist</t>
  </si>
  <si>
    <t>['python', 'r', 'java', 'c', 'neo4j', 'word']</t>
  </si>
  <si>
    <t>{'analyst_tools': ['word'], 'databases': ['neo4j'], 'programming': ['python', 'r', 'java', 'c']}</t>
  </si>
  <si>
    <t>Software Engineer | Digital Media</t>
  </si>
  <si>
    <t>['python', 'powershell', 'java', 'azure', 'databricks', 'github']</t>
  </si>
  <si>
    <t>{'cloud': ['azure', 'databricks'], 'other': ['github'], 'programming': ['python', 'powershell', 'java']}</t>
  </si>
  <si>
    <t>Healthcare Qualitative Data Analyst</t>
  </si>
  <si>
    <t>Dataops/Devops engineer</t>
  </si>
  <si>
    <t>Operations Product Data Analyst</t>
  </si>
  <si>
    <t>Snowflake Data Engineer(3+ yrs)</t>
  </si>
  <si>
    <t>['python', 'fastapi', 'docker', 'kubernetes']</t>
  </si>
  <si>
    <t>{'other': ['docker', 'kubernetes'], 'programming': ['python'], 'webframeworks': ['fastapi']}</t>
  </si>
  <si>
    <t>Tysons, VA (+3 others)</t>
  </si>
  <si>
    <t>['python', 'r', 'sas', 'sas', 'sql', 'alteryx', 'tableau', 'power bi', 'github']</t>
  </si>
  <si>
    <t>{'analyst_tools': ['sas', 'alteryx', 'tableau', 'power bi'], 'other': ['github'], 'programming': ['python', 'r', 'sas', 'sql']}</t>
  </si>
  <si>
    <t>AVP/VP, Senior Data Engineer 15580</t>
  </si>
  <si>
    <t>['java', 'python', 'shell', 'mysql', 'oracle', 'snowflake', 'aws', 'hadoop', 'spark', 'node.js', 'linux', 'tableau', 'docker']</t>
  </si>
  <si>
    <t>{'analyst_tools': ['tableau'], 'cloud': ['oracle', 'snowflake', 'aws'], 'databases': ['mysql'], 'libraries': ['hadoop', 'spark'], 'os': ['linux'], 'other': ['docker'], 'programming': ['java', 'python', 'shell'], 'webframeworks': ['node.js']}</t>
  </si>
  <si>
    <t>Data Analyst  at CHAI</t>
  </si>
  <si>
    <t>via Dailyjobse</t>
  </si>
  <si>
    <t>Clinton Health Access Initiative (CHAI)</t>
  </si>
  <si>
    <t>['r', 'go', 'power bi', 'excel', 'word', 'powerpoint']</t>
  </si>
  <si>
    <t>{'analyst_tools': ['power bi', 'excel', 'word', 'powerpoint'], 'programming': ['r', 'go']}</t>
  </si>
  <si>
    <t>Data engineer / ETL consultant - Kontich - Mind The Gap. Job in...</t>
  </si>
  <si>
    <t>RobotDreams® GmbH</t>
  </si>
  <si>
    <t>Process Development Scientist Level 2</t>
  </si>
  <si>
    <t>Impact Analytics - Senior Data Scientist</t>
  </si>
  <si>
    <t>datacliff apex Technologies</t>
  </si>
  <si>
    <t>['java', 'python', 'azure', 'jira', 'confluence']</t>
  </si>
  <si>
    <t>{'async': ['jira', 'confluence'], 'cloud': ['azure'], 'programming': ['java', 'python']}</t>
  </si>
  <si>
    <t>Master Data Quality Analyst</t>
  </si>
  <si>
    <t>['php', 'scala', 'python', 'aws']</t>
  </si>
  <si>
    <t>{'cloud': ['aws'], 'programming': ['php', 'scala', 'python']}</t>
  </si>
  <si>
    <t>SC246 Data Engineer-GCP</t>
  </si>
  <si>
    <t>Junior Data Mapping Technician</t>
  </si>
  <si>
    <t>via Biuro Promocji I Przedsiębiorczości - WSZiB</t>
  </si>
  <si>
    <t>Mugafi</t>
  </si>
  <si>
    <t>Data Scientist, OUTSIDE IR35, four day working week, all remote!</t>
  </si>
  <si>
    <t>['python', 'sql', 'java', 'c++', 'aws', 'snowflake', 'hadoop', 'git']</t>
  </si>
  <si>
    <t>{'cloud': ['aws', 'snowflake'], 'libraries': ['hadoop'], 'other': ['git'], 'programming': ['python', 'sql', 'java', 'c++']}</t>
  </si>
  <si>
    <t>DMPK/PD Data Scientist (m/f/d) (IT) -5561 LBD</t>
  </si>
  <si>
    <t>Internship (m/f/d) Data Scientist Process Analysis</t>
  </si>
  <si>
    <t>Senior Data Analyst (hybrid)</t>
  </si>
  <si>
    <t>Data Modler</t>
  </si>
  <si>
    <t>Data and Statistical Analyst/Researcher</t>
  </si>
  <si>
    <t>['python', 'spss', 'excel', 'word', 'powerpoint', 'outlook']</t>
  </si>
  <si>
    <t>{'analyst_tools': ['spss', 'excel', 'word', 'powerpoint', 'outlook'], 'programming': ['python']}</t>
  </si>
  <si>
    <t>Senior Aws Data Engineer – Semi Remote – R880 Ph</t>
  </si>
  <si>
    <t>Data Engineer / ETL Specialist (Hybrid)</t>
  </si>
  <si>
    <t>Stuttgart</t>
  </si>
  <si>
    <t>Machine Learning Engineer (80% Remote)</t>
  </si>
  <si>
    <t>['sql', 'python', 'shell', 'gcp', 'bigquery', 'azure', 'unix', 'docker', 'github']</t>
  </si>
  <si>
    <t>{'cloud': ['gcp', 'bigquery', 'azure'], 'os': ['unix'], 'other': ['docker', 'github'], 'programming': ['sql', 'python', 'shell']}</t>
  </si>
  <si>
    <t>Digital Data Assistant</t>
  </si>
  <si>
    <t>via Hillary's Careers</t>
  </si>
  <si>
    <t>Hillarys</t>
  </si>
  <si>
    <t>Mathematiker / Data Scientist (m/w/d) im Aktuariat Leben</t>
  </si>
  <si>
    <t>Data Engineer Data Vault DBT-Snowflake</t>
  </si>
  <si>
    <t>OSI Pi Data Engineer</t>
  </si>
  <si>
    <t>Just IT Recruitment</t>
  </si>
  <si>
    <t>['c', 'power bi', 'excel', 'smartsheet']</t>
  </si>
  <si>
    <t>{'analyst_tools': ['power bi', 'excel'], 'async': ['smartsheet'], 'programming': ['c']}</t>
  </si>
  <si>
    <t>Senior Marketing BI Analyst (d/f/m) - Madrid or Remote Spain</t>
  </si>
  <si>
    <t>Senior Data Scientist - Media</t>
  </si>
  <si>
    <t>['python', 'sql', 'numpy', 'pandas', 'pyspark']</t>
  </si>
  <si>
    <t>{'libraries': ['numpy', 'pandas', 'pyspark'], 'programming': ['python', 'sql']}</t>
  </si>
  <si>
    <t>['java', 'oracle', 'spring', 'kubernetes', 'git']</t>
  </si>
  <si>
    <t>{'cloud': ['oracle'], 'libraries': ['spring'], 'other': ['kubernetes', 'git'], 'programming': ['java']}</t>
  </si>
  <si>
    <t>['java', 'nosql', 'javascript', 'css', 'html', 'elasticsearch', 'dynamodb', 'aws', 'spring', 'unix', 'linux']</t>
  </si>
  <si>
    <t>{'cloud': ['aws'], 'databases': ['elasticsearch', 'dynamodb'], 'libraries': ['spring'], 'os': ['unix', 'linux'], 'programming': ['java', 'nosql', 'javascript', 'css', 'html']}</t>
  </si>
  <si>
    <t>Intermediate Data Scientist-SAS</t>
  </si>
  <si>
    <t>Senior Software Engineer with Java and JavaScript – Johannesburg –...</t>
  </si>
  <si>
    <t>Finance Data analyst</t>
  </si>
  <si>
    <t>DGM- Senior RM Data Analyst Lead</t>
  </si>
  <si>
    <t>Senior Software Engineer (C# / Python)</t>
  </si>
  <si>
    <t>Workday Data Lead</t>
  </si>
  <si>
    <t>Mitsubishi Chemical APAC</t>
  </si>
  <si>
    <t>Senior Backend Engineer- Scala (m/f/x)</t>
  </si>
  <si>
    <t>['scala', 'mongodb', 'mongodb', 'elasticsearch', 'react', 'graphql']</t>
  </si>
  <si>
    <t>{'databases': ['mongodb', 'elasticsearch'], 'libraries': ['react', 'graphql'], 'programming': ['scala', 'mongodb']}</t>
  </si>
  <si>
    <t>数据仓库开发工程师-EHS</t>
  </si>
  <si>
    <t>['python', 'java', 'aws', 'azure', 'airflow', 'kafka', 'spark', 'hadoop']</t>
  </si>
  <si>
    <t>{'cloud': ['aws', 'azure'], 'libraries': ['airflow', 'kafka', 'spark', 'hadoop'], 'programming': ['python', 'java']}</t>
  </si>
  <si>
    <t>Technology Development Program - Data Engineer Development Track...</t>
  </si>
  <si>
    <t>['python', 'sql', 'nosql', 'java', 'c++', 'c#', 'powershell', 'azure', 'splunk', 'docker', 'kubernetes']</t>
  </si>
  <si>
    <t>{'analyst_tools': ['splunk'], 'cloud': ['azure'], 'other': ['docker', 'kubernetes'], 'programming': ['python', 'sql', 'nosql', 'java', 'c++', 'c#', 'powershell']}</t>
  </si>
  <si>
    <t>Senior Software Engineer (Apache Hadoop, Spark, Hive) (f/m/d)</t>
  </si>
  <si>
    <t>['java', 'scala', 'sql', 'python', 'aws', 'gcp', 'azure', 'hadoop', 'spark', 'kafka', 'linux', 'docker']</t>
  </si>
  <si>
    <t>{'cloud': ['aws', 'gcp', 'azure'], 'libraries': ['hadoop', 'spark', 'kafka'], 'os': ['linux'], 'other': ['docker'], 'programming': ['java', 'scala', 'sql', 'python']}</t>
  </si>
  <si>
    <t>Intelligence Analyst Lead</t>
  </si>
  <si>
    <t>Azure data en devops engineer</t>
  </si>
  <si>
    <t>Security Operation Centre ( SOC) Analyst</t>
  </si>
  <si>
    <t>via NetOne IT</t>
  </si>
  <si>
    <t>Netone IT Zambia</t>
  </si>
  <si>
    <t>Financial modeling - Data Analyst (m/f)</t>
  </si>
  <si>
    <t>Consultant Data Engineer (Expert Python)</t>
  </si>
  <si>
    <t>Azur Data Engineer (Urgent Hiring)</t>
  </si>
  <si>
    <t>['sql', 'python', 'scala', 'java', 'sql server', 'azure', 'databricks', 'spark', 'kafka', 'hadoop', 'terraform']</t>
  </si>
  <si>
    <t>{'cloud': ['azure', 'databricks'], 'databases': ['sql server'], 'libraries': ['spark', 'kafka', 'hadoop'], 'other': ['terraform'], 'programming': ['sql', 'python', 'scala', 'java']}</t>
  </si>
  <si>
    <t>VIE Junior Data Analyst (m/f/d)</t>
  </si>
  <si>
    <t>Middle Python Software Engineer (Scala)</t>
  </si>
  <si>
    <t>['python', 'scala', 'aws', 'airflow', 'spark', 'linux', 'docker', 'kubernetes']</t>
  </si>
  <si>
    <t>{'cloud': ['aws'], 'libraries': ['airflow', 'spark'], 'os': ['linux'], 'other': ['docker', 'kubernetes'], 'programming': ['python', 'scala']}</t>
  </si>
  <si>
    <t>Logistics Analyst - PMO Data Control</t>
  </si>
  <si>
    <t>Lead Snowflake Developer</t>
  </si>
  <si>
    <t>['python', 'sql', 'nosql', 'snowflake', 'kafka', 'airflow', 'spark', 'docker', 'kubernetes']</t>
  </si>
  <si>
    <t>{'cloud': ['snowflake'], 'libraries': ['kafka', 'airflow', 'spark'], 'other': ['docker', 'kubernetes'], 'programming': ['python', 'sql', 'nosql']}</t>
  </si>
  <si>
    <t>expert data</t>
  </si>
  <si>
    <t>Data Scientist AFRY Göteborg</t>
  </si>
  <si>
    <t>['c', 'c++', 'r', 'python']</t>
  </si>
  <si>
    <t>{'programming': ['c', 'c++', 'r', 'python']}</t>
  </si>
  <si>
    <t>mXa</t>
  </si>
  <si>
    <t>Olympic Channel</t>
  </si>
  <si>
    <t>Demant Business Services Poland Sp. z o.o.</t>
  </si>
  <si>
    <t>Data Scientist (w/m/d</t>
  </si>
  <si>
    <t>ai Consult GmbH</t>
  </si>
  <si>
    <t>GLS Denmark</t>
  </si>
  <si>
    <t>['sas', 'sas', 'python', 'r', 'java', 'c++', 'matlab', 'hadoop', 'spark', 'spss']</t>
  </si>
  <si>
    <t>{'analyst_tools': ['sas', 'spss'], 'libraries': ['hadoop', 'spark'], 'programming': ['sas', 'python', 'r', 'java', 'c++', 'matlab']}</t>
  </si>
  <si>
    <t>Senior IS Applications Analyst</t>
  </si>
  <si>
    <t>['python', 'golang', 'java', 'nosql', 'aws', 'azure', 'openstack', 'databricks', 'hadoop', 'spark', 'kafka', 'github', 'jenkins', 'docker', 'kubernetes']</t>
  </si>
  <si>
    <t>{'cloud': ['aws', 'azure', 'openstack', 'databricks'], 'libraries': ['hadoop', 'spark', 'kafka'], 'other': ['github', 'jenkins', 'docker', 'kubernetes'], 'programming': ['python', 'golang', 'java', 'nosql']}</t>
  </si>
  <si>
    <t>['aws', 'git', 'terraform', 'kubernetes', 'ansible', 'puppet']</t>
  </si>
  <si>
    <t>{'cloud': ['aws'], 'other': ['git', 'terraform', 'kubernetes', 'ansible', 'puppet']}</t>
  </si>
  <si>
    <t>Test Analyst Trading Services</t>
  </si>
  <si>
    <t>IT System Engineer / Data Scientist (m/f/d) Java EE. Job in...</t>
  </si>
  <si>
    <t>Senior Data Scientist (Performance and Assurance)</t>
  </si>
  <si>
    <t>['sql', 'python', 'oracle', 'aws', 'windows']</t>
  </si>
  <si>
    <t>{'cloud': ['oracle', 'aws'], 'os': ['windows'], 'programming': ['sql', 'python']}</t>
  </si>
  <si>
    <t>VPS</t>
  </si>
  <si>
    <t>SENIOR FINANCE DATA ANALYST</t>
  </si>
  <si>
    <t>Principal Engineer – Stress Analysis</t>
  </si>
  <si>
    <t>['azure', 'gdpr', 'power bi', 'flow', 'terraform', 'jira']</t>
  </si>
  <si>
    <t>{'analyst_tools': ['power bi'], 'async': ['jira'], 'cloud': ['azure'], 'libraries': ['gdpr'], 'other': ['flow', 'terraform']}</t>
  </si>
  <si>
    <t>ComPsych</t>
  </si>
  <si>
    <t>GenAI Machine Learning Engineer</t>
  </si>
  <si>
    <t>SYNECHRON TECHNOLOGY</t>
  </si>
  <si>
    <t>['sql', 'python', 'r', 'java', 'tensorflow', 'pytorch', 'github']</t>
  </si>
  <si>
    <t>{'libraries': ['tensorflow', 'pytorch'], 'other': ['github'], 'programming': ['sql', 'python', 'r', 'java']}</t>
  </si>
  <si>
    <t>Data Center Colocation Project Engineer , DCC Communities</t>
  </si>
  <si>
    <t>Market Analyst Junior</t>
  </si>
  <si>
    <t>Data Scientist - Gitcoin Passport</t>
  </si>
  <si>
    <t>via Protocol Labs Job Board</t>
  </si>
  <si>
    <t>Gitcoin</t>
  </si>
  <si>
    <t>Analyst - CAU CORPFIG - GZH</t>
  </si>
  <si>
    <t>Accademia Da Vinci</t>
  </si>
  <si>
    <t>Senior Data Scientist (Risk)</t>
  </si>
  <si>
    <t>['solidity', 'shell', 'python', 'scala', 'redis', 'spring', 'spark', 'kafka', 'flask', 'excel', 'git']</t>
  </si>
  <si>
    <t>{'analyst_tools': ['excel'], 'databases': ['redis'], 'libraries': ['spring', 'spark', 'kafka'], 'other': ['git'], 'programming': ['solidity', 'shell', 'python', 'scala'], 'webframeworks': ['flask']}</t>
  </si>
  <si>
    <t>Senior UI Developer</t>
  </si>
  <si>
    <t>['javascript', 'css', 'html', 'typescript', 'aws', 'react', 'angular', 'node.js', 'github', 'jenkins', 'yarn', 'jira']</t>
  </si>
  <si>
    <t>{'async': ['jira'], 'cloud': ['aws'], 'libraries': ['react'], 'other': ['github', 'jenkins', 'yarn'], 'programming': ['javascript', 'css', 'html', 'typescript'], 'webframeworks': ['angular', 'node.js']}</t>
  </si>
  <si>
    <t>Data Analytics Manager - North Dublin</t>
  </si>
  <si>
    <t>Data Scientist UK (Programador)</t>
  </si>
  <si>
    <t>['python', 'bigquery', 'aws', 'gcp', 'azure', 'github', 'terraform']</t>
  </si>
  <si>
    <t>{'cloud': ['bigquery', 'aws', 'gcp', 'azure'], 'other': ['github', 'terraform'], 'programming': ['python']}</t>
  </si>
  <si>
    <t>['python', 'r', 'sql', 'azure', 'aws', 'gcp', 'pandas', 'numpy', 'scikit-learn', 'tensorflow', 'pytorch', 'hadoop', 'spark', 'tableau']</t>
  </si>
  <si>
    <t>{'analyst_tools': ['tableau'], 'cloud': ['azure', 'aws', 'gcp'], 'libraries': ['pandas', 'numpy', 'scikit-learn', 'tensorflow', 'pytorch', 'hadoop', 'spark'], 'programming': ['python', 'r', 'sql']}</t>
  </si>
  <si>
    <t>['c#', 'c++', 'sql', 'azure', 'linux', 'github', 'kubernetes', 'docker']</t>
  </si>
  <si>
    <t>{'cloud': ['azure'], 'os': ['linux'], 'other': ['github', 'kubernetes', 'docker'], 'programming': ['c#', 'c++', 'sql']}</t>
  </si>
  <si>
    <t>Facility Senior Engineer</t>
  </si>
  <si>
    <t>Türk Telekom International AT GmbH</t>
  </si>
  <si>
    <t>Senior Business Analyst (Hybrid)</t>
  </si>
  <si>
    <t>GoDigital Media Group</t>
  </si>
  <si>
    <t>Machine Learning Engineer (Shopping Core)</t>
  </si>
  <si>
    <t>Senior Data Analyst - AVP (Hybrid)</t>
  </si>
  <si>
    <t>Monocle</t>
  </si>
  <si>
    <t>FarMart Service</t>
  </si>
  <si>
    <t>SAS Analytics Consultant - REMOTE</t>
  </si>
  <si>
    <t>['sas', 'sas', 'go', 'postgresql', 'linux']</t>
  </si>
  <si>
    <t>{'analyst_tools': ['sas'], 'databases': ['postgresql'], 'os': ['linux'], 'programming': ['sas', 'go']}</t>
  </si>
  <si>
    <t>Full-stack разработчик PHP/VueJS 2</t>
  </si>
  <si>
    <t>['php', 'mysql', 'git', 'jira', 'confluence']</t>
  </si>
  <si>
    <t>{'async': ['jira', 'confluence'], 'databases': ['mysql'], 'other': ['git'], 'programming': ['php']}</t>
  </si>
  <si>
    <t>Formation DBT - Data Build Tool</t>
  </si>
  <si>
    <t>SFEIR Institute</t>
  </si>
  <si>
    <t>['python', 'sql', 'gcp', 'airflow', 'tableau', 'git', 'kubernetes']</t>
  </si>
  <si>
    <t>{'analyst_tools': ['tableau'], 'cloud': ['gcp'], 'libraries': ['airflow'], 'other': ['git', 'kubernetes'], 'programming': ['python', 'sql']}</t>
  </si>
  <si>
    <t>Kijamii</t>
  </si>
  <si>
    <t>Auditor (m/w/d) mit Schwerpunkt Data Science</t>
  </si>
  <si>
    <t>Data Analyst (Power BI) 100% REMOTO</t>
  </si>
  <si>
    <t>Data Science Manager - Financial Services (Remote)</t>
  </si>
  <si>
    <t>Global Initiative against Transnational Organized Crime</t>
  </si>
  <si>
    <t>Data engineer -FR</t>
  </si>
  <si>
    <t>MyHRSolutions</t>
  </si>
  <si>
    <t>['python', 'sql', 'redshift', 'kafka', 'tableau', 'power bi', 'looker']</t>
  </si>
  <si>
    <t>{'analyst_tools': ['tableau', 'power bi', 'looker'], 'cloud': ['redshift'], 'libraries': ['kafka'], 'programming': ['python', 'sql']}</t>
  </si>
  <si>
    <t>Principal Data Engineer @ CodeGuild</t>
  </si>
  <si>
    <t>['go', 'scala', 'java', 'kotlin', 'aws', 'gcp', 'azure', 'kafka', 'kubernetes']</t>
  </si>
  <si>
    <t>{'cloud': ['aws', 'gcp', 'azure'], 'libraries': ['kafka'], 'other': ['kubernetes'], 'programming': ['go', 'scala', 'java', 'kotlin']}</t>
  </si>
  <si>
    <t>Big data automation engineer</t>
  </si>
  <si>
    <t>Data Engineer - Data &amp; Insights - (m/w/d) German Speaking</t>
  </si>
  <si>
    <t>Zensurance</t>
  </si>
  <si>
    <t>['sql', 'typescript', 'redshift', 'bigquery', 'react', 'kafka', 'looker']</t>
  </si>
  <si>
    <t>{'analyst_tools': ['looker'], 'cloud': ['redshift', 'bigquery'], 'libraries': ['react', 'kafka'], 'programming': ['sql', 'typescript']}</t>
  </si>
  <si>
    <t>ALTEREGO</t>
  </si>
  <si>
    <t>Business Analyst (Data Analyst I )</t>
  </si>
  <si>
    <t>On -</t>
  </si>
  <si>
    <t>Student, Well Data Analyst</t>
  </si>
  <si>
    <t>Alberta Energy Regulator (AER)</t>
  </si>
  <si>
    <t>['python', 'sql', 'bash', 'shell', 'databricks', 'bigquery', 'redshift', 'terraform', 'jenkins', 'gitlab', 'git']</t>
  </si>
  <si>
    <t>{'cloud': ['databricks', 'bigquery', 'redshift'], 'other': ['terraform', 'jenkins', 'gitlab', 'git'], 'programming': ['python', 'sql', 'bash', 'shell']}</t>
  </si>
  <si>
    <t>EMEA BTO Business Analyst Associate Manager</t>
  </si>
  <si>
    <t>Hiring Data Analyst having SQL/PLSQL coding skills with 3 years of...</t>
  </si>
  <si>
    <t>2COMS</t>
  </si>
  <si>
    <t>Big Data Analyst (Commercial Analytics) (m/w)</t>
  </si>
  <si>
    <t>iPAXX</t>
  </si>
  <si>
    <t>Quality Assurance Engineer II, Navigation SDK</t>
  </si>
  <si>
    <t>['javascript', 'python', 'sql', 'shell', 'aws', 'linux']</t>
  </si>
  <si>
    <t>{'cloud': ['aws'], 'os': ['linux'], 'programming': ['javascript', 'python', 'sql', 'shell']}</t>
  </si>
  <si>
    <t>Data and Analytics Enablement Leader</t>
  </si>
  <si>
    <t>Atlanta, IN</t>
  </si>
  <si>
    <t>Syeta technologies</t>
  </si>
  <si>
    <t>Bundesamt für Informatik und Telekommunikation BIT</t>
  </si>
  <si>
    <t>['sql', 'python', 'tableau', 'excel', 'power bi', 'word', 'powerpoint']</t>
  </si>
  <si>
    <t>{'analyst_tools': ['tableau', 'excel', 'power bi', 'word', 'powerpoint'], 'programming': ['sql', 'python']}</t>
  </si>
  <si>
    <t>['python', 'r', 'sql', 'matlab', 'aws', 'azure', 'tableau', 'power bi', 'spss']</t>
  </si>
  <si>
    <t>{'analyst_tools': ['tableau', 'power bi', 'spss'], 'cloud': ['aws', 'azure'], 'programming': ['python', 'r', 'sql', 'matlab']}</t>
  </si>
  <si>
    <t>Data Analyst/Power BI Architect</t>
  </si>
  <si>
    <t>Big Data Automation Engineer</t>
  </si>
  <si>
    <t>via Www.staffhostdigital.com</t>
  </si>
  <si>
    <t>StaffHost Digital</t>
  </si>
  <si>
    <t>[Hiring] Senior Manager Data Engineering @Aminohealth</t>
  </si>
  <si>
    <t>Consultant Data Confirmé</t>
  </si>
  <si>
    <t>Finance Data Analyst - Remote | WFH</t>
  </si>
  <si>
    <t>Data Science AI/KI Projektmanager (m/w/d) | NRW</t>
  </si>
  <si>
    <t>Senior Analyst (Reporting &amp; Analytics)</t>
  </si>
  <si>
    <t>['java', 'javascript', 'sql', 'nosql', 'python', 'elasticsearch', 'aws', 'gcp', 'azure', 'graphql']</t>
  </si>
  <si>
    <t>{'cloud': ['aws', 'gcp', 'azure'], 'databases': ['elasticsearch'], 'libraries': ['graphql'], 'programming': ['java', 'javascript', 'sql', 'nosql', 'python']}</t>
  </si>
  <si>
    <t>['c++', 'java', 'python', 'azure', 'kubernetes', 'docker']</t>
  </si>
  <si>
    <t>{'cloud': ['azure'], 'other': ['kubernetes', 'docker'], 'programming': ['c++', 'java', 'python']}</t>
  </si>
  <si>
    <t>Senior Software Engineer - Cloud Data Warehouse - Distributed...</t>
  </si>
  <si>
    <t>['python', 'java', 'scala', 'go', 'dynamodb', 'elasticsearch', 'kubernetes']</t>
  </si>
  <si>
    <t>{'databases': ['dynamodb', 'elasticsearch'], 'other': ['kubernetes'], 'programming': ['python', 'java', 'scala', 'go']}</t>
  </si>
  <si>
    <t>Triconn Solutions</t>
  </si>
  <si>
    <t>['python', 'sql', 'nosql', 'mongodb', 'mongodb', 'databricks', 'pyspark', 'spark']</t>
  </si>
  <si>
    <t>{'cloud': ['databricks'], 'databases': ['mongodb'], 'libraries': ['pyspark', 'spark'], 'programming': ['python', 'sql', 'nosql', 'mongodb']}</t>
  </si>
  <si>
    <t>Uganda Operations Data Analyst</t>
  </si>
  <si>
    <t>['go', 'python', 'postgresql', 'tableau', 'excel', 'power bi']</t>
  </si>
  <si>
    <t>{'analyst_tools': ['tableau', 'excel', 'power bi'], 'databases': ['postgresql'], 'programming': ['go', 'python']}</t>
  </si>
  <si>
    <t>Senior Azure Data Engineer_ Lead I - Data Analysis</t>
  </si>
  <si>
    <t>['sql', 'r', 'python', 'sas', 'sas', 'matlab', 't-sql', 'azure', 'aws', 'tableau', 'qlik', 'spreadsheet', 'excel', 'sheets', 'git']</t>
  </si>
  <si>
    <t>{'analyst_tools': ['sas', 'tableau', 'qlik', 'spreadsheet', 'excel', 'sheets'], 'cloud': ['azure', 'aws'], 'other': ['git'], 'programming': ['sql', 'r', 'python', 'sas', 'matlab', 't-sql']}</t>
  </si>
  <si>
    <t>['sas', 'sas', 'sql', 'vba', 'r', 'excel', 'tableau']</t>
  </si>
  <si>
    <t>{'analyst_tools': ['sas', 'excel', 'tableau'], 'programming': ['sas', 'sql', 'vba', 'r']}</t>
  </si>
  <si>
    <t>['go', 'python', 'sql', 'tableau', 'sheets', 'flow']</t>
  </si>
  <si>
    <t>{'analyst_tools': ['tableau', 'sheets'], 'other': ['flow'], 'programming': ['go', 'python', 'sql']}</t>
  </si>
  <si>
    <t>Data Analyst, Specialist - H1B Visa Sponsorship Jobs</t>
  </si>
  <si>
    <t>['sql', 'go', 'aws', 'tableau', 'excel']</t>
  </si>
  <si>
    <t>{'analyst_tools': ['tableau', 'excel'], 'cloud': ['aws'], 'programming': ['sql', 'go']}</t>
  </si>
  <si>
    <t>Inferigence Quotient Pvt Ltd</t>
  </si>
  <si>
    <t>['python', 'sql', 'aws', 'azure', 'power bi', 'excel']</t>
  </si>
  <si>
    <t>{'analyst_tools': ['power bi', 'excel'], 'cloud': ['aws', 'azure'], 'programming': ['python', 'sql']}</t>
  </si>
  <si>
    <t>Client Master Data Analyst (EMEA)</t>
  </si>
  <si>
    <t>Вакансия Financial Data Analyst</t>
  </si>
  <si>
    <t>Craft Machine Ltd</t>
  </si>
  <si>
    <t>Data analist die eveneens science wil doen | Den Haag</t>
  </si>
  <si>
    <t>Whywaste</t>
  </si>
  <si>
    <t>Equiom Group</t>
  </si>
  <si>
    <t>Commercial Data Senior Analyst</t>
  </si>
  <si>
    <t>Data Analyst Pilotage Opérationnel F/H</t>
  </si>
  <si>
    <t>DS Team Lead (Sales)</t>
  </si>
  <si>
    <t>['python', 'sql', 'jupyter', 'hadoop', 'qlik', 'atlassian', 'bitbucket', 'github', 'confluence', 'jira']</t>
  </si>
  <si>
    <t>{'analyst_tools': ['qlik'], 'async': ['confluence', 'jira'], 'libraries': ['jupyter', 'hadoop'], 'other': ['atlassian', 'bitbucket', 'github'], 'programming': ['python', 'sql']}</t>
  </si>
  <si>
    <t>['java', 'python', 'azure', 'terraform', 'git']</t>
  </si>
  <si>
    <t>{'cloud': ['azure'], 'other': ['terraform', 'git'], 'programming': ['java', 'python']}</t>
  </si>
  <si>
    <t>Stage PFE - Data Quality Analyst</t>
  </si>
  <si>
    <t>Metallo</t>
  </si>
  <si>
    <t>Senior Data/ Analytics Engineer</t>
  </si>
  <si>
    <t>['sql', 'python', 'oracle', 'bigquery', 'redshift', 'snowflake', 'tableau', 'looker', 'git', 'jira']</t>
  </si>
  <si>
    <t>{'analyst_tools': ['tableau', 'looker'], 'async': ['jira'], 'cloud': ['oracle', 'bigquery', 'redshift', 'snowflake'], 'other': ['git'], 'programming': ['sql', 'python']}</t>
  </si>
  <si>
    <t>Associate Director, Biomarker Data Scientist</t>
  </si>
  <si>
    <t>Grady, AL</t>
  </si>
  <si>
    <t>Automation Tester (AWS, Data Lake, Data Warehouse) - Malmo - 5 months+</t>
  </si>
  <si>
    <t>Data Domain Engineer</t>
  </si>
  <si>
    <t>['python', 'sql', 'java', 'flow']</t>
  </si>
  <si>
    <t>{'other': ['flow'], 'programming': ['python', 'sql', 'java']}</t>
  </si>
  <si>
    <t>IT Developer Engineer</t>
  </si>
  <si>
    <t>Ventura Foods, LLC</t>
  </si>
  <si>
    <t>Intermutualistisch Agentschap Image</t>
  </si>
  <si>
    <t>['nosql', 'mongodb', 'mongodb', 'c#', 'c++', 'css', 'java', 'matlab', 'powershell', 'python', 'r', 'ruby', 'ruby', 'sass', 'scala', 'shell', 'sql', 'dynamodb', 'neo4j', 'cassandra', 'couchdb', 'couchbase', 'db2', 'mysql', 'postgresql', 'sql server', 'azure', 'gcp', 'oracle', 'databricks', 'aws', 'redshift', 'hadoop', 'kafka', 'spark', 'sap', 'alteryx', 'power bi', 'ssis', 'splunk', 'sharepoint']</t>
  </si>
  <si>
    <t>{'analyst_tools': ['sap', 'alteryx', 'power bi', 'ssis', 'splunk', 'sharepoint'], 'cloud': ['azure', 'gcp', 'oracle', 'databricks', 'aws', 'redshift'], 'databases': ['mongodb', 'dynamodb', 'neo4j', 'cassandra', 'couchdb', 'couchbase', 'db2', 'mysql', 'postgresql', 'sql server'], 'libraries': ['hadoop', 'kafka', 'spark'], 'programming': ['nosql', 'mongodb', 'c#', 'c++', 'css', 'java', 'matlab', 'powershell', 'python', 'r', 'ruby', 'sass', 'scala', 'shell', 'sql'], 'webframeworks': ['ruby']}</t>
  </si>
  <si>
    <t>Senior Data Analyst/ Data Scientist / It-projektmanager (m/w/d)</t>
  </si>
  <si>
    <t>['python', 'java', 'gcp', 'aws', 'azure']</t>
  </si>
  <si>
    <t>{'cloud': ['gcp', 'aws', 'azure'], 'programming': ['python', 'java']}</t>
  </si>
  <si>
    <t>Data and Intelligence Coordinator | Data Analyst</t>
  </si>
  <si>
    <t>Начальник Управління клієнтської аналітики</t>
  </si>
  <si>
    <t>Junior Test Engineer - Technology GTD</t>
  </si>
  <si>
    <t>consultant(e) confirmé(e) data scientist banque et assura...</t>
  </si>
  <si>
    <t>Senior Software Engineer, IT – IFRS17</t>
  </si>
  <si>
    <t>['sql', 't-sql', 'excel', 'power bi', 'ssrs']</t>
  </si>
  <si>
    <t>{'analyst_tools': ['excel', 'power bi', 'ssrs'], 'programming': ['sql', 't-sql']}</t>
  </si>
  <si>
    <t>Datascientist - Utrecht</t>
  </si>
  <si>
    <t>['python', 'azure', 'aws', 'gcp', 'pytorch', 'opencv', 'git', 'terraform', 'docker']</t>
  </si>
  <si>
    <t>{'cloud': ['azure', 'aws', 'gcp'], 'libraries': ['pytorch', 'opencv'], 'other': ['git', 'terraform', 'docker'], 'programming': ['python']}</t>
  </si>
  <si>
    <t>Data Engineer (Python &amp; Java)</t>
  </si>
  <si>
    <t>Associate Analyst, Data Operations-Sg2</t>
  </si>
  <si>
    <t>Data Engineer (P913)</t>
  </si>
  <si>
    <t>['sql', 'java', 'python', 'gcp', 'bigquery']</t>
  </si>
  <si>
    <t>{'cloud': ['gcp', 'bigquery'], 'programming': ['sql', 'java', 'python']}</t>
  </si>
  <si>
    <t>['sql', 'python', 'azure', 'databricks', 'oracle', 'spark', 'power bi', 'tableau']</t>
  </si>
  <si>
    <t>{'analyst_tools': ['power bi', 'tableau'], 'cloud': ['azure', 'databricks', 'oracle'], 'libraries': ['spark'], 'programming': ['sql', 'python']}</t>
  </si>
  <si>
    <t>Superfund Research Kft.</t>
  </si>
  <si>
    <t>['nosql', 'mongodb', 'mongodb', 'scala', 'python', 'java', 'c', 'spark', 'hadoop', 'kafka', 'airflow', 'kubernetes', 'docker']</t>
  </si>
  <si>
    <t>{'databases': ['mongodb'], 'libraries': ['spark', 'hadoop', 'kafka', 'airflow'], 'other': ['kubernetes', 'docker'], 'programming': ['nosql', 'mongodb', 'scala', 'python', 'java', 'c']}</t>
  </si>
  <si>
    <t>['sql', 'scala', 't-sql', 'sql server', 'mysql', 'postgresql', 'dynamodb', 'aws', 'azure', 'oracle', 'redshift', 'snowflake', 'airflow', 'ssis']</t>
  </si>
  <si>
    <t>{'analyst_tools': ['ssis'], 'cloud': ['aws', 'azure', 'oracle', 'redshift', 'snowflake'], 'databases': ['sql server', 'mysql', 'postgresql', 'dynamodb'], 'libraries': ['airflow'], 'programming': ['sql', 'scala', 't-sql']}</t>
  </si>
  <si>
    <t>['sql', 'java', 'javascript', 'python', 'selenium', 'jenkins', 'github', 'jira']</t>
  </si>
  <si>
    <t>{'async': ['jira'], 'libraries': ['selenium'], 'other': ['jenkins', 'github'], 'programming': ['sql', 'java', 'javascript', 'python']}</t>
  </si>
  <si>
    <t>Cloudmellow</t>
  </si>
  <si>
    <t>Senior Software Engineer (Change.org Plus)</t>
  </si>
  <si>
    <t>['ruby', 'ruby', 'elixir', 'css', 'typescript', 'sql', 'mysql', 'redis', 'aws', 'react', 'graphql', 'git']</t>
  </si>
  <si>
    <t>{'cloud': ['aws'], 'databases': ['mysql', 'redis'], 'libraries': ['react', 'graphql'], 'other': ['git'], 'programming': ['ruby', 'elixir', 'css', 'typescript', 'sql'], 'webframeworks': ['ruby']}</t>
  </si>
  <si>
    <t>Data Analyst/ Project Manager</t>
  </si>
  <si>
    <t>IT Analyst- Data</t>
  </si>
  <si>
    <t>Freelance Software Engineer</t>
  </si>
  <si>
    <t>['react', 'node.js', 'vue', 'angular']</t>
  </si>
  <si>
    <t>{'libraries': ['react'], 'webframeworks': ['node.js', 'vue', 'angular']}</t>
  </si>
  <si>
    <t>Net Zero Carbon Data Analyst</t>
  </si>
  <si>
    <t>MAKRO Cash &amp; Carry ČR s.r.o.</t>
  </si>
  <si>
    <t>Reference Data Analyst - Investment Banking</t>
  </si>
  <si>
    <t>Experienced Business Analyst</t>
  </si>
  <si>
    <t>['sql', 'oracle', 'sap', 'power bi', 'flow']</t>
  </si>
  <si>
    <t>{'analyst_tools': ['sap', 'power bi'], 'cloud': ['oracle'], 'other': ['flow'], 'programming': ['sql']}</t>
  </si>
  <si>
    <t>Data Scientist, User Fraud</t>
  </si>
  <si>
    <t>Rapid Images</t>
  </si>
  <si>
    <t>['typescript', 'python', 'rust', 'shell', 'sql', 'aws', 'gcp', 'azure', 'laravel', 'terraform', 'docker', 'kubernetes']</t>
  </si>
  <si>
    <t>{'cloud': ['aws', 'gcp', 'azure'], 'other': ['terraform', 'docker', 'kubernetes'], 'programming': ['typescript', 'python', 'rust', 'shell', 'sql'], 'webframeworks': ['laravel']}</t>
  </si>
  <si>
    <t>Data Scientist - Industrie 4.0 &amp; IIoT (m/w/d)</t>
  </si>
  <si>
    <t>['python', 'java', 'c', 'c++', 'aws', 'pyspark', 'spark', 'hadoop', 'yarn', 'git', 'jira']</t>
  </si>
  <si>
    <t>{'async': ['jira'], 'cloud': ['aws'], 'libraries': ['pyspark', 'spark', 'hadoop'], 'other': ['yarn', 'git'], 'programming': ['python', 'java', 'c', 'c++']}</t>
  </si>
  <si>
    <t>Data Analyst |Power BI</t>
  </si>
  <si>
    <t>Ingénieur Data Vizualisation</t>
  </si>
  <si>
    <t>['gcp', 'vue', 'power bi']</t>
  </si>
  <si>
    <t>{'analyst_tools': ['power bi'], 'cloud': ['gcp'], 'webframeworks': ['vue']}</t>
  </si>
  <si>
    <t>Adobe Data Analyst -- Dallas, TX / Pleasanton, CA</t>
  </si>
  <si>
    <t>['sql', 'azure', 'aws', 'sharepoint']</t>
  </si>
  <si>
    <t>{'analyst_tools': ['sharepoint'], 'cloud': ['azure', 'aws'], 'programming': ['sql']}</t>
  </si>
  <si>
    <t>VP, Business Data Analyst (Transaction Banking)</t>
  </si>
  <si>
    <t>Cardiac Data Analyst</t>
  </si>
  <si>
    <t>Maxxima Ltd</t>
  </si>
  <si>
    <t>Azure Data Engineer Financiële Veiligheid | Amsterdam</t>
  </si>
  <si>
    <t>Senior Software Engineer (Big Data Platform Application)</t>
  </si>
  <si>
    <t>KeepFlying</t>
  </si>
  <si>
    <t>['sql', 'python', 'java', 'scala', 'databricks', 'aws', 'azure', 'airflow', 'spark', 'hadoop', 'kafka', 'tableau', 'power bi', 'flow', 'git', 'docker', 'kubernetes']</t>
  </si>
  <si>
    <t>{'analyst_tools': ['tableau', 'power bi'], 'cloud': ['databricks', 'aws', 'azure'], 'libraries': ['airflow', 'spark', 'hadoop', 'kafka'], 'other': ['flow', 'git', 'docker', 'kubernetes'], 'programming': ['sql', 'python', 'java', 'scala']}</t>
  </si>
  <si>
    <t>Data Engineering Manager X-Asset Data Stack Hedge Fund (Hybrid...</t>
  </si>
  <si>
    <t>['java', 'oracle', 'snowflake']</t>
  </si>
  <si>
    <t>{'cloud': ['oracle', 'snowflake'], 'programming': ['java']}</t>
  </si>
  <si>
    <t>['sql', 'python', 'postgresql', 'oracle', 'airflow', 'excel', 'git', 'docker']</t>
  </si>
  <si>
    <t>{'analyst_tools': ['excel'], 'cloud': ['oracle'], 'databases': ['postgresql'], 'libraries': ['airflow'], 'other': ['git', 'docker'], 'programming': ['sql', 'python']}</t>
  </si>
  <si>
    <t>toogeza</t>
  </si>
  <si>
    <t>Aventure corporate solution</t>
  </si>
  <si>
    <t>Data Science Interns Fall ’23 (Remote) - HEOR &amp; RWE, Medical...</t>
  </si>
  <si>
    <t>HrFlow.ai (ex: Riminder.net)</t>
  </si>
  <si>
    <t>Master Data Manager Senior Engineer</t>
  </si>
  <si>
    <t>AI Investor</t>
  </si>
  <si>
    <t>['python', 'sql', 'nosql', 'gcp', 'aws', 'azure', 'spark', 'ssis', 'flow']</t>
  </si>
  <si>
    <t>{'analyst_tools': ['ssis'], 'cloud': ['gcp', 'aws', 'azure'], 'libraries': ['spark'], 'other': ['flow'], 'programming': ['python', 'sql', 'nosql']}</t>
  </si>
  <si>
    <t>Rheinberg, Germany</t>
  </si>
  <si>
    <t>via SignalFire Job Board</t>
  </si>
  <si>
    <t>Senior Data Scientist, Product H1B Visa Sponsorship Jobs</t>
  </si>
  <si>
    <t>['aws', 'terraform', 'kubernetes', 'jenkins']</t>
  </si>
  <si>
    <t>{'cloud': ['aws'], 'other': ['terraform', 'kubernetes', 'jenkins']}</t>
  </si>
  <si>
    <t>Risk Data and Analytics Analyst - BSA / AML (Remote)</t>
  </si>
  <si>
    <t>Analyst, Advanced Analytic</t>
  </si>
  <si>
    <t>Loans Transformation Data Analyst - Remote | WFH</t>
  </si>
  <si>
    <t>['sql', 'vba', 'oracle', 'excel', 'tableau', 'cognos', 'ms access', 'flow', 'jira']</t>
  </si>
  <si>
    <t>{'analyst_tools': ['excel', 'tableau', 'cognos', 'ms access'], 'async': ['jira'], 'cloud': ['oracle'], 'other': ['flow'], 'programming': ['sql', 'vba']}</t>
  </si>
  <si>
    <t>Assistant Cum Data Analyst</t>
  </si>
  <si>
    <t>IPD Placement</t>
  </si>
  <si>
    <t>Core Platform, Software Engineer</t>
  </si>
  <si>
    <t>['python', 'javascript', 'go', 'kotlin', 'rust', 'golang', 'aws', 'docker', 'kubernetes']</t>
  </si>
  <si>
    <t>{'cloud': ['aws'], 'other': ['docker', 'kubernetes'], 'programming': ['python', 'javascript', 'go', 'kotlin', 'rust', 'golang']}</t>
  </si>
  <si>
    <t>['sql', 'python', 'aws', 'azure', 'numpy', 'scikit-learn']</t>
  </si>
  <si>
    <t>{'cloud': ['aws', 'azure'], 'libraries': ['numpy', 'scikit-learn'], 'programming': ['sql', 'python']}</t>
  </si>
  <si>
    <t>['sql', 'python', 'java', 'gcp', 'kafka', 'airflow', 'hadoop', 'pyspark', 'flow', 'terraform']</t>
  </si>
  <si>
    <t>{'cloud': ['gcp'], 'libraries': ['kafka', 'airflow', 'hadoop', 'pyspark'], 'other': ['flow', 'terraform'], 'programming': ['sql', 'python', 'java']}</t>
  </si>
  <si>
    <t>AKKA INGENIERIE PRODUIT</t>
  </si>
  <si>
    <t>Sales Operations Analyst, Europe (Incentive Compensation)</t>
  </si>
  <si>
    <t>Junior Data Scientist - (NLP) Natural language processing</t>
  </si>
  <si>
    <t>['php', 'nosql', 'git']</t>
  </si>
  <si>
    <t>{'other': ['git'], 'programming': ['php', 'nosql']}</t>
  </si>
  <si>
    <t>STA Engineer  (STA, Static Timing Analysis, 5+ years, Hyderabd)</t>
  </si>
  <si>
    <t>['python', 'r', 'snowflake', 'databricks', 'excel', 'word', 'powerpoint', 'sharepoint']</t>
  </si>
  <si>
    <t>{'analyst_tools': ['excel', 'word', 'powerpoint', 'sharepoint'], 'cloud': ['snowflake', 'databricks'], 'programming': ['python', 'r']}</t>
  </si>
  <si>
    <t>['sql', 't-sql', 'powershell', 'crystal', 'mongodb', 'mongodb', 'python', 'sas', 'sas', 'sql server', 'postgresql', 'azure', 'bigquery', 'power bi']</t>
  </si>
  <si>
    <t>{'analyst_tools': ['sas', 'power bi'], 'cloud': ['azure', 'bigquery'], 'databases': ['mongodb', 'sql server', 'postgresql'], 'programming': ['sql', 't-sql', 'powershell', 'crystal', 'mongodb', 'python', 'sas']}</t>
  </si>
  <si>
    <t>Marketing Analytics Engineer: Data Architecture &amp; Solutions</t>
  </si>
  <si>
    <t>['sql', 'python', 'snowflake', 'bigquery', 'airflow', 'spark', 'alteryx', 'looker', 'tableau', 'power bi']</t>
  </si>
  <si>
    <t>{'analyst_tools': ['alteryx', 'looker', 'tableau', 'power bi'], 'cloud': ['snowflake', 'bigquery'], 'libraries': ['airflow', 'spark'], 'programming': ['sql', 'python']}</t>
  </si>
  <si>
    <t>Work From Home Senior Data Analyst  Ref. 1028E RD</t>
  </si>
  <si>
    <t>Meon technologies pvt. ltd.</t>
  </si>
  <si>
    <t>['r', 'sql', 'python', 'aws', 'hadoop', 'tableau']</t>
  </si>
  <si>
    <t>{'analyst_tools': ['tableau'], 'cloud': ['aws'], 'libraries': ['hadoop'], 'programming': ['r', 'sql', 'python']}</t>
  </si>
  <si>
    <t>['groovy', 'bash', 'linux', 'jenkins', 'git', 'docker', 'bitbucket', 'gitlab', 'ansible', 'kubernetes']</t>
  </si>
  <si>
    <t>{'os': ['linux'], 'other': ['jenkins', 'git', 'docker', 'bitbucket', 'gitlab', 'ansible', 'kubernetes'], 'programming': ['groovy', 'bash']}</t>
  </si>
  <si>
    <t>Lead Generation &amp; Data Analyst (Apprentice/Graduate)</t>
  </si>
  <si>
    <t>ATLAS ANALYTICS</t>
  </si>
  <si>
    <t>Magiq Software</t>
  </si>
  <si>
    <t>Medical Devices - Data Scientist - Python, C++, C#</t>
  </si>
  <si>
    <t>['java', 'python', 'tableau', 'power bi', 'qlik']</t>
  </si>
  <si>
    <t>{'analyst_tools': ['tableau', 'power bi', 'qlik'], 'programming': ['java', 'python']}</t>
  </si>
  <si>
    <t>Staff Software Engineer (Java , Microservice )</t>
  </si>
  <si>
    <t>Ing  nieur Data Scientist &amp; Intelligence Artificielle    ...</t>
  </si>
  <si>
    <t>Xceptor Data Automation Engineer</t>
  </si>
  <si>
    <t>Data Engineer (Ref: BH)</t>
  </si>
  <si>
    <t>DATA ENGINEER Data, Product and Technology Shoreditch, London...</t>
  </si>
  <si>
    <t>Data Analyst (Fully Remote - Worldwide)</t>
  </si>
  <si>
    <t>CEG Data Analytics Intern</t>
  </si>
  <si>
    <t>['sql', 'python', 'r', 'vba', 'excel', 'tableau']</t>
  </si>
  <si>
    <t>{'analyst_tools': ['excel', 'tableau'], 'programming': ['sql', 'python', 'r', 'vba']}</t>
  </si>
  <si>
    <t>['c++', 'go', 'perl', 'python', 'aws', 'word']</t>
  </si>
  <si>
    <t>{'analyst_tools': ['word'], 'cloud': ['aws'], 'programming': ['c++', 'go', 'perl', 'python']}</t>
  </si>
  <si>
    <t>Software Engineer - Golang (Teleport Team) - 27021</t>
  </si>
  <si>
    <t>['sas', 'sas', 'python', 'r', 'scala', 'aws', 'azure', 'gcp', 'hadoop', 'spark', 'spss', 'tableau', 'power bi']</t>
  </si>
  <si>
    <t>{'analyst_tools': ['sas', 'spss', 'tableau', 'power bi'], 'cloud': ['aws', 'azure', 'gcp'], 'libraries': ['hadoop', 'spark'], 'programming': ['sas', 'python', 'r', 'scala']}</t>
  </si>
  <si>
    <t>Data analyst (Administrative work)</t>
  </si>
  <si>
    <t>Farm Apps</t>
  </si>
  <si>
    <t>Open rank professor in Data Science</t>
  </si>
  <si>
    <t>Fundação Getulio Vargas (FGV EMAp)</t>
  </si>
  <si>
    <t>Snr Data Engineering - Working Leader</t>
  </si>
  <si>
    <t>Data and Business Engineer</t>
  </si>
  <si>
    <t>Software Engineer intern Paris</t>
  </si>
  <si>
    <t>Employer &amp; Individual</t>
  </si>
  <si>
    <t>['python', 'java', 'scala', 'azure', 'databricks', 'snowflake']</t>
  </si>
  <si>
    <t>{'cloud': ['azure', 'databricks', 'snowflake'], 'programming': ['python', 'java', 'scala']}</t>
  </si>
  <si>
    <t>Data Engineer (Azure Synapse)</t>
  </si>
  <si>
    <t>Global QLTS IDS Senior Data Engineer</t>
  </si>
  <si>
    <t>Capua</t>
  </si>
  <si>
    <t>Client &amp; IT Data Analyst</t>
  </si>
  <si>
    <t>Manager, Machine Learning Engineer​</t>
  </si>
  <si>
    <t>['python', 'sql', 'java', 'c++', 'php', 'perl', 'flow']</t>
  </si>
  <si>
    <t>{'other': ['flow'], 'programming': ['python', 'sql', 'java', 'c++', 'php', 'perl']}</t>
  </si>
  <si>
    <t>Portfolio &amp; IR - Data Analyst (India)</t>
  </si>
  <si>
    <t>Parsons Brinckerhoff</t>
  </si>
  <si>
    <t>Business Intelligence Analyst - Dallas, TX</t>
  </si>
  <si>
    <t>['python', 'sql', 'vba', 'sql server', 'mysql', 'aws', 'jupyter', 'power bi', 'tableau', 'excel']</t>
  </si>
  <si>
    <t>{'analyst_tools': ['power bi', 'tableau', 'excel'], 'cloud': ['aws'], 'databases': ['sql server', 'mysql'], 'libraries': ['jupyter'], 'programming': ['python', 'sql', 'vba']}</t>
  </si>
  <si>
    <t>['sql', 'python', 'azure', 'databricks', 'pyspark', 'pandas', 'airflow', 'power bi']</t>
  </si>
  <si>
    <t>{'analyst_tools': ['power bi'], 'cloud': ['azure', 'databricks'], 'libraries': ['pyspark', 'pandas', 'airflow'], 'programming': ['sql', 'python']}</t>
  </si>
  <si>
    <t>COOP-Hiver 2024- Analyste de données (Pièces de...</t>
  </si>
  <si>
    <t>['python', 'vba', 'go', 'power bi', 'excel']</t>
  </si>
  <si>
    <t>{'analyst_tools': ['power bi', 'excel'], 'programming': ['python', 'vba', 'go']}</t>
  </si>
  <si>
    <t>['python', 'sql', 'redshift', 'aws', 'gcp', 'airflow']</t>
  </si>
  <si>
    <t>{'cloud': ['redshift', 'aws', 'gcp'], 'libraries': ['airflow'], 'programming': ['python', 'sql']}</t>
  </si>
  <si>
    <t>Medior Data Engineer Bij Enexis</t>
  </si>
  <si>
    <t>Data Annotation Lead</t>
  </si>
  <si>
    <t>Building Performance Data Analyst - (Hybrid Role)</t>
  </si>
  <si>
    <t>Data engineer Utrecht of Groningen</t>
  </si>
  <si>
    <t>One Arrow</t>
  </si>
  <si>
    <t>Playground Tech Sweden AB</t>
  </si>
  <si>
    <t>['typescript', 'golang', 'aws', 'azure', 'gcp', 'terraform', 'pulumi']</t>
  </si>
  <si>
    <t>{'cloud': ['aws', 'azure', 'gcp'], 'other': ['terraform', 'pulumi'], 'programming': ['typescript', 'golang']}</t>
  </si>
  <si>
    <t>DATA ANALYST REQUIRED - BELLVILLE, CAPE TOWN</t>
  </si>
  <si>
    <t>Software Engineer - Realtime</t>
  </si>
  <si>
    <t>['java', 'python', 'kotlin', 'scala', 'typescript', 'aws', 'node.js']</t>
  </si>
  <si>
    <t>{'cloud': ['aws'], 'programming': ['java', 'python', 'kotlin', 'scala', 'typescript'], 'webframeworks': ['node.js']}</t>
  </si>
  <si>
    <t>['go', 'python', 'sql', 'snowflake', 'aws', 'databricks', 'azure', 'spark', 'airflow', 'kafka', 'terraform']</t>
  </si>
  <si>
    <t>{'cloud': ['snowflake', 'aws', 'databricks', 'azure'], 'libraries': ['spark', 'airflow', 'kafka'], 'other': ['terraform'], 'programming': ['go', 'python', 'sql']}</t>
  </si>
  <si>
    <t>Eclypsium, Inc.</t>
  </si>
  <si>
    <t>Edge Group of Companies</t>
  </si>
  <si>
    <t>Stage Data analyste métier H/F</t>
  </si>
  <si>
    <t>OPTOMI</t>
  </si>
  <si>
    <t>['sql', 'r', 'sas', 'sas', 'python', 'spss', 'excel', 'power bi', 'tableau']</t>
  </si>
  <si>
    <t>{'analyst_tools': ['sas', 'spss', 'excel', 'power bi', 'tableau'], 'programming': ['sql', 'r', 'sas', 'python']}</t>
  </si>
  <si>
    <t>Data Engineer [T500-9375]</t>
  </si>
  <si>
    <t>REPORTING AND PERFORMANCE ANALYST</t>
  </si>
  <si>
    <t>Svicom S.p.A. Società Benefit</t>
  </si>
  <si>
    <t>Graduate Data Analyst (Full-Time/Remote)</t>
  </si>
  <si>
    <t>"Principal Data Engineer"</t>
  </si>
  <si>
    <t>Associate Director Of Data Analytics</t>
  </si>
  <si>
    <t>United Overseas Bank (malaysia) Bhd</t>
  </si>
  <si>
    <t>Citrix Support Engineer</t>
  </si>
  <si>
    <t>Staff Data Platform/Infrastructure Engineer (8624)</t>
  </si>
  <si>
    <t>Data engineer binnen innovatieve organisatie</t>
  </si>
  <si>
    <t>Diversion</t>
  </si>
  <si>
    <t>['python', 'go', 'typescript', 'mongodb', 'mongodb', 'aws']</t>
  </si>
  <si>
    <t>{'cloud': ['aws'], 'databases': ['mongodb'], 'programming': ['python', 'go', 'typescript', 'mongodb']}</t>
  </si>
  <si>
    <t>Work</t>
  </si>
  <si>
    <t>Design Engineer - Data Center  (Perm role) (up to 6K)</t>
  </si>
  <si>
    <t>Roosevelt, NJ</t>
  </si>
  <si>
    <t>Data-analist (m/v/x)</t>
  </si>
  <si>
    <t>Data Analyst for Ecommerce Company</t>
  </si>
  <si>
    <t>Austin, Texas, United States</t>
  </si>
  <si>
    <t>Senior Azure DevSecOps Lead Engineer</t>
  </si>
  <si>
    <t>Source Up</t>
  </si>
  <si>
    <t>via ITechArt</t>
  </si>
  <si>
    <t>iTechArt</t>
  </si>
  <si>
    <t>['sql', 'nosql', 'python', 'java', 'scala', 'r', 'bash', 'c++', 'cassandra', 'aws', 'gcp', 'azure', 'spark', 'kafka', 'hadoop', 'docker']</t>
  </si>
  <si>
    <t>{'cloud': ['aws', 'gcp', 'azure'], 'databases': ['cassandra'], 'libraries': ['spark', 'kafka', 'hadoop'], 'other': ['docker'], 'programming': ['sql', 'nosql', 'python', 'java', 'scala', 'r', 'bash', 'c++']}</t>
  </si>
  <si>
    <t>Data engineer AWS y pyspark</t>
  </si>
  <si>
    <t>Data Engineer (f/m//x)- CRM Platform Technology</t>
  </si>
  <si>
    <t>['python', 'sql', 'nosql', 'gcp', 'oracle', 'pandas', 'numpy', 'hadoop', 'spark', 'git', 'jira']</t>
  </si>
  <si>
    <t>{'async': ['jira'], 'cloud': ['gcp', 'oracle'], 'libraries': ['pandas', 'numpy', 'hadoop', 'spark'], 'other': ['git'], 'programming': ['python', 'sql', 'nosql']}</t>
  </si>
  <si>
    <t>C++ Engineer - Data Security, Israel</t>
  </si>
  <si>
    <t>📌 Data Engineer Biztalk</t>
  </si>
  <si>
    <t>Admin Analyst, Utility</t>
  </si>
  <si>
    <t>Data Engineer bij snelgroeiende startup</t>
  </si>
  <si>
    <t>Data Analyst-Retail</t>
  </si>
  <si>
    <t>Avoca</t>
  </si>
  <si>
    <t>Data Clerk</t>
  </si>
  <si>
    <t>Junior Software Engineer - 26840</t>
  </si>
  <si>
    <t>['python', 'javascript', 'typescript', 'aws', 'next.js', 'excel', 'splunk', 'docker', 'kubernetes']</t>
  </si>
  <si>
    <t>{'analyst_tools': ['excel', 'splunk'], 'cloud': ['aws'], 'other': ['docker', 'kubernetes'], 'programming': ['python', 'javascript', 'typescript'], 'webframeworks': ['next.js']}</t>
  </si>
  <si>
    <t>Data Consultant (Business Analyst)</t>
  </si>
  <si>
    <t>Human Priority Ltd.</t>
  </si>
  <si>
    <t>['sql', 'python', 'java', 'c++', 'scala', 'gcp', 'aws', 'azure', 'tableau', 'kubernetes', 'ansible']</t>
  </si>
  <si>
    <t>{'analyst_tools': ['tableau'], 'cloud': ['gcp', 'aws', 'azure'], 'other': ['kubernetes', 'ansible'], 'programming': ['sql', 'python', 'java', 'c++', 'scala']}</t>
  </si>
  <si>
    <t>Data Engineer   Google Cloud</t>
  </si>
  <si>
    <t>Business (Functional) Analyst</t>
  </si>
  <si>
    <t>Matilda Cloud</t>
  </si>
  <si>
    <t>['python', 'aws', 'pyspark', 'scikit-learn', 'nltk']</t>
  </si>
  <si>
    <t>{'cloud': ['aws'], 'libraries': ['pyspark', 'scikit-learn', 'nltk'], 'programming': ['python']}</t>
  </si>
  <si>
    <t>['python', 'spark', 'keras', 'tensorflow', 'pytorch', 'kubernetes']</t>
  </si>
  <si>
    <t>{'libraries': ['spark', 'keras', 'tensorflow', 'pytorch'], 'other': ['kubernetes'], 'programming': ['python']}</t>
  </si>
  <si>
    <t>['sql', 'python', 'azure', 'databricks', 'pyspark', 'plotly', 'spark', 'flask', 'git']</t>
  </si>
  <si>
    <t>{'cloud': ['azure', 'databricks'], 'libraries': ['pyspark', 'plotly', 'spark'], 'other': ['git'], 'programming': ['sql', 'python'], 'webframeworks': ['flask']}</t>
  </si>
  <si>
    <t>Data Engineer (HVR FiveTran)</t>
  </si>
  <si>
    <t>['python', 'java', 'dynamodb', 'aws', 'spark', 'pyspark', 'jenkins', 'terraform']</t>
  </si>
  <si>
    <t>{'cloud': ['aws'], 'databases': ['dynamodb'], 'libraries': ['spark', 'pyspark'], 'other': ['jenkins', 'terraform'], 'programming': ['python', 'java']}</t>
  </si>
  <si>
    <t>Senior Market Analyst Nordic Power (f/m/d)</t>
  </si>
  <si>
    <t>Abtrace</t>
  </si>
  <si>
    <t>['python', 'sql', 'aws', 'scikit-learn', 'pandas', 'tensorflow', 'pytorch']</t>
  </si>
  <si>
    <t>{'cloud': ['aws'], 'libraries': ['scikit-learn', 'pandas', 'tensorflow', 'pytorch'], 'programming': ['python', 'sql']}</t>
  </si>
  <si>
    <t>Customer Data Analyst / Engineer (m/w/d...</t>
  </si>
  <si>
    <t>Data Governance - Collibra Developer</t>
  </si>
  <si>
    <t>Business Information Analyst II - SQL Developer</t>
  </si>
  <si>
    <t>['sql', 't-sql', 'tableau', 'ssrs', 'power bi', 'ssis']</t>
  </si>
  <si>
    <t>{'analyst_tools': ['tableau', 'ssrs', 'power bi', 'ssis'], 'programming': ['sql', 't-sql']}</t>
  </si>
  <si>
    <t>Gatling</t>
  </si>
  <si>
    <t>Senior Data &amp; Analytics Consultant- Financial Services - Roma [CNS]</t>
  </si>
  <si>
    <t>SiXworks Limited</t>
  </si>
  <si>
    <t>['go', 'sql', 'python', 'java', 'azure', 'databricks', 'hadoop', 'airflow', 'kafka', 'linux', 'flow', 'terraform', 'pulumi']</t>
  </si>
  <si>
    <t>{'cloud': ['azure', 'databricks'], 'libraries': ['hadoop', 'airflow', 'kafka'], 'os': ['linux'], 'other': ['flow', 'terraform', 'pulumi'], 'programming': ['go', 'sql', 'python', 'java']}</t>
  </si>
  <si>
    <t>Biostatistician/Data Scientist, Faculty of Veterinary Medicine</t>
  </si>
  <si>
    <t>The University of Calgary</t>
  </si>
  <si>
    <t>Operations Research Analyst Sr with Security Clearance</t>
  </si>
  <si>
    <t>['sql', 'python', 'r', 'java', 'c#', 'bash', 'powershell', 'aws', 'powerpoint']</t>
  </si>
  <si>
    <t>{'analyst_tools': ['powerpoint'], 'cloud': ['aws'], 'programming': ['sql', 'python', 'r', 'java', 'c#', 'bash', 'powershell']}</t>
  </si>
  <si>
    <t>Junior Data Scientist - Stage H/F</t>
  </si>
  <si>
    <t>Devops &amp; Data Engineer</t>
  </si>
  <si>
    <t>['c#', 'sql', 'sql server', 'vmware', 'angular', 'bitbucket', 'jira']</t>
  </si>
  <si>
    <t>{'async': ['jira'], 'cloud': ['vmware'], 'databases': ['sql server'], 'other': ['bitbucket'], 'programming': ['c#', 'sql'], 'webframeworks': ['angular']}</t>
  </si>
  <si>
    <t>['python', 'bash', 'vmware', 'openstack', 'linux', 'excel']</t>
  </si>
  <si>
    <t>{'analyst_tools': ['excel'], 'cloud': ['vmware', 'openstack'], 'os': ['linux'], 'programming': ['python', 'bash']}</t>
  </si>
  <si>
    <t>Sr. Data Scientist, Cybersecurity</t>
  </si>
  <si>
    <t>['python', 'scala', 'java', 'tensorflow', 'keras', 'pytorch', 'mxnet']</t>
  </si>
  <si>
    <t>{'libraries': ['tensorflow', 'keras', 'pytorch', 'mxnet'], 'programming': ['python', 'scala', 'java']}</t>
  </si>
  <si>
    <t>Cslt- Data Reporting &amp; Analysis</t>
  </si>
  <si>
    <t>['sheets', 'tableau', 'flow', 'jira', 'confluence']</t>
  </si>
  <si>
    <t>{'analyst_tools': ['sheets', 'tableau'], 'async': ['jira', 'confluence'], 'other': ['flow']}</t>
  </si>
  <si>
    <t>Earth Observation Data Analysis, Image Processing and Software...</t>
  </si>
  <si>
    <t>Golden Eagle</t>
  </si>
  <si>
    <t>Senior Data Scientist in Famous American Company</t>
  </si>
  <si>
    <t>Data Reporting Analyst, Sr. (Treasury &amp; Debt Management)</t>
  </si>
  <si>
    <t>Pivotal Payments</t>
  </si>
  <si>
    <t>Thetalkingmachines</t>
  </si>
  <si>
    <t>Alternance Bac 4/5 Data scientist - analyst - engineer (H/F)</t>
  </si>
  <si>
    <t>['sql', 'python', 'sas', 'sas', 'pyspark', 'power bi']</t>
  </si>
  <si>
    <t>{'analyst_tools': ['sas', 'power bi'], 'libraries': ['pyspark'], 'programming': ['sql', 'python', 'sas']}</t>
  </si>
  <si>
    <t>Consultant Engineer (APC Focus)</t>
  </si>
  <si>
    <t>Care Canvas Data Analyst</t>
  </si>
  <si>
    <t>['python', 'nosql', 'mongodb', 'mongodb', 'sql', 'dynamodb', 'aws']</t>
  </si>
  <si>
    <t>{'cloud': ['aws'], 'databases': ['mongodb', 'dynamodb'], 'programming': ['python', 'nosql', 'mongodb', 'sql']}</t>
  </si>
  <si>
    <t>Senior Data Manager and Analyst</t>
  </si>
  <si>
    <t>Data Scientist, HVH Science</t>
  </si>
  <si>
    <t>Data Analytics and Assessment Specialist</t>
  </si>
  <si>
    <t>The Lane Crawford Joyce Group</t>
  </si>
  <si>
    <t>Lead SRE Engineer</t>
  </si>
  <si>
    <t>['go', 'python', 'bash', 'sql', 'vmware', 'kafka', 'terraform', 'puppet', 'chef', 'ansible', 'docker', 'kubernetes', 'git']</t>
  </si>
  <si>
    <t>{'cloud': ['vmware'], 'libraries': ['kafka'], 'other': ['terraform', 'puppet', 'chef', 'ansible', 'docker', 'kubernetes', 'git'], 'programming': ['go', 'python', 'bash', 'sql']}</t>
  </si>
  <si>
    <t>Scienaptic - Lead Data Scientist</t>
  </si>
  <si>
    <t>Scienaptic Systems (India)</t>
  </si>
  <si>
    <t>['sql', 'r', 'python', 'mongo', 'azure', 'aws', 'gcp', 'tensorflow', 'keras', 'pytorch', 'django', 'flask', 'git', 'github']</t>
  </si>
  <si>
    <t>{'cloud': ['azure', 'aws', 'gcp'], 'libraries': ['tensorflow', 'keras', 'pytorch'], 'other': ['git', 'github'], 'programming': ['sql', 'r', 'python', 'mongo'], 'webframeworks': ['django', 'flask']}</t>
  </si>
  <si>
    <t>Data Scientist / Applied Statistician</t>
  </si>
  <si>
    <t>ADAS DATA Reprocessing Engineer</t>
  </si>
  <si>
    <t>['c++', 'windows', 'linux', 'excel', 'docker', 'jira']</t>
  </si>
  <si>
    <t>{'analyst_tools': ['excel'], 'async': ['jira'], 'os': ['windows', 'linux'], 'other': ['docker'], 'programming': ['c++']}</t>
  </si>
  <si>
    <t>['java', 'python', 'scala', 'sql', 'gcp', 'spark', 'unix', 'windows', 'chef']</t>
  </si>
  <si>
    <t>{'cloud': ['gcp'], 'libraries': ['spark'], 'os': ['unix', 'windows'], 'other': ['chef'], 'programming': ['java', 'python', 'scala', 'sql']}</t>
  </si>
  <si>
    <t>Data Scientist (m/w/d) - Schwerpunkt Machine Learning</t>
  </si>
  <si>
    <t>['sql', 'pandas', 'numpy', 'scikit-learn', 'tensorflow', 'git', 'jira']</t>
  </si>
  <si>
    <t>{'async': ['jira'], 'libraries': ['pandas', 'numpy', 'scikit-learn', 'tensorflow'], 'other': ['git'], 'programming': ['sql']}</t>
  </si>
  <si>
    <t>Laboratory Technician/Chemical</t>
  </si>
  <si>
    <t>Hucon Solutions</t>
  </si>
  <si>
    <t>Middle DevOps Engineer / DevOps инженер</t>
  </si>
  <si>
    <t>['linux', 'docker', 'kubernetes', 'gitlab', 'ansible']</t>
  </si>
  <si>
    <t>{'os': ['linux'], 'other': ['docker', 'kubernetes', 'gitlab', 'ansible']}</t>
  </si>
  <si>
    <t>Information Technology Security Engineer</t>
  </si>
  <si>
    <t>The Data Mark</t>
  </si>
  <si>
    <t>['gdpr', 'windows', 'linux', 'word', 'excel', 'powerpoint']</t>
  </si>
  <si>
    <t>{'analyst_tools': ['word', 'excel', 'powerpoint'], 'libraries': ['gdpr'], 'os': ['windows', 'linux']}</t>
  </si>
  <si>
    <t>Software Engineer Data Science (m/w/d) at Collaboration Betters...</t>
  </si>
  <si>
    <t>['windows', 'word', 'excel', 'visio', 'sharepoint']</t>
  </si>
  <si>
    <t>{'analyst_tools': ['word', 'excel', 'visio', 'sharepoint'], 'os': ['windows']}</t>
  </si>
  <si>
    <t>Convergence Data</t>
  </si>
  <si>
    <t>Senior Data Visualization Designer</t>
  </si>
  <si>
    <t>['javascript', 'r', 'css', 'python', 'sql', 'node', 'tableau', 'power bi', 'flow']</t>
  </si>
  <si>
    <t>{'analyst_tools': ['tableau', 'power bi'], 'other': ['flow'], 'programming': ['javascript', 'r', 'css', 'python', 'sql'], 'webframeworks': ['node']}</t>
  </si>
  <si>
    <t>via VidaXL</t>
  </si>
  <si>
    <t>['shell', 'spark', 'git', 'jenkins', 'ansible']</t>
  </si>
  <si>
    <t>{'libraries': ['spark'], 'other': ['git', 'jenkins', 'ansible'], 'programming': ['shell']}</t>
  </si>
  <si>
    <t>Principal Consultant-Senior DBT Data Engineer-ITO069046</t>
  </si>
  <si>
    <t>Digital Strategist, Data Analyst e SEO Specialist</t>
  </si>
  <si>
    <t>copiaincolla</t>
  </si>
  <si>
    <t>['azure', 'word', 'ssis', 'spss', 'power bi', 'cognos', 'tableau']</t>
  </si>
  <si>
    <t>{'analyst_tools': ['word', 'ssis', 'spss', 'power bi', 'cognos', 'tableau'], 'cloud': ['azure']}</t>
  </si>
  <si>
    <t>Junior data- ja migraatiokonsultti, VincitEAM</t>
  </si>
  <si>
    <t>['sql', 'ssis', 'qlik', 'tableau']</t>
  </si>
  <si>
    <t>{'analyst_tools': ['ssis', 'qlik', 'tableau'], 'programming': ['sql']}</t>
  </si>
  <si>
    <t>SAP/AWS Data Engineer</t>
  </si>
  <si>
    <t>['aws', 'redshift', 'sap', 'flow']</t>
  </si>
  <si>
    <t>{'analyst_tools': ['sap'], 'cloud': ['aws', 'redshift'], 'other': ['flow']}</t>
  </si>
  <si>
    <t>['java', 'go', 'python', 'mysql', 'cassandra', 'elasticsearch', 'aws', 'kafka', 'docker', 'kubernetes']</t>
  </si>
  <si>
    <t>{'cloud': ['aws'], 'databases': ['mysql', 'cassandra', 'elasticsearch'], 'libraries': ['kafka'], 'other': ['docker', 'kubernetes'], 'programming': ['java', 'go', 'python']}</t>
  </si>
  <si>
    <t>Apprenti Data analyst Apprenti Data analyst Ancenis, FR, 44150 +5...</t>
  </si>
  <si>
    <t>Saint-Étienne-de-Montluc, France</t>
  </si>
  <si>
    <t>['python', 'java', 'snowflake', 'aws', 'azure', 'airflow', 'unix', 'power bi', 'tableau', 'jira']</t>
  </si>
  <si>
    <t>{'analyst_tools': ['power bi', 'tableau'], 'async': ['jira'], 'cloud': ['snowflake', 'aws', 'azure'], 'libraries': ['airflow'], 'os': ['unix'], 'programming': ['python', 'java']}</t>
  </si>
  <si>
    <t>Zeta Holding</t>
  </si>
  <si>
    <t>Hyster-Yale Material Handling, Inc.</t>
  </si>
  <si>
    <t>NICHD Data Scientist</t>
  </si>
  <si>
    <t>Business data analyst-(H/F)</t>
  </si>
  <si>
    <t>Customer Service Online - Advertiser - Customer Relationship...</t>
  </si>
  <si>
    <t>via Loker Jogja</t>
  </si>
  <si>
    <t>PT. Gawe Becik Nadhah Anugrah (GENAH)</t>
  </si>
  <si>
    <t>Reporting and Analytics Advisor</t>
  </si>
  <si>
    <t>['python', 'sql', 'go', 'oracle', 'django', 'flask', 'tableau', 'git']</t>
  </si>
  <si>
    <t>{'analyst_tools': ['tableau'], 'cloud': ['oracle'], 'other': ['git'], 'programming': ['python', 'sql', 'go'], 'webframeworks': ['django', 'flask']}</t>
  </si>
  <si>
    <t>Real Time Analyst - US Hours</t>
  </si>
  <si>
    <t>['excel', 'outlook', 'webex']</t>
  </si>
  <si>
    <t>{'analyst_tools': ['excel', 'outlook'], 'sync': ['webex']}</t>
  </si>
  <si>
    <t>['java', 'kafka', 'confluence']</t>
  </si>
  <si>
    <t>{'async': ['confluence'], 'libraries': ['kafka'], 'programming': ['java']}</t>
  </si>
  <si>
    <t>WXY architecture + urban design</t>
  </si>
  <si>
    <t>Sr. Manager - Marketing Analytics. Job in Vernon Hills NBC4i Jobs</t>
  </si>
  <si>
    <t>Data Analyst requêtage Notebook Jupyter SQL H/F Freelance H/F</t>
  </si>
  <si>
    <t>FX Data &amp; Analytics Intern, Spring 2024</t>
  </si>
  <si>
    <t>['sql', 'python', 'snowflake', 'aws', 'spring', 'excel', 'looker', 'tableau', 'powerpoint', 'outlook']</t>
  </si>
  <si>
    <t>{'analyst_tools': ['excel', 'looker', 'tableau', 'powerpoint', 'outlook'], 'cloud': ['snowflake', 'aws'], 'libraries': ['spring'], 'programming': ['sql', 'python']}</t>
  </si>
  <si>
    <t>Data Scientist /  Senior Data Scientist</t>
  </si>
  <si>
    <t>Sr. Data Analyst I - Diablo IV Analytics</t>
  </si>
  <si>
    <t>Collibra - Data Quality</t>
  </si>
  <si>
    <t>Reports Analyst (VBA Expert)</t>
  </si>
  <si>
    <t>CrewBloom</t>
  </si>
  <si>
    <t>['sql', 'react', 'sap', 'excel']</t>
  </si>
  <si>
    <t>{'analyst_tools': ['sap', 'excel'], 'libraries': ['react'], 'programming': ['sql']}</t>
  </si>
  <si>
    <t>EUC Engineer (L3)</t>
  </si>
  <si>
    <t>Senior Data/Software Engineer - Insights</t>
  </si>
  <si>
    <t>['sql', 'python', 'c#', 'azure', 'databricks', 'bigquery', 'kafka', 'pyspark', 'github']</t>
  </si>
  <si>
    <t>{'cloud': ['azure', 'databricks', 'bigquery'], 'libraries': ['kafka', 'pyspark'], 'other': ['github'], 'programming': ['sql', 'python', 'c#']}</t>
  </si>
  <si>
    <t>Cloud Data Engineer Freelance Trainer</t>
  </si>
  <si>
    <t>Trainer</t>
  </si>
  <si>
    <t>Senior Data Analyst 2</t>
  </si>
  <si>
    <t>Strategic Data Analyst, MHA</t>
  </si>
  <si>
    <t>Nova Scotia Health Authority</t>
  </si>
  <si>
    <t>DATA RESEARCHER</t>
  </si>
  <si>
    <t>Lead/Architect DevOps GCP</t>
  </si>
  <si>
    <t>Zymr, Inc.</t>
  </si>
  <si>
    <t>Test Engineer with SAP</t>
  </si>
  <si>
    <t>Cleared Data Scientist - Senior Consultant - Now Hiring</t>
  </si>
  <si>
    <t>AWS/GCP Cloud Data Engineer</t>
  </si>
  <si>
    <t>['sql', 'python', 'java', 'aws', 'snowflake', 'pyspark', 'hadoop', 'spark', 'ssis']</t>
  </si>
  <si>
    <t>{'analyst_tools': ['ssis'], 'cloud': ['aws', 'snowflake'], 'libraries': ['pyspark', 'hadoop', 'spark'], 'programming': ['sql', 'python', 'java']}</t>
  </si>
  <si>
    <t>Junior CV engineer</t>
  </si>
  <si>
    <t>Рут Код</t>
  </si>
  <si>
    <t>['python', 'sql', 'kafka', 'pandas', 'docker']</t>
  </si>
  <si>
    <t>{'libraries': ['kafka', 'pandas'], 'other': ['docker'], 'programming': ['python', 'sql']}</t>
  </si>
  <si>
    <t>Data Analyst / engineer F/H</t>
  </si>
  <si>
    <t>ARCHERY DATA &amp; ANALYTICS</t>
  </si>
  <si>
    <t>800 Storage</t>
  </si>
  <si>
    <t>['java', 'python', 'sql', 'snowflake', 'aws', 'kubernetes', 'docker']</t>
  </si>
  <si>
    <t>{'cloud': ['snowflake', 'aws'], 'other': ['kubernetes', 'docker'], 'programming': ['java', 'python', 'sql']}</t>
  </si>
  <si>
    <t>Data Architect Azure Iot</t>
  </si>
  <si>
    <t>['sql', 'azure', 'oracle', 'spark', 'linux', 'kubernetes', 'git', 'jenkins', 'ansible', 'terraform']</t>
  </si>
  <si>
    <t>{'cloud': ['azure', 'oracle'], 'libraries': ['spark'], 'os': ['linux'], 'other': ['kubernetes', 'git', 'jenkins', 'ansible', 'terraform'], 'programming': ['sql']}</t>
  </si>
  <si>
    <t>Sr. Data Scientist - (Remote)</t>
  </si>
  <si>
    <t>Data Analyst (ETL and SQL)</t>
  </si>
  <si>
    <t>Systems Engineering Manager (DevOps)</t>
  </si>
  <si>
    <t>['python', 'bash', 'ruby', 'ruby', 'powershell', 'aws', 'azure', 'gcp', 'databricks', 'snowflake', 'kafka', 'airflow', 'spark', 'hadoop', 'linux', 'unix', 'debian', 'ubuntu', 'redhat', 'centos', 'windows', 'splunk', 'terraform', 'chef', 'puppet', 'ansible', 'jenkins', 'kubernetes', 'docker', 'gitlab', 'github', 'bitbucket', 'yarn']</t>
  </si>
  <si>
    <t>{'analyst_tools': ['splunk'], 'cloud': ['aws', 'azure', 'gcp', 'databricks', 'snowflake'], 'libraries': ['kafka', 'airflow', 'spark', 'hadoop'], 'os': ['linux', 'unix', 'debian', 'ubuntu', 'redhat', 'centos', 'windows'], 'other': ['terraform', 'chef', 'puppet', 'ansible', 'jenkins', 'kubernetes', 'docker', 'gitlab', 'github', 'bitbucket', 'yarn'], 'programming': ['python', 'bash', 'ruby', 'powershell'], 'webframeworks': ['ruby']}</t>
  </si>
  <si>
    <t>['tableau', 'microstrategy', 'excel']</t>
  </si>
  <si>
    <t>{'analyst_tools': ['tableau', 'microstrategy', 'excel']}</t>
  </si>
  <si>
    <t>Business Analyst, Last Mile Delivery Experience</t>
  </si>
  <si>
    <t>Cloud Snowflakes Big Data Lead</t>
  </si>
  <si>
    <t>Senior Data Scientist  (full stack)  m/f/d</t>
  </si>
  <si>
    <t>POC Data Analyst</t>
  </si>
  <si>
    <t>['sql', 'vba', 'visual basic', 'c#', 'python', 'sql server', 'oracle', 'ms access', 'tableau', 'excel']</t>
  </si>
  <si>
    <t>{'analyst_tools': ['ms access', 'tableau', 'excel'], 'cloud': ['oracle'], 'databases': ['sql server'], 'programming': ['sql', 'vba', 'visual basic', 'c#', 'python']}</t>
  </si>
  <si>
    <t>['postgresql', 'azure', 'power bi', 'dax', 'sharepoint']</t>
  </si>
  <si>
    <t>{'analyst_tools': ['power bi', 'dax', 'sharepoint'], 'cloud': ['azure'], 'databases': ['postgresql']}</t>
  </si>
  <si>
    <t>مؤسسة عادل الكندري</t>
  </si>
  <si>
    <t>Business Reporting Junior Analyst</t>
  </si>
  <si>
    <t>['express', 'excel', 'powerpoint', 'tableau', 'power bi', 'sap']</t>
  </si>
  <si>
    <t>{'analyst_tools': ['excel', 'powerpoint', 'tableau', 'power bi', 'sap'], 'webframeworks': ['express']}</t>
  </si>
  <si>
    <t>[Summer Internship 2024] CEG Data Analytics Intern</t>
  </si>
  <si>
    <t>Software Engineer- Web Scraping Team - Remote</t>
  </si>
  <si>
    <t>Data Scientist/GIS Specialist</t>
  </si>
  <si>
    <t>Data Scientist, Finance (Revenue Management)</t>
  </si>
  <si>
    <t>Senior Data Engineer (HANA, ETL) -</t>
  </si>
  <si>
    <t>['java', 'sql', 't-sql', 'sql server', 'azure', 'databricks', 'ssis', 'ssrs']</t>
  </si>
  <si>
    <t>{'analyst_tools': ['ssis', 'ssrs'], 'cloud': ['azure', 'databricks'], 'databases': ['sql server'], 'programming': ['java', 'sql', 't-sql']}</t>
  </si>
  <si>
    <t>['python', 'sql', 'aws', 'pandas', 'numpy', 'flow']</t>
  </si>
  <si>
    <t>{'cloud': ['aws'], 'libraries': ['pandas', 'numpy'], 'other': ['flow'], 'programming': ['python', 'sql']}</t>
  </si>
  <si>
    <t>Big Data Engineer (Sunnyvale)</t>
  </si>
  <si>
    <t>['java', 'scala', 'nosql', 'python', 'azure', 'gcp', 'spring']</t>
  </si>
  <si>
    <t>{'cloud': ['azure', 'gcp'], 'libraries': ['spring'], 'programming': ['java', 'scala', 'nosql', 'python']}</t>
  </si>
  <si>
    <t>System Engineer - Big Data</t>
  </si>
  <si>
    <t>['python', 'bash', 'shell', 'azure', 'hadoop', 'kafka', 'spark', 'linux', 'redhat', 'yarn', 'docker', 'kubernetes', 'terraform']</t>
  </si>
  <si>
    <t>{'cloud': ['azure'], 'libraries': ['hadoop', 'kafka', 'spark'], 'os': ['linux', 'redhat'], 'other': ['yarn', 'docker', 'kubernetes', 'terraform'], 'programming': ['python', 'bash', 'shell']}</t>
  </si>
  <si>
    <t>JUNIOR IT SCIENTIST</t>
  </si>
  <si>
    <t>Data Engineer на продукт МТС Travel (Big Data)</t>
  </si>
  <si>
    <t>['python', 'mysql', 'airflow', 'pyspark', 'hadoop', 'git']</t>
  </si>
  <si>
    <t>{'databases': ['mysql'], 'libraries': ['airflow', 'pyspark', 'hadoop'], 'other': ['git'], 'programming': ['python']}</t>
  </si>
  <si>
    <t>['scala', 'sql', 'nosql', 'mongo', 'cassandra', 'dynamodb', 'aws', 'azure', 'gcp', 'hadoop', 'spark']</t>
  </si>
  <si>
    <t>{'cloud': ['aws', 'azure', 'gcp'], 'databases': ['cassandra', 'dynamodb'], 'libraries': ['hadoop', 'spark'], 'programming': ['scala', 'sql', 'nosql', 'mongo']}</t>
  </si>
  <si>
    <t>Ameritech Global Inc</t>
  </si>
  <si>
    <t>Access Data Centers</t>
  </si>
  <si>
    <t>Développeur Talend Sénior</t>
  </si>
  <si>
    <t>VISIAN - ID TOv2 #22226 - ID TOv1 #113538</t>
  </si>
  <si>
    <t>['java', 'azure', 'oracle', 'vue', 'sap', 'github', 'jenkins']</t>
  </si>
  <si>
    <t>{'analyst_tools': ['sap'], 'cloud': ['azure', 'oracle'], 'other': ['github', 'jenkins'], 'programming': ['java'], 'webframeworks': ['vue']}</t>
  </si>
  <si>
    <t>Senior Business Intelligence &amp; Analytics Expert (m/f/d)</t>
  </si>
  <si>
    <t>['dax', 'tableau']</t>
  </si>
  <si>
    <t>{'analyst_tools': ['dax', 'tableau']}</t>
  </si>
  <si>
    <t>Friesach, Austria</t>
  </si>
  <si>
    <t>National Data</t>
  </si>
  <si>
    <t>CoRover</t>
  </si>
  <si>
    <t>Eloi Consulting</t>
  </si>
  <si>
    <t>Omnicom Media Group Portugal</t>
  </si>
  <si>
    <t>BFSI - Data Science - NLP / Computer vision - Pune</t>
  </si>
  <si>
    <t>['python', 'java', 'r', 'sas', 'sas', 'scala', 'javascript', 'sql', 'nosql', 'mongodb', 'mongodb', 'cassandra', 'elasticsearch', 'azure', 'react', 'spark', 'angular', 'linux', 'git', 'jenkins', 'kubernetes', 'jira']</t>
  </si>
  <si>
    <t>{'analyst_tools': ['sas'], 'async': ['jira'], 'cloud': ['azure'], 'databases': ['mongodb', 'cassandra', 'elasticsearch'], 'libraries': ['react', 'spark'], 'os': ['linux'], 'other': ['git', 'jenkins', 'kubernetes'], 'programming': ['python', 'java', 'r', 'sas', 'scala', 'javascript', 'sql', 'nosql', 'mongodb'], 'webframeworks': ['angular']}</t>
  </si>
  <si>
    <t>Informatiker oder Elektrotechniker als Dataanalyst</t>
  </si>
  <si>
    <t>Data Analyst Manager E-commerce (m/w/d)</t>
  </si>
  <si>
    <t>Computer Operator/ Field Data Analyst</t>
  </si>
  <si>
    <t>Rahul Alekar And Associates</t>
  </si>
  <si>
    <t>['python', 'pytorch', 'scikit-learn', 'pyspark', 'git']</t>
  </si>
  <si>
    <t>{'libraries': ['pytorch', 'scikit-learn', 'pyspark'], 'other': ['git'], 'programming': ['python']}</t>
  </si>
  <si>
    <t>Cognitus</t>
  </si>
  <si>
    <t>Odoo Python Developer</t>
  </si>
  <si>
    <t>['python', 'javascript', 'html', 'postgresql', 'jquery', 'gitlab']</t>
  </si>
  <si>
    <t>{'databases': ['postgresql'], 'other': ['gitlab'], 'programming': ['python', 'javascript', 'html'], 'webframeworks': ['jquery']}</t>
  </si>
  <si>
    <t>Data Management Analyst. Job in Texas LilyLifestyle Jobs</t>
  </si>
  <si>
    <t>['r', 'sql', 'sas', 'sas', 'python', 'vba', 'sql server', 'oracle', 'sap', 'excel', 'tableau', 'spss']</t>
  </si>
  <si>
    <t>{'analyst_tools': ['sas', 'sap', 'excel', 'tableau', 'spss'], 'cloud': ['oracle'], 'databases': ['sql server'], 'programming': ['r', 'sql', 'sas', 'python', 'vba']}</t>
  </si>
  <si>
    <t>['sql', 'excel', 'tableau', 'alteryx', 'word']</t>
  </si>
  <si>
    <t>{'analyst_tools': ['excel', 'tableau', 'alteryx', 'word'], 'programming': ['sql']}</t>
  </si>
  <si>
    <t>Analyst, Security Operations</t>
  </si>
  <si>
    <t>['powershell', 'word', 'excel', 'powerpoint', 'outlook', 'terminal']</t>
  </si>
  <si>
    <t>{'analyst_tools': ['word', 'excel', 'powerpoint', 'outlook'], 'other': ['terminal'], 'programming': ['powershell']}</t>
  </si>
  <si>
    <t>AdAsia Holdings</t>
  </si>
  <si>
    <t>Microsoft 365 Support Analyst</t>
  </si>
  <si>
    <t>Consultant Data Scientist - Banque et Assuranceh/f</t>
  </si>
  <si>
    <t>Data Scientist. Job in Offutt A F B WDTN Jobs</t>
  </si>
  <si>
    <t>Data Engineer – DWH Entwickler (m/w/d) mit Schwerpunkt ETL</t>
  </si>
  <si>
    <t>Deutsche Factoring Bank GmbH &amp; Co. KG</t>
  </si>
  <si>
    <t>['oracle', 'ssis', 'tableau']</t>
  </si>
  <si>
    <t>{'analyst_tools': ['ssis', 'tableau'], 'cloud': ['oracle']}</t>
  </si>
  <si>
    <t>System Engineer Kubernetes</t>
  </si>
  <si>
    <t>['linux', 'ubuntu', 'debian', 'kubernetes']</t>
  </si>
  <si>
    <t>{'os': ['linux', 'ubuntu', 'debian'], 'other': ['kubernetes']}</t>
  </si>
  <si>
    <t>R&amp;D Data Scientist (m/w/d)</t>
  </si>
  <si>
    <t>['python', 'sql', 'aws', 'gcp', 'azure', 'databricks', 'pyspark', 'tableau', 'power bi', 'looker', 'github']</t>
  </si>
  <si>
    <t>{'analyst_tools': ['tableau', 'power bi', 'looker'], 'cloud': ['aws', 'gcp', 'azure', 'databricks'], 'libraries': ['pyspark'], 'other': ['github'], 'programming': ['python', 'sql']}</t>
  </si>
  <si>
    <t>ITS Senior System Engineer, Data Center services - Mechelen, BE...</t>
  </si>
  <si>
    <t>Data Analyst Team Leader JB-2635</t>
  </si>
  <si>
    <t>Lead Master Data Operations</t>
  </si>
  <si>
    <t>Data Analyst with P&amp;C Insurance</t>
  </si>
  <si>
    <t>Platform Solutions (ETF Accelerator) - Software Engineer -Vice...</t>
  </si>
  <si>
    <t>['java', 'nosql', 'mongodb', 'mongodb', 'aws', 'snowflake', 'kafka']</t>
  </si>
  <si>
    <t>{'cloud': ['aws', 'snowflake'], 'databases': ['mongodb'], 'libraries': ['kafka'], 'programming': ['java', 'nosql', 'mongodb']}</t>
  </si>
  <si>
    <t>['sql', 'python', 'snowflake', 'aws', 'airflow', 'docker']</t>
  </si>
  <si>
    <t>{'cloud': ['snowflake', 'aws'], 'libraries': ['airflow'], 'other': ['docker'], 'programming': ['sql', 'python']}</t>
  </si>
  <si>
    <t>SOLUTIONING AND BUILD DATA ENGINEER</t>
  </si>
  <si>
    <t>['python', 'sql', 'oracle', 'aws', 'airflow']</t>
  </si>
  <si>
    <t>{'cloud': ['oracle', 'aws'], 'libraries': ['airflow'], 'programming': ['python', 'sql']}</t>
  </si>
  <si>
    <t>Data Processing Analyst - Core SO</t>
  </si>
  <si>
    <t>Data Analyst - Retail</t>
  </si>
  <si>
    <t>['c#', 'python', 'java', 'pandas', 'numpy', 'windows']</t>
  </si>
  <si>
    <t>{'libraries': ['pandas', 'numpy'], 'os': ['windows'], 'programming': ['c#', 'python', 'java']}</t>
  </si>
  <si>
    <t>Grand Prairie, TX   (+7 others)</t>
  </si>
  <si>
    <t>Senior Manager, Software Engineer - Data Analytics</t>
  </si>
  <si>
    <t>Data Scientist - Full-time Intern Conversion</t>
  </si>
  <si>
    <t>Ingénieur de données sénior</t>
  </si>
  <si>
    <t>['sql', 'python', 'snowflake', 'aws', 'azure', 'gcp', 'airflow', 'vue', 'power bi', 'chef']</t>
  </si>
  <si>
    <t>{'analyst_tools': ['power bi'], 'cloud': ['snowflake', 'aws', 'azure', 'gcp'], 'libraries': ['airflow'], 'other': ['chef'], 'programming': ['sql', 'python'], 'webframeworks': ['vue']}</t>
  </si>
  <si>
    <t>SOFTWARE BUSINESS ANALYST - Gain SOLUTION DESIGN experience &amp; join...</t>
  </si>
  <si>
    <t>Collections&amp;Recoveries Reporting Analyst | Data Analyst | Analista...</t>
  </si>
  <si>
    <t>['python', 'sql', 'azure', 'aws', 'redshift', 'snowflake', 'spark']</t>
  </si>
  <si>
    <t>{'cloud': ['azure', 'aws', 'redshift', 'snowflake'], 'libraries': ['spark'], 'programming': ['python', 'sql']}</t>
  </si>
  <si>
    <t>Data Analyst/Network Analyst</t>
  </si>
  <si>
    <t>Mudlogging Data Engineer (Egypt)</t>
  </si>
  <si>
    <t>Iberdrola Engineering And Construction Uk Limited</t>
  </si>
  <si>
    <t>Head Analytics</t>
  </si>
  <si>
    <t>cdi - crm data analyst (h/f)</t>
  </si>
  <si>
    <t>Data Analytics (Hybrid)</t>
  </si>
  <si>
    <t>['sql', 'r', 'scala', 'java', 'c', 'aws', 'azure', 'power bi', 'tableau']</t>
  </si>
  <si>
    <t>{'analyst_tools': ['power bi', 'tableau'], 'cloud': ['aws', 'azure'], 'programming': ['sql', 'r', 'scala', 'java', 'c']}</t>
  </si>
  <si>
    <t>Position opened for Lead Data Scientist</t>
  </si>
  <si>
    <t>['python', 'java', 'r', 'sas', 'sas', 'scala', 'sql', 'nosql', 'mongodb', 'mongodb', 'cassandra', 'azure', 'tensorflow', 'spark', 'theano', 'pytorch', 'scikit-learn', 'keras', 'jupyter', 'kubernetes']</t>
  </si>
  <si>
    <t>{'analyst_tools': ['sas'], 'cloud': ['azure'], 'databases': ['mongodb', 'cassandra'], 'libraries': ['tensorflow', 'spark', 'theano', 'pytorch', 'scikit-learn', 'keras', 'jupyter'], 'other': ['kubernetes'], 'programming': ['python', 'java', 'r', 'sas', 'scala', 'sql', 'nosql', 'mongodb']}</t>
  </si>
  <si>
    <t>Senior Cloud Devops Engineer</t>
  </si>
  <si>
    <t>['java', 'shell', 'mongo', 'sql', 'bash', 'python', 'nosql', 'javascript', 'ruby', 'ruby', 'mysql', 'cassandra', 'postgresql', 'oracle', 'gcp', 'aws', 'azure', 'keras', 'pytorch', 'tensorflow', 'kafka', 'spark', 'unix', 'centos', 'debian', 'datarobot', 'ansible', 'terraform', 'jenkins', 'github', 'docker', 'kubernetes', 'svn', 'flow']</t>
  </si>
  <si>
    <t>{'analyst_tools': ['datarobot'], 'cloud': ['oracle', 'gcp', 'aws', 'azure'], 'databases': ['mysql', 'cassandra', 'postgresql'], 'libraries': ['keras', 'pytorch', 'tensorflow', 'kafka', 'spark'], 'os': ['unix', 'centos', 'debian'], 'other': ['ansible', 'terraform', 'jenkins', 'github', 'docker', 'kubernetes', 'svn', 'flow'], 'programming': ['java', 'shell', 'mongo', 'sql', 'bash', 'python', 'nosql', 'javascript', 'ruby'], 'webframeworks': ['ruby']}</t>
  </si>
  <si>
    <t>Business Process Analyst II - JR0238711</t>
  </si>
  <si>
    <t>STAGIAIRE DATA ENGINEER (STA-SE-01)</t>
  </si>
  <si>
    <t>['c', 'sql', 'sql server', 'azure', 'ssis', 'chef']</t>
  </si>
  <si>
    <t>{'analyst_tools': ['ssis'], 'cloud': ['azure'], 'databases': ['sql server'], 'other': ['chef'], 'programming': ['c', 'sql']}</t>
  </si>
  <si>
    <t>['python', 'matlab', 'spark', 'pytorch', 'tensorflow']</t>
  </si>
  <si>
    <t>{'libraries': ['spark', 'pytorch', 'tensorflow'], 'programming': ['python', 'matlab']}</t>
  </si>
  <si>
    <t>HR DATA ANALYST (USA Calhoun GA MFC (L0149), Georgia, United...</t>
  </si>
  <si>
    <t>Bewerbende mit Behinderungen erwünscht  Praktikum im Bereich Data...</t>
  </si>
  <si>
    <t>['sql', 'python', 'bigquery', 'gcp', 'airflow', 'looker']</t>
  </si>
  <si>
    <t>{'analyst_tools': ['looker'], 'cloud': ['bigquery', 'gcp'], 'libraries': ['airflow'], 'programming': ['sql', 'python']}</t>
  </si>
  <si>
    <t>Signalfire LLC</t>
  </si>
  <si>
    <t>Senior Analyst - Customer Insights</t>
  </si>
  <si>
    <t>NetApp Engineer</t>
  </si>
  <si>
    <t>Tech Domain</t>
  </si>
  <si>
    <t>['python', 'sql', 'aws', 'redshift', 'pyspark', 'hadoop', 'airflow', 'git']</t>
  </si>
  <si>
    <t>{'cloud': ['aws', 'redshift'], 'libraries': ['pyspark', 'hadoop', 'airflow'], 'other': ['git'], 'programming': ['python', 'sql']}</t>
  </si>
  <si>
    <t>Voyage Data Analyst</t>
  </si>
  <si>
    <t>Elgiva Business Solutions</t>
  </si>
  <si>
    <t>Adobe Analytics Consultant | Remote | CTC - Upto 18 Lacs | 8...</t>
  </si>
  <si>
    <t>Junior Data Engineer (Open to Fresh Grads/Can start ASAP)</t>
  </si>
  <si>
    <t>Backend Engineer - Data Infra (Campus Recruitment 2024)</t>
  </si>
  <si>
    <t>['java', 'scala', 'c++', 'hadoop', 'spark', 'kafka']</t>
  </si>
  <si>
    <t>{'libraries': ['hadoop', 'spark', 'kafka'], 'programming': ['java', 'scala', 'c++']}</t>
  </si>
  <si>
    <t>Data Engineer (платформа Состоятельные клиенты)</t>
  </si>
  <si>
    <t>['sql', 'java', 'python', 'scala', 'shell', 'bash', 'hadoop', 'spark', 'kafka', 'linux', 'git']</t>
  </si>
  <si>
    <t>{'libraries': ['hadoop', 'spark', 'kafka'], 'os': ['linux'], 'other': ['git'], 'programming': ['sql', 'java', 'python', 'scala', 'shell', 'bash']}</t>
  </si>
  <si>
    <t>Dev/ Data scientist / Spécialiste en Prévision et Analyse de...</t>
  </si>
  <si>
    <t>Iabsis SARL</t>
  </si>
  <si>
    <t>['python', 'sql', 'java', 'scala', 'c', 'numpy', 'scikit-learn', 'pandas', 'opencv', 'matplotlib', 'plotly', 'pyspark', 'keras', 'tensorflow', 'pytorch', 'git', 'github']</t>
  </si>
  <si>
    <t>{'libraries': ['numpy', 'scikit-learn', 'pandas', 'opencv', 'matplotlib', 'plotly', 'pyspark', 'keras', 'tensorflow', 'pytorch'], 'other': ['git', 'github'], 'programming': ['python', 'sql', 'java', 'scala', 'c']}</t>
  </si>
  <si>
    <t>Senior Software Engineer Python/Go with Cloud - 27901</t>
  </si>
  <si>
    <t>['python', 'go', 'java', 'c++', 'aws', 'gcp', 'azure', 'splunk']</t>
  </si>
  <si>
    <t>{'analyst_tools': ['splunk'], 'cloud': ['aws', 'gcp', 'azure'], 'programming': ['python', 'go', 'java', 'c++']}</t>
  </si>
  <si>
    <t>Director IT Data Analysis</t>
  </si>
  <si>
    <t>(Junior) Data Analyst:in mit Mobilfunkverantwortung</t>
  </si>
  <si>
    <t>['redshift', 'snowflake', 'databricks', 'aws', 'spark', 'sap']</t>
  </si>
  <si>
    <t>{'analyst_tools': ['sap'], 'cloud': ['redshift', 'snowflake', 'databricks', 'aws'], 'libraries': ['spark']}</t>
  </si>
  <si>
    <t>via Sparktel Recruitment</t>
  </si>
  <si>
    <t>Sparktel Recruitment</t>
  </si>
  <si>
    <t>Business Analyst Hybrid &amp; Energy Storage Systems (d|m|f)</t>
  </si>
  <si>
    <t>BayWa r.e. Solar Projects GmbH</t>
  </si>
  <si>
    <t>Greenway ACT, Australia</t>
  </si>
  <si>
    <t>Evoenergy ACT</t>
  </si>
  <si>
    <t>['python', 'sql', 't-sql', 'julia', 'postgresql', 'oracle', 'azure', 'aws', 'airflow', 'ssis', 'git', 'terraform']</t>
  </si>
  <si>
    <t>{'analyst_tools': ['ssis'], 'cloud': ['oracle', 'azure', 'aws'], 'databases': ['postgresql'], 'libraries': ['airflow'], 'other': ['git', 'terraform'], 'programming': ['python', 'sql', 't-sql', 'julia']}</t>
  </si>
  <si>
    <t>ARC Talent</t>
  </si>
  <si>
    <t>Programmatore Process Mining</t>
  </si>
  <si>
    <t>Software Inside</t>
  </si>
  <si>
    <t>['sql', 'python', 'scala', 'spark', 'gdpr']</t>
  </si>
  <si>
    <t>{'libraries': ['spark', 'gdpr'], 'programming': ['sql', 'python', 'scala']}</t>
  </si>
  <si>
    <t>['java', 'javascript', 'css', 'flow']</t>
  </si>
  <si>
    <t>{'other': ['flow'], 'programming': ['java', 'javascript', 'css']}</t>
  </si>
  <si>
    <t>Consultant, Business Analyst -Data Science</t>
  </si>
  <si>
    <t>Senior Data Engineer – LB Forsikring</t>
  </si>
  <si>
    <t>['sql', 'scala', 'python', 'c++', 'go', 'azure', 'aws', 'spark', 'sap', 'kubernetes', 'puppet', 'github']</t>
  </si>
  <si>
    <t>{'analyst_tools': ['sap'], 'cloud': ['azure', 'aws'], 'libraries': ['spark'], 'other': ['kubernetes', 'puppet', 'github'], 'programming': ['sql', 'scala', 'python', 'c++', 'go']}</t>
  </si>
  <si>
    <t>Deals Tech &amp; Data Solutions (Financial Analytics) - Manager</t>
  </si>
  <si>
    <t>Data Scientist (SE2/SSE)- EdTech Product Company (Direct Payroll...</t>
  </si>
  <si>
    <t>Machine Learning Specialists</t>
  </si>
  <si>
    <t>Machine Learning Engineer, 8+ Years of Experience</t>
  </si>
  <si>
    <t>['c', 'tensorflow', 'pytorch', 'spark', 'scikit-learn', 'express']</t>
  </si>
  <si>
    <t>{'libraries': ['tensorflow', 'pytorch', 'spark', 'scikit-learn'], 'programming': ['c'], 'webframeworks': ['express']}</t>
  </si>
  <si>
    <t>Data &amp; Analytics Architect- (Hybrid)</t>
  </si>
  <si>
    <t>Data Analyst II - Optum</t>
  </si>
  <si>
    <t>Field Engineer Data Center</t>
  </si>
  <si>
    <t>Senior Data Scientist. Job in Covina My Valley Jobs Today</t>
  </si>
  <si>
    <t>Clinical Data Analyst/Senior</t>
  </si>
  <si>
    <t>Bulgaria (+2 others)</t>
  </si>
  <si>
    <t>Data Engineer – Azure Data Factory &amp; GCP (based in Dubai)</t>
  </si>
  <si>
    <t>['sql', 'nosql', 'sql server', 'azure', 'bigquery', 'gcp', 'power bi', 'ssis', 'qlik', 'yarn']</t>
  </si>
  <si>
    <t>{'analyst_tools': ['power bi', 'ssis', 'qlik'], 'cloud': ['azure', 'bigquery', 'gcp'], 'databases': ['sql server'], 'other': ['yarn'], 'programming': ['sql', 'nosql']}</t>
  </si>
  <si>
    <t>Hoyer</t>
  </si>
  <si>
    <t>Data Science &amp; Customer Value Management (CVM) Lead</t>
  </si>
  <si>
    <t>Data-инженер в направлении Data Lake</t>
  </si>
  <si>
    <t>Data Analytics Trainer/Faculty | Bhopal</t>
  </si>
  <si>
    <t>Titusville Data Analysis Tutor</t>
  </si>
  <si>
    <t>Travel App Data Engineer</t>
  </si>
  <si>
    <t>Xpel Technologies Corp</t>
  </si>
  <si>
    <t>['scala', 'python', 'aws', 'snowflake', 'oracle', 'azure', 'gcp', 'hadoop', 'spark', 'react', 'pyspark', 'angular', 'tableau', 'github']</t>
  </si>
  <si>
    <t>{'analyst_tools': ['tableau'], 'cloud': ['aws', 'snowflake', 'oracle', 'azure', 'gcp'], 'libraries': ['hadoop', 'spark', 'react', 'pyspark'], 'other': ['github'], 'programming': ['scala', 'python'], 'webframeworks': ['angular']}</t>
  </si>
  <si>
    <t>Data Engineer - ETL &amp; BI Developer</t>
  </si>
  <si>
    <t>Product Engineer for Automotive Sensors</t>
  </si>
  <si>
    <t>SQL Developer (Azure / Data Engineer)</t>
  </si>
  <si>
    <t>Data Analyst - Paris F/H</t>
  </si>
  <si>
    <t>Data Engineer - Financial Services &amp; Consulting</t>
  </si>
  <si>
    <t>Data Analyst (SQL, BI, Databases)</t>
  </si>
  <si>
    <t>Daikin North America</t>
  </si>
  <si>
    <t>Analytics – Scientist II</t>
  </si>
  <si>
    <t>Boliden Mineral AB</t>
  </si>
  <si>
    <t>Pathways Recent Graduate Data Scientist</t>
  </si>
  <si>
    <t>Federal Communications Commission</t>
  </si>
  <si>
    <t>IT Digital Analyst</t>
  </si>
  <si>
    <t>Global Navigation Satellite System (GNSS) Data Analyst</t>
  </si>
  <si>
    <t>Noon Dubai</t>
  </si>
  <si>
    <t>Digital Senior Data Analyst (6076)</t>
  </si>
  <si>
    <t>Data Analyst / Associate Tableau Developer</t>
  </si>
  <si>
    <t>Data Engineer_Cm</t>
  </si>
  <si>
    <t>Junior Data &amp; AI Engineer (Tel Aviv and Amsterdam)</t>
  </si>
  <si>
    <t>['python', 'aws', 'azure', 'airflow', 'datarobot', 'jenkins']</t>
  </si>
  <si>
    <t>{'analyst_tools': ['datarobot'], 'cloud': ['aws', 'azure'], 'libraries': ['airflow'], 'other': ['jenkins'], 'programming': ['python']}</t>
  </si>
  <si>
    <t>CITEO</t>
  </si>
  <si>
    <t>(Senior) Data Scientist - Unzer IT Risk / Data Platform Team</t>
  </si>
  <si>
    <t>Advanced Software Engineer -Data Analysis</t>
  </si>
  <si>
    <t>Senior Data Engineering Consultant (Databricks or Snowflake) - D2i...</t>
  </si>
  <si>
    <t>D2i Consulting</t>
  </si>
  <si>
    <t>['python', 'sql', 'databricks', 'snowflake', 'aws', 'azure', 'spark']</t>
  </si>
  <si>
    <t>{'cloud': ['databricks', 'snowflake', 'aws', 'azure'], 'libraries': ['spark'], 'programming': ['python', 'sql']}</t>
  </si>
  <si>
    <t>Knowledge Data Analyst - Concur Tech India</t>
  </si>
  <si>
    <t>Digitalize | Advisory Firm</t>
  </si>
  <si>
    <t>['sql', 'sql server', 'oracle', 'sap', 'tableau', 'ssis']</t>
  </si>
  <si>
    <t>{'analyst_tools': ['sap', 'tableau', 'ssis'], 'cloud': ['oracle'], 'databases': ['sql server'], 'programming': ['sql']}</t>
  </si>
  <si>
    <t>Data Analyst - AVP/VP</t>
  </si>
  <si>
    <t>via Prodrive Technologies</t>
  </si>
  <si>
    <t>Data Analyst-IT II</t>
  </si>
  <si>
    <t>Azure Data Engineer - SBI Consulting</t>
  </si>
  <si>
    <t>['python', 'go', 'databricks', 'aws', 'azure', 'gcp', 'airflow', 'kubernetes', 'docker']</t>
  </si>
  <si>
    <t>{'cloud': ['databricks', 'aws', 'azure', 'gcp'], 'libraries': ['airflow'], 'other': ['kubernetes', 'docker'], 'programming': ['python', 'go']}</t>
  </si>
  <si>
    <t>Staff Database Engineer - MS SQL Server Development</t>
  </si>
  <si>
    <t>Data Analyst / BI Expert</t>
  </si>
  <si>
    <t>Work From Home Business Development Data Analyst  Ref. 0244E</t>
  </si>
  <si>
    <t>Apprenti Data Analyst Power BI (h/f/x)</t>
  </si>
  <si>
    <t>Data Science Lead / Manager</t>
  </si>
  <si>
    <t>Portes-lès-Valence, France</t>
  </si>
  <si>
    <t>Senior Software Enginer (AI Asset Mgmt Team)</t>
  </si>
  <si>
    <t>Sr. Data Miner, Global Analytics</t>
  </si>
  <si>
    <t>['sql', 'powershell', 'sql server', 'azure', 'aws']</t>
  </si>
  <si>
    <t>{'cloud': ['azure', 'aws'], 'databases': ['sql server'], 'programming': ['sql', 'powershell']}</t>
  </si>
  <si>
    <t>Tredence - Lead Data Scientist (8-11 yrs)</t>
  </si>
  <si>
    <t>Data Scientist für Münchner Region</t>
  </si>
  <si>
    <t>Platform Engineer in Customer Engagement Services in Vilnius</t>
  </si>
  <si>
    <t>['python', 'sql', 'shell', 'java', 'postgresql', 'cassandra', 'dynamodb', 'aws', 'snowflake', 'kafka']</t>
  </si>
  <si>
    <t>{'cloud': ['aws', 'snowflake'], 'databases': ['postgresql', 'cassandra', 'dynamodb'], 'libraries': ['kafka'], 'programming': ['python', 'sql', 'shell', 'java']}</t>
  </si>
  <si>
    <t>Mystiwin</t>
  </si>
  <si>
    <t>Data Analyst / Data Miner / Freelance</t>
  </si>
  <si>
    <t>aptic</t>
  </si>
  <si>
    <t>Hozpitality - Senior Systems Business Analyst: Data &amp; Analytics...</t>
  </si>
  <si>
    <t>Model, CO</t>
  </si>
  <si>
    <t>Digital Marketing Analytics</t>
  </si>
  <si>
    <t>Market Research Lead-Data</t>
  </si>
  <si>
    <t>TIBCO Data Science OR TIBCO Statistica (Remote)</t>
  </si>
  <si>
    <t>Data Analytics/Cloud Focused Solution Engineering Consultant</t>
  </si>
  <si>
    <t>Founding Data Scientist USA Visa Sponsorship Jobs</t>
  </si>
  <si>
    <t>science manager</t>
  </si>
  <si>
    <t>BERLIN-CHEMIE AG</t>
  </si>
  <si>
    <t>Data Engineer (f/m/x) - Austria</t>
  </si>
  <si>
    <t>eMAR DATA ANALYST - INTERMEDIATE</t>
  </si>
  <si>
    <t>Absolute Assist Services</t>
  </si>
  <si>
    <t>Leftwryte Technologies LLC</t>
  </si>
  <si>
    <t>['html', 'javascript', 'sql', 'r', 'firebase', 'firebase', 'bigquery', 'looker', 'excel', 'powerpoint', 'tableau', 'qlik']</t>
  </si>
  <si>
    <t>{'analyst_tools': ['looker', 'excel', 'powerpoint', 'tableau', 'qlik'], 'cloud': ['firebase', 'bigquery'], 'databases': ['firebase'], 'programming': ['html', 'javascript', 'sql', 'r']}</t>
  </si>
  <si>
    <t>Senior Manager II, Data Science | People.AI | Walmart - Now Hiring</t>
  </si>
  <si>
    <t>Alternant(e) - Ingénieur Data Scientist</t>
  </si>
  <si>
    <t>['python', 'sql', 'mysql', 'snowflake', 'airflow', 'docker']</t>
  </si>
  <si>
    <t>{'cloud': ['snowflake'], 'databases': ['mysql'], 'libraries': ['airflow'], 'other': ['docker'], 'programming': ['python', 'sql']}</t>
  </si>
  <si>
    <t>['sql', 'python', 'scala', 'r', 'nosql', 'sas', 'sas', 'oracle', 'spark', 'matplotlib', 'tableau', 'power bi', 'looker', 'excel', 'jira', 'confluence']</t>
  </si>
  <si>
    <t>{'analyst_tools': ['sas', 'tableau', 'power bi', 'looker', 'excel'], 'async': ['jira', 'confluence'], 'cloud': ['oracle'], 'libraries': ['spark', 'matplotlib'], 'programming': ['sql', 'python', 'scala', 'r', 'nosql', 'sas']}</t>
  </si>
  <si>
    <t>['python', 'java', 'snowflake', 'aws']</t>
  </si>
  <si>
    <t>{'cloud': ['snowflake', 'aws'], 'programming': ['python', 'java']}</t>
  </si>
  <si>
    <t>Analyst (AVP)</t>
  </si>
  <si>
    <t>[Hiring] Data Analyst @Love, Bonito</t>
  </si>
  <si>
    <t>Data Analyst e Qlik Sense Developer</t>
  </si>
  <si>
    <t>Praktikum Artificial Intelligence</t>
  </si>
  <si>
    <t>Gegevensarchitect</t>
  </si>
  <si>
    <t>Analyst- Marketing</t>
  </si>
  <si>
    <t>Data Analyst at IA - Remote | WFH</t>
  </si>
  <si>
    <t>Data Scientist, Client Services Digital Marketing</t>
  </si>
  <si>
    <t>California Department of Industrial Relations</t>
  </si>
  <si>
    <t>Junior Software/ Data Engineer</t>
  </si>
  <si>
    <t>Vacature - Dashboard Analyst ASML</t>
  </si>
  <si>
    <t>Adroit Learning And Manpower Pvt. Ltd.</t>
  </si>
  <si>
    <t>Veryfi, Inc.</t>
  </si>
  <si>
    <t>Senior Data Scientist, Perfect Order Experiences</t>
  </si>
  <si>
    <t>['sql', 'python', 'sql server', 'postgresql', 'snowflake', 'aws', 'airflow', 'spark', 'kafka', 'pyspark']</t>
  </si>
  <si>
    <t>{'cloud': ['snowflake', 'aws'], 'databases': ['sql server', 'postgresql'], 'libraries': ['airflow', 'spark', 'kafka', 'pyspark'], 'programming': ['sql', 'python']}</t>
  </si>
  <si>
    <t>Data Engineer (f/m/d) - all levels. Job in Frankfurt am Main NBC4i...</t>
  </si>
  <si>
    <t>Ibr Group</t>
  </si>
  <si>
    <t>Vynca LLC</t>
  </si>
  <si>
    <t>Data Engineer. Sector Público</t>
  </si>
  <si>
    <t>['java', 'sql', 'c#', 'sql server', 'oracle']</t>
  </si>
  <si>
    <t>{'cloud': ['oracle'], 'databases': ['sql server'], 'programming': ['java', 'sql', 'c#']}</t>
  </si>
  <si>
    <t>['sql', 'oracle', 'azure', 'databricks', 'hadoop', 'spark', 'kafka', 'sap', 'ssis']</t>
  </si>
  <si>
    <t>{'analyst_tools': ['sap', 'ssis'], 'cloud': ['oracle', 'azure', 'databricks'], 'libraries': ['hadoop', 'spark', 'kafka'], 'programming': ['sql']}</t>
  </si>
  <si>
    <t>Senior Manager- IT - Data Engineering</t>
  </si>
  <si>
    <t>Internship Cloud Data Engineer</t>
  </si>
  <si>
    <t>Bitritto Metropolitan City of Bari, Italy</t>
  </si>
  <si>
    <t>Banqsoft</t>
  </si>
  <si>
    <t>Database Engineer (For Itransition Software Bangladesh Ltd.)</t>
  </si>
  <si>
    <t>['sql', 't-sql', 'sap']</t>
  </si>
  <si>
    <t>{'analyst_tools': ['sap'], 'programming': ['sql', 't-sql']}</t>
  </si>
  <si>
    <t>SBS Transit Limited</t>
  </si>
  <si>
    <t>Online Data Analyst (China) | Part-time remote job</t>
  </si>
  <si>
    <t>Data Analyst / Data Manager (m/w/d)</t>
  </si>
  <si>
    <t>VakifBank International AG</t>
  </si>
  <si>
    <t>Traineeship Data science. Job in Rotterdam Cambridge Careers</t>
  </si>
  <si>
    <t>['aws', 'bigquery', 'kubernetes']</t>
  </si>
  <si>
    <t>{'cloud': ['aws', 'bigquery'], 'other': ['kubernetes']}</t>
  </si>
  <si>
    <t>Senior QA Engineer @ Instea</t>
  </si>
  <si>
    <t>Instea</t>
  </si>
  <si>
    <t>['java', 'javascript', 'node.js']</t>
  </si>
  <si>
    <t>{'programming': ['java', 'javascript'], 'webframeworks': ['node.js']}</t>
  </si>
  <si>
    <t>['swift', 'kotlin', 'java']</t>
  </si>
  <si>
    <t>{'programming': ['swift', 'kotlin', 'java']}</t>
  </si>
  <si>
    <t>Solution Analyst – BI and Automation</t>
  </si>
  <si>
    <t>Zung Fu</t>
  </si>
  <si>
    <t>Senior Data Engineer Power Center</t>
  </si>
  <si>
    <t>Data Insights Manager - Remote | WFH</t>
  </si>
  <si>
    <t>The Kroger Company</t>
  </si>
  <si>
    <t>Data Engineer/ Analyst || W2 Only || All Visa || Hybrid (multiple...</t>
  </si>
  <si>
    <t>JP IT STAFFING</t>
  </si>
  <si>
    <t>Data Scientist - 4503</t>
  </si>
  <si>
    <t>Applications &amp; Data Analyst</t>
  </si>
  <si>
    <t>['sap', 'qlik', 'power bi', 'sharepoint', 'jira']</t>
  </si>
  <si>
    <t>{'analyst_tools': ['sap', 'qlik', 'power bi', 'sharepoint'], 'async': ['jira']}</t>
  </si>
  <si>
    <t>Cloud Engineer - Data and Analytics [njcs]</t>
  </si>
  <si>
    <t>Analyst - Master Data Management (MDM)</t>
  </si>
  <si>
    <t>Span.IO</t>
  </si>
  <si>
    <t>Data Analytics and Reporting Manager - California</t>
  </si>
  <si>
    <t>Data Analyst, Central Controls – Commodities &amp; Global Markets</t>
  </si>
  <si>
    <t>PTP Senior Analyst</t>
  </si>
  <si>
    <t>BVC Logistics</t>
  </si>
  <si>
    <t>ingénieur data analyst surveillance de l etat technique des rame f/h</t>
  </si>
  <si>
    <t>Avantax®</t>
  </si>
  <si>
    <t>EDW Data Modeler, Senior</t>
  </si>
  <si>
    <t>First Tech Credit Union</t>
  </si>
  <si>
    <t>Analyst - Population Health</t>
  </si>
  <si>
    <t>['sql', 'sql server', 'power bi', 'sharepoint', 'excel', 'word', 'powerpoint']</t>
  </si>
  <si>
    <t>{'analyst_tools': ['power bi', 'sharepoint', 'excel', 'word', 'powerpoint'], 'databases': ['sql server'], 'programming': ['sql']}</t>
  </si>
  <si>
    <t>Engineer, IT Data Center &amp; Cloud - Compliance Domain</t>
  </si>
  <si>
    <t>Lead Data Analytics Analyst</t>
  </si>
  <si>
    <t>['crystal', 'python', 'r', 'oracle', 'tableau', 'looker', 'power bi', 'sharepoint']</t>
  </si>
  <si>
    <t>{'analyst_tools': ['tableau', 'looker', 'power bi', 'sharepoint'], 'cloud': ['oracle'], 'programming': ['crystal', 'python', 'r']}</t>
  </si>
  <si>
    <t>HRJOB8374 Analytical Development Scientist (Various Levels)</t>
  </si>
  <si>
    <t>Internship for Data Enumerators</t>
  </si>
  <si>
    <t>['php', 'javascript', 'react', 'laravel', 'angular', 'vue']</t>
  </si>
  <si>
    <t>{'libraries': ['react'], 'programming': ['php', 'javascript'], 'webframeworks': ['laravel', 'angular', 'vue']}</t>
  </si>
  <si>
    <t>['sql', 'shell', 'redshift', 'aws', 'terraform', 'jira']</t>
  </si>
  <si>
    <t>{'async': ['jira'], 'cloud': ['redshift', 'aws'], 'other': ['terraform'], 'programming': ['sql', 'shell']}</t>
  </si>
  <si>
    <t>Systems/Software Engineer</t>
  </si>
  <si>
    <t>['java', 'groovy', 'sql', 'sql server', 'elasticsearch', 'selenium', 'linux', 'docker', 'ansible', 'github', 'jenkins']</t>
  </si>
  <si>
    <t>{'databases': ['sql server', 'elasticsearch'], 'libraries': ['selenium'], 'os': ['linux'], 'other': ['docker', 'ansible', 'github', 'jenkins'], 'programming': ['java', 'groovy', 'sql']}</t>
  </si>
  <si>
    <t>Recurrency</t>
  </si>
  <si>
    <t>Data ML Engineer</t>
  </si>
  <si>
    <t>Bettair Cities</t>
  </si>
  <si>
    <t>['python', 'no-sql', 'java', 'javascript', 'c++', 'aws', 'pandas', 'tensorflow', 'linux', 'docker', 'flow', 'git']</t>
  </si>
  <si>
    <t>{'cloud': ['aws'], 'libraries': ['pandas', 'tensorflow'], 'os': ['linux'], 'other': ['docker', 'flow', 'git'], 'programming': ['python', 'no-sql', 'java', 'javascript', 'c++']}</t>
  </si>
  <si>
    <t>Grade VII Data Analyst in Naas</t>
  </si>
  <si>
    <t>via Eurazeo Is Hiring! Find Job And Internship Opportunities</t>
  </si>
  <si>
    <t>Four Symmetrons Innovation</t>
  </si>
  <si>
    <t>['scala', 'java', 'python', 'sql', 'azure', 'databricks', 'spark', 'pandas']</t>
  </si>
  <si>
    <t>{'cloud': ['azure', 'databricks'], 'libraries': ['spark', 'pandas'], 'programming': ['scala', 'java', 'python', 'sql']}</t>
  </si>
  <si>
    <t>Data Analyst / Senior Analyst</t>
  </si>
  <si>
    <t>IT System Engineer Cloud Operations SQL</t>
  </si>
  <si>
    <t>Product Financial / Data Analyst in GWM Advisory Investment Solutions</t>
  </si>
  <si>
    <t>Dayone</t>
  </si>
  <si>
    <t>Data Engineer (ETL &amp; BI)</t>
  </si>
  <si>
    <t>SNS Group</t>
  </si>
  <si>
    <t>Reference Data Analyst (Swedish, Norwegian &amp; Danish Speaker)</t>
  </si>
  <si>
    <t>CUR8</t>
  </si>
  <si>
    <t>Technical Business Lead Analyst</t>
  </si>
  <si>
    <t>['vba', 'excel', 'spreadsheet']</t>
  </si>
  <si>
    <t>{'analyst_tools': ['excel', 'spreadsheet'], 'programming': ['vba']}</t>
  </si>
  <si>
    <t>Road and infrastructure engineer</t>
  </si>
  <si>
    <t>Alfadel</t>
  </si>
  <si>
    <t>Administration Executive</t>
  </si>
  <si>
    <t>BDO Recruitment</t>
  </si>
  <si>
    <t>Data Scientist (m/w/d) in der Daten- und Finanzanalyse ...</t>
  </si>
  <si>
    <t>BTC EGYPT</t>
  </si>
  <si>
    <t>Capgemini Hungary</t>
  </si>
  <si>
    <t>Qualitative Data Analysis Manager</t>
  </si>
  <si>
    <t>flowres.io</t>
  </si>
  <si>
    <t>Principal Software Engineer - Fullstack</t>
  </si>
  <si>
    <t>Change manager / Data analyst</t>
  </si>
  <si>
    <t>['python', 'java', 'scala', 'go', 'sql', 'redshift', 'bigquery', 'azure', 'snowflake', 'aws', 'kafka']</t>
  </si>
  <si>
    <t>{'cloud': ['redshift', 'bigquery', 'azure', 'snowflake', 'aws'], 'libraries': ['kafka'], 'programming': ['python', 'java', 'scala', 'go', 'sql']}</t>
  </si>
  <si>
    <t>Data Engineer II - BigData + AWS</t>
  </si>
  <si>
    <t>['sql', 'python', 'java', 'shell', 'sql server', 'aws', 'oracle', 'spark', 'kafka', 'hadoop', 'unix']</t>
  </si>
  <si>
    <t>{'cloud': ['aws', 'oracle'], 'databases': ['sql server'], 'libraries': ['spark', 'kafka', 'hadoop'], 'os': ['unix'], 'programming': ['sql', 'python', 'java', 'shell']}</t>
  </si>
  <si>
    <t>Corporate - Talent Data Analyst and Specialist (Maternity Leave...</t>
  </si>
  <si>
    <t>Amcor plc</t>
  </si>
  <si>
    <t>['power bi', 'sharepoint', 'sap', 'excel']</t>
  </si>
  <si>
    <t>{'analyst_tools': ['power bi', 'sharepoint', 'sap', 'excel']}</t>
  </si>
  <si>
    <t>Data engineer / Scientist F/H</t>
  </si>
  <si>
    <t>['python', 'scala', 'gcp', 'oracle', 'tensorflow', 'spark', 'airflow', 'kubernetes', 'git']</t>
  </si>
  <si>
    <t>{'cloud': ['gcp', 'oracle'], 'libraries': ['tensorflow', 'spark', 'airflow'], 'other': ['kubernetes', 'git'], 'programming': ['python', 'scala']}</t>
  </si>
  <si>
    <t>Cloud Engineer Informatica</t>
  </si>
  <si>
    <t>KPMG Österreich</t>
  </si>
  <si>
    <t>['sql', 'python', 'r', 'azure', 'ssis', 'sap']</t>
  </si>
  <si>
    <t>{'analyst_tools': ['ssis', 'sap'], 'cloud': ['azure'], 'programming': ['sql', 'python', 'r']}</t>
  </si>
  <si>
    <t>Opening for Data Engineers (SQL + Scala/Python)</t>
  </si>
  <si>
    <t>Transportation Planner | Data Analyst</t>
  </si>
  <si>
    <t>HR Data Analyst Intern (PC 2016)</t>
  </si>
  <si>
    <t>Associate Business Intelligence Engineer (Remote)</t>
  </si>
  <si>
    <t>Data Scientist-a reputed US based Pharma MNC</t>
  </si>
  <si>
    <t>Elixir Consulting</t>
  </si>
  <si>
    <t>Data engineer | Eindhoven</t>
  </si>
  <si>
    <t>Data Engineer. Job in Toronto My Valley Jobs Today</t>
  </si>
  <si>
    <t>Data Scientist 3 in Pittsburgh or remote, EST and CST candidates only</t>
  </si>
  <si>
    <t>Data Engineer - Datalumen</t>
  </si>
  <si>
    <t>Research Assistant in Chemical Data Science 80 -100 %</t>
  </si>
  <si>
    <t>Data Engineer / PySpark Developer</t>
  </si>
  <si>
    <t>['sql', 'python', 'aws', 'azure', 'gcp', 'databricks', 'pyspark', 'spark']</t>
  </si>
  <si>
    <t>{'cloud': ['aws', 'azure', 'gcp', 'databricks'], 'libraries': ['pyspark', 'spark'], 'programming': ['sql', 'python']}</t>
  </si>
  <si>
    <t>Chief Engineer, DUB- DCEO</t>
  </si>
  <si>
    <t>Senior Data Engineer:in M/W/D</t>
  </si>
  <si>
    <t>REDI International</t>
  </si>
  <si>
    <t>Remote Software Engineer Python/SQL</t>
  </si>
  <si>
    <t>Senior Data Scientist (all genders) in the field of medical devices</t>
  </si>
  <si>
    <t>Data Analyst – Web and Social (Telcommunication)</t>
  </si>
  <si>
    <t>['python', 'r', 'sql', 'databricks', 'azure', 'pyspark', 'power bi', 'dax', 'excel']</t>
  </si>
  <si>
    <t>{'analyst_tools': ['power bi', 'dax', 'excel'], 'cloud': ['databricks', 'azure'], 'libraries': ['pyspark'], 'programming': ['python', 'r', 'sql']}</t>
  </si>
  <si>
    <t>Sr. Data Developer-Lead</t>
  </si>
  <si>
    <t>Manager of Data Catalog and Compliance</t>
  </si>
  <si>
    <t>Business Test Engineer</t>
  </si>
  <si>
    <t>['gcp', 'hadoop', 'spark', 'kafka', 'splunk']</t>
  </si>
  <si>
    <t>{'analyst_tools': ['splunk'], 'cloud': ['gcp'], 'libraries': ['hadoop', 'spark', 'kafka']}</t>
  </si>
  <si>
    <t>Data analyst, BI, data quality engineer</t>
  </si>
  <si>
    <t>['sql', 'python', 'go', 'postgresql', 'airflow', 'looker', 'git', 'github']</t>
  </si>
  <si>
    <t>{'analyst_tools': ['looker'], 'databases': ['postgresql'], 'libraries': ['airflow'], 'other': ['git', 'github'], 'programming': ['sql', 'python', 'go']}</t>
  </si>
  <si>
    <t>(Senior) Data Scientist – Selling &amp; Supply (all genders)</t>
  </si>
  <si>
    <t>['python', 'sql', 'pandas', 'numpy', 'scikit-learn', 'tensorflow', 'pytorch', 'linux', 'gitlab', 'docker', 'kubernetes']</t>
  </si>
  <si>
    <t>{'libraries': ['pandas', 'numpy', 'scikit-learn', 'tensorflow', 'pytorch'], 'os': ['linux'], 'other': ['gitlab', 'docker', 'kubernetes'], 'programming': ['python', 'sql']}</t>
  </si>
  <si>
    <t>['shell', 'python', 'aws', 'linux', 'kubernetes', 'docker', 'git', 'jira', 'confluence']</t>
  </si>
  <si>
    <t>{'async': ['jira', 'confluence'], 'cloud': ['aws'], 'os': ['linux'], 'other': ['kubernetes', 'docker', 'git'], 'programming': ['shell', 'python']}</t>
  </si>
  <si>
    <t>Functional Analyst/IT Business Analyst</t>
  </si>
  <si>
    <t>Data consultant (H/F)</t>
  </si>
  <si>
    <t>['python', 'sql', 'gcp', 'aws', 'databricks', 'snowflake', 'tableau', 'sap', 'power bi']</t>
  </si>
  <si>
    <t>{'analyst_tools': ['tableau', 'sap', 'power bi'], 'cloud': ['gcp', 'aws', 'databricks', 'snowflake'], 'programming': ['python', 'sql']}</t>
  </si>
  <si>
    <t>Snr Health Data Analyst- Insurance</t>
  </si>
  <si>
    <t>Prospa Technology Limited</t>
  </si>
  <si>
    <t>['sql', 'html', 'mysql', 'postgresql', 'django']</t>
  </si>
  <si>
    <t>{'databases': ['mysql', 'postgresql'], 'programming': ['sql', 'html'], 'webframeworks': ['django']}</t>
  </si>
  <si>
    <t>Head of Marketing Analytics (Bangkok Based, Relocation Provided)</t>
  </si>
  <si>
    <t>Data Engineer - Talend Big Data (IT) / Freelance</t>
  </si>
  <si>
    <t>['scala', 'elasticsearch', 'mysql', 'oracle', 'kafka', 'linux', 'windows']</t>
  </si>
  <si>
    <t>{'cloud': ['oracle'], 'databases': ['elasticsearch', 'mysql'], 'libraries': ['kafka'], 'os': ['linux', 'windows'], 'programming': ['scala']}</t>
  </si>
  <si>
    <t>Research Assistant / Computer Scientist – Infrastructure for...</t>
  </si>
  <si>
    <t>Medical Data Science</t>
  </si>
  <si>
    <t>*Analyst II, Data Business</t>
  </si>
  <si>
    <t>['nosql', 'sql', 'oracle', 'hadoop', 'tableau']</t>
  </si>
  <si>
    <t>{'analyst_tools': ['tableau'], 'cloud': ['oracle'], 'libraries': ['hadoop'], 'programming': ['nosql', 'sql']}</t>
  </si>
  <si>
    <t>Senior Data Mining Expert 000002  5003856HO</t>
  </si>
  <si>
    <t>Data Analyst - Technology Solutions Company</t>
  </si>
  <si>
    <t>Avansel Recruitment - HR Consultancy in UK</t>
  </si>
  <si>
    <t>Data Engineer| Finance | 6 Months | $750/day</t>
  </si>
  <si>
    <t>['python', 'sql', 'aws', 'hadoop', 'spark', 'airflow', 'express']</t>
  </si>
  <si>
    <t>{'cloud': ['aws'], 'libraries': ['hadoop', 'spark', 'airflow'], 'programming': ['python', 'sql'], 'webframeworks': ['express']}</t>
  </si>
  <si>
    <t>LoanIQ Data Analyst / Data Modeler</t>
  </si>
  <si>
    <t>Look4Contract  (an A2Z-CM N.V. Label)</t>
  </si>
  <si>
    <t>Abbeal</t>
  </si>
  <si>
    <t>BoatOn</t>
  </si>
  <si>
    <t>['java', 'kotlin', 'postgresql', 'vue', 'excel', 'power bi']</t>
  </si>
  <si>
    <t>{'analyst_tools': ['excel', 'power bi'], 'databases': ['postgresql'], 'programming': ['java', 'kotlin'], 'webframeworks': ['vue']}</t>
  </si>
  <si>
    <t>Talent Acquisition Leader (Analytics)</t>
  </si>
  <si>
    <t>Senior Data Analyst/Survey Programmer - Market Research Firm</t>
  </si>
  <si>
    <t>Market Analyst`</t>
  </si>
  <si>
    <t>Data Professionals in Melbourne - Expressions of Interest</t>
  </si>
  <si>
    <t>['python', 'r', 'sql', 'nosql', 'mongodb', 'mongodb', 'cassandra', 'aws', 'azure', 'gcp', 'databricks', 'matplotlib', 'seaborn', 'scikit-learn', 'tensorflow', 'pytorch', 'hadoop', 'spark', 'tableau', 'power bi']</t>
  </si>
  <si>
    <t>{'analyst_tools': ['tableau', 'power bi'], 'cloud': ['aws', 'azure', 'gcp', 'databricks'], 'databases': ['mongodb', 'cassandra'], 'libraries': ['matplotlib', 'seaborn', 'scikit-learn', 'tensorflow', 'pytorch', 'hadoop', 'spark'], 'programming': ['python', 'r', 'sql', 'nosql', 'mongodb']}</t>
  </si>
  <si>
    <t>Hemas Enterprises Private Limited</t>
  </si>
  <si>
    <t>Backend Engineer - Fintech</t>
  </si>
  <si>
    <t>Azure data enginner</t>
  </si>
  <si>
    <t>BBFC (British Board of Film Classification)</t>
  </si>
  <si>
    <t>Sr. FinOps Data Analyst</t>
  </si>
  <si>
    <t>Senior Engineer-Customer Engineering</t>
  </si>
  <si>
    <t>Data Scientist - Generative AI Project</t>
  </si>
  <si>
    <t>via IHeartMedia Jobs</t>
  </si>
  <si>
    <t>Jr. or Sr. Analyst</t>
  </si>
  <si>
    <t>['python', 'r', 'sql', 'vba', 'visual basic', 'matlab', 'sas', 'sas', 'mysql', 'postgresql', 'oracle', 'pandas', 'numpy', 'scikit-learn', 'matplotlib', 'seaborn', 'ggplot2', 'plotly', 'windows', 'linux', 'tableau', 'power bi', 'word', 'excel', 'spreadsheet', 'spss', 'powerpoint']</t>
  </si>
  <si>
    <t>{'analyst_tools': ['sas', 'tableau', 'power bi', 'word', 'excel', 'spreadsheet', 'spss', 'powerpoint'], 'cloud': ['oracle'], 'databases': ['mysql', 'postgresql'], 'libraries': ['pandas', 'numpy', 'scikit-learn', 'matplotlib', 'seaborn', 'ggplot2', 'plotly'], 'os': ['windows', 'linux'], 'programming': ['python', 'r', 'sql', 'vba', 'visual basic', 'matlab', 'sas']}</t>
  </si>
  <si>
    <t>House with No Steps</t>
  </si>
  <si>
    <t>Data Scientist. Job in Reading My Valley Jobs Today</t>
  </si>
  <si>
    <t>Data Engineer - Experimentation Platform</t>
  </si>
  <si>
    <t>['python', 'sql', 'databricks', 'aws', 'gcp', 'spark', 'airflow']</t>
  </si>
  <si>
    <t>{'cloud': ['databricks', 'aws', 'gcp'], 'libraries': ['spark', 'airflow'], 'programming': ['python', 'sql']}</t>
  </si>
  <si>
    <t>MyDataModels</t>
  </si>
  <si>
    <t>['python', 'pandas', 'airflow', 'fastapi', 'kubernetes', 'docker', 'git', 'gitlab']</t>
  </si>
  <si>
    <t>{'libraries': ['pandas', 'airflow'], 'other': ['kubernetes', 'docker', 'git', 'gitlab'], 'programming': ['python'], 'webframeworks': ['fastapi']}</t>
  </si>
  <si>
    <t>Senior data scientist machine learning</t>
  </si>
  <si>
    <t>Metadata Analyst ISD 11876</t>
  </si>
  <si>
    <t>United Nations Entity for Gender Equality and the Empowerment of Women (UN WOMEN)</t>
  </si>
  <si>
    <t>Analyst, Client Billing</t>
  </si>
  <si>
    <t>เจ้าหน้าที่ข้อมูลและสถิติ (Data Analyst &amp; Statistics Support...</t>
  </si>
  <si>
    <t>Principal Software Engineer (Zendesk Explore)</t>
  </si>
  <si>
    <t>Data Analyst - Payment Solutions</t>
  </si>
  <si>
    <t>MarTrust</t>
  </si>
  <si>
    <t>['visual basic', 'excel', 'power bi', 'word']</t>
  </si>
  <si>
    <t>{'analyst_tools': ['excel', 'power bi', 'word'], 'programming': ['visual basic']}</t>
  </si>
  <si>
    <t>Technical Business Analyst (Access Governance)</t>
  </si>
  <si>
    <t>Data Analyst. Job in Bromsgrove NBC4i Jobs</t>
  </si>
  <si>
    <t>Operations Data Analyst Apprentice (F/M/D)</t>
  </si>
  <si>
    <t>Senior and Mid Level .Net Engineers</t>
  </si>
  <si>
    <t>['sql', 'c#', 'azure', 'aws', 'angular']</t>
  </si>
  <si>
    <t>{'cloud': ['azure', 'aws'], 'programming': ['sql', 'c#'], 'webframeworks': ['angular']}</t>
  </si>
  <si>
    <t>via OGV Energy</t>
  </si>
  <si>
    <t>Jadeskills</t>
  </si>
  <si>
    <t>['r', 'python', 'numpy', 'power bi']</t>
  </si>
  <si>
    <t>{'analyst_tools': ['power bi'], 'libraries': ['numpy'], 'programming': ['r', 'python']}</t>
  </si>
  <si>
    <t>Software Engineer Data Warehouse @ willhaben</t>
  </si>
  <si>
    <t>['sql', 'mongo', 'javascript', 'python', 'powershell', 'azure', 'windows', 'linux', 'kubernetes']</t>
  </si>
  <si>
    <t>{'cloud': ['azure'], 'os': ['windows', 'linux'], 'other': ['kubernetes'], 'programming': ['sql', 'mongo', 'javascript', 'python', 'powershell']}</t>
  </si>
  <si>
    <t>['go', 'sql', 'elasticsearch', 'azure']</t>
  </si>
  <si>
    <t>{'cloud': ['azure'], 'databases': ['elasticsearch'], 'programming': ['go', 'sql']}</t>
  </si>
  <si>
    <t>Business Analyst - Low Code</t>
  </si>
  <si>
    <t>Harmony IT Solutions</t>
  </si>
  <si>
    <t>Senior Python Engineer – Data/ Machine Learning environment</t>
  </si>
  <si>
    <t>Document Configuration Management Quality Analyst 1/2</t>
  </si>
  <si>
    <t>Amplified Sourcing</t>
  </si>
  <si>
    <t>Data &amp; Business Content Expert</t>
  </si>
  <si>
    <t>Exl Services ( I ) Pvt. Ltd.</t>
  </si>
  <si>
    <t>Biosurveillance Data Scientist</t>
  </si>
  <si>
    <t>Lalamove - QA Engineer</t>
  </si>
  <si>
    <t>Roaming Student Analyst</t>
  </si>
  <si>
    <t>Senior Data Analyst (Customer Experience) – Remote</t>
  </si>
  <si>
    <t>business and technical analyst pl/sql</t>
  </si>
  <si>
    <t>['gdpr', 'atlassian', 'jira']</t>
  </si>
  <si>
    <t>{'async': ['jira'], 'libraries': ['gdpr'], 'other': ['atlassian']}</t>
  </si>
  <si>
    <t>Data Scientist - Online/Internet/IT (1-7 yrs)</t>
  </si>
  <si>
    <t>MYOB</t>
  </si>
  <si>
    <t>['sql', 'sql server', 'postgresql', 'mysql', 'vmware', 'aws', 'azure', 'aurora', 'windows', 'ssrs', 'ssis', 'git']</t>
  </si>
  <si>
    <t>{'analyst_tools': ['ssrs', 'ssis'], 'cloud': ['vmware', 'aws', 'azure', 'aurora'], 'databases': ['sql server', 'postgresql', 'mysql'], 'os': ['windows'], 'other': ['git'], 'programming': ['sql']}</t>
  </si>
  <si>
    <t>Applihub</t>
  </si>
  <si>
    <t>['python', 'r', 'sql', 'nosql', 'aws', 'azure', 'tensorflow', 'pytorch', 'hadoop', 'spark', 'tableau', 'power bi', 'git']</t>
  </si>
  <si>
    <t>{'analyst_tools': ['tableau', 'power bi'], 'cloud': ['aws', 'azure'], 'libraries': ['tensorflow', 'pytorch', 'hadoop', 'spark'], 'other': ['git'], 'programming': ['python', 'r', 'sql', 'nosql']}</t>
  </si>
  <si>
    <t>Embedded Bring-up Engineer</t>
  </si>
  <si>
    <t>Junior/Student:in IT Business Intelligence/ Data Analytics</t>
  </si>
  <si>
    <t>ASFINAG Maut Service GmbH</t>
  </si>
  <si>
    <t>Senior Business Analyst - Sustainabillity</t>
  </si>
  <si>
    <t>LEAD DATA ENGINEER - H/F</t>
  </si>
  <si>
    <t>Business Analyst, Last Mile Execution Analytics</t>
  </si>
  <si>
    <t>msg  - Hamburg</t>
  </si>
  <si>
    <t>['sql', 'python', 'snowflake', 'aws', 'azure', 'gcp', 'databricks', 'power bi', 'git']</t>
  </si>
  <si>
    <t>{'analyst_tools': ['power bi'], 'cloud': ['snowflake', 'aws', 'azure', 'gcp', 'databricks'], 'other': ['git'], 'programming': ['sql', 'python']}</t>
  </si>
  <si>
    <t>['sql', 'gcp', 'ibm cloud', 'git', 'docker']</t>
  </si>
  <si>
    <t>{'cloud': ['gcp', 'ibm cloud'], 'other': ['git', 'docker'], 'programming': ['sql']}</t>
  </si>
  <si>
    <t>Business Intelligence &amp; Sports Trading Analyst</t>
  </si>
  <si>
    <t>Data Engineer - Big Data Confirmé - Toulouse - H/F (IT) / Freelance</t>
  </si>
  <si>
    <t>['java', 'sql', 'spark', 'kafka', 'hadoop', 'sap']</t>
  </si>
  <si>
    <t>{'analyst_tools': ['sap'], 'libraries': ['spark', 'kafka', 'hadoop'], 'programming': ['java', 'sql']}</t>
  </si>
  <si>
    <t>['sas', 'sas', 'r', 'python', 'java', 'sql', 'tableau']</t>
  </si>
  <si>
    <t>{'analyst_tools': ['sas', 'tableau'], 'programming': ['sas', 'r', 'python', 'java', 'sql']}</t>
  </si>
  <si>
    <t>Pipluspi</t>
  </si>
  <si>
    <t>['python', 'sql', 'nosql', 'airflow', 'spark', 'power bi']</t>
  </si>
  <si>
    <t>{'analyst_tools': ['power bi'], 'libraries': ['airflow', 'spark'], 'programming': ['python', 'sql', 'nosql']}</t>
  </si>
  <si>
    <t>Data Analyst - Finance &amp; Operations</t>
  </si>
  <si>
    <t>Fundamental Research Analyst</t>
  </si>
  <si>
    <t>MyShubhLife</t>
  </si>
  <si>
    <t>Data Engineer - TS/SCI preferred!</t>
  </si>
  <si>
    <t>Investment Referentials Data Officer Intern</t>
  </si>
  <si>
    <t>Data Analyst @ Österreichische Lotterien</t>
  </si>
  <si>
    <t>Data Analyst, Pediatric Gastroenterology</t>
  </si>
  <si>
    <t>Data File Analyst (HYBRID)</t>
  </si>
  <si>
    <t>DataOps Manager</t>
  </si>
  <si>
    <t>['python', 'sql', 'postgresql', 'mysql', 'sql server', 'aws', 'redshift', 'airflow', 'kafka', 'spark', 'hadoop', 'tableau']</t>
  </si>
  <si>
    <t>{'analyst_tools': ['tableau'], 'cloud': ['aws', 'redshift'], 'databases': ['postgresql', 'mysql', 'sql server'], 'libraries': ['airflow', 'kafka', 'spark', 'hadoop'], 'programming': ['python', 'sql']}</t>
  </si>
  <si>
    <t>Data Scientist - Data Driven Business Decisions</t>
  </si>
  <si>
    <t>['python', 'sql', 'azure', 'jupyter', 'power bi', 'sap', 'kubernetes', 'terraform']</t>
  </si>
  <si>
    <t>{'analyst_tools': ['power bi', 'sap'], 'cloud': ['azure'], 'libraries': ['jupyter'], 'other': ['kubernetes', 'terraform'], 'programming': ['python', 'sql']}</t>
  </si>
  <si>
    <t>Several Roles for Data Scientist (English and Bilingual)</t>
  </si>
  <si>
    <t>Skillhouse Staffing Solutions K.K.</t>
  </si>
  <si>
    <t>Senior Engineering Manager - Data &amp; Analytics</t>
  </si>
  <si>
    <t>RF Data Analyst</t>
  </si>
  <si>
    <t>Data Scientist, Product Analytics USA jobs for foreigners</t>
  </si>
  <si>
    <t>Language Data Analyst- Arabic</t>
  </si>
  <si>
    <t>Consultant Data Analyst expérimenté</t>
  </si>
  <si>
    <t>['sas', 'sas', 'excel', 'spss', 'power bi', 'tableau', 'qlik']</t>
  </si>
  <si>
    <t>{'analyst_tools': ['sas', 'excel', 'spss', 'power bi', 'tableau', 'qlik'], 'programming': ['sas']}</t>
  </si>
  <si>
    <t>Senior Associate, Data Security Engineer, Enterprise Data</t>
  </si>
  <si>
    <t>['java', 'nosql', 'spark', 'kafka', 'spring']</t>
  </si>
  <si>
    <t>{'libraries': ['spark', 'kafka', 'spring'], 'programming': ['java', 'nosql']}</t>
  </si>
  <si>
    <t>Data Engineer - Alternance 12 à . H/F</t>
  </si>
  <si>
    <t>Data Engineer _AWS</t>
  </si>
  <si>
    <t>Clinicart Healthcare Consulting</t>
  </si>
  <si>
    <t>Data Fellow</t>
  </si>
  <si>
    <t>['r', 'sql', 'python', 'sharepoint', 'git', 'github', 'bitbucket']</t>
  </si>
  <si>
    <t>{'analyst_tools': ['sharepoint'], 'other': ['git', 'github', 'bitbucket'], 'programming': ['r', 'sql', 'python']}</t>
  </si>
  <si>
    <t>Sr Systems Engineer - Java (2-3 years) - Pune</t>
  </si>
  <si>
    <t>Business Analyst | Data Management Platform | €65K</t>
  </si>
  <si>
    <t>['azure', 'qlik', 'word']</t>
  </si>
  <si>
    <t>{'analyst_tools': ['qlik', 'word'], 'cloud': ['azure']}</t>
  </si>
  <si>
    <t>Senior Backend Engineer (hybrid)</t>
  </si>
  <si>
    <t>Software Principal Engineer/Data Scientist</t>
  </si>
  <si>
    <t>['sql', 'nosql', 'java', 'c#', 'c++', 'python', 'mysql', 'sqlite', 'postgresql', 'sql server', 'kubernetes', 'atlassian', 'confluence', 'jira']</t>
  </si>
  <si>
    <t>{'async': ['confluence', 'jira'], 'databases': ['mysql', 'sqlite', 'postgresql', 'sql server'], 'other': ['kubernetes', 'atlassian'], 'programming': ['sql', 'nosql', 'java', 'c#', 'c++', 'python']}</t>
  </si>
  <si>
    <t>Junior Laptop Engineer</t>
  </si>
  <si>
    <t>Assured Group Ltd</t>
  </si>
  <si>
    <t>Sr. Data Engineering Analyst, Data Management</t>
  </si>
  <si>
    <t>['sql', 'python', 'r', 'sap', 'sharepoint', 'word', 'excel', 'tableau']</t>
  </si>
  <si>
    <t>{'analyst_tools': ['sap', 'sharepoint', 'word', 'excel', 'tableau'], 'programming': ['sql', 'python', 'r']}</t>
  </si>
  <si>
    <t>Mid-Level DevOps Engineer</t>
  </si>
  <si>
    <t>['azure', 'aws', 'databricks', 'terraform']</t>
  </si>
  <si>
    <t>{'cloud': ['azure', 'aws', 'databricks'], 'other': ['terraform']}</t>
  </si>
  <si>
    <t>Senior Data Engineer (NP immediate joiner to 15 days))</t>
  </si>
  <si>
    <t>Phenotyping Data Scientist (m/w/d)</t>
  </si>
  <si>
    <t>Formula Coach</t>
  </si>
  <si>
    <t>OPS Consulting, LLC</t>
  </si>
  <si>
    <t>['shell', 'java', 'aws', 'hadoop', 'spark', 'kafka', 'airflow', 'pandas', 'scikit-learn', 'numpy', 'jupyter', 'github', 'jenkins', 'docker', 'kubernetes']</t>
  </si>
  <si>
    <t>{'cloud': ['aws'], 'libraries': ['hadoop', 'spark', 'kafka', 'airflow', 'pandas', 'scikit-learn', 'numpy', 'jupyter'], 'other': ['github', 'jenkins', 'docker', 'kubernetes'], 'programming': ['shell', 'java']}</t>
  </si>
  <si>
    <t>Business Analyst | Power BI</t>
  </si>
  <si>
    <t>PKF O'Connor Davies TalentConnect</t>
  </si>
  <si>
    <t>Delta Flight Products Analyst, Data Administrator</t>
  </si>
  <si>
    <t>Delta Flight Products</t>
  </si>
  <si>
    <t>IIT Hyderabad</t>
  </si>
  <si>
    <t>Data Engineer Hadoop F/H</t>
  </si>
  <si>
    <t>GINKO</t>
  </si>
  <si>
    <t>['python', 'hadoop', 'chef', 'terraform']</t>
  </si>
  <si>
    <t>{'libraries': ['hadoop'], 'other': ['chef', 'terraform'], 'programming': ['python']}</t>
  </si>
  <si>
    <t>Analyst, Baseball Analytics</t>
  </si>
  <si>
    <t>Data Engineer ＠Sales DX company</t>
  </si>
  <si>
    <t>['mongodb', 'mongodb', 'python', 'java']</t>
  </si>
  <si>
    <t>{'databases': ['mongodb'], 'programming': ['mongodb', 'python', 'java']}</t>
  </si>
  <si>
    <t>Power Platform Expert</t>
  </si>
  <si>
    <t>['azure', 'power bi', 'sharepoint', 'dax', 'flow']</t>
  </si>
  <si>
    <t>{'analyst_tools': ['power bi', 'sharepoint', 'dax'], 'cloud': ['azure'], 'other': ['flow']}</t>
  </si>
  <si>
    <t>Consultor/a Junior Analítica de datos</t>
  </si>
  <si>
    <t>['c#', 'sql', 'javascript', 'python', 'sql server', 'azure', 'oracle', 'react', 'angular', 'git', 'docker', 'kubernetes']</t>
  </si>
  <si>
    <t>{'cloud': ['azure', 'oracle'], 'databases': ['sql server'], 'libraries': ['react'], 'other': ['git', 'docker', 'kubernetes'], 'programming': ['c#', 'sql', 'javascript', 'python'], 'webframeworks': ['angular']}</t>
  </si>
  <si>
    <t>['go', 'typescript', 'python', 'bigquery', 'terraform']</t>
  </si>
  <si>
    <t>{'cloud': ['bigquery'], 'other': ['terraform'], 'programming': ['go', 'typescript', 'python']}</t>
  </si>
  <si>
    <t>['sql', 'python', 'sql server', 'azure', 'databricks', 'terraform']</t>
  </si>
  <si>
    <t>{'cloud': ['azure', 'databricks'], 'databases': ['sql server'], 'other': ['terraform'], 'programming': ['sql', 'python']}</t>
  </si>
  <si>
    <t>Urgent Requirement for Senior Data Engineer - ETL/Spark/Python</t>
  </si>
  <si>
    <t>['aws', 'openstack']</t>
  </si>
  <si>
    <t>{'cloud': ['aws', 'openstack']}</t>
  </si>
  <si>
    <t>Sr. Data Scientist - Carrefour</t>
  </si>
  <si>
    <t>['nosql', 'aws', 'graphql', 'spark', 'node']</t>
  </si>
  <si>
    <t>{'cloud': ['aws'], 'libraries': ['graphql', 'spark'], 'programming': ['nosql'], 'webframeworks': ['node']}</t>
  </si>
  <si>
    <t>Industry Data Analyst Consultant</t>
  </si>
  <si>
    <t>Data Scientist AI ML CV - Career Growth Potential</t>
  </si>
  <si>
    <t>['python', 'r', 'scala', 'c', 'aws', 'pytorch', 'pyspark', 'spark']</t>
  </si>
  <si>
    <t>{'cloud': ['aws'], 'libraries': ['pytorch', 'pyspark', 'spark'], 'programming': ['python', 'r', 'scala', 'c']}</t>
  </si>
  <si>
    <t>Full Stack Engineer at the Single Cell Genomics &amp; Data Platforms</t>
  </si>
  <si>
    <t>Centro Nacional de Análisis Genómico (CNAG)</t>
  </si>
  <si>
    <t>STAGE - DATA ANALYST DERIVATIVES AND TRADING BACK OFFICE MILANO...</t>
  </si>
  <si>
    <t>Analytics And Reporting Senior Engineer/Developer-Power BI Service</t>
  </si>
  <si>
    <t>The Brinks Company</t>
  </si>
  <si>
    <t>VASS EU</t>
  </si>
  <si>
    <t>Data Scientist / Mobility</t>
  </si>
  <si>
    <t>['python', 'sql', 'mongodb', 'mongodb', 'postgresql', 'aws', 'jupyter', 'pandas', 'numpy', 'scikit-learn', 'fastapi', 'linux', 'docker']</t>
  </si>
  <si>
    <t>{'cloud': ['aws'], 'databases': ['mongodb', 'postgresql'], 'libraries': ['jupyter', 'pandas', 'numpy', 'scikit-learn'], 'os': ['linux'], 'other': ['docker'], 'programming': ['python', 'sql', 'mongodb'], 'webframeworks': ['fastapi']}</t>
  </si>
  <si>
    <t>Senior Python Dev</t>
  </si>
  <si>
    <t>['python', 'r', 'pandas', 'hadoop', 'kafka', 'kubernetes', 'docker', 'github', 'jira', 'confluence']</t>
  </si>
  <si>
    <t>{'async': ['jira', 'confluence'], 'libraries': ['pandas', 'hadoop', 'kafka'], 'other': ['kubernetes', 'docker', 'github'], 'programming': ['python', 'r']}</t>
  </si>
  <si>
    <t>Associate Director Software Engineer</t>
  </si>
  <si>
    <t>Khrystyna Prots</t>
  </si>
  <si>
    <t>Gardner Denver CZ + SK, s.r.o.</t>
  </si>
  <si>
    <t>Senior Manager/Director - Data Analytics &amp; Data Science Strategy...</t>
  </si>
  <si>
    <t>Software Development Engineer - Data Warehouse Core</t>
  </si>
  <si>
    <t>['sql', 'spark', 'linux']</t>
  </si>
  <si>
    <t>{'libraries': ['spark'], 'os': ['linux'], 'programming': ['sql']}</t>
  </si>
  <si>
    <t>Operanka Associates</t>
  </si>
  <si>
    <t>Initiative Media</t>
  </si>
  <si>
    <t>['python', 'r', 'sql', 'snowflake', 'word']</t>
  </si>
  <si>
    <t>{'analyst_tools': ['word'], 'cloud': ['snowflake'], 'programming': ['python', 'r', 'sql']}</t>
  </si>
  <si>
    <t>Strategic Finance Analyst Sr</t>
  </si>
  <si>
    <t>['python', 'java', 'scala', 'golang', 'sql', 'mysql', 'postgresql', 'snowflake', 'oracle', 'hadoop', 'spark', 'kafka', 'tableau', 'jenkins', 'docker']</t>
  </si>
  <si>
    <t>{'analyst_tools': ['tableau'], 'cloud': ['snowflake', 'oracle'], 'databases': ['mysql', 'postgresql'], 'libraries': ['hadoop', 'spark', 'kafka'], 'other': ['jenkins', 'docker'], 'programming': ['python', 'java', 'scala', 'golang', 'sql']}</t>
  </si>
  <si>
    <t>Hiring for the Data Engineer</t>
  </si>
  <si>
    <t>IT OPS Engineer</t>
  </si>
  <si>
    <t>['python', 'php', 'aws', 'azure', 'gcp', 'atlassian', 'terraform', 'slack', 'zoom']</t>
  </si>
  <si>
    <t>{'cloud': ['aws', 'azure', 'gcp'], 'other': ['atlassian', 'terraform'], 'programming': ['python', 'php'], 'sync': ['slack', 'zoom']}</t>
  </si>
  <si>
    <t>Technical Trainer - Data Analyst</t>
  </si>
  <si>
    <t>SAP/ERP Data Analyst - 6 months - Hybrid (Euorope/Italy) ...</t>
  </si>
  <si>
    <t>['r', 'sas', 'sas', 'mysql', 'aws', 'azure', 'spss', 'sap']</t>
  </si>
  <si>
    <t>{'analyst_tools': ['sas', 'spss', 'sap'], 'cloud': ['aws', 'azure'], 'databases': ['mysql'], 'programming': ['r', 'sas']}</t>
  </si>
  <si>
    <t>Sr. Data Scientist (In Houston, TX-Hybrid)</t>
  </si>
  <si>
    <t>Analyst-BI &amp; Analytics</t>
  </si>
  <si>
    <t>Geller - Manager, Data Analytics and Reporting</t>
  </si>
  <si>
    <t>Geller</t>
  </si>
  <si>
    <t>Lead Data Engineer Jobs In Dubai UAE 2023 | Stantec</t>
  </si>
  <si>
    <t>Need - Data Scientist</t>
  </si>
  <si>
    <t>Senior BI Analyst (CH874)</t>
  </si>
  <si>
    <t>['sql', 'sas', 'sas', 'visual basic', 'aws', 'excel', 'word', 'power bi', 'dax']</t>
  </si>
  <si>
    <t>{'analyst_tools': ['sas', 'excel', 'word', 'power bi', 'dax'], 'cloud': ['aws'], 'programming': ['sql', 'sas', 'visual basic']}</t>
  </si>
  <si>
    <t>Jardine CM Restaurant Group (Pizza Hut Myanmar)</t>
  </si>
  <si>
    <t>['sql', 'sap', 'excel', 'tableau', 'power bi', 'flow']</t>
  </si>
  <si>
    <t>{'analyst_tools': ['sap', 'excel', 'tableau', 'power bi'], 'other': ['flow'], 'programming': ['sql']}</t>
  </si>
  <si>
    <t>via The Voleon Group - Talentify</t>
  </si>
  <si>
    <t>WEgital</t>
  </si>
  <si>
    <t>Junior Strategic Data Solutions Analyst</t>
  </si>
  <si>
    <t>IT Business Analyst for Data related Projects</t>
  </si>
  <si>
    <t>Data Engineer Product Analytics (f/m/d)</t>
  </si>
  <si>
    <t>MI analyst</t>
  </si>
  <si>
    <t>Data Communications Associate</t>
  </si>
  <si>
    <t>Professional Services Data Engineer - Junior</t>
  </si>
  <si>
    <t>Cloud (AWS) Infrastructure Engineer</t>
  </si>
  <si>
    <t>VP, Data Analytics Specialist, Private Bank</t>
  </si>
  <si>
    <t>senior bi consultant</t>
  </si>
  <si>
    <t>Soltau, Germany</t>
  </si>
  <si>
    <t>['java', 'nosql', 'cassandra']</t>
  </si>
  <si>
    <t>{'databases': ['cassandra'], 'programming': ['java', 'nosql']}</t>
  </si>
  <si>
    <t>Senior Big Data Engineer (progetti interni)</t>
  </si>
  <si>
    <t>['no-sql', 'java', 'python', 'sql', 'mongodb', 'mongodb', 'sql server', 'cassandra', 'azure', 'databricks', 'aws', 'gcp', 'spark', 'kafka', 'hadoop']</t>
  </si>
  <si>
    <t>{'cloud': ['azure', 'databricks', 'aws', 'gcp'], 'databases': ['mongodb', 'sql server', 'cassandra'], 'libraries': ['spark', 'kafka', 'hadoop'], 'programming': ['no-sql', 'java', 'python', 'sql', 'mongodb']}</t>
  </si>
  <si>
    <t>['scala', 'java', 'python', 'hadoop', 'linux']</t>
  </si>
  <si>
    <t>{'libraries': ['hadoop'], 'os': ['linux'], 'programming': ['scala', 'java', 'python']}</t>
  </si>
  <si>
    <t>TSC - Manager - Data Engineer</t>
  </si>
  <si>
    <t>Sales Engineer - Data Driven and Tightening Services PL</t>
  </si>
  <si>
    <t>Doerun, GA</t>
  </si>
  <si>
    <t>Cretex</t>
  </si>
  <si>
    <t>['sql', 'r', 'python', 'azure', 'tableau', 'dax', 'excel', 'datarobot']</t>
  </si>
  <si>
    <t>{'analyst_tools': ['tableau', 'dax', 'excel', 'datarobot'], 'cloud': ['azure'], 'programming': ['sql', 'r', 'python']}</t>
  </si>
  <si>
    <t>code17</t>
  </si>
  <si>
    <t>Senior Data Analyst in Sydney CBD   Available Immediately</t>
  </si>
  <si>
    <t>Ecommerce Data Analyst Fashion</t>
  </si>
  <si>
    <t>ISRID Signature Talent Development</t>
  </si>
  <si>
    <t>Chattogram, Bangladesh</t>
  </si>
  <si>
    <t>Gantner Ticketing</t>
  </si>
  <si>
    <t>['t-sql', 'c#', 'rust', 'ssis', 'word', 'jira', 'confluence']</t>
  </si>
  <si>
    <t>{'analyst_tools': ['ssis', 'word'], 'async': ['jira', 'confluence'], 'programming': ['t-sql', 'c#', 'rust']}</t>
  </si>
  <si>
    <t>Sr. Help Desk Analyst</t>
  </si>
  <si>
    <t>Config Engineer</t>
  </si>
  <si>
    <t>国泰君安国际 Guotai Junan International</t>
  </si>
  <si>
    <t>via Working Wise</t>
  </si>
  <si>
    <t>Lead Infrastructure Engineer / Développeur IaC H/F</t>
  </si>
  <si>
    <t>['golang', 'spark', 'jupyter', 'hadoop', 'terraform', 'kubernetes']</t>
  </si>
  <si>
    <t>{'libraries': ['spark', 'jupyter', 'hadoop'], 'other': ['terraform', 'kubernetes'], 'programming': ['golang']}</t>
  </si>
  <si>
    <t>Senior Data Science Engineer - Python/Machine Learning</t>
  </si>
  <si>
    <t>['sql', 'python', 'scala', 'sql server', 'azure', 'databricks', 'hadoop', 'pyspark']</t>
  </si>
  <si>
    <t>{'cloud': ['azure', 'databricks'], 'databases': ['sql server'], 'libraries': ['hadoop', 'pyspark'], 'programming': ['sql', 'python', 'scala']}</t>
  </si>
  <si>
    <t>Senior Business Analyst Data -Rennes - F/H</t>
  </si>
  <si>
    <t>(Senior) Machine Learning Engineer in a fast-growing AI Startup</t>
  </si>
  <si>
    <t>Lightly AG</t>
  </si>
  <si>
    <t>['python', 'typescript', 'c++', 'aws', 'pytorch', 'react', 'docker', 'kubernetes']</t>
  </si>
  <si>
    <t>{'cloud': ['aws'], 'libraries': ['pytorch', 'react'], 'other': ['docker', 'kubernetes'], 'programming': ['python', 'typescript', 'c++']}</t>
  </si>
  <si>
    <t>Lakeside Software</t>
  </si>
  <si>
    <t>['excel', 'powerpoint', 'word', 'microstrategy', 'alteryx']</t>
  </si>
  <si>
    <t>{'analyst_tools': ['excel', 'powerpoint', 'word', 'microstrategy', 'alteryx']}</t>
  </si>
  <si>
    <t>['c', 'python', 'spark', 'airflow', 'tensorflow']</t>
  </si>
  <si>
    <t>{'libraries': ['spark', 'airflow', 'tensorflow'], 'programming': ['c', 'python']}</t>
  </si>
  <si>
    <t>Data Scientist/Data Engineer (m/w/d) Luftfahrtbranche</t>
  </si>
  <si>
    <t>['sql', 'tableau', 'excel', 'atlassian', 'jira']</t>
  </si>
  <si>
    <t>{'analyst_tools': ['tableau', 'excel'], 'async': ['jira'], 'other': ['atlassian'], 'programming': ['sql']}</t>
  </si>
  <si>
    <t>Data Engineer / Python (IT) / Freelance</t>
  </si>
  <si>
    <t>['spark', 'jupyter', 'linux', 'gitlab']</t>
  </si>
  <si>
    <t>{'libraries': ['spark', 'jupyter'], 'os': ['linux'], 'other': ['gitlab']}</t>
  </si>
  <si>
    <t>NewsCatcher (YC S22)</t>
  </si>
  <si>
    <t>['python', 'elasticsearch', 'postgresql', 'mysql', 'aws', 'gcp', 'docker', 'kubernetes', 'jenkins', 'gitlab', 'terraform']</t>
  </si>
  <si>
    <t>{'cloud': ['aws', 'gcp'], 'databases': ['elasticsearch', 'postgresql', 'mysql'], 'other': ['docker', 'kubernetes', 'jenkins', 'gitlab', 'terraform'], 'programming': ['python']}</t>
  </si>
  <si>
    <t>['assembly', 'python', 'java', 'c', 'r', 'matlab', 'spark', 'hadoop', 'express']</t>
  </si>
  <si>
    <t>{'libraries': ['spark', 'hadoop'], 'programming': ['assembly', 'python', 'java', 'c', 'r', 'matlab'], 'webframeworks': ['express']}</t>
  </si>
  <si>
    <t>Data Engineer (India Remote)</t>
  </si>
  <si>
    <t>Data Analist (Gis-er)</t>
  </si>
  <si>
    <t>Rotterdam Engineering Services</t>
  </si>
  <si>
    <t>Content Enablement Analyst</t>
  </si>
  <si>
    <t>Clement May</t>
  </si>
  <si>
    <t>['shell', 'sql', 'python', 'scala', 'azure', 'databricks', 'pyspark']</t>
  </si>
  <si>
    <t>{'cloud': ['azure', 'databricks'], 'libraries': ['pyspark'], 'programming': ['shell', 'sql', 'python', 'scala']}</t>
  </si>
  <si>
    <t>['java', 'python', 'golang', 'kafka', 'spark']</t>
  </si>
  <si>
    <t>{'libraries': ['kafka', 'spark'], 'programming': ['java', 'python', 'golang']}</t>
  </si>
  <si>
    <t>Reports Analyst (PowerBI/SQL)</t>
  </si>
  <si>
    <t>['javascript', 'python', 'go', 'sql', 'aws', 'vue.js', 'terraform']</t>
  </si>
  <si>
    <t>{'cloud': ['aws'], 'other': ['terraform'], 'programming': ['javascript', 'python', 'go', 'sql'], 'webframeworks': ['vue.js']}</t>
  </si>
  <si>
    <t>Data Engineer Spark/Python (H/F) (H/F)</t>
  </si>
  <si>
    <t>['sql', 'nosql', 'python', 'elasticsearch', 'aws', 'airflow', 'spark']</t>
  </si>
  <si>
    <t>{'cloud': ['aws'], 'databases': ['elasticsearch'], 'libraries': ['airflow', 'spark'], 'programming': ['sql', 'nosql', 'python']}</t>
  </si>
  <si>
    <t>Sr. Analyst Web Analytics</t>
  </si>
  <si>
    <t>Senior Scala Developer for Jaroop</t>
  </si>
  <si>
    <t>['scala', 'java', 'sql', 'mysql', 'postgresql', 'aws', 'react', 'graphql', 'play framework', 'kubernetes']</t>
  </si>
  <si>
    <t>{'cloud': ['aws'], 'databases': ['mysql', 'postgresql'], 'libraries': ['react', 'graphql'], 'other': ['kubernetes'], 'programming': ['scala', 'java', 'sql'], 'webframeworks': ['play framework']}</t>
  </si>
  <si>
    <t>Strategic Innovation Ltd</t>
  </si>
  <si>
    <t>Scandagra Group</t>
  </si>
  <si>
    <t>Eurosys Informatics GmbH</t>
  </si>
  <si>
    <t>Staff Backend Engineer, Data Platform</t>
  </si>
  <si>
    <t>DATA ANALYST E- COMMERCE</t>
  </si>
  <si>
    <t>Allopneus</t>
  </si>
  <si>
    <t>Data-engineer. Job in 's-Hertogenbosch NBC4i Jobs</t>
  </si>
  <si>
    <t>WEB TRANSITION</t>
  </si>
  <si>
    <t>Data Engineer II (Tableau)</t>
  </si>
  <si>
    <t>Data Scientist (Consultant) - (Job Number: LON02ZE)</t>
  </si>
  <si>
    <t>BA trainer</t>
  </si>
  <si>
    <t>Citi Stat Analyst</t>
  </si>
  <si>
    <t>['github', 'asana']</t>
  </si>
  <si>
    <t>{'async': ['asana'], 'other': ['github']}</t>
  </si>
  <si>
    <t>80354357 - Analyst, Finance Systems</t>
  </si>
  <si>
    <t>['java', 'scala', 'no-sql', 'kubernetes']</t>
  </si>
  <si>
    <t>{'other': ['kubernetes'], 'programming': ['java', 'scala', 'no-sql']}</t>
  </si>
  <si>
    <t>PRIMEPAY SYSTEMS INC</t>
  </si>
  <si>
    <t>Senior Data Engineer in Group Data &amp; Analytics</t>
  </si>
  <si>
    <t>['sql', 'python', 'ssis', 'git']</t>
  </si>
  <si>
    <t>{'analyst_tools': ['ssis'], 'other': ['git'], 'programming': ['sql', 'python']}</t>
  </si>
  <si>
    <t>Ingénieur Data / Business Analyst (F/H)</t>
  </si>
  <si>
    <t>['sql', 'sap', 'excel', 'qlik']</t>
  </si>
  <si>
    <t>{'analyst_tools': ['sap', 'excel', 'qlik'], 'programming': ['sql']}</t>
  </si>
  <si>
    <t>['python', 'shell', 'azure', 'databricks', 'power bi', 'sap']</t>
  </si>
  <si>
    <t>{'analyst_tools': ['power bi', 'sap'], 'cloud': ['azure', 'databricks'], 'programming': ['python', 'shell']}</t>
  </si>
  <si>
    <t>Data Engineer - 6+ Months</t>
  </si>
  <si>
    <t>['python', 'gcp', 'airflow', 'fastapi', 'docker', 'terraform']</t>
  </si>
  <si>
    <t>{'cloud': ['gcp'], 'libraries': ['airflow'], 'other': ['docker', 'terraform'], 'programming': ['python'], 'webframeworks': ['fastapi']}</t>
  </si>
  <si>
    <t>Intern, Data Science (Optiflight)-EN</t>
  </si>
  <si>
    <t>DATA SCIENTIST - Legal</t>
  </si>
  <si>
    <t>PDV Recruitment Solutions LLP</t>
  </si>
  <si>
    <t>Pre sales engineer – data and mobile solutions</t>
  </si>
  <si>
    <t>Viapost</t>
  </si>
  <si>
    <t>Senior Data Engineer - FP&amp;A</t>
  </si>
  <si>
    <t>Brumunddal, Norway</t>
  </si>
  <si>
    <t>BI &amp; Data Warehouse Specialist (m/w/d)</t>
  </si>
  <si>
    <t>Michelstadt, Germany</t>
  </si>
  <si>
    <t>Vereinigte Volksbank Raiffeisenbank (VVRB) eG</t>
  </si>
  <si>
    <t>Signature Business Solutions</t>
  </si>
  <si>
    <t>['azure', 'databricks', 'power bi', 'tableau', 'sap']</t>
  </si>
  <si>
    <t>{'analyst_tools': ['power bi', 'tableau', 'sap'], 'cloud': ['azure', 'databricks']}</t>
  </si>
  <si>
    <t>ICT-ontwikkelaar</t>
  </si>
  <si>
    <t>Research Engineer (Instrumentation and Data Acquisition), TCOMS</t>
  </si>
  <si>
    <t>['sql', 'javascript', 'sas', 'sas', 'excel', 'spss', 'looker', 'power bi']</t>
  </si>
  <si>
    <t>{'analyst_tools': ['sas', 'excel', 'spss', 'looker', 'power bi'], 'programming': ['sql', 'javascript', 'sas']}</t>
  </si>
  <si>
    <t>Quality Data Scientist - FMCG client - Europe (Remote)</t>
  </si>
  <si>
    <t>Full Stack Software Engineer - Remote</t>
  </si>
  <si>
    <t>['java', 'javascript', 'sql', 'react', 'kafka']</t>
  </si>
  <si>
    <t>{'libraries': ['react', 'kafka'], 'programming': ['java', 'javascript', 'sql']}</t>
  </si>
  <si>
    <t>Enderun Colleges</t>
  </si>
  <si>
    <t>['sql', 'python', 'r', 'matplotlib', 'excel', 'tableau', 'power bi', 'flow']</t>
  </si>
  <si>
    <t>{'analyst_tools': ['excel', 'tableau', 'power bi'], 'libraries': ['matplotlib'], 'other': ['flow'], 'programming': ['sql', 'python', 'r']}</t>
  </si>
  <si>
    <t>Senior Data Engineer(Airflow, Data Bricks)</t>
  </si>
  <si>
    <t>['sql', 'scala', 'aws', 'gcp', 'azure', 'databricks', 'snowflake', 'spark', 'pyspark', 'airflow', 'jenkins', 'docker']</t>
  </si>
  <si>
    <t>{'cloud': ['aws', 'gcp', 'azure', 'databricks', 'snowflake'], 'libraries': ['spark', 'pyspark', 'airflow'], 'other': ['jenkins', 'docker'], 'programming': ['sql', 'scala']}</t>
  </si>
  <si>
    <t>(USA) Senior Manager II, Data Science - E2E</t>
  </si>
  <si>
    <t>['javascript', 'sql', 'python', 'r', 'react', 'drupal', 'power bi', 'tableau', 'github']</t>
  </si>
  <si>
    <t>{'analyst_tools': ['power bi', 'tableau'], 'libraries': ['react'], 'other': ['github'], 'programming': ['javascript', 'sql', 'python', 'r'], 'webframeworks': ['drupal']}</t>
  </si>
  <si>
    <t>Business Analyst Data &amp; Analytics</t>
  </si>
  <si>
    <t>Associate Analytics &amp; Insights Analyst</t>
  </si>
  <si>
    <t>Data Scientist at John Snow Inc (JSI)</t>
  </si>
  <si>
    <t>CTO, cloud programátor a data scientist</t>
  </si>
  <si>
    <t>Kolin, Czechia</t>
  </si>
  <si>
    <t>Repairsys</t>
  </si>
  <si>
    <t>['go', 'kotlin', 'azure', 'ansible']</t>
  </si>
  <si>
    <t>{'cloud': ['azure'], 'other': ['ansible'], 'programming': ['go', 'kotlin']}</t>
  </si>
  <si>
    <t>Data Science Specialist (Technical lead)</t>
  </si>
  <si>
    <t>Toronto, SD</t>
  </si>
  <si>
    <t>['python', 'databricks', 'scikit-learn', 'pandas', 'numpy', 'pytorch']</t>
  </si>
  <si>
    <t>{'cloud': ['databricks'], 'libraries': ['scikit-learn', 'pandas', 'numpy', 'pytorch'], 'programming': ['python']}</t>
  </si>
  <si>
    <t>['sql', 'vba', 'python', 'snowflake', 'alteryx', 'sap', 'power bi', 'qlik', 'flow']</t>
  </si>
  <si>
    <t>{'analyst_tools': ['alteryx', 'sap', 'power bi', 'qlik'], 'cloud': ['snowflake'], 'other': ['flow'], 'programming': ['sql', 'vba', 'python']}</t>
  </si>
  <si>
    <t>['python', 'c++', 'go', 'databricks', 'opencv', 'pandas', 'scikit-learn', 'numpy', 'spark', 'git', 'docker']</t>
  </si>
  <si>
    <t>{'cloud': ['databricks'], 'libraries': ['opencv', 'pandas', 'scikit-learn', 'numpy', 'spark'], 'other': ['git', 'docker'], 'programming': ['python', 'c++', 'go']}</t>
  </si>
  <si>
    <t>Data Engineer - OpenRoad Auto Group</t>
  </si>
  <si>
    <t>OpenRoad Auto Group Limited</t>
  </si>
  <si>
    <t>['sql', 'python', 'nosql', 'sql server', 'gcp', 'bigquery', 'aws', 'pyspark', 'airflow', 'ssis', 'git', 'kubernetes']</t>
  </si>
  <si>
    <t>{'analyst_tools': ['ssis'], 'cloud': ['gcp', 'bigquery', 'aws'], 'databases': ['sql server'], 'libraries': ['pyspark', 'airflow'], 'other': ['git', 'kubernetes'], 'programming': ['sql', 'python', 'nosql']}</t>
  </si>
  <si>
    <t>Gen Field Engineer</t>
  </si>
  <si>
    <t>['c', 'r', 'express', 'power bi', 'dax']</t>
  </si>
  <si>
    <t>{'analyst_tools': ['power bi', 'dax'], 'programming': ['c', 'r'], 'webframeworks': ['express']}</t>
  </si>
  <si>
    <t>['word', 'excel', 'powerpoint', 'visio', 'smartsheet']</t>
  </si>
  <si>
    <t>{'analyst_tools': ['word', 'excel', 'powerpoint', 'visio'], 'async': ['smartsheet']}</t>
  </si>
  <si>
    <t>['sql', 'python', 'java', 'gcp', 'hadoop', 'spark', 'excel']</t>
  </si>
  <si>
    <t>{'analyst_tools': ['excel'], 'cloud': ['gcp'], 'libraries': ['hadoop', 'spark'], 'programming': ['sql', 'python', 'java']}</t>
  </si>
  <si>
    <t>['python', 'sql', 'sql server', 'snowflake', 'powerpoint']</t>
  </si>
  <si>
    <t>{'analyst_tools': ['powerpoint'], 'cloud': ['snowflake'], 'databases': ['sql server'], 'programming': ['python', 'sql']}</t>
  </si>
  <si>
    <t>Data Center Technician II</t>
  </si>
  <si>
    <t>Analyst, Big Data Analytics &amp; Engineering</t>
  </si>
  <si>
    <t>AML Process Developer / Data Analyst</t>
  </si>
  <si>
    <t>['nosql', 'python', 'java', 'scala', 'sql', 'redshift', 'bigquery', 'aws', 'gcp', 'azure', 'spark', 'kafka', 'flow']</t>
  </si>
  <si>
    <t>{'cloud': ['redshift', 'bigquery', 'aws', 'gcp', 'azure'], 'libraries': ['spark', 'kafka'], 'other': ['flow'], 'programming': ['nosql', 'python', 'java', 'scala', 'sql']}</t>
  </si>
  <si>
    <t>(Junior/Senior) Python Engineer, Bioinformatics</t>
  </si>
  <si>
    <t>Randstad Singapore Recruitment Agency</t>
  </si>
  <si>
    <t>['python', 'aws', 'unix', 'flow']</t>
  </si>
  <si>
    <t>{'cloud': ['aws'], 'os': ['unix'], 'other': ['flow'], 'programming': ['python']}</t>
  </si>
  <si>
    <t>Junior Back End Software Engineer</t>
  </si>
  <si>
    <t>['javascript', 'typescript', 'php', 'mysql', 'couchdb', 'elasticsearch', 'redis', 'react', 'kafka', 'node.js', 'react.js']</t>
  </si>
  <si>
    <t>{'databases': ['mysql', 'couchdb', 'elasticsearch', 'redis'], 'libraries': ['react', 'kafka'], 'programming': ['javascript', 'typescript', 'php'], 'webframeworks': ['node.js', 'react.js']}</t>
  </si>
  <si>
    <t>PhD Student (WiMi – Doktorand*In) in Computational Biology / Data...</t>
  </si>
  <si>
    <t>Charite - Universitätsmedizin Berlin</t>
  </si>
  <si>
    <t>['github', 'wimi']</t>
  </si>
  <si>
    <t>{'async': ['wimi'], 'other': ['github']}</t>
  </si>
  <si>
    <t>Reejig – Data Scientist</t>
  </si>
  <si>
    <t>['sql', 'python', 'aws', 'tensorflow', 'keras', 'spark', 'hadoop', 'kafka', 'airflow']</t>
  </si>
  <si>
    <t>{'cloud': ['aws'], 'libraries': ['tensorflow', 'keras', 'spark', 'hadoop', 'kafka', 'airflow'], 'programming': ['sql', 'python']}</t>
  </si>
  <si>
    <t>['python', 'r', 'sql', 'bigquery', 'pyspark', 'plotly', 'ggplot2', 'tableau', 'power bi', 'sheets']</t>
  </si>
  <si>
    <t>{'analyst_tools': ['tableau', 'power bi', 'sheets'], 'cloud': ['bigquery'], 'libraries': ['pyspark', 'plotly', 'ggplot2'], 'programming': ['python', 'r', 'sql']}</t>
  </si>
  <si>
    <t>Data engineer/administrator</t>
  </si>
  <si>
    <t>CDI FreelanceData</t>
  </si>
  <si>
    <t>['sql', 'mariadb', 'snowflake', 'power bi']</t>
  </si>
  <si>
    <t>{'analyst_tools': ['power bi'], 'cloud': ['snowflake'], 'databases': ['mariadb'], 'programming': ['sql']}</t>
  </si>
  <si>
    <t>Resource WFM Analyst I</t>
  </si>
  <si>
    <t>Specification Analyst I</t>
  </si>
  <si>
    <t>Data Analyst/Manager – Last Mile Planning (m/f/d)</t>
  </si>
  <si>
    <t>Flink -</t>
  </si>
  <si>
    <t>Urgently Need Online Data Science Instructor in Kochi (Job Id...</t>
  </si>
  <si>
    <t>Data Engineer (CPT Only)</t>
  </si>
  <si>
    <t>['sql', 'shell', 'nosql', 'hadoop', 'unix', 'power bi', 'kubernetes']</t>
  </si>
  <si>
    <t>{'analyst_tools': ['power bi'], 'libraries': ['hadoop'], 'os': ['unix'], 'other': ['kubernetes'], 'programming': ['sql', 'shell', 'nosql']}</t>
  </si>
  <si>
    <t>Digital Analyst - Web Analytics</t>
  </si>
  <si>
    <t>ΑΓΡΟΤΙΚΟΣ ΓΑΛΑΚΤΟΚΟΜΙΚΟΣ ΣΥΝΕΤΑΙΡΙΣΜΟΣ ΚΑΛΑΒΡΥΤΩΝ</t>
  </si>
  <si>
    <t>Data Scientist &amp; Business Intelligence</t>
  </si>
  <si>
    <t>Kaufman Hall &amp; Associates LLC</t>
  </si>
  <si>
    <t>Data Scientist. Job in Columbus My Valley Jobs Today</t>
  </si>
  <si>
    <t>['python', 'scala', 'java', 'sql', 'aws', 'databricks', 'snowflake', 'redshift', 'bigquery', 'spark', 'kafka']</t>
  </si>
  <si>
    <t>{'cloud': ['aws', 'databricks', 'snowflake', 'redshift', 'bigquery'], 'libraries': ['spark', 'kafka'], 'programming': ['python', 'scala', 'java', 'sql']}</t>
  </si>
  <si>
    <t>Clearmatics Technologies LTD</t>
  </si>
  <si>
    <t>データアナリスト / Data Analyst - Mercari/Merpay(Internship)</t>
  </si>
  <si>
    <t>['sql', 'python', 'pandas', 'scikit-learn', 'tableau']</t>
  </si>
  <si>
    <t>{'analyst_tools': ['tableau'], 'libraries': ['pandas', 'scikit-learn'], 'programming': ['sql', 'python']}</t>
  </si>
  <si>
    <t>Society For Learning Analytics Research</t>
  </si>
  <si>
    <t>Analista BI Data</t>
  </si>
  <si>
    <t>Llegó</t>
  </si>
  <si>
    <t>Reporting Analyst with Turkish</t>
  </si>
  <si>
    <t>Data Science Strategic Analytics- Associate</t>
  </si>
  <si>
    <t>บริษัท บี เซอร์เคิล จำกัด</t>
  </si>
  <si>
    <t>The Impact Team</t>
  </si>
  <si>
    <t>Data Scientist w Ryzyku Kredytowym Klienta Korporacyjnego</t>
  </si>
  <si>
    <t>VegChef</t>
  </si>
  <si>
    <t>['sql', 't-sql', 'mongodb', 'mongodb', 'r', 'sql server', 'azure', 'databricks', 'alteryx', 'power bi', 'tableau', 'dax', 'sharepoint']</t>
  </si>
  <si>
    <t>{'analyst_tools': ['alteryx', 'power bi', 'tableau', 'dax', 'sharepoint'], 'cloud': ['azure', 'databricks'], 'databases': ['mongodb', 'sql server'], 'programming': ['sql', 't-sql', 'mongodb', 'r']}</t>
  </si>
  <si>
    <t>Middle/ Senior Data Engineer</t>
  </si>
  <si>
    <t>['sql', 'nosql', 'python', 'scala', 'cassandra', 'snowflake', 'aws', 'kafka', 'hadoop', 'spark', 'airflow']</t>
  </si>
  <si>
    <t>{'cloud': ['snowflake', 'aws'], 'databases': ['cassandra'], 'libraries': ['kafka', 'hadoop', 'spark', 'airflow'], 'programming': ['sql', 'nosql', 'python', 'scala']}</t>
  </si>
  <si>
    <t>Volkswagen Infotainment GmbH</t>
  </si>
  <si>
    <t>Científico de Datos IA</t>
  </si>
  <si>
    <t>['python', 'r', 'sql', 'pandas', 'tensorflow', 'hadoop', 'spark']</t>
  </si>
  <si>
    <t>{'libraries': ['pandas', 'tensorflow', 'hadoop', 'spark'], 'programming': ['python', 'r', 'sql']}</t>
  </si>
  <si>
    <t>Sr. Java Software Engineer (Hybrid)</t>
  </si>
  <si>
    <t>['java', 'html', 'css', 'javascript', 'mysql', 'react', 'angular', 'node', 'git']</t>
  </si>
  <si>
    <t>{'databases': ['mysql'], 'libraries': ['react'], 'other': ['git'], 'programming': ['java', 'html', 'css', 'javascript'], 'webframeworks': ['angular', 'node']}</t>
  </si>
  <si>
    <t>['sql', 'python', 'sql server', 'snowflake', 'aws', 'kafka']</t>
  </si>
  <si>
    <t>{'cloud': ['snowflake', 'aws'], 'databases': ['sql server'], 'libraries': ['kafka'], 'programming': ['sql', 'python']}</t>
  </si>
  <si>
    <t>Data and Validation Analyst - US Client</t>
  </si>
  <si>
    <t>['t-sql', 'python', 'nosql', 'power bi', 'ssis', 'ssrs', 'sharepoint', 'microsoft teams']</t>
  </si>
  <si>
    <t>{'analyst_tools': ['power bi', 'ssis', 'ssrs', 'sharepoint'], 'programming': ['t-sql', 'python', 'nosql'], 'sync': ['microsoft teams']}</t>
  </si>
  <si>
    <t>Senior Software/Data Engineer, Systematic Equities</t>
  </si>
  <si>
    <t>['python', 'sql', 'shell', 'c++', 'linux']</t>
  </si>
  <si>
    <t>{'os': ['linux'], 'programming': ['python', 'sql', 'shell', 'c++']}</t>
  </si>
  <si>
    <t>Middle/Senior Data scientist</t>
  </si>
  <si>
    <t>Global Excel Management Inc.</t>
  </si>
  <si>
    <t>Junior Data Analyst – Market Intelligence (Financial Market Data)</t>
  </si>
  <si>
    <t>Jelajah Data Semesta</t>
  </si>
  <si>
    <t>['postgresql', 'linux', 'ubuntu']</t>
  </si>
  <si>
    <t>{'databases': ['postgresql'], 'os': ['linux', 'ubuntu']}</t>
  </si>
  <si>
    <t>Lead Analyst, Restaurant Financial Data</t>
  </si>
  <si>
    <t>Senior Data Engineer_Bangalore [2 weeks NP max]</t>
  </si>
  <si>
    <t>Ipsus</t>
  </si>
  <si>
    <t>(Senior) Data Model Engineer</t>
  </si>
  <si>
    <t>Infuserve America</t>
  </si>
  <si>
    <t>We are looking for Junior Financial Analyst - work with start ups!</t>
  </si>
  <si>
    <t>Bobs Bookkeepers</t>
  </si>
  <si>
    <t>Data Scientist | Risk Modeling | Freelance | On-site | Lux</t>
  </si>
  <si>
    <t>['sql', 'nosql', 'scala', 'python', 'snowflake', 'bigquery', 'azure', 'aws', 'gcp', 'hadoop', 'spark', 'unix']</t>
  </si>
  <si>
    <t>{'cloud': ['snowflake', 'bigquery', 'azure', 'aws', 'gcp'], 'libraries': ['hadoop', 'spark'], 'os': ['unix'], 'programming': ['sql', 'nosql', 'scala', 'python']}</t>
  </si>
  <si>
    <t>Immediately Require Data Science Instructor in Ghaziabad (Job Id...</t>
  </si>
  <si>
    <t>via Jobs - BlueRun Ventures</t>
  </si>
  <si>
    <t>Data Science Intern, Physicochemical Development</t>
  </si>
  <si>
    <t>CS 24 - Stage BAC + 5 - Chargée/Chargé RH Data Analyst (F/H)</t>
  </si>
  <si>
    <t>Data Analyst - Campaign Management</t>
  </si>
  <si>
    <t>Lead tech Data engineer F/H</t>
  </si>
  <si>
    <t>Data Analyst Personal Systems</t>
  </si>
  <si>
    <t>Software Development Engineer, Big Data Data Quality</t>
  </si>
  <si>
    <t>SkillReactor Ltd</t>
  </si>
  <si>
    <t>['python', 'c++', 'java', 'linux']</t>
  </si>
  <si>
    <t>{'os': ['linux'], 'programming': ['python', 'c++', 'java']}</t>
  </si>
  <si>
    <t>Senior Java Developer - Big Data Tech</t>
  </si>
  <si>
    <t>Eureko Sigorta</t>
  </si>
  <si>
    <t>['sql', 'python', 'nosql', 'mongodb', 'mongodb', 'cassandra', 'oracle', 'hadoop', 'spark', 'kafka', 'airflow', 'ssis', 'sap', 'power bi']</t>
  </si>
  <si>
    <t>{'analyst_tools': ['ssis', 'sap', 'power bi'], 'cloud': ['oracle'], 'databases': ['mongodb', 'cassandra'], 'libraries': ['hadoop', 'spark', 'kafka', 'airflow'], 'programming': ['sql', 'python', 'nosql', 'mongodb']}</t>
  </si>
  <si>
    <t>Information Security Analyst (CSIRT Incident Response)</t>
  </si>
  <si>
    <t>['python', 'bash', 'perl', 'powershell', 'windows']</t>
  </si>
  <si>
    <t>{'os': ['windows'], 'programming': ['python', 'bash', 'perl', 'powershell']}</t>
  </si>
  <si>
    <t>[Prise de Poste Immédiate] Business Intelligence Analyst en alternance</t>
  </si>
  <si>
    <t>Lead India Private lltd</t>
  </si>
  <si>
    <t>Data Scientist. Job in Huntsville My Valley Jobs Today</t>
  </si>
  <si>
    <t>Anthe</t>
  </si>
  <si>
    <t>['sql', 'sql server', 'power bi', 'cognos', 'qlik', 'sap']</t>
  </si>
  <si>
    <t>{'analyst_tools': ['power bi', 'cognos', 'qlik', 'sap'], 'databases': ['sql server'], 'programming': ['sql']}</t>
  </si>
  <si>
    <t>['kotlin', 'typescript', 'python', 'bash', 'aws', 'kafka', 'splunk', 'github', 'terraform', 'jenkins', 'kubernetes']</t>
  </si>
  <si>
    <t>{'analyst_tools': ['splunk'], 'cloud': ['aws'], 'libraries': ['kafka'], 'other': ['github', 'terraform', 'jenkins', 'kubernetes'], 'programming': ['kotlin', 'typescript', 'python', 'bash']}</t>
  </si>
  <si>
    <t>['sql', 'alteryx', 'power bi', 'sap']</t>
  </si>
  <si>
    <t>{'analyst_tools': ['alteryx', 'power bi', 'sap'], 'programming': ['sql']}</t>
  </si>
  <si>
    <t>['hadoop', 'terraform', 'ansible']</t>
  </si>
  <si>
    <t>{'libraries': ['hadoop'], 'other': ['terraform', 'ansible']}</t>
  </si>
  <si>
    <t>Senior Devops Data Engineer - Cloud</t>
  </si>
  <si>
    <t>['sql', 'python', 'golang', 'java', 'scala', 'aws', 'redshift', 'snowflake', 'databricks', 'github', 'terraform', 'chef', 'ansible']</t>
  </si>
  <si>
    <t>{'cloud': ['aws', 'redshift', 'snowflake', 'databricks'], 'other': ['github', 'terraform', 'chef', 'ansible'], 'programming': ['sql', 'python', 'golang', 'java', 'scala']}</t>
  </si>
  <si>
    <t>Data Analysts &amp; Data Engineers - Multiple roles</t>
  </si>
  <si>
    <t>['sql', 'python', 'redshift', 'snowflake', 'aws', 'azure', 'hadoop', 'kafka', 'spark', 'airflow', 'tableau']</t>
  </si>
  <si>
    <t>{'analyst_tools': ['tableau'], 'cloud': ['redshift', 'snowflake', 'aws', 'azure'], 'libraries': ['hadoop', 'kafka', 'spark', 'airflow'], 'programming': ['sql', 'python']}</t>
  </si>
  <si>
    <t>['python', 'aws', 'redshift', 'hadoop', 'spark', 'pyspark', 'codecommit', 'git', 'svn']</t>
  </si>
  <si>
    <t>{'cloud': ['aws', 'redshift'], 'libraries': ['hadoop', 'spark', 'pyspark'], 'other': ['codecommit', 'git', 'svn'], 'programming': ['python']}</t>
  </si>
  <si>
    <t>Supernova Consulting</t>
  </si>
  <si>
    <t>Goalunit</t>
  </si>
  <si>
    <t>Controlling Analyst (f/m/div)*</t>
  </si>
  <si>
    <t>Careerdost Enterprise</t>
  </si>
  <si>
    <t>['python', 'sql', 'mysql', 'azure', 'pyspark']</t>
  </si>
  <si>
    <t>{'cloud': ['azure'], 'databases': ['mysql'], 'libraries': ['pyspark'], 'programming': ['python', 'sql']}</t>
  </si>
  <si>
    <t>Mears Group PLC</t>
  </si>
  <si>
    <t>Cameo</t>
  </si>
  <si>
    <t>['sql', 'python', 'java', 'scala', 'bash', 'azure', 'databricks', 'pyspark', 'spark', 'spring', 'airflow', 'linux', 'docker']</t>
  </si>
  <si>
    <t>{'cloud': ['azure', 'databricks'], 'libraries': ['pyspark', 'spark', 'spring', 'airflow'], 'os': ['linux'], 'other': ['docker'], 'programming': ['sql', 'python', 'java', 'scala', 'bash']}</t>
  </si>
  <si>
    <t>Data analyst - Alternance H/F</t>
  </si>
  <si>
    <t>Arras, France</t>
  </si>
  <si>
    <t>['sql', 'python', 'nosql', 'r', 'scala', 'azure', 'aws', 'pyspark', 'tensorflow', 'keras', 'pytorch', 'excel', 'power bi']</t>
  </si>
  <si>
    <t>{'analyst_tools': ['excel', 'power bi'], 'cloud': ['azure', 'aws'], 'libraries': ['pyspark', 'tensorflow', 'keras', 'pytorch'], 'programming': ['sql', 'python', 'nosql', 'r', 'scala']}</t>
  </si>
  <si>
    <t>['python', 'golang', 'bash', 'redis', 'elasticsearch', 'aws', 'azure', 'gcp', 'docker', 'kubernetes', 'jenkins', 'ansible', 'github', 'terraform']</t>
  </si>
  <si>
    <t>{'cloud': ['aws', 'azure', 'gcp'], 'databases': ['redis', 'elasticsearch'], 'other': ['docker', 'kubernetes', 'jenkins', 'ansible', 'github', 'terraform'], 'programming': ['python', 'golang', 'bash']}</t>
  </si>
  <si>
    <t>Data Analyst – SAP S4/HANNA Transformation- FR</t>
  </si>
  <si>
    <t>['sql', 'azure', 'aws', 'gcp', 'jenkins', 'git', 'jira', 'confluence']</t>
  </si>
  <si>
    <t>{'async': ['jira', 'confluence'], 'cloud': ['azure', 'aws', 'gcp'], 'other': ['jenkins', 'git'], 'programming': ['sql']}</t>
  </si>
  <si>
    <t>['sql', 't-sql', 'sql server', 'databricks', 'power bi']</t>
  </si>
  <si>
    <t>{'analyst_tools': ['power bi'], 'cloud': ['databricks'], 'databases': ['sql server'], 'programming': ['sql', 't-sql']}</t>
  </si>
  <si>
    <t>Data Analyst - Lisboa/Híbrido</t>
  </si>
  <si>
    <t>Data Engineer Développement Oracle ODI</t>
  </si>
  <si>
    <t>AJC FORMATION</t>
  </si>
  <si>
    <t>['javascript', 'typescript', 'aws', 'node.js', 'git']</t>
  </si>
  <si>
    <t>{'cloud': ['aws'], 'other': ['git'], 'programming': ['javascript', 'typescript'], 'webframeworks': ['node.js']}</t>
  </si>
  <si>
    <t>Merchology</t>
  </si>
  <si>
    <t>Credit Risk Strategy Manager Up to Salary Not Specified plus...</t>
  </si>
  <si>
    <t>East Boldon, UK</t>
  </si>
  <si>
    <t>['sql', 'go', 'phoenix', 'power bi']</t>
  </si>
  <si>
    <t>{'analyst_tools': ['power bi'], 'programming': ['sql', 'go'], 'webframeworks': ['phoenix']}</t>
  </si>
  <si>
    <t>Data Scientist (REF1843R) - Technik HU</t>
  </si>
  <si>
    <t>Media Analytics Insights Senior Data Scientist</t>
  </si>
  <si>
    <t>via Guatemala - Save The Children International</t>
  </si>
  <si>
    <t>Junior Data Analist - Regio Mechelen</t>
  </si>
  <si>
    <t>Process Minning Engineer With UiPath</t>
  </si>
  <si>
    <t>['javascript', 'css', 'sql', 'power bi', 'ssrs', 'ssis', 'tableau']</t>
  </si>
  <si>
    <t>{'analyst_tools': ['power bi', 'ssrs', 'ssis', 'tableau'], 'programming': ['javascript', 'css', 'sql']}</t>
  </si>
  <si>
    <t>BI Analyst with SSIS Skills</t>
  </si>
  <si>
    <t>Senior Data Engineer ( 3 - 5years)</t>
  </si>
  <si>
    <t>['python', 'tensorflow', 'pytorch', 'keras', 'numpy', 'pandas']</t>
  </si>
  <si>
    <t>{'libraries': ['tensorflow', 'pytorch', 'keras', 'numpy', 'pandas'], 'programming': ['python']}</t>
  </si>
  <si>
    <t>Product Marketing Manager</t>
  </si>
  <si>
    <t>Esprinet Italia</t>
  </si>
  <si>
    <t>Traffine LLC</t>
  </si>
  <si>
    <t>['python', 'r', 'sas', 'sas', 'matlab', 'sql', 'aws', 'azure', 'gcp', 'scikit-learn', 'tensorflow', 'keras', 'pytorch']</t>
  </si>
  <si>
    <t>{'analyst_tools': ['sas'], 'cloud': ['aws', 'azure', 'gcp'], 'libraries': ['scikit-learn', 'tensorflow', 'keras', 'pytorch'], 'programming': ['python', 'r', 'sas', 'matlab', 'sql']}</t>
  </si>
  <si>
    <t>Austin, TX (+3 others)</t>
  </si>
  <si>
    <t>STAGE - Learning Expert Data Science Portfolio NETVIBES (H/F)</t>
  </si>
  <si>
    <t>Analyst Reporting Externo</t>
  </si>
  <si>
    <t>Backend Engineer - Data</t>
  </si>
  <si>
    <t>['python', 'sql', 'no-sql', 'java', 'go', 'mongodb', 'mongodb', 'postgresql', 'kafka', 'express', 'fastapi', 'docker']</t>
  </si>
  <si>
    <t>{'databases': ['mongodb', 'postgresql'], 'libraries': ['kafka'], 'other': ['docker'], 'programming': ['python', 'sql', 'no-sql', 'java', 'go', 'mongodb'], 'webframeworks': ['express', 'fastapi']}</t>
  </si>
  <si>
    <t>Solutions Architect, Conversational AI Technology</t>
  </si>
  <si>
    <t>Technical lead Software Engineer</t>
  </si>
  <si>
    <t>['java', 'python', 'mysql', 'elasticsearch']</t>
  </si>
  <si>
    <t>{'databases': ['mysql', 'elasticsearch'], 'programming': ['java', 'python']}</t>
  </si>
  <si>
    <t>Operations - Reference Data Analyst - Philippines</t>
  </si>
  <si>
    <t>['aws', 'azure', 'selenium', 'docker', 'gitlab', 'git', 'github']</t>
  </si>
  <si>
    <t>{'cloud': ['aws', 'azure'], 'libraries': ['selenium'], 'other': ['docker', 'gitlab', 'git', 'github']}</t>
  </si>
  <si>
    <t>Digital Analytics Product Owner</t>
  </si>
  <si>
    <t>['sql', 'aws', 'snowflake', 'excel', 'sap']</t>
  </si>
  <si>
    <t>{'analyst_tools': ['excel', 'sap'], 'cloud': ['aws', 'snowflake'], 'programming': ['sql']}</t>
  </si>
  <si>
    <t>Magilo</t>
  </si>
  <si>
    <t>via البحرين - تنقيب</t>
  </si>
  <si>
    <t>Trace Systems Inc</t>
  </si>
  <si>
    <t>Scientist III (Data Reviewer), Quality Control</t>
  </si>
  <si>
    <t>TruePartners</t>
  </si>
  <si>
    <t>DATA SECURUTY ANALYST</t>
  </si>
  <si>
    <t>Senior Azure Data Engineer - India</t>
  </si>
  <si>
    <t>['java', 'python', 'scala', 'aws', 'snowflake', 'kafka', 'spark', 'airflow', 'kubernetes']</t>
  </si>
  <si>
    <t>{'cloud': ['aws', 'snowflake'], 'libraries': ['kafka', 'spark', 'airflow'], 'other': ['kubernetes'], 'programming': ['java', 'python', 'scala']}</t>
  </si>
  <si>
    <t>Eurofins Netherlands BioPharma Product Testing</t>
  </si>
  <si>
    <t>Scientist/Senior Scientist - Bioimage Data Analysis</t>
  </si>
  <si>
    <t>Sr Data Analyst (Charlotte, NC)</t>
  </si>
  <si>
    <t>Analyst (Visualization Specialist)</t>
  </si>
  <si>
    <t>Zitro</t>
  </si>
  <si>
    <t>HYBRID Data Scientist - Python, AI/ML</t>
  </si>
  <si>
    <t>Walnut Islands, CA</t>
  </si>
  <si>
    <t>['python', 'sql', 'scala', 'pyspark', 'tensorflow', 'keras', 'pytorch', 'mxnet', 'spark', 'scikit-learn', 'pandas', 'word']</t>
  </si>
  <si>
    <t>{'analyst_tools': ['word'], 'libraries': ['pyspark', 'tensorflow', 'keras', 'pytorch', 'mxnet', 'spark', 'scikit-learn', 'pandas'], 'programming': ['python', 'sql', 'scala']}</t>
  </si>
  <si>
    <t>Core Data Engineer (Inside IR35)</t>
  </si>
  <si>
    <t>['python', 'sql', 'nosql', 'mongodb', 'mongodb', 'mysql', 'postgresql', 'snowflake', 'redshift', 'azure', 'aws', 'pyspark', 'pandas', 'numpy', 'matplotlib', 'kafka', 'docker', 'kubernetes']</t>
  </si>
  <si>
    <t>{'cloud': ['snowflake', 'redshift', 'azure', 'aws'], 'databases': ['mongodb', 'mysql', 'postgresql'], 'libraries': ['pyspark', 'pandas', 'numpy', 'matplotlib', 'kafka'], 'other': ['docker', 'kubernetes'], 'programming': ['python', 'sql', 'nosql', 'mongodb']}</t>
  </si>
  <si>
    <t>LAs Totally Awesome</t>
  </si>
  <si>
    <t>Senior Business Intelligence Associate</t>
  </si>
  <si>
    <t>['sql', 'sql server', 'powerpoint', 'excel', 'outlook', 'word', 'tableau']</t>
  </si>
  <si>
    <t>{'analyst_tools': ['powerpoint', 'excel', 'outlook', 'word', 'tableau'], 'databases': ['sql server'], 'programming': ['sql']}</t>
  </si>
  <si>
    <t>R Shiny Developer</t>
  </si>
  <si>
    <t>['r', 'javascript', 'css', 'html', 'python', 'sql']</t>
  </si>
  <si>
    <t>{'programming': ['r', 'javascript', 'css', 'html', 'python', 'sql']}</t>
  </si>
  <si>
    <t>['python', 'sql', 'numpy', 'pandas', 'scikit-learn', 'matplotlib', 'seaborn', 'hadoop', 'spark']</t>
  </si>
  <si>
    <t>{'libraries': ['numpy', 'pandas', 'scikit-learn', 'matplotlib', 'seaborn', 'hadoop', 'spark'], 'programming': ['python', 'sql']}</t>
  </si>
  <si>
    <t>Data Analyst Français + Anglais</t>
  </si>
  <si>
    <t>Full Stack Developer Engineer</t>
  </si>
  <si>
    <t>['typescript', 'sql', 'nosql', 'shell', 'python', 'kafka', 'node.js', 'tableau', 'qlik', 'docker', 'jenkins', 'gitlab', 'ansible', 'git']</t>
  </si>
  <si>
    <t>{'analyst_tools': ['tableau', 'qlik'], 'libraries': ['kafka'], 'other': ['docker', 'jenkins', 'gitlab', 'ansible', 'git'], 'programming': ['typescript', 'sql', 'nosql', 'shell', 'python'], 'webframeworks': ['node.js']}</t>
  </si>
  <si>
    <t>Gi Group SpA Filiale di Castel Maggiore</t>
  </si>
  <si>
    <t>Machine Learning Engineer (Python) | 40-50K+</t>
  </si>
  <si>
    <t>['python', 'r', 'azure', 'spark', 'scikit-learn', 'pytorch', 'linux', 'docker', 'git']</t>
  </si>
  <si>
    <t>{'cloud': ['azure'], 'libraries': ['spark', 'scikit-learn', 'pytorch'], 'os': ['linux'], 'other': ['docker', 'git'], 'programming': ['python', 'r']}</t>
  </si>
  <si>
    <t>['python', 'scala', 'sql', 'azure', 'databricks', 'pyspark', 'kafka']</t>
  </si>
  <si>
    <t>{'cloud': ['azure', 'databricks'], 'libraries': ['pyspark', 'kafka'], 'programming': ['python', 'scala', 'sql']}</t>
  </si>
  <si>
    <t>['c++', 'python', 'zoom']</t>
  </si>
  <si>
    <t>{'programming': ['c++', 'python'], 'sync': ['zoom']}</t>
  </si>
  <si>
    <t>Sr.Datascience Engineer</t>
  </si>
  <si>
    <t>['python', 'r', 'java', 'tensorflow', 'pytorch', 'hadoop', 'spark']</t>
  </si>
  <si>
    <t>{'libraries': ['tensorflow', 'pytorch', 'hadoop', 'spark'], 'programming': ['python', 'r', 'java']}</t>
  </si>
  <si>
    <t>['sql', 'python', 'gcp', 'azure', 'aws', 'snowflake', 'spark', 'hadoop', 'kafka']</t>
  </si>
  <si>
    <t>{'cloud': ['gcp', 'azure', 'aws', 'snowflake'], 'libraries': ['spark', 'hadoop', 'kafka'], 'programming': ['sql', 'python']}</t>
  </si>
  <si>
    <t>Machine Learning  IRC187910</t>
  </si>
  <si>
    <t>['java', 'python', 'r', 'sql', 'snowflake']</t>
  </si>
  <si>
    <t>{'cloud': ['snowflake'], 'programming': ['java', 'python', 'r', 'sql']}</t>
  </si>
  <si>
    <t>Dailyhunt</t>
  </si>
  <si>
    <t>Midwest Employers Casualty (a Berkley Company)</t>
  </si>
  <si>
    <t>Lead Java Engineer -  Domestic Payment</t>
  </si>
  <si>
    <t>Data Analyst (SQL backend developer)</t>
  </si>
  <si>
    <t>1964 Manual Test Engineer</t>
  </si>
  <si>
    <t>Senior Data Engineer | Python | Pandas | Financial Services | £120k</t>
  </si>
  <si>
    <t>Web Analyst – 4750</t>
  </si>
  <si>
    <t>Stage Sales Analyst</t>
  </si>
  <si>
    <t>ATEXIS</t>
  </si>
  <si>
    <t>Kelton</t>
  </si>
  <si>
    <t>Data Delivery Analyst - Remote | WFH</t>
  </si>
  <si>
    <t>['sql', 'sas', 'sas', 'tableau', 'cognos', 'spss', 'excel']</t>
  </si>
  <si>
    <t>{'analyst_tools': ['sas', 'tableau', 'cognos', 'spss', 'excel'], 'programming': ['sql', 'sas']}</t>
  </si>
  <si>
    <t>Consultant / Data Engineer (ETL)</t>
  </si>
  <si>
    <t>['sql', 'java', 'python', 'vb.net', 'sql server', 'oracle', 'asp.net', 'sap', 'ssis']</t>
  </si>
  <si>
    <t>{'analyst_tools': ['sap', 'ssis'], 'cloud': ['oracle'], 'databases': ['sql server'], 'programming': ['sql', 'java', 'python', 'vb.net'], 'webframeworks': ['asp.net']}</t>
  </si>
  <si>
    <t>Data Analyst I - Contract</t>
  </si>
  <si>
    <t>Software Engineer II, CLIP</t>
  </si>
  <si>
    <t>['ruby', 'ruby', 'golang', 'mongodb', 'mongodb', 'typescript', 'postgresql', 'redis', 'react']</t>
  </si>
  <si>
    <t>{'databases': ['mongodb', 'postgresql', 'redis'], 'libraries': ['react'], 'programming': ['ruby', 'golang', 'mongodb', 'typescript'], 'webframeworks': ['ruby']}</t>
  </si>
  <si>
    <t>Audit Manager- Data Analytics AML/Regulatory/Wealth</t>
  </si>
  <si>
    <t>['sas', 'sas', 'sql', 'r', 'python', 'matlab', 'power bi', 'tableau', 'spss']</t>
  </si>
  <si>
    <t>{'analyst_tools': ['sas', 'power bi', 'tableau', 'spss'], 'programming': ['sas', 'sql', 'r', 'python', 'matlab']}</t>
  </si>
  <si>
    <t>Demo Analyst</t>
  </si>
  <si>
    <t>['azure', 'tensorflow', 'keras']</t>
  </si>
  <si>
    <t>{'cloud': ['azure'], 'libraries': ['tensorflow', 'keras']}</t>
  </si>
  <si>
    <t>Software Engineer - Australian Ocean Data Network</t>
  </si>
  <si>
    <t>['java', 'python', 'no-sql', 'elasticsearch', 'aws']</t>
  </si>
  <si>
    <t>{'cloud': ['aws'], 'databases': ['elasticsearch'], 'programming': ['java', 'python', 'no-sql']}</t>
  </si>
  <si>
    <t>Data Engineer/Team Lead (AdTech Location Technology Leader)</t>
  </si>
  <si>
    <t>['sas', 'sas', 'sql', 'perl', 'aws', 'redshift', 'hadoop']</t>
  </si>
  <si>
    <t>{'analyst_tools': ['sas'], 'cloud': ['aws', 'redshift'], 'libraries': ['hadoop'], 'programming': ['sas', 'sql', 'perl']}</t>
  </si>
  <si>
    <t>(Usa) Staff Data Scientist</t>
  </si>
  <si>
    <t>['python', 'r', 'sql', 'sas', 'sas', 'sass', 'hadoop', 'spark', 'airflow', 'excel', 'tableau', 'power bi']</t>
  </si>
  <si>
    <t>{'analyst_tools': ['sas', 'excel', 'tableau', 'power bi'], 'libraries': ['hadoop', 'spark', 'airflow'], 'programming': ['python', 'r', 'sql', 'sas', 'sass']}</t>
  </si>
  <si>
    <t>Company Name Confidential</t>
  </si>
  <si>
    <t>Business Analyst: 23-03100</t>
  </si>
  <si>
    <t>['c#', 'c++', 'sql', 'html', 'javascript', 'ssrs']</t>
  </si>
  <si>
    <t>{'analyst_tools': ['ssrs'], 'programming': ['c#', 'c++', 'sql', 'html', 'javascript']}</t>
  </si>
  <si>
    <t>['sql', 'python', 'sql server', 'azure', 'oracle', 'pyspark', 'pandas', 'numpy', 'spark', 'flow', 'github']</t>
  </si>
  <si>
    <t>{'cloud': ['azure', 'oracle'], 'databases': ['sql server'], 'libraries': ['pyspark', 'pandas', 'numpy', 'spark'], 'other': ['flow', 'github'], 'programming': ['sql', 'python']}</t>
  </si>
  <si>
    <t>AIT Senior Engineer</t>
  </si>
  <si>
    <t>Deimos Space</t>
  </si>
  <si>
    <t>Associate/Analyst Investment Accounting-Data Management</t>
  </si>
  <si>
    <t>Lending Data Engineer</t>
  </si>
  <si>
    <t>['sql', 'python', 'php', 'ruby', 'ruby']</t>
  </si>
  <si>
    <t>{'programming': ['sql', 'python', 'php', 'ruby'], 'webframeworks': ['ruby']}</t>
  </si>
  <si>
    <t>via RPO Recruitment</t>
  </si>
  <si>
    <t>RPO Recruitment – Finance</t>
  </si>
  <si>
    <t>MIGSO-PCUBED</t>
  </si>
  <si>
    <t>SENIOR DATA ANALYST/DATA SCIENTIST</t>
  </si>
  <si>
    <t>['scala', 'java', 'oracle', 'aws', 'spark', 'kafka', 'hadoop', 'git', 'jenkins']</t>
  </si>
  <si>
    <t>{'cloud': ['oracle', 'aws'], 'libraries': ['spark', 'kafka', 'hadoop'], 'other': ['git', 'jenkins'], 'programming': ['scala', 'java']}</t>
  </si>
  <si>
    <t>Data Scientist - London Market Insurance</t>
  </si>
  <si>
    <t>HFG Insurance Recruitment</t>
  </si>
  <si>
    <t>(Internal) Data Science Manager - Lisbon</t>
  </si>
  <si>
    <t>Ingénieur Data Confirmé (F/H)</t>
  </si>
  <si>
    <t>Applied Scientist (MT), ASIN Localization</t>
  </si>
  <si>
    <t>['go', 'python', 'pandas']</t>
  </si>
  <si>
    <t>{'libraries': ['pandas'], 'programming': ['go', 'python']}</t>
  </si>
  <si>
    <t>Linde Pohony s r.o.</t>
  </si>
  <si>
    <t>Data Analyst North Derbyshire To £29.5k</t>
  </si>
  <si>
    <t>['javascript', 'sql', 'plotly', 'angular', 'tableau', 'qlik', 'microstrategy', 'power bi']</t>
  </si>
  <si>
    <t>{'analyst_tools': ['tableau', 'qlik', 'microstrategy', 'power bi'], 'libraries': ['plotly'], 'programming': ['javascript', 'sql'], 'webframeworks': ['angular']}</t>
  </si>
  <si>
    <t>Data Scientist - Aix en Provence (IT) / Freelance</t>
  </si>
  <si>
    <t>['python', 'sql', 'pandas', 'jupyter', 'scikit-learn', 'numpy', 'tensorflow', 'pytorch']</t>
  </si>
  <si>
    <t>{'libraries': ['pandas', 'jupyter', 'scikit-learn', 'numpy', 'tensorflow', 'pytorch'], 'programming': ['python', 'sql']}</t>
  </si>
  <si>
    <t>Regional Safety Engineer , Data Centre Health and Safety</t>
  </si>
  <si>
    <t>HR Data Analyst στη Σίνδο Θεσσαλονίκης</t>
  </si>
  <si>
    <t>Lidl Ελλάς</t>
  </si>
  <si>
    <t>GSR - Full Stack Engineer</t>
  </si>
  <si>
    <t>['java', 'ruby', 'ruby', 'sql', 'go', 'aws', 'databricks', 'snowflake', 'spark', 'react', 'ruby on rails', 'unix', 'docker', 'kubernetes']</t>
  </si>
  <si>
    <t>{'cloud': ['aws', 'databricks', 'snowflake'], 'libraries': ['spark', 'react'], 'os': ['unix'], 'other': ['docker', 'kubernetes'], 'programming': ['java', 'ruby', 'sql', 'go'], 'webframeworks': ['ruby', 'ruby on rails']}</t>
  </si>
  <si>
    <t>['python', 'sql', 'excel', 'tableau', 'word', 'powerpoint', 'flow']</t>
  </si>
  <si>
    <t>{'analyst_tools': ['excel', 'tableau', 'word', 'powerpoint'], 'other': ['flow'], 'programming': ['python', 'sql']}</t>
  </si>
  <si>
    <t>Remote Data Analyst/ Qualitative Researcher</t>
  </si>
  <si>
    <t>Data Engineer - Direct hired</t>
  </si>
  <si>
    <t>FH-/Uni-Praktikum Data Governance &amp; Data Management (m/w/d)</t>
  </si>
  <si>
    <t>Victorinox</t>
  </si>
  <si>
    <t>Data Engineer (ETL pipeline)</t>
  </si>
  <si>
    <t>Principal Software Engineer Architect - Microsoft Sentinel</t>
  </si>
  <si>
    <t>['sql', 'python', 'pyspark', 'hadoop', 'spark', 'unix', 'tableau']</t>
  </si>
  <si>
    <t>{'analyst_tools': ['tableau'], 'libraries': ['pyspark', 'hadoop', 'spark'], 'os': ['unix'], 'programming': ['sql', 'python']}</t>
  </si>
  <si>
    <t>Scientist, Data, CTR</t>
  </si>
  <si>
    <t>Lead Vulnerability Analyst</t>
  </si>
  <si>
    <t>Middleware Engineer - MQ Expert</t>
  </si>
  <si>
    <t>['java', 'shell', 'bash', 'python', 'powershell', 'kafka', 'linux', 'unix', 'windows', 'flow', 'jenkins', 'ansible', 'git']</t>
  </si>
  <si>
    <t>{'libraries': ['kafka'], 'os': ['linux', 'unix', 'windows'], 'other': ['flow', 'jenkins', 'ansible', 'git'], 'programming': ['java', 'shell', 'bash', 'python', 'powershell']}</t>
  </si>
  <si>
    <t>Hong Leong Group</t>
  </si>
  <si>
    <t>['azure', 'aws', 'gcp', 'power bi', 'tableau', 'jira']</t>
  </si>
  <si>
    <t>{'analyst_tools': ['power bi', 'tableau'], 'async': ['jira'], 'cloud': ['azure', 'aws', 'gcp']}</t>
  </si>
  <si>
    <t>Integrated Data Analytics &amp; Statistical Programming Intern (Remote)</t>
  </si>
  <si>
    <t>Data Engineer Junior | Vagas Afirmativas | Mulheres</t>
  </si>
  <si>
    <t>['python', 'sql', 'mongo', 'aws', 'airflow', 'hadoop', 'spark', 'kafka', 'docker', 'terraform']</t>
  </si>
  <si>
    <t>{'cloud': ['aws'], 'libraries': ['airflow', 'hadoop', 'spark', 'kafka'], 'other': ['docker', 'terraform'], 'programming': ['python', 'sql', 'mongo']}</t>
  </si>
  <si>
    <t>Analista de Datos (Equipo de  Inventario), ICQA Data Analyst</t>
  </si>
  <si>
    <t>Sr. Data Engineer (Python &amp; Py Frameworks Development Expert)</t>
  </si>
  <si>
    <t>['python', 'aws', 'pyspark', 'graphql', 'flask', 'fastapi', 'docker', 'jenkins']</t>
  </si>
  <si>
    <t>{'cloud': ['aws'], 'libraries': ['pyspark', 'graphql'], 'other': ['docker', 'jenkins'], 'programming': ['python'], 'webframeworks': ['flask', 'fastapi']}</t>
  </si>
  <si>
    <t>Data Analyst - 23-02478</t>
  </si>
  <si>
    <t>['sql', 'python', 'r', 'snowflake', 'ssis', 'excel', 'ssrs', 'tableau', 'power bi']</t>
  </si>
  <si>
    <t>{'analyst_tools': ['ssis', 'excel', 'ssrs', 'tableau', 'power bi'], 'cloud': ['snowflake'], 'programming': ['sql', 'python', 'r']}</t>
  </si>
  <si>
    <t>GripInvest- Data Engineer</t>
  </si>
  <si>
    <t>['python', 'java', 'scala', 'sql', 'nosql', 'aws', 'azure', 'hadoop', 'spark', 'outlook']</t>
  </si>
  <si>
    <t>{'analyst_tools': ['outlook'], 'cloud': ['aws', 'azure'], 'libraries': ['hadoop', 'spark'], 'programming': ['python', 'java', 'scala', 'sql', 'nosql']}</t>
  </si>
  <si>
    <t>[Firmenname] – Expert:in für Full-stack Data Analytics/Data...</t>
  </si>
  <si>
    <t>['python', 'java', 'scala', 'javascript', 'azure', 'aws', 'react', 'spark', 'node.js', 'angular']</t>
  </si>
  <si>
    <t>{'cloud': ['azure', 'aws'], 'libraries': ['react', 'spark'], 'programming': ['python', 'java', 'scala', 'javascript'], 'webframeworks': ['node.js', 'angular']}</t>
  </si>
  <si>
    <t>['sql', 'python', 'shell', 'db2', 'oracle', 'hadoop', 'spark', 'kafka']</t>
  </si>
  <si>
    <t>{'cloud': ['oracle'], 'databases': ['db2'], 'libraries': ['hadoop', 'spark', 'kafka'], 'programming': ['sql', 'python', 'shell']}</t>
  </si>
  <si>
    <t>['c#', 't-sql', 'html', 'unity']</t>
  </si>
  <si>
    <t>{'other': ['unity'], 'programming': ['c#', 't-sql', 'html']}</t>
  </si>
  <si>
    <t>Data Scientist Techlab</t>
  </si>
  <si>
    <t>Parkmobile USA, inc.</t>
  </si>
  <si>
    <t>Principal Applied Science Manager</t>
  </si>
  <si>
    <t>Big Data Architect - Lucrative Salary + Bonus!!</t>
  </si>
  <si>
    <t>Senior Data Scientist - Risk and Fraud - H1B Visa Sponsorship Jobs</t>
  </si>
  <si>
    <t>Bespoke International Group</t>
  </si>
  <si>
    <t>['sql', 'javascript', 'css', 'html', 'python', 'java', 'aws', 'azure', 'gcp', 'power bi', 'tableau']</t>
  </si>
  <si>
    <t>{'analyst_tools': ['power bi', 'tableau'], 'cloud': ['aws', 'azure', 'gcp'], 'programming': ['sql', 'javascript', 'css', 'html', 'python', 'java']}</t>
  </si>
  <si>
    <t>Adept Resourcing Engineering</t>
  </si>
  <si>
    <t>['sql', 'crystal', 'sql server', 'excel', 'power bi']</t>
  </si>
  <si>
    <t>{'analyst_tools': ['excel', 'power bi'], 'databases': ['sql server'], 'programming': ['sql', 'crystal']}</t>
  </si>
  <si>
    <t>Principal Data Scientist, AI Foundations</t>
  </si>
  <si>
    <t>Predictical</t>
  </si>
  <si>
    <t>['python', 'r', 'sql', 'oracle', 'azure', 'aws', 'pandas', 'numpy', 'tensorflow', 'power bi', 'qlik', 'sap', 'git']</t>
  </si>
  <si>
    <t>{'analyst_tools': ['power bi', 'qlik', 'sap'], 'cloud': ['oracle', 'azure', 'aws'], 'libraries': ['pandas', 'numpy', 'tensorflow'], 'other': ['git'], 'programming': ['python', 'r', 'sql']}</t>
  </si>
  <si>
    <t>Senior Data Engineer (python, sql, Hadoop)</t>
  </si>
  <si>
    <t>['python', 'sql', 'hadoop', 'pyspark', 'airflow', 'kafka', 'spark']</t>
  </si>
  <si>
    <t>{'libraries': ['hadoop', 'pyspark', 'airflow', 'kafka', 'spark'], 'programming': ['python', 'sql']}</t>
  </si>
  <si>
    <t>ADAC Allgemeiner Deutscher Automobil Club</t>
  </si>
  <si>
    <t>Financial Analyst - Reporting Team</t>
  </si>
  <si>
    <t>Synergie Brugge Careers</t>
  </si>
  <si>
    <t>['firebase', 'firebase', 'unity']</t>
  </si>
  <si>
    <t>{'cloud': ['firebase'], 'databases': ['firebase'], 'other': ['unity']}</t>
  </si>
  <si>
    <t>Zappian Media</t>
  </si>
  <si>
    <t>Power BI Lead</t>
  </si>
  <si>
    <t>Hytech Professionals India Pvt Ltd</t>
  </si>
  <si>
    <t>Geospatial/LiDAR/Field Analyst</t>
  </si>
  <si>
    <t>formationenv</t>
  </si>
  <si>
    <t>['r', 'python', 'sql', 'sas', 'sas', 'snowflake', 'datarobot', 'tableau']</t>
  </si>
  <si>
    <t>{'analyst_tools': ['sas', 'datarobot', 'tableau'], 'cloud': ['snowflake'], 'programming': ['r', 'python', 'sql', 'sas']}</t>
  </si>
  <si>
    <t>Associate, Business Analyst, CBG Data Chapter, Transformation Group</t>
  </si>
  <si>
    <t>Grange West, Grange, County Kildare, Ireland</t>
  </si>
  <si>
    <t>['sql', 'power bi', 'sap', 'flow']</t>
  </si>
  <si>
    <t>{'analyst_tools': ['power bi', 'sap'], 'other': ['flow'], 'programming': ['sql']}</t>
  </si>
  <si>
    <t>▷ [Urgente] Data Analyst - Working From Home</t>
  </si>
  <si>
    <t>Data Analyst, Market Intelligence &amp; Analytics - Nationwide</t>
  </si>
  <si>
    <t>Dansources Technical Services</t>
  </si>
  <si>
    <t>Problem Analyst</t>
  </si>
  <si>
    <t>['c', 'c#', 'php', 'html', 'sql', 'ms access', 'visio', 'tableau', 'jira', 'confluence']</t>
  </si>
  <si>
    <t>{'analyst_tools': ['ms access', 'visio', 'tableau'], 'async': ['jira', 'confluence'], 'programming': ['c', 'c#', 'php', 'html', 'sql']}</t>
  </si>
  <si>
    <t>['python', 'numpy', 'pandas', 'pytorch', 'express', 'excel']</t>
  </si>
  <si>
    <t>{'analyst_tools': ['excel'], 'libraries': ['numpy', 'pandas', 'pytorch'], 'programming': ['python'], 'webframeworks': ['express']}</t>
  </si>
  <si>
    <t>Associate/AVP, Data Analyst, Investment Data Management, Data...</t>
  </si>
  <si>
    <t>['sql', 'postgresql', 'oracle', 'aws', 'docker', 'atlassian', 'github', 'jira', 'confluence']</t>
  </si>
  <si>
    <t>{'async': ['jira', 'confluence'], 'cloud': ['oracle', 'aws'], 'databases': ['postgresql'], 'other': ['docker', 'atlassian', 'github'], 'programming': ['sql']}</t>
  </si>
  <si>
    <t>Machine Learning Engineer, Ukraine</t>
  </si>
  <si>
    <t>Data Scientist Positions</t>
  </si>
  <si>
    <t>Data scientist time series (h/f) | intelligence artificielle</t>
  </si>
  <si>
    <t>['sql', 'spark', 'power bi', 'tableau', 'notion']</t>
  </si>
  <si>
    <t>{'analyst_tools': ['power bi', 'tableau'], 'async': ['notion'], 'libraries': ['spark'], 'programming': ['sql']}</t>
  </si>
  <si>
    <t>Ios Quality Engineer</t>
  </si>
  <si>
    <t>['swift', 'c', 'objective-c', 'express', 'sap']</t>
  </si>
  <si>
    <t>{'analyst_tools': ['sap'], 'programming': ['swift', 'c', 'objective-c'], 'webframeworks': ['express']}</t>
  </si>
  <si>
    <t>The LDM Group</t>
  </si>
  <si>
    <t>['python', 'r', 'sql', 't-sql', 'azure', 'power bi', 'ssis']</t>
  </si>
  <si>
    <t>{'analyst_tools': ['power bi', 'ssis'], 'cloud': ['azure'], 'programming': ['python', 'r', 'sql', 't-sql']}</t>
  </si>
  <si>
    <t>Senior ML-engineer</t>
  </si>
  <si>
    <t>['python', 'sql', 'c', 'numpy', 'pandas', 'keras', 'pytorch', 'hadoop', 'pyspark', 'kafka', 'spark']</t>
  </si>
  <si>
    <t>{'libraries': ['numpy', 'pandas', 'keras', 'pytorch', 'hadoop', 'pyspark', 'kafka', 'spark'], 'programming': ['python', 'sql', 'c']}</t>
  </si>
  <si>
    <t>['html', 'drupal', 'flow']</t>
  </si>
  <si>
    <t>{'other': ['flow'], 'programming': ['html'], 'webframeworks': ['drupal']}</t>
  </si>
  <si>
    <t>Data Analyst / Business Intelligence Specialist (w/m/x)</t>
  </si>
  <si>
    <t>Next Click Partners</t>
  </si>
  <si>
    <t>['python', 'r', 'sql', 'mysql', 'bigquery']</t>
  </si>
  <si>
    <t>{'cloud': ['bigquery'], 'databases': ['mysql'], 'programming': ['python', 'r', 'sql']}</t>
  </si>
  <si>
    <t>Lawencon International</t>
  </si>
  <si>
    <t>Saas-Fee, Switzerland</t>
  </si>
  <si>
    <t>['sql', 'r', 'sas', 'sas', 'aws', 'spss', 'tableau', 'power bi']</t>
  </si>
  <si>
    <t>{'analyst_tools': ['sas', 'spss', 'tableau', 'power bi'], 'cloud': ['aws'], 'programming': ['sql', 'r', 'sas']}</t>
  </si>
  <si>
    <t>Data/ETL engineer, Python &amp; SQL</t>
  </si>
  <si>
    <t>['python', 'sql', 'postgresql', 'numpy', 'pytorch', 'jupyter', 'airflow', 'docker']</t>
  </si>
  <si>
    <t>{'databases': ['postgresql'], 'libraries': ['numpy', 'pytorch', 'jupyter', 'airflow'], 'other': ['docker'], 'programming': ['python', 'sql']}</t>
  </si>
  <si>
    <t>JR Data Reporting Specialist (1015212)</t>
  </si>
  <si>
    <t>['tableau', 'sharepoint', 'power bi']</t>
  </si>
  <si>
    <t>{'analyst_tools': ['tableau', 'sharepoint', 'power bi']}</t>
  </si>
  <si>
    <t>Software Engineer Data en Monitoring</t>
  </si>
  <si>
    <t>Kuijpers</t>
  </si>
  <si>
    <t>Data Engineer - Professional Services</t>
  </si>
  <si>
    <t>Business Data Analyst II with Security Clearance</t>
  </si>
  <si>
    <t>Customer Experience &amp; Data Analyst Intern</t>
  </si>
  <si>
    <t>Senior Specialist, Ai Solution Architect</t>
  </si>
  <si>
    <t>Axiata</t>
  </si>
  <si>
    <t>['sql', 'python', 'sas', 'sas', 'matlab', 'r', 'sql server', 'tableau']</t>
  </si>
  <si>
    <t>{'analyst_tools': ['sas', 'tableau'], 'databases': ['sql server'], 'programming': ['sql', 'python', 'sas', 'matlab', 'r']}</t>
  </si>
  <si>
    <t>Senior Engineer, Component Engineering</t>
  </si>
  <si>
    <t>Senior Power apps Developer</t>
  </si>
  <si>
    <t>['sql', 'powershell', 'azure', 'snowflake', 'oracle', 'sharepoint']</t>
  </si>
  <si>
    <t>{'analyst_tools': ['sharepoint'], 'cloud': ['azure', 'snowflake', 'oracle'], 'programming': ['sql', 'powershell']}</t>
  </si>
  <si>
    <t>EPSOR</t>
  </si>
  <si>
    <t>Praktikum (40%) als Data Analytics Engineer im Bereich...</t>
  </si>
  <si>
    <t>OverWatch Services LLC</t>
  </si>
  <si>
    <t>Converter Hardware Lead Engineer</t>
  </si>
  <si>
    <t>Gamesa Electric SA</t>
  </si>
  <si>
    <t>Data Engineer-Azure ADF, Databricks</t>
  </si>
  <si>
    <t>['sql', 'python', 'scala', 'databricks', 'azure', 'pyspark', 'spark']</t>
  </si>
  <si>
    <t>{'cloud': ['databricks', 'azure'], 'libraries': ['pyspark', 'spark'], 'programming': ['sql', 'python', 'scala']}</t>
  </si>
  <si>
    <t>['sql', 'sas', 'sas', 'python', 'hadoop', 'express']</t>
  </si>
  <si>
    <t>{'analyst_tools': ['sas'], 'libraries': ['hadoop'], 'programming': ['sql', 'sas', 'python'], 'webframeworks': ['express']}</t>
  </si>
  <si>
    <t>Lead Data Scientist Latest Jobs in Ethiopia 2023</t>
  </si>
  <si>
    <t>Ethiopia (+67 others)</t>
  </si>
  <si>
    <t>Edvela Ethiopia Jobs</t>
  </si>
  <si>
    <t>['python', 'java', 'scala', 'sql', 'no-sql', 'gcp', 'aws', 'azure']</t>
  </si>
  <si>
    <t>{'cloud': ['gcp', 'aws', 'azure'], 'programming': ['python', 'java', 'scala', 'sql', 'no-sql']}</t>
  </si>
  <si>
    <t>Senior Data Engineer - B2B/UoP Fully remote in Poland</t>
  </si>
  <si>
    <t>In-house SAP BASIS Analyst</t>
  </si>
  <si>
    <t>TEXAID Group</t>
  </si>
  <si>
    <t>Embedded Development Engineer</t>
  </si>
  <si>
    <t>BI Specialist - Data Analist - Data Scientist - hybride</t>
  </si>
  <si>
    <t>M3TCH B.V.</t>
  </si>
  <si>
    <t>Nordic Solution Engineer</t>
  </si>
  <si>
    <t>Tech Data Denmark ApS</t>
  </si>
  <si>
    <t>Senior Backend Developer - Data Science Team</t>
  </si>
  <si>
    <t>Product Owner Data &amp; Analytics (m/f/x)</t>
  </si>
  <si>
    <t>Expert Data Science/Analytics</t>
  </si>
  <si>
    <t>Data Analyst - Remote from India</t>
  </si>
  <si>
    <t>Software Engineer, Enterprise Integration - 28820</t>
  </si>
  <si>
    <t>['java', 'python', 'groovy', 'golang', 'aws', 'splunk']</t>
  </si>
  <si>
    <t>{'analyst_tools': ['splunk'], 'cloud': ['aws'], 'programming': ['java', 'python', 'groovy', 'golang']}</t>
  </si>
  <si>
    <t>Data Scientist / Business Analyst (w/m/d)</t>
  </si>
  <si>
    <t>Brenk Systemplanung GmbH</t>
  </si>
  <si>
    <t>['sql', 'python', 'java', 'aws', 'pandas', 'scikit-learn', 'tensorflow', 'tableau', 'gitlab', 'docker']</t>
  </si>
  <si>
    <t>{'analyst_tools': ['tableau'], 'cloud': ['aws'], 'libraries': ['pandas', 'scikit-learn', 'tensorflow'], 'other': ['gitlab', 'docker'], 'programming': ['sql', 'python', 'java']}</t>
  </si>
  <si>
    <t>Product analyst (CRM)</t>
  </si>
  <si>
    <t>Senior Business Analyst- Aviation Safety</t>
  </si>
  <si>
    <t>Data Platform Engineer Paris Remote</t>
  </si>
  <si>
    <t>Business Analyst 332</t>
  </si>
  <si>
    <t>Lead Data Engineer AWS (H/F)</t>
  </si>
  <si>
    <t>KEF Holdings</t>
  </si>
  <si>
    <t>IT Data Engineer (MLOps/Feature Store)</t>
  </si>
  <si>
    <t>Docente/Formatore Percorso Formativo Data Engineering</t>
  </si>
  <si>
    <t>Data Analytics Intern (IDX: 2023-00067)</t>
  </si>
  <si>
    <t>Data Architect for Data &amp; Analytics Platform</t>
  </si>
  <si>
    <t>CONNECT PEOPLE SPRL</t>
  </si>
  <si>
    <t>Senior Data Analyst- W2 ONLY</t>
  </si>
  <si>
    <t>Network Engineer-Data Center Network</t>
  </si>
  <si>
    <t>Team Lead, Data/Business Analyst, Consumer Banking</t>
  </si>
  <si>
    <t>Sales Development Representative Analyst - English speaking</t>
  </si>
  <si>
    <t>Adsviu</t>
  </si>
  <si>
    <t>['aws', 'pytorch', 'keras', 'tensorflow', 'git', 'github', 'slack']</t>
  </si>
  <si>
    <t>{'cloud': ['aws'], 'libraries': ['pytorch', 'keras', 'tensorflow'], 'other': ['git', 'github'], 'sync': ['slack']}</t>
  </si>
  <si>
    <t>Data Analyst - Intern - Remote | WFH</t>
  </si>
  <si>
    <t>['sql', 'python', 'r', 'sas', 'sas', 'express', 'tableau']</t>
  </si>
  <si>
    <t>{'analyst_tools': ['sas', 'tableau'], 'programming': ['sql', 'python', 'r', 'sas'], 'webframeworks': ['express']}</t>
  </si>
  <si>
    <t>['go', 'postgresql', 'azure', 'kubernetes', 'docker', 'ansible']</t>
  </si>
  <si>
    <t>{'cloud': ['azure'], 'databases': ['postgresql'], 'other': ['kubernetes', 'docker', 'ansible'], 'programming': ['go']}</t>
  </si>
  <si>
    <t>['typescript', 'c#', 'css', 'aws', 'react', 'angular', 'docker']</t>
  </si>
  <si>
    <t>{'cloud': ['aws'], 'libraries': ['react'], 'other': ['docker'], 'programming': ['typescript', 'c#', 'css'], 'webframeworks': ['angular']}</t>
  </si>
  <si>
    <t>Data scientist per società di gaming</t>
  </si>
  <si>
    <t>['sql', 'sas', 'sas', 'python', 'azure', 'snowflake', 'power bi', 'tableau']</t>
  </si>
  <si>
    <t>{'analyst_tools': ['sas', 'power bi', 'tableau'], 'cloud': ['azure', 'snowflake'], 'programming': ['sql', 'sas', 'python']}</t>
  </si>
  <si>
    <t>Junior Researcher – Data Scientist</t>
  </si>
  <si>
    <t>Armauer Hansen Research Ini...</t>
  </si>
  <si>
    <t>Stage Bac+4/+5 - Data Analyst RH (HF)</t>
  </si>
  <si>
    <t>Data Analyst - Technical Tax team</t>
  </si>
  <si>
    <t>Intern Data Scientist in Lung cancer</t>
  </si>
  <si>
    <t>Aquyre Biosciences/ LLTECH</t>
  </si>
  <si>
    <t>Lead/Sr. Data Engineer</t>
  </si>
  <si>
    <t>Cell data analyst for battery area</t>
  </si>
  <si>
    <t>Flytxt Mobile Solutions Pvt Ltd</t>
  </si>
  <si>
    <t>Business Intelligence Engineer, Global AR Data Analytics</t>
  </si>
  <si>
    <t>Senior Data Analyst/Manager (Credit Reporting Agency)</t>
  </si>
  <si>
    <t>SearchAsia Consulting</t>
  </si>
  <si>
    <t>Benbrook, TX</t>
  </si>
  <si>
    <t>Data Migration Engineer-10659-Remote</t>
  </si>
  <si>
    <t>ESG Data Analyst, Real Estate</t>
  </si>
  <si>
    <t>FileNet Engineer - Group Operations &amp; Technology</t>
  </si>
  <si>
    <t>['javascript', 'c#', 'sql', 'java', 'sql server', 'jquery', 'unix', 'linux', 'windows']</t>
  </si>
  <si>
    <t>{'databases': ['sql server'], 'os': ['unix', 'linux', 'windows'], 'programming': ['javascript', 'c#', 'sql', 'java'], 'webframeworks': ['jquery']}</t>
  </si>
  <si>
    <t>Data Analyst - Limited Term TQP - Full-time / Part-time</t>
  </si>
  <si>
    <t>Cloud Data Engineer Expérimenté | Luxe (H/F)</t>
  </si>
  <si>
    <t>Evest</t>
  </si>
  <si>
    <t>['python', 'r', 'go', 'bigquery', 'tensorflow', 'keras', 'hadoop']</t>
  </si>
  <si>
    <t>{'cloud': ['bigquery'], 'libraries': ['tensorflow', 'keras', 'hadoop'], 'programming': ['python', 'r', 'go']}</t>
  </si>
  <si>
    <t>['typescript', 'aws', 'docker', 'kubernetes']</t>
  </si>
  <si>
    <t>{'cloud': ['aws'], 'other': ['docker', 'kubernetes'], 'programming': ['typescript']}</t>
  </si>
  <si>
    <t>Program Manager, Open Source Strategy, Data Analytics</t>
  </si>
  <si>
    <t>['airflow', 'spark', 'kubernetes']</t>
  </si>
  <si>
    <t>{'libraries': ['airflow', 'spark'], 'other': ['kubernetes']}</t>
  </si>
  <si>
    <t>Junior Sales analyst</t>
  </si>
  <si>
    <t>Hudson Morocco</t>
  </si>
  <si>
    <t>EDUROM</t>
  </si>
  <si>
    <t>['python', 'shell', 'perl', 'go', 'oracle', 'spark', 'kafka', 'hadoop', 'excel', 'kubernetes']</t>
  </si>
  <si>
    <t>{'analyst_tools': ['excel'], 'cloud': ['oracle'], 'libraries': ['spark', 'kafka', 'hadoop'], 'other': ['kubernetes'], 'programming': ['python', 'shell', 'perl', 'go']}</t>
  </si>
  <si>
    <t>Inspection and Data Support Analyst - Full-time</t>
  </si>
  <si>
    <t>['python', 'javascript', 'snowflake', 'hadoop', 'spark', 'linux', 'git', 'docker']</t>
  </si>
  <si>
    <t>{'cloud': ['snowflake'], 'libraries': ['hadoop', 'spark'], 'os': ['linux'], 'other': ['git', 'docker'], 'programming': ['python', 'javascript']}</t>
  </si>
  <si>
    <t>Junior Data Analyst (gn) Customer Care</t>
  </si>
  <si>
    <t>Database Consulting Sp. z o.o.</t>
  </si>
  <si>
    <t>['sql', 'python', 'snowflake', 'aws', 'azure', 'oracle', 'gcp', 'airflow', 'spark', 'kafka']</t>
  </si>
  <si>
    <t>{'cloud': ['snowflake', 'aws', 'azure', 'oracle', 'gcp'], 'libraries': ['airflow', 'spark', 'kafka'], 'programming': ['sql', 'python']}</t>
  </si>
  <si>
    <t>Group Digital Product Lifecycle Management Engineer</t>
  </si>
  <si>
    <t>['javascript', 'powerpoint', 'excel', 'outlook']</t>
  </si>
  <si>
    <t>{'analyst_tools': ['powerpoint', 'excel', 'outlook'], 'programming': ['javascript']}</t>
  </si>
  <si>
    <t>Phyton Devops Engineer</t>
  </si>
  <si>
    <t>['python', 'shell', 'nosql', 'sql', 'scala', 'sql server', 'db2', 'azure', 'databricks', 'spark', 'flow']</t>
  </si>
  <si>
    <t>{'cloud': ['azure', 'databricks'], 'databases': ['sql server', 'db2'], 'libraries': ['spark'], 'other': ['flow'], 'programming': ['python', 'shell', 'nosql', 'sql', 'scala']}</t>
  </si>
  <si>
    <t>Senior Manager_Senior Cloud Platform Engineer_ GCP Engineering _Pune</t>
  </si>
  <si>
    <t>Hadoop Senior Developer</t>
  </si>
  <si>
    <t>['scala', 'shell', 'hadoop']</t>
  </si>
  <si>
    <t>{'libraries': ['hadoop'], 'programming': ['scala', 'shell']}</t>
  </si>
  <si>
    <t>['ruby', 'ruby', 'python', 'java', 'javascript', 'c#', 'sql', 'azure', 'databricks']</t>
  </si>
  <si>
    <t>{'cloud': ['azure', 'databricks'], 'programming': ['ruby', 'python', 'java', 'javascript', 'c#', 'sql'], 'webframeworks': ['ruby']}</t>
  </si>
  <si>
    <t>Программист Python Data science</t>
  </si>
  <si>
    <t>['python', 'sql', 'nosql', 'pandas', 'pyspark', 'docker', 'kubernetes']</t>
  </si>
  <si>
    <t>{'libraries': ['pandas', 'pyspark'], 'other': ['docker', 'kubernetes'], 'programming': ['python', 'sql', 'nosql']}</t>
  </si>
  <si>
    <t>Data Analyst - Montpellier H/F</t>
  </si>
  <si>
    <t>['sql', 'vba', 'c#', 'python', 'r', 'alteryx', 'tableau']</t>
  </si>
  <si>
    <t>{'analyst_tools': ['alteryx', 'tableau'], 'programming': ['sql', 'vba', 'c#', 'python', 'r']}</t>
  </si>
  <si>
    <t>PROSTAFF Schweiz</t>
  </si>
  <si>
    <t>Data Engineer (SSE) HYD</t>
  </si>
  <si>
    <t>Data Engineer - Roma</t>
  </si>
  <si>
    <t>Senior Packaging Development Engineer</t>
  </si>
  <si>
    <t>IT Business Analyst Jobs In Dubai UAE 2023</t>
  </si>
  <si>
    <t>Mid Sports Quantitative Analyst / Statistician</t>
  </si>
  <si>
    <t>['sql', 'python', 'sas', 'sas', 'excel', 'powerpoint', 'tableau', 'alteryx']</t>
  </si>
  <si>
    <t>{'analyst_tools': ['sas', 'excel', 'powerpoint', 'tableau', 'alteryx'], 'programming': ['sql', 'python', 'sas']}</t>
  </si>
  <si>
    <t>Quantiphi Analytics Solu...</t>
  </si>
  <si>
    <t>['scala', 'aws', 'kafka', 'unix', 'jenkins']</t>
  </si>
  <si>
    <t>{'cloud': ['aws'], 'libraries': ['kafka'], 'os': ['unix'], 'other': ['jenkins'], 'programming': ['scala']}</t>
  </si>
  <si>
    <t>I FUTURE</t>
  </si>
  <si>
    <t>['sql', 'python', 'azure', 'databricks', 'oracle', 'ssis', 'git']</t>
  </si>
  <si>
    <t>{'analyst_tools': ['ssis'], 'cloud': ['azure', 'databricks', 'oracle'], 'other': ['git'], 'programming': ['sql', 'python']}</t>
  </si>
  <si>
    <t>Cybersecurity Sre Data Security Lead Analyst</t>
  </si>
  <si>
    <t>['powershell', 'bash', 'python', 'azure', 'windows', 'linux']</t>
  </si>
  <si>
    <t>{'cloud': ['azure'], 'os': ['windows', 'linux'], 'programming': ['powershell', 'bash', 'python']}</t>
  </si>
  <si>
    <t>Data Scientist - 4 días en casa - Cliente final</t>
  </si>
  <si>
    <t>['python', 'r', 'pandas', 'numpy', 'spark', 'tensorflow']</t>
  </si>
  <si>
    <t>{'libraries': ['pandas', 'numpy', 'spark', 'tensorflow'], 'programming': ['python', 'r']}</t>
  </si>
  <si>
    <t>Data Acquisition Co-Op</t>
  </si>
  <si>
    <t>['c#', 'c++', 'java', 'python', 'go']</t>
  </si>
  <si>
    <t>{'programming': ['c#', 'c++', 'java', 'python', 'go']}</t>
  </si>
  <si>
    <t>Senior Growth Product Analyst</t>
  </si>
  <si>
    <t>Data Science Product Lead</t>
  </si>
  <si>
    <t>['r', 'oracle', 'excel', 'tableau', 'sharepoint']</t>
  </si>
  <si>
    <t>{'analyst_tools': ['excel', 'tableau', 'sharepoint'], 'cloud': ['oracle'], 'programming': ['r']}</t>
  </si>
  <si>
    <t>['python', 'sql', 'mysql', 'aws', 'azure', 'pandas', 'numpy', 'docker']</t>
  </si>
  <si>
    <t>{'cloud': ['aws', 'azure'], 'databases': ['mysql'], 'libraries': ['pandas', 'numpy'], 'other': ['docker'], 'programming': ['python', 'sql']}</t>
  </si>
  <si>
    <t>Magdeburg, Germany  (+1 other)</t>
  </si>
  <si>
    <t>Fundación Génesis Empresarial</t>
  </si>
  <si>
    <t>['sql', 'python', 'oracle', 'express', 'sap']</t>
  </si>
  <si>
    <t>{'analyst_tools': ['sap'], 'cloud': ['oracle'], 'programming': ['sql', 'python'], 'webframeworks': ['express']}</t>
  </si>
  <si>
    <t>Requirement Data Analyst Trainee</t>
  </si>
  <si>
    <t>Dicsinnovatives</t>
  </si>
  <si>
    <t>Manager- People Analytics</t>
  </si>
  <si>
    <t>['c', 'javascript', 'sql', 'azure', 'windows']</t>
  </si>
  <si>
    <t>{'cloud': ['azure'], 'os': ['windows'], 'programming': ['c', 'javascript', 'sql']}</t>
  </si>
  <si>
    <t>Financial Data Analyst. Job in Dallas My Valley Jobs Today</t>
  </si>
  <si>
    <t>Senior Advisor - Data Science and Analytics</t>
  </si>
  <si>
    <t>Anggun Legacy Global Sdn. Bhd.</t>
  </si>
  <si>
    <t>Big Data Developer - Lead</t>
  </si>
  <si>
    <t>['python', 'sql', 'spark', 'hadoop', 'airflow', 'docker', 'git', 'jira', 'confluence']</t>
  </si>
  <si>
    <t>{'async': ['jira', 'confluence'], 'libraries': ['spark', 'hadoop', 'airflow'], 'other': ['docker', 'git'], 'programming': ['python', 'sql']}</t>
  </si>
  <si>
    <t>Policy Implementation and Data Analyst - Health IT- Remote</t>
  </si>
  <si>
    <t>Staff engineers (Data Engineering)</t>
  </si>
  <si>
    <t>['python', 'java', 'scala', 'sql', 'gcp', 'bigquery', 'hadoop', 'spark', 'airflow', 'pyspark', 'jenkins']</t>
  </si>
  <si>
    <t>{'cloud': ['gcp', 'bigquery'], 'libraries': ['hadoop', 'spark', 'airflow', 'pyspark'], 'other': ['jenkins'], 'programming': ['python', 'java', 'scala', 'sql']}</t>
  </si>
  <si>
    <t>Data Analyst, £55k, Hybrid</t>
  </si>
  <si>
    <t>Egham, UK</t>
  </si>
  <si>
    <t>Macstaff</t>
  </si>
  <si>
    <t>Private Security Company</t>
  </si>
  <si>
    <t>['python', 'aws', 'azure', 'tensorflow', 'keras', 'pytorch', 'scikit-learn', 'opencv', 'ubuntu', 'linux', 'git']</t>
  </si>
  <si>
    <t>{'cloud': ['aws', 'azure'], 'libraries': ['tensorflow', 'keras', 'pytorch', 'scikit-learn', 'opencv'], 'os': ['ubuntu', 'linux'], 'other': ['git'], 'programming': ['python']}</t>
  </si>
  <si>
    <t>Data Engineering- Lead Trainer</t>
  </si>
  <si>
    <t>Research Scientist, Modeling</t>
  </si>
  <si>
    <t>Precisionscientia</t>
  </si>
  <si>
    <t>['c', 'r', 'go']</t>
  </si>
  <si>
    <t>{'programming': ['c', 'r', 'go']}</t>
  </si>
  <si>
    <t>Data Analyst - SQL/Tableau/Credit Risk</t>
  </si>
  <si>
    <t>['python', 'scala', 'sql', 'nosql', 'mongodb', 'mongodb', 'cassandra', 'gcp', 'azure', 'spark', 'kafka', 'power bi', 'tableau', 'git']</t>
  </si>
  <si>
    <t>{'analyst_tools': ['power bi', 'tableau'], 'cloud': ['gcp', 'azure'], 'databases': ['mongodb', 'cassandra'], 'libraries': ['spark', 'kafka'], 'other': ['git'], 'programming': ['python', 'scala', 'sql', 'nosql', 'mongodb']}</t>
  </si>
  <si>
    <t>PropellerAds</t>
  </si>
  <si>
    <t>Data Analyst - Surveillance</t>
  </si>
  <si>
    <t>Sr. Data Engineer - Mumbai, Pune. Bangalore- Permanent</t>
  </si>
  <si>
    <t>['nosql', 'sql', 'neo4j', 'aws', 'kafka', 'terraform', 'gitlab']</t>
  </si>
  <si>
    <t>{'cloud': ['aws'], 'databases': ['neo4j'], 'libraries': ['kafka'], 'other': ['terraform', 'gitlab'], 'programming': ['nosql', 'sql']}</t>
  </si>
  <si>
    <t>Build Your Data Work Portfolio</t>
  </si>
  <si>
    <t>Ecosurety</t>
  </si>
  <si>
    <t>Data Analyst– Racial Profiling and Biased Policing Investigations Unit</t>
  </si>
  <si>
    <t>Data Scientist (Product Management and Marketing)</t>
  </si>
  <si>
    <t>BI Test Analyst</t>
  </si>
  <si>
    <t>['c', 'c++', 'java', 'python', 'go', 'perl', 'ruby', 'ruby', 'aws', 'gcp', 'kubernetes', 'terraform']</t>
  </si>
  <si>
    <t>{'cloud': ['aws', 'gcp'], 'other': ['kubernetes', 'terraform'], 'programming': ['c', 'c++', 'java', 'python', 'go', 'perl', 'ruby'], 'webframeworks': ['ruby']}</t>
  </si>
  <si>
    <t>['r', 'sas', 'sas', 'sql', 'windows', 'word', 'excel', 'powerpoint']</t>
  </si>
  <si>
    <t>{'analyst_tools': ['sas', 'word', 'excel', 'powerpoint'], 'os': ['windows'], 'programming': ['r', 'sas', 'sql']}</t>
  </si>
  <si>
    <t>BI Engineering Manager</t>
  </si>
  <si>
    <t>Data Engineer / Data Scientist - Full Remote</t>
  </si>
  <si>
    <t>Full stack Lead Engineer (Angular)</t>
  </si>
  <si>
    <t>['c#', 'python', 'javascript', 'html', 'css', 'typescript', 't-sql', 'aws', 'angular', 'flow']</t>
  </si>
  <si>
    <t>{'cloud': ['aws'], 'other': ['flow'], 'programming': ['c#', 'python', 'javascript', 'html', 'css', 'typescript', 't-sql'], 'webframeworks': ['angular']}</t>
  </si>
  <si>
    <t>OneDataLake Bilgi Sistemleri</t>
  </si>
  <si>
    <t>Freelance | Work Online - Data Analyst</t>
  </si>
  <si>
    <t>Lucerne, Switzerland   (+5 others)</t>
  </si>
  <si>
    <t>(Senior) Data Analyst – Delivery and Service Management –...</t>
  </si>
  <si>
    <t>Data Engineer SQL Data Warehouse. Job in Epsom My Valley Jobs Today</t>
  </si>
  <si>
    <t>Backend Software Engineer, C++</t>
  </si>
  <si>
    <t>Data Engineer   AWS- Hybrid Intelligence</t>
  </si>
  <si>
    <t>Data Engineering Matching Specialist at Andela</t>
  </si>
  <si>
    <t>Senior Channel Analysts</t>
  </si>
  <si>
    <t>['python', 'sql', 'tableau', 'atlassian']</t>
  </si>
  <si>
    <t>{'analyst_tools': ['tableau'], 'other': ['atlassian'], 'programming': ['python', 'sql']}</t>
  </si>
  <si>
    <t>Postdoctoral researcher: Decentralised Data Sharing</t>
  </si>
  <si>
    <t>Insight Centre</t>
  </si>
  <si>
    <t>IT Business Analyst Jr</t>
  </si>
  <si>
    <t>Masria Digital Payment (</t>
  </si>
  <si>
    <t>073137-Data Analyst</t>
  </si>
  <si>
    <t>Data Center Engineering Operations Manager, AWS Infrastructure...</t>
  </si>
  <si>
    <t>IT Project - Analyst</t>
  </si>
  <si>
    <t>Data (ML) Program Manager</t>
  </si>
  <si>
    <t>QA Engineer -  Operations - Data Procurement</t>
  </si>
  <si>
    <t>['c', 'electron', 'excel']</t>
  </si>
  <si>
    <t>{'analyst_tools': ['excel'], 'libraries': ['electron'], 'programming': ['c']}</t>
  </si>
  <si>
    <t>Data Management Specialist - Remote</t>
  </si>
  <si>
    <t>Principal Data Engineer - JustGiving. Job in London My Valley Jobs...</t>
  </si>
  <si>
    <t>Business Analyst - Data Deletion</t>
  </si>
  <si>
    <t>Via Resource</t>
  </si>
  <si>
    <t>Junior Data Analyst, Motor Claims</t>
  </si>
  <si>
    <t>['python', 'scala', 'sql', 'java', 'nosql', 'mongodb', 'mongodb', 'cassandra', 'dynamodb', 'databricks', 'snowflake', 'kafka']</t>
  </si>
  <si>
    <t>{'cloud': ['databricks', 'snowflake'], 'databases': ['mongodb', 'cassandra', 'dynamodb'], 'libraries': ['kafka'], 'programming': ['python', 'scala', 'sql', 'java', 'nosql', 'mongodb']}</t>
  </si>
  <si>
    <t>Data Scientist Preclinical Development (f/m/d)</t>
  </si>
  <si>
    <t>Data scientist||Remote</t>
  </si>
  <si>
    <t>Data Scientist II (JR0019609)</t>
  </si>
  <si>
    <t>System analyst  SailPoint</t>
  </si>
  <si>
    <t>CORUS</t>
  </si>
  <si>
    <t>DevOPS/Cloud Engineer - Senior</t>
  </si>
  <si>
    <t>MONIEPOINT GROUP</t>
  </si>
  <si>
    <t>['sql', 'python', 'r', 'powerpoint', 'power bi', 'tableau']</t>
  </si>
  <si>
    <t>{'analyst_tools': ['powerpoint', 'power bi', 'tableau'], 'programming': ['sql', 'python', 'r']}</t>
  </si>
  <si>
    <t>LIMS Project - Data Migration Engineer</t>
  </si>
  <si>
    <t>['sas', 'sas', 'sql', 'sql server', 'power bi']</t>
  </si>
  <si>
    <t>{'analyst_tools': ['sas', 'power bi'], 'databases': ['sql server'], 'programming': ['sas', 'sql']}</t>
  </si>
  <si>
    <t>['sql', 'nosql', 'java', 'scala', 'python', 'aws', 'azure', 'gcp', 'spark', 'kafka', 'airflow']</t>
  </si>
  <si>
    <t>{'cloud': ['aws', 'azure', 'gcp'], 'libraries': ['spark', 'kafka', 'airflow'], 'programming': ['sql', 'nosql', 'java', 'scala', 'python']}</t>
  </si>
  <si>
    <t>['sql', 'vba', 'alteryx', 'power bi']</t>
  </si>
  <si>
    <t>{'analyst_tools': ['alteryx', 'power bi'], 'programming': ['sql', 'vba']}</t>
  </si>
  <si>
    <t>Data Engineer H.f</t>
  </si>
  <si>
    <t>['python', 'r', 'mongodb', 'mongodb', 'nosql', 'cassandra', 'excel', 'tableau', 'alteryx']</t>
  </si>
  <si>
    <t>{'analyst_tools': ['excel', 'tableau', 'alteryx'], 'databases': ['mongodb', 'cassandra'], 'programming': ['python', 'r', 'mongodb', 'nosql']}</t>
  </si>
  <si>
    <t>['sql', 'nosql', 'mongodb', 'mongodb', 'python', 'postgresql', 'cassandra', 'git']</t>
  </si>
  <si>
    <t>{'databases': ['mongodb', 'postgresql', 'cassandra'], 'other': ['git'], 'programming': ['sql', 'nosql', 'mongodb', 'python']}</t>
  </si>
  <si>
    <t>Local Data Intelligence Analyst (English, Danish and Norwegian...</t>
  </si>
  <si>
    <t>Analytics Consultant Junior</t>
  </si>
  <si>
    <t>Social scientist/Economist/Researcher</t>
  </si>
  <si>
    <t>Salazar Services, Inc</t>
  </si>
  <si>
    <t>['python', 'r', 'sql', 'tensorflow', 'keras', 'pytorch', 'excel', 'tableau']</t>
  </si>
  <si>
    <t>{'analyst_tools': ['excel', 'tableau'], 'libraries': ['tensorflow', 'keras', 'pytorch'], 'programming': ['python', 'r', 'sql']}</t>
  </si>
  <si>
    <t>Sr. Azure Data Engineer with IOT Expertise</t>
  </si>
  <si>
    <t>RemcoSol Technologies</t>
  </si>
  <si>
    <t>['sql', 'python', 'scala', 'azure', 'databricks', 'spark', 'git']</t>
  </si>
  <si>
    <t>{'cloud': ['azure', 'databricks'], 'libraries': ['spark'], 'other': ['git'], 'programming': ['sql', 'python', 'scala']}</t>
  </si>
  <si>
    <t>Senior Data Scientist – Customer Growth Marketing - Remote  from...</t>
  </si>
  <si>
    <t>Data Engineer- Snowflake/ Python</t>
  </si>
  <si>
    <t>['python', 'sql', 'snowflake', 'azure', 'ssrs']</t>
  </si>
  <si>
    <t>{'analyst_tools': ['ssrs'], 'cloud': ['snowflake', 'azure'], 'programming': ['python', 'sql']}</t>
  </si>
  <si>
    <t>['python', 'aws', 'git', 'symphony']</t>
  </si>
  <si>
    <t>{'cloud': ['aws'], 'other': ['git'], 'programming': ['python'], 'sync': ['symphony']}</t>
  </si>
  <si>
    <t>Oodle Car Finance</t>
  </si>
  <si>
    <t>Sign Language Interactions Ltd</t>
  </si>
  <si>
    <t>via Careers At Atom Learning</t>
  </si>
  <si>
    <t>Atom Learning</t>
  </si>
  <si>
    <t>['python', 'sql', 'mysql', 'bigquery', 'airflow', 'tableau', 'looker']</t>
  </si>
  <si>
    <t>{'analyst_tools': ['tableau', 'looker'], 'cloud': ['bigquery'], 'databases': ['mysql'], 'libraries': ['airflow'], 'programming': ['python', 'sql']}</t>
  </si>
  <si>
    <t>Informatica PowerCenter and Snowflake Data Warehouse Analyst</t>
  </si>
  <si>
    <t>Remote HRIS Analyst</t>
  </si>
  <si>
    <t>Central Monitor Data Analyst-Senior Associate, Risk Based Monitoring</t>
  </si>
  <si>
    <t>['sql', 'python', 'express', 'excel', 'powerpoint', 'alteryx', 'tableau']</t>
  </si>
  <si>
    <t>{'analyst_tools': ['excel', 'powerpoint', 'alteryx', 'tableau'], 'programming': ['sql', 'python'], 'webframeworks': ['express']}</t>
  </si>
  <si>
    <t>Business IT Analyst till världsledande företag</t>
  </si>
  <si>
    <t>Data Scientist, LatAm Rides Central Ops</t>
  </si>
  <si>
    <t>Peri</t>
  </si>
  <si>
    <t>Full Stack Engineer @Guida -  Travel Tips from Locals via Chat</t>
  </si>
  <si>
    <t>['php', 'firebase', 'firebase', 'aws', 'node.js', 'github']</t>
  </si>
  <si>
    <t>{'cloud': ['firebase', 'aws'], 'databases': ['firebase'], 'other': ['github'], 'programming': ['php'], 'webframeworks': ['node.js']}</t>
  </si>
  <si>
    <t>Tableau or Elastic Search or Hadoop (Data lake) Engineer for...</t>
  </si>
  <si>
    <t>Sreeb Technologies Pvt. Ltd</t>
  </si>
  <si>
    <t>['python', 'r', 'julia', 'sql', 'matplotlib', 'seaborn', 'pandas', 'scikit-learn', 'git']</t>
  </si>
  <si>
    <t>{'libraries': ['matplotlib', 'seaborn', 'pandas', 'scikit-learn'], 'other': ['git'], 'programming': ['python', 'r', 'julia', 'sql']}</t>
  </si>
  <si>
    <t>Database Solutions Engineer</t>
  </si>
  <si>
    <t>ZagTrader</t>
  </si>
  <si>
    <t>Graduate Developer</t>
  </si>
  <si>
    <t>FLTalent</t>
  </si>
  <si>
    <t>Senior Python Developer &amp; Data Scientist, Data Pipes</t>
  </si>
  <si>
    <t>['nosql', 'python', 'mongodb', 'mongodb', 'redshift', 'airflow']</t>
  </si>
  <si>
    <t>{'cloud': ['redshift'], 'databases': ['mongodb'], 'libraries': ['airflow'], 'programming': ['nosql', 'python', 'mongodb']}</t>
  </si>
  <si>
    <t>Borda Technology</t>
  </si>
  <si>
    <t>Senior Data Engineer, Analytics Engineering</t>
  </si>
  <si>
    <t>['sql', 'python', 'sql server', 'mysql', 'postgresql', 'databricks', 'snowflake', 'oracle', 'pyspark', 'alteryx', 'tableau', 'power bi', 'qlik', 'looker', 'git']</t>
  </si>
  <si>
    <t>{'analyst_tools': ['alteryx', 'tableau', 'power bi', 'qlik', 'looker'], 'cloud': ['databricks', 'snowflake', 'oracle'], 'databases': ['sql server', 'mysql', 'postgresql'], 'libraries': ['pyspark'], 'other': ['git'], 'programming': ['sql', 'python']}</t>
  </si>
  <si>
    <t>Manager Data Engineering - CDI H/F</t>
  </si>
  <si>
    <t>['python', 'php', 'sql', 'nosql', 'gcp', 'aws', 'azure', 'databricks', 'snowflake', 'airflow', 'looker', 'tableau', 'terraform']</t>
  </si>
  <si>
    <t>{'analyst_tools': ['looker', 'tableau'], 'cloud': ['gcp', 'aws', 'azure', 'databricks', 'snowflake'], 'libraries': ['airflow'], 'other': ['terraform'], 'programming': ['python', 'php', 'sql', 'nosql']}</t>
  </si>
  <si>
    <t>Sr. Data Science Manager, Mobile Products</t>
  </si>
  <si>
    <t>Traineeship Analytics - April 2024</t>
  </si>
  <si>
    <t>Junior data engineer AI Center</t>
  </si>
  <si>
    <t>['python', 'java', 'aws', 'pyspark', 'kafka', 'linux', 'word', 'terraform', 'ansible', 'jenkins']</t>
  </si>
  <si>
    <t>{'analyst_tools': ['word'], 'cloud': ['aws'], 'libraries': ['pyspark', 'kafka'], 'os': ['linux'], 'other': ['terraform', 'ansible', 'jenkins'], 'programming': ['python', 'java']}</t>
  </si>
  <si>
    <t>Data Engineer - Production Planning</t>
  </si>
  <si>
    <t>['sql', 'vba', 'dax', 'excel', 'flow']</t>
  </si>
  <si>
    <t>{'analyst_tools': ['dax', 'excel'], 'other': ['flow'], 'programming': ['sql', 'vba']}</t>
  </si>
  <si>
    <t>Back end &amp; Data Engineer</t>
  </si>
  <si>
    <t>Bista Universal</t>
  </si>
  <si>
    <t>['python', 'sql', 'aws', 'flow', 'git']</t>
  </si>
  <si>
    <t>{'cloud': ['aws'], 'other': ['flow', 'git'], 'programming': ['python', 'sql']}</t>
  </si>
  <si>
    <t>Senior Learning Data Analyst</t>
  </si>
  <si>
    <t>Data Analyst / Business Analyst (H/F)</t>
  </si>
  <si>
    <t>Cloud Data Engineer ( Azure +Power BI)</t>
  </si>
  <si>
    <t>Elloe AI</t>
  </si>
  <si>
    <t>Data Insights and Master Data Management (MDM) Manager</t>
  </si>
  <si>
    <t>['sql', 'gcp', 'azure', 'bigquery', 'pyspark']</t>
  </si>
  <si>
    <t>{'cloud': ['gcp', 'azure', 'bigquery'], 'libraries': ['pyspark'], 'programming': ['sql']}</t>
  </si>
  <si>
    <t>Senior CI &amp; Research Analyst</t>
  </si>
  <si>
    <t>Restu Sejati Group</t>
  </si>
  <si>
    <t>AWS Data Engineer - 50 Travel - London - £70,0000</t>
  </si>
  <si>
    <t>['sql', 'python', 'scala', 'azure', 'databricks', 'airflow', 'kafka', 'pyspark', 'hadoop', 'spark', 'docker', 'gitlab', 'git', 'jira', 'confluence']</t>
  </si>
  <si>
    <t>{'async': ['jira', 'confluence'], 'cloud': ['azure', 'databricks'], 'libraries': ['airflow', 'kafka', 'pyspark', 'hadoop', 'spark'], 'other': ['docker', 'gitlab', 'git'], 'programming': ['sql', 'python', 'scala']}</t>
  </si>
  <si>
    <t>['python', 'go', 'sql', 'gcp', 'aws', 'azure', 'bigquery', 'terraform']</t>
  </si>
  <si>
    <t>{'cloud': ['gcp', 'aws', 'azure', 'bigquery'], 'other': ['terraform'], 'programming': ['python', 'go', 'sql']}</t>
  </si>
  <si>
    <t>Senior data engineer (релокация в Казахстан либо удаленно)</t>
  </si>
  <si>
    <t>Мобильные Цифровые Технологии</t>
  </si>
  <si>
    <t>Senior Data Scientist for IoT (REF1838S)</t>
  </si>
  <si>
    <t>['sql', 'python', 'scala', 'java', 'aws', 'hadoop', 'spark']</t>
  </si>
  <si>
    <t>{'cloud': ['aws'], 'libraries': ['hadoop', 'spark'], 'programming': ['sql', 'python', 'scala', 'java']}</t>
  </si>
  <si>
    <t>Recruitment company</t>
  </si>
  <si>
    <t>['matlab', 'sas', 'sas', 'sql', 'r', 'python', 'power bi', 'spss', 'tableau', 'excel', 'word', 'powerpoint']</t>
  </si>
  <si>
    <t>{'analyst_tools': ['sas', 'power bi', 'spss', 'tableau', 'excel', 'word', 'powerpoint'], 'programming': ['matlab', 'sas', 'sql', 'r', 'python']}</t>
  </si>
  <si>
    <t>Data Engineer to Data Integration team, Saving Investment tribe at...</t>
  </si>
  <si>
    <t>['sql', 'python', 'bash', 'sql server', 'postgresql', 'redis', 'gcp', 'bigquery', 'windows', 'docker', 'kubernetes', 'terraform', 'pulumi']</t>
  </si>
  <si>
    <t>{'cloud': ['gcp', 'bigquery'], 'databases': ['sql server', 'postgresql', 'redis'], 'os': ['windows'], 'other': ['docker', 'kubernetes', 'terraform', 'pulumi'], 'programming': ['sql', 'python', 'bash']}</t>
  </si>
  <si>
    <t>TERMS OF REFERENCE: Data Analyst</t>
  </si>
  <si>
    <t>Global Fund For Women</t>
  </si>
  <si>
    <t>['python', 'r', 'ggplot2', 'matplotlib', 'seaborn', 'power bi', 'tableau']</t>
  </si>
  <si>
    <t>{'analyst_tools': ['power bi', 'tableau'], 'libraries': ['ggplot2', 'matplotlib', 'seaborn'], 'programming': ['python', 'r']}</t>
  </si>
  <si>
    <t>['sql', 'python', 'java', 'c#', 'c++', 'rust', 'scala', 'nosql', 'aws', 'airflow', 'flow']</t>
  </si>
  <si>
    <t>{'cloud': ['aws'], 'libraries': ['airflow'], 'other': ['flow'], 'programming': ['sql', 'python', 'java', 'c#', 'c++', 'rust', 'scala', 'nosql']}</t>
  </si>
  <si>
    <t>SAS Lead Data Engineer</t>
  </si>
  <si>
    <t>['sas', 'sas', 'nosql']</t>
  </si>
  <si>
    <t>{'analyst_tools': ['sas'], 'programming': ['sas', 'nosql']}</t>
  </si>
  <si>
    <t>Velrada</t>
  </si>
  <si>
    <t>Research Associate (Data Engineer)</t>
  </si>
  <si>
    <t>Data Engineer - Commodities Trading</t>
  </si>
  <si>
    <t>Site Reliability Engineer (Database Platform/DevOps)</t>
  </si>
  <si>
    <t>Hyperconnect Enterprise</t>
  </si>
  <si>
    <t>Medical Data scientist (f/m/x) for biomedical informatics and data...</t>
  </si>
  <si>
    <t>ALP GROUP</t>
  </si>
  <si>
    <t>France Génomique</t>
  </si>
  <si>
    <t>Assistant Professor-Data science</t>
  </si>
  <si>
    <t>Sr Manager of Data Science</t>
  </si>
  <si>
    <t>['sql', 'python', 'java', 'aws', 'azure', 'gcp', 'jira']</t>
  </si>
  <si>
    <t>{'async': ['jira'], 'cloud': ['aws', 'azure', 'gcp'], 'programming': ['sql', 'python', 'java']}</t>
  </si>
  <si>
    <t>['python', 'sql', 'vba', 'r', 'vue', 'excel']</t>
  </si>
  <si>
    <t>{'analyst_tools': ['excel'], 'programming': ['python', 'sql', 'vba', 'r'], 'webframeworks': ['vue']}</t>
  </si>
  <si>
    <t>Omnichannel (OC) Analytics &amp; Insights Lead</t>
  </si>
  <si>
    <t>SDG CONSULTING ESPAÑA S.A</t>
  </si>
  <si>
    <t>Data Scientist - Asset &amp; Configuration Management (gn) Relocation...</t>
  </si>
  <si>
    <t>Campaign Analyst Personal Loans</t>
  </si>
  <si>
    <t>(Senior) Data Engineer - GCP, Big Query</t>
  </si>
  <si>
    <t>Senior Azure Data Engineer Requirement : Outside IR35 : 1 Day on Site</t>
  </si>
  <si>
    <t>Groupama Ασφαλιστική | Groupama Asfalistiki</t>
  </si>
  <si>
    <t>Data Analyst (m/w/d) Im Bereich Partner Information Management</t>
  </si>
  <si>
    <t>['python', 'sql', 'sql server', 'azure', 'aws', 'snowflake', 'vue', 'tableau', 'power bi']</t>
  </si>
  <si>
    <t>{'analyst_tools': ['tableau', 'power bi'], 'cloud': ['azure', 'aws', 'snowflake'], 'databases': ['sql server'], 'programming': ['python', 'sql'], 'webframeworks': ['vue']}</t>
  </si>
  <si>
    <t>Business Intelligence with SAS</t>
  </si>
  <si>
    <t>Data Analyst Quality Auditor THPG</t>
  </si>
  <si>
    <t>Jawatan Kosong Personal Assistant Cum Data Analyst (immediate...</t>
  </si>
  <si>
    <t>Federal - Data Analytics Architecture Lead</t>
  </si>
  <si>
    <t>['c', 'aws', 'jupyter']</t>
  </si>
  <si>
    <t>{'cloud': ['aws'], 'libraries': ['jupyter'], 'programming': ['c']}</t>
  </si>
  <si>
    <t>Techfellow Limited</t>
  </si>
  <si>
    <t>['t-sql', 'sql', 'python', 'postgresql', 'sql server', 'mysql', 'oracle']</t>
  </si>
  <si>
    <t>{'cloud': ['oracle'], 'databases': ['postgresql', 'sql server', 'mysql'], 'programming': ['t-sql', 'sql', 'python']}</t>
  </si>
  <si>
    <t>AWS Glue Data Engineer (Bangalore) / Azure Data Engineer ...</t>
  </si>
  <si>
    <t>Kodifly</t>
  </si>
  <si>
    <t>['python', 'javascript', 'aws', 'tensorflow', 'pytorch', 'opencv']</t>
  </si>
  <si>
    <t>{'cloud': ['aws'], 'libraries': ['tensorflow', 'pytorch', 'opencv'], 'programming': ['python', 'javascript']}</t>
  </si>
  <si>
    <t>Senior Software Engineer - Container Platform</t>
  </si>
  <si>
    <t>Data Analyst - (Job Number: HRC1365575)</t>
  </si>
  <si>
    <t>Machine Learning Engineer (m/f/x)</t>
  </si>
  <si>
    <t>RedChair</t>
  </si>
  <si>
    <t>Senior Analyst, Data Scientist (Remote) - Now Hiring</t>
  </si>
  <si>
    <t>System Software &amp; Database Analyst NPSA 8</t>
  </si>
  <si>
    <t>['php', 'go', 'javascript', 'mysql', 'azure', 'react', 'drupal', 'linux', 'redhat', 'unix']</t>
  </si>
  <si>
    <t>{'cloud': ['azure'], 'databases': ['mysql'], 'libraries': ['react'], 'os': ['linux', 'redhat', 'unix'], 'programming': ['php', 'go', 'javascript'], 'webframeworks': ['drupal']}</t>
  </si>
  <si>
    <t>Senior Researcher</t>
  </si>
  <si>
    <t>Big Data Engineer / Software Development Engineer (Data)</t>
  </si>
  <si>
    <t>['python', 'sql', 'nosql', 'scala', 'aws', 'tableau']</t>
  </si>
  <si>
    <t>{'analyst_tools': ['tableau'], 'cloud': ['aws'], 'programming': ['python', 'sql', 'nosql', 'scala']}</t>
  </si>
  <si>
    <t>"	Head Of Analytics"</t>
  </si>
  <si>
    <t>Expert Finance Data Analyst (m/w/d)</t>
  </si>
  <si>
    <t>SQL Developer pro moderní cybersecurity</t>
  </si>
  <si>
    <t>['python', 'aws', 'hadoop', 'spark', 'airflow', 'looker', 'terraform']</t>
  </si>
  <si>
    <t>{'analyst_tools': ['looker'], 'cloud': ['aws'], 'libraries': ['hadoop', 'spark', 'airflow'], 'other': ['terraform'], 'programming': ['python']}</t>
  </si>
  <si>
    <t>Video Content Analyst with German</t>
  </si>
  <si>
    <t>#JUNIORJOBS - ENTRY LEVEL FLEET PERFORMANCE DATA ANALYST (F/M)</t>
  </si>
  <si>
    <t>['python', 'sql', 'nosql', 'tensorflow', 'keras', 'jira']</t>
  </si>
  <si>
    <t>{'async': ['jira'], 'libraries': ['tensorflow', 'keras'], 'programming': ['python', 'sql', 'nosql']}</t>
  </si>
  <si>
    <t>Platform DevOps Engineer</t>
  </si>
  <si>
    <t>Data Scientist / engineer</t>
  </si>
  <si>
    <t>Stage de fin d'études - Data Engineer - H/F</t>
  </si>
  <si>
    <t>['python', 'aws', 'azure', 'hadoop', 'spark', 'tensorflow']</t>
  </si>
  <si>
    <t>{'cloud': ['aws', 'azure'], 'libraries': ['hadoop', 'spark', 'tensorflow'], 'programming': ['python']}</t>
  </si>
  <si>
    <t>Lead Data Engineer(Snowflake/ETL)</t>
  </si>
  <si>
    <t>Enterprise Master Data and Metadata Senior Analyst</t>
  </si>
  <si>
    <t>teksands</t>
  </si>
  <si>
    <t>['python', 'sql', 'aws', 'azure', 'gcp', 'pyspark', 'spark']</t>
  </si>
  <si>
    <t>{'cloud': ['aws', 'azure', 'gcp'], 'libraries': ['pyspark', 'spark'], 'programming': ['python', 'sql']}</t>
  </si>
  <si>
    <t>Software Engineering Manager (Data Services)</t>
  </si>
  <si>
    <t>Cognitivo</t>
  </si>
  <si>
    <t>['nosql', 'python', 'scala', 'java', 'sql', 'dynamodb', 'aws', 'azure', 'spark', 'hadoop', 'kafka']</t>
  </si>
  <si>
    <t>{'cloud': ['aws', 'azure'], 'databases': ['dynamodb'], 'libraries': ['spark', 'hadoop', 'kafka'], 'programming': ['nosql', 'python', 'scala', 'java', 'sql']}</t>
  </si>
  <si>
    <t>['python', 'sql', 'pyspark', 'airflow', 'pandas', 'tableau', 'power bi', 'dax', 'bitbucket', 'jenkins', 'jira', 'confluence']</t>
  </si>
  <si>
    <t>{'analyst_tools': ['tableau', 'power bi', 'dax'], 'async': ['jira', 'confluence'], 'libraries': ['pyspark', 'airflow', 'pandas'], 'other': ['bitbucket', 'jenkins'], 'programming': ['python', 'sql']}</t>
  </si>
  <si>
    <t>Part Time Online Data Analyst in Canada</t>
  </si>
  <si>
    <t>Freelance: Media Search Analyst | Vietnamese Speaker</t>
  </si>
  <si>
    <t>Software Engineer - Aura Platform</t>
  </si>
  <si>
    <t>['neo4j', 'node', 'kubernetes', 'github']</t>
  </si>
  <si>
    <t>{'databases': ['neo4j'], 'other': ['kubernetes', 'github'], 'webframeworks': ['node']}</t>
  </si>
  <si>
    <t>Un Científico de Datos</t>
  </si>
  <si>
    <t>Cloud Data Engineer (GCP - AZURE - AWS)</t>
  </si>
  <si>
    <t>['java', 'scala', 'python', 'shell', 'sql', 'gcp', 'aws', 'azure', 'databricks', 'spark', 'docker', 'kubernetes']</t>
  </si>
  <si>
    <t>{'cloud': ['gcp', 'aws', 'azure', 'databricks'], 'libraries': ['spark'], 'other': ['docker', 'kubernetes'], 'programming': ['java', 'scala', 'python', 'shell', 'sql']}</t>
  </si>
  <si>
    <t>GT</t>
  </si>
  <si>
    <t>['python', 'sql', 'mysql', 'gcp', 'airflow', 'pandas', 'scikit-learn', 'flask', 'github']</t>
  </si>
  <si>
    <t>{'cloud': ['gcp'], 'databases': ['mysql'], 'libraries': ['airflow', 'pandas', 'scikit-learn'], 'other': ['github'], 'programming': ['python', 'sql'], 'webframeworks': ['flask']}</t>
  </si>
  <si>
    <t>['typescript', 'sql', 'nosql', 'mongodb', 'mongodb', 'azure', 'react', 'git']</t>
  </si>
  <si>
    <t>{'cloud': ['azure'], 'databases': ['mongodb'], 'libraries': ['react'], 'other': ['git'], 'programming': ['typescript', 'sql', 'nosql', 'mongodb']}</t>
  </si>
  <si>
    <t>['python', 'sql', 'javascript', 'aws', 'databricks', 'azure', 'spark', 'react', 'angular', 'vue', 'fastapi', 'tableau', 'terraform', 'docker']</t>
  </si>
  <si>
    <t>{'analyst_tools': ['tableau'], 'cloud': ['aws', 'databricks', 'azure'], 'libraries': ['spark', 'react'], 'other': ['terraform', 'docker'], 'programming': ['python', 'sql', 'javascript'], 'webframeworks': ['angular', 'vue', 'fastapi']}</t>
  </si>
  <si>
    <t>Middle Data Analyst CVM</t>
  </si>
  <si>
    <t>Electrical Modelling Engineer</t>
  </si>
  <si>
    <t>Level Up Hubs</t>
  </si>
  <si>
    <t>Software Engineer – Integration SDS team</t>
  </si>
  <si>
    <t>Tech Mahindra, Cebu</t>
  </si>
  <si>
    <t>Ingénieur sciences des données senior H/F</t>
  </si>
  <si>
    <t>['python', 'javascript', 'sql', 'hadoop', 'spark']</t>
  </si>
  <si>
    <t>{'libraries': ['hadoop', 'spark'], 'programming': ['python', 'javascript', 'sql']}</t>
  </si>
  <si>
    <t>Senior Azure Data Engineer - Global Microsoft Consultancy</t>
  </si>
  <si>
    <t>via ShareForce</t>
  </si>
  <si>
    <t>Total IT Recruitment</t>
  </si>
  <si>
    <t>DATA ENGINEER JÚNIOR (Oficina en Bilbao)</t>
  </si>
  <si>
    <t>['sql', 'python', 'postgresql', 'mysql', 'aws', 'redshift', 'bigquery', 'qlik']</t>
  </si>
  <si>
    <t>{'analyst_tools': ['qlik'], 'cloud': ['aws', 'redshift', 'bigquery'], 'databases': ['postgresql', 'mysql'], 'programming': ['sql', 'python']}</t>
  </si>
  <si>
    <t>Data Science Engineer. Job in Avington My Valley Jobs Today</t>
  </si>
  <si>
    <t>IT Parameterization Officer- (System Analyst)</t>
  </si>
  <si>
    <t>Principal Engineer-Data Protection (Avamar and Netbackup)</t>
  </si>
  <si>
    <t>Senior Sales Strategy &amp; Planning Analyst</t>
  </si>
  <si>
    <t>Puregold Price Club, Inc.</t>
  </si>
  <si>
    <t>Lead Data Engineer - Corporate Data Warehouse</t>
  </si>
  <si>
    <t>['sql', 'oracle', 'aws', 'snowflake', 'redshift', 'tableau']</t>
  </si>
  <si>
    <t>{'analyst_tools': ['tableau'], 'cloud': ['oracle', 'aws', 'snowflake', 'redshift'], 'programming': ['sql']}</t>
  </si>
  <si>
    <t>Data &amp; Analytics Training Specialist (m/f/d)</t>
  </si>
  <si>
    <t>Smollan India Technology Pvt.Ltd.</t>
  </si>
  <si>
    <t>Data Scientist Expert - Hybrid</t>
  </si>
  <si>
    <t>.NET Software Engineer - Conversation Analytics</t>
  </si>
  <si>
    <t>['javascript', 'c#', 'spark', 'react.js', 'notion']</t>
  </si>
  <si>
    <t>{'async': ['notion'], 'libraries': ['spark'], 'programming': ['javascript', 'c#'], 'webframeworks': ['react.js']}</t>
  </si>
  <si>
    <t>IT/Data Analyst</t>
  </si>
  <si>
    <t>OPTIMUM CARD SOLUTIONS LLC</t>
  </si>
  <si>
    <t>['c#', 'visual basic', 'cognos', 'sharepoint', 'excel']</t>
  </si>
  <si>
    <t>{'analyst_tools': ['cognos', 'sharepoint', 'excel'], 'programming': ['c#', 'visual basic']}</t>
  </si>
  <si>
    <t>['shell', 'javascript', 'python', 'go', 'aws', 'linux', 'chef', 'terraform', 'ansible']</t>
  </si>
  <si>
    <t>{'cloud': ['aws'], 'os': ['linux'], 'other': ['chef', 'terraform', 'ansible'], 'programming': ['shell', 'javascript', 'python', 'go']}</t>
  </si>
  <si>
    <t>Staff Eng, Control algorithm Engrg</t>
  </si>
  <si>
    <t>Data Engineer II | REMOTE</t>
  </si>
  <si>
    <t>C2FO ITPL</t>
  </si>
  <si>
    <t>['sql', 'aws', 'snowflake', 'redshift', 'spark', 'airflow', 'flow', 'github', 'jenkins', 'docker']</t>
  </si>
  <si>
    <t>{'cloud': ['aws', 'snowflake', 'redshift'], 'libraries': ['spark', 'airflow'], 'other': ['flow', 'github', 'jenkins', 'docker'], 'programming': ['sql']}</t>
  </si>
  <si>
    <t>Innovationsmanager*in Data Science</t>
  </si>
  <si>
    <t>PERFORMANCE ONE  - Hamburg</t>
  </si>
  <si>
    <t>Data Scientist - Ads &amp; Promo Platform</t>
  </si>
  <si>
    <t>['go', 'outlook', 'word', 'excel', 'powerpoint', 'visio']</t>
  </si>
  <si>
    <t>{'analyst_tools': ['outlook', 'word', 'excel', 'powerpoint', 'visio'], 'programming': ['go']}</t>
  </si>
  <si>
    <t>Azure Senior Data Engineer - OutsideIR35</t>
  </si>
  <si>
    <t>Senior IT рекрутер</t>
  </si>
  <si>
    <t>['go', 'postgresql', 'openstack', 'react.js', 'linux', 'ansible', 'kubernetes']</t>
  </si>
  <si>
    <t>{'cloud': ['openstack'], 'databases': ['postgresql'], 'os': ['linux'], 'other': ['ansible', 'kubernetes'], 'programming': ['go'], 'webframeworks': ['react.js']}</t>
  </si>
  <si>
    <t>8108 - Data Centre Engineer [ NOC Engineer / East ]</t>
  </si>
  <si>
    <t>Waterloo, ON, Canada   (+2 others)</t>
  </si>
  <si>
    <t>['sql', 'python', 'r', 'sql server', 'databricks', 'azure', 'power bi', 'dax', 'tableau']</t>
  </si>
  <si>
    <t>{'analyst_tools': ['power bi', 'dax', 'tableau'], 'cloud': ['databricks', 'azure'], 'databases': ['sql server'], 'programming': ['sql', 'python', 'r']}</t>
  </si>
  <si>
    <t>Backend Engineer (Python/Java - upto $3000)</t>
  </si>
  <si>
    <t>[메가존소프트] Data Engineer</t>
  </si>
  <si>
    <t>메가존소프트</t>
  </si>
  <si>
    <t>CodeValue</t>
  </si>
  <si>
    <t>Business Intelligence Analyst Job - iGaming - Taipei</t>
  </si>
  <si>
    <t>SmartRecruitment.com</t>
  </si>
  <si>
    <t>UAE National_Data Engineer Jobs Dubai United Arab Emirate 2023</t>
  </si>
  <si>
    <t>Digital Design Engineer (Senior to Senior Staff)</t>
  </si>
  <si>
    <t>['unix', 'excel', 'flow']</t>
  </si>
  <si>
    <t>{'analyst_tools': ['excel'], 'os': ['unix'], 'other': ['flow']}</t>
  </si>
  <si>
    <t>Associate, Trade &amp; Customs - Shared Services - Data Analytics</t>
  </si>
  <si>
    <t>['sql', 'python', 'aws', 'gcp', 'bigquery', 'tableau', 'qlik']</t>
  </si>
  <si>
    <t>{'analyst_tools': ['tableau', 'qlik'], 'cloud': ['aws', 'gcp', 'bigquery'], 'programming': ['sql', 'python']}</t>
  </si>
  <si>
    <t>عالم بيانات - ضاحية فهد الأحمد</t>
  </si>
  <si>
    <t>Senior data engineer - Azure Dataplatform</t>
  </si>
  <si>
    <t>Baker Tilly Nederland</t>
  </si>
  <si>
    <t>JohnnyBros</t>
  </si>
  <si>
    <t>['go', 'c#', 'python', 'vb.net', 'asp.net']</t>
  </si>
  <si>
    <t>{'programming': ['go', 'c#', 'python', 'vb.net'], 'webframeworks': ['asp.net']}</t>
  </si>
  <si>
    <t>SGA CONSULTORIA INTELIGENTE</t>
  </si>
  <si>
    <t>['sql', 'python', 't-sql', 'azure', 'databricks', 'pyspark', 'git']</t>
  </si>
  <si>
    <t>{'cloud': ['azure', 'databricks'], 'libraries': ['pyspark'], 'other': ['git'], 'programming': ['sql', 'python', 't-sql']}</t>
  </si>
  <si>
    <t>Work from home data platform engineer</t>
  </si>
  <si>
    <t>벤처피플</t>
  </si>
  <si>
    <t>Data Engineer (DWH focus) (m/f/x)</t>
  </si>
  <si>
    <t>Senior Big Data Engineer - Global Advertising &amp; Marketing - Up to...</t>
  </si>
  <si>
    <t>['java', 'python', 'scala', 'sql', 'nosql', 'postgresql', 'hadoop', 'spark', 'kafka', 'linux', 'docker', 'git']</t>
  </si>
  <si>
    <t>{'databases': ['postgresql'], 'libraries': ['hadoop', 'spark', 'kafka'], 'os': ['linux'], 'other': ['docker', 'git'], 'programming': ['java', 'python', 'scala', 'sql', 'nosql']}</t>
  </si>
  <si>
    <t>Pre-commissioning engineer</t>
  </si>
  <si>
    <t>Ренейссанс Хэви Индастрис</t>
  </si>
  <si>
    <t>Software Engineer - Python and MySQL</t>
  </si>
  <si>
    <t>['python', 'mysql', 'selenium', 'django', 'flask']</t>
  </si>
  <si>
    <t>{'databases': ['mysql'], 'libraries': ['selenium'], 'programming': ['python'], 'webframeworks': ['django', 'flask']}</t>
  </si>
  <si>
    <t>Senior Java Fullstack Engineer</t>
  </si>
  <si>
    <t>['typescript', 'java', 'postgresql', 'node.js', 'angular']</t>
  </si>
  <si>
    <t>{'databases': ['postgresql'], 'programming': ['typescript', 'java'], 'webframeworks': ['node.js', 'angular']}</t>
  </si>
  <si>
    <t>Data Scientist expert en IA Conversationnelle F/H</t>
  </si>
  <si>
    <t>Data Engineer - ALTERNANCE F/H - Système, réseaux, données (H/F)</t>
  </si>
  <si>
    <t>['nosql', 'python', 'cassandra', 'elasticsearch', 'hadoop', 'kafka', 'spark', 'sap', 'power bi', 'confluence', 'jira']</t>
  </si>
  <si>
    <t>{'analyst_tools': ['sap', 'power bi'], 'async': ['confluence', 'jira'], 'databases': ['cassandra', 'elasticsearch'], 'libraries': ['hadoop', 'kafka', 'spark'], 'programming': ['nosql', 'python']}</t>
  </si>
  <si>
    <t>Lead Engineer - Data Platform (d/f/m) - Barcelona or Remote Spain</t>
  </si>
  <si>
    <t>Assistant Vice President, Data/Business Analyst, Consumer Banking...</t>
  </si>
  <si>
    <t>['sql', 'python', 'sas', 'sas', 'hadoop', 'spark', 'tableau', 'qlik']</t>
  </si>
  <si>
    <t>{'analyst_tools': ['sas', 'tableau', 'qlik'], 'libraries': ['hadoop', 'spark'], 'programming': ['sql', 'python', 'sas']}</t>
  </si>
  <si>
    <t>Sydney CBD   Python Cloud Engineer</t>
  </si>
  <si>
    <t>['sql', 't-sql', 'c#', 'sql server', 'aws', 'ssis', 'git']</t>
  </si>
  <si>
    <t>{'analyst_tools': ['ssis'], 'cloud': ['aws'], 'databases': ['sql server'], 'other': ['git'], 'programming': ['sql', 't-sql', 'c#']}</t>
  </si>
  <si>
    <t>Machine Learning Engineer IRC183990</t>
  </si>
  <si>
    <t>Middle Data Engineer  IRC183649</t>
  </si>
  <si>
    <t>Python Data/ML Software Engineer II</t>
  </si>
  <si>
    <t>Commercial Data Analyst (For Pooling)</t>
  </si>
  <si>
    <t>All Source OSINT Enabled Analyst</t>
  </si>
  <si>
    <t>Data Scientist (w/m/d) - Datenbankentwicklung/BI, Ingenieur</t>
  </si>
  <si>
    <t>Data Centre - Engineer</t>
  </si>
  <si>
    <t>UM Worldwide</t>
  </si>
  <si>
    <t>Data Engineer (資料分析工程師)</t>
  </si>
  <si>
    <t>環匯</t>
  </si>
  <si>
    <t>['sql', 'python', 'r', 'gcp', 'windows', 'tableau', 'kubernetes', 'docker']</t>
  </si>
  <si>
    <t>{'analyst_tools': ['tableau'], 'cloud': ['gcp'], 'os': ['windows'], 'other': ['kubernetes', 'docker'], 'programming': ['sql', 'python', 'r']}</t>
  </si>
  <si>
    <t>['python', 'scala', 'aws', 'redshift', 'snowflake', 'databricks', 'spark', 'hadoop', 'airflow']</t>
  </si>
  <si>
    <t>{'cloud': ['aws', 'redshift', 'snowflake', 'databricks'], 'libraries': ['spark', 'hadoop', 'airflow'], 'programming': ['python', 'scala']}</t>
  </si>
  <si>
    <t>Ведущий инженер поддержки приложений (Senior)</t>
  </si>
  <si>
    <t>['sql', 'elasticsearch', 'windows', 'linux', 'docker', 'kubernetes']</t>
  </si>
  <si>
    <t>{'databases': ['elasticsearch'], 'os': ['windows', 'linux'], 'other': ['docker', 'kubernetes'], 'programming': ['sql']}</t>
  </si>
  <si>
    <t>Senior Data Engineer – With AI or ML Experience</t>
  </si>
  <si>
    <t>Internship Data Analysis &amp; Quality Control</t>
  </si>
  <si>
    <t>Analyst / Chief Analyst</t>
  </si>
  <si>
    <t>Business Analyst (Master Data)</t>
  </si>
  <si>
    <t>Junior Analytics Associate – McKinsey Digital</t>
  </si>
  <si>
    <t>Bremen, Germany (+1 other)</t>
  </si>
  <si>
    <t>Data Scientist/Analytics Specialist</t>
  </si>
  <si>
    <t>pricing system &amp; data analyst</t>
  </si>
  <si>
    <t>Litvínov, Czechia</t>
  </si>
  <si>
    <t>['sql', 'html', 'javascript', 'excel']</t>
  </si>
  <si>
    <t>{'analyst_tools': ['excel'], 'programming': ['sql', 'html', 'javascript']}</t>
  </si>
  <si>
    <t>Regular/Senior BI Engineer</t>
  </si>
  <si>
    <t>Senior Analyst-HTHD</t>
  </si>
  <si>
    <t>HIRING: Part-time Internet Analyst Hungarian Language</t>
  </si>
  <si>
    <t>Lead BizOps Engineer ID SCI0187</t>
  </si>
  <si>
    <t>EY Turkey - Forensics Data Analytics Intern Program</t>
  </si>
  <si>
    <t>Data analist in Lelystad</t>
  </si>
  <si>
    <t>Senior Data Scientist - Global Leading Luxury Brand</t>
  </si>
  <si>
    <t>XENNEO</t>
  </si>
  <si>
    <t>['python', 'snowflake', 'redshift', 'aws', 'azure', 'gcp', 'airflow', 'kafka', 'tableau', 'github', 'gitlab']</t>
  </si>
  <si>
    <t>{'analyst_tools': ['tableau'], 'cloud': ['snowflake', 'redshift', 'aws', 'azure', 'gcp'], 'libraries': ['airflow', 'kafka'], 'other': ['github', 'gitlab'], 'programming': ['python']}</t>
  </si>
  <si>
    <t>['python', 'sql', 'databricks', 'aws', 'pyspark', 'kafka', 'gdpr', 'terraform']</t>
  </si>
  <si>
    <t>{'cloud': ['databricks', 'aws'], 'libraries': ['pyspark', 'kafka', 'gdpr'], 'other': ['terraform'], 'programming': ['python', 'sql']}</t>
  </si>
  <si>
    <t>['sql', 'python', 'sas', 'sas', 'matlab', 'aws']</t>
  </si>
  <si>
    <t>{'analyst_tools': ['sas'], 'cloud': ['aws'], 'programming': ['sql', 'python', 'sas', 'matlab']}</t>
  </si>
  <si>
    <t>Germany (+8 others)</t>
  </si>
  <si>
    <t>British Airways PLC</t>
  </si>
  <si>
    <t>Data Engineer - Hedge Fund - £200k</t>
  </si>
  <si>
    <t>Data Analyst - Data Deletion</t>
  </si>
  <si>
    <t>Student Sponsor Partners</t>
  </si>
  <si>
    <t>['sql', 'c#', 'powershell', 'python', 'azure']</t>
  </si>
  <si>
    <t>{'cloud': ['azure'], 'programming': ['sql', 'c#', 'powershell', 'python']}</t>
  </si>
  <si>
    <t>['mongo', 'redis', 'bigquery', 'terraform']</t>
  </si>
  <si>
    <t>{'cloud': ['bigquery'], 'databases': ['redis'], 'other': ['terraform'], 'programming': ['mongo']}</t>
  </si>
  <si>
    <t>['r', 'python', 'sql', 't-sql', 'mysql', 'power bi']</t>
  </si>
  <si>
    <t>{'analyst_tools': ['power bi'], 'databases': ['mysql'], 'programming': ['r', 'python', 'sql', 't-sql']}</t>
  </si>
  <si>
    <t>Blue Zebra</t>
  </si>
  <si>
    <t>Data Researcher/Reporter</t>
  </si>
  <si>
    <t>Junior Data Analyst &amp; Data Visualization Officer</t>
  </si>
  <si>
    <t>Marine Conservation Philippines</t>
  </si>
  <si>
    <t>Data Processing Analyst (Data Operations) - Entry</t>
  </si>
  <si>
    <t>Product Manager - Product Analytics</t>
  </si>
  <si>
    <t>Senior Data Analyst Marketing &amp; Sales</t>
  </si>
  <si>
    <t>Data Integration Engineer - hedge fund - Singapore role</t>
  </si>
  <si>
    <t>Data Analyst | Finance</t>
  </si>
  <si>
    <t>Data Science Intern (6 months)</t>
  </si>
  <si>
    <t>Data Engineer - Remote, Canada</t>
  </si>
  <si>
    <t>Data Engineer QA</t>
  </si>
  <si>
    <t>['sql', 'c#', 'java', 'html', 'sap']</t>
  </si>
  <si>
    <t>{'analyst_tools': ['sap'], 'programming': ['sql', 'c#', 'java', 'html']}</t>
  </si>
  <si>
    <t>Sr. Data Engineer- Snowplow</t>
  </si>
  <si>
    <t>['python', 'dynamodb', 'elasticsearch', 'bigquery', 'aurora', 'tableau']</t>
  </si>
  <si>
    <t>{'analyst_tools': ['tableau'], 'cloud': ['bigquery', 'aurora'], 'databases': ['dynamodb', 'elasticsearch'], 'programming': ['python']}</t>
  </si>
  <si>
    <t>Semanticbits, Llc</t>
  </si>
  <si>
    <t>['sql', 'python', 'redshift', 'aws', 'airflow', 'tableau', 'microstrategy', 'looker']</t>
  </si>
  <si>
    <t>{'analyst_tools': ['tableau', 'microstrategy', 'looker'], 'cloud': ['redshift', 'aws'], 'libraries': ['airflow'], 'programming': ['sql', 'python']}</t>
  </si>
  <si>
    <t>Simple Group</t>
  </si>
  <si>
    <t>QA Engineer for Hospitality Media</t>
  </si>
  <si>
    <t>['golang', 'bigquery', 'selenium', 'graphql', 'jenkins']</t>
  </si>
  <si>
    <t>{'cloud': ['bigquery'], 'libraries': ['selenium', 'graphql'], 'other': ['jenkins'], 'programming': ['golang']}</t>
  </si>
  <si>
    <t>Versiti Inc.</t>
  </si>
  <si>
    <t>Data Scientist - AL/ML Engineer</t>
  </si>
  <si>
    <t>Data Analyst (m/f/d) for Monitoring &amp; Evaluation</t>
  </si>
  <si>
    <t>['r', 'alteryx', 'tableau']</t>
  </si>
  <si>
    <t>{'analyst_tools': ['alteryx', 'tableau'], 'programming': ['r']}</t>
  </si>
  <si>
    <t>СДЭК</t>
  </si>
  <si>
    <t>['sql', 'python', 'pandas', 'numpy', 'matplotlib', 'plotly', 'seaborn', 'airflow']</t>
  </si>
  <si>
    <t>{'libraries': ['pandas', 'numpy', 'matplotlib', 'plotly', 'seaborn', 'airflow'], 'programming': ['sql', 'python']}</t>
  </si>
  <si>
    <t>['sql', 'sas', 'sas', 'python', 'aws']</t>
  </si>
  <si>
    <t>{'analyst_tools': ['sas'], 'cloud': ['aws'], 'programming': ['sql', 'sas', 'python']}</t>
  </si>
  <si>
    <t>Strathberry</t>
  </si>
  <si>
    <t>UMG Myanmar</t>
  </si>
  <si>
    <t>['go', 'python', 'sql', 'aws', 'tableau', 'docker']</t>
  </si>
  <si>
    <t>{'analyst_tools': ['tableau'], 'cloud': ['aws'], 'other': ['docker'], 'programming': ['go', 'python', 'sql']}</t>
  </si>
  <si>
    <t>Data &amp; Reporting Analyst - Contract (Glasgow)</t>
  </si>
  <si>
    <t>Data Scientist / Podatkovni stručnjak (m/ž)</t>
  </si>
  <si>
    <t>E.ON Hrvatska</t>
  </si>
  <si>
    <t>['python', 'java', 'aws', 'azure', 'power bi', 'tableau', 'sap']</t>
  </si>
  <si>
    <t>{'analyst_tools': ['power bi', 'tableau', 'sap'], 'cloud': ['aws', 'azure'], 'programming': ['python', 'java']}</t>
  </si>
  <si>
    <t>PETROLEUM DATA ANALYST</t>
  </si>
  <si>
    <t>Senior Engineer/ Engineer_ MLOPs_ 3 to 9yrs</t>
  </si>
  <si>
    <t>['python', 'java', 'c#', 'c++', 'sql', 'azure', 'aws', 'gcp', 'pyspark', 'datarobot', 'docker', 'git']</t>
  </si>
  <si>
    <t>{'analyst_tools': ['datarobot'], 'cloud': ['azure', 'aws', 'gcp'], 'libraries': ['pyspark'], 'other': ['docker', 'git'], 'programming': ['python', 'java', 'c#', 'c++', 'sql']}</t>
  </si>
  <si>
    <t>Data Scientist / Data Integration Analyst (H/F)</t>
  </si>
  <si>
    <t>BLG</t>
  </si>
  <si>
    <t>['sql', 'mysql', 'node.js', 'linux', 'chef', 'git']</t>
  </si>
  <si>
    <t>{'databases': ['mysql'], 'os': ['linux'], 'other': ['chef', 'git'], 'programming': ['sql'], 'webframeworks': ['node.js']}</t>
  </si>
  <si>
    <t>Alpha 20 Group</t>
  </si>
  <si>
    <t>Senior Electrical Engineer - Vancouver</t>
  </si>
  <si>
    <t>['sql', 'nosql', 'aws', 'azure', 'node', 'git']</t>
  </si>
  <si>
    <t>{'cloud': ['aws', 'azure'], 'other': ['git'], 'programming': ['sql', 'nosql'], 'webframeworks': ['node']}</t>
  </si>
  <si>
    <t>['python', 'r', 'mongo', 'sql', 'azure', 'databricks', 'snowflake', 'kafka', 'spark', 'airflow', 'docker', 'kubernetes']</t>
  </si>
  <si>
    <t>{'cloud': ['azure', 'databricks', 'snowflake'], 'libraries': ['kafka', 'spark', 'airflow'], 'other': ['docker', 'kubernetes'], 'programming': ['python', 'r', 'mongo', 'sql']}</t>
  </si>
  <si>
    <t>Python Data Engineer m/w (60-100%)</t>
  </si>
  <si>
    <t>Clemap AG</t>
  </si>
  <si>
    <t>Data Engineer - Python, Big Data, Scala, Apache Spark, Oracle...</t>
  </si>
  <si>
    <t>['python', 'scala', 'oracle', 'spark', 'express', 'git']</t>
  </si>
  <si>
    <t>{'cloud': ['oracle'], 'libraries': ['spark'], 'other': ['git'], 'programming': ['python', 'scala'], 'webframeworks': ['express']}</t>
  </si>
  <si>
    <t>Data &amp; IA</t>
  </si>
  <si>
    <t>Banking - Data/Cloud Engineer - Data/Cloud Architect</t>
  </si>
  <si>
    <t>Data Engineer (Azure Dataplatform) (m/w/d)</t>
  </si>
  <si>
    <t>Data Engineer - Data Engineering</t>
  </si>
  <si>
    <t>['python', 'sql', 'nosql', 'javascript', 'gcp', 'azure', 'aws', 'pandas', 'numpy', 'django', 'flask']</t>
  </si>
  <si>
    <t>{'cloud': ['gcp', 'azure', 'aws'], 'libraries': ['pandas', 'numpy'], 'programming': ['python', 'sql', 'nosql', 'javascript'], 'webframeworks': ['django', 'flask']}</t>
  </si>
  <si>
    <t>Tata Steel Foundation</t>
  </si>
  <si>
    <t>['visual basic', 'excel', 'spss', 'tableau', 'power bi', 'unity']</t>
  </si>
  <si>
    <t>{'analyst_tools': ['excel', 'spss', 'tableau', 'power bi'], 'other': ['unity'], 'programming': ['visual basic']}</t>
  </si>
  <si>
    <t>['java', 'python', 'sql', 'shell', 'aws', 'hadoop', 'spark', 'unix']</t>
  </si>
  <si>
    <t>{'cloud': ['aws'], 'libraries': ['hadoop', 'spark'], 'os': ['unix'], 'programming': ['java', 'python', 'sql', 'shell']}</t>
  </si>
  <si>
    <t>Data Scientist, Trust Intelligence</t>
  </si>
  <si>
    <t>Senior Data Scientist - KPO</t>
  </si>
  <si>
    <t>Director Data Science &amp; Advanced Analytics - Revenue Management</t>
  </si>
  <si>
    <t>Senior data engineer H/F</t>
  </si>
  <si>
    <t>Product Data Engineer 80-100% (f/m/d)</t>
  </si>
  <si>
    <t>Hitachi Energy AG</t>
  </si>
  <si>
    <t>Data Analyst - (Job Number: CREQ165206)</t>
  </si>
  <si>
    <t>Voice and Data Infrastructure Design Engineer</t>
  </si>
  <si>
    <t>Senior Software Engineer - Dot Net</t>
  </si>
  <si>
    <t>['c#', 'sql', 'python', 'sql server', 'asp.net', 'jquery', 'express', 'excel']</t>
  </si>
  <si>
    <t>{'analyst_tools': ['excel'], 'databases': ['sql server'], 'programming': ['c#', 'sql', 'python'], 'webframeworks': ['asp.net', 'jquery', 'express']}</t>
  </si>
  <si>
    <t>Business Analyst: App enhancement, Data Tracking, Sustainability...</t>
  </si>
  <si>
    <t>Technical Data Analyst [T500-5119]</t>
  </si>
  <si>
    <t>Data Engineer (Analytics): PySpark, PL-SQL, AWS</t>
  </si>
  <si>
    <t>Data Analyst - Outside IR35 - Remote Work - 6 months Rolling...</t>
  </si>
  <si>
    <t>Digital Analyst Lead</t>
  </si>
  <si>
    <t>['python', 'java', 'mongodb', 'mongodb', 'nosql', 'mysql', 'aws', 'azure', 'pandas', 'pytorch', 'tensorflow', 'git', 'docker', 'kubernetes', 'atlassian', 'bitbucket']</t>
  </si>
  <si>
    <t>{'cloud': ['aws', 'azure'], 'databases': ['mongodb', 'mysql'], 'libraries': ['pandas', 'pytorch', 'tensorflow'], 'other': ['git', 'docker', 'kubernetes', 'atlassian', 'bitbucket'], 'programming': ['python', 'java', 'mongodb', 'nosql']}</t>
  </si>
  <si>
    <t>Data Engineer AWS - Remote Spain</t>
  </si>
  <si>
    <t>['azure', 'aws', 'windows', 'macos', 'atlassian']</t>
  </si>
  <si>
    <t>{'cloud': ['azure', 'aws'], 'os': ['windows', 'macos'], 'other': ['atlassian']}</t>
  </si>
  <si>
    <t>Il</t>
  </si>
  <si>
    <t>Nelson</t>
  </si>
  <si>
    <t>['python', 'scala', 'sql', 'r', 'sas', 'sas', 'aws', 'hadoop', 'spark', 'tableau', 'excel']</t>
  </si>
  <si>
    <t>{'analyst_tools': ['sas', 'tableau', 'excel'], 'cloud': ['aws'], 'libraries': ['hadoop', 'spark'], 'programming': ['python', 'scala', 'sql', 'r', 'sas']}</t>
  </si>
  <si>
    <t>Work from home senior analytics engineer</t>
  </si>
  <si>
    <t>Hitachi Vantara Corporation sta cercando Technical Lead Engineer</t>
  </si>
  <si>
    <t>['python', 'aws', 'spark', 'git', 'atlassian', 'jira']</t>
  </si>
  <si>
    <t>{'async': ['jira'], 'cloud': ['aws'], 'libraries': ['spark'], 'other': ['git', 'atlassian'], 'programming': ['python']}</t>
  </si>
  <si>
    <t>Deutsch-Französisches Forschungsinstitut Saint-Louis</t>
  </si>
  <si>
    <t>Principal Data Site Reliability Engineer</t>
  </si>
  <si>
    <t>Data Analyst with Veeva RIM</t>
  </si>
  <si>
    <t>Sr Foundational LLM Data Scientist</t>
  </si>
  <si>
    <t>['python', 'c++', 'tensorflow', 'pytorch', 'word']</t>
  </si>
  <si>
    <t>{'analyst_tools': ['word'], 'libraries': ['tensorflow', 'pytorch'], 'programming': ['python', 'c++']}</t>
  </si>
  <si>
    <t>(Senior) Digital Analyst (*)</t>
  </si>
  <si>
    <t>Data engineer(аналитик больших данных)</t>
  </si>
  <si>
    <t>Senior Data Visualization Analyst (Qlik) - Clearance Required</t>
  </si>
  <si>
    <t>['sql', 'python', 'pandas', 'numpy', 'power bi', 'tableau', 'looker']</t>
  </si>
  <si>
    <t>{'analyst_tools': ['power bi', 'tableau', 'looker'], 'libraries': ['pandas', 'numpy'], 'programming': ['sql', 'python']}</t>
  </si>
  <si>
    <t>['python', 'sql', 'pandas', 'numpy', 'matplotlib', 'seaborn', 'scikit-learn', 'pytorch', 'tensorflow', 'nltk', 'kafka', 'docker', 'git', 'bitbucket', 'jenkins', 'github', 'confluence', 'jira']</t>
  </si>
  <si>
    <t>{'async': ['confluence', 'jira'], 'libraries': ['pandas', 'numpy', 'matplotlib', 'seaborn', 'scikit-learn', 'pytorch', 'tensorflow', 'nltk', 'kafka'], 'other': ['docker', 'git', 'bitbucket', 'jenkins', 'github'], 'programming': ['python', 'sql']}</t>
  </si>
  <si>
    <t>Edstem Technologies</t>
  </si>
  <si>
    <t>['postgresql', 'mysql', 'aws', 'snowflake', 'oracle', 'hadoop', 'spark', 'kafka', 'kubernetes']</t>
  </si>
  <si>
    <t>{'cloud': ['aws', 'snowflake', 'oracle'], 'databases': ['postgresql', 'mysql'], 'libraries': ['hadoop', 'spark', 'kafka'], 'other': ['kubernetes']}</t>
  </si>
  <si>
    <t>Data Analyst - Revolutionize the Travel Industry with us!</t>
  </si>
  <si>
    <t>Wrocław, Poland (+2 others)</t>
  </si>
  <si>
    <t>via Sembo</t>
  </si>
  <si>
    <t>Sembo</t>
  </si>
  <si>
    <t>STAR - Performance Reporting &amp; Analysis Unit (PRAU) - Senior Data...</t>
  </si>
  <si>
    <t>Application Engineer with strong cloud knowledge</t>
  </si>
  <si>
    <t>['powershell', 'c#', 'python', 'azure', 'aws']</t>
  </si>
  <si>
    <t>{'cloud': ['azure', 'aws'], 'programming': ['powershell', 'c#', 'python']}</t>
  </si>
  <si>
    <t>Data Analyst - Microsoft Power  BI specialist</t>
  </si>
  <si>
    <t>['sql', 'sql server', 'powerbi', 'power bi']</t>
  </si>
  <si>
    <t>{'analyst_tools': ['powerbi', 'power bi'], 'databases': ['sql server'], 'programming': ['sql']}</t>
  </si>
  <si>
    <t>['sql', 'c', 'scala', 'java', 'hadoop', 'kafka', 'spark', 'git', 'jenkins']</t>
  </si>
  <si>
    <t>{'libraries': ['hadoop', 'kafka', 'spark'], 'other': ['git', 'jenkins'], 'programming': ['sql', 'c', 'scala', 'java']}</t>
  </si>
  <si>
    <t>['bash', 'python', 'javascript', 'azure', 'gcp', 'aws', 'gitlab', 'terraform', 'kubernetes', 'jenkins', 'pulumi', 'git']</t>
  </si>
  <si>
    <t>{'cloud': ['azure', 'gcp', 'aws'], 'other': ['gitlab', 'terraform', 'kubernetes', 'jenkins', 'pulumi', 'git'], 'programming': ['bash', 'python', 'javascript']}</t>
  </si>
  <si>
    <t>Sr. Data Scientist, IPC Lab</t>
  </si>
  <si>
    <t>Risk Manager und Data Analyst in Internal Audit (all genders) 60...</t>
  </si>
  <si>
    <t>Sr.Data Platform Engineer</t>
  </si>
  <si>
    <t>['sql', 'nosql', 'shell', 'python', 'java', 'scala', 'cassandra', 'redis', 'linux', 'ssis', 'docker', 'kubernetes']</t>
  </si>
  <si>
    <t>{'analyst_tools': ['ssis'], 'databases': ['cassandra', 'redis'], 'os': ['linux'], 'other': ['docker', 'kubernetes'], 'programming': ['sql', 'nosql', 'shell', 'python', 'java', 'scala']}</t>
  </si>
  <si>
    <t>['sql', 'mongodb', 'mongodb', 'mysql', 'aws', 'azure', 'gcp', 'snowflake', 'databricks', 'hadoop', 'spark', 'kafka', 'airflow']</t>
  </si>
  <si>
    <t>{'cloud': ['aws', 'azure', 'gcp', 'snowflake', 'databricks'], 'databases': ['mongodb', 'mysql'], 'libraries': ['hadoop', 'spark', 'kafka', 'airflow'], 'programming': ['sql', 'mongodb']}</t>
  </si>
  <si>
    <t>Senior Software Engineer (С++ and Python)</t>
  </si>
  <si>
    <t>Lead Data Scientist - Retail</t>
  </si>
  <si>
    <t>Solar Performance Analyst</t>
  </si>
  <si>
    <t>['python', 'sql', 'r', 'hadoop', 'spark', 'excel', 'power bi']</t>
  </si>
  <si>
    <t>{'analyst_tools': ['excel', 'power bi'], 'libraries': ['hadoop', 'spark'], 'programming': ['python', 'sql', 'r']}</t>
  </si>
  <si>
    <t>SM Retail</t>
  </si>
  <si>
    <t>Data Scientist (ID 556)</t>
  </si>
  <si>
    <t>ETIC, Azure Data Engineer - Senior Associate</t>
  </si>
  <si>
    <t>Senior Systems Engineer 3 Months' Contract</t>
  </si>
  <si>
    <t>['python', 'aws', 'flask', 'terraform', 'github']</t>
  </si>
  <si>
    <t>{'cloud': ['aws'], 'other': ['terraform', 'github'], 'programming': ['python'], 'webframeworks': ['flask']}</t>
  </si>
  <si>
    <t>Senior System Software Engineer - Autonomous Vehicles Data Recorder</t>
  </si>
  <si>
    <t>Tenure-Track Assistant</t>
  </si>
  <si>
    <t>Center for Social Data Science (SODAS)</t>
  </si>
  <si>
    <t>['sas', 'sas', 'sql', 'nosql', 'cassandra', 'aws', 'hadoop', 'looker', 'power bi', 'tableau']</t>
  </si>
  <si>
    <t>{'analyst_tools': ['sas', 'looker', 'power bi', 'tableau'], 'cloud': ['aws'], 'databases': ['cassandra'], 'libraries': ['hadoop'], 'programming': ['sas', 'sql', 'nosql']}</t>
  </si>
  <si>
    <t>Google Data Analyst - WFH</t>
  </si>
  <si>
    <t>['sas', 'sas', 'shell', 'mysql', 'aws', 'azure', 'linux']</t>
  </si>
  <si>
    <t>{'analyst_tools': ['sas'], 'cloud': ['aws', 'azure'], 'databases': ['mysql'], 'os': ['linux'], 'programming': ['sas', 'shell']}</t>
  </si>
  <si>
    <t>['python', 'sql', 'java', 'shell', 'dynamodb', 'aws', 'redshift', 'databricks', 'pyspark', 'spark', 'jenkins', 'ansible']</t>
  </si>
  <si>
    <t>{'cloud': ['aws', 'redshift', 'databricks'], 'databases': ['dynamodb'], 'libraries': ['pyspark', 'spark'], 'other': ['jenkins', 'ansible'], 'programming': ['python', 'sql', 'java', 'shell']}</t>
  </si>
  <si>
    <t>Senior Software Engineer in Performance - 28806</t>
  </si>
  <si>
    <t>['scala', 'java', 'sql', 'python', 'r', 'neo4j', 'spark', 'hadoop', 'kafka', 'airflow', 'linux', 'tableau', 'github', 'jenkins', 'git']</t>
  </si>
  <si>
    <t>{'analyst_tools': ['tableau'], 'databases': ['neo4j'], 'libraries': ['spark', 'hadoop', 'kafka', 'airflow'], 'os': ['linux'], 'other': ['github', 'jenkins', 'git'], 'programming': ['scala', 'java', 'sql', 'python', 'r']}</t>
  </si>
  <si>
    <t>DATA ENGINEER INTERN (ADTECH)</t>
  </si>
  <si>
    <t>['sql', 'python', 'scala', 'spark', 'hadoop', 'git']</t>
  </si>
  <si>
    <t>{'libraries': ['spark', 'hadoop'], 'other': ['git'], 'programming': ['sql', 'python', 'scala']}</t>
  </si>
  <si>
    <t>Head of Finance and Analytics</t>
  </si>
  <si>
    <t>St Pierre, Mauritius</t>
  </si>
  <si>
    <t>Alteo</t>
  </si>
  <si>
    <t>Senior Data Engineer (ML Engineer)</t>
  </si>
  <si>
    <t>['sql', 'python', 'r', 'databricks', 'pyspark', 'tensorflow', 'git']</t>
  </si>
  <si>
    <t>{'cloud': ['databricks'], 'libraries': ['pyspark', 'tensorflow'], 'other': ['git'], 'programming': ['sql', 'python', 'r']}</t>
  </si>
  <si>
    <t>BusOps Analyst Professional</t>
  </si>
  <si>
    <t>['excel', 'sharepoint', 'powerpoint', 'word', 'visio']</t>
  </si>
  <si>
    <t>{'analyst_tools': ['excel', 'sharepoint', 'powerpoint', 'word', 'visio']}</t>
  </si>
  <si>
    <t>European Energy Exchange AG</t>
  </si>
  <si>
    <t>['sql', 'snowflake', 'azure', 'hadoop', 'pyspark', 'bitbucket']</t>
  </si>
  <si>
    <t>{'cloud': ['snowflake', 'azure'], 'libraries': ['hadoop', 'pyspark'], 'other': ['bitbucket'], 'programming': ['sql']}</t>
  </si>
  <si>
    <t>Minimum Data Set</t>
  </si>
  <si>
    <t>Windsor Country Drive Care Center</t>
  </si>
  <si>
    <t>Data (Mesh) Engineer</t>
  </si>
  <si>
    <t>STAGE – DATA &amp; DIGITAL MARKETING - ASSISTANT(e) DATA ANALYST...</t>
  </si>
  <si>
    <t>Quantum Data Engineer</t>
  </si>
  <si>
    <t>['mongodb', 'mongodb', 'python', 'shell', 'postgresql', 'elasticsearch', 'ibm cloud', 'airflow']</t>
  </si>
  <si>
    <t>{'cloud': ['ibm cloud'], 'databases': ['mongodb', 'postgresql', 'elasticsearch'], 'libraries': ['airflow'], 'programming': ['mongodb', 'python', 'shell']}</t>
  </si>
  <si>
    <t>Senior Associate, Data Translator</t>
  </si>
  <si>
    <t>Syftesdriven Data Engineer</t>
  </si>
  <si>
    <t>Stretch Beyond AB</t>
  </si>
  <si>
    <t>PT Bumi Lestari Sukses</t>
  </si>
  <si>
    <t>['java', 'r', 'python', 'sql', 'hadoop', 'spark', 'tableau', 'power bi']</t>
  </si>
  <si>
    <t>{'analyst_tools': ['tableau', 'power bi'], 'libraries': ['hadoop', 'spark'], 'programming': ['java', 'r', 'python', 'sql']}</t>
  </si>
  <si>
    <t>Field Engineers</t>
  </si>
  <si>
    <t>['python', 'pandas', 'django', 'git', 'flow']</t>
  </si>
  <si>
    <t>{'libraries': ['pandas'], 'other': ['git', 'flow'], 'programming': ['python'], 'webframeworks': ['django']}</t>
  </si>
  <si>
    <t>AssistiveWare</t>
  </si>
  <si>
    <t>Assistant Analyst - Fixed term to 30 June 2024</t>
  </si>
  <si>
    <t>Tekkon Technologies Nepal</t>
  </si>
  <si>
    <t>['python', 'dynamodb', 'snowflake']</t>
  </si>
  <si>
    <t>{'cloud': ['snowflake'], 'databases': ['dynamodb'], 'programming': ['python']}</t>
  </si>
  <si>
    <t>Software Engineer (C++)  IRC185268</t>
  </si>
  <si>
    <t>['c#', 'sql', 'nosql', 'aws', 'hadoop', 'spark', 'kafka', 'git', 'svn']</t>
  </si>
  <si>
    <t>{'cloud': ['aws'], 'libraries': ['hadoop', 'spark', 'kafka'], 'other': ['git', 'svn'], 'programming': ['c#', 'sql', 'nosql']}</t>
  </si>
  <si>
    <t>Data Analyst (Ops)</t>
  </si>
  <si>
    <t>The Islamic School for training and education</t>
  </si>
  <si>
    <t>['python', 'scala', 'java', 'aws', 'kafka', 'express']</t>
  </si>
  <si>
    <t>{'cloud': ['aws'], 'libraries': ['kafka'], 'programming': ['python', 'scala', 'java'], 'webframeworks': ['express']}</t>
  </si>
  <si>
    <t>['gcp', 'alteryx']</t>
  </si>
  <si>
    <t>{'analyst_tools': ['alteryx'], 'cloud': ['gcp']}</t>
  </si>
  <si>
    <t>ML Engineer Sénior</t>
  </si>
  <si>
    <t>GIS Software Developer / Data Analyst</t>
  </si>
  <si>
    <t>Data Scientist, Product Analytics - USA Visa Sponsorship Jobs</t>
  </si>
  <si>
    <t>Sr Data andamp; Reporting Analyst</t>
  </si>
  <si>
    <t>Big Data Software Engineer, Ad Data</t>
  </si>
  <si>
    <t>['sql', 'cassandra', 'kafka']</t>
  </si>
  <si>
    <t>{'databases': ['cassandra'], 'libraries': ['kafka'], 'programming': ['sql']}</t>
  </si>
  <si>
    <t>Integration Analyst 1</t>
  </si>
  <si>
    <t>Murex France</t>
  </si>
  <si>
    <t>Analyst - Data and Analytics.Information Technology</t>
  </si>
  <si>
    <t>Program Management Data Analyst. Job in Thonotosassa My Valley...</t>
  </si>
  <si>
    <t>Medior Data Engineer bij regio consultancy | Utrecht</t>
  </si>
  <si>
    <t>['sql', 'snowflake', 'flow', 'github']</t>
  </si>
  <si>
    <t>{'cloud': ['snowflake'], 'other': ['flow', 'github'], 'programming': ['sql']}</t>
  </si>
  <si>
    <t>Data Engineer (Digitalisation Office) (5-day work)</t>
  </si>
  <si>
    <t>Delken Personnel</t>
  </si>
  <si>
    <t>['sql', 'python', 'snowflake', 'git', 'jira']</t>
  </si>
  <si>
    <t>{'async': ['jira'], 'cloud': ['snowflake'], 'other': ['git'], 'programming': ['sql', 'python']}</t>
  </si>
  <si>
    <t>Sudbury, UK</t>
  </si>
  <si>
    <t>Junior Data Scientist / Machine Learning Engineer - 60</t>
  </si>
  <si>
    <t>(Senior) Specialist Data Business</t>
  </si>
  <si>
    <t>Data Scientist - Engineer</t>
  </si>
  <si>
    <t>['python', 'sql', 'azure', 'numpy', 'pandas', 'pyspark', 'kubernetes']</t>
  </si>
  <si>
    <t>{'cloud': ['azure'], 'libraries': ['numpy', 'pandas', 'pyspark'], 'other': ['kubernetes'], 'programming': ['python', 'sql']}</t>
  </si>
  <si>
    <t>Data Analyst Junior - Attività Operative</t>
  </si>
  <si>
    <t>HCMC - Data Engineer</t>
  </si>
  <si>
    <t>Systems Analyst II</t>
  </si>
  <si>
    <t>PulteGroup</t>
  </si>
  <si>
    <t>['sql', 'tableau', 'power bi', 'alteryx', 'flow']</t>
  </si>
  <si>
    <t>{'analyst_tools': ['tableau', 'power bi', 'alteryx'], 'other': ['flow'], 'programming': ['sql']}</t>
  </si>
  <si>
    <t>Int/Snr Project Engineer - Data Centre / Dublin</t>
  </si>
  <si>
    <t>Senior Data Engineer (BN)</t>
  </si>
  <si>
    <t>Business/Financial Analyst - Fort Worth, TX</t>
  </si>
  <si>
    <t>Data Analyst - Pretoria</t>
  </si>
  <si>
    <t>Senior Technical Product Manager- Data Platform Engineering</t>
  </si>
  <si>
    <t>International Talent Resources INC.</t>
  </si>
  <si>
    <t>Data Scientist - Python (3-10 years) PAN India</t>
  </si>
  <si>
    <t>Senior Operations Research Analyst and Data Scientist</t>
  </si>
  <si>
    <t>['r', 'python', 'sql', 'databricks', 'spark', 'qlik', 'tableau', 'power bi', 'git']</t>
  </si>
  <si>
    <t>{'analyst_tools': ['qlik', 'tableau', 'power bi'], 'cloud': ['databricks'], 'libraries': ['spark'], 'other': ['git'], 'programming': ['r', 'python', 'sql']}</t>
  </si>
  <si>
    <t>Privacy Analyst |BPO</t>
  </si>
  <si>
    <t>IT Data Analyst/ETL Developer</t>
  </si>
  <si>
    <t>TECHNICAL RESOURCE SOLUTIONS</t>
  </si>
  <si>
    <t>['r', 'python', 'ruby', 'ruby', 'bash', 'sql', 'nosql', 'mongodb', 'mongodb', 'sql server', 'couchbase', 'redis', 'azure', 'kafka', 'windows', 'linux', 'splunk', 'kubernetes', 'ansible']</t>
  </si>
  <si>
    <t>{'analyst_tools': ['splunk'], 'cloud': ['azure'], 'databases': ['mongodb', 'sql server', 'couchbase', 'redis'], 'libraries': ['kafka'], 'os': ['windows', 'linux'], 'other': ['kubernetes', 'ansible'], 'programming': ['r', 'python', 'ruby', 'bash', 'sql', 'nosql', 'mongodb'], 'webframeworks': ['ruby']}</t>
  </si>
  <si>
    <t>Reliable Insights Ltd</t>
  </si>
  <si>
    <t>Insights Analyst, CRM &amp; Loyalty</t>
  </si>
  <si>
    <t>GUCCI Digital Analytics Manager</t>
  </si>
  <si>
    <t>['python', 'pandas', 'numpy', 'express']</t>
  </si>
  <si>
    <t>{'libraries': ['pandas', 'numpy'], 'programming': ['python'], 'webframeworks': ['express']}</t>
  </si>
  <si>
    <t>['scala', 'java', 'sql', 'c#', 'c++', 'javascript', 'python', 'azure', 'aws', 'spring', 'hadoop', 'spark']</t>
  </si>
  <si>
    <t>{'cloud': ['azure', 'aws'], 'libraries': ['spring', 'hadoop', 'spark'], 'programming': ['scala', 'java', 'sql', 'c#', 'c++', 'javascript', 'python']}</t>
  </si>
  <si>
    <t>['azure', 'databricks', 'excel', 'terraform']</t>
  </si>
  <si>
    <t>{'analyst_tools': ['excel'], 'cloud': ['azure', 'databricks'], 'other': ['terraform']}</t>
  </si>
  <si>
    <t>IT Configuration Management/Data Analyst</t>
  </si>
  <si>
    <t>Инженер данных (непрерывная интеграция аналитических данных)</t>
  </si>
  <si>
    <t>['r', 'c++', 'python', 'sql', 'nosql', 'java', 'spark', 'hadoop', 'airflow', 'fastapi']</t>
  </si>
  <si>
    <t>{'libraries': ['spark', 'hadoop', 'airflow'], 'programming': ['r', 'c++', 'python', 'sql', 'nosql', 'java'], 'webframeworks': ['fastapi']}</t>
  </si>
  <si>
    <t>Vbeyond</t>
  </si>
  <si>
    <t>Data Scientist intern [no visa]</t>
  </si>
  <si>
    <t>Data Platform Engineer (d/f/m) - Dublin OR Remote Ireland</t>
  </si>
  <si>
    <t>United Arab Emirates  (+1 other)</t>
  </si>
  <si>
    <t>Dpway S. R. L.</t>
  </si>
  <si>
    <t>Data analyst with coding abilities (Python)</t>
  </si>
  <si>
    <t>Planning Systems and Data Analyst</t>
  </si>
  <si>
    <t>Loadbalancer.org Ltd</t>
  </si>
  <si>
    <t>['bash', 'python', 'powershell', 'vmware', 'aws', 'azure', 'linux', 'windows', 'sharepoint']</t>
  </si>
  <si>
    <t>{'analyst_tools': ['sharepoint'], 'cloud': ['vmware', 'aws', 'azure'], 'os': ['linux', 'windows'], 'programming': ['bash', 'python', 'powershell']}</t>
  </si>
  <si>
    <t>['kotlin', 'swift', 'typescript', 'react']</t>
  </si>
  <si>
    <t>{'libraries': ['react'], 'programming': ['kotlin', 'swift', 'typescript']}</t>
  </si>
  <si>
    <t>REMOTE Business Analyst III</t>
  </si>
  <si>
    <t>Senior Technical Business Analyst - Argentina</t>
  </si>
  <si>
    <t>['go', 'postgresql', 'tableau', 'excel', 'power bi']</t>
  </si>
  <si>
    <t>{'analyst_tools': ['tableau', 'excel', 'power bi'], 'databases': ['postgresql'], 'programming': ['go']}</t>
  </si>
  <si>
    <t>['python', 'sql', 'sql server', 'azure', 'aws', 'snowflake', 'tableau']</t>
  </si>
  <si>
    <t>{'analyst_tools': ['tableau'], 'cloud': ['azure', 'aws', 'snowflake'], 'databases': ['sql server'], 'programming': ['python', 'sql']}</t>
  </si>
  <si>
    <t>Project Execution Engineer</t>
  </si>
  <si>
    <t>Data Engineering Lead, Electronics &amp; Industrial</t>
  </si>
  <si>
    <t>['sql', 'azure', 'pyspark', 'alteryx', 'power bi']</t>
  </si>
  <si>
    <t>{'analyst_tools': ['alteryx', 'power bi'], 'cloud': ['azure'], 'libraries': ['pyspark'], 'programming': ['sql']}</t>
  </si>
  <si>
    <t>['sql', 'python', 'bash', 'aws', 'gcp', 'airflow', 'git']</t>
  </si>
  <si>
    <t>{'cloud': ['aws', 'gcp'], 'libraries': ['airflow'], 'other': ['git'], 'programming': ['sql', 'python', 'bash']}</t>
  </si>
  <si>
    <t>وظائف Big Data Engineer - العين</t>
  </si>
  <si>
    <t>via GHARSHOB</t>
  </si>
  <si>
    <t>مؤسسة عبدالله الصقر</t>
  </si>
  <si>
    <t>BI Team leader</t>
  </si>
  <si>
    <t>Future Group</t>
  </si>
  <si>
    <t>Software Test Engineer in Data Quality</t>
  </si>
  <si>
    <t>['go', 'python', 'windows', 'macos', 'jenkins']</t>
  </si>
  <si>
    <t>{'os': ['windows', 'macos'], 'other': ['jenkins'], 'programming': ['go', 'python']}</t>
  </si>
  <si>
    <t>wier</t>
  </si>
  <si>
    <t>['sas', 'sas', 'shell', 'python', 'aws', 'azure', 'oracle', 'react', 'express', 'linux', 'power bi', 'sap', 'tableau', 'excel', 'unity']</t>
  </si>
  <si>
    <t>{'analyst_tools': ['sas', 'power bi', 'sap', 'tableau', 'excel'], 'cloud': ['aws', 'azure', 'oracle'], 'libraries': ['react'], 'os': ['linux'], 'other': ['unity'], 'programming': ['sas', 'shell', 'python'], 'webframeworks': ['express']}</t>
  </si>
  <si>
    <t>Data Engineer with focus on Azure &amp; Snowflake</t>
  </si>
  <si>
    <t>['python', 'r', 'java', 'azure', 'snowflake', 'aws', 'power bi', 'tableau']</t>
  </si>
  <si>
    <t>{'analyst_tools': ['power bi', 'tableau'], 'cloud': ['azure', 'snowflake', 'aws'], 'programming': ['python', 'r', 'java']}</t>
  </si>
  <si>
    <t>Operations Software and Data Engineer Land Surveying Sector</t>
  </si>
  <si>
    <t>via Carmichael UK Jobs</t>
  </si>
  <si>
    <t>Carmichael UK</t>
  </si>
  <si>
    <t>Data Management Reporting Officer</t>
  </si>
  <si>
    <t>TEMPO-TEAM INTERIM COMPUTING</t>
  </si>
  <si>
    <t>Senior Software Engineer, Traffic</t>
  </si>
  <si>
    <t>['sql', 'sql server', 'azure', 'cognos']</t>
  </si>
  <si>
    <t>{'analyst_tools': ['cognos'], 'cloud': ['azure'], 'databases': ['sql server'], 'programming': ['sql']}</t>
  </si>
  <si>
    <t>Junior Data Engineer Talent Incubator | Utrecht</t>
  </si>
  <si>
    <t>Adrem Technologies</t>
  </si>
  <si>
    <t>['python', 'numpy', 'pandas', 'flask', 'django', 'git']</t>
  </si>
  <si>
    <t>{'libraries': ['numpy', 'pandas'], 'other': ['git'], 'programming': ['python'], 'webframeworks': ['flask', 'django']}</t>
  </si>
  <si>
    <t>محلل بيانات مبتدئ - كلابشة</t>
  </si>
  <si>
    <t>Kalabshah, Al Alaqi, Nasr, Egypt</t>
  </si>
  <si>
    <t>Data Center Critical Facilities Engineer (AO-A1 Chargeman)</t>
  </si>
  <si>
    <t>via Jobs In South Korea - Mustakbil.com</t>
  </si>
  <si>
    <t>Riiid</t>
  </si>
  <si>
    <t>['python', 'scala', 'sql', 'bigquery', 'redshift', 'spark', 'hadoop']</t>
  </si>
  <si>
    <t>{'cloud': ['bigquery', 'redshift'], 'libraries': ['spark', 'hadoop'], 'programming': ['python', 'scala', 'sql']}</t>
  </si>
  <si>
    <t>Context and Networks Analyst</t>
  </si>
  <si>
    <t>Senior Software Engineer - DataCloud (DataLand)</t>
  </si>
  <si>
    <t>Security Compliance Engineer</t>
  </si>
  <si>
    <t>(HCMC) Informatica Data Engineer - Upto 800M/Year</t>
  </si>
  <si>
    <t>Combitech söker en Data Engineer i Malmö, Helsingborg eller Göteborg</t>
  </si>
  <si>
    <t>Combitech Sverige</t>
  </si>
  <si>
    <t>['python', 'databricks', 'spark', 'pandas', 'qlik', 'power bi', 'kubernetes']</t>
  </si>
  <si>
    <t>{'analyst_tools': ['qlik', 'power bi'], 'cloud': ['databricks'], 'libraries': ['spark', 'pandas'], 'other': ['kubernetes'], 'programming': ['python']}</t>
  </si>
  <si>
    <t>['sql', 'sql server', 'spreadsheet', 'excel', 'ssrs', 'sharepoint']</t>
  </si>
  <si>
    <t>{'analyst_tools': ['spreadsheet', 'excel', 'ssrs', 'sharepoint'], 'databases': ['sql server'], 'programming': ['sql']}</t>
  </si>
  <si>
    <t>Business Analyst - Senior - Contract</t>
  </si>
  <si>
    <t>Data Analytics Intern (Pricing Analyst) - 2023  Summer Internship...</t>
  </si>
  <si>
    <t>['go', 'python', 'r', 'scala', 'nosql', 'pytorch', 'keras', 'tensorflow']</t>
  </si>
  <si>
    <t>{'libraries': ['pytorch', 'keras', 'tensorflow'], 'programming': ['go', 'python', 'r', 'scala', 'nosql']}</t>
  </si>
  <si>
    <t>Data Scientist - Predictive Modeling / Forecasting</t>
  </si>
  <si>
    <t>['python', 'sql', 'snowflake', 'gcp']</t>
  </si>
  <si>
    <t>{'cloud': ['snowflake', 'gcp'], 'programming': ['python', 'sql']}</t>
  </si>
  <si>
    <t>['azure', 'tableau', 'jira', 'asana']</t>
  </si>
  <si>
    <t>{'analyst_tools': ['tableau'], 'async': ['jira', 'asana'], 'cloud': ['azure']}</t>
  </si>
  <si>
    <t>['oracle', 'azure', 'databricks', 'ibm cloud']</t>
  </si>
  <si>
    <t>{'cloud': ['oracle', 'azure', 'databricks', 'ibm cloud']}</t>
  </si>
  <si>
    <t>Data Analyst | Temporary WFH | Day 1 HMO</t>
  </si>
  <si>
    <t>Job | Data Scientist – Public Finance &amp; Social Profit | Brussel</t>
  </si>
  <si>
    <t>['r', 'python', 'word', 'chef']</t>
  </si>
  <si>
    <t>{'analyst_tools': ['word'], 'other': ['chef'], 'programming': ['r', 'python']}</t>
  </si>
  <si>
    <t>Senior Data Analyst (ETL &amp; Phyton)</t>
  </si>
  <si>
    <t>Lider intenacional en el sector Asset Management</t>
  </si>
  <si>
    <t>FULLREMOTE - Data engineer Senior</t>
  </si>
  <si>
    <t>['sql', 'python', 'java', 'scala', 'azure', 'databricks', 'spark', 'hadoop', 'jenkins']</t>
  </si>
  <si>
    <t>{'cloud': ['azure', 'databricks'], 'libraries': ['spark', 'hadoop'], 'other': ['jenkins'], 'programming': ['sql', 'python', 'java', 'scala']}</t>
  </si>
  <si>
    <t>Onderzoeker/ data scientist</t>
  </si>
  <si>
    <t>Senior Data Science Analyst - CV Data Science</t>
  </si>
  <si>
    <t>['shell', 'javascript', 'python', 'go', 'java', 'c++', 'perl', 'groovy', 'cassandra', 'aws', 'spark', 'yarn', 'kubernetes', 'jenkins']</t>
  </si>
  <si>
    <t>{'cloud': ['aws'], 'databases': ['cassandra'], 'libraries': ['spark'], 'other': ['yarn', 'kubernetes', 'jenkins'], 'programming': ['shell', 'javascript', 'python', 'go', 'java', 'c++', 'perl', 'groovy']}</t>
  </si>
  <si>
    <t>Master Mind Consultancy</t>
  </si>
  <si>
    <t>Recrutement d'un Data analyst</t>
  </si>
  <si>
    <t>Ville de Mons</t>
  </si>
  <si>
    <t>Etraveli Group AB</t>
  </si>
  <si>
    <t>['bash', 'go', 'python', 'openstack', 'aws', 'linux', 'ubuntu', 'kubernetes', 'terraform', 'ansible', 'git']</t>
  </si>
  <si>
    <t>{'cloud': ['openstack', 'aws'], 'os': ['linux', 'ubuntu'], 'other': ['kubernetes', 'terraform', 'ansible', 'git'], 'programming': ['bash', 'go', 'python']}</t>
  </si>
  <si>
    <t>Oelde, Germany</t>
  </si>
  <si>
    <t>['python', 'c++', 'tensorflow', 'pytorch', 'spark', 'docker']</t>
  </si>
  <si>
    <t>{'libraries': ['tensorflow', 'pytorch', 'spark'], 'other': ['docker'], 'programming': ['python', 'c++']}</t>
  </si>
  <si>
    <t>AmorServ</t>
  </si>
  <si>
    <t>['sql', 'mongodb', 'mongodb', 'mysql', 'postgresql', 'oracle', 'aws', 'azure', 'graphql', 'hadoop', 'spark']</t>
  </si>
  <si>
    <t>{'cloud': ['oracle', 'aws', 'azure'], 'databases': ['mongodb', 'mysql', 'postgresql'], 'libraries': ['graphql', 'hadoop', 'spark'], 'programming': ['sql', 'mongodb']}</t>
  </si>
  <si>
    <t>['nosql', 'sql', 'python', 'airflow', 'kafka', 'hadoop']</t>
  </si>
  <si>
    <t>{'libraries': ['airflow', 'kafka', 'hadoop'], 'programming': ['nosql', 'sql', 'python']}</t>
  </si>
  <si>
    <t>['java', 'sql', 'nosql', 'aws', 'gcp']</t>
  </si>
  <si>
    <t>{'cloud': ['aws', 'gcp'], 'programming': ['java', 'sql', 'nosql']}</t>
  </si>
  <si>
    <t>['sql', 'cobol', 'db2']</t>
  </si>
  <si>
    <t>{'databases': ['db2'], 'programming': ['sql', 'cobol']}</t>
  </si>
  <si>
    <t>Assoc Prin-Bus Solutn Analyst (Exempt)</t>
  </si>
  <si>
    <t>via Mercy Careers</t>
  </si>
  <si>
    <t>['python', 'sql', 'go', 'azure', 'databricks', 'outlook']</t>
  </si>
  <si>
    <t>{'analyst_tools': ['outlook'], 'cloud': ['azure', 'databricks'], 'programming': ['python', 'sql', 'go']}</t>
  </si>
  <si>
    <t>analyst-marketing UA/GE</t>
  </si>
  <si>
    <t>Data Analyst Web (m/f/d)</t>
  </si>
  <si>
    <t>['sql', 'bigquery', 'tableau', 'qlik', 'sap']</t>
  </si>
  <si>
    <t>{'analyst_tools': ['tableau', 'qlik', 'sap'], 'cloud': ['bigquery'], 'programming': ['sql']}</t>
  </si>
  <si>
    <t>STEPS Data Analyst</t>
  </si>
  <si>
    <t>['sql', 'visual basic', 'aurora', 'sap']</t>
  </si>
  <si>
    <t>{'analyst_tools': ['sap'], 'cloud': ['aurora'], 'programming': ['sql', 'visual basic']}</t>
  </si>
  <si>
    <t>[AI] Analytics Intelligence Africa</t>
  </si>
  <si>
    <t>['mongodb', 'mongodb', 'python', 'javascript', 'aws', 'redshift', 'react', 'spark']</t>
  </si>
  <si>
    <t>{'cloud': ['aws', 'redshift'], 'databases': ['mongodb'], 'libraries': ['react', 'spark'], 'programming': ['mongodb', 'python', 'javascript']}</t>
  </si>
  <si>
    <t>Senior Electrical Design Engineer - Commercial/Data Centre/Global Tech</t>
  </si>
  <si>
    <t>Manager II Data Scientist</t>
  </si>
  <si>
    <t>['python', 'sql', 'shell', 'elasticsearch', 'pandas', 'scikit-learn', 'keras', 'numpy', 'tensorflow', 'linux', 'flow', 'git']</t>
  </si>
  <si>
    <t>{'databases': ['elasticsearch'], 'libraries': ['pandas', 'scikit-learn', 'keras', 'numpy', 'tensorflow'], 'os': ['linux'], 'other': ['flow', 'git'], 'programming': ['python', 'sql', 'shell']}</t>
  </si>
  <si>
    <t>Data Engineer @ Factry Jobs</t>
  </si>
  <si>
    <t>Mixpanel, Inc.</t>
  </si>
  <si>
    <t>Assistant Analyste Data RH - Hr Data Analyst Officer H/F</t>
  </si>
  <si>
    <t>Metropolia Ammattikorkeakoulu</t>
  </si>
  <si>
    <t>Postdoctoral Fellow, Data Science and AI</t>
  </si>
  <si>
    <t>Customer Operations Reporting &amp; Data Analyst</t>
  </si>
  <si>
    <t>ΗΡΩΝ ΕΝΕΡΓΕΙΑΚΗ Α.Ε.</t>
  </si>
  <si>
    <t>['php', 'mysql', 'aws', 'openstack', 'aurora', 'linux', 'kubernetes', 'docker', 'ansible', 'puppet', 'terraform']</t>
  </si>
  <si>
    <t>{'cloud': ['aws', 'openstack', 'aurora'], 'databases': ['mysql'], 'os': ['linux'], 'other': ['kubernetes', 'docker', 'ansible', 'puppet', 'terraform'], 'programming': ['php']}</t>
  </si>
  <si>
    <t>Head of Data Science - Ad Tech (all genders)</t>
  </si>
  <si>
    <t>Flexible Job From Home - Online Data Analyst (Dutch)</t>
  </si>
  <si>
    <t>SQL Analyst-US</t>
  </si>
  <si>
    <t>['scala', 'oracle', 'azure', 'gcp', 'spark', 'microstrategy']</t>
  </si>
  <si>
    <t>{'analyst_tools': ['microstrategy'], 'cloud': ['oracle', 'azure', 'gcp'], 'libraries': ['spark'], 'programming': ['scala']}</t>
  </si>
  <si>
    <t>Senior Cloud and Release Engineer (Azure)</t>
  </si>
  <si>
    <t>['python', 'azure', 'gcp', 'aws', 'node', 'gitlab', 'kubernetes', 'ansible', 'terraform']</t>
  </si>
  <si>
    <t>{'cloud': ['azure', 'gcp', 'aws'], 'other': ['gitlab', 'kubernetes', 'ansible', 'terraform'], 'programming': ['python'], 'webframeworks': ['node']}</t>
  </si>
  <si>
    <t>Data Scientist Biodiversity</t>
  </si>
  <si>
    <t>Data Quality Sr. Lead Analyst - SVP. Job in Irving My Valley Jobs...</t>
  </si>
  <si>
    <t>Temp work, Full-time, and Part-time</t>
  </si>
  <si>
    <t>Young Graduate Analytics</t>
  </si>
  <si>
    <t>['python', 'sql', 'azure', 'spark', 'ssis', 'ssrs']</t>
  </si>
  <si>
    <t>{'analyst_tools': ['ssis', 'ssrs'], 'cloud': ['azure'], 'libraries': ['spark'], 'programming': ['python', 'sql']}</t>
  </si>
  <si>
    <t>['python', 'mongodb', 'mongodb', 'shell', 'bash', 'aws', 'hadoop', 'spark', 'numpy', 'pandas', 'tableau']</t>
  </si>
  <si>
    <t>{'analyst_tools': ['tableau'], 'cloud': ['aws'], 'databases': ['mongodb'], 'libraries': ['hadoop', 'spark', 'numpy', 'pandas'], 'programming': ['python', 'mongodb', 'shell', 'bash']}</t>
  </si>
  <si>
    <t>Cobol Engineer (BN)</t>
  </si>
  <si>
    <t>['java', 'cobol', 'db2', 'kafka', 'jira']</t>
  </si>
  <si>
    <t>{'async': ['jira'], 'databases': ['db2'], 'libraries': ['kafka'], 'programming': ['java', 'cobol']}</t>
  </si>
  <si>
    <t>Growth Analyst with SQL (They/She/He)</t>
  </si>
  <si>
    <t>Kaitātari Raraunga | Data Analyst - HR</t>
  </si>
  <si>
    <t>Analyst, Revenue Operation</t>
  </si>
  <si>
    <t>Togetherall</t>
  </si>
  <si>
    <t>Senior Data Analyst (MI) (Ref: 78132)</t>
  </si>
  <si>
    <t>['r', 'sql', 'python', 'azure', 'aws', 'power bi', 'github', 'trello']</t>
  </si>
  <si>
    <t>{'analyst_tools': ['power bi'], 'async': ['trello'], 'cloud': ['azure', 'aws'], 'other': ['github'], 'programming': ['r', 'sql', 'python']}</t>
  </si>
  <si>
    <t>West New York, NJ  (+1 other)</t>
  </si>
  <si>
    <t>High Salary: Data Scientist with Python Experience</t>
  </si>
  <si>
    <t>['sql', 'nosql', 'mongo', 'python', 'javascript', 'pandas', 'spark', 'jira']</t>
  </si>
  <si>
    <t>{'async': ['jira'], 'libraries': ['pandas', 'spark'], 'programming': ['sql', 'nosql', 'mongo', 'python', 'javascript']}</t>
  </si>
  <si>
    <t>['sql', 'postgresql', 'ssis', 'jira', 'confluence']</t>
  </si>
  <si>
    <t>{'analyst_tools': ['ssis'], 'async': ['jira', 'confluence'], 'databases': ['postgresql'], 'programming': ['sql']}</t>
  </si>
  <si>
    <t>Data Center Project Engineer - Electrical</t>
  </si>
  <si>
    <t>Sr Product Data Analyst (Payments) - Remote  from Brazil</t>
  </si>
  <si>
    <t>Human Resources Data Insights Analyst and Delivery, Associate ...</t>
  </si>
  <si>
    <t>Data Engineer - AI Platform</t>
  </si>
  <si>
    <t>['python', 'sql', 'azure', 'databricks', 'excel', 'git']</t>
  </si>
  <si>
    <t>{'analyst_tools': ['excel'], 'cloud': ['azure', 'databricks'], 'other': ['git'], 'programming': ['python', 'sql']}</t>
  </si>
  <si>
    <t>Senior Data Scientist - Make a difference! Contract 18 months</t>
  </si>
  <si>
    <t>VP, Group Data Office - Data Engineering</t>
  </si>
  <si>
    <t>['powershell', 'sql', 'azure', 'databricks']</t>
  </si>
  <si>
    <t>{'cloud': ['azure', 'databricks'], 'programming': ['powershell', 'sql']}</t>
  </si>
  <si>
    <t>TechHive</t>
  </si>
  <si>
    <t>['java', 'python', 'sql', 'groovy', 'azure', 'spark']</t>
  </si>
  <si>
    <t>{'cloud': ['azure'], 'libraries': ['spark'], 'programming': ['java', 'python', 'sql', 'groovy']}</t>
  </si>
  <si>
    <t>Data Analyst Marketing &amp; CRM Manager (m/w/d)</t>
  </si>
  <si>
    <t>Data Testing Analyst</t>
  </si>
  <si>
    <t>Data Engineer, Marketing Technology</t>
  </si>
  <si>
    <t>محللات بيانات خبرة - الطور</t>
  </si>
  <si>
    <t>El Tor, Egypt</t>
  </si>
  <si>
    <t>Kwena Group Holdings</t>
  </si>
  <si>
    <t>['sas', 'sas', 'sql', 'sql server', 'azure', 'ssis', 'ssrs', 'git']</t>
  </si>
  <si>
    <t>{'analyst_tools': ['sas', 'ssis', 'ssrs'], 'cloud': ['azure'], 'databases': ['sql server'], 'other': ['git'], 'programming': ['sas', 'sql']}</t>
  </si>
  <si>
    <t>Manager ServiceNow (m/w/d) - Data &amp; Analytics ServiceNow</t>
  </si>
  <si>
    <t>Operations - CED Data Management Analyst - Senior Associate - Manila</t>
  </si>
  <si>
    <t>Republic Bank Limited</t>
  </si>
  <si>
    <t>Data Science Expert - AI Model Training</t>
  </si>
  <si>
    <t>Data Engineer/DWH</t>
  </si>
  <si>
    <t>Project Specialist (AI &amp; Data Science)</t>
  </si>
  <si>
    <t>Data scientist USA jobs for foreigners</t>
  </si>
  <si>
    <t>Sr Associate Segmentation and Data Analyst</t>
  </si>
  <si>
    <t>Trive Credit</t>
  </si>
  <si>
    <t>Senior Observer - Data Analyst</t>
  </si>
  <si>
    <t>Sybilla Technologies</t>
  </si>
  <si>
    <t>['c#', 'python', 'powershell', 'sql']</t>
  </si>
  <si>
    <t>{'programming': ['c#', 'python', 'powershell', 'sql']}</t>
  </si>
  <si>
    <t>Daiviksoft Technologies</t>
  </si>
  <si>
    <t>['python', 'sql', 'nosql', 'databricks', 'azure', 'snowflake', 'spark', 'kafka', 'hadoop']</t>
  </si>
  <si>
    <t>{'cloud': ['databricks', 'azure', 'snowflake'], 'libraries': ['spark', 'kafka', 'hadoop'], 'programming': ['python', 'sql', 'nosql']}</t>
  </si>
  <si>
    <t>['sql', 'nosql', 'postgresql', 'aws', 'oracle', 'spark', 'kafka', 'hadoop', 'airflow', 'linux', 'power bi', 'terraform']</t>
  </si>
  <si>
    <t>{'analyst_tools': ['power bi'], 'cloud': ['aws', 'oracle'], 'databases': ['postgresql'], 'libraries': ['spark', 'kafka', 'hadoop', 'airflow'], 'os': ['linux'], 'other': ['terraform'], 'programming': ['sql', 'nosql']}</t>
  </si>
  <si>
    <t>Sr. HR Data Analyst - Remote | WFH</t>
  </si>
  <si>
    <t>['sql', 'oracle', 'power bi', 'excel', 'powerpoint', 'flow']</t>
  </si>
  <si>
    <t>{'analyst_tools': ['power bi', 'excel', 'powerpoint'], 'cloud': ['oracle'], 'other': ['flow'], 'programming': ['sql']}</t>
  </si>
  <si>
    <t>['sql', 'nosql', 'python', 'java', 'scala', 'aws', 'azure', 'airflow', 'kafka', 'tableau', 'power bi', 'git']</t>
  </si>
  <si>
    <t>{'analyst_tools': ['tableau', 'power bi'], 'cloud': ['aws', 'azure'], 'libraries': ['airflow', 'kafka'], 'other': ['git'], 'programming': ['sql', 'nosql', 'python', 'java', 'scala']}</t>
  </si>
  <si>
    <t>['typescript', 'azure', 'angular', 'microsoft teams']</t>
  </si>
  <si>
    <t>{'cloud': ['azure'], 'programming': ['typescript'], 'sync': ['microsoft teams'], 'webframeworks': ['angular']}</t>
  </si>
  <si>
    <t>['java', 'scala', 'python', 'go', 'sql', 'spark', 'yarn', 'kubernetes', 'terraform']</t>
  </si>
  <si>
    <t>{'libraries': ['spark'], 'other': ['yarn', 'kubernetes', 'terraform'], 'programming': ['java', 'scala', 'python', 'go', 'sql']}</t>
  </si>
  <si>
    <t>['sql', 'python', 'sas', 'sas', 'sql server', 'power bi', 'sap']</t>
  </si>
  <si>
    <t>{'analyst_tools': ['sas', 'power bi', 'sap'], 'databases': ['sql server'], 'programming': ['sql', 'python', 'sas']}</t>
  </si>
  <si>
    <t>['c#', 'javascript', 'azure', 'windows']</t>
  </si>
  <si>
    <t>{'cloud': ['azure'], 'os': ['windows'], 'programming': ['c#', 'javascript']}</t>
  </si>
  <si>
    <t>(Junior) Data Warehouse-Entwickler</t>
  </si>
  <si>
    <t>via European Recruitment</t>
  </si>
  <si>
    <t>Hiringlink Solutions</t>
  </si>
  <si>
    <t>['nosql', 'tableau', 'microstrategy', 'cognos', 'flow']</t>
  </si>
  <si>
    <t>{'analyst_tools': ['tableau', 'microstrategy', 'cognos'], 'other': ['flow'], 'programming': ['nosql']}</t>
  </si>
  <si>
    <t>Senior Data Analytics Developer - Now Hiring</t>
  </si>
  <si>
    <t>Senior Data Engineer (relocation to Poland)</t>
  </si>
  <si>
    <t>👨💻  Senior/Lead Python Data Engineer</t>
  </si>
  <si>
    <t>Data Analyst - ESG Environmental, Social and Governance</t>
  </si>
  <si>
    <t>Image Data Processing &amp; Application Engineer</t>
  </si>
  <si>
    <t>Carbonia, South Sardinia, Italy</t>
  </si>
  <si>
    <t>Functional Data Analyst - Remote | WFH</t>
  </si>
  <si>
    <t>Lead, Data Scientist - Revenue Marketing and Analytics</t>
  </si>
  <si>
    <t>Business Data Analyst- Regulatory</t>
  </si>
  <si>
    <t>Arahas</t>
  </si>
  <si>
    <t>Associate Data Engineer - Data Engineering - AWS</t>
  </si>
  <si>
    <t>IT Data Analyst (PowerBI, Tableau, Excel, VBA/Macros, SQL)</t>
  </si>
  <si>
    <t>['vba', 'sql', 'r', 'php', 'excel', 'power bi', 'dax', 'ssis', 'ssrs', 'alteryx', 'tableau', 'qlik']</t>
  </si>
  <si>
    <t>{'analyst_tools': ['excel', 'power bi', 'dax', 'ssis', 'ssrs', 'alteryx', 'tableau', 'qlik'], 'programming': ['vba', 'sql', 'r', 'php']}</t>
  </si>
  <si>
    <t>Tech Consulting- D&amp;A-Data Scientist- System/Provider</t>
  </si>
  <si>
    <t>Associate Director, Data Insights</t>
  </si>
  <si>
    <t>Senior Consultant - Business Analyst</t>
  </si>
  <si>
    <t>['python', 'r', 'c++', 'sql', 'sql server', 'mysql', 'aws', 'tensorflow', 'pytorch', 'airflow', 'ubuntu', 'gitlab', 'git']</t>
  </si>
  <si>
    <t>{'cloud': ['aws'], 'databases': ['sql server', 'mysql'], 'libraries': ['tensorflow', 'pytorch', 'airflow'], 'os': ['ubuntu'], 'other': ['gitlab', 'git'], 'programming': ['python', 'r', 'c++', 'sql']}</t>
  </si>
  <si>
    <t>Data Analyst, Customer Success Team</t>
  </si>
  <si>
    <t>Corporate Actions Specialist</t>
  </si>
  <si>
    <t>['go', 'sql', 'scala', 'python', 'sql server', 'azure', 'aws', 'numpy', 'pandas', 'scikit-learn', 'jupyter', 'spark']</t>
  </si>
  <si>
    <t>{'cloud': ['azure', 'aws'], 'databases': ['sql server'], 'libraries': ['numpy', 'pandas', 'scikit-learn', 'jupyter', 'spark'], 'programming': ['go', 'sql', 'scala', 'python']}</t>
  </si>
  <si>
    <t>TRL</t>
  </si>
  <si>
    <t>['python', 'java', 'javascript', 'azure', 'flow']</t>
  </si>
  <si>
    <t>{'cloud': ['azure'], 'other': ['flow'], 'programming': ['python', 'java', 'javascript']}</t>
  </si>
  <si>
    <t>Papara</t>
  </si>
  <si>
    <t>BLCONSULTANTS</t>
  </si>
  <si>
    <t>Dagmar</t>
  </si>
  <si>
    <t>['java', 'kotlin', 'spring', 'kubernetes', 'git']</t>
  </si>
  <si>
    <t>{'libraries': ['spring'], 'other': ['kubernetes', 'git'], 'programming': ['java', 'kotlin']}</t>
  </si>
  <si>
    <t>XomegaIT Inc</t>
  </si>
  <si>
    <t>Area Manager, Fleet Safety</t>
  </si>
  <si>
    <t>Consultant I, Global Analytic Insights</t>
  </si>
  <si>
    <t>[Hiring] Sr. Data Engineer @Blue Orange Digital</t>
  </si>
  <si>
    <t>Group Head Data &amp; AI</t>
  </si>
  <si>
    <t>Manager of Data &amp; Analytics</t>
  </si>
  <si>
    <t>['python', 'r', 'sql', 'gcp', 'oracle', 'aws', 'tableau', 'qlik', 'looker', 'alteryx']</t>
  </si>
  <si>
    <t>{'analyst_tools': ['tableau', 'qlik', 'looker', 'alteryx'], 'cloud': ['gcp', 'oracle', 'aws'], 'programming': ['python', 'r', 'sql']}</t>
  </si>
  <si>
    <t>Braunschweig, Germany   (+3 others)</t>
  </si>
  <si>
    <t>Senior QC Analyst with experience in Salesforce</t>
  </si>
  <si>
    <t>One On One BV</t>
  </si>
  <si>
    <t>['python', 'c#', 'java', 'c++', 'pytorch', 'tensorflow']</t>
  </si>
  <si>
    <t>{'libraries': ['pytorch', 'tensorflow'], 'programming': ['python', 'c#', 'java', 'c++']}</t>
  </si>
  <si>
    <t>['python', 'sql', 'sql server', 'aws', 'oracle', 'jupyter', 'airflow', 'pandas', 'tableau', 'excel', 'visio', 'docker']</t>
  </si>
  <si>
    <t>{'analyst_tools': ['tableau', 'excel', 'visio'], 'cloud': ['aws', 'oracle'], 'databases': ['sql server'], 'libraries': ['jupyter', 'airflow', 'pandas'], 'other': ['docker'], 'programming': ['python', 'sql']}</t>
  </si>
  <si>
    <t>Test Engineer Hardware</t>
  </si>
  <si>
    <t>Data Modul AG</t>
  </si>
  <si>
    <t>['python', 'c#', 'linux']</t>
  </si>
  <si>
    <t>{'os': ['linux'], 'programming': ['python', 'c#']}</t>
  </si>
  <si>
    <t>Data Engineer Junior (Spark)</t>
  </si>
  <si>
    <t>Web Analyst Nutzerverhalten (E-Commerce) (m/w/d)</t>
  </si>
  <si>
    <t>Platform - Senior Software Engineer (Scala)</t>
  </si>
  <si>
    <t>['scala', 'go', 'phoenix']</t>
  </si>
  <si>
    <t>{'programming': ['scala', 'go'], 'webframeworks': ['phoenix']}</t>
  </si>
  <si>
    <t>Craig Keen Despatie Markell LLP</t>
  </si>
  <si>
    <t>['java', 'javascript', 'sql', 'docker']</t>
  </si>
  <si>
    <t>{'other': ['docker'], 'programming': ['java', 'javascript', 'sql']}</t>
  </si>
  <si>
    <t>GTM Field Operations Analyst</t>
  </si>
  <si>
    <t>Cloud Infrastructure/Data Engineer</t>
  </si>
  <si>
    <t>['bash', 'python', 'java', 'kotlin', 'gcp', 'aws', 'bigquery', 'airflow', 'spark', 'word', 'terraform', 'kubernetes']</t>
  </si>
  <si>
    <t>{'analyst_tools': ['word'], 'cloud': ['gcp', 'aws', 'bigquery'], 'libraries': ['airflow', 'spark'], 'other': ['terraform', 'kubernetes'], 'programming': ['bash', 'python', 'java', 'kotlin']}</t>
  </si>
  <si>
    <t>Data and Research Specialist</t>
  </si>
  <si>
    <t>Senior Presales Engineer - Data Centre</t>
  </si>
  <si>
    <t>['python', 'golang', 'html', 'javascript', 'bigquery', 'linux', 'flow', 'git']</t>
  </si>
  <si>
    <t>{'cloud': ['bigquery'], 'os': ['linux'], 'other': ['flow', 'git'], 'programming': ['python', 'golang', 'html', 'javascript']}</t>
  </si>
  <si>
    <t>Principal/Partner - Data Engineering</t>
  </si>
  <si>
    <t>Watson Search Partners</t>
  </si>
  <si>
    <t>Strategic Business/Data Analist</t>
  </si>
  <si>
    <t>['python', 'scala', 'java', 'sql', 'cassandra', 'oracle', 'hadoop', 'spark', 'airflow', 'kafka', 'kubernetes', 'docker']</t>
  </si>
  <si>
    <t>{'cloud': ['oracle'], 'databases': ['cassandra'], 'libraries': ['hadoop', 'spark', 'airflow', 'kafka'], 'other': ['kubernetes', 'docker'], 'programming': ['python', 'scala', 'java', 'sql']}</t>
  </si>
  <si>
    <t>Looking for Data Scientists to build Recommendation system ...</t>
  </si>
  <si>
    <t>Associate</t>
  </si>
  <si>
    <t>DATA ANALYST [FMCG]</t>
  </si>
  <si>
    <t>الرائــــــدة Alraedah</t>
  </si>
  <si>
    <t>['airflow', 'datarobot', 'docker', 'kubernetes']</t>
  </si>
  <si>
    <t>{'analyst_tools': ['datarobot'], 'libraries': ['airflow'], 'other': ['docker', 'kubernetes']}</t>
  </si>
  <si>
    <t>['nosql', 'oracle', 'hadoop', 'spark', 'airflow', 'chef', 'git', 'jenkins', 'docker']</t>
  </si>
  <si>
    <t>{'cloud': ['oracle'], 'libraries': ['hadoop', 'spark', 'airflow'], 'other': ['chef', 'git', 'jenkins', 'docker'], 'programming': ['nosql']}</t>
  </si>
  <si>
    <t>Advisor (Aviation Data Analyst Lead)</t>
  </si>
  <si>
    <t>BIM Engineer / Technician - Data Centres</t>
  </si>
  <si>
    <t>Data and Knowledge Scientist</t>
  </si>
  <si>
    <t>Information System &amp; Data Engineer (m/w/d)</t>
  </si>
  <si>
    <t>(Senior) Data Analyst: Power BI</t>
  </si>
  <si>
    <t>Data analist - Business Intelligence specialist/ data scientist ...</t>
  </si>
  <si>
    <t>['scala', 'sql', 'oracle', 'databricks', 'aws', 'gcp', 'azure', 'spark', 'airflow', 'kubernetes', 'github']</t>
  </si>
  <si>
    <t>{'cloud': ['oracle', 'databricks', 'aws', 'gcp', 'azure'], 'libraries': ['spark', 'airflow'], 'other': ['kubernetes', 'github'], 'programming': ['scala', 'sql']}</t>
  </si>
  <si>
    <t>Channel Audit Specialist/ Reports Analyst</t>
  </si>
  <si>
    <t>Data Analyst (Banking|Up to $6k)</t>
  </si>
  <si>
    <t>['sql', 'r', 'python', 'c++', 'sql server', 'snowflake', 'oracle', 'azure', 'power bi', 'qlik']</t>
  </si>
  <si>
    <t>{'analyst_tools': ['power bi', 'qlik'], 'cloud': ['snowflake', 'oracle', 'azure'], 'databases': ['sql server'], 'programming': ['sql', 'r', 'python', 'c++']}</t>
  </si>
  <si>
    <t>['sql', 'python', 'vba', 'aws', 'excel', 'word', 'powerpoint', 'visio', 'flow', 'jira', 'confluence']</t>
  </si>
  <si>
    <t>{'analyst_tools': ['excel', 'word', 'powerpoint', 'visio'], 'async': ['jira', 'confluence'], 'cloud': ['aws'], 'other': ['flow'], 'programming': ['sql', 'python', 'vba']}</t>
  </si>
  <si>
    <t>Hiring Senior Data Engineer  I 5 To 10 yrs</t>
  </si>
  <si>
    <t>Data Engineer (EU candidates)</t>
  </si>
  <si>
    <t>['python', 'sql', 'scala', 'snowflake', 'aws', 'bigquery', 'redshift', 'gcp', 'azure', 'airflow', 'hadoop', 'spark', 'terraform']</t>
  </si>
  <si>
    <t>{'cloud': ['snowflake', 'aws', 'bigquery', 'redshift', 'gcp', 'azure'], 'libraries': ['airflow', 'hadoop', 'spark'], 'other': ['terraform'], 'programming': ['python', 'sql', 'scala']}</t>
  </si>
  <si>
    <t>['sas', 'sas', 'r', 'go', 'word', 'excel', 'powerpoint', 'spss']</t>
  </si>
  <si>
    <t>{'analyst_tools': ['sas', 'word', 'excel', 'powerpoint', 'spss'], 'programming': ['sas', 'r', 'go']}</t>
  </si>
  <si>
    <t>Principal Engineer, Electronic Design Engineering</t>
  </si>
  <si>
    <t>Remote Senior Python Engineer with Ruby</t>
  </si>
  <si>
    <t>['go', 'sap', 'power bi', 'tableau']</t>
  </si>
  <si>
    <t>{'analyst_tools': ['sap', 'power bi', 'tableau'], 'programming': ['go']}</t>
  </si>
  <si>
    <t>SOFTWARE ENGINEER- II - Data Distribution</t>
  </si>
  <si>
    <t>['java', 'graphql', 'react', 'spring']</t>
  </si>
  <si>
    <t>{'libraries': ['graphql', 'react', 'spring'], 'programming': ['java']}</t>
  </si>
  <si>
    <t>['sql', 'spring', 'excel', 'sheets', 'tableau', 'looker']</t>
  </si>
  <si>
    <t>{'analyst_tools': ['excel', 'sheets', 'tableau', 'looker'], 'libraries': ['spring'], 'programming': ['sql']}</t>
  </si>
  <si>
    <t>công ty tnhh azbil việt nam</t>
  </si>
  <si>
    <t>Senior SAP Reporting Deployment Analyst (HYBRID))</t>
  </si>
  <si>
    <t>lead Machine learning engineer</t>
  </si>
  <si>
    <t>['python', 'sql', 'databricks', 'snowflake', 'azure', 'aws', 'pyspark', 'hadoop', 'spark', 'scikit-learn', 'pandas', 'alteryx']</t>
  </si>
  <si>
    <t>{'analyst_tools': ['alteryx'], 'cloud': ['databricks', 'snowflake', 'azure', 'aws'], 'libraries': ['pyspark', 'hadoop', 'spark', 'scikit-learn', 'pandas'], 'programming': ['python', 'sql']}</t>
  </si>
  <si>
    <t>System Modeling and Data Analytics Engineer - Power e-drive, power...</t>
  </si>
  <si>
    <t>Network Data Engineer - Get Hired Fast</t>
  </si>
  <si>
    <t>Data Engineer (Service Now)</t>
  </si>
  <si>
    <t>PK12375363 - Senior Cyber Security Engineer (Web3)</t>
  </si>
  <si>
    <t>['aws', 'azure', 'windows', 'linux', 'word']</t>
  </si>
  <si>
    <t>{'analyst_tools': ['word'], 'cloud': ['aws', 'azure'], 'os': ['windows', 'linux']}</t>
  </si>
  <si>
    <t>Customer Support Analyst - R-14028</t>
  </si>
  <si>
    <t>['java', 'c++', 'python', 'pyspark', 'pandas']</t>
  </si>
  <si>
    <t>{'libraries': ['pyspark', 'pandas'], 'programming': ['java', 'c++', 'python']}</t>
  </si>
  <si>
    <t>Business Intelligence Engineer, EU Supply Chain Placement</t>
  </si>
  <si>
    <t>Инженер данных и разработчик ETL</t>
  </si>
  <si>
    <t>Мединвестгрупп</t>
  </si>
  <si>
    <t>['nosql', 'sql', 'python', 'java', 'mongodb', 'mongodb', 'mysql', 'postgresql', 'airflow', 'spark', 'ssis']</t>
  </si>
  <si>
    <t>{'analyst_tools': ['ssis'], 'databases': ['mongodb', 'mysql', 'postgresql'], 'libraries': ['airflow', 'spark'], 'programming': ['nosql', 'sql', 'python', 'java', 'mongodb']}</t>
  </si>
  <si>
    <t>BI Reporting &amp; Analytics Engineer</t>
  </si>
  <si>
    <t>Data Engineer (H/F) - Disponible asap - freelance - full-remote</t>
  </si>
  <si>
    <t>['python', 'scala', 'sql', 'postgresql', 'spark', 'kafka', 'airflow']</t>
  </si>
  <si>
    <t>{'databases': ['postgresql'], 'libraries': ['spark', 'kafka', 'airflow'], 'programming': ['python', 'scala', 'sql']}</t>
  </si>
  <si>
    <t>MeetKai</t>
  </si>
  <si>
    <t>['python', 'pytorch', 'tensorflow', 'kafka']</t>
  </si>
  <si>
    <t>{'libraries': ['pytorch', 'tensorflow', 'kafka'], 'programming': ['python']}</t>
  </si>
  <si>
    <t>['php', 'javascript', 'go', 'ruby', 'ruby', 'python', 'react', 'symfony']</t>
  </si>
  <si>
    <t>{'libraries': ['react'], 'programming': ['php', 'javascript', 'go', 'ruby', 'python'], 'webframeworks': ['ruby', 'symfony']}</t>
  </si>
  <si>
    <t>Senior Python developer (MLOps)</t>
  </si>
  <si>
    <t>['python', 'mongodb', 'mongodb', 'bash', 'mysql', 'kafka', 'airflow', 'docker']</t>
  </si>
  <si>
    <t>{'databases': ['mongodb', 'mysql'], 'libraries': ['kafka', 'airflow'], 'other': ['docker'], 'programming': ['python', 'mongodb', 'bash']}</t>
  </si>
  <si>
    <t>Data Scientist middle/senior</t>
  </si>
  <si>
    <t>['python', 'sql', 'postgresql', 'airflow', 'spark', 'jupyter', 'pytorch', 'keras', 'tensorflow', 'pyspark', 'kafka', 'kubernetes', 'git', 'docker']</t>
  </si>
  <si>
    <t>{'databases': ['postgresql'], 'libraries': ['airflow', 'spark', 'jupyter', 'pytorch', 'keras', 'tensorflow', 'pyspark', 'kafka'], 'other': ['kubernetes', 'git', 'docker'], 'programming': ['python', 'sql']}</t>
  </si>
  <si>
    <t>Ingénieur - Data Analyst (F/H)</t>
  </si>
  <si>
    <t>Data Analytics Transformation</t>
  </si>
  <si>
    <t>Firmware Engineer, Protocol Stack Layer 2</t>
  </si>
  <si>
    <t>The Data Science Institute at Bar-Ilan University</t>
  </si>
  <si>
    <t>['python', 'r', 'scikit-learn', 'tensorflow', 'pytorch', 'pandas', 'nltk', 'hugging face']</t>
  </si>
  <si>
    <t>{'libraries': ['scikit-learn', 'tensorflow', 'pytorch', 'pandas', 'nltk', 'hugging face'], 'programming': ['python', 'r']}</t>
  </si>
  <si>
    <t>STEWARD, Hourly - Great Lakes Science Center</t>
  </si>
  <si>
    <t>['go', 'selenium']</t>
  </si>
  <si>
    <t>{'libraries': ['selenium'], 'programming': ['go']}</t>
  </si>
  <si>
    <t>Senior OR Scientist</t>
  </si>
  <si>
    <t>HUNTERit</t>
  </si>
  <si>
    <t>['sas', 'sas', 'sql', 'excel', 'qlik']</t>
  </si>
  <si>
    <t>{'analyst_tools': ['sas', 'excel', 'qlik'], 'programming': ['sas', 'sql']}</t>
  </si>
  <si>
    <t>['sql', 'python', 'databricks', 'azure', 'snowflake']</t>
  </si>
  <si>
    <t>{'cloud': ['databricks', 'azure', 'snowflake'], 'programming': ['sql', 'python']}</t>
  </si>
  <si>
    <t>Assistant Teaching Professor (tenure track) in Environmental Data...</t>
  </si>
  <si>
    <t>Data Scientist Vastgoedsector (Mlops Python) Jobs</t>
  </si>
  <si>
    <t>Big Data Engineer Azure / AWS</t>
  </si>
  <si>
    <t>Mindtel</t>
  </si>
  <si>
    <t>['sql', 'scala', 'azure', 'aws', 'spark']</t>
  </si>
  <si>
    <t>{'cloud': ['azure', 'aws'], 'libraries': ['spark'], 'programming': ['sql', 'scala']}</t>
  </si>
  <si>
    <t>Senior Data Engineer – Inglés Alto</t>
  </si>
  <si>
    <t>Siigroup Spain</t>
  </si>
  <si>
    <t>['python', 'r', 'nosql', 'aws', 'redshift', 'bigquery', 'git', 'docker', 'jenkins', 'terraform']</t>
  </si>
  <si>
    <t>{'cloud': ['aws', 'redshift', 'bigquery'], 'other': ['git', 'docker', 'jenkins', 'terraform'], 'programming': ['python', 'r', 'nosql']}</t>
  </si>
  <si>
    <t>Desktop Support Engineer (m/f/d)</t>
  </si>
  <si>
    <t>['sas', 'sas', 'shell', 'java', 'oracle', 'express', 'unix', 'excel', 'cognos', 'word', 'powerpoint', 'flow']</t>
  </si>
  <si>
    <t>{'analyst_tools': ['sas', 'excel', 'cognos', 'word', 'powerpoint'], 'cloud': ['oracle'], 'os': ['unix'], 'other': ['flow'], 'programming': ['sas', 'shell', 'java'], 'webframeworks': ['express']}</t>
  </si>
  <si>
    <t>Western Visayas, Philippines</t>
  </si>
  <si>
    <t>Data Engineering Tech Lead - Remote | WFH</t>
  </si>
  <si>
    <t>['javascript', 'java', 'typescript', 'aws', 'gcp', 'react', 'angular', 'kubernetes', 'docker']</t>
  </si>
  <si>
    <t>{'cloud': ['aws', 'gcp'], 'libraries': ['react'], 'other': ['kubernetes', 'docker'], 'programming': ['javascript', 'java', 'typescript'], 'webframeworks': ['angular']}</t>
  </si>
  <si>
    <t>Quality CI Engineer</t>
  </si>
  <si>
    <t>Full time | Senior Data Analyst (Remote)</t>
  </si>
  <si>
    <t>Talent Rise Inc.</t>
  </si>
  <si>
    <t>Quality System Engineer I</t>
  </si>
  <si>
    <t>Gero Life Science | GLS</t>
  </si>
  <si>
    <t>Enterprise Data Engineer (IT)</t>
  </si>
  <si>
    <t>Laporte</t>
  </si>
  <si>
    <t>Human Resource Information System (HRIS) Data Analyst</t>
  </si>
  <si>
    <t>Data Analytics Officer (Marketing)</t>
  </si>
  <si>
    <t>['javascript', 'elasticsearch', 'aws', 'azure', 'linux', 'splunk', 'slack']</t>
  </si>
  <si>
    <t>{'analyst_tools': ['splunk'], 'cloud': ['aws', 'azure'], 'databases': ['elasticsearch'], 'os': ['linux'], 'programming': ['javascript'], 'sync': ['slack']}</t>
  </si>
  <si>
    <t>Engineering Manager - Data (f/m/d)</t>
  </si>
  <si>
    <t>Customer Relationship Analyst</t>
  </si>
  <si>
    <t>['go', 'python', 'java', 'elasticsearch', 'aws', 'kafka', 'spark', 'kubernetes', 'terraform', 'chef']</t>
  </si>
  <si>
    <t>{'cloud': ['aws'], 'databases': ['elasticsearch'], 'libraries': ['kafka', 'spark'], 'other': ['kubernetes', 'terraform', 'chef'], 'programming': ['go', 'python', 'java']}</t>
  </si>
  <si>
    <t>['python', 'dynamodb', 'aws', 'pytorch', 'tensorflow', 'spring', 'flask', 'node']</t>
  </si>
  <si>
    <t>{'cloud': ['aws'], 'databases': ['dynamodb'], 'libraries': ['pytorch', 'tensorflow', 'spring'], 'programming': ['python'], 'webframeworks': ['flask', 'node']}</t>
  </si>
  <si>
    <t>['python', 'pandas', 'numpy', 'seaborn', 'tableau']</t>
  </si>
  <si>
    <t>{'analyst_tools': ['tableau'], 'libraries': ['pandas', 'numpy', 'seaborn'], 'programming': ['python']}</t>
  </si>
  <si>
    <t>Data Engineer Alternant</t>
  </si>
  <si>
    <t>Sqli</t>
  </si>
  <si>
    <t>GSK - Senior Principal Engineer - Data Science</t>
  </si>
  <si>
    <t>Newfund Management</t>
  </si>
  <si>
    <t>TDS Data Analyst  Cornell University</t>
  </si>
  <si>
    <t>Stagiaire Digital Data Analyst</t>
  </si>
  <si>
    <t>['sql', 'postgresql', 'azure', 'linux', 'windows', 'sharepoint', 'ansible', 'chef', 'puppet', 'terraform', 'jenkins', 'kubernetes']</t>
  </si>
  <si>
    <t>{'analyst_tools': ['sharepoint'], 'cloud': ['azure'], 'databases': ['postgresql'], 'os': ['linux', 'windows'], 'other': ['ansible', 'chef', 'puppet', 'terraform', 'jenkins', 'kubernetes'], 'programming': ['sql']}</t>
  </si>
  <si>
    <t>Data Analyst E-Commerce / Freelance</t>
  </si>
  <si>
    <t>Advents Resources</t>
  </si>
  <si>
    <t>072669-Capgemini Invent - Senior Director - Automotive Data...</t>
  </si>
  <si>
    <t>['python', 'sql', 'bash', 'pandas', 'macos', 'slack']</t>
  </si>
  <si>
    <t>{'libraries': ['pandas'], 'os': ['macos'], 'programming': ['python', 'sql', 'bash'], 'sync': ['slack']}</t>
  </si>
  <si>
    <t>Data Quality Analyst Salary</t>
  </si>
  <si>
    <t>Alliance</t>
  </si>
  <si>
    <t>Logistics Data Analyst | KSA | Trilogilogistics | Riyadh...</t>
  </si>
  <si>
    <t>Internship - Data Scientist (f/m/x)</t>
  </si>
  <si>
    <t>محللات بيانات خبرة - القويعية</t>
  </si>
  <si>
    <t>['python', 'java', 'aws', 'snowflake', 'pandas', 'numpy', 'angular', 'jenkins']</t>
  </si>
  <si>
    <t>{'cloud': ['aws', 'snowflake'], 'libraries': ['pandas', 'numpy'], 'other': ['jenkins'], 'programming': ['python', 'java'], 'webframeworks': ['angular']}</t>
  </si>
  <si>
    <t>Data Analyst / Scientist - Insurance background</t>
  </si>
  <si>
    <t>GOCARDLESS LTD</t>
  </si>
  <si>
    <t>['python', 'sql', 'scala', 'azure', 'databricks', 'gcp', 'spark']</t>
  </si>
  <si>
    <t>{'cloud': ['azure', 'databricks', 'gcp'], 'libraries': ['spark'], 'programming': ['python', 'sql', 'scala']}</t>
  </si>
  <si>
    <t>Behavioral Health Data Analyst - Remote | WFH</t>
  </si>
  <si>
    <t>Re-advertisement: Senior Systems Analyst (24 Months Contract)</t>
  </si>
  <si>
    <t>Windows Low Level Engineer</t>
  </si>
  <si>
    <t>Devops Junior AWS</t>
  </si>
  <si>
    <t>['aws', 'ansible', 'terraform', 'jenkins']</t>
  </si>
  <si>
    <t>{'cloud': ['aws'], 'other': ['ansible', 'terraform', 'jenkins']}</t>
  </si>
  <si>
    <t>Sr Expert Controlling Data Science</t>
  </si>
  <si>
    <t>Collibra Data Governance BIG 4 FIRM/MNC jobs</t>
  </si>
  <si>
    <t>Mihir Vaidya</t>
  </si>
  <si>
    <t>['hadoop', 'spark', 'airflow', 'jupyter', 'linux']</t>
  </si>
  <si>
    <t>{'libraries': ['hadoop', 'spark', 'airflow', 'jupyter'], 'os': ['linux']}</t>
  </si>
  <si>
    <t>Halixia</t>
  </si>
  <si>
    <t>['python', 'r', 'sql', 'db2', 'spark', 'tableau', 'power bi']</t>
  </si>
  <si>
    <t>{'analyst_tools': ['tableau', 'power bi'], 'databases': ['db2'], 'libraries': ['spark'], 'programming': ['python', 'r', 'sql']}</t>
  </si>
  <si>
    <t>Havtech</t>
  </si>
  <si>
    <t>['sql', 'power bi', 'word', 'excel', 'outlook', 'powerpoint', 'ssrs']</t>
  </si>
  <si>
    <t>{'analyst_tools': ['power bi', 'word', 'excel', 'outlook', 'powerpoint', 'ssrs'], 'programming': ['sql']}</t>
  </si>
  <si>
    <t>Yoush Consulting</t>
  </si>
  <si>
    <t>Lead Product Manager - Data Platform</t>
  </si>
  <si>
    <t>Health information systems (his-a) analyst (1)</t>
  </si>
  <si>
    <t>MakSPH – METS Program</t>
  </si>
  <si>
    <t>['python', 'java', 'javascript', 'r', 'sql', 'postgresql', 'mysql', 'sql server', 'oracle', 'power bi']</t>
  </si>
  <si>
    <t>{'analyst_tools': ['power bi'], 'cloud': ['oracle'], 'databases': ['postgresql', 'mysql', 'sql server'], 'programming': ['python', 'java', 'javascript', 'r', 'sql']}</t>
  </si>
  <si>
    <t>Data Governance Analyst at Atlanta, GA</t>
  </si>
  <si>
    <t>['mongodb', 'mongodb', 'databricks', 'azure', 'gdpr', 'hadoop', 'unity']</t>
  </si>
  <si>
    <t>{'cloud': ['databricks', 'azure'], 'databases': ['mongodb'], 'libraries': ['gdpr', 'hadoop'], 'other': ['unity'], 'programming': ['mongodb']}</t>
  </si>
  <si>
    <t>Data Engineer (SQL Server Expert)</t>
  </si>
  <si>
    <t>Data Center Operations Specialist</t>
  </si>
  <si>
    <t>Operations &amp; Analytics Associate</t>
  </si>
  <si>
    <t>Data Analyst (Supply Chain) Contract 3 Days Onsite (Dallas, TX)</t>
  </si>
  <si>
    <t>Data Engineer – Remote (Healthcare and HR), Taytay</t>
  </si>
  <si>
    <t>EFIW Analyst</t>
  </si>
  <si>
    <t>Data Engineer BI developer, Madrid</t>
  </si>
  <si>
    <t>Data Scientist - Dział Analiz CVM i Business Intelligence</t>
  </si>
  <si>
    <t>Searles Valley, CA</t>
  </si>
  <si>
    <t>Property data analyst</t>
  </si>
  <si>
    <t>Senior BI &amp; Analytics Business Analyst - Cloud / Python</t>
  </si>
  <si>
    <t>Subject Matter Expert-Data Scientist or Data Analytics</t>
  </si>
  <si>
    <t>['aws', 'gcp', 'airflow', 'hadoop', 'spark', 'terraform']</t>
  </si>
  <si>
    <t>{'cloud': ['aws', 'gcp'], 'libraries': ['airflow', 'hadoop', 'spark'], 'other': ['terraform']}</t>
  </si>
  <si>
    <t>Senior Data Scientist – Telematics Industry!</t>
  </si>
  <si>
    <t>Analyst, Onboarding</t>
  </si>
  <si>
    <t>Data Analyst / Automations / Builder (Product &amp; Operations) ...</t>
  </si>
  <si>
    <t>Software Engineer - TSPV</t>
  </si>
  <si>
    <t>['sql', 'nosql', 'scala', 'python', 'gcp', 'spark', 'hadoop', 'linux', 'flow', 'jenkins', 'github']</t>
  </si>
  <si>
    <t>{'cloud': ['gcp'], 'libraries': ['spark', 'hadoop'], 'os': ['linux'], 'other': ['flow', 'jenkins', 'github'], 'programming': ['sql', 'nosql', 'scala', 'python']}</t>
  </si>
  <si>
    <t>Splashtop Inc.</t>
  </si>
  <si>
    <t>Trade compliance data and classification analyst M/F</t>
  </si>
  <si>
    <t>CERIDIAN</t>
  </si>
  <si>
    <t>Alternant(e) -  Data Analyst Junior - h/f</t>
  </si>
  <si>
    <t>Hadoop Platform Engineer Warsaw</t>
  </si>
  <si>
    <t>Full-Time Collection Analyst</t>
  </si>
  <si>
    <t>DG-Assistant Manager Data Scientist</t>
  </si>
  <si>
    <t>['python', 'r', 'sql', 'c', 'tableau', 'excel', 'docker', 'planner']</t>
  </si>
  <si>
    <t>{'analyst_tools': ['tableau', 'excel'], 'async': ['planner'], 'other': ['docker'], 'programming': ['python', 'r', 'sql', 'c']}</t>
  </si>
  <si>
    <t>Sr Software Engineer (Back End)</t>
  </si>
  <si>
    <t>['sql', 'sas', 'sas', 'java', 'word', 'excel', 'outlook']</t>
  </si>
  <si>
    <t>{'analyst_tools': ['sas', 'word', 'excel', 'outlook'], 'programming': ['sql', 'sas', 'java']}</t>
  </si>
  <si>
    <t>['python', 'sql', 'shell', 'airflow', 'flask', 'kubernetes', 'docker']</t>
  </si>
  <si>
    <t>{'libraries': ['airflow'], 'other': ['kubernetes', 'docker'], 'programming': ['python', 'sql', 'shell'], 'webframeworks': ['flask']}</t>
  </si>
  <si>
    <t>Route Design Analyst</t>
  </si>
  <si>
    <t>['sql', 'sql server', 'hadoop', 'spark', 'alteryx', 'tableau', 'power bi']</t>
  </si>
  <si>
    <t>{'analyst_tools': ['alteryx', 'tableau', 'power bi'], 'databases': ['sql server'], 'libraries': ['hadoop', 'spark'], 'programming': ['sql']}</t>
  </si>
  <si>
    <t>Netcompany Poland sp. z o.o.</t>
  </si>
  <si>
    <t>Practia Brasil</t>
  </si>
  <si>
    <t>Data Analyst *****</t>
  </si>
  <si>
    <t>Data Architect/Data Lead Engineer</t>
  </si>
  <si>
    <t>Enterprise Analytics Data Analyst (Remote)</t>
  </si>
  <si>
    <t>['sql', 'r', 'python', 'java', 'html', 'css', 'react', 'django', 'flask', 'qlik', 'power bi', 'tableau']</t>
  </si>
  <si>
    <t>{'analyst_tools': ['qlik', 'power bi', 'tableau'], 'libraries': ['react'], 'programming': ['sql', 'r', 'python', 'java', 'html', 'css'], 'webframeworks': ['django', 'flask']}</t>
  </si>
  <si>
    <t>['python', 'aws', 'hadoop', 'pyspark']</t>
  </si>
  <si>
    <t>{'cloud': ['aws'], 'libraries': ['hadoop', 'pyspark'], 'programming': ['python']}</t>
  </si>
  <si>
    <t>Data Science Co-op (July - December 2023)</t>
  </si>
  <si>
    <t>eCommerce Sales &amp; Data Analyst, Beauty Care</t>
  </si>
  <si>
    <t>Software Engineer (Global Search, Backend)</t>
  </si>
  <si>
    <t>['java', 'c++', 'python', 'hadoop', 'spark', 'linux']</t>
  </si>
  <si>
    <t>{'libraries': ['hadoop', 'spark'], 'os': ['linux'], 'programming': ['java', 'c++', 'python']}</t>
  </si>
  <si>
    <t>Senior Cloud Solutions Engineer at Paga Nigeria</t>
  </si>
  <si>
    <t>Paga Limited</t>
  </si>
  <si>
    <t>Senior Data Modeler / Senior Data Analyst</t>
  </si>
  <si>
    <t>Data Scientist 15 years experience required</t>
  </si>
  <si>
    <t>Decisioning Analyst</t>
  </si>
  <si>
    <t>Data Scientist - System Division, Rakuten Card Co., Ltd. (Fukuoka)</t>
  </si>
  <si>
    <t>Cloud Data Engineer / MLOps Engineer (d/m/w) im Bereich AI</t>
  </si>
  <si>
    <t>via IT-Treff.de</t>
  </si>
  <si>
    <t>TeamBank AG</t>
  </si>
  <si>
    <t>['python', 'azure', 'databricks', 'pandas', 'numpy', 'flask', 'kubernetes']</t>
  </si>
  <si>
    <t>{'cloud': ['azure', 'databricks'], 'libraries': ['pandas', 'numpy'], 'other': ['kubernetes'], 'programming': ['python'], 'webframeworks': ['flask']}</t>
  </si>
  <si>
    <t>Data Control Analyst, HR Business Solutions-3</t>
  </si>
  <si>
    <t>['go', 'excel', 'powerpoint', 'word', 'jira']</t>
  </si>
  <si>
    <t>{'analyst_tools': ['excel', 'powerpoint', 'word'], 'async': ['jira'], 'programming': ['go']}</t>
  </si>
  <si>
    <t>Data Scientist Intern (TikTok Data Science) - 2024 Start</t>
  </si>
  <si>
    <t>Royal College of Physicians</t>
  </si>
  <si>
    <t>['sql', 't-sql', 'sql server', 'gdpr', 'express', 'excel']</t>
  </si>
  <si>
    <t>{'analyst_tools': ['excel'], 'databases': ['sql server'], 'libraries': ['gdpr'], 'programming': ['sql', 't-sql'], 'webframeworks': ['express']}</t>
  </si>
  <si>
    <t>Data Science Director Jobs In Dubai UAE 2023</t>
  </si>
  <si>
    <t>['python', 'word', 'excel', 'outlook', 'powerpoint', 'tableau', 'power bi']</t>
  </si>
  <si>
    <t>{'analyst_tools': ['word', 'excel', 'outlook', 'powerpoint', 'tableau', 'power bi'], 'programming': ['python']}</t>
  </si>
  <si>
    <t>['python', 'java', 'r', 'sql', 'scala', 'pandas', 'scikit-learn', 'jupyter', 'atlassian']</t>
  </si>
  <si>
    <t>{'libraries': ['pandas', 'scikit-learn', 'jupyter'], 'other': ['atlassian'], 'programming': ['python', 'java', 'r', 'sql', 'scala']}</t>
  </si>
  <si>
    <t>cloud big data engineer</t>
  </si>
  <si>
    <t>IT Systems Engineer for Cloud Applications</t>
  </si>
  <si>
    <t>['linux', 'redhat', 'docker', 'kubernetes']</t>
  </si>
  <si>
    <t>{'os': ['linux', 'redhat'], 'other': ['docker', 'kubernetes']}</t>
  </si>
  <si>
    <t>Data Engineer (Azure, Databricks)</t>
  </si>
  <si>
    <t>Portage County Business Council</t>
  </si>
  <si>
    <t>DCEOオペレーションエンジニア / DCEO Operation Engineer, DCEO</t>
  </si>
  <si>
    <t>eCommerce Data Analyst for PDS Tech Commercial, Inc</t>
  </si>
  <si>
    <t>Principal Software engineer С++ | Ведущий инженер по разработке ПО...</t>
  </si>
  <si>
    <t>Data Analytics CSV Engineer 1375</t>
  </si>
  <si>
    <t>Data  Engineer technical lead</t>
  </si>
  <si>
    <t>Senior Backend Software Engineer - Data Privacy</t>
  </si>
  <si>
    <t>['java', 'sql', 'dynamodb', 'aws']</t>
  </si>
  <si>
    <t>{'cloud': ['aws'], 'databases': ['dynamodb'], 'programming': ['java', 'sql']}</t>
  </si>
  <si>
    <t>IT Business Analyst - (Application/Software)</t>
  </si>
  <si>
    <t>['sql', 'sql server', 'db2', 'oracle', 'powerpoint', 'excel']</t>
  </si>
  <si>
    <t>{'analyst_tools': ['powerpoint', 'excel'], 'cloud': ['oracle'], 'databases': ['sql server', 'db2'], 'programming': ['sql']}</t>
  </si>
  <si>
    <t>Logistics Specialist for As400 Data</t>
  </si>
  <si>
    <t>EgeTrans México S.A. de C.V.</t>
  </si>
  <si>
    <t>['python', 'go', 'php', 'ruby', 'ruby', 'mysql', 'elasticsearch', 'redis', 'aws', 'gcp', 'azure', 'vmware', 'openstack', 'node.js', 'linux', 'puppet', 'terraform', 'docker', 'kubernetes', 'chef', 'ansible']</t>
  </si>
  <si>
    <t>{'cloud': ['aws', 'gcp', 'azure', 'vmware', 'openstack'], 'databases': ['mysql', 'elasticsearch', 'redis'], 'os': ['linux'], 'other': ['puppet', 'terraform', 'docker', 'kubernetes', 'chef', 'ansible'], 'programming': ['python', 'go', 'php', 'ruby'], 'webframeworks': ['ruby', 'node.js']}</t>
  </si>
  <si>
    <t>['python', 'r', 'snowflake', 'aws', 'oracle']</t>
  </si>
  <si>
    <t>{'cloud': ['snowflake', 'aws', 'oracle'], 'programming': ['python', 'r']}</t>
  </si>
  <si>
    <t>Maintenance Systems Engineer</t>
  </si>
  <si>
    <t>Programmer Analyst - PL/SQL</t>
  </si>
  <si>
    <t>Student Trading Analyst</t>
  </si>
  <si>
    <t>['python', 'sql', 'c', 'pandas', 'scikit-learn', 'jupyter', 'unity', 'git']</t>
  </si>
  <si>
    <t>{'libraries': ['pandas', 'scikit-learn', 'jupyter'], 'other': ['unity', 'git'], 'programming': ['python', 'sql', 'c']}</t>
  </si>
  <si>
    <t>['r', 'python', 'matlab', 'spark', 'hadoop', 'tableau', 'cognos']</t>
  </si>
  <si>
    <t>{'analyst_tools': ['tableau', 'cognos'], 'libraries': ['spark', 'hadoop'], 'programming': ['r', 'python', 'matlab']}</t>
  </si>
  <si>
    <t>HR Jr. Data Analyst</t>
  </si>
  <si>
    <t>Sharesource</t>
  </si>
  <si>
    <t>['python', 'dynamodb', 'aws', 'flask', 'django', 'fastapi', 'jenkins']</t>
  </si>
  <si>
    <t>{'cloud': ['aws'], 'databases': ['dynamodb'], 'other': ['jenkins'], 'programming': ['python'], 'webframeworks': ['flask', 'django', 'fastapi']}</t>
  </si>
  <si>
    <t>Analyst Human Resources – Payroll and Data Analyst</t>
  </si>
  <si>
    <t>SMBC Aviation Capital</t>
  </si>
  <si>
    <t>ShopStyle</t>
  </si>
  <si>
    <t>Principal, Data Science – Life Sciences Analytics Practice (1088)</t>
  </si>
  <si>
    <t>Data engineer | Madrid</t>
  </si>
  <si>
    <t>Business Analyst - SQL Developer-ANA008649</t>
  </si>
  <si>
    <t>['go', 'sql', 't-sql', 'sql server', 'snowflake', 'ms access', 'ssis', 'ssrs']</t>
  </si>
  <si>
    <t>{'analyst_tools': ['ms access', 'ssis', 'ssrs'], 'cloud': ['snowflake'], 'databases': ['sql server'], 'programming': ['go', 'sql', 't-sql']}</t>
  </si>
  <si>
    <t>Mid Level Data Engineer - 6 Month Contract</t>
  </si>
  <si>
    <t>Data Army</t>
  </si>
  <si>
    <t>['sql', 'python', 'snowflake', 'aws', 'bigquery', 'databricks']</t>
  </si>
  <si>
    <t>{'cloud': ['snowflake', 'aws', 'bigquery', 'databricks'], 'programming': ['sql', 'python']}</t>
  </si>
  <si>
    <t>Backend Engineer- BugSnag</t>
  </si>
  <si>
    <t>Sr Data Analyst/ Data Mapper (Charlotte, NC)</t>
  </si>
  <si>
    <t>Data analytic\Data engineer</t>
  </si>
  <si>
    <t>Ingénieur Data / dbt / Airflow (Intégration des données)</t>
  </si>
  <si>
    <t>Senior Data Engineer - Shared Products &amp; Platforms</t>
  </si>
  <si>
    <t>['sql', 'python', 'sql server', 'azure', 'databricks', 'numpy', 'scikit-learn', 'power bi', 'ssis']</t>
  </si>
  <si>
    <t>{'analyst_tools': ['power bi', 'ssis'], 'cloud': ['azure', 'databricks'], 'databases': ['sql server'], 'libraries': ['numpy', 'scikit-learn'], 'programming': ['sql', 'python']}</t>
  </si>
  <si>
    <t>Principal Data Scientist. Job in London My Valley Jobs Today</t>
  </si>
  <si>
    <t>Product System Officer (Data Analyst)</t>
  </si>
  <si>
    <t>Claims MI Analyst</t>
  </si>
  <si>
    <t>Data Visualization Engineer | Power BI &amp; SQL</t>
  </si>
  <si>
    <t>Intern, Data &amp; AI</t>
  </si>
  <si>
    <t>Technical Training Analyst - Remote - English/French</t>
  </si>
  <si>
    <t>Senior Manager, Software Engineering - Full Stack - Data Ventures</t>
  </si>
  <si>
    <t>['java', 'mysql', 'oracle', 'kafka', 'git', 'jenkins']</t>
  </si>
  <si>
    <t>{'cloud': ['oracle'], 'databases': ['mysql'], 'libraries': ['kafka'], 'other': ['git', 'jenkins'], 'programming': ['java']}</t>
  </si>
  <si>
    <t>['swift', 'objective-c', 'java', 'kotlin', 'react', 'word', 'jira', 'trello']</t>
  </si>
  <si>
    <t>{'analyst_tools': ['word'], 'async': ['jira', 'trello'], 'libraries': ['react'], 'programming': ['swift', 'objective-c', 'java', 'kotlin']}</t>
  </si>
  <si>
    <t>['python', 'nosql', 'aws', 'azure', 'tensorflow', 'pytorch', 'docker']</t>
  </si>
  <si>
    <t>{'cloud': ['aws', 'azure'], 'libraries': ['tensorflow', 'pytorch'], 'other': ['docker'], 'programming': ['python', 'nosql']}</t>
  </si>
  <si>
    <t>Data Engineer Machine Learning Centurion Up Tr580 Per Hour</t>
  </si>
  <si>
    <t>Icko Apiculture</t>
  </si>
  <si>
    <t>Capital Assignments</t>
  </si>
  <si>
    <t>['shell', 'java', 'oracle']</t>
  </si>
  <si>
    <t>{'cloud': ['oracle'], 'programming': ['shell', 'java']}</t>
  </si>
  <si>
    <t>Blackstone Group</t>
  </si>
  <si>
    <t>['sql', 'python', 'numpy', 'pandas', 'spring', 'graphql', 'tableau']</t>
  </si>
  <si>
    <t>{'analyst_tools': ['tableau'], 'libraries': ['numpy', 'pandas', 'spring', 'graphql'], 'programming': ['sql', 'python']}</t>
  </si>
  <si>
    <t>GalaxyOne</t>
  </si>
  <si>
    <t>['bash', 'shell', 'python', 'mongodb', 'mongodb', 'sql', 'java', 'mysql', 'aws', 'oracle', 'kafka', 'kubernetes', 'docker', 'gitlab']</t>
  </si>
  <si>
    <t>{'cloud': ['aws', 'oracle'], 'databases': ['mongodb', 'mysql'], 'libraries': ['kafka'], 'other': ['kubernetes', 'docker', 'gitlab'], 'programming': ['bash', 'shell', 'python', 'mongodb', 'sql', 'java']}</t>
  </si>
  <si>
    <t>['python', 'azure', 'databricks', 'aws', 'pyspark', 'gdpr', 'hadoop', 'spark', 'git']</t>
  </si>
  <si>
    <t>{'cloud': ['azure', 'databricks', 'aws'], 'libraries': ['pyspark', 'gdpr', 'hadoop', 'spark'], 'other': ['git'], 'programming': ['python']}</t>
  </si>
  <si>
    <t>Software Engineer, Tiktok Search Product</t>
  </si>
  <si>
    <t>IS Epic Application Analyst 2</t>
  </si>
  <si>
    <t>Системный инженер (Data Engineer)</t>
  </si>
  <si>
    <t>['c', 'sql', 'no-sql', 'python', 'powershell', 'postgresql', 'mysql', 'kafka', 'hadoop', 'windows', 'linux', 'ssrs', 'ansible', 'jenkins']</t>
  </si>
  <si>
    <t>{'analyst_tools': ['ssrs'], 'databases': ['postgresql', 'mysql'], 'libraries': ['kafka', 'hadoop'], 'os': ['windows', 'linux'], 'other': ['ansible', 'jenkins'], 'programming': ['c', 'sql', 'no-sql', 'python', 'powershell']}</t>
  </si>
  <si>
    <t>Dutech Systems</t>
  </si>
  <si>
    <t>Social media &amp; data analyst specialist</t>
  </si>
  <si>
    <t>Spencer - Richardson</t>
  </si>
  <si>
    <t>['sql', 'java', 'python', 'r', 'scala', 'airflow', 'flow']</t>
  </si>
  <si>
    <t>{'libraries': ['airflow'], 'other': ['flow'], 'programming': ['sql', 'java', 'python', 'r', 'scala']}</t>
  </si>
  <si>
    <t>Associate Data Analyst - DUAL POSTING WITH (46063)</t>
  </si>
  <si>
    <t>متخصصين في تحليل البيانات - ضنك</t>
  </si>
  <si>
    <t>['python', 'sql', 'shell', 'azure', 'databricks', 'pyspark', 'spark', 'power bi']</t>
  </si>
  <si>
    <t>{'analyst_tools': ['power bi'], 'cloud': ['azure', 'databricks'], 'libraries': ['pyspark', 'spark'], 'programming': ['python', 'sql', 'shell']}</t>
  </si>
  <si>
    <t>Stage Private Label Analyst</t>
  </si>
  <si>
    <t>Esselunga</t>
  </si>
  <si>
    <t>['sql', 'sql server', 'azure', 'react', 'vue', 'angular', 'git', 'terraform']</t>
  </si>
  <si>
    <t>{'cloud': ['azure'], 'databases': ['sql server'], 'libraries': ['react'], 'other': ['git', 'terraform'], 'programming': ['sql'], 'webframeworks': ['vue', 'angular']}</t>
  </si>
  <si>
    <t>Opportunité pour un/e Data Analyst Junior - mission urgente dans...</t>
  </si>
  <si>
    <t>Junior Banking Data Analyst</t>
  </si>
  <si>
    <t>LABORATORY TECHNICIAN/SCIENTIST x6</t>
  </si>
  <si>
    <t>Jobs Botswana</t>
  </si>
  <si>
    <t>Lighthouse Reports</t>
  </si>
  <si>
    <t>Fulltime Hiring || Power BI Report Analyst with Finance ...</t>
  </si>
  <si>
    <t>['python', 'shell', 'aws', 'redshift', 'docker', 'kubernetes', 'terraform']</t>
  </si>
  <si>
    <t>{'cloud': ['aws', 'redshift'], 'other': ['docker', 'kubernetes', 'terraform'], 'programming': ['python', 'shell']}</t>
  </si>
  <si>
    <t>Bausch &amp; Lomb GmbH</t>
  </si>
  <si>
    <t>Data Engineer I - Oracle/PostgreSQL</t>
  </si>
  <si>
    <t>['shell', 'python', 'postgresql', 'oracle', 'express', 'unix', 'ansible', 'github']</t>
  </si>
  <si>
    <t>{'cloud': ['oracle'], 'databases': ['postgresql'], 'os': ['unix'], 'other': ['ansible', 'github'], 'programming': ['shell', 'python'], 'webframeworks': ['express']}</t>
  </si>
  <si>
    <t>ETA Operations (Pty) Ltd</t>
  </si>
  <si>
    <t>['c#', 'python', 'powershell', 'bash', 'mongodb', 'mongodb', 'mysql', 'gcp', 'aws', 'github', 'docker', 'terraform', 'gitlab', 'slack']</t>
  </si>
  <si>
    <t>{'cloud': ['gcp', 'aws'], 'databases': ['mongodb', 'mysql'], 'other': ['github', 'docker', 'terraform', 'gitlab'], 'programming': ['c#', 'python', 'powershell', 'bash', 'mongodb'], 'sync': ['slack']}</t>
  </si>
  <si>
    <t>['sql', 't-sql', 'sql server', 'azure', 'databricks', 'oracle', 'power bi', 'sap', 'dax']</t>
  </si>
  <si>
    <t>{'analyst_tools': ['power bi', 'sap', 'dax'], 'cloud': ['azure', 'databricks', 'oracle'], 'databases': ['sql server'], 'programming': ['sql', 't-sql']}</t>
  </si>
  <si>
    <t>Data Analyst (Удаленно)</t>
  </si>
  <si>
    <t>CREDIX</t>
  </si>
  <si>
    <t>Data Base Analyst III - T199948</t>
  </si>
  <si>
    <t>Data Engineer - Capital Excellence</t>
  </si>
  <si>
    <t>['sql', 'python', 'aws', 'azure', 'pandas', 'rshiny', 'flask', 'django', 'ssis', 'alteryx', 'tableau']</t>
  </si>
  <si>
    <t>{'analyst_tools': ['ssis', 'alteryx', 'tableau'], 'cloud': ['aws', 'azure'], 'libraries': ['pandas', 'rshiny'], 'programming': ['sql', 'python'], 'webframeworks': ['flask', 'django']}</t>
  </si>
  <si>
    <t>Visa Consulting &amp; Analytics Graduate</t>
  </si>
  <si>
    <t>Data Wizard (Analyst)</t>
  </si>
  <si>
    <t>Analytic Alley</t>
  </si>
  <si>
    <t>['python', 'vba', 'power bi', 'looker', 'excel', 'tableau', 'dax']</t>
  </si>
  <si>
    <t>{'analyst_tools': ['power bi', 'looker', 'excel', 'tableau', 'dax'], 'programming': ['python', 'vba']}</t>
  </si>
  <si>
    <t>Data Operations Associate Remote</t>
  </si>
  <si>
    <t>DANKYBIT LLP</t>
  </si>
  <si>
    <t>Commercial Finance Analyst (5 month contract)</t>
  </si>
  <si>
    <t>['go', 'python', 'java', 'scala', 'gcp', 'aws', 'spark', 'docker']</t>
  </si>
  <si>
    <t>{'cloud': ['gcp', 'aws'], 'libraries': ['spark'], 'other': ['docker'], 'programming': ['go', 'python', 'java', 'scala']}</t>
  </si>
  <si>
    <t>IT Notion</t>
  </si>
  <si>
    <t>Data Planning Analyst</t>
  </si>
  <si>
    <t>Digital and FPGA Electronics Engineer</t>
  </si>
  <si>
    <t>ViaSat Antenna Systems SA</t>
  </si>
  <si>
    <t>['c', 'python', 'c++']</t>
  </si>
  <si>
    <t>{'programming': ['c', 'python', 'c++']}</t>
  </si>
  <si>
    <t>['c++', 'python', 'sql', 'aws', 'redshift', 'gdpr', 'express', 'looker', 'tableau', 'flow']</t>
  </si>
  <si>
    <t>{'analyst_tools': ['looker', 'tableau'], 'cloud': ['aws', 'redshift'], 'libraries': ['gdpr'], 'other': ['flow'], 'programming': ['c++', 'python', 'sql'], 'webframeworks': ['express']}</t>
  </si>
  <si>
    <t>Clearoute</t>
  </si>
  <si>
    <t>Senior Programmer Analyst - Data Systems</t>
  </si>
  <si>
    <t>['sql', 'c#', 'python', 'javascript', 'java']</t>
  </si>
  <si>
    <t>{'programming': ['sql', 'c#', 'python', 'javascript', 'java']}</t>
  </si>
  <si>
    <t>I1812 -new Age Data: Analista Funcional (Uruguay)</t>
  </si>
  <si>
    <t>['sql', 'r', 'python', 'go', 'tableau', 'excel', 'power bi']</t>
  </si>
  <si>
    <t>{'analyst_tools': ['tableau', 'excel', 'power bi'], 'programming': ['sql', 'r', 'python', 'go']}</t>
  </si>
  <si>
    <t>Cloud Engineer- Despliegues y automatizaciones</t>
  </si>
  <si>
    <t>CIVIR</t>
  </si>
  <si>
    <t>['shell', 'python', 'go', 'azure', 'windows', 'terraform', 'ansible', 'kubernetes']</t>
  </si>
  <si>
    <t>{'cloud': ['azure'], 'os': ['windows'], 'other': ['terraform', 'ansible', 'kubernetes'], 'programming': ['shell', 'python', 'go']}</t>
  </si>
  <si>
    <t>GHM Lead Engineer (m/f)</t>
  </si>
  <si>
    <t>Data Analyst Sales Ops</t>
  </si>
  <si>
    <t>EMEA Recruitment</t>
  </si>
  <si>
    <t>['python', 'aws', 'pandas', 'kubernetes', 'jenkins', 'jira', 'confluence']</t>
  </si>
  <si>
    <t>{'async': ['jira', 'confluence'], 'cloud': ['aws'], 'libraries': ['pandas'], 'other': ['kubernetes', 'jenkins'], 'programming': ['python']}</t>
  </si>
  <si>
    <t>Solar Design Engineer</t>
  </si>
  <si>
    <t>Senior Data Analyst ("Рекомендации")</t>
  </si>
  <si>
    <t>via Fadadoslacos.com</t>
  </si>
  <si>
    <t>['python', 'r', 'c++', 'aws', 'azure', 'gcp', 'scikit-learn', 'tensorflow', 'keras', 'pytorch']</t>
  </si>
  <si>
    <t>{'cloud': ['aws', 'azure', 'gcp'], 'libraries': ['scikit-learn', 'tensorflow', 'keras', 'pytorch'], 'programming': ['python', 'r', 'c++']}</t>
  </si>
  <si>
    <t>Lead Finance Analyst</t>
  </si>
  <si>
    <t>CoreData Research Services, Inc.</t>
  </si>
  <si>
    <t>Senior Java/Data Engineer</t>
  </si>
  <si>
    <t>DBO Analista de Base de Datos</t>
  </si>
  <si>
    <t>HITSS Perú</t>
  </si>
  <si>
    <t>Data science Training And Internship</t>
  </si>
  <si>
    <t>['jira', 'confluence', 'monday.com']</t>
  </si>
  <si>
    <t>{'async': ['jira', 'confluence', 'monday.com']}</t>
  </si>
  <si>
    <t>Financial Analyst, Tableau</t>
  </si>
  <si>
    <t>['sas', 'sas', 'sql', 'r', 'python', 'tableau', 'power bi', 'word', 'excel']</t>
  </si>
  <si>
    <t>{'analyst_tools': ['sas', 'tableau', 'power bi', 'word', 'excel'], 'programming': ['sas', 'sql', 'r', 'python']}</t>
  </si>
  <si>
    <t>['python', 'aws', 'azure', 'databricks', 'kafka', 'pandas', 'numpy', 'matplotlib', 'pyspark', 'fastapi', 'linux', 'jenkins', 'terraform', 'docker', 'kubernetes']</t>
  </si>
  <si>
    <t>{'cloud': ['aws', 'azure', 'databricks'], 'libraries': ['kafka', 'pandas', 'numpy', 'matplotlib', 'pyspark'], 'os': ['linux'], 'other': ['jenkins', 'terraform', 'docker', 'kubernetes'], 'programming': ['python'], 'webframeworks': ['fastapi']}</t>
  </si>
  <si>
    <t>Data Engineer. Job in Utrecht Cambridge Careers</t>
  </si>
  <si>
    <t>WS Audiology EMEA, LATAM &amp; Canada</t>
  </si>
  <si>
    <t>['nosql', 'java', 'python', 'sql', 'mongodb', 'mongodb', 'javascript', 'postgresql', 'hadoop', 'spark', 'kafka', 'airflow', 'docker']</t>
  </si>
  <si>
    <t>{'databases': ['mongodb', 'postgresql'], 'libraries': ['hadoop', 'spark', 'kafka', 'airflow'], 'other': ['docker'], 'programming': ['nosql', 'java', 'python', 'sql', 'mongodb', 'javascript']}</t>
  </si>
  <si>
    <t>['aws', 'azure', 'gcp', 'tensorflow', 'pytorch', 'keras', 'hadoop', 'spark', 'docker', 'kubernetes']</t>
  </si>
  <si>
    <t>{'cloud': ['aws', 'azure', 'gcp'], 'libraries': ['tensorflow', 'pytorch', 'keras', 'hadoop', 'spark'], 'other': ['docker', 'kubernetes']}</t>
  </si>
  <si>
    <t>iQuest Management Consul...</t>
  </si>
  <si>
    <t>['scala', 'java', 'spark', 'hadoop', 'spring', 'unix']</t>
  </si>
  <si>
    <t>{'libraries': ['spark', 'hadoop', 'spring'], 'os': ['unix'], 'programming': ['scala', 'java']}</t>
  </si>
  <si>
    <t>Direct Counsel</t>
  </si>
  <si>
    <t>Director - Data Science - BFSI</t>
  </si>
  <si>
    <t>Silver People</t>
  </si>
  <si>
    <t>Senior Software Engineer, Growth Data Engineering</t>
  </si>
  <si>
    <t>Quality Systems Analyst I - Quality Transformation</t>
  </si>
  <si>
    <t>Almarai - المراعي</t>
  </si>
  <si>
    <t>DATA SCIENTIST regio Utrecht – PHARMO Institute N.V. – null</t>
  </si>
  <si>
    <t>Operation research&amp;industrial Engineers</t>
  </si>
  <si>
    <t>Data Analyst: Training and Project Work (remote -part-time) (CL_AN_16)</t>
  </si>
  <si>
    <t>['powerpoint', 'excel', 'microsoft teams']</t>
  </si>
  <si>
    <t>{'analyst_tools': ['powerpoint', 'excel'], 'sync': ['microsoft teams']}</t>
  </si>
  <si>
    <t>Legal Document &amp; Data Management Analyst II</t>
  </si>
  <si>
    <t>['typescript', 'postgresql', 'react', 'kafka', 'node.js', 'express', 'kubernetes']</t>
  </si>
  <si>
    <t>{'databases': ['postgresql'], 'libraries': ['react', 'kafka'], 'other': ['kubernetes'], 'programming': ['typescript'], 'webframeworks': ['node.js', 'express']}</t>
  </si>
  <si>
    <t>Business Analyst. Job in Santa Fe My Valley Jobs Today</t>
  </si>
  <si>
    <t>['python', 'r', 'sql', 'aws', 'spark', 'flask', 'docker']</t>
  </si>
  <si>
    <t>{'cloud': ['aws'], 'libraries': ['spark'], 'other': ['docker'], 'programming': ['python', 'r', 'sql'], 'webframeworks': ['flask']}</t>
  </si>
  <si>
    <t>Senior Machine Learning Engineer(MLOp)</t>
  </si>
  <si>
    <t>Data Engineer - Python, SQL, Azure - £70,000</t>
  </si>
  <si>
    <t>Digital Sales Analyst to Nordea by Academic Work</t>
  </si>
  <si>
    <t>Data analyste informatique Salesforce (IT) / Freelance</t>
  </si>
  <si>
    <t>SIM Data Generation Engineer</t>
  </si>
  <si>
    <t>Kigen</t>
  </si>
  <si>
    <t>*ML Scientist - Fintech *</t>
  </si>
  <si>
    <t>A &amp; l Technology  NSTP</t>
  </si>
  <si>
    <t>Bupa UK</t>
  </si>
  <si>
    <t>['azure', 'gcp', 'aws', 'gdpr']</t>
  </si>
  <si>
    <t>{'cloud': ['azure', 'gcp', 'aws'], 'libraries': ['gdpr']}</t>
  </si>
  <si>
    <t>Data Governance and Data Quality Manager</t>
  </si>
  <si>
    <t>Partner Journey Data Specialist</t>
  </si>
  <si>
    <t>['python', 'r', 'sql', 'tableau', 'power bi', 'atlassian', 'jira', 'confluence']</t>
  </si>
  <si>
    <t>{'analyst_tools': ['tableau', 'power bi'], 'async': ['jira', 'confluence'], 'other': ['atlassian'], 'programming': ['python', 'r', 'sql']}</t>
  </si>
  <si>
    <t>Apprenti(e) Analyste risque- data Gouvernance H/F</t>
  </si>
  <si>
    <t>Quext - Security Analyst</t>
  </si>
  <si>
    <t>Madera Residential</t>
  </si>
  <si>
    <t>Distributed Acoustic Sensing data engineer  / Software Engineer</t>
  </si>
  <si>
    <t>terra15</t>
  </si>
  <si>
    <t>Senior Software Engineer - Nifi team</t>
  </si>
  <si>
    <t>['java', 'flow', 'kubernetes']</t>
  </si>
  <si>
    <t>{'other': ['flow', 'kubernetes'], 'programming': ['java']}</t>
  </si>
  <si>
    <t>Mplus Serbia</t>
  </si>
  <si>
    <t>MI/Data Analyst</t>
  </si>
  <si>
    <t>Relay Human Cloud India</t>
  </si>
  <si>
    <t>['postgresql', 'spark']</t>
  </si>
  <si>
    <t>{'databases': ['postgresql'], 'libraries': ['spark']}</t>
  </si>
  <si>
    <t>Senior Treasury Analyst (f/m/x)</t>
  </si>
  <si>
    <t>Senior Manager- Analytics sales</t>
  </si>
  <si>
    <t>Analytics &amp; Reporting Specialist</t>
  </si>
  <si>
    <t>Finance Master Data Manager (H/F)</t>
  </si>
  <si>
    <t>ALG</t>
  </si>
  <si>
    <t>Jordan, Guimaras, Philippines</t>
  </si>
  <si>
    <t>HRIS Executive/Analyst (Short-term)</t>
  </si>
  <si>
    <t>['c', 'c++', 'java', 'python', 'linux', 'unix', 'windows']</t>
  </si>
  <si>
    <t>{'os': ['linux', 'unix', 'windows'], 'programming': ['c', 'c++', 'java', 'python']}</t>
  </si>
  <si>
    <t>Data Operations Specialist H/F</t>
  </si>
  <si>
    <t>Data Mining Specialist | USA Market</t>
  </si>
  <si>
    <t>APAR Industries Limited</t>
  </si>
  <si>
    <t>['power bi', 'excel', 'dax', 'wire']</t>
  </si>
  <si>
    <t>{'analyst_tools': ['power bi', 'excel', 'dax'], 'sync': ['wire']}</t>
  </si>
  <si>
    <t>Provider Data Reporting Analyst I</t>
  </si>
  <si>
    <t>['sql', 'outlook', 'word', 'excel', 'powerpoint', 'tableau']</t>
  </si>
  <si>
    <t>{'analyst_tools': ['outlook', 'word', 'excel', 'powerpoint', 'tableau'], 'programming': ['sql']}</t>
  </si>
  <si>
    <t>GameTime</t>
  </si>
  <si>
    <t>Content research analyst</t>
  </si>
  <si>
    <t>TryMania</t>
  </si>
  <si>
    <t>НефтеТрансСервис. IT/Digital</t>
  </si>
  <si>
    <t>GSAM Operations Analyst</t>
  </si>
  <si>
    <t>['oracle', 'vmware', 'excel', 'sharepoint']</t>
  </si>
  <si>
    <t>{'analyst_tools': ['excel', 'sharepoint'], 'cloud': ['oracle', 'vmware']}</t>
  </si>
  <si>
    <t>['word', 'excel', 'powerpoint', 'tableau', 'atlassian', 'jira', 'confluence']</t>
  </si>
  <si>
    <t>{'analyst_tools': ['word', 'excel', 'powerpoint', 'tableau'], 'async': ['jira', 'confluence'], 'other': ['atlassian']}</t>
  </si>
  <si>
    <t>Middle Database QA Engineer</t>
  </si>
  <si>
    <t>['sql', 'sql server', 'bitbucket', 'git', 'jira']</t>
  </si>
  <si>
    <t>{'async': ['jira'], 'databases': ['sql server'], 'other': ['bitbucket', 'git'], 'programming': ['sql']}</t>
  </si>
  <si>
    <t>BMS Operations Engineer (Data Center and Technology Solutions)</t>
  </si>
  <si>
    <t>Data Mapping Analyst (105)</t>
  </si>
  <si>
    <t>['sql', 'python', 'java', 'sap', 'word']</t>
  </si>
  <si>
    <t>{'analyst_tools': ['sap', 'word'], 'programming': ['sql', 'python', 'java']}</t>
  </si>
  <si>
    <t>Вакансия Data Centre Infrastructure Services Engineer</t>
  </si>
  <si>
    <t>Willow Technology Corporation</t>
  </si>
  <si>
    <t>Data Engineer | Lisbon</t>
  </si>
  <si>
    <t>Algarve Staff</t>
  </si>
  <si>
    <t>Data Scientist Marketplace and Merchandising</t>
  </si>
  <si>
    <t>Data Scientist Insights - Accommodations</t>
  </si>
  <si>
    <t>via Pragmaticplay.freshteam.com</t>
  </si>
  <si>
    <t>Pragmatic Play India Pvt. Ltd.</t>
  </si>
  <si>
    <t>Data Scientist Risk Expert H/F</t>
  </si>
  <si>
    <t>Avantgarde Experts GmbH</t>
  </si>
  <si>
    <t>Database Administrator | Data Analyst</t>
  </si>
  <si>
    <t>['mongodb', 'mongodb', 'javascript', 'mysql', 'power bi']</t>
  </si>
  <si>
    <t>{'analyst_tools': ['power bi'], 'databases': ['mongodb', 'mysql'], 'programming': ['mongodb', 'javascript']}</t>
  </si>
  <si>
    <t>Jefe de proyecto / Consultor/a senior Data Scientist</t>
  </si>
  <si>
    <t>['sql', 'azure', 'databricks', 'spark', 'power bi', 'atlassian', 'jira']</t>
  </si>
  <si>
    <t>{'analyst_tools': ['power bi'], 'async': ['jira'], 'cloud': ['azure', 'databricks'], 'libraries': ['spark'], 'other': ['atlassian'], 'programming': ['sql']}</t>
  </si>
  <si>
    <t>Senior Data Analyst - Preventive Risking - Upstream Risk ...</t>
  </si>
  <si>
    <t>FireEye</t>
  </si>
  <si>
    <t>['python', 'scikit-learn', 'pandas', 'numpy', 'tensorflow', 'pytorch', 'keras']</t>
  </si>
  <si>
    <t>{'libraries': ['scikit-learn', 'pandas', 'numpy', 'tensorflow', 'pytorch', 'keras'], 'programming': ['python']}</t>
  </si>
  <si>
    <t>Analyst, IT Infrastructure</t>
  </si>
  <si>
    <t>Teasdale Latin Foods</t>
  </si>
  <si>
    <t>['sql', 'bash', 'azure', 'databricks', 'terraform', 'git']</t>
  </si>
  <si>
    <t>{'cloud': ['azure', 'databricks'], 'other': ['terraform', 'git'], 'programming': ['sql', 'bash']}</t>
  </si>
  <si>
    <t>Modlany, Czechia</t>
  </si>
  <si>
    <t>Data Engineer - Transportation</t>
  </si>
  <si>
    <t>['sql', 'databricks', 'oracle', 'pyspark', 'spark', 'hadoop']</t>
  </si>
  <si>
    <t>{'cloud': ['databricks', 'oracle'], 'libraries': ['pyspark', 'spark', 'hadoop'], 'programming': ['sql']}</t>
  </si>
  <si>
    <t>Data Researcher - work from home</t>
  </si>
  <si>
    <t>Enterprise Master &amp; Reference Data Governance Lead Analyst, VP...</t>
  </si>
  <si>
    <t>Programme Associate (Data Analysis/GIS), G6 - ReAdvertised</t>
  </si>
  <si>
    <t>Assistant Vice President, Data Engineer - Application, Middle...</t>
  </si>
  <si>
    <t>Data Analyst - Special Projects</t>
  </si>
  <si>
    <t>(Junior) Consultant Data Integration und Data Analytics</t>
  </si>
  <si>
    <t>Analyst - DS Energy Acct Exchanges</t>
  </si>
  <si>
    <t>['sql', 'bigquery', 'aws', 'oracle']</t>
  </si>
  <si>
    <t>{'cloud': ['bigquery', 'aws', 'oracle'], 'programming': ['sql']}</t>
  </si>
  <si>
    <t>Content Data Quality Analyst</t>
  </si>
  <si>
    <t>Flood Risk Data Analyst Officer</t>
  </si>
  <si>
    <t>Alternance - DATA &amp; BUSINESS ANALYST (F/H)</t>
  </si>
  <si>
    <t>Bouygues Telecom Business Distribution</t>
  </si>
  <si>
    <t>['sql', 'vue', 'tableau', 'excel']</t>
  </si>
  <si>
    <t>{'analyst_tools': ['tableau', 'excel'], 'programming': ['sql'], 'webframeworks': ['vue']}</t>
  </si>
  <si>
    <t>City Performance Analyst</t>
  </si>
  <si>
    <t>Commercial Analytics Sr Mgr</t>
  </si>
  <si>
    <t>Senior Mechanical Standards Engineer - Data Center Critical...</t>
  </si>
  <si>
    <t>Sir William Dunn School of Pathology, University of Oxford</t>
  </si>
  <si>
    <t>for AI Data Scientist-Reputed IT Industry</t>
  </si>
  <si>
    <t>Data Scientist (3 months) - Starting Summer 2024</t>
  </si>
  <si>
    <t>blueAPACHE</t>
  </si>
  <si>
    <t>['go', 'mongodb', 'mongodb', 'sql', 'postgresql', 'mysql', 'dynamodb', 'redis', 'aws', 'gcp', 'kafka', 'terraform', 'docker', 'kubernetes', 'gitlab']</t>
  </si>
  <si>
    <t>{'cloud': ['aws', 'gcp'], 'databases': ['mongodb', 'postgresql', 'mysql', 'dynamodb', 'redis'], 'libraries': ['kafka'], 'other': ['terraform', 'docker', 'kubernetes', 'gitlab'], 'programming': ['go', 'mongodb', 'sql']}</t>
  </si>
  <si>
    <t>Senior Engineer, Python</t>
  </si>
  <si>
    <t>['sql', 'powershell', 'python', 'java', 'sql server', 'unix', 'power bi', 'dax']</t>
  </si>
  <si>
    <t>{'analyst_tools': ['power bi', 'dax'], 'databases': ['sql server'], 'os': ['unix'], 'programming': ['sql', 'powershell', 'python', 'java']}</t>
  </si>
  <si>
    <t>teamtailor-ats-organic</t>
  </si>
  <si>
    <t>Assent Building Control</t>
  </si>
  <si>
    <t>Agileday</t>
  </si>
  <si>
    <t>['neo4j', 'bigquery', 'linux', 'flow', 'terraform', 'docker', 'github']</t>
  </si>
  <si>
    <t>{'cloud': ['bigquery'], 'databases': ['neo4j'], 'os': ['linux'], 'other': ['flow', 'terraform', 'docker', 'github']}</t>
  </si>
  <si>
    <t>Senior Data Scientist (Remote Spain) (España)</t>
  </si>
  <si>
    <t>['sql', 'mongodb', 'mongodb', 'mysql', 'postgresql', 'oracle']</t>
  </si>
  <si>
    <t>{'cloud': ['oracle'], 'databases': ['mongodb', 'mysql', 'postgresql'], 'programming': ['sql', 'mongodb']}</t>
  </si>
  <si>
    <t>Senior Data Engineer-2 pax | Work Hybrid | Create data pipelines</t>
  </si>
  <si>
    <t>Engagement Analyst GFIT</t>
  </si>
  <si>
    <t>Data Scientist (Predictive Analytics), P3 - Rome, Italy (367851)</t>
  </si>
  <si>
    <t>Senior Data Center Engineering Operations Engineer</t>
  </si>
  <si>
    <t>Data analist (h/f)</t>
  </si>
  <si>
    <t>Data Scientist - Riyadh, KSA (Contract Role, 2030 Vision Project)</t>
  </si>
  <si>
    <t>NSI Talent</t>
  </si>
  <si>
    <t>['python', 'r', 'scala', 'sql', 'aws', 'azure', 'gcp', 'tensorflow', 'pytorch', 'keras', 'hadoop', 'spark', 'tableau', 'power bi']</t>
  </si>
  <si>
    <t>{'analyst_tools': ['tableau', 'power bi'], 'cloud': ['aws', 'azure', 'gcp'], 'libraries': ['tensorflow', 'pytorch', 'keras', 'hadoop', 'spark'], 'programming': ['python', 'r', 'scala', 'sql']}</t>
  </si>
  <si>
    <t>Senior Cloud Data Engineer, GBS</t>
  </si>
  <si>
    <t>Data Warehousing Consultant</t>
  </si>
  <si>
    <t>Finansify Sweden AB</t>
  </si>
  <si>
    <t>['java', 'nosql', 'sql', 'postgresql', 'gcp', 'aws', 'azure', 'bigquery']</t>
  </si>
  <si>
    <t>{'cloud': ['gcp', 'aws', 'azure', 'bigquery'], 'databases': ['postgresql'], 'programming': ['java', 'nosql', 'sql']}</t>
  </si>
  <si>
    <t>Acquisition Marketing Platforms Data Scientist Director</t>
  </si>
  <si>
    <t>The Referrers</t>
  </si>
  <si>
    <t>College Intern - Data Science</t>
  </si>
  <si>
    <t>['sql', 'azure', 'aws', 'ssrs', 'tableau', 'power bi']</t>
  </si>
  <si>
    <t>{'analyst_tools': ['ssrs', 'tableau', 'power bi'], 'cloud': ['azure', 'aws'], 'programming': ['sql']}</t>
  </si>
  <si>
    <t>Sandata Technologies LLC</t>
  </si>
  <si>
    <t>Programme Analyst, Exploration</t>
  </si>
  <si>
    <t>Campaign Analyst Retail</t>
  </si>
  <si>
    <t>Sollers Consulting Sp. z o.o.</t>
  </si>
  <si>
    <t>['sql', 'redshift', 'tableau', 'sharepoint', 'excel']</t>
  </si>
  <si>
    <t>{'analyst_tools': ['tableau', 'sharepoint', 'excel'], 'cloud': ['redshift'], 'programming': ['sql']}</t>
  </si>
  <si>
    <t>Sr.Data Engineer - 45-50k€(Remote)</t>
  </si>
  <si>
    <t>Senior Data Integration Analyst (Healthcare Domain)</t>
  </si>
  <si>
    <t>Research Analyst or Research Associate, Income Security and...</t>
  </si>
  <si>
    <t>Internship Board - Department of Political Science - UW-Madison</t>
  </si>
  <si>
    <t>Ingénieur de données (Data Engineer)</t>
  </si>
  <si>
    <t>['go', 'vmware', 'unix', 'linux']</t>
  </si>
  <si>
    <t>{'cloud': ['vmware'], 'os': ['unix', 'linux'], 'programming': ['go']}</t>
  </si>
  <si>
    <t>Specialist, Data Analysis (LOCATION: Vienna, Zeist, Woking)</t>
  </si>
  <si>
    <t>People Data Analyst, Sr</t>
  </si>
  <si>
    <t>['sql', 'aws', 'pandas', 'power bi', 'tableau']</t>
  </si>
  <si>
    <t>{'analyst_tools': ['power bi', 'tableau'], 'cloud': ['aws'], 'libraries': ['pandas'], 'programming': ['sql']}</t>
  </si>
  <si>
    <t>Analytics Implementation Engineer - Customer and Data</t>
  </si>
  <si>
    <t>Service Engineer Fire</t>
  </si>
  <si>
    <t>CIC Data Analyst</t>
  </si>
  <si>
    <t>TTV SUPPLYCHAIN Co., Ltd.</t>
  </si>
  <si>
    <t>['go', 'sql', 'python', 'sql server', 'azure', 'databricks', 'pyspark']</t>
  </si>
  <si>
    <t>{'cloud': ['azure', 'databricks'], 'databases': ['sql server'], 'libraries': ['pyspark'], 'programming': ['go', 'sql', 'python']}</t>
  </si>
  <si>
    <t>Financial Systems Analyst I</t>
  </si>
  <si>
    <t>['javascript', 'typescript', 'sass', 'bash', 'aws', 'react', 'git', 'npm', 'docker', 'jira']</t>
  </si>
  <si>
    <t>{'async': ['jira'], 'cloud': ['aws'], 'libraries': ['react'], 'other': ['git', 'npm', 'docker'], 'programming': ['javascript', 'typescript', 'sass', 'bash']}</t>
  </si>
  <si>
    <t>R Engineer</t>
  </si>
  <si>
    <t>['swift', 'sql', 'snowflake', 'tableau']</t>
  </si>
  <si>
    <t>{'analyst_tools': ['tableau'], 'cloud': ['snowflake'], 'programming': ['swift', 'sql']}</t>
  </si>
  <si>
    <t>Subgerente financiero para Tier1 Automotriz  Inglés avanzado...</t>
  </si>
  <si>
    <t>Prowork</t>
  </si>
  <si>
    <t>Data Analyst at KNN Corporate Services Limited - Hireme.Africa</t>
  </si>
  <si>
    <t>Senior Data Engineer - Remote - £65,000 - £80,000</t>
  </si>
  <si>
    <t>Инженер отчетности</t>
  </si>
  <si>
    <t>Big data Engineer/Analyst</t>
  </si>
  <si>
    <t>Data Engineer. Job in The Hague Cambridge Careers</t>
  </si>
  <si>
    <t>BI Engineer II, Data Analytics, Global Accounts Receivable, Data...</t>
  </si>
  <si>
    <t>Rockaway, NJ</t>
  </si>
  <si>
    <t>Consolidated Chassis Management, LLC</t>
  </si>
  <si>
    <t>HIM-Data Analyst</t>
  </si>
  <si>
    <t>Naufar</t>
  </si>
  <si>
    <t>Data Analyst at ShowCase - Hireme.Africa</t>
  </si>
  <si>
    <t>ShowCase</t>
  </si>
  <si>
    <t>['html', 'css', 'sql', 'scikit-learn', 'tensorflow', 'jupyter', 'tableau']</t>
  </si>
  <si>
    <t>{'analyst_tools': ['tableau'], 'libraries': ['scikit-learn', 'tensorflow', 'jupyter'], 'programming': ['html', 'css', 'sql']}</t>
  </si>
  <si>
    <t>Investor Insight Analyst</t>
  </si>
  <si>
    <t>Software Maintenance (รับสมัครด่วนมาก)</t>
  </si>
  <si>
    <t>บริษัท ชิทู่ม้า เทคโนโลยี จำกัด</t>
  </si>
  <si>
    <t>['sql', 'python', 'r', 'aws', 'ssis', 'sap', 'power bi', 'tableau', 'looker']</t>
  </si>
  <si>
    <t>{'analyst_tools': ['ssis', 'sap', 'power bi', 'tableau', 'looker'], 'cloud': ['aws'], 'programming': ['sql', 'python', 'r']}</t>
  </si>
  <si>
    <t>Lavoropiù sta cercando Junior Data Analyst Specialist</t>
  </si>
  <si>
    <t>Lead Data Engineer (Python- SQL- Spark)</t>
  </si>
  <si>
    <t>Digital Marketing Intelligence Specialist. Data Scientist .</t>
  </si>
  <si>
    <t>['r', 'sas', 'sas', 'matlab', 'python', 'c++', 'java', 'nosql', 'hadoop', 'spark', 'spss', 'power bi', 'microstrategy']</t>
  </si>
  <si>
    <t>{'analyst_tools': ['sas', 'spss', 'power bi', 'microstrategy'], 'libraries': ['hadoop', 'spark'], 'programming': ['r', 'sas', 'matlab', 'python', 'c++', 'java', 'nosql']}</t>
  </si>
  <si>
    <t>Junior Data Scientist/NLP Engineer  50% Teletrabajo (Madrid)</t>
  </si>
  <si>
    <t>Technical Product Support Analyst (Remote - Philippines)</t>
  </si>
  <si>
    <t>['sql', 'java', 'oracle', 'windows', 'unix']</t>
  </si>
  <si>
    <t>{'cloud': ['oracle'], 'os': ['windows', 'unix'], 'programming': ['sql', 'java']}</t>
  </si>
  <si>
    <t>Student Internship in Analytical Data Science</t>
  </si>
  <si>
    <t>DATA SCIENTIST Jobs In Dubai | Cobblestone Energy</t>
  </si>
  <si>
    <t>KNN IT</t>
  </si>
  <si>
    <t>Microsoft 365 Senior Analyst</t>
  </si>
  <si>
    <t>['powershell', 'go', 'azure', 'windows', 'sharepoint', 'power bi', 'planner', 'microsoft teams']</t>
  </si>
  <si>
    <t>{'analyst_tools': ['sharepoint', 'power bi'], 'async': ['planner'], 'cloud': ['azure'], 'os': ['windows'], 'programming': ['powershell', 'go'], 'sync': ['microsoft teams']}</t>
  </si>
  <si>
    <t>Visualization Analytics</t>
  </si>
  <si>
    <t>['databricks', 'qlik', 'cognos', 'power bi']</t>
  </si>
  <si>
    <t>{'analyst_tools': ['qlik', 'cognos', 'power bi'], 'cloud': ['databricks']}</t>
  </si>
  <si>
    <t>staffyou</t>
  </si>
  <si>
    <t>CDR Maguire</t>
  </si>
  <si>
    <t>Data Registration Engineer (Internal Candidates)</t>
  </si>
  <si>
    <t>['sql', 'c#', 'python', 'java', 'nosql', 'sql server', 'cassandra', 'spark', 'hadoop', 'kafka', 'airflow']</t>
  </si>
  <si>
    <t>{'databases': ['sql server', 'cassandra'], 'libraries': ['spark', 'hadoop', 'kafka', 'airflow'], 'programming': ['sql', 'c#', 'python', 'java', 'nosql']}</t>
  </si>
  <si>
    <t>ThriveWell Tech</t>
  </si>
  <si>
    <t>Principal Engineer - 26785</t>
  </si>
  <si>
    <t>Data Analyst /Customer Care/Clerks- Remote - Full-time</t>
  </si>
  <si>
    <t>PrideStaff Financial</t>
  </si>
  <si>
    <t>['gcp', 'aws', 'azure', 'spark', 'power bi', 'tableau', 'git']</t>
  </si>
  <si>
    <t>{'analyst_tools': ['power bi', 'tableau'], 'cloud': ['gcp', 'aws', 'azure'], 'libraries': ['spark'], 'other': ['git']}</t>
  </si>
  <si>
    <t>Jr. QA Test Engineer, Varjo Technologies, Helsinki</t>
  </si>
  <si>
    <t>Senior Director, Commercial - Global Advanced Analytics and Data...</t>
  </si>
  <si>
    <t>Höxter, Germany</t>
  </si>
  <si>
    <t>via Tipico - Talentify</t>
  </si>
  <si>
    <t>tcg digital solutions pvt ltd</t>
  </si>
  <si>
    <t>Applikationsentwickler / Data Analyst (w/m) 80-100%</t>
  </si>
  <si>
    <t>Verkehrshaus der Schweiz (VHS)</t>
  </si>
  <si>
    <t>['java', 'sql', 'python', 'postgresql', 'sql server', 'snowflake', 'azure', 'kafka', 'sap', 'qlik']</t>
  </si>
  <si>
    <t>{'analyst_tools': ['sap', 'qlik'], 'cloud': ['snowflake', 'azure'], 'databases': ['postgresql', 'sql server'], 'libraries': ['kafka'], 'programming': ['java', 'sql', 'python']}</t>
  </si>
  <si>
    <t>Lead Data Engineer | Stable data driven company</t>
  </si>
  <si>
    <t>['python', 'snowflake', 'alteryx']</t>
  </si>
  <si>
    <t>{'analyst_tools': ['alteryx'], 'cloud': ['snowflake'], 'programming': ['python']}</t>
  </si>
  <si>
    <t>Payroll and Reward Analyst</t>
  </si>
  <si>
    <t>ONE TWO TRADING CO., LTD.</t>
  </si>
  <si>
    <t>Senior Data Engineer - Java, Scala, Big Data, Spark, Hadoop</t>
  </si>
  <si>
    <t>['scala', 'java', 'gcp', 'spark', 'hadoop']</t>
  </si>
  <si>
    <t>{'cloud': ['gcp'], 'libraries': ['spark', 'hadoop'], 'programming': ['scala', 'java']}</t>
  </si>
  <si>
    <t>Senior Manager, Data Center</t>
  </si>
  <si>
    <t>Data Analyst (최소 3년~)</t>
  </si>
  <si>
    <t>['shell', 'sql', 'snowflake', 'azure', 'hadoop', 'kafka']</t>
  </si>
  <si>
    <t>{'cloud': ['snowflake', 'azure'], 'libraries': ['hadoop', 'kafka'], 'programming': ['shell', 'sql']}</t>
  </si>
  <si>
    <t>['sql', 'nosql', 'java', 'javascript', 'r', 'python', 'go', 'aws', 'redshift']</t>
  </si>
  <si>
    <t>{'cloud': ['aws', 'redshift'], 'programming': ['sql', 'nosql', 'java', 'javascript', 'r', 'python', 'go']}</t>
  </si>
  <si>
    <t>['python', 'r', 'java', 'sql', 'aws', 'gcp', 'azure', 'hadoop', 'spark', 'sap']</t>
  </si>
  <si>
    <t>{'analyst_tools': ['sap'], 'cloud': ['aws', 'gcp', 'azure'], 'libraries': ['hadoop', 'spark'], 'programming': ['python', 'r', 'java', 'sql']}</t>
  </si>
  <si>
    <t>Business &amp; Information Analyst – ESG / Sustainability Program(2 years)</t>
  </si>
  <si>
    <t>Performance Management &amp; Data Analyst, Texas Strategic Leadership...</t>
  </si>
  <si>
    <t>Computer and Data Science Student Assistant</t>
  </si>
  <si>
    <t>NPI &amp; Process Engineer</t>
  </si>
  <si>
    <t>Marketing Strategy &amp; Analytics Analyst</t>
  </si>
  <si>
    <t>['sql', 'r', 'tableau', 'microstrategy', 'excel']</t>
  </si>
  <si>
    <t>{'analyst_tools': ['tableau', 'microstrategy', 'excel'], 'programming': ['sql', 'r']}</t>
  </si>
  <si>
    <t>Data Steward [BFT]</t>
  </si>
  <si>
    <t>Senior Lead Data Platform Engineer – Cloud</t>
  </si>
  <si>
    <t>Sr Python Data Integration Developer with PeopleSoft</t>
  </si>
  <si>
    <t>Data Scientist (Medical)</t>
  </si>
  <si>
    <t>Data Scientist (Fundamental Specialization)</t>
  </si>
  <si>
    <t>Turn</t>
  </si>
  <si>
    <t>Docteur Data science KDOCDS3</t>
  </si>
  <si>
    <t>analista de datos en procesos de red_pcd</t>
  </si>
  <si>
    <t>['javascript', 'java', 'sql', 'angular', 'node']</t>
  </si>
  <si>
    <t>{'programming': ['javascript', 'java', 'sql'], 'webframeworks': ['angular', 'node']}</t>
  </si>
  <si>
    <t>Data Scientist DevOps 🏆</t>
  </si>
  <si>
    <t>Data &amp; Modeling Scientist</t>
  </si>
  <si>
    <t>['sql', 'python', 'azure', 'pyspark', 'power bi', 'dax', 'excel']</t>
  </si>
  <si>
    <t>{'analyst_tools': ['power bi', 'dax', 'excel'], 'cloud': ['azure'], 'libraries': ['pyspark'], 'programming': ['sql', 'python']}</t>
  </si>
  <si>
    <t>Teilzeitmitarbeiter / Werkstudent Big Data</t>
  </si>
  <si>
    <t>Data Analyst, Global CDS Operations</t>
  </si>
  <si>
    <t>['css', 'sql', 'excel', 'word']</t>
  </si>
  <si>
    <t>{'analyst_tools': ['excel', 'word'], 'programming': ['css', 'sql']}</t>
  </si>
  <si>
    <t>Machine Learning Engineer - R/SQL/Python</t>
  </si>
  <si>
    <t>Data Leap</t>
  </si>
  <si>
    <t>Data Engineer (Confluence_SnowFlake_Linux_Python_MsSQL_Oracle_CICD)</t>
  </si>
  <si>
    <t>['python', 'shell', 'sql', 'java', 'snowflake', 'oracle', 'aws', 'linux', 'confluence', 'jira']</t>
  </si>
  <si>
    <t>{'async': ['confluence', 'jira'], 'cloud': ['snowflake', 'oracle', 'aws'], 'os': ['linux'], 'programming': ['python', 'shell', 'sql', 'java']}</t>
  </si>
  <si>
    <t>Junior Software Engineer - Paris</t>
  </si>
  <si>
    <t>senior financial analyst til data &amp; valuation</t>
  </si>
  <si>
    <t>Supply Chain Analyst, fixed-term</t>
  </si>
  <si>
    <t>Howden, A Chart Industries Company</t>
  </si>
  <si>
    <t>['sql', 'java', 'plotly', 'tableau', 'power bi', 'powerpoint', 'excel']</t>
  </si>
  <si>
    <t>{'analyst_tools': ['tableau', 'power bi', 'powerpoint', 'excel'], 'libraries': ['plotly'], 'programming': ['sql', 'java']}</t>
  </si>
  <si>
    <t>Blockchain Researcher – (Data Analyst) (Greater NYC Area, NY)</t>
  </si>
  <si>
    <t>aps6 data specialist</t>
  </si>
  <si>
    <t>['linux', 'windows', 'nuix']</t>
  </si>
  <si>
    <t>{'analyst_tools': ['nuix'], 'os': ['linux', 'windows']}</t>
  </si>
  <si>
    <t>Research Fellow-Engineer (Lifecycle Sustainability Assessment ...</t>
  </si>
  <si>
    <t>Junior/Senior Analyst</t>
  </si>
  <si>
    <t>CloudKaptan</t>
  </si>
  <si>
    <t>['sql', 'azure', 'snowflake', 'aws', 'redshift', 'tableau', 'power bi']</t>
  </si>
  <si>
    <t>{'analyst_tools': ['tableau', 'power bi'], 'cloud': ['azure', 'snowflake', 'aws', 'redshift'], 'programming': ['sql']}</t>
  </si>
  <si>
    <t>IT Operations Management Support Analyst</t>
  </si>
  <si>
    <t>['powershell', 'python', 'windows', 'linux', 'sap']</t>
  </si>
  <si>
    <t>{'analyst_tools': ['sap'], 'os': ['windows', 'linux'], 'programming': ['powershell', 'python']}</t>
  </si>
  <si>
    <t>Transport Data Analyst, Germany (Citymapper)</t>
  </si>
  <si>
    <t>['sql', 'python', 'oracle', 'hadoop', 'jenkins']</t>
  </si>
  <si>
    <t>{'cloud': ['oracle'], 'libraries': ['hadoop'], 'other': ['jenkins'], 'programming': ['sql', 'python']}</t>
  </si>
  <si>
    <t>Data Scientist INSIGHT</t>
  </si>
  <si>
    <t>Sr Manager, Data Infrastucture</t>
  </si>
  <si>
    <t>contract engineer junior</t>
  </si>
  <si>
    <t>Business Intelligence Analyst (BIA)</t>
  </si>
  <si>
    <t>Cartrack Asia Pacific</t>
  </si>
  <si>
    <t>['java', 'go', 'python', 'shell', 'elasticsearch', 'mysql', 'vmware', 'spark', 'kafka', 'airflow', 'linux', 'windows', 'kubernetes', 'docker', 'terraform', 'ansible']</t>
  </si>
  <si>
    <t>{'cloud': ['vmware'], 'databases': ['elasticsearch', 'mysql'], 'libraries': ['spark', 'kafka', 'airflow'], 'os': ['linux', 'windows'], 'other': ['kubernetes', 'docker', 'terraform', 'ansible'], 'programming': ['java', 'go', 'python', 'shell']}</t>
  </si>
  <si>
    <t>FUJIFILM Irvine Scientific</t>
  </si>
  <si>
    <t>Sr. Analyst, Finance Systems</t>
  </si>
  <si>
    <t>['power bi', 'tableau', 'excel', 'terminal']</t>
  </si>
  <si>
    <t>{'analyst_tools': ['power bi', 'tableau', 'excel'], 'other': ['terminal']}</t>
  </si>
  <si>
    <t>ICT Data Analist</t>
  </si>
  <si>
    <t>Konings NV</t>
  </si>
  <si>
    <t>['python', 'vba', 'c++', 'go']</t>
  </si>
  <si>
    <t>{'programming': ['python', 'vba', 'c++', 'go']}</t>
  </si>
  <si>
    <t>Sr. AWS Data Engineer with Java Spring Boot</t>
  </si>
  <si>
    <t>['go', 'python', 'java', 'azure', 'gcp', 'terraform', 'pulumi']</t>
  </si>
  <si>
    <t>{'cloud': ['azure', 'gcp'], 'other': ['terraform', 'pulumi'], 'programming': ['go', 'python', 'java']}</t>
  </si>
  <si>
    <t>Microsoft BaseOS Engineer (L2)</t>
  </si>
  <si>
    <t>Data Analysis Associate (Methane Program)</t>
  </si>
  <si>
    <t>Center for Climate Crime Analysis</t>
  </si>
  <si>
    <t>Engineer, Staff (Rust/C++)</t>
  </si>
  <si>
    <t>Invente Innovation Labs</t>
  </si>
  <si>
    <t>['sql', 'python', 'azure', 'databricks', 'hadoop', 'spark', 'power bi']</t>
  </si>
  <si>
    <t>{'analyst_tools': ['power bi'], 'cloud': ['azure', 'databricks'], 'libraries': ['hadoop', 'spark'], 'programming': ['sql', 'python']}</t>
  </si>
  <si>
    <t>Premium Personnel</t>
  </si>
  <si>
    <t>Data Analyst PIM F/H</t>
  </si>
  <si>
    <t>Sustainability Data Analyst (Carbon Accounting)</t>
  </si>
  <si>
    <t>Our Carbon</t>
  </si>
  <si>
    <t>Lead, BI Data Engineer</t>
  </si>
  <si>
    <t>Engineer 2nd Level Support (Data)</t>
  </si>
  <si>
    <t>ECONET WIRELESS</t>
  </si>
  <si>
    <t>PIplusPI</t>
  </si>
  <si>
    <t>['smartsheet', 'jira', 'notion']</t>
  </si>
  <si>
    <t>{'async': ['smartsheet', 'jira', 'notion']}</t>
  </si>
  <si>
    <t>Sr Software Engineer-Bigdata</t>
  </si>
  <si>
    <t>['java', 'shell', 'sql', 'hadoop', 'spark', 'yarn']</t>
  </si>
  <si>
    <t>{'libraries': ['hadoop', 'spark'], 'other': ['yarn'], 'programming': ['java', 'shell', 'sql']}</t>
  </si>
  <si>
    <t>Cheil Philippines</t>
  </si>
  <si>
    <t>Intelligence Analyst 24/7 - TS/SCI with Poly</t>
  </si>
  <si>
    <t>Data Analyst/ Business Analyst (Supply Chain)</t>
  </si>
  <si>
    <t>['java', 'python', 'c#', 'golang', 'sql', 'nosql', 'shell', 'hadoop', 'kafka', 'unix', 'sap']</t>
  </si>
  <si>
    <t>{'analyst_tools': ['sap'], 'libraries': ['hadoop', 'kafka'], 'os': ['unix'], 'programming': ['java', 'python', 'c#', 'golang', 'sql', 'nosql', 'shell']}</t>
  </si>
  <si>
    <t>Senior Data Engineer - AWS, Pyspark</t>
  </si>
  <si>
    <t>via Polymercapital.freshteam.com</t>
  </si>
  <si>
    <t>['python', 'aws', 'gcp', 'tensorflow', 'pytorch', 'linux']</t>
  </si>
  <si>
    <t>{'cloud': ['aws', 'gcp'], 'libraries': ['tensorflow', 'pytorch'], 'os': ['linux'], 'programming': ['python']}</t>
  </si>
  <si>
    <t>Building Management System Data Analyst</t>
  </si>
  <si>
    <t>Brent Knoll, Highbridge, UK</t>
  </si>
  <si>
    <t>['java', 'sql', 'golang', 'aws']</t>
  </si>
  <si>
    <t>{'cloud': ['aws'], 'programming': ['java', 'sql', 'golang']}</t>
  </si>
  <si>
    <t>['shell', 'mysql', 'mariadb', 'postgresql', 'couchbase', 'redis', 'oracle', 'hadoop', 'linux', 'git', 'jenkins', 'ansible']</t>
  </si>
  <si>
    <t>{'cloud': ['oracle'], 'databases': ['mysql', 'mariadb', 'postgresql', 'couchbase', 'redis'], 'libraries': ['hadoop'], 'os': ['linux'], 'other': ['git', 'jenkins', 'ansible'], 'programming': ['shell']}</t>
  </si>
  <si>
    <t>Data Analyst – Digitally Enabled Clinical Trials</t>
  </si>
  <si>
    <t>Junior Data Engineer – Data Products for Order Promise ...</t>
  </si>
  <si>
    <t>['sql', 'java', 'go', 'python', 'scala', 'bigquery', 'azure', 'spark', 'kafka', 'kubernetes', 'git', 'jenkins', 'github']</t>
  </si>
  <si>
    <t>{'cloud': ['bigquery', 'azure'], 'libraries': ['spark', 'kafka'], 'other': ['kubernetes', 'git', 'jenkins', 'github'], 'programming': ['sql', 'java', 'go', 'python', 'scala']}</t>
  </si>
  <si>
    <t>['java', 'sql', 'javascript', 'ruby', 'ruby', 'dynamodb', 'redis', 'aws', 'kubernetes']</t>
  </si>
  <si>
    <t>{'cloud': ['aws'], 'databases': ['dynamodb', 'redis'], 'other': ['kubernetes'], 'programming': ['java', 'sql', 'javascript', 'ruby'], 'webframeworks': ['ruby']}</t>
  </si>
  <si>
    <t>Principal Engineer, Manufacturing Engineering</t>
  </si>
  <si>
    <t>Zycus</t>
  </si>
  <si>
    <t>['python', 'java', 'mysql', 'redshift', 'digitalocean', 'pytorch', 'spark', 'hadoop']</t>
  </si>
  <si>
    <t>{'cloud': ['redshift', 'digitalocean'], 'databases': ['mysql'], 'libraries': ['pytorch', 'spark', 'hadoop'], 'programming': ['python', 'java']}</t>
  </si>
  <si>
    <t>Operational Planning and Analytics Specialist.</t>
  </si>
  <si>
    <t>REIFF Technische Produkte</t>
  </si>
  <si>
    <t>Expert CX Analytics</t>
  </si>
  <si>
    <t>Job in der Schweiz: Data Engineer</t>
  </si>
  <si>
    <t>ETL Developer/Data Engineer  HR6900023X</t>
  </si>
  <si>
    <t>['sas', 'sas', 'sql', 'azure', 'aws', 'gcp', 'oracle', 'snowflake', 'redshift', 'bigquery']</t>
  </si>
  <si>
    <t>{'analyst_tools': ['sas'], 'cloud': ['azure', 'aws', 'gcp', 'oracle', 'snowflake', 'redshift', 'bigquery'], 'programming': ['sas', 'sql']}</t>
  </si>
  <si>
    <t>Red Lobster</t>
  </si>
  <si>
    <t>Data Analyst. Job in Dallas NBC4i Jobs</t>
  </si>
  <si>
    <t>Data Scientist Python / Dataiku (IT) / Freelance</t>
  </si>
  <si>
    <t>ALT 2023 - APPRENTI DATA ANALYST ET GESTION DE PROJETS...</t>
  </si>
  <si>
    <t>Sr. Data Scientist  - (Job Number: 420000005)</t>
  </si>
  <si>
    <t>via Honda - Talentify</t>
  </si>
  <si>
    <t>BI/Data Developers (MicroStrategy/ETL)</t>
  </si>
  <si>
    <t>HyperNym</t>
  </si>
  <si>
    <t>['microstrategy', 'ssis', 'tableau', 'qlik', 'cognos']</t>
  </si>
  <si>
    <t>{'analyst_tools': ['microstrategy', 'ssis', 'tableau', 'qlik', 'cognos']}</t>
  </si>
  <si>
    <t>['nosql', 'sql', 'oracle', 'databricks', 'aws', 'redshift', 'spark', 'sap']</t>
  </si>
  <si>
    <t>{'analyst_tools': ['sap'], 'cloud': ['oracle', 'databricks', 'aws', 'redshift'], 'libraries': ['spark'], 'programming': ['nosql', 'sql']}</t>
  </si>
  <si>
    <t>INNOV'X</t>
  </si>
  <si>
    <t>['python', 'r', 'sql', 'tensorflow', 'pytorch', 'opencv', 'hadoop', 'spark', 'tableau']</t>
  </si>
  <si>
    <t>{'analyst_tools': ['tableau'], 'libraries': ['tensorflow', 'pytorch', 'opencv', 'hadoop', 'spark'], 'programming': ['python', 'r', 'sql']}</t>
  </si>
  <si>
    <t>Data Analyste Conformité H/F</t>
  </si>
  <si>
    <t>Help us create the world's most powerful self-driving machine!</t>
  </si>
  <si>
    <t>['java', 'kotlin', 'kafka', 'kubernetes']</t>
  </si>
  <si>
    <t>{'libraries': ['kafka'], 'other': ['kubernetes'], 'programming': ['java', 'kotlin']}</t>
  </si>
  <si>
    <t>['vba', 'sql', 'oracle', 'excel', 'power bi', 'tableau', 'dax', 'ms access']</t>
  </si>
  <si>
    <t>{'analyst_tools': ['excel', 'power bi', 'tableau', 'dax', 'ms access'], 'cloud': ['oracle'], 'programming': ['vba', 'sql']}</t>
  </si>
  <si>
    <t>DSS</t>
  </si>
  <si>
    <t>['sql', 'go', 'python', 'java', 'pytorch', 'tensorflow']</t>
  </si>
  <si>
    <t>{'libraries': ['pytorch', 'tensorflow'], 'programming': ['sql', 'go', 'python', 'java']}</t>
  </si>
  <si>
    <t>Marketing Data &amp; Analytics – Audience Data and Reporting- Analyst</t>
  </si>
  <si>
    <t>Egis Pharmaceuticals PLC</t>
  </si>
  <si>
    <t>['sql', 'vba', 'python', 'microstrategy']</t>
  </si>
  <si>
    <t>{'analyst_tools': ['microstrategy'], 'programming': ['sql', 'vba', 'python']}</t>
  </si>
  <si>
    <t>Data Scientist (Surabaya)</t>
  </si>
  <si>
    <t>PT Additon Karya Sembada</t>
  </si>
  <si>
    <t>Numantra Technologies - Big Data Engineer - Scala/Spark/Python</t>
  </si>
  <si>
    <t>Numantra Technologies</t>
  </si>
  <si>
    <t>['sql', 'no-sql', 'scala', 'java', 'r', 'c', 'python', 'spark', 'kafka']</t>
  </si>
  <si>
    <t>{'libraries': ['spark', 'kafka'], 'programming': ['sql', 'no-sql', 'scala', 'java', 'r', 'c', 'python']}</t>
  </si>
  <si>
    <t>['java', 'python', 'scala', 'sql', 'bash', 'elasticsearch', 'aws', 'azure', 'gcp', 'spark', 'hadoop', 'kafka', 'linux']</t>
  </si>
  <si>
    <t>{'cloud': ['aws', 'azure', 'gcp'], 'databases': ['elasticsearch'], 'libraries': ['spark', 'hadoop', 'kafka'], 'os': ['linux'], 'programming': ['java', 'python', 'scala', 'sql', 'bash']}</t>
  </si>
  <si>
    <t>Machine Learning Engineer / Senior or Junior</t>
  </si>
  <si>
    <t>Global Trade &amp; Logistics Analyst (flexible location)</t>
  </si>
  <si>
    <t>Ericson</t>
  </si>
  <si>
    <t>Administrateur Fonctionnel - Data Analyst H/F</t>
  </si>
  <si>
    <t>Lip Solutions Rh</t>
  </si>
  <si>
    <t>CAE Engineer (Automation &amp; Process)</t>
  </si>
  <si>
    <t>['python', 'c++', 'sql', 'html', 'css', 'javascript', 'java']</t>
  </si>
  <si>
    <t>{'programming': ['python', 'c++', 'sql', 'html', 'css', 'javascript', 'java']}</t>
  </si>
  <si>
    <t>Senior Data Scientist (Machine Learning, Artificial Intelligence...</t>
  </si>
  <si>
    <t>Novicum</t>
  </si>
  <si>
    <t>['c++', 'golang', 'kafka', 'windows', 'linux', 'kubernetes', 'docker']</t>
  </si>
  <si>
    <t>{'libraries': ['kafka'], 'os': ['windows', 'linux'], 'other': ['kubernetes', 'docker'], 'programming': ['c++', 'golang']}</t>
  </si>
  <si>
    <t>Programmer Analyst Sr. - Data Integration</t>
  </si>
  <si>
    <t>Dalberg – Senior Data Analyst</t>
  </si>
  <si>
    <t>IT Support Process Analyst*</t>
  </si>
  <si>
    <t>via Top Jobs In The Philippines On JobLocator.io</t>
  </si>
  <si>
    <t>Willis Towers Watson (WTW) - Insurance Services</t>
  </si>
  <si>
    <t>['watson', 'excel', 'visio']</t>
  </si>
  <si>
    <t>{'analyst_tools': ['excel', 'visio'], 'cloud': ['watson']}</t>
  </si>
  <si>
    <t>['shell', 'python', 'sql', 'azure', 'kafka', 'express', 'excel', 'kubernetes']</t>
  </si>
  <si>
    <t>{'analyst_tools': ['excel'], 'cloud': ['azure'], 'libraries': ['kafka'], 'other': ['kubernetes'], 'programming': ['shell', 'python', 'sql'], 'webframeworks': ['express']}</t>
  </si>
  <si>
    <t>Himflax information Technologies Pvt</t>
  </si>
  <si>
    <t>['python', 'sql', 'snowflake', 'airflow', 'jupyter']</t>
  </si>
  <si>
    <t>{'cloud': ['snowflake'], 'libraries': ['airflow', 'jupyter'], 'programming': ['python', 'sql']}</t>
  </si>
  <si>
    <t>Squarera (A DataPillar Company)</t>
  </si>
  <si>
    <t>European Bioinformatics Institute | EMBL-EBI</t>
  </si>
  <si>
    <t>['python', 'pytorch', 'matplotlib', 'seaborn', 'github']</t>
  </si>
  <si>
    <t>{'libraries': ['pytorch', 'matplotlib', 'seaborn'], 'other': ['github'], 'programming': ['python']}</t>
  </si>
  <si>
    <t>Sensory Data Researcher</t>
  </si>
  <si>
    <t>Looye Kwekers</t>
  </si>
  <si>
    <t>People Data &amp; Insights Analyst</t>
  </si>
  <si>
    <t>['nosql', 'python', 'hadoop', 'spark', 'tensorflow', 'keras', 'pytorch']</t>
  </si>
  <si>
    <t>{'libraries': ['hadoop', 'spark', 'tensorflow', 'keras', 'pytorch'], 'programming': ['nosql', 'python']}</t>
  </si>
  <si>
    <t>Risk and Governance Analyst (Hybrid)</t>
  </si>
  <si>
    <t>Lead Data Scientist - Part-Time</t>
  </si>
  <si>
    <t>Lead/Senior Search API developer with NLP</t>
  </si>
  <si>
    <t>['c#', 'azure', 'gcp', 'aws']</t>
  </si>
  <si>
    <t>{'cloud': ['azure', 'gcp', 'aws'], 'programming': ['c#']}</t>
  </si>
  <si>
    <t>Security Engineer - Data Loss Prevention: Min. £140k</t>
  </si>
  <si>
    <t>['sql', 'html', 'javascript', 'aws']</t>
  </si>
  <si>
    <t>{'cloud': ['aws'], 'programming': ['sql', 'html', 'javascript']}</t>
  </si>
  <si>
    <t>via FreshTechIT</t>
  </si>
  <si>
    <t>Data Scientist, Prime Video</t>
  </si>
  <si>
    <t>Senior Analyst - Policy, Risk, &amp; Control Analytics</t>
  </si>
  <si>
    <t>ЭнергосбыТ Плюс</t>
  </si>
  <si>
    <t>['r', 'python', 'sql', 'azure', 'aws', 'excel']</t>
  </si>
  <si>
    <t>{'analyst_tools': ['excel'], 'cloud': ['azure', 'aws'], 'programming': ['r', 'python', 'sql']}</t>
  </si>
  <si>
    <t>Data Engineer (m/w/d) - Remote arbeiten</t>
  </si>
  <si>
    <t>['python', 'sql', 'hadoop', 'spark', 'looker', 'tableau', 'power bi']</t>
  </si>
  <si>
    <t>{'analyst_tools': ['looker', 'tableau', 'power bi'], 'libraries': ['hadoop', 'spark'], 'programming': ['python', 'sql']}</t>
  </si>
  <si>
    <t>New York, NY   (+7 others)</t>
  </si>
  <si>
    <t>['python', 'scala', 'aws', 'spark', 'kafka', 'airflow', 'kubernetes']</t>
  </si>
  <si>
    <t>{'cloud': ['aws'], 'libraries': ['spark', 'kafka', 'airflow'], 'other': ['kubernetes'], 'programming': ['python', 'scala']}</t>
  </si>
  <si>
    <t>Vacancy Available For Fullstack DevOps Engineer</t>
  </si>
  <si>
    <t>Risk MI Analyst</t>
  </si>
  <si>
    <t>Santander Consumer Bank AS</t>
  </si>
  <si>
    <t>Nursing Administration Coordinator and Data Analyst</t>
  </si>
  <si>
    <t>['python', 'aws', 'gcp', 'kubernetes']</t>
  </si>
  <si>
    <t>{'cloud': ['aws', 'gcp'], 'other': ['kubernetes'], 'programming': ['python']}</t>
  </si>
  <si>
    <t>#4157 Big Data Engineer</t>
  </si>
  <si>
    <t>Data Engineer/Инженер данных (удалённо)</t>
  </si>
  <si>
    <t>DPD в России</t>
  </si>
  <si>
    <t>['sql', 'python', 'c', 'nosql', 'db2', 'oracle', 'hadoop', 'spark', 'kafka', 'linux', 'yarn']</t>
  </si>
  <si>
    <t>{'cloud': ['oracle'], 'databases': ['db2'], 'libraries': ['hadoop', 'spark', 'kafka'], 'os': ['linux'], 'other': ['yarn'], 'programming': ['sql', 'python', 'c', 'nosql']}</t>
  </si>
  <si>
    <t>TEO Analyst</t>
  </si>
  <si>
    <t>VisionX</t>
  </si>
  <si>
    <t>IdealCrew</t>
  </si>
  <si>
    <t>['python', 'sql', 'sql server', 'azure', 'databricks', 'spark', 'ssis']</t>
  </si>
  <si>
    <t>{'analyst_tools': ['ssis'], 'cloud': ['azure', 'databricks'], 'databases': ['sql server'], 'libraries': ['spark'], 'programming': ['python', 'sql']}</t>
  </si>
  <si>
    <t>['swift', 'vba', 'gdpr', 'excel']</t>
  </si>
  <si>
    <t>{'analyst_tools': ['excel'], 'libraries': ['gdpr'], 'programming': ['swift', 'vba']}</t>
  </si>
  <si>
    <t>Инженер АСУТП</t>
  </si>
  <si>
    <t>ASU-ENGINEERING</t>
  </si>
  <si>
    <t>Business Intelligence Specialst</t>
  </si>
  <si>
    <t>IT Equals 3.</t>
  </si>
  <si>
    <t>['sql', 'r', 'python', 'sql server', 'oracle', 'azure', 'hadoop', 'ssis', 'ssrs', 'qlik', 'tableau', 'looker']</t>
  </si>
  <si>
    <t>{'analyst_tools': ['ssis', 'ssrs', 'qlik', 'tableau', 'looker'], 'cloud': ['oracle', 'azure'], 'databases': ['sql server'], 'libraries': ['hadoop'], 'programming': ['sql', 'r', 'python']}</t>
  </si>
  <si>
    <t>Intern, Data Engineer (f/m/d) - Singapore</t>
  </si>
  <si>
    <t>Data4Life</t>
  </si>
  <si>
    <t>['java', 'javascript', 'sql', 'graphql', 'kubernetes']</t>
  </si>
  <si>
    <t>{'libraries': ['graphql'], 'other': ['kubernetes'], 'programming': ['java', 'javascript', 'sql']}</t>
  </si>
  <si>
    <t>Senior Data Engineer (m/f/d) - ICE Insights (Berlin, London, München)</t>
  </si>
  <si>
    <t>['sql', 'python', 'r', 'mysql', 'aws', 'oracle', 'snowflake', 'redshift', 'kafka', 'tableau', 'looker', 'git']</t>
  </si>
  <si>
    <t>{'analyst_tools': ['tableau', 'looker'], 'cloud': ['aws', 'oracle', 'snowflake', 'redshift'], 'databases': ['mysql'], 'libraries': ['kafka'], 'other': ['git'], 'programming': ['sql', 'python', 'r']}</t>
  </si>
  <si>
    <t>BOXNOX - ABANUC</t>
  </si>
  <si>
    <t>ibet Group</t>
  </si>
  <si>
    <t>Anspire Agency</t>
  </si>
  <si>
    <t>Software Engineer H/F</t>
  </si>
  <si>
    <t>BLM Wyoming State Office Oil &amp; Gas Reservoir Management Group</t>
  </si>
  <si>
    <t>Data Scientist/ Python Developer</t>
  </si>
  <si>
    <t>Emorphis Technologies</t>
  </si>
  <si>
    <t>['python', 'keras', 'pandas', 'numpy', 'pytorch', 'flow']</t>
  </si>
  <si>
    <t>{'libraries': ['keras', 'pandas', 'numpy', 'pytorch'], 'other': ['flow'], 'programming': ['python']}</t>
  </si>
  <si>
    <t>Старший архитектор</t>
  </si>
  <si>
    <t>['sql', 'python', 'java', 'no-sql', 'aws', 'snowflake', 'redshift', 'airflow', 'hadoop', 'kafka', 'spark', 'kubernetes']</t>
  </si>
  <si>
    <t>{'cloud': ['aws', 'snowflake', 'redshift'], 'libraries': ['airflow', 'hadoop', 'kafka', 'spark'], 'other': ['kubernetes'], 'programming': ['sql', 'python', 'java', 'no-sql']}</t>
  </si>
  <si>
    <t>Business &amp; Data Analyst (Life Business)</t>
  </si>
  <si>
    <t>Inventory Analyst saudis only</t>
  </si>
  <si>
    <t>Lead Analytics Application Engineer (Backend Engineer) -...</t>
  </si>
  <si>
    <t>Senior Data Scientist – AI Specialist</t>
  </si>
  <si>
    <t>['go', 'python', 'sql', 'tableau', 'excel', 'sheets', 'github']</t>
  </si>
  <si>
    <t>{'analyst_tools': ['tableau', 'excel', 'sheets'], 'other': ['github'], 'programming': ['go', 'python', 'sql']}</t>
  </si>
  <si>
    <t>DataScience Intern/Jr. Analyst (all genders welcome)</t>
  </si>
  <si>
    <t>Industrial Engineer Spring Intern</t>
  </si>
  <si>
    <t>Senior Data Engineer bij een tech dienstverlener | Bunnik</t>
  </si>
  <si>
    <t>Analytics Consultant. Job in Antwerpen My Valley Jobs Today</t>
  </si>
  <si>
    <t>Jnr IT Support Analyst</t>
  </si>
  <si>
    <t>Nexus Insurance Brokers</t>
  </si>
  <si>
    <t>Junior Sales Data Analyst für Türelemente</t>
  </si>
  <si>
    <t>Aws Data Engineer ? Midrand ? Up To R950 Per Hour</t>
  </si>
  <si>
    <t>['python', 'sql', 'r', 'postgresql', 'aws', 'oracle', 'spark', 'linux', 'unix', 'terraform', 'docker']</t>
  </si>
  <si>
    <t>{'cloud': ['aws', 'oracle'], 'databases': ['postgresql'], 'libraries': ['spark'], 'os': ['linux', 'unix'], 'other': ['terraform', 'docker'], 'programming': ['python', 'sql', 'r']}</t>
  </si>
  <si>
    <t>['java', 'scala', 'python', 'bash', 'sql', 'snowflake', 'aws', 'kafka', 'hadoop', 'spark', 'yarn']</t>
  </si>
  <si>
    <t>{'cloud': ['snowflake', 'aws'], 'libraries': ['kafka', 'hadoop', 'spark'], 'other': ['yarn'], 'programming': ['java', 'scala', 'python', 'bash', 'sql']}</t>
  </si>
  <si>
    <t>Artificial Intelligence Engineer/Data Scientist</t>
  </si>
  <si>
    <t>KUPU ID</t>
  </si>
  <si>
    <t>Dp-203 Azure Data Engineering</t>
  </si>
  <si>
    <t>Redallianz</t>
  </si>
  <si>
    <t>['java', 'python', 'c#', 'nosql', 'mongodb', 'mongodb', 'redis', 'azure', 'linux', 'github', 'gitlab', 'jenkins', 'kubernetes']</t>
  </si>
  <si>
    <t>{'cloud': ['azure'], 'databases': ['mongodb', 'redis'], 'os': ['linux'], 'other': ['github', 'gitlab', 'jenkins', 'kubernetes'], 'programming': ['java', 'python', 'c#', 'nosql', 'mongodb']}</t>
  </si>
  <si>
    <t>Data Analyst - Virtusa</t>
  </si>
  <si>
    <t>Staff Data Scientist - Search</t>
  </si>
  <si>
    <t>Mid-Level Contract Specialist/Data Analyst - Remote | WFH</t>
  </si>
  <si>
    <t>['oracle', 'word', 'excel', 'visio', 'powerpoint']</t>
  </si>
  <si>
    <t>{'analyst_tools': ['word', 'excel', 'visio', 'powerpoint'], 'cloud': ['oracle']}</t>
  </si>
  <si>
    <t>IT Process Analyst - Data Analytics</t>
  </si>
  <si>
    <t>['azure', 'sap', 'power bi', 'flow']</t>
  </si>
  <si>
    <t>{'analyst_tools': ['sap', 'power bi'], 'cloud': ['azure'], 'other': ['flow']}</t>
  </si>
  <si>
    <t>['sql', 'sql server', 'qlik', 'ssis']</t>
  </si>
  <si>
    <t>{'analyst_tools': ['qlik', 'ssis'], 'databases': ['sql server'], 'programming': ['sql']}</t>
  </si>
  <si>
    <t>Beca Data Analyst - Fleet Rotation</t>
  </si>
  <si>
    <t>Data Researcher(Climate Alpha)</t>
  </si>
  <si>
    <t>Data Engineer, Ingeniero/a de Datos (Spark, Scala, Python)</t>
  </si>
  <si>
    <t>Analyst - Business Consulting (Advanced Analytics)</t>
  </si>
  <si>
    <t>['python', 'java', 'sql', 'postgresql', 'sql server', 'aws', 'oracle', 'redshift', 'snowflake', 'pyspark', 'pandas', 'airflow', 'git']</t>
  </si>
  <si>
    <t>{'cloud': ['aws', 'oracle', 'redshift', 'snowflake'], 'databases': ['postgresql', 'sql server'], 'libraries': ['pyspark', 'pandas', 'airflow'], 'other': ['git'], 'programming': ['python', 'java', 'sql']}</t>
  </si>
  <si>
    <t>Entrust Digital</t>
  </si>
  <si>
    <t>12 roolia avoinna data-analytiikan parista Varsinais-Suomessa</t>
  </si>
  <si>
    <t>Data Scientist - Johannesburg - up to R1.2m Per Annum at E - merge...</t>
  </si>
  <si>
    <t>Data Scientist Sr Staff</t>
  </si>
  <si>
    <t>['python', 'sql', 'nosql', 'cassandra', 'databricks', 'snowflake', 'aws', 'redshift', 'numpy', 'tensorflow', 'spark', 'kafka', 'hadoop']</t>
  </si>
  <si>
    <t>{'cloud': ['databricks', 'snowflake', 'aws', 'redshift'], 'databases': ['cassandra'], 'libraries': ['numpy', 'tensorflow', 'spark', 'kafka', 'hadoop'], 'programming': ['python', 'sql', 'nosql']}</t>
  </si>
  <si>
    <t>Conflict Data Analyst Level II with Security Clearance</t>
  </si>
  <si>
    <t>Swift Technical Analyst</t>
  </si>
  <si>
    <t>Pansoft</t>
  </si>
  <si>
    <t>وظائف Data Scientist- Buna - ابو ظبي</t>
  </si>
  <si>
    <t>شركة الاحمر</t>
  </si>
  <si>
    <t>Nhân Viên PhÒng Data</t>
  </si>
  <si>
    <t>Vega Corporation</t>
  </si>
  <si>
    <t>Data Engineer/Pyspark Developer</t>
  </si>
  <si>
    <t>['sql', 'java', 'python', 'javascript', 'linux']</t>
  </si>
  <si>
    <t>{'os': ['linux'], 'programming': ['sql', 'java', 'python', 'javascript']}</t>
  </si>
  <si>
    <t>Smart Partners</t>
  </si>
  <si>
    <t>['sql', 'python', 'r', 'javascript', 'ruby', 'ruby', 'java', 'php', 'mongodb', 'mongodb', 'mysql', 'oracle', 'react', 'angular', 'excel', 'tableau', 'power bi']</t>
  </si>
  <si>
    <t>{'analyst_tools': ['excel', 'tableau', 'power bi'], 'cloud': ['oracle'], 'databases': ['mongodb', 'mysql'], 'libraries': ['react'], 'programming': ['sql', 'python', 'r', 'javascript', 'ruby', 'java', 'php', 'mongodb'], 'webframeworks': ['ruby', 'angular']}</t>
  </si>
  <si>
    <t>【正社員】OE, Data Analyst (Kaizen Analytics), HQs</t>
  </si>
  <si>
    <t>['python', 'r', 'sql', 'databricks', 'spark', 'word']</t>
  </si>
  <si>
    <t>{'analyst_tools': ['word'], 'cloud': ['databricks'], 'libraries': ['spark'], 'programming': ['python', 'r', 'sql']}</t>
  </si>
  <si>
    <t>Exadata Administration Data Platform Engineer</t>
  </si>
  <si>
    <t>Project Manager, Analytics &amp; Business Intelligence</t>
  </si>
  <si>
    <t>['sql', 'sas', 'sas', 'r', 'python', 'go', 'azure', 'databricks']</t>
  </si>
  <si>
    <t>{'analyst_tools': ['sas'], 'cloud': ['azure', 'databricks'], 'programming': ['sql', 'sas', 'r', 'python', 'go']}</t>
  </si>
  <si>
    <t>['sql', 'azure', 'linux', 'microstrategy']</t>
  </si>
  <si>
    <t>{'analyst_tools': ['microstrategy'], 'cloud': ['azure'], 'os': ['linux'], 'programming': ['sql']}</t>
  </si>
  <si>
    <t>Skyfri Technologies AS</t>
  </si>
  <si>
    <t>Business Analyst, Voice Analytics</t>
  </si>
  <si>
    <t>Erfahrener Softwareentwickler:in im Bereich Data Science</t>
  </si>
  <si>
    <t>Flickshopper</t>
  </si>
  <si>
    <t>Askills | Expertise Data</t>
  </si>
  <si>
    <t>['python', 'sql', 'aws', 'scikit-learn', 'tensorflow', 'pytorch', 'numpy', 'pandas', 'docker', 'kubernetes']</t>
  </si>
  <si>
    <t>{'cloud': ['aws'], 'libraries': ['scikit-learn', 'tensorflow', 'pytorch', 'numpy', 'pandas'], 'other': ['docker', 'kubernetes'], 'programming': ['python', 'sql']}</t>
  </si>
  <si>
    <t>Data Scientist, Analytics II #0000</t>
  </si>
  <si>
    <t>Data Engineer/DataOps – Developing an infra-as-code for an...</t>
  </si>
  <si>
    <t>['python', 'sql', 'databricks', 'aws', 'gcp', 'pyspark', 'airflow', 'terraform', 'docker', 'kubernetes']</t>
  </si>
  <si>
    <t>{'cloud': ['databricks', 'aws', 'gcp'], 'libraries': ['pyspark', 'airflow'], 'other': ['terraform', 'docker', 'kubernetes'], 'programming': ['python', 'sql']}</t>
  </si>
  <si>
    <t>Middle Data Scientist (СV)</t>
  </si>
  <si>
    <t>MOJORecruit 360</t>
  </si>
  <si>
    <t>['python', 'aws', 'snowflake', 'kafka', 'kubernetes']</t>
  </si>
  <si>
    <t>{'cloud': ['aws', 'snowflake'], 'libraries': ['kafka'], 'other': ['kubernetes'], 'programming': ['python']}</t>
  </si>
  <si>
    <t>Tacons</t>
  </si>
  <si>
    <t>['python', 'go', 'javascript', 'html', 'css', 'mongodb', 'mongodb', 'redis', 'aws', 'graphql', 'flask', 'vue', 'docker', 'jenkins', 'terraform']</t>
  </si>
  <si>
    <t>{'cloud': ['aws'], 'databases': ['mongodb', 'redis'], 'libraries': ['graphql'], 'other': ['docker', 'jenkins', 'terraform'], 'programming': ['python', 'go', 'javascript', 'html', 'css', 'mongodb'], 'webframeworks': ['flask', 'vue']}</t>
  </si>
  <si>
    <t>Data Scientist - Stage - H/F</t>
  </si>
  <si>
    <t>['python', 'bigquery', 'keras', 'pandas', 'numpy', 'jupyter', 'airflow']</t>
  </si>
  <si>
    <t>{'cloud': ['bigquery'], 'libraries': ['keras', 'pandas', 'numpy', 'jupyter', 'airflow'], 'programming': ['python']}</t>
  </si>
  <si>
    <t>Volitiion IIT</t>
  </si>
  <si>
    <t>['go', 'typescript', 'sass', 'css', 'react', 'next.js', 'github', 'asana', 'slack']</t>
  </si>
  <si>
    <t>{'async': ['asana'], 'libraries': ['react'], 'other': ['github'], 'programming': ['go', 'typescript', 'sass', 'css'], 'sync': ['slack'], 'webframeworks': ['next.js']}</t>
  </si>
  <si>
    <t>Data Scientist - (CTC UPTO 35 LPA)</t>
  </si>
  <si>
    <t>SS</t>
  </si>
  <si>
    <t>Data Engineer - 1387983</t>
  </si>
  <si>
    <t>Info Security Data Analyst</t>
  </si>
  <si>
    <t>['sql', 'python', 'sas', 'sas', 'gcp', 'bigquery', 'github']</t>
  </si>
  <si>
    <t>{'analyst_tools': ['sas'], 'cloud': ['gcp', 'bigquery'], 'other': ['github'], 'programming': ['sql', 'python', 'sas']}</t>
  </si>
  <si>
    <t>Senior Data Engineer, Federal Marketing - Full-time / Part-time</t>
  </si>
  <si>
    <t>Data Scientist-TS/SCI with FS Polygraph Jobs</t>
  </si>
  <si>
    <t>['java', 'javascript', 'bash', 'python', 'scala', 'sql', 'aws', 'spark', 'hadoop', 'jupyter', 'pyspark', 'linux', 'windows', 'powerpoint', 'visio', 'excel', 'yarn']</t>
  </si>
  <si>
    <t>{'analyst_tools': ['powerpoint', 'visio', 'excel'], 'cloud': ['aws'], 'libraries': ['spark', 'hadoop', 'jupyter', 'pyspark'], 'os': ['linux', 'windows'], 'other': ['yarn'], 'programming': ['java', 'javascript', 'bash', 'python', 'scala', 'sql']}</t>
  </si>
  <si>
    <t>Data Management Analyst - User Acceptance Testing (UAT) Analyst</t>
  </si>
  <si>
    <t>['python', 'r', 'sql', 'tensorflow', 'spark', 'tableau']</t>
  </si>
  <si>
    <t>{'analyst_tools': ['tableau'], 'libraries': ['tensorflow', 'spark'], 'programming': ['python', 'r', 'sql']}</t>
  </si>
  <si>
    <t>LACOSTE OPERATIONS GAYETTES</t>
  </si>
  <si>
    <t>Working Student for Voice Assistant Data Annotation (all genders...</t>
  </si>
  <si>
    <t>SPP_Data Analyst</t>
  </si>
  <si>
    <t>['python', 'sql', 'go', 'azure', 'power bi', 'dax']</t>
  </si>
  <si>
    <t>{'analyst_tools': ['power bi', 'dax'], 'cloud': ['azure'], 'programming': ['python', 'sql', 'go']}</t>
  </si>
  <si>
    <t>Zürich, Switzerland   (+5 others)</t>
  </si>
  <si>
    <t>['sql', 'python', 'mysql', 'snowflake', 'oracle', 'azure', 'redhat', 'qlik', 'sap', 'tableau', 'excel', 'flow']</t>
  </si>
  <si>
    <t>{'analyst_tools': ['qlik', 'sap', 'tableau', 'excel'], 'cloud': ['snowflake', 'oracle', 'azure'], 'databases': ['mysql'], 'os': ['redhat'], 'other': ['flow'], 'programming': ['sql', 'python']}</t>
  </si>
  <si>
    <t>['python', 'r', 'java', 'c++', 'jupyter', 'opencv', 'flow', 'docker']</t>
  </si>
  <si>
    <t>{'libraries': ['jupyter', 'opencv'], 'other': ['flow', 'docker'], 'programming': ['python', 'r', 'java', 'c++']}</t>
  </si>
  <si>
    <t>Informatiker, Data Scientist - Maschinen-Daten (m/w/d)</t>
  </si>
  <si>
    <t>Sr. Privacy Analyst, Data Risk Office</t>
  </si>
  <si>
    <t>['sql', 'gdpr', 'excel', 'powerpoint', 'word']</t>
  </si>
  <si>
    <t>{'analyst_tools': ['excel', 'powerpoint', 'word'], 'libraries': ['gdpr'], 'programming': ['sql']}</t>
  </si>
  <si>
    <t>Imphal East, Manipur, India</t>
  </si>
  <si>
    <t>Business Analyst - REMOTE!!!</t>
  </si>
  <si>
    <t>Senior Testing Automation Engineer</t>
  </si>
  <si>
    <t>EMEA Services Partner Engineer</t>
  </si>
  <si>
    <t>['azure', 'aws', 'linux', 'excel']</t>
  </si>
  <si>
    <t>{'analyst_tools': ['excel'], 'cloud': ['azure', 'aws'], 'os': ['linux']}</t>
  </si>
  <si>
    <t>['sql', 'javascript', 'shell', 'sql server', 'oracle', 'aws', 'unix', 'tableau']</t>
  </si>
  <si>
    <t>{'analyst_tools': ['tableau'], 'cloud': ['oracle', 'aws'], 'databases': ['sql server'], 'os': ['unix'], 'programming': ['sql', 'javascript', 'shell']}</t>
  </si>
  <si>
    <t>Data Analyst - Global FMCG</t>
  </si>
  <si>
    <t>Data Developer II- EN</t>
  </si>
  <si>
    <t>['sql', 'nosql', 'sql server', 'postgresql', 'azure', 'snowflake', 'airflow']</t>
  </si>
  <si>
    <t>{'cloud': ['azure', 'snowflake'], 'databases': ['sql server', 'postgresql'], 'libraries': ['airflow'], 'programming': ['sql', 'nosql']}</t>
  </si>
  <si>
    <t>Quality Assurance Engineer [ Tuas | 5 days | Analysis of data]</t>
  </si>
  <si>
    <t>via Refinere.freshteam.com</t>
  </si>
  <si>
    <t>Data Scientist II - Fair Banking Compliance Analytics</t>
  </si>
  <si>
    <t>via TD Bank Jobs</t>
  </si>
  <si>
    <t>Jamestown, MI</t>
  </si>
  <si>
    <t>Senior Staff AI Data Engineer - Now Hiring</t>
  </si>
  <si>
    <t>Waleska, GA</t>
  </si>
  <si>
    <t>Intern - Data Science - Summer 2024 - Now Hiring</t>
  </si>
  <si>
    <t>Navstar Inc.</t>
  </si>
  <si>
    <t>Sr. Data Scientist, Energy Storage Trading</t>
  </si>
  <si>
    <t>Senior Data Engineer (Secret Clearance) W2 only with Security...</t>
  </si>
  <si>
    <t>GeoApplication Engineers Pte Ltd</t>
  </si>
  <si>
    <t>['python', 't-sql', 'sql', 'c#', 'sql server', 'spark', 'hadoop']</t>
  </si>
  <si>
    <t>{'databases': ['sql server'], 'libraries': ['spark', 'hadoop'], 'programming': ['python', 't-sql', 'sql', 'c#']}</t>
  </si>
  <si>
    <t>Data Scientist - Deep Learning, LLMs, and Web Apps - Contract to Hire</t>
  </si>
  <si>
    <t>Hadrian Security</t>
  </si>
  <si>
    <t>Senior Data Scientist Position, Hybrid, Culver City, CA</t>
  </si>
  <si>
    <t>Express Global Solutions</t>
  </si>
  <si>
    <t>['assembly', 'sql', 'r', 'azure', 'tableau']</t>
  </si>
  <si>
    <t>{'analyst_tools': ['tableau'], 'cloud': ['azure'], 'programming': ['assembly', 'sql', 'r']}</t>
  </si>
  <si>
    <t>['sql', 'sas', 'sas', 'r', 'sql server', 'mysql', 'oracle']</t>
  </si>
  <si>
    <t>{'analyst_tools': ['sas'], 'cloud': ['oracle'], 'databases': ['sql server', 'mysql'], 'programming': ['sql', 'sas', 'r']}</t>
  </si>
  <si>
    <t>Data Scientist - Data Analytics, hr bluebox, Python (m/w/d)</t>
  </si>
  <si>
    <t>Senior Data Engineer-AWS (Python/ Snowflake/ Oracle)</t>
  </si>
  <si>
    <t>Data Engineer II, Spectrum Enterprise (Greater Denver Area, CO)</t>
  </si>
  <si>
    <t>TOP Energy Company looking for Data Engineer / Hybrid 3x a week</t>
  </si>
  <si>
    <t>Senior Data Scientist – Product</t>
  </si>
  <si>
    <t>['python', 'sql', 'r', 'numpy', 'tensorflow', 'pytorch']</t>
  </si>
  <si>
    <t>{'libraries': ['numpy', 'tensorflow', 'pytorch'], 'programming': ['python', 'sql', 'r']}</t>
  </si>
  <si>
    <t>SQL/Python Data Engineer --- REMOTE Position</t>
  </si>
  <si>
    <t>Tek Pyramids Inc</t>
  </si>
  <si>
    <t>['sql', 'java', 'python', 'scala', 'aws', 'spark']</t>
  </si>
  <si>
    <t>{'cloud': ['aws'], 'libraries': ['spark'], 'programming': ['sql', 'java', 'python', 'scala']}</t>
  </si>
  <si>
    <t>Data engineer data</t>
  </si>
  <si>
    <t>adesso orange AG</t>
  </si>
  <si>
    <t>Software Engineer- Backend</t>
  </si>
  <si>
    <t>['kotlin', 'javascript', 'typescript', 'couchbase', 'azure', 'node.js', 'github', 'jira', 'slack']</t>
  </si>
  <si>
    <t>{'async': ['jira'], 'cloud': ['azure'], 'databases': ['couchbase'], 'other': ['github'], 'programming': ['kotlin', 'javascript', 'typescript'], 'sync': ['slack'], 'webframeworks': ['node.js']}</t>
  </si>
  <si>
    <t>Data Engineer, LLM</t>
  </si>
  <si>
    <t>['c++', 'python', 'java', 'scala', 'sql', 'aws', 'spark', 'kafka', 'airflow', 'docker', 'kubernetes', 'terraform', 'jenkins', 'ansible']</t>
  </si>
  <si>
    <t>{'cloud': ['aws'], 'libraries': ['spark', 'kafka', 'airflow'], 'other': ['docker', 'kubernetes', 'terraform', 'jenkins', 'ansible'], 'programming': ['c++', 'python', 'java', 'scala', 'sql']}</t>
  </si>
  <si>
    <t>Senior Data Analyst Consultant - Full-time / Part-time</t>
  </si>
  <si>
    <t>Lancesoft Hong Kong</t>
  </si>
  <si>
    <t>Data Analyst/Engineer Brighton, England, United Kingdom</t>
  </si>
  <si>
    <t>Natives Group</t>
  </si>
  <si>
    <t>REMOTE- Sr Data Engineer</t>
  </si>
  <si>
    <t>Recycling Performance Management Analyst</t>
  </si>
  <si>
    <t>Computer / Networking Engineer at De Tastee Fried Chicken (TFC...</t>
  </si>
  <si>
    <t>De Tastee Fried Chicken</t>
  </si>
  <si>
    <t>Senior Data Engineer - Entertainment Industry</t>
  </si>
  <si>
    <t>Senior Data Engineer - WFH 95% + Office 5%</t>
  </si>
  <si>
    <t>via Cleared Careers</t>
  </si>
  <si>
    <t>(Intern) Enterprise Analytics Office Data Science Internship - Now...</t>
  </si>
  <si>
    <t>NaturalMotion / Zynga</t>
  </si>
  <si>
    <t>thomas</t>
  </si>
  <si>
    <t>['sql', 'python', 'scala', 'r', 'shell', 'bash', 'powershell', 'azure', 'databricks', 'spark', 'terraform']</t>
  </si>
  <si>
    <t>{'cloud': ['azure', 'databricks'], 'libraries': ['spark'], 'other': ['terraform'], 'programming': ['sql', 'python', 'scala', 'r', 'shell', 'bash', 'powershell']}</t>
  </si>
  <si>
    <t>Senior Data Engineer - Google Cloud Platform (Full time Job) - REMOTE</t>
  </si>
  <si>
    <t>['docker', 'github', 'gitlab']</t>
  </si>
  <si>
    <t>{'other': ['docker', 'github', 'gitlab']}</t>
  </si>
  <si>
    <t>Sr. Azure Data Engineer(Onsite)</t>
  </si>
  <si>
    <t>Sept lieues</t>
  </si>
  <si>
    <t>Principal Data Scientist (Greater Boston Area, MA or Remote)</t>
  </si>
  <si>
    <t>SKYWALK VISA IMMIGRATION SERVICES LLP</t>
  </si>
  <si>
    <t>System Analyst/Системный аналитик</t>
  </si>
  <si>
    <t>Senior Data Engineer:in Procurement M/W/D</t>
  </si>
  <si>
    <t>Sql engineer</t>
  </si>
  <si>
    <t>Cloud and Local Data Engineer</t>
  </si>
  <si>
    <t>Fawzi Kalb</t>
  </si>
  <si>
    <t>Husqvarna Construction</t>
  </si>
  <si>
    <t>['sql', 'python', 'r', 'excel', 'power bi', 'powerpoint', 'tableau']</t>
  </si>
  <si>
    <t>{'analyst_tools': ['excel', 'power bi', 'powerpoint', 'tableau'], 'programming': ['sql', 'python', 'r']}</t>
  </si>
  <si>
    <t>Sr. Data Scientist - Analytics</t>
  </si>
  <si>
    <t>via Xerox Jobs</t>
  </si>
  <si>
    <t>Junior Cloud Data Engineer - Internship</t>
  </si>
  <si>
    <t>['git', 'docker', 'jira', 'confluence']</t>
  </si>
  <si>
    <t>{'async': ['jira', 'confluence'], 'other': ['git', 'docker']}</t>
  </si>
  <si>
    <t>Bates City, MO</t>
  </si>
  <si>
    <t>VP - Data Management Lead</t>
  </si>
  <si>
    <t>['java', 'typescript', 'scala', 'python', 'aws', 'spark', 'jupyter', 'pandas', 'gdpr', 'docker', 'github']</t>
  </si>
  <si>
    <t>{'cloud': ['aws'], 'libraries': ['spark', 'jupyter', 'pandas', 'gdpr'], 'other': ['docker', 'github'], 'programming': ['java', 'typescript', 'scala', 'python']}</t>
  </si>
  <si>
    <t>Data Engineer - Air Force supply and logistics systems</t>
  </si>
  <si>
    <t>-  - Career Mentors, LLC</t>
  </si>
  <si>
    <t>Senior Specialist Lead Data Scientist</t>
  </si>
  <si>
    <t>['python', 'r', 'gcp', 'hadoop', 'git']</t>
  </si>
  <si>
    <t>{'cloud': ['gcp'], 'libraries': ['hadoop'], 'other': ['git'], 'programming': ['python', 'r']}</t>
  </si>
  <si>
    <t>Data Engineer/Platform Lead Engineer Anesthesia - (Job Number...</t>
  </si>
  <si>
    <t>Hublance</t>
  </si>
  <si>
    <t>['nosql', 'sql', 'mongodb', 'mongodb', 'scala', 'java', 'python', 'sql server', 'mysql', 'azure', 'databricks', 'aws', 'gcp', 'oracle', 'redshift', 'snowflake', 'spark', 'hadoop']</t>
  </si>
  <si>
    <t>{'cloud': ['azure', 'databricks', 'aws', 'gcp', 'oracle', 'redshift', 'snowflake'], 'databases': ['mongodb', 'sql server', 'mysql'], 'libraries': ['spark', 'hadoop'], 'programming': ['nosql', 'sql', 'mongodb', 'scala', 'java', 'python']}</t>
  </si>
  <si>
    <t>L4 Data Analyst Apprentice</t>
  </si>
  <si>
    <t>Caldwell, NJ</t>
  </si>
  <si>
    <t>Lead/Principal Engineer - Data Science</t>
  </si>
  <si>
    <t>CapriCMW</t>
  </si>
  <si>
    <t>['python', 'java', 'c#', 'sql', 'aws', 'snowflake', 'gcp', 'spark', 'airflow', 'linux']</t>
  </si>
  <si>
    <t>{'cloud': ['aws', 'snowflake', 'gcp'], 'libraries': ['spark', 'airflow'], 'os': ['linux'], 'programming': ['python', 'java', 'c#', 'sql']}</t>
  </si>
  <si>
    <t>TSB Banking group</t>
  </si>
  <si>
    <t>Manager, Data Engineering (Baltimore, MD)</t>
  </si>
  <si>
    <t>Data Analyst - Sharepoint Discovery - 4663549</t>
  </si>
  <si>
    <t>Senior Lead Data Engineer (Remote-Eligible) - Full-time / Part-time</t>
  </si>
  <si>
    <t>iTechStack</t>
  </si>
  <si>
    <t>Intern - Data Scientist - Summer 2024 - Remote - Full-time / Part-time</t>
  </si>
  <si>
    <t>Nacogdoches, TX</t>
  </si>
  <si>
    <t>EC.-Data Analyst Canales Digitales</t>
  </si>
  <si>
    <t>Data Scientist (Secret) Jobs</t>
  </si>
  <si>
    <t>Konstantynów Łódzki, Poland</t>
  </si>
  <si>
    <t>Cleared Data Scientist - Now Hiring</t>
  </si>
  <si>
    <t>Expression of interest: data science manager</t>
  </si>
  <si>
    <t>['sql', 'sql server', 'azure', 'databricks', 'spark', 'excel', 'ms access', 'flow', 'jira']</t>
  </si>
  <si>
    <t>{'analyst_tools': ['excel', 'ms access'], 'async': ['jira'], 'cloud': ['azure', 'databricks'], 'databases': ['sql server'], 'libraries': ['spark'], 'other': ['flow'], 'programming': ['sql']}</t>
  </si>
  <si>
    <t>1848 Ventures, backed by Westfield</t>
  </si>
  <si>
    <t>Lee fibreboard Co., Ltd.</t>
  </si>
  <si>
    <t>Seven Peaks</t>
  </si>
  <si>
    <t>Work from Home Data Analyst - Full-time / Part-time</t>
  </si>
  <si>
    <t>CodeMax Consulting, LLC</t>
  </si>
  <si>
    <t>IT Intern – Data Analyst</t>
  </si>
  <si>
    <t>['python', 'go', 'tableau']</t>
  </si>
  <si>
    <t>{'analyst_tools': ['tableau'], 'programming': ['python', 'go']}</t>
  </si>
  <si>
    <t>Cleared C++/Data Engineer (Top Secret Preferred)</t>
  </si>
  <si>
    <t>['powershell', 'azure', 'aws', 'github']</t>
  </si>
  <si>
    <t>{'cloud': ['azure', 'aws'], 'other': ['github'], 'programming': ['powershell']}</t>
  </si>
  <si>
    <t>['databricks', 'linux', 'windows']</t>
  </si>
  <si>
    <t>{'cloud': ['databricks'], 'os': ['linux', 'windows']}</t>
  </si>
  <si>
    <t>Data Engineer- Manufacturing</t>
  </si>
  <si>
    <t>['assembly', 'python', 'sql', 'visual basic', 'c++', 'java', 'oracle', 'asp.net', 'tableau', 'power bi']</t>
  </si>
  <si>
    <t>{'analyst_tools': ['tableau', 'power bi'], 'cloud': ['oracle'], 'programming': ['assembly', 'python', 'sql', 'visual basic', 'c++', 'java'], 'webframeworks': ['asp.net']}</t>
  </si>
  <si>
    <t>LUMISOURCE, LLC</t>
  </si>
  <si>
    <t>Athenaworks</t>
  </si>
  <si>
    <t>Client Engineering   Data Scientist</t>
  </si>
  <si>
    <t>['python', 'r', 'scala', 'java', 'c++', 'aws', 'gcp', 'azure', 'watson', 'ibm cloud', 'spark', 'tensorflow', 'jupyter', 'mxnet', 'pytorch', 'scikit-learn', 'express']</t>
  </si>
  <si>
    <t>{'cloud': ['aws', 'gcp', 'azure', 'watson', 'ibm cloud'], 'libraries': ['spark', 'tensorflow', 'jupyter', 'mxnet', 'pytorch', 'scikit-learn'], 'programming': ['python', 'r', 'scala', 'java', 'c++'], 'webframeworks': ['express']}</t>
  </si>
  <si>
    <t>Remote Data Analyst - Full-time / Part-time</t>
  </si>
  <si>
    <t>['sql', 'nosql', 'mongo']</t>
  </si>
  <si>
    <t>{'programming': ['sql', 'nosql', 'mongo']}</t>
  </si>
  <si>
    <t>Biotechnology and Pharmaceuticals Cognizant</t>
  </si>
  <si>
    <t>Data Analyst Officer /วิเคราะห์ข้อมูลธุรกิจ</t>
  </si>
  <si>
    <t>Data Engineer, Machine Learning and Engineering</t>
  </si>
  <si>
    <t>Amazon Flex</t>
  </si>
  <si>
    <t>Data Analyst - COO Office (Reputable Bank)</t>
  </si>
  <si>
    <t>BDO Financial Services Limited</t>
  </si>
  <si>
    <t>Summer 2023 Data Engineer Co-op/Intern</t>
  </si>
  <si>
    <t>Weimann</t>
  </si>
  <si>
    <t>['go', 'shell', 'python', 'bash', 'ruby', 'ruby', 'kafka', 'kubernetes', 'docker', 'jenkins']</t>
  </si>
  <si>
    <t>{'libraries': ['kafka'], 'other': ['kubernetes', 'docker', 'jenkins'], 'programming': ['go', 'shell', 'python', 'bash', 'ruby'], 'webframeworks': ['ruby']}</t>
  </si>
  <si>
    <t>Consultant Risk | Data Analytics</t>
  </si>
  <si>
    <t>['vba', 'r', 'python', 'matlab', 'dax']</t>
  </si>
  <si>
    <t>{'analyst_tools': ['dax'], 'programming': ['vba', 'r', 'python', 'matlab']}</t>
  </si>
  <si>
    <t>Operations Analyst, Training</t>
  </si>
  <si>
    <t>Junior Experte (w/m/d) Data Governance / Data Officer (2023/136)</t>
  </si>
  <si>
    <t>['python', 'nosql', 'azure', 'databricks', 'spark', 'pyspark', 'git']</t>
  </si>
  <si>
    <t>{'cloud': ['azure', 'databricks'], 'libraries': ['spark', 'pyspark'], 'other': ['git'], 'programming': ['python', 'nosql']}</t>
  </si>
  <si>
    <t>BOSSHIRE</t>
  </si>
  <si>
    <t>['sql', 'java', 'scala', 'python', 'shell', 'elasticsearch', 'oracle', 'hadoop', 'spark', 'linux']</t>
  </si>
  <si>
    <t>{'cloud': ['oracle'], 'databases': ['elasticsearch'], 'libraries': ['hadoop', 'spark'], 'os': ['linux'], 'programming': ['sql', 'java', 'scala', 'python', 'shell']}</t>
  </si>
  <si>
    <t>['sql', 'sas', 'sas', 'sql server', 'oracle', 'azure', 'aurora', 'kafka', 'linux']</t>
  </si>
  <si>
    <t>{'analyst_tools': ['sas'], 'cloud': ['oracle', 'azure', 'aurora'], 'databases': ['sql server'], 'libraries': ['kafka'], 'os': ['linux'], 'programming': ['sql', 'sas']}</t>
  </si>
  <si>
    <t>['go', 'python', 'nosql', 'postgresql', 'aws', 'kafka', 'django', 'flask', 'fastapi', 'kubernetes']</t>
  </si>
  <si>
    <t>{'cloud': ['aws'], 'databases': ['postgresql'], 'libraries': ['kafka'], 'other': ['kubernetes'], 'programming': ['go', 'python', 'nosql'], 'webframeworks': ['django', 'flask', 'fastapi']}</t>
  </si>
  <si>
    <t>Product Data Analyst Internship</t>
  </si>
  <si>
    <t>['sql', 'redshift', 'excel', 'sap', 'tableau', 'alteryx', 'jira']</t>
  </si>
  <si>
    <t>{'analyst_tools': ['excel', 'sap', 'tableau', 'alteryx'], 'async': ['jira'], 'cloud': ['redshift'], 'programming': ['sql']}</t>
  </si>
  <si>
    <t>Allakos</t>
  </si>
  <si>
    <t>Manager Production Data Scientist (m/w/d)</t>
  </si>
  <si>
    <t>Sasaki Associates</t>
  </si>
  <si>
    <t>Data scientist - Lead</t>
  </si>
  <si>
    <t>Medior/Senior Data Engineer Team Sensonic</t>
  </si>
  <si>
    <t>Data Analyst- Collibra</t>
  </si>
  <si>
    <t>Osceola Staffing Holdings LLC</t>
  </si>
  <si>
    <t>Associate - Risk Data Engineer - Clearing Risk Management / Risk...</t>
  </si>
  <si>
    <t>['vmware', 'linux', 'ubuntu', 'ansible', 'jenkins', 'terraform', 'kubernetes']</t>
  </si>
  <si>
    <t>{'cloud': ['vmware'], 'os': ['linux', 'ubuntu'], 'other': ['ansible', 'jenkins', 'terraform', 'kubernetes']}</t>
  </si>
  <si>
    <t>Canada Life Group Ltd</t>
  </si>
  <si>
    <t>Data Integrity Administrator</t>
  </si>
  <si>
    <t>IMG ARENA</t>
  </si>
  <si>
    <t>3U1104 - Data Scientist</t>
  </si>
  <si>
    <t>['python', 'azure', 'databricks', 'outlook']</t>
  </si>
  <si>
    <t>{'analyst_tools': ['outlook'], 'cloud': ['azure', 'databricks'], 'programming': ['python']}</t>
  </si>
  <si>
    <t>On Premises Teradata/Informatica Sr. Data Engineer - Healthcare</t>
  </si>
  <si>
    <t>Business Analyst (Junior Level)</t>
  </si>
  <si>
    <t>Health Assurance Hospitals Company- DHAMAN</t>
  </si>
  <si>
    <t>Sr. Lead Data Engineer - Full-time / Part-time</t>
  </si>
  <si>
    <t>MNC Media</t>
  </si>
  <si>
    <t>IS&amp;T IT Services</t>
  </si>
  <si>
    <t>['sql', 'go', 'sql server', 'azure', 'databricks', 'power bi', 'dax', 'git']</t>
  </si>
  <si>
    <t>{'analyst_tools': ['power bi', 'dax'], 'cloud': ['azure', 'databricks'], 'databases': ['sql server'], 'other': ['git'], 'programming': ['sql', 'go']}</t>
  </si>
  <si>
    <t>['java', 'python', 'php', 'c#', 'c++', 'javascript', 'postgresql', 'oracle', 'hadoop', 'spark', 'tableau', 'yarn']</t>
  </si>
  <si>
    <t>{'analyst_tools': ['tableau'], 'cloud': ['oracle'], 'databases': ['postgresql'], 'libraries': ['hadoop', 'spark'], 'other': ['yarn'], 'programming': ['java', 'python', 'php', 'c#', 'c++', 'javascript']}</t>
  </si>
  <si>
    <t>Senior Data Scientist - Contractor</t>
  </si>
  <si>
    <t>Application Engineering Careers</t>
  </si>
  <si>
    <t>NUMECA International</t>
  </si>
  <si>
    <t>Senior SCALA Developer</t>
  </si>
  <si>
    <t>['scala', 'python', 'java', 'azure', 'spark', 'git']</t>
  </si>
  <si>
    <t>{'cloud': ['azure'], 'libraries': ['spark'], 'other': ['git'], 'programming': ['scala', 'python', 'java']}</t>
  </si>
  <si>
    <t>Data Scientist  --PD</t>
  </si>
  <si>
    <t>Sales Operations Analyst at Canonical</t>
  </si>
  <si>
    <t>Principal Data Engineer, AdSmart (Greater NYC Area, NY or Remote)</t>
  </si>
  <si>
    <t>Bakkt LLC</t>
  </si>
  <si>
    <t>['sql', 'python', 'mysql', 'postgresql', 'oracle', 'aws', 'azure', 'hadoop', 'spark']</t>
  </si>
  <si>
    <t>{'cloud': ['oracle', 'aws', 'azure'], 'databases': ['mysql', 'postgresql'], 'libraries': ['hadoop', 'spark'], 'programming': ['sql', 'python']}</t>
  </si>
  <si>
    <t>Data Engineer (Greater Boston Area, MA or Remote)</t>
  </si>
  <si>
    <t>['sql', 'nosql', 'python', 'java', 'scala', 'aws', 'redshift', 'bigquery', 'snowflake', 'tableau', 'git']</t>
  </si>
  <si>
    <t>{'analyst_tools': ['tableau'], 'cloud': ['aws', 'redshift', 'bigquery', 'snowflake'], 'other': ['git'], 'programming': ['sql', 'nosql', 'python', 'java', 'scala']}</t>
  </si>
  <si>
    <t>['scala', 'python', 'sql', 'elasticsearch', 'azure', 'databricks', 'snowflake', 'spark', 'hadoop', 'airflow', 'kafka', 'power bi', 'git', 'bitbucket', 'jenkins', 'kubernetes', 'docker']</t>
  </si>
  <si>
    <t>{'analyst_tools': ['power bi'], 'cloud': ['azure', 'databricks', 'snowflake'], 'databases': ['elasticsearch'], 'libraries': ['spark', 'hadoop', 'airflow', 'kafka'], 'other': ['git', 'bitbucket', 'jenkins', 'kubernetes', 'docker'], 'programming': ['scala', 'python', 'sql']}</t>
  </si>
  <si>
    <t>Data Engineers (GCP)</t>
  </si>
  <si>
    <t>Supply chain data engineer</t>
  </si>
  <si>
    <t>['powershell', 'python', 'ruby', 'ruby', 'jenkins']</t>
  </si>
  <si>
    <t>{'other': ['jenkins'], 'programming': ['powershell', 'python', 'ruby'], 'webframeworks': ['ruby']}</t>
  </si>
  <si>
    <t>Senior Engineering Manager, FinTech</t>
  </si>
  <si>
    <t>Booking Holdings Inc.</t>
  </si>
  <si>
    <t>['scala', 'python', 'r', 'nosql', 'elasticsearch', 'gcp', 'aws', 'pyspark', 'kafka', 'spark', 'splunk', 'flow', 'jenkins']</t>
  </si>
  <si>
    <t>{'analyst_tools': ['splunk'], 'cloud': ['gcp', 'aws'], 'databases': ['elasticsearch'], 'libraries': ['pyspark', 'kafka', 'spark'], 'other': ['flow', 'jenkins'], 'programming': ['scala', 'python', 'r', 'nosql']}</t>
  </si>
  <si>
    <t>research and data analyst</t>
  </si>
  <si>
    <t>College of Central Florida</t>
  </si>
  <si>
    <t>['sql', 'sas', 'sas', 'cognos', 'word', 'spreadsheet']</t>
  </si>
  <si>
    <t>{'analyst_tools': ['sas', 'cognos', 'word', 'spreadsheet'], 'programming': ['sql', 'sas']}</t>
  </si>
  <si>
    <t>Principal Data Scientist (Algorithm) - Full-time / Part-time</t>
  </si>
  <si>
    <t>Director Of Data Science</t>
  </si>
  <si>
    <t>Remote Data Operations Engineer in Africa</t>
  </si>
  <si>
    <t>['elasticsearch', 'postgresql', 'bigquery', 'airflow']</t>
  </si>
  <si>
    <t>{'cloud': ['bigquery'], 'databases': ['elasticsearch', 'postgresql'], 'libraries': ['airflow']}</t>
  </si>
  <si>
    <t>Bricklane Technologies Ltd</t>
  </si>
  <si>
    <t>['sql', 't-sql', 'sas', 'sas', 'sql server', 'aws', 'tableau', 'ssis', 'excel', 'word', 'powerpoint']</t>
  </si>
  <si>
    <t>{'analyst_tools': ['sas', 'tableau', 'ssis', 'excel', 'word', 'powerpoint'], 'cloud': ['aws'], 'databases': ['sql server'], 'programming': ['sql', 't-sql', 'sas']}</t>
  </si>
  <si>
    <t>Data Analyst / Data Modeller</t>
  </si>
  <si>
    <t>['sql', 'python', 'elasticsearch', 'azure', 'snowflake', 'kafka']</t>
  </si>
  <si>
    <t>{'cloud': ['azure', 'snowflake'], 'databases': ['elasticsearch'], 'libraries': ['kafka'], 'programming': ['sql', 'python']}</t>
  </si>
  <si>
    <t>Senior Lead Software Engineer - Data Platforms</t>
  </si>
  <si>
    <t>Lulus Fashion Lounge Llc</t>
  </si>
  <si>
    <t>Dorlisheim, France</t>
  </si>
  <si>
    <t>senior data delivery lead</t>
  </si>
  <si>
    <t>LA Healthcare Connections</t>
  </si>
  <si>
    <t>Computing Requirements Analyst</t>
  </si>
  <si>
    <t>Data Engineer (PySpark and AWS Glue)</t>
  </si>
  <si>
    <t>Big Data Analysis Engineer. Job in Stans German Careers</t>
  </si>
  <si>
    <t>STAFFWORXS</t>
  </si>
  <si>
    <t>['sql', 'python', 'r', 'redshift', 'azure']</t>
  </si>
  <si>
    <t>{'cloud': ['redshift', 'azure'], 'programming': ['sql', 'python', 'r']}</t>
  </si>
  <si>
    <t>Credit-now</t>
  </si>
  <si>
    <t>Internship - Data Engineer (PowerBI &amp; Python Pandas)</t>
  </si>
  <si>
    <t>Tavisca, a cxLoyalty Technology Platform (Division of JP Morgan Chase &amp; Co.)</t>
  </si>
  <si>
    <t>['java', 'scala', 'dynamodb', 'aws', 'aurora', 'redshift', 'kafka', 'spark', 'airflow']</t>
  </si>
  <si>
    <t>{'cloud': ['aws', 'aurora', 'redshift'], 'databases': ['dynamodb'], 'libraries': ['kafka', 'spark', 'airflow'], 'programming': ['java', 'scala']}</t>
  </si>
  <si>
    <t>AWS - Python/Pyspark - Data Engineer</t>
  </si>
  <si>
    <t>['python', 'java', 'sas', 'sas', 'aws', 'oracle', 'pandas', 'numpy', 'pyspark']</t>
  </si>
  <si>
    <t>{'analyst_tools': ['sas'], 'cloud': ['aws', 'oracle'], 'libraries': ['pandas', 'numpy', 'pyspark'], 'programming': ['python', 'java', 'sas']}</t>
  </si>
  <si>
    <t>['python', 'sql', 'aws', 'docker', 'git', 'terraform', 'notion']</t>
  </si>
  <si>
    <t>{'async': ['notion'], 'cloud': ['aws'], 'other': ['docker', 'git', 'terraform'], 'programming': ['python', 'sql']}</t>
  </si>
  <si>
    <t>['sql', 'r', 'python', 'mysql', 'aws', 'tableau', 'excel', 'spreadsheet', 'sheets']</t>
  </si>
  <si>
    <t>{'analyst_tools': ['tableau', 'excel', 'spreadsheet', 'sheets'], 'cloud': ['aws'], 'databases': ['mysql'], 'programming': ['sql', 'r', 'python']}</t>
  </si>
  <si>
    <t>Cyberollie</t>
  </si>
  <si>
    <t>['java', 'python', 'azure', 'databricks', 'snowflake', 'hadoop', 'pyspark']</t>
  </si>
  <si>
    <t>{'cloud': ['azure', 'databricks', 'snowflake'], 'libraries': ['hadoop', 'pyspark'], 'programming': ['java', 'python']}</t>
  </si>
  <si>
    <t>Analytics Engineer (L5) - Member Product</t>
  </si>
  <si>
    <t>['sql', 'python', 'spark', 'airflow', 'excel']</t>
  </si>
  <si>
    <t>{'analyst_tools': ['excel'], 'libraries': ['spark', 'airflow'], 'programming': ['sql', 'python']}</t>
  </si>
  <si>
    <t>Data Analyst Job In Singapore-Overseas Only</t>
  </si>
  <si>
    <t>Data Analyst - Internship (Sustainability) - Remote</t>
  </si>
  <si>
    <t>Analyst (IT)- Department of Medicine</t>
  </si>
  <si>
    <t>Stage - Data Analyst - Projet RH F/H</t>
  </si>
  <si>
    <t>['python', 'powershell', 'bash', 'snowflake', 'aws', 'azure', 'gcp', 'linux', 'ubuntu', 'windows', 'splunk', 'atlassian', 'docker', 'kubernetes', 'ansible', 'terraform', 'jira']</t>
  </si>
  <si>
    <t>{'analyst_tools': ['splunk'], 'async': ['jira'], 'cloud': ['snowflake', 'aws', 'azure', 'gcp'], 'os': ['linux', 'ubuntu', 'windows'], 'other': ['atlassian', 'docker', 'kubernetes', 'ansible', 'terraform'], 'programming': ['python', 'powershell', 'bash']}</t>
  </si>
  <si>
    <t>Consultant in the field of Data and Statistics</t>
  </si>
  <si>
    <t>['python', 'javascript', 'elasticsearch', 'aws', 'node.js']</t>
  </si>
  <si>
    <t>{'cloud': ['aws'], 'databases': ['elasticsearch'], 'programming': ['python', 'javascript'], 'webframeworks': ['node.js']}</t>
  </si>
  <si>
    <t>['redshift', 'hadoop', 'spark']</t>
  </si>
  <si>
    <t>{'cloud': ['redshift'], 'libraries': ['hadoop', 'spark']}</t>
  </si>
  <si>
    <t>Online Article Writing, Computer Science, Data Science, Management...</t>
  </si>
  <si>
    <t>Data Engineer (North Suburbs, IL)</t>
  </si>
  <si>
    <t>Analyst, Hotels</t>
  </si>
  <si>
    <t>['spark', 'word', 'powerpoint', 'excel', 'flow']</t>
  </si>
  <si>
    <t>{'analyst_tools': ['word', 'powerpoint', 'excel'], 'libraries': ['spark'], 'other': ['flow']}</t>
  </si>
  <si>
    <t>P3S Corporation</t>
  </si>
  <si>
    <t>['c', 'sql', 'express', 'power bi']</t>
  </si>
  <si>
    <t>{'analyst_tools': ['power bi'], 'programming': ['c', 'sql'], 'webframeworks': ['express']}</t>
  </si>
  <si>
    <t>['sql', 'powershell', 'azure', 'databricks', 'pyspark', 'spark', 'power bi', 'unity']</t>
  </si>
  <si>
    <t>{'analyst_tools': ['power bi'], 'cloud': ['azure', 'databricks'], 'libraries': ['pyspark', 'spark'], 'other': ['unity'], 'programming': ['sql', 'powershell']}</t>
  </si>
  <si>
    <t>['sql', 'vba', 'r', 'python', 'watson', 'excel', 'powerpoint', 'dax', 'alteryx', 'power bi']</t>
  </si>
  <si>
    <t>{'analyst_tools': ['excel', 'powerpoint', 'dax', 'alteryx', 'power bi'], 'cloud': ['watson'], 'programming': ['sql', 'vba', 'r', 'python']}</t>
  </si>
  <si>
    <t>['java', 'python', 'bash', 'spring']</t>
  </si>
  <si>
    <t>{'libraries': ['spring'], 'programming': ['java', 'python', 'bash']}</t>
  </si>
  <si>
    <t>Digital Data Analyst Jobs In Sharjah</t>
  </si>
  <si>
    <t>['sql', 'excel', 'tableau', 'power bi', 'chef']</t>
  </si>
  <si>
    <t>{'analyst_tools': ['excel', 'tableau', 'power bi'], 'other': ['chef'], 'programming': ['sql']}</t>
  </si>
  <si>
    <t>CE Engineer</t>
  </si>
  <si>
    <t>['nosql', 'sql', 'flow']</t>
  </si>
  <si>
    <t>{'other': ['flow'], 'programming': ['nosql', 'sql']}</t>
  </si>
  <si>
    <t>['r', 'python', 'sql', 'mongo', 'sql server', 'azure', 'oracle', 'ssis']</t>
  </si>
  <si>
    <t>{'analyst_tools': ['ssis'], 'cloud': ['azure', 'oracle'], 'databases': ['sql server'], 'programming': ['r', 'python', 'sql', 'mongo']}</t>
  </si>
  <si>
    <t>['python', 'scala', 'java', 'db2', 'postgresql', 'oracle']</t>
  </si>
  <si>
    <t>{'cloud': ['oracle'], 'databases': ['db2', 'postgresql'], 'programming': ['python', 'scala', 'java']}</t>
  </si>
  <si>
    <t>PSG Global Solutions Inc.</t>
  </si>
  <si>
    <t>Product Data Analyst – SQL</t>
  </si>
  <si>
    <t>['sql', 'sql server', 'mysql', 'oracle', 'azure', 'sharepoint', 'power bi', 'bitbucket']</t>
  </si>
  <si>
    <t>{'analyst_tools': ['sharepoint', 'power bi'], 'cloud': ['oracle', 'azure'], 'databases': ['sql server', 'mysql'], 'other': ['bitbucket'], 'programming': ['sql']}</t>
  </si>
  <si>
    <t>['python', 'sql', 'aws', 'azure', 'hadoop', 'spark', 'linux']</t>
  </si>
  <si>
    <t>{'cloud': ['aws', 'azure'], 'libraries': ['hadoop', 'spark'], 'os': ['linux'], 'programming': ['python', 'sql']}</t>
  </si>
  <si>
    <t>24h Restantes! Alternance Data Analyst - H/F</t>
  </si>
  <si>
    <t>['python', 'ruby', 'ruby', 'bash', 'aws', 'linux', 'terraform', 'kubernetes', 'ansible', 'puppet']</t>
  </si>
  <si>
    <t>{'cloud': ['aws'], 'os': ['linux'], 'other': ['terraform', 'kubernetes', 'ansible', 'puppet'], 'programming': ['python', 'ruby', 'bash'], 'webframeworks': ['ruby']}</t>
  </si>
  <si>
    <t>SEP Senior Functional Analyst</t>
  </si>
  <si>
    <t>Infomn</t>
  </si>
  <si>
    <t>['sql', 'nosql', 'python', 'azure', 'aws', 'snowflake', 'ssis']</t>
  </si>
  <si>
    <t>{'analyst_tools': ['ssis'], 'cloud': ['azure', 'aws', 'snowflake'], 'programming': ['sql', 'nosql', 'python']}</t>
  </si>
  <si>
    <t>EP ENGINEERING SDN. BHD.</t>
  </si>
  <si>
    <t>['sql', 'sql server', 'oracle', 'ms access', 'excel']</t>
  </si>
  <si>
    <t>{'analyst_tools': ['ms access', 'excel'], 'cloud': ['oracle'], 'databases': ['sql server'], 'programming': ['sql']}</t>
  </si>
  <si>
    <t>Senior Product Data Scientist (Remote)</t>
  </si>
  <si>
    <t>Headhunt Service Company</t>
  </si>
  <si>
    <t>Mudbath, an Endava company</t>
  </si>
  <si>
    <t>['c#', 'javascript', 'aws', 'azure', 'react', 'asp.net', 'node']</t>
  </si>
  <si>
    <t>{'cloud': ['aws', 'azure'], 'libraries': ['react'], 'programming': ['c#', 'javascript'], 'webframeworks': ['asp.net', 'node']}</t>
  </si>
  <si>
    <t>Lead - Computer Vision and ML Researcher</t>
  </si>
  <si>
    <t>Techsalerator</t>
  </si>
  <si>
    <t>Coordinateur du Pôle “accompagnement des projets” (coordinateur...</t>
  </si>
  <si>
    <t>Senior Application Migration Engineer</t>
  </si>
  <si>
    <t>['java', 'c++', 'php', 'mysql', 'oracle', 'asp.net', 'windows', 'linux', 'docker']</t>
  </si>
  <si>
    <t>{'cloud': ['oracle'], 'databases': ['mysql'], 'os': ['windows', 'linux'], 'other': ['docker'], 'programming': ['java', 'c++', 'php'], 'webframeworks': ['asp.net']}</t>
  </si>
  <si>
    <t>Senior Data Engineer (ETL) - Imformatica/Python</t>
  </si>
  <si>
    <t>Federal - Data Analyst (110)</t>
  </si>
  <si>
    <t>Data science Training and internship program</t>
  </si>
  <si>
    <t>Shenandoah, VA</t>
  </si>
  <si>
    <t>Quantitative Researcher/Investment Data Scientist</t>
  </si>
  <si>
    <t>['sql', 'r', 'python', 'docker']</t>
  </si>
  <si>
    <t>{'other': ['docker'], 'programming': ['sql', 'r', 'python']}</t>
  </si>
  <si>
    <t>['c#', 'javascript', 't-sql', 'html', 'css', 'typescript', 'asp.net']</t>
  </si>
  <si>
    <t>{'programming': ['c#', 'javascript', 't-sql', 'html', 'css', 'typescript'], 'webframeworks': ['asp.net']}</t>
  </si>
  <si>
    <t>AZURE DATA ENGINEER/ DATA FACTORY</t>
  </si>
  <si>
    <t>Data Analyst - Artefact</t>
  </si>
  <si>
    <t>Cloud Platform Engineer Remote</t>
  </si>
  <si>
    <t>beBee S PH</t>
  </si>
  <si>
    <t>CRM Data Architect</t>
  </si>
  <si>
    <t>Data Engineer: Python developer with SQL</t>
  </si>
  <si>
    <t>SYPAQ Systems</t>
  </si>
  <si>
    <t>Price Check Analyst</t>
  </si>
  <si>
    <t>Asia Recruit Management Sdn Bhd</t>
  </si>
  <si>
    <t>PT Deptech Digital Indonesia</t>
  </si>
  <si>
    <t>Summit Jobs</t>
  </si>
  <si>
    <t>['python', 'lua', 'sql', 'mongodb', 'mongodb', 'azure', 'aws']</t>
  </si>
  <si>
    <t>{'cloud': ['azure', 'aws'], 'databases': ['mongodb'], 'programming': ['python', 'lua', 'sql', 'mongodb']}</t>
  </si>
  <si>
    <t>VIVA</t>
  </si>
  <si>
    <t>Data Engineer- REMOTE (W2 &amp; Benefits provided) - 4239</t>
  </si>
  <si>
    <t>Data Engineer (до 6 000лв.)</t>
  </si>
  <si>
    <t>junior analyst o database specialist</t>
  </si>
  <si>
    <t>Data Scientist - Data Analytics Use Cases, Python (m/w/d)</t>
  </si>
  <si>
    <t>Trajectory Design &amp; Data Engineer (ADV0005KN) (Houston, TX)</t>
  </si>
  <si>
    <t>Data Analyst in Data Delivery</t>
  </si>
  <si>
    <t>Senior Scientist - LIMS &amp; Data</t>
  </si>
  <si>
    <t>Full-time Market Research Analyst</t>
  </si>
  <si>
    <t>Scorpiontx</t>
  </si>
  <si>
    <t>AIML - Machine Learning Engineer/Scientist, Siri Information...</t>
  </si>
  <si>
    <t>Reporting/Data Analyst (Python, SQL, Data Warehouse)</t>
  </si>
  <si>
    <t>Data-scientist stikstof en milieumonitoring</t>
  </si>
  <si>
    <t>Senior Data Scientist in Surveillance #224977</t>
  </si>
  <si>
    <t>['excel', 'powerpoint', 'word', 'sharepoint', 'outlook', 'sheets', 'cognos']</t>
  </si>
  <si>
    <t>{'analyst_tools': ['excel', 'powerpoint', 'word', 'sharepoint', 'outlook', 'sheets', 'cognos']}</t>
  </si>
  <si>
    <t>Software Engineer for Data Warehouse</t>
  </si>
  <si>
    <t>BELL-KENZ PHARMA, INC.</t>
  </si>
  <si>
    <t>Data Scientist Intern (Summer 2023)</t>
  </si>
  <si>
    <t>Senior Data Engineer (Informatica / Python)</t>
  </si>
  <si>
    <t>Senior/Principal data engineer</t>
  </si>
  <si>
    <t>['scala', 'sql', 'python', 'r', 'java', 'aws', 'snowflake', 'hadoop', 'spark', 'kafka']</t>
  </si>
  <si>
    <t>{'cloud': ['aws', 'snowflake'], 'libraries': ['hadoop', 'spark', 'kafka'], 'programming': ['scala', 'sql', 'python', 'r', 'java']}</t>
  </si>
  <si>
    <t>Televet</t>
  </si>
  <si>
    <t>['sql', 'nosql', 'python', 'php', 'aws', 'redshift', 'airflow', 'looker', 'qlik', 'tableau', 'git']</t>
  </si>
  <si>
    <t>{'analyst_tools': ['looker', 'qlik', 'tableau'], 'cloud': ['aws', 'redshift'], 'libraries': ['airflow'], 'other': ['git'], 'programming': ['sql', 'nosql', 'python', 'php']}</t>
  </si>
  <si>
    <t>Hong Kong Maxim's Group</t>
  </si>
  <si>
    <t>Data Center Critical Facilities Engineer(Saito or Inzai)</t>
  </si>
  <si>
    <t>['sql', 'python', 'scala', 'java', 'nosql', 'dynamodb', 'snowflake', 'hadoop', 'spark', 'airflow', 'kafka', 'github']</t>
  </si>
  <si>
    <t>{'cloud': ['snowflake'], 'databases': ['dynamodb'], 'libraries': ['hadoop', 'spark', 'airflow', 'kafka'], 'other': ['github'], 'programming': ['sql', 'python', 'scala', 'java', 'nosql']}</t>
  </si>
  <si>
    <t>PeopleWise Vietnam</t>
  </si>
  <si>
    <t>['golang', 'python', 'gcp', 'aws', 'tensorflow', 'pytorch', 'scikit-learn', 'airflow', 'spark', 'tableau', 'git', 'jira', 'confluence']</t>
  </si>
  <si>
    <t>{'analyst_tools': ['tableau'], 'async': ['jira', 'confluence'], 'cloud': ['gcp', 'aws'], 'libraries': ['tensorflow', 'pytorch', 'scikit-learn', 'airflow', 'spark'], 'other': ['git'], 'programming': ['golang', 'python']}</t>
  </si>
  <si>
    <t>Site Reliability Engineer, Reliability/Database</t>
  </si>
  <si>
    <t>['sql', 'ruby', 'ruby', 'go', 'postgresql', 'chef', 'ansible', 'puppet', 'gitlab']</t>
  </si>
  <si>
    <t>{'databases': ['postgresql'], 'other': ['chef', 'ansible', 'puppet', 'gitlab'], 'programming': ['sql', 'ruby', 'go'], 'webframeworks': ['ruby']}</t>
  </si>
  <si>
    <t>Senior Cloud Data Engineer - Various Locations</t>
  </si>
  <si>
    <t>Data Analyst / Business Intelligence (Core Data Team)</t>
  </si>
  <si>
    <t>Hampshire County Council</t>
  </si>
  <si>
    <t>Data Engineer Snowflake Databricks</t>
  </si>
  <si>
    <t>Cleared Data Scientist - Data Mining/Analytics/Data Visualization...</t>
  </si>
  <si>
    <t>Senior Data Engineer (Database architecture, ETL/ELT, SQL)</t>
  </si>
  <si>
    <t>['sql', 'python', 'java', 'scala', 'nosql', 'postgresql', 'oracle', 'aws', 'redshift', 'spark', 'kafka', 'linux', 'tableau']</t>
  </si>
  <si>
    <t>{'analyst_tools': ['tableau'], 'cloud': ['oracle', 'aws', 'redshift'], 'databases': ['postgresql'], 'libraries': ['spark', 'kafka'], 'os': ['linux'], 'programming': ['sql', 'python', 'java', 'scala', 'nosql']}</t>
  </si>
  <si>
    <t>Trends Data Analyst</t>
  </si>
  <si>
    <t>Blue Chip Casino, Hotel &amp; Spa</t>
  </si>
  <si>
    <t>Modulate</t>
  </si>
  <si>
    <t>Director, Molecular Omic Data Science</t>
  </si>
  <si>
    <t>Senior Healthcare Data Analyst - SafeMine (Greater Boston Area, MA...</t>
  </si>
  <si>
    <t>Research Data Analyst with Security Clearance</t>
  </si>
  <si>
    <t>Sr. Business Systems Analyst (Master Data Management)</t>
  </si>
  <si>
    <t>['sql', 'python', 'r', 'mysql', 'sql server', 'oracle', 'tableau']</t>
  </si>
  <si>
    <t>{'analyst_tools': ['tableau'], 'cloud': ['oracle'], 'databases': ['mysql', 'sql server'], 'programming': ['sql', 'python', 'r']}</t>
  </si>
  <si>
    <t>Senior Big-Data Engineer</t>
  </si>
  <si>
    <t>comparethemarket</t>
  </si>
  <si>
    <t>['sql', 'scala', 'aws', 'redshift', 'spark', 'git']</t>
  </si>
  <si>
    <t>{'cloud': ['aws', 'redshift'], 'libraries': ['spark'], 'other': ['git'], 'programming': ['sql', 'scala']}</t>
  </si>
  <si>
    <t>Jewish Family Service of MetroWest NJ</t>
  </si>
  <si>
    <t>Sr Data Engineer, Retail - Hybrid in TX, MD, or IL</t>
  </si>
  <si>
    <t>['sql', 'python', 'aws', 'snowflake', 'databricks', 'bigquery', 'tableau', 'power bi', 'qlik']</t>
  </si>
  <si>
    <t>{'analyst_tools': ['tableau', 'power bi', 'qlik'], 'cloud': ['aws', 'snowflake', 'databricks', 'bigquery'], 'programming': ['sql', 'python']}</t>
  </si>
  <si>
    <t>Regional Data Engineer (Business Intelligence), APAC</t>
  </si>
  <si>
    <t>['sql', 'python', 'postgresql', 'snowflake', 'aws', 'redshift', 'tableau', 'cognos']</t>
  </si>
  <si>
    <t>{'analyst_tools': ['tableau', 'cognos'], 'cloud': ['snowflake', 'aws', 'redshift'], 'databases': ['postgresql'], 'programming': ['sql', 'python']}</t>
  </si>
  <si>
    <t>Amches, Inc. now an InterImage Company</t>
  </si>
  <si>
    <t>database developer</t>
  </si>
  <si>
    <t>['sql', 't-sql', 'java', 'typescript', 'sql server', 'gdpr', 'ssis', 'sap']</t>
  </si>
  <si>
    <t>{'analyst_tools': ['ssis', 'sap'], 'databases': ['sql server'], 'libraries': ['gdpr'], 'programming': ['sql', 't-sql', 'java', 'typescript']}</t>
  </si>
  <si>
    <t>Core Data Lead</t>
  </si>
  <si>
    <t>Lead Data Engineer/ Python/ Snowflake/ AWS</t>
  </si>
  <si>
    <t>['python', 'sql', 'scala', 'aws', 'redshift', 'snowflake', 'airflow', 'spark', 'jupyter', 'numpy', 'pandas', 'docker']</t>
  </si>
  <si>
    <t>{'cloud': ['aws', 'redshift', 'snowflake'], 'libraries': ['airflow', 'spark', 'jupyter', 'numpy', 'pandas'], 'other': ['docker'], 'programming': ['python', 'sql', 'scala']}</t>
  </si>
  <si>
    <t>['python', 'colocation', 'ansible', 'terraform', 'jira']</t>
  </si>
  <si>
    <t>{'async': ['jira'], 'cloud': ['colocation'], 'other': ['ansible', 'terraform'], 'programming': ['python']}</t>
  </si>
  <si>
    <t>Lead Financial Systems Analyst</t>
  </si>
  <si>
    <t>MACP MH Condition Assessment &amp; Data Analyst</t>
  </si>
  <si>
    <t>SewerAI</t>
  </si>
  <si>
    <t>Data Science Internship in Bangalore at ExactSpace</t>
  </si>
  <si>
    <t>ExactSpace</t>
  </si>
  <si>
    <t>Junior Data Analyst - Part-Time, Remote</t>
  </si>
  <si>
    <t>Data Engineer - Data platforms (f/m/d)</t>
  </si>
  <si>
    <t>['scala', 'kafka', 'spark', 'graphql', 'play framework']</t>
  </si>
  <si>
    <t>{'libraries': ['kafka', 'spark', 'graphql'], 'programming': ['scala'], 'webframeworks': ['play framework']}</t>
  </si>
  <si>
    <t>Summit, IL</t>
  </si>
  <si>
    <t>Otorohanga, New Zealand</t>
  </si>
  <si>
    <t>Amador City, CA</t>
  </si>
  <si>
    <t>Senior Process Development Engineer</t>
  </si>
  <si>
    <t>['sql', 'python', 'gcp', 'databricks', 'snowflake', 'aws', 'azure', 'kafka', 'looker']</t>
  </si>
  <si>
    <t>{'analyst_tools': ['looker'], 'cloud': ['gcp', 'databricks', 'snowflake', 'aws', 'azure'], 'libraries': ['kafka'], 'programming': ['sql', 'python']}</t>
  </si>
  <si>
    <t>Snowflake, Python and Talend Data Engineer (Senior Level) ...</t>
  </si>
  <si>
    <t>Triade</t>
  </si>
  <si>
    <t>Warehouse Data Analyst Intern - $21 starting - New Grads Welcome...</t>
  </si>
  <si>
    <t>Data Engineer -Remote</t>
  </si>
  <si>
    <t>['r', 'vba', 'excel', 'spss', 'word']</t>
  </si>
  <si>
    <t>{'analyst_tools': ['excel', 'spss', 'word'], 'programming': ['r', 'vba']}</t>
  </si>
  <si>
    <t>3GIMBALS</t>
  </si>
  <si>
    <t>['python', 'sql', 'postgresql', 'pandas', 'matplotlib', 'pytorch', 'scikit-learn', 'seaborn', 'numpy', 'selenium']</t>
  </si>
  <si>
    <t>{'databases': ['postgresql'], 'libraries': ['pandas', 'matplotlib', 'pytorch', 'scikit-learn', 'seaborn', 'numpy', 'selenium'], 'programming': ['python', 'sql']}</t>
  </si>
  <si>
    <t>Data Analyst - Edinburgh - £40K DOE</t>
  </si>
  <si>
    <t>Cloud Data Engineer - Flink/Python/PySpark</t>
  </si>
  <si>
    <t>Infobahn Solutions Inc.</t>
  </si>
  <si>
    <t>['mongodb', 'mongodb', 'sql', 'python', 'dynamodb', 'aws', 'databricks', 'kafka', 'pyspark', 'spark', 'kubernetes', 'git']</t>
  </si>
  <si>
    <t>{'cloud': ['aws', 'databricks'], 'databases': ['mongodb', 'dynamodb'], 'libraries': ['kafka', 'pyspark', 'spark'], 'other': ['kubernetes', 'git'], 'programming': ['mongodb', 'sql', 'python']}</t>
  </si>
  <si>
    <t>Analyst, Management Reporting</t>
  </si>
  <si>
    <t>CFS Finance Singapore</t>
  </si>
  <si>
    <t>Modern Transportation - Data Engineer</t>
  </si>
  <si>
    <t>Stage : STAGE - DATA ANALYST (H/F)</t>
  </si>
  <si>
    <t>Uca Consulting</t>
  </si>
  <si>
    <t>Service Desk Reporting Analyst Jobs</t>
  </si>
  <si>
    <t>['crystal', 'word', 'excel', 'powerpoint', 'outlook']</t>
  </si>
  <si>
    <t>{'analyst_tools': ['word', 'excel', 'powerpoint', 'outlook'], 'programming': ['crystal']}</t>
  </si>
  <si>
    <t>Deep Learning- Sr. Data Engineer</t>
  </si>
  <si>
    <t>Al Salem Johnson Controls Saudi Arabia</t>
  </si>
  <si>
    <t>['sql', 'nosql', 'java', 'scala', 'python']</t>
  </si>
  <si>
    <t>{'programming': ['sql', 'nosql', 'java', 'scala', 'python']}</t>
  </si>
  <si>
    <t>via Jobs In China - Mustakbil.com</t>
  </si>
  <si>
    <t>Midlevel Data Analyst  - Remote Job - (Candidate should be from...</t>
  </si>
  <si>
    <t>Data Science Manager Senior - Now Hiring</t>
  </si>
  <si>
    <t>Data Scientist Associate,(Cuauhtémoc, Ciudad de México)</t>
  </si>
  <si>
    <t>Engineer I-Software (Data Science)</t>
  </si>
  <si>
    <t>['python', 'aws', 'azure', 'databricks', 'numpy', 'pandas', 'tensorflow', 'keras', 'pytorch', 'airflow']</t>
  </si>
  <si>
    <t>{'cloud': ['aws', 'azure', 'databricks'], 'libraries': ['numpy', 'pandas', 'tensorflow', 'keras', 'pytorch', 'airflow'], 'programming': ['python']}</t>
  </si>
  <si>
    <t>Senior Data Analyst (Data Science)</t>
  </si>
  <si>
    <t>Data Scientist – Analyst - Now Hiring</t>
  </si>
  <si>
    <t>['sql', 'r', 'python', 'c', 'azure', 'power bi', 'excel']</t>
  </si>
  <si>
    <t>{'analyst_tools': ['power bi', 'excel'], 'cloud': ['azure'], 'programming': ['sql', 'r', 'python', 'c']}</t>
  </si>
  <si>
    <t>['python', 'sql', 'gcp', 'aws', 'azure', 'linux', 'docker', 'git']</t>
  </si>
  <si>
    <t>{'cloud': ['gcp', 'aws', 'azure'], 'os': ['linux'], 'other': ['docker', 'git'], 'programming': ['python', 'sql']}</t>
  </si>
  <si>
    <t>['golang', 'java', 'python', 'c++']</t>
  </si>
  <si>
    <t>{'programming': ['golang', 'java', 'python', 'c++']}</t>
  </si>
  <si>
    <t>Associate, Data &amp; Analytics</t>
  </si>
  <si>
    <t>Palm Tree</t>
  </si>
  <si>
    <t>['sql', 'python', 'redshift', 'azure', 'power bi', 'excel', 'tableau', 'asana', 'jira', 'monday.com']</t>
  </si>
  <si>
    <t>{'analyst_tools': ['power bi', 'excel', 'tableau'], 'async': ['asana', 'jira', 'monday.com'], 'cloud': ['redshift', 'azure'], 'programming': ['sql', 'python']}</t>
  </si>
  <si>
    <t>Sr. Python Backend Engineer</t>
  </si>
  <si>
    <t>Data Engineer SQL/ Python/ Cloud</t>
  </si>
  <si>
    <t>['python', 'sql', 'java', 'gcp', 'azure', 'aws', 'hadoop', 'spark']</t>
  </si>
  <si>
    <t>{'cloud': ['gcp', 'azure', 'aws'], 'libraries': ['hadoop', 'spark'], 'programming': ['python', 'sql', 'java']}</t>
  </si>
  <si>
    <t>Data Engineer with Python and Apache Airflow // Remote</t>
  </si>
  <si>
    <t>Machine Learning Data Analyst - Remote</t>
  </si>
  <si>
    <t>Senior Staff, Data Science (Director level IC), Marketplace Catalog</t>
  </si>
  <si>
    <t>Bison Group LLC</t>
  </si>
  <si>
    <t>Data Protection Analyst III at Habitat for Humanity International</t>
  </si>
  <si>
    <t>Data Scientist, USAFSAM/OETP, DR-1560-02</t>
  </si>
  <si>
    <t>Middle Data Modeler</t>
  </si>
  <si>
    <t>Senior Manager, Prospect Development and Data Analytics</t>
  </si>
  <si>
    <t>Greater Chicago Food Depository</t>
  </si>
  <si>
    <t>['python', 'sql', 'mongodb', 'mongodb', 'numpy', 'pandas']</t>
  </si>
  <si>
    <t>{'databases': ['mongodb'], 'libraries': ['numpy', 'pandas'], 'programming': ['python', 'sql', 'mongodb']}</t>
  </si>
  <si>
    <t>SECANT GROUP, LLC</t>
  </si>
  <si>
    <t>['r', 'sql', 'python', 'scala', 'javascript', 'c++', 'hadoop', 'tableau']</t>
  </si>
  <si>
    <t>{'analyst_tools': ['tableau'], 'libraries': ['hadoop'], 'programming': ['r', 'sql', 'python', 'scala', 'javascript', 'c++']}</t>
  </si>
  <si>
    <t>Senior Data analytics</t>
  </si>
  <si>
    <t>Strategy &amp; Planning Analyst</t>
  </si>
  <si>
    <t>['sas', 'sas', 'sql', 'python', 'r', 'alteryx']</t>
  </si>
  <si>
    <t>{'analyst_tools': ['sas', 'alteryx'], 'programming': ['sas', 'sql', 'python', 'r']}</t>
  </si>
  <si>
    <t>['sql', 'python', 'snowflake', 'aws', 'redshift', 'bigquery', 'databricks', 'tableau']</t>
  </si>
  <si>
    <t>{'analyst_tools': ['tableau'], 'cloud': ['snowflake', 'aws', 'redshift', 'bigquery', 'databricks'], 'programming': ['sql', 'python']}</t>
  </si>
  <si>
    <t>Business Intelligence Engineer Ref</t>
  </si>
  <si>
    <t>['sql', 'sql server', 'ssrs', 'ssis', 'tableau']</t>
  </si>
  <si>
    <t>{'analyst_tools': ['ssrs', 'ssis', 'tableau'], 'databases': ['sql server'], 'programming': ['sql']}</t>
  </si>
  <si>
    <t>Northius Madrid</t>
  </si>
  <si>
    <t>Viga Entertainment Technology Private Limited</t>
  </si>
  <si>
    <t>['sql', 'python', 'r', 'gcp', 'bigquery', 'kafka', 'spark', 'tableau', 'power bi', 'flow']</t>
  </si>
  <si>
    <t>{'analyst_tools': ['tableau', 'power bi'], 'cloud': ['gcp', 'bigquery'], 'libraries': ['kafka', 'spark'], 'other': ['flow'], 'programming': ['sql', 'python', 'r']}</t>
  </si>
  <si>
    <t>DEW Softech, Inc</t>
  </si>
  <si>
    <t>['c#', 'sql', 'java', 'python', 'groovy', 'scala', 'kotlin', 'mongodb', 'mongodb', 'go', 'sql server', 'postgresql', 'azure', 'aws', 'spring', 'splunk', 'kubernetes', 'docker', 'terraform']</t>
  </si>
  <si>
    <t>{'analyst_tools': ['splunk'], 'cloud': ['azure', 'aws'], 'databases': ['mongodb', 'sql server', 'postgresql'], 'libraries': ['spring'], 'other': ['kubernetes', 'docker', 'terraform'], 'programming': ['c#', 'sql', 'java', 'python', 'groovy', 'scala', 'kotlin', 'mongodb', 'go']}</t>
  </si>
  <si>
    <t>Data &amp; Automated Mobility Analyst</t>
  </si>
  <si>
    <t>AVERE - The European Association for Electromobility</t>
  </si>
  <si>
    <t>MANPOWER PERÚ</t>
  </si>
  <si>
    <t>MDM System Analyst / Data Analyst</t>
  </si>
  <si>
    <t>USAFRICOM J2 Lead Data Scientist (Intelligence Center)</t>
  </si>
  <si>
    <t>Molesworth, Huntingdon, UK</t>
  </si>
  <si>
    <t>Manager, Cybersecurity Data Analytics Operations (f/m/x)</t>
  </si>
  <si>
    <t>['elasticsearch', 'azure', 'aws', 'splunk', 'tableau', 'power bi']</t>
  </si>
  <si>
    <t>{'analyst_tools': ['splunk', 'tableau', 'power bi'], 'cloud': ['azure', 'aws'], 'databases': ['elasticsearch']}</t>
  </si>
  <si>
    <t>Acme Markets</t>
  </si>
  <si>
    <t>['vba', 'python', 'r', 'unix', 'excel', 'tableau']</t>
  </si>
  <si>
    <t>{'analyst_tools': ['excel', 'tableau'], 'os': ['unix'], 'programming': ['vba', 'python', 'r']}</t>
  </si>
  <si>
    <t>Senior Computer Vision Researcher</t>
  </si>
  <si>
    <t>Data analyst - Gestion et valorisation de la donnée F/H</t>
  </si>
  <si>
    <t>Thaims, France</t>
  </si>
  <si>
    <t>JM Smucker Company</t>
  </si>
  <si>
    <t>Environmental Data Compliance Analyst</t>
  </si>
  <si>
    <t>['go', 'sharepoint', 'excel', 'word', 'powerpoint']</t>
  </si>
  <si>
    <t>{'analyst_tools': ['sharepoint', 'excel', 'word', 'powerpoint'], 'programming': ['go']}</t>
  </si>
  <si>
    <t>Delivery Manager – Analytics And Data Science</t>
  </si>
  <si>
    <t>['python', 'sql', 'sas', 'sas', 'ssis', 'word', 'excel', 'powerpoint', 'tableau', 'qlik']</t>
  </si>
  <si>
    <t>{'analyst_tools': ['sas', 'ssis', 'word', 'excel', 'powerpoint', 'tableau', 'qlik'], 'programming': ['python', 'sql', 'sas']}</t>
  </si>
  <si>
    <t>Joulz</t>
  </si>
  <si>
    <t>São José - Barreiros, São José - State of Santa Catarina, Brazil</t>
  </si>
  <si>
    <t>Huntz</t>
  </si>
  <si>
    <t>กองดิจิทัลเพื่อการควบคุม กรมควบคุมโรค</t>
  </si>
  <si>
    <t>Poject Manager (HCM)</t>
  </si>
  <si>
    <t>Data Science Senior Director, Generative AI</t>
  </si>
  <si>
    <t>Principal Data Engineer-BI Developer - Full-time / Part-time</t>
  </si>
  <si>
    <t>['java', 'scala', 'python', 'aws', 'azure', 'spark', 'kafka', 'docker', 'kubernetes']</t>
  </si>
  <si>
    <t>{'cloud': ['aws', 'azure'], 'libraries': ['spark', 'kafka'], 'other': ['docker', 'kubernetes'], 'programming': ['java', 'scala', 'python']}</t>
  </si>
  <si>
    <t>Kaitātari Pahiki Matua | Senior Business Analyst (12-month Fixed Term)</t>
  </si>
  <si>
    <t>Data Analyst / Entry Level Remote</t>
  </si>
  <si>
    <t>Product Analyst, Search Team</t>
  </si>
  <si>
    <t>['power bi', 'excel', 'cognos', 'tableau']</t>
  </si>
  <si>
    <t>{'analyst_tools': ['power bi', 'excel', 'cognos', 'tableau']}</t>
  </si>
  <si>
    <t>Systems and Data Analyst 4 - Job ID#202462</t>
  </si>
  <si>
    <t>Engineer (Customer Support)</t>
  </si>
  <si>
    <t>Weike Gaming Technology (S) Pte Ltd</t>
  </si>
  <si>
    <t>['sql', 'python', 'java', 'scala', 'spark', 'hadoop', 'kafka']</t>
  </si>
  <si>
    <t>{'libraries': ['spark', 'hadoop', 'kafka'], 'programming': ['sql', 'python', 'java', 'scala']}</t>
  </si>
  <si>
    <t>Data Engineer _ Interview - Contract to Hire</t>
  </si>
  <si>
    <t>['sql', 'python', 'c#', 'mongodb', 'mongodb', 'azure', 'snowflake', 'hadoop', 'kubernetes', 'zoom']</t>
  </si>
  <si>
    <t>{'cloud': ['azure', 'snowflake'], 'databases': ['mongodb'], 'libraries': ['hadoop'], 'other': ['kubernetes'], 'programming': ['sql', 'python', 'c#', 'mongodb'], 'sync': ['zoom']}</t>
  </si>
  <si>
    <t>['bash', 'python', 'go', 'sql', 'nosql', 'mongodb', 'mongodb', 'mysql', 'redis', 'elasticsearch', 'linux', 'centos', 'ubuntu', 'git', 'gitlab', 'terraform', 'ansible', 'jenkins', 'docker']</t>
  </si>
  <si>
    <t>{'databases': ['mongodb', 'mysql', 'redis', 'elasticsearch'], 'os': ['linux', 'centos', 'ubuntu'], 'other': ['git', 'gitlab', 'terraform', 'ansible', 'jenkins', 'docker'], 'programming': ['bash', 'python', 'go', 'sql', 'nosql', 'mongodb']}</t>
  </si>
  <si>
    <t>(Senior) Developer Community Engineer</t>
  </si>
  <si>
    <t>Dolphin Technologies</t>
  </si>
  <si>
    <t>['firebase', 'firebase', 'react', 'flutter']</t>
  </si>
  <si>
    <t>{'cloud': ['firebase'], 'databases': ['firebase'], 'libraries': ['react', 'flutter']}</t>
  </si>
  <si>
    <t>Sr Cloud Data Engineer (Remote/Work from Home)</t>
  </si>
  <si>
    <t>FNBO - First National Bank of Omaha</t>
  </si>
  <si>
    <t>['typescript', 'java', 'python', 'r', 'sql', 'nosql', 'mongodb', 'mongodb', 'postgresql', 'dynamodb', 'snowflake', 'aws', 'aurora', 'gitlab']</t>
  </si>
  <si>
    <t>{'cloud': ['snowflake', 'aws', 'aurora'], 'databases': ['mongodb', 'postgresql', 'dynamodb'], 'other': ['gitlab'], 'programming': ['typescript', 'java', 'python', 'r', 'sql', 'nosql', 'mongodb']}</t>
  </si>
  <si>
    <t>Senior Data Scientist, Federal  Marketing - Full-time / Part-time</t>
  </si>
  <si>
    <t>['sql', 'python', 'scala', 'java', 'c#', 'r', 'nosql', 'mongodb', 'mongodb', 'sql server', 'elasticsearch', 'azure', 'databricks', 'snowflake', 'spark', 'kafka', 'graphql']</t>
  </si>
  <si>
    <t>{'cloud': ['azure', 'databricks', 'snowflake'], 'databases': ['mongodb', 'sql server', 'elasticsearch'], 'libraries': ['spark', 'kafka', 'graphql'], 'programming': ['sql', 'python', 'scala', 'java', 'c#', 'r', 'nosql', 'mongodb']}</t>
  </si>
  <si>
    <t>STAGE – ASSISTANT(e) DATA ANALYST</t>
  </si>
  <si>
    <t>Principal Cloud Network Engineer</t>
  </si>
  <si>
    <t>['perl', 'python', 'go', 'react', 'ansible']</t>
  </si>
  <si>
    <t>{'libraries': ['react'], 'other': ['ansible'], 'programming': ['perl', 'python', 'go']}</t>
  </si>
  <si>
    <t>Software Engineer in Test - Computational Biology/Image Analysis</t>
  </si>
  <si>
    <t>['python', 'bash', 'go', 'rust', 'r', 'aws', 'opencv', 'node.js', 'linux', 'git', 'jenkins', 'jira']</t>
  </si>
  <si>
    <t>{'async': ['jira'], 'cloud': ['aws'], 'libraries': ['opencv'], 'os': ['linux'], 'other': ['git', 'jenkins'], 'programming': ['python', 'bash', 'go', 'rust', 'r'], 'webframeworks': ['node.js']}</t>
  </si>
  <si>
    <t>Qualitative Data Analyst at SoCha</t>
  </si>
  <si>
    <t>Junior Data Analyst for banking with German language - Remote ...</t>
  </si>
  <si>
    <t>['sql', 'golang', 'java', 'python', 'gcp', 'bigquery', 'aws', 'oracle', 'redshift', 'kafka', 'excel', 'terraform', 'kubernetes']</t>
  </si>
  <si>
    <t>{'analyst_tools': ['excel'], 'cloud': ['gcp', 'bigquery', 'aws', 'oracle', 'redshift'], 'libraries': ['kafka'], 'other': ['terraform', 'kubernetes'], 'programming': ['sql', 'golang', 'java', 'python']}</t>
  </si>
  <si>
    <t>BenchOn</t>
  </si>
  <si>
    <t>['sql', 'c#', 'typescript', 'azure', 'angular', 'power bi', 'microsoft teams']</t>
  </si>
  <si>
    <t>{'analyst_tools': ['power bi'], 'cloud': ['azure'], 'programming': ['sql', 'c#', 'typescript'], 'sync': ['microsoft teams'], 'webframeworks': ['angular']}</t>
  </si>
  <si>
    <t>['sql', 'python', 'scala', 'aws', 'hadoop', 'spark', 'kafka', 'pyspark']</t>
  </si>
  <si>
    <t>{'cloud': ['aws'], 'libraries': ['hadoop', 'spark', 'kafka', 'pyspark'], 'programming': ['sql', 'python', 'scala']}</t>
  </si>
  <si>
    <t>AB180</t>
  </si>
  <si>
    <t>['mysql', 'dynamodb', 'elasticsearch', 'snowflake']</t>
  </si>
  <si>
    <t>{'cloud': ['snowflake'], 'databases': ['mysql', 'dynamodb', 'elasticsearch']}</t>
  </si>
  <si>
    <t>Col, Isle of Lewis, UK</t>
  </si>
  <si>
    <t>Grupo Modelo S.A. de C.V.</t>
  </si>
  <si>
    <t>Data Engineer - SQL and Postgre SQL and Power BI</t>
  </si>
  <si>
    <t>Business Intelligence Analyst - Healthcare Vertical</t>
  </si>
  <si>
    <t>Database Analist</t>
  </si>
  <si>
    <t>['oracle', 'linux', 'word', 'kubernetes', 'jira']</t>
  </si>
  <si>
    <t>{'analyst_tools': ['word'], 'async': ['jira'], 'cloud': ['oracle'], 'os': ['linux'], 'other': ['kubernetes']}</t>
  </si>
  <si>
    <t>Senior Python/Data Engineer (Remote) – 4028</t>
  </si>
  <si>
    <t>Lead Data Engineer / GCP</t>
  </si>
  <si>
    <t>3352 - Data Engineer</t>
  </si>
  <si>
    <t>['python', 'java', 'nosql', 'mongodb', 'mongodb', 'elasticsearch', 'aws', 'azure', 'kafka', 'excel', 'flow', 'github', 'jira', 'confluence']</t>
  </si>
  <si>
    <t>{'analyst_tools': ['excel'], 'async': ['jira', 'confluence'], 'cloud': ['aws', 'azure'], 'databases': ['mongodb', 'elasticsearch'], 'libraries': ['kafka'], 'other': ['flow', 'github'], 'programming': ['python', 'java', 'nosql', 'mongodb']}</t>
  </si>
  <si>
    <t>Sr. CAD Engineer – Logic Equivalence</t>
  </si>
  <si>
    <t>['sql', 'power bi', 'spreadsheet', 'dax']</t>
  </si>
  <si>
    <t>{'analyst_tools': ['power bi', 'spreadsheet', 'dax'], 'programming': ['sql']}</t>
  </si>
  <si>
    <t>Technical Data Analyst - Biologics Pharmacy (Work At Home US) ...</t>
  </si>
  <si>
    <t>Grover, NC</t>
  </si>
  <si>
    <t>Tech &amp; Data Engineer/Trainee (InnoLab)</t>
  </si>
  <si>
    <t>['java', 'python', 'c++', 'php', 'pandas', 'linux']</t>
  </si>
  <si>
    <t>{'libraries': ['pandas'], 'os': ['linux'], 'programming': ['java', 'python', 'c++', 'php']}</t>
  </si>
  <si>
    <t>['sql', 'word', 'power bi', 'visio', 'excel']</t>
  </si>
  <si>
    <t>{'analyst_tools': ['word', 'power bi', 'visio', 'excel'], 'programming': ['sql']}</t>
  </si>
  <si>
    <t>ITEC Solutions, LLC</t>
  </si>
  <si>
    <t>【Data Engineer】 Top E-commerce Company</t>
  </si>
  <si>
    <t>Data visualization developer</t>
  </si>
  <si>
    <t>Engineer- RAN Evolution Planning</t>
  </si>
  <si>
    <t>RYSE Supplements</t>
  </si>
  <si>
    <t>Data Analyst at Watu Credit Limited</t>
  </si>
  <si>
    <t>Watu Credit Limited</t>
  </si>
  <si>
    <t>['sql', 'r', 'python', 'airflow', 'power bi', 'excel', 'sheets', 'git']</t>
  </si>
  <si>
    <t>{'analyst_tools': ['power bi', 'excel', 'sheets'], 'libraries': ['airflow'], 'other': ['git'], 'programming': ['sql', 'r', 'python']}</t>
  </si>
  <si>
    <t>Computer Scientist/Data Analyst with Security Clearance</t>
  </si>
  <si>
    <t>Madison Group Limited</t>
  </si>
  <si>
    <t>Data Scientist/ML Enginee</t>
  </si>
  <si>
    <t>['python', 'tensorflow', 'pytorch', 'scikit-learn', 'nltk', 'hugging face']</t>
  </si>
  <si>
    <t>{'libraries': ['tensorflow', 'pytorch', 'scikit-learn', 'nltk', 'hugging face'], 'programming': ['python']}</t>
  </si>
  <si>
    <t>International Service Group</t>
  </si>
  <si>
    <t>['sql', 'python', 'kafka', 'spark', 'hadoop', 'pandas', 'scikit-learn', 'tensorflow', 'pytorch']</t>
  </si>
  <si>
    <t>{'libraries': ['kafka', 'spark', 'hadoop', 'pandas', 'scikit-learn', 'tensorflow', 'pytorch'], 'programming': ['sql', 'python']}</t>
  </si>
  <si>
    <t>Data Scientist to Detect Fraud</t>
  </si>
  <si>
    <t>Software Engineer [fullstack, backend, data] - Remote  from...</t>
  </si>
  <si>
    <t>Ashton, MD</t>
  </si>
  <si>
    <t>Sales operations analyst</t>
  </si>
  <si>
    <t>Technacity Group</t>
  </si>
  <si>
    <t>['go', 'python', 'sql', 'snowflake', 'azure', 'databricks', 'bigquery', 'aws', 'redshift', 'gcp', 'airflow', 'pandas', 'numpy', 'matplotlib', 'seaborn', 'scikit-learn']</t>
  </si>
  <si>
    <t>{'cloud': ['snowflake', 'azure', 'databricks', 'bigquery', 'aws', 'redshift', 'gcp'], 'libraries': ['airflow', 'pandas', 'numpy', 'matplotlib', 'seaborn', 'scikit-learn'], 'programming': ['go', 'python', 'sql']}</t>
  </si>
  <si>
    <t>Associate Data Engineer - Pricing</t>
  </si>
  <si>
    <t>Consulting Engineer 4</t>
  </si>
  <si>
    <t>['python', 'sql', 'mongodb', 'mongodb', 'mysql', 'snowflake', 'git', 'docker', 'kubernetes']</t>
  </si>
  <si>
    <t>{'cloud': ['snowflake'], 'databases': ['mongodb', 'mysql'], 'other': ['git', 'docker', 'kubernetes'], 'programming': ['python', 'sql', 'mongodb']}</t>
  </si>
  <si>
    <t>['python', 'sql', 'dynamodb', 'aws', 'redshift', 'snowflake', 'airflow', 'jupyter', 'pandas', 'django', 'flask', 'kubernetes']</t>
  </si>
  <si>
    <t>{'cloud': ['aws', 'redshift', 'snowflake'], 'databases': ['dynamodb'], 'libraries': ['airflow', 'jupyter', 'pandas'], 'other': ['kubernetes'], 'programming': ['python', 'sql'], 'webframeworks': ['django', 'flask']}</t>
  </si>
  <si>
    <t>Whiteboard canada</t>
  </si>
  <si>
    <t>AIML - Lead Engineering Program Manager, Data Platform</t>
  </si>
  <si>
    <t>Senior Associate, Data Science - Financial Services - Full-time ...</t>
  </si>
  <si>
    <t>IT01 Lonza Milano SRL (inactive)</t>
  </si>
  <si>
    <t>Sr. Analyst, Brand and Customer Data Process Management</t>
  </si>
  <si>
    <t>Senior Program Delivery Lead with experience in data engineering...</t>
  </si>
  <si>
    <t>Data Engineering Consultant (Group Manager)</t>
  </si>
  <si>
    <t>Data Scientist, Boca Raton</t>
  </si>
  <si>
    <t>All-City/Tri_City Sweeping, Inc.</t>
  </si>
  <si>
    <t>['sql', 'r', 'python', 'azure', 'hadoop', 'kafka', 'spark', 'pyspark', 'power bi', 'tableau']</t>
  </si>
  <si>
    <t>{'analyst_tools': ['power bi', 'tableau'], 'cloud': ['azure'], 'libraries': ['hadoop', 'kafka', 'spark', 'pyspark'], 'programming': ['sql', 'r', 'python']}</t>
  </si>
  <si>
    <t>Senior Software Engineer - Data Systems - Remote</t>
  </si>
  <si>
    <t>Research Associate in Geospatial Data Science for Urban Applications</t>
  </si>
  <si>
    <t>Gilt</t>
  </si>
  <si>
    <t>Junior Data Analyst / Business Intelligence Expert (gn)</t>
  </si>
  <si>
    <t>['sql', 'python', 'aws', 'snowflake', 'redshift', 'spark', 'kafka', 'looker']</t>
  </si>
  <si>
    <t>{'analyst_tools': ['looker'], 'cloud': ['aws', 'snowflake', 'redshift'], 'libraries': ['spark', 'kafka'], 'programming': ['sql', 'python']}</t>
  </si>
  <si>
    <t>Data engineer T-SQL (IT) / Freelance</t>
  </si>
  <si>
    <t>Senior Vice President, Analytics</t>
  </si>
  <si>
    <t>['r', 'sql', 'python', 'scala', 'java', 'c++', 'pyspark', 'spark', 'tableau', 'power bi']</t>
  </si>
  <si>
    <t>{'analyst_tools': ['tableau', 'power bi'], 'libraries': ['pyspark', 'spark'], 'programming': ['r', 'sql', 'python', 'scala', 'java', 'c++']}</t>
  </si>
  <si>
    <t>['mongodb', 'mongodb', 'javascript', 'scala', 'python', 'no-sql', 'aws', 'flow', 'jenkins', 'terraform', 'puppet', 'chef', 'ansible', 'git']</t>
  </si>
  <si>
    <t>{'cloud': ['aws'], 'databases': ['mongodb'], 'other': ['flow', 'jenkins', 'terraform', 'puppet', 'chef', 'ansible', 'git'], 'programming': ['mongodb', 'javascript', 'scala', 'python', 'no-sql']}</t>
  </si>
  <si>
    <t>Nordic RCC</t>
  </si>
  <si>
    <t>Data Engineer AVEVA PI (onsite)</t>
  </si>
  <si>
    <t>SOS  HR Solutions</t>
  </si>
  <si>
    <t>Data Scientist, Mathematiker - Statistik, Machine Learning (m/w/d)</t>
  </si>
  <si>
    <t>Senior Android Build Engineer</t>
  </si>
  <si>
    <t>Urgent Opening For Data Analyst</t>
  </si>
  <si>
    <t>Full Stack Azure Data Engineer (Washington DC)</t>
  </si>
  <si>
    <t>['java', 'python', 'shell', 'aws', 'snowflake', 'spark']</t>
  </si>
  <si>
    <t>{'cloud': ['aws', 'snowflake'], 'libraries': ['spark'], 'programming': ['java', 'python', 'shell']}</t>
  </si>
  <si>
    <t>Data/Business Intelligence Engineer opening!</t>
  </si>
  <si>
    <t>Sodegaura, Chiba, Japan</t>
  </si>
  <si>
    <t>ネクスト・ムーブ　株式会社</t>
  </si>
  <si>
    <t>Insight Analyst (French Speaking)</t>
  </si>
  <si>
    <t>Data Analytics Visualisation Analyst</t>
  </si>
  <si>
    <t>['python', 'java', 'scala', 'sql', 'nosql', 'bigquery', 'hadoop', 'spark', 'kafka', 'excel']</t>
  </si>
  <si>
    <t>{'analyst_tools': ['excel'], 'cloud': ['bigquery'], 'libraries': ['hadoop', 'spark', 'kafka'], 'programming': ['python', 'java', 'scala', 'sql', 'nosql']}</t>
  </si>
  <si>
    <t>['r', 'python', 'sas', 'sas', 'c', 'go', 'tableau', 'spss', 'sharepoint']</t>
  </si>
  <si>
    <t>{'analyst_tools': ['sas', 'tableau', 'spss', 'sharepoint'], 'programming': ['r', 'python', 'sas', 'c', 'go']}</t>
  </si>
  <si>
    <t>Senior Data Engineer (Python, AWS, Flink)</t>
  </si>
  <si>
    <t>['sql', 'html', 'ssis', 'jira']</t>
  </si>
  <si>
    <t>{'analyst_tools': ['ssis'], 'async': ['jira'], 'programming': ['sql', 'html']}</t>
  </si>
  <si>
    <t>Herve, Belgium</t>
  </si>
  <si>
    <t>Data Science, Applied Mathematics</t>
  </si>
  <si>
    <t>Sr. Backend Engineer, Package</t>
  </si>
  <si>
    <t>['ruby', 'ruby', 'ruby on rails', 'gitlab', 'npm', 'github']</t>
  </si>
  <si>
    <t>{'other': ['gitlab', 'npm', 'github'], 'programming': ['ruby'], 'webframeworks': ['ruby', 'ruby on rails']}</t>
  </si>
  <si>
    <t>Founding Data Engineer / Artificial Intelligence</t>
  </si>
  <si>
    <t>['python', 'scala', 'ruby', 'ruby', 'dynamodb', 'aws', 'redshift', 'kafka', 'spark']</t>
  </si>
  <si>
    <t>{'cloud': ['aws', 'redshift'], 'databases': ['dynamodb'], 'libraries': ['kafka', 'spark'], 'programming': ['python', 'scala', 'ruby'], 'webframeworks': ['ruby']}</t>
  </si>
  <si>
    <t>Staff SW Engineer - Site Reliability Engineering</t>
  </si>
  <si>
    <t>['html', 'firebase', 'firebase', 'bigquery', 'looker', 'sheets']</t>
  </si>
  <si>
    <t>{'analyst_tools': ['looker', 'sheets'], 'cloud': ['firebase', 'bigquery'], 'databases': ['firebase'], 'programming': ['html']}</t>
  </si>
  <si>
    <t>['sql', 'python', 'r', 'matlab', 'express', 'excel', 'power bi', 'wire']</t>
  </si>
  <si>
    <t>{'analyst_tools': ['excel', 'power bi'], 'programming': ['sql', 'python', 'r', 'matlab'], 'sync': ['wire'], 'webframeworks': ['express']}</t>
  </si>
  <si>
    <t>SGL Manila (Shared Service Center), Inc.</t>
  </si>
  <si>
    <t>ULTUMUS</t>
  </si>
  <si>
    <t>Architect Python AWS</t>
  </si>
  <si>
    <t>Senior Associate Billing Analyst</t>
  </si>
  <si>
    <t>Apps Sr Analyst</t>
  </si>
  <si>
    <t>Senergetics</t>
  </si>
  <si>
    <t>Data Engineer (Java / Scala with Spark)</t>
  </si>
  <si>
    <t>Technical Project Leader</t>
  </si>
  <si>
    <t>Business Analyst (Non-IT): III (Senior)</t>
  </si>
  <si>
    <t>Data Engineer - Azure, Python, Power BI, Kafka</t>
  </si>
  <si>
    <t>['sql', 'sql server', 'azure', 'kafka', 'power bi', 'dax']</t>
  </si>
  <si>
    <t>{'analyst_tools': ['power bi', 'dax'], 'cloud': ['azure'], 'databases': ['sql server'], 'libraries': ['kafka'], 'programming': ['sql']}</t>
  </si>
  <si>
    <t>['java', 'sql', 'scala', 'python', 'typescript', 'shell']</t>
  </si>
  <si>
    <t>{'programming': ['java', 'sql', 'scala', 'python', 'typescript', 'shell']}</t>
  </si>
  <si>
    <t>Luca Talent</t>
  </si>
  <si>
    <t>['java', 'sql', 'postgresql', 'snowflake', 'aws', 'redshift']</t>
  </si>
  <si>
    <t>{'cloud': ['snowflake', 'aws', 'redshift'], 'databases': ['postgresql'], 'programming': ['java', 'sql']}</t>
  </si>
  <si>
    <t>['sql', 'python', 'spark', 'express', 'powerpoint']</t>
  </si>
  <si>
    <t>{'analyst_tools': ['powerpoint'], 'libraries': ['spark'], 'programming': ['sql', 'python'], 'webframeworks': ['express']}</t>
  </si>
  <si>
    <t>['sql', 'python', 'php', 'perl', 'sql server', 'ssrs', 'ssis', 'flow']</t>
  </si>
  <si>
    <t>{'analyst_tools': ['ssrs', 'ssis'], 'databases': ['sql server'], 'other': ['flow'], 'programming': ['sql', 'python', 'php', 'perl']}</t>
  </si>
  <si>
    <t>['c#', 'java', 'sql', 'sql server', 'aws', 'azure', 'gcp']</t>
  </si>
  <si>
    <t>{'cloud': ['aws', 'azure', 'gcp'], 'databases': ['sql server'], 'programming': ['c#', 'java', 'sql']}</t>
  </si>
  <si>
    <t>Supertalent</t>
  </si>
  <si>
    <t>Account Administration Analyst (UK Shift)</t>
  </si>
  <si>
    <t>Commerz Trade Services Sdn Bhd</t>
  </si>
  <si>
    <t>['sql', 'oracle', 'windows', 'unix', 'linux']</t>
  </si>
  <si>
    <t>{'cloud': ['oracle'], 'os': ['windows', 'unix', 'linux'], 'programming': ['sql']}</t>
  </si>
  <si>
    <t>Client Verification (KYC) Account Administration Analyst</t>
  </si>
  <si>
    <t>['sql', 'python', 'r', 'go', 'tableau', 'looker', 'chef']</t>
  </si>
  <si>
    <t>{'analyst_tools': ['tableau', 'looker'], 'other': ['chef'], 'programming': ['sql', 'python', 'r', 'go']}</t>
  </si>
  <si>
    <t>Senior Data Engineer ( Data Migration / Renewable Contract )</t>
  </si>
  <si>
    <t>['express', 'github', 'slack']</t>
  </si>
  <si>
    <t>{'other': ['github'], 'sync': ['slack'], 'webframeworks': ['express']}</t>
  </si>
  <si>
    <t>Manager, Chat Team, System Enhancement and Data Analytics</t>
  </si>
  <si>
    <t>Omnichannel Analyst</t>
  </si>
  <si>
    <t>Clinical Application Analyst ? Analytics</t>
  </si>
  <si>
    <t>Software Data Science Intern</t>
  </si>
  <si>
    <t>['python', 'c++', 'sql', 'nosql', 'opencv', 'scikit-learn', 'pytorch', 'tensorflow', 'docker']</t>
  </si>
  <si>
    <t>{'libraries': ['opencv', 'scikit-learn', 'pytorch', 'tensorflow'], 'other': ['docker'], 'programming': ['python', 'c++', 'sql', 'nosql']}</t>
  </si>
  <si>
    <t>TELUS Communications</t>
  </si>
  <si>
    <t>Management Concepts</t>
  </si>
  <si>
    <t>Senior Engineer, Mechanical</t>
  </si>
  <si>
    <t>beezen</t>
  </si>
  <si>
    <t>Senior Data-Warehouse Engineer</t>
  </si>
  <si>
    <t>Remote - Data Engineer (Data Warehouse Developer)</t>
  </si>
  <si>
    <t>Gd Express Sdn Bhd</t>
  </si>
  <si>
    <t>['sql', 'python', 'bigquery', 'snowflake', 'redshift', 'databricks']</t>
  </si>
  <si>
    <t>{'cloud': ['bigquery', 'snowflake', 'redshift', 'databricks'], 'programming': ['sql', 'python']}</t>
  </si>
  <si>
    <t>Data Engineer ( Python Programming )</t>
  </si>
  <si>
    <t>['python', 'java', 'scala', 'azure', 'databricks', 'aws', 'redshift', 'spark', 'hadoop', 'docker', 'kubernetes']</t>
  </si>
  <si>
    <t>{'cloud': ['azure', 'databricks', 'aws', 'redshift'], 'libraries': ['spark', 'hadoop'], 'other': ['docker', 'kubernetes'], 'programming': ['python', 'java', 'scala']}</t>
  </si>
  <si>
    <t>Data Scientist | Qualient Technology Solutions UK Limited</t>
  </si>
  <si>
    <t>Azure Data Engineer - Positive Work Culture</t>
  </si>
  <si>
    <t>Halliburton Australia Pty Ltd</t>
  </si>
  <si>
    <t>Staff Software Engineer, Core Services</t>
  </si>
  <si>
    <t>Thinkopen S.r.l.</t>
  </si>
  <si>
    <t>บริษัท ทีโอทีเอาท์ซอสซิ่งเซอร์วิส จำกัด</t>
  </si>
  <si>
    <t>Data Analyst at Kenya Medical Research Institute</t>
  </si>
  <si>
    <t>Glenelg, MD</t>
  </si>
  <si>
    <t>['python', 'neo4j', 'aws', 'azure', 'spark', 'linux', 'git']</t>
  </si>
  <si>
    <t>{'cloud': ['aws', 'azure'], 'databases': ['neo4j'], 'libraries': ['spark'], 'os': ['linux'], 'other': ['git'], 'programming': ['python']}</t>
  </si>
  <si>
    <t>Efferent Health, Llc</t>
  </si>
  <si>
    <t>Tias | there is always a solution</t>
  </si>
  <si>
    <t>['sql', 'vba', 'crystal', 'windows', 'excel']</t>
  </si>
  <si>
    <t>{'analyst_tools': ['excel'], 'os': ['windows'], 'programming': ['sql', 'vba', 'crystal']}</t>
  </si>
  <si>
    <t>Data Analyst - Mid #: 23-06465</t>
  </si>
  <si>
    <t>Data Engineer Remote United States</t>
  </si>
  <si>
    <t>HSE Engineer</t>
  </si>
  <si>
    <t>Hamlin, PA</t>
  </si>
  <si>
    <t>['python', 'sql', 'mysql', 'postgresql', 'aws', 'redshift', 'snowflake', 'azure', 'gcp', 'spark', 'airflow', 'excel']</t>
  </si>
  <si>
    <t>{'analyst_tools': ['excel'], 'cloud': ['aws', 'redshift', 'snowflake', 'azure', 'gcp'], 'databases': ['mysql', 'postgresql'], 'libraries': ['spark', 'airflow'], 'programming': ['python', 'sql']}</t>
  </si>
  <si>
    <t>Sr. Data Scientist - Clinical Data (Remote) - Now Hiring</t>
  </si>
  <si>
    <t>Union City, PA</t>
  </si>
  <si>
    <t>Senior Data Engineer (AWS, Python, DevOps, Snowflake) - Full-time...</t>
  </si>
  <si>
    <t>Directory Data Assurance Analyst</t>
  </si>
  <si>
    <t>Medpoint Management</t>
  </si>
  <si>
    <t>Head Of Data Science R900K</t>
  </si>
  <si>
    <t>Sr. Healthcare Analyst</t>
  </si>
  <si>
    <t>['sql', 'c', 'sql server', 'azure', 'databricks', 'excel']</t>
  </si>
  <si>
    <t>{'analyst_tools': ['excel'], 'cloud': ['azure', 'databricks'], 'databases': ['sql server'], 'programming': ['sql', 'c']}</t>
  </si>
  <si>
    <t>Alternance - Data scientist (H/F)</t>
  </si>
  <si>
    <t>Data Scientist. Job in Dublin Allied-IT Jobs</t>
  </si>
  <si>
    <t>Henkel Careers for Data Scientist</t>
  </si>
  <si>
    <t>via Jobsoptions</t>
  </si>
  <si>
    <t>【Data Engineer | Product Management / Japanese N1 level】 Featured...</t>
  </si>
  <si>
    <t>['scala', 'java', 'python', 'cassandra', 'aws', 'azure', 'gcp', 'hadoop', 'airflow', 'kafka', 'docker', 'kubernetes']</t>
  </si>
  <si>
    <t>{'cloud': ['aws', 'azure', 'gcp'], 'databases': ['cassandra'], 'libraries': ['hadoop', 'airflow', 'kafka'], 'other': ['docker', 'kubernetes'], 'programming': ['scala', 'java', 'python']}</t>
  </si>
  <si>
    <t>owm</t>
  </si>
  <si>
    <t>Engineer (Analytics/R&amp;D) (Contract)</t>
  </si>
  <si>
    <t>GAMA Senior Analyst</t>
  </si>
  <si>
    <t>Propel College Program: Associate Software Engineer</t>
  </si>
  <si>
    <t>DECS - Azure data engineer -Senior Associate</t>
  </si>
  <si>
    <t>['t-sql', 'python', 'sql', 'nosql', 'scala', 'azure', 'oracle', 'databricks', 'angular', 'ssis', 'ssrs', 'power bi']</t>
  </si>
  <si>
    <t>{'analyst_tools': ['ssis', 'ssrs', 'power bi'], 'cloud': ['azure', 'oracle', 'databricks'], 'programming': ['t-sql', 'python', 'sql', 'nosql', 'scala'], 'webframeworks': ['angular']}</t>
  </si>
  <si>
    <t>Data Analyst *Remote*</t>
  </si>
  <si>
    <t>System reliability QA engineer</t>
  </si>
  <si>
    <t>['java', 'c#', 'python', 'sql', 'aws', 'selenium', 'atlassian', 'jira', 'confluence']</t>
  </si>
  <si>
    <t>{'async': ['jira', 'confluence'], 'cloud': ['aws'], 'libraries': ['selenium'], 'other': ['atlassian'], 'programming': ['java', 'c#', 'python', 'sql']}</t>
  </si>
  <si>
    <t>['python', 'r', 'java', 'aws', 'pandas', 'numpy', 'scikit-learn', 'tensorflow', 'pytorch', 'spark']</t>
  </si>
  <si>
    <t>{'cloud': ['aws'], 'libraries': ['pandas', 'numpy', 'scikit-learn', 'tensorflow', 'pytorch', 'spark'], 'programming': ['python', 'r', 'java']}</t>
  </si>
  <si>
    <t>Senior Engineer, Software Engineering</t>
  </si>
  <si>
    <t>Persuasion Technologies Sdn Bhd</t>
  </si>
  <si>
    <t>['python', 'sql', 'bigquery', 'azure', 'aws', 'pandas']</t>
  </si>
  <si>
    <t>{'cloud': ['bigquery', 'azure', 'aws'], 'libraries': ['pandas'], 'programming': ['python', 'sql']}</t>
  </si>
  <si>
    <t>Data Analyst For Sales Lead Optimization Hybrid</t>
  </si>
  <si>
    <t>['javascript', 'python', 'sql', 'sap']</t>
  </si>
  <si>
    <t>{'analyst_tools': ['sap'], 'programming': ['javascript', 'python', 'sql']}</t>
  </si>
  <si>
    <t>['python', 'c++', 'java', 'r', 'sql', 'vba', 'elasticsearch', 'aws', 'azure', 'databricks', 'excel']</t>
  </si>
  <si>
    <t>{'analyst_tools': ['excel'], 'cloud': ['aws', 'azure', 'databricks'], 'databases': ['elasticsearch'], 'programming': ['python', 'c++', 'java', 'r', 'sql', 'vba']}</t>
  </si>
  <si>
    <t>Engineer (general)</t>
  </si>
  <si>
    <t>Ymk Engineering Pte. Ltd.</t>
  </si>
  <si>
    <t>['scala', 'java', 'nosql', 'cassandra', 'redis', 'aws', 'vmware', 'hadoop', 'spark', 'kafka', 'kubernetes', 'docker', 'ansible', 'git', 'jenkins']</t>
  </si>
  <si>
    <t>{'cloud': ['aws', 'vmware'], 'databases': ['cassandra', 'redis'], 'libraries': ['hadoop', 'spark', 'kafka'], 'other': ['kubernetes', 'docker', 'ansible', 'git', 'jenkins'], 'programming': ['scala', 'java', 'nosql']}</t>
  </si>
  <si>
    <t>Olivehurst, CA</t>
  </si>
  <si>
    <t>Data Analyst (Content &amp; Media)</t>
  </si>
  <si>
    <t>Data Analyst Junior - CRM - SAS/SQL H/F</t>
  </si>
  <si>
    <t>Data Analyst - FinTech - Paris</t>
  </si>
  <si>
    <t>['sql', 'python', 'c#', 'javascript', 'pandas', 'numpy', 'pytorch', 'spark', 'hadoop', 'django', 'tableau']</t>
  </si>
  <si>
    <t>{'analyst_tools': ['tableau'], 'libraries': ['pandas', 'numpy', 'pytorch', 'spark', 'hadoop'], 'programming': ['sql', 'python', 'c#', 'javascript'], 'webframeworks': ['django']}</t>
  </si>
  <si>
    <t>Quattr</t>
  </si>
  <si>
    <t>['sql', 'python', 'java', 'javascript', 'aws', 'redshift', 'snowflake', 'spark', 'airflow', 'kafka', 'numpy', 'scikit-learn', 'docker', 'kubernetes']</t>
  </si>
  <si>
    <t>{'cloud': ['aws', 'redshift', 'snowflake'], 'libraries': ['spark', 'airflow', 'kafka', 'numpy', 'scikit-learn'], 'other': ['docker', 'kubernetes'], 'programming': ['sql', 'python', 'java', 'javascript']}</t>
  </si>
  <si>
    <t>2x Junior Machine Learning Engineer 40 u/w</t>
  </si>
  <si>
    <t>['go', 'python', 'r', 'matlab', 'sql', 'hadoop', 'numpy', 'pandas', 'scikit-learn', 'dplyr', 'matplotlib', 'seaborn', 'ggplot2', 'tableau']</t>
  </si>
  <si>
    <t>{'analyst_tools': ['tableau'], 'libraries': ['hadoop', 'numpy', 'pandas', 'scikit-learn', 'dplyr', 'matplotlib', 'seaborn', 'ggplot2'], 'programming': ['go', 'python', 'r', 'matlab', 'sql']}</t>
  </si>
  <si>
    <t>FRICHTI</t>
  </si>
  <si>
    <t>Head of Business Intelligence and Data Analytics</t>
  </si>
  <si>
    <t>Hiro Talent</t>
  </si>
  <si>
    <t>Global Payments (Beamery)</t>
  </si>
  <si>
    <t>['sql', 'nosql', 'azure', 'databricks', 'oracle', 'spark', 'sap', 'unity']</t>
  </si>
  <si>
    <t>{'analyst_tools': ['sap'], 'cloud': ['azure', 'databricks', 'oracle'], 'libraries': ['spark'], 'other': ['unity'], 'programming': ['sql', 'nosql']}</t>
  </si>
  <si>
    <t>Data Scientist - PySpark</t>
  </si>
  <si>
    <t>via TopLeicestershireCareers</t>
  </si>
  <si>
    <t>Senior Data Scientist - Statistics - Gurgaon, HR</t>
  </si>
  <si>
    <t>Working student data engineering</t>
  </si>
  <si>
    <t>Data Mining and Analysis Scientist</t>
  </si>
  <si>
    <t>['r', 'java', 'c', 'sql', 'unix']</t>
  </si>
  <si>
    <t>{'os': ['unix'], 'programming': ['r', 'java', 'c', 'sql']}</t>
  </si>
  <si>
    <t>Data Engineer/Analista Funcional 100TT</t>
  </si>
  <si>
    <t>2024 Intern - Data Scientist - Full-time / Part-time</t>
  </si>
  <si>
    <t>Data Engineer (m/w/d) - ID 170</t>
  </si>
  <si>
    <t>Intern - Data &amp; Analytics (m/f/x)</t>
  </si>
  <si>
    <t>Data Senior Tech Lead Analyst / C13 / R22099518</t>
  </si>
  <si>
    <t>Data Analyst Data Scientist Required Fresher</t>
  </si>
  <si>
    <t>Eightcap</t>
  </si>
  <si>
    <t>['sql', 'python', 'aws', 'redshift', 'pyspark', 'flow', 'codecommit']</t>
  </si>
  <si>
    <t>{'cloud': ['aws', 'redshift'], 'libraries': ['pyspark'], 'other': ['flow', 'codecommit'], 'programming': ['sql', 'python']}</t>
  </si>
  <si>
    <t>['mongodb', 'mongodb', 'python', 'gcp', 'bigquery', 'azure', 'looker', 'tableau', 'flow']</t>
  </si>
  <si>
    <t>{'analyst_tools': ['looker', 'tableau'], 'cloud': ['gcp', 'bigquery', 'azure'], 'databases': ['mongodb'], 'other': ['flow'], 'programming': ['mongodb', 'python']}</t>
  </si>
  <si>
    <t>Data &amp; Analytics - Data Engineer - Data Quality #: 23-07102</t>
  </si>
  <si>
    <t>SCUSA Saputo Cheese USA Inc.</t>
  </si>
  <si>
    <t>Data Engineer (L5)</t>
  </si>
  <si>
    <t>Senior Data Engineer, Oracle - Full-time / Part-time</t>
  </si>
  <si>
    <t>Chippewa Falls, WI</t>
  </si>
  <si>
    <t>Senior Data Engineer | Remote | Contract</t>
  </si>
  <si>
    <t>['python', 'dynamodb', 'snowflake', 'redshift', 'aws']</t>
  </si>
  <si>
    <t>{'cloud': ['snowflake', 'redshift', 'aws'], 'databases': ['dynamodb'], 'programming': ['python']}</t>
  </si>
  <si>
    <t>Open to Open</t>
  </si>
  <si>
    <t>Data Engineer, Analytics | Remote (in certain states) | SQL &amp; Python</t>
  </si>
  <si>
    <t>Merchant Analytics Manager</t>
  </si>
  <si>
    <t>['sql', 'python', 'word', 'looker', 'tableau']</t>
  </si>
  <si>
    <t>{'analyst_tools': ['word', 'looker', 'tableau'], 'programming': ['sql', 'python']}</t>
  </si>
  <si>
    <t>Social Data Analyst (INT/EXT/21582)</t>
  </si>
  <si>
    <t>['python', 'sql', 'r', 'tableau', 'word']</t>
  </si>
  <si>
    <t>{'analyst_tools': ['tableau', 'word'], 'programming': ['python', 'sql', 'r']}</t>
  </si>
  <si>
    <t>The Columbia Group</t>
  </si>
  <si>
    <t>Copy of Sr Data Scientist, West (Remote)</t>
  </si>
  <si>
    <t>['go', 'sql', 'postgresql', 'oracle', 'azure']</t>
  </si>
  <si>
    <t>{'cloud': ['oracle', 'azure'], 'databases': ['postgresql'], 'programming': ['go', 'sql']}</t>
  </si>
  <si>
    <t>Data analytics-Business Analyst – Sydney, New South Wales, Australia</t>
  </si>
  <si>
    <t>Enterprise Data Analyst Specialist</t>
  </si>
  <si>
    <t>Data Scientist Lecturer - Full Time</t>
  </si>
  <si>
    <t>via Local SYR Jobs</t>
  </si>
  <si>
    <t>Functional Data Analyst (Banking)</t>
  </si>
  <si>
    <t>CHARLESTON COUNTY, SC</t>
  </si>
  <si>
    <t>Data Scientist/analyste informatique - R (Confirmé) (IT) / Freelance</t>
  </si>
  <si>
    <t>REMOTE Data Analyst / Business Analyst - Deposit Data Experience...</t>
  </si>
  <si>
    <t>Verizon, Senior Data Engineer - Application via WayUp</t>
  </si>
  <si>
    <t>DATA ENGINEER (H/F) - FREELANCE (IT) / Freelance</t>
  </si>
  <si>
    <t>['sql', 'azure', 'spark', 'git']</t>
  </si>
  <si>
    <t>{'cloud': ['azure'], 'libraries': ['spark'], 'other': ['git'], 'programming': ['sql']}</t>
  </si>
  <si>
    <t>Power Generation Senior Application Engineer</t>
  </si>
  <si>
    <t>PKF Fasselt Consulting GmbH</t>
  </si>
  <si>
    <t>['r', 'dplyr', 'tidyverse', 'github', 'gitlab']</t>
  </si>
  <si>
    <t>{'libraries': ['dplyr', 'tidyverse'], 'other': ['github', 'gitlab'], 'programming': ['r']}</t>
  </si>
  <si>
    <t>Head of Business Intelligence and Sales Analytics</t>
  </si>
  <si>
    <t>['vba', 'r', 'powerpoint', 'excel']</t>
  </si>
  <si>
    <t>{'analyst_tools': ['powerpoint', 'excel'], 'programming': ['vba', 'r']}</t>
  </si>
  <si>
    <t>Data Analytics Study &amp; Internship</t>
  </si>
  <si>
    <t>Senior Analyst – Analytics &amp; Insights</t>
  </si>
  <si>
    <t>['sql', 'python', 'nosql', 'go', 'django']</t>
  </si>
  <si>
    <t>{'programming': ['sql', 'python', 'nosql', 'go'], 'webframeworks': ['django']}</t>
  </si>
  <si>
    <t>Digital Twin Data Scientist - Security Clearance Required</t>
  </si>
  <si>
    <t>Network Software Test Engineer</t>
  </si>
  <si>
    <t>['python', 'perl', 'vmware', 'aws', 'openstack', 'linux', 'docker', 'kubernetes', 'git']</t>
  </si>
  <si>
    <t>{'cloud': ['vmware', 'aws', 'openstack'], 'os': ['linux'], 'other': ['docker', 'kubernetes', 'git'], 'programming': ['python', 'perl']}</t>
  </si>
  <si>
    <t>Business Analyst (system management, data analysis and reporting)</t>
  </si>
  <si>
    <t>Branch Operations Business Analyst</t>
  </si>
  <si>
    <t>e.Dexter S.p.A.</t>
  </si>
  <si>
    <t>['sql', 'python', 't-sql', 'sql server', 'snowflake', 'power bi', 'tableau', 'word', 'excel', 'outlook']</t>
  </si>
  <si>
    <t>{'analyst_tools': ['power bi', 'tableau', 'word', 'excel', 'outlook'], 'cloud': ['snowflake'], 'databases': ['sql server'], 'programming': ['sql', 'python', 't-sql']}</t>
  </si>
  <si>
    <t>Actuarial Data Engineer</t>
  </si>
  <si>
    <t>['python', 'sql', 'sas', 'sas', 'r', 'azure', 'aws', 'databricks', 'power bi', 'tableau']</t>
  </si>
  <si>
    <t>{'analyst_tools': ['sas', 'power bi', 'tableau'], 'cloud': ['azure', 'aws', 'databricks'], 'programming': ['python', 'sql', 'sas', 'r']}</t>
  </si>
  <si>
    <t>CIRES/ NOAA Physical Sciences Laboratory, Coupled Data...</t>
  </si>
  <si>
    <t>['bash', 'python', 'c++', 'fortran']</t>
  </si>
  <si>
    <t>{'programming': ['bash', 'python', 'c++', 'fortran']}</t>
  </si>
  <si>
    <t>Business Analyst/ Data Analyst - General Ledger</t>
  </si>
  <si>
    <t>Staff Engineer II, Data Engineering – Audience Builder &amp; Insights</t>
  </si>
  <si>
    <t>Data Engineer with Spark, Airflow, and Kafka</t>
  </si>
  <si>
    <t>['python', 'scala', 'aws', 'gcp', 'redshift', 'snowflake', 'spark', 'airflow', 'kafka']</t>
  </si>
  <si>
    <t>{'cloud': ['aws', 'gcp', 'redshift', 'snowflake'], 'libraries': ['spark', 'airflow', 'kafka'], 'programming': ['python', 'scala']}</t>
  </si>
  <si>
    <t>Intlabs.io</t>
  </si>
  <si>
    <t>Thornhill, ON, Canada</t>
  </si>
  <si>
    <t>Icaro Media Group</t>
  </si>
  <si>
    <t>Senior Data Engineer at Asante Financial Services Group</t>
  </si>
  <si>
    <t>['sql', 'nosql', 'r', 'python', 'c++', 'aws', 'azure', 'airflow', 'hadoop', 'spark', 'windows', 'tableau', 'flow', 'git']</t>
  </si>
  <si>
    <t>{'analyst_tools': ['tableau'], 'cloud': ['aws', 'azure'], 'libraries': ['airflow', 'hadoop', 'spark'], 'os': ['windows'], 'other': ['flow', 'git'], 'programming': ['sql', 'nosql', 'r', 'python', 'c++']}</t>
  </si>
  <si>
    <t>['python', 'java', 'javascript', 'typescript', 'aws', 'graphql', 'react', 'splunk', 'github', 'kubernetes', 'docker', 'terraform']</t>
  </si>
  <si>
    <t>{'analyst_tools': ['splunk'], 'cloud': ['aws'], 'libraries': ['graphql', 'react'], 'other': ['github', 'kubernetes', 'docker', 'terraform'], 'programming': ['python', 'java', 'javascript', 'typescript']}</t>
  </si>
  <si>
    <t>Tarentum, PA</t>
  </si>
  <si>
    <t>Electronic Engineering manager</t>
  </si>
  <si>
    <t>['python', 'django', 'flask', 'git']</t>
  </si>
  <si>
    <t>{'other': ['git'], 'programming': ['python'], 'webframeworks': ['django', 'flask']}</t>
  </si>
  <si>
    <t>IT Data Engineer (Semiconductor)</t>
  </si>
  <si>
    <t>Data Engineer - Active Secret Clearance required</t>
  </si>
  <si>
    <t>Manager, Data Engineer - Remote  from United States</t>
  </si>
  <si>
    <t>['go', 'python', 'java', 'tensorflow', 'pytorch', 'keras', 'git']</t>
  </si>
  <si>
    <t>{'libraries': ['tensorflow', 'pytorch', 'keras'], 'other': ['git'], 'programming': ['go', 'python', 'java']}</t>
  </si>
  <si>
    <t>Data Scientist. Job in Houston NBC4i Jobs</t>
  </si>
  <si>
    <t>['python', 't-sql', 'sql', 'r', 'spark']</t>
  </si>
  <si>
    <t>{'libraries': ['spark'], 'programming': ['python', 't-sql', 'sql', 'r']}</t>
  </si>
  <si>
    <t>Rewards Data Assistant</t>
  </si>
  <si>
    <t>Aldar Academies</t>
  </si>
  <si>
    <t>['sql', 'sql server', 'snowflake', 'azure', 'hadoop', 'spark']</t>
  </si>
  <si>
    <t>{'cloud': ['snowflake', 'azure'], 'databases': ['sql server'], 'libraries': ['hadoop', 'spark'], 'programming': ['sql']}</t>
  </si>
  <si>
    <t>Blarney, County Cork, Ireland</t>
  </si>
  <si>
    <t>['nosql', 'sql', 'sql server', 'oracle', 'kafka', 'power bi', 'excel']</t>
  </si>
  <si>
    <t>{'analyst_tools': ['power bi', 'excel'], 'cloud': ['oracle'], 'databases': ['sql server'], 'libraries': ['kafka'], 'programming': ['nosql', 'sql']}</t>
  </si>
  <si>
    <t>Senior Web Marketing Analyst</t>
  </si>
  <si>
    <t>['tableau', 'looker', 'power bi', 'ringcentral']</t>
  </si>
  <si>
    <t>{'analyst_tools': ['tableau', 'looker', 'power bi'], 'sync': ['ringcentral']}</t>
  </si>
  <si>
    <t>Development Services Group, Inc</t>
  </si>
  <si>
    <t>Media Data Analyst (Greater NYC Area, NY)</t>
  </si>
  <si>
    <t>['r', 'visual basic', 'excel']</t>
  </si>
  <si>
    <t>{'analyst_tools': ['excel'], 'programming': ['r', 'visual basic']}</t>
  </si>
  <si>
    <t>Data Analyst (PowerBI, Power Apps)</t>
  </si>
  <si>
    <t>Data Scientist (R-15559)</t>
  </si>
  <si>
    <t>Analyste de données   RH</t>
  </si>
  <si>
    <t>Pantheon Platform</t>
  </si>
  <si>
    <t>['python', 'snowflake', 'gcp', 'bigquery', 'redshift', 'airflow', 'drupal', 'kubernetes', 'terraform', 'docker']</t>
  </si>
  <si>
    <t>{'cloud': ['snowflake', 'gcp', 'bigquery', 'redshift'], 'libraries': ['airflow'], 'other': ['kubernetes', 'terraform', 'docker'], 'programming': ['python'], 'webframeworks': ['drupal']}</t>
  </si>
  <si>
    <t>Gateway Engineer</t>
  </si>
  <si>
    <t>Pricing Analyst, Pricing</t>
  </si>
  <si>
    <t>['sql', 'python', 'r', 'html', 'vba', 'azure', 'alteryx', 'excel']</t>
  </si>
  <si>
    <t>{'analyst_tools': ['alteryx', 'excel'], 'cloud': ['azure'], 'programming': ['sql', 'python', 'r', 'html', 'vba']}</t>
  </si>
  <si>
    <t>RISE KOMBUCHA</t>
  </si>
  <si>
    <t>['sql', 'vue', 'excel', 'chef']</t>
  </si>
  <si>
    <t>{'analyst_tools': ['excel'], 'other': ['chef'], 'programming': ['sql'], 'webframeworks': ['vue']}</t>
  </si>
  <si>
    <t>MENA Senior Analyst</t>
  </si>
  <si>
    <t>Sales, Colunga, Spain</t>
  </si>
  <si>
    <t>IXL Application Design Engineer</t>
  </si>
  <si>
    <t>Senior Researcher (PostDoc) for Big Data Processing (m/f/x)</t>
  </si>
  <si>
    <t>L'Arbresle, France</t>
  </si>
  <si>
    <t>Philanthropic Data Analyst</t>
  </si>
  <si>
    <t>TC Energy LLC</t>
  </si>
  <si>
    <t>['sql', 't-sql', 'r', 'python', 'c#', 'sql server', 'azure', 'aws', 'power bi']</t>
  </si>
  <si>
    <t>{'analyst_tools': ['power bi'], 'cloud': ['azure', 'aws'], 'databases': ['sql server'], 'programming': ['sql', 't-sql', 'r', 'python', 'c#']}</t>
  </si>
  <si>
    <t>Analytics Test Manager</t>
  </si>
  <si>
    <t>PH Security Bank</t>
  </si>
  <si>
    <t>['python', 'sql', 'java', 'scala', 'nosql', 'openstack', 'aws', 'azure', 'gcp', 'spark', 'kafka', 'jenkins', 'github']</t>
  </si>
  <si>
    <t>{'cloud': ['openstack', 'aws', 'azure', 'gcp'], 'libraries': ['spark', 'kafka'], 'other': ['jenkins', 'github'], 'programming': ['python', 'sql', 'java', 'scala', 'nosql']}</t>
  </si>
  <si>
    <t>GreenChoice, pbc</t>
  </si>
  <si>
    <t>Login Consulting Services Inc.</t>
  </si>
  <si>
    <t>Remote Data Analyst in Germany</t>
  </si>
  <si>
    <t>['spark', 'hadoop', 'flow', 'jenkins', 'ansible', 'docker', 'kubernetes']</t>
  </si>
  <si>
    <t>{'libraries': ['spark', 'hadoop'], 'other': ['flow', 'jenkins', 'ansible', 'docker', 'kubernetes']}</t>
  </si>
  <si>
    <t>Ohio City, CO</t>
  </si>
  <si>
    <t>Devops Data Engineer – Hybrid</t>
  </si>
  <si>
    <t>Faasi1, Data Scientist / Biostatistician Trainee</t>
  </si>
  <si>
    <t>Orion Oyj</t>
  </si>
  <si>
    <t>Data Engineer / Business Intelligence - Tableau</t>
  </si>
  <si>
    <t>Nōbel Intl.</t>
  </si>
  <si>
    <t>Senior / Staff Software Engineer - Vertica DBA</t>
  </si>
  <si>
    <t>Need Azure Python data engineer for Job support</t>
  </si>
  <si>
    <t>Precision Agriculture for Development</t>
  </si>
  <si>
    <t>via Univision Communications, Inc. Jobs</t>
  </si>
  <si>
    <t>DHI</t>
  </si>
  <si>
    <t>['java', 'postgresql', 'mysql', 'aws', 'azure']</t>
  </si>
  <si>
    <t>{'cloud': ['aws', 'azure'], 'databases': ['postgresql', 'mysql'], 'programming': ['java']}</t>
  </si>
  <si>
    <t>Healthcare Data Engineer-SSIS, SQL and Stored Procedures (Remote)</t>
  </si>
  <si>
    <t>lead data intelligence</t>
  </si>
  <si>
    <t>['r', 'sql', 'python', 'mongo', 'databricks', 'aws', 'kafka', 'pyspark', 'tableau', 'power bi', 'atlassian', 'bitbucket', 'jira', 'confluence', 'trello']</t>
  </si>
  <si>
    <t>{'analyst_tools': ['tableau', 'power bi'], 'async': ['jira', 'confluence', 'trello'], 'cloud': ['databricks', 'aws'], 'libraries': ['kafka', 'pyspark'], 'other': ['atlassian', 'bitbucket'], 'programming': ['r', 'sql', 'python', 'mongo']}</t>
  </si>
  <si>
    <t>['python', 'java', 'sql', 'aws', 'kafka', 'alteryx', 'kubernetes', 'docker']</t>
  </si>
  <si>
    <t>{'analyst_tools': ['alteryx'], 'cloud': ['aws'], 'libraries': ['kafka'], 'other': ['kubernetes', 'docker'], 'programming': ['python', 'java', 'sql']}</t>
  </si>
  <si>
    <t>Data Analyst / Data Scientist II Jobs</t>
  </si>
  <si>
    <t>Títolo Junior Cost Analyst</t>
  </si>
  <si>
    <t>📈 Junior Data Analyst @ North-East 📉 5 Mins Walk from MRT, MNC...</t>
  </si>
  <si>
    <t>Senior Oracle Database Developer</t>
  </si>
  <si>
    <t>Azure/AWS Data enginner</t>
  </si>
  <si>
    <t>Innovation Digital Data Products</t>
  </si>
  <si>
    <t>Profesional Data Estadistica</t>
  </si>
  <si>
    <t>Nexarte</t>
  </si>
  <si>
    <t>Senior Analyst – Insights/Analytics/Data Science</t>
  </si>
  <si>
    <t>Big Data Engineer (with Scala and Spark)</t>
  </si>
  <si>
    <t>Amick Brown, LLC</t>
  </si>
  <si>
    <t>Tableau business Analyst sql remote rohan</t>
  </si>
  <si>
    <t>['sql', 'swift', 'tableau']</t>
  </si>
  <si>
    <t>{'analyst_tools': ['tableau'], 'programming': ['sql', 'swift']}</t>
  </si>
  <si>
    <t>Groupe Onepoint Singapore Pte. Ltd.</t>
  </si>
  <si>
    <t>Founding Data Engineer (Onsite, Applied AI)</t>
  </si>
  <si>
    <t>['python', 'java', 'aws', 'azure', 'terraform', 'jenkins', 'git']</t>
  </si>
  <si>
    <t>{'cloud': ['aws', 'azure'], 'other': ['terraform', 'jenkins', 'git'], 'programming': ['python', 'java']}</t>
  </si>
  <si>
    <t>Data Engineer. Job in Tilburg Allied-IT Jobs</t>
  </si>
  <si>
    <t>Marketing Business Development Manager</t>
  </si>
  <si>
    <t>Etah, Uttar Pradesh, India</t>
  </si>
  <si>
    <t>Data Engineer (SQL, Airflow, Snowflake/Redshift)</t>
  </si>
  <si>
    <t>['sql', 'snowflake', 'redshift', 'databricks', 'airflow', 'spark']</t>
  </si>
  <si>
    <t>{'cloud': ['snowflake', 'redshift', 'databricks'], 'libraries': ['airflow', 'spark'], 'programming': ['sql']}</t>
  </si>
  <si>
    <t>Junior Java Programmer/data analyst/Data scientist/Machine...</t>
  </si>
  <si>
    <t>Data Analyst Varicent Technical Analyst  Bilingual KoreanEnglish...</t>
  </si>
  <si>
    <t>카카오페이증권(Kakaopay Securities)</t>
  </si>
  <si>
    <t>['aws', 'kafka', 'spark', 'hadoop', 'jenkins']</t>
  </si>
  <si>
    <t>{'cloud': ['aws'], 'libraries': ['kafka', 'spark', 'hadoop'], 'other': ['jenkins']}</t>
  </si>
  <si>
    <t>Hilversum: Medior Data Engineer/Scientist voor complexe medische data</t>
  </si>
  <si>
    <t>['python', 'sql', 'bash', 'r', 'nosql', 'mariadb', 'elasticsearch', 'bigquery', 'azure', 'airflow', 'tensorflow', 'keras', 'pandas', 'spark', 'scikit-learn', 'hadoop', 'kafka', 'yarn', 'docker', 'kubernetes']</t>
  </si>
  <si>
    <t>{'cloud': ['bigquery', 'azure'], 'databases': ['mariadb', 'elasticsearch'], 'libraries': ['airflow', 'tensorflow', 'keras', 'pandas', 'spark', 'scikit-learn', 'hadoop', 'kafka'], 'other': ['yarn', 'docker', 'kubernetes'], 'programming': ['python', 'sql', 'bash', 'r', 'nosql']}</t>
  </si>
  <si>
    <t>['python', 'sql', 'azure', 'aws', 'gcp', 'hadoop', 'kafka', 'alteryx', 'flow', 'terraform', 'github']</t>
  </si>
  <si>
    <t>{'analyst_tools': ['alteryx'], 'cloud': ['azure', 'aws', 'gcp'], 'libraries': ['hadoop', 'kafka'], 'other': ['flow', 'terraform', 'github'], 'programming': ['python', 'sql']}</t>
  </si>
  <si>
    <t>Remote - Google Cloud Data Engineer</t>
  </si>
  <si>
    <t>['shell', 'python', 'sql', 'bigquery', 'gcp', 'spark', 'pyspark', 'hadoop', 'unix']</t>
  </si>
  <si>
    <t>{'cloud': ['bigquery', 'gcp'], 'libraries': ['spark', 'pyspark', 'hadoop'], 'os': ['unix'], 'programming': ['shell', 'python', 'sql']}</t>
  </si>
  <si>
    <t>['shell', 'r', 'python', 'excel']</t>
  </si>
  <si>
    <t>{'analyst_tools': ['excel'], 'programming': ['shell', 'r', 'python']}</t>
  </si>
  <si>
    <t>Internal Process Optimization Analyst</t>
  </si>
  <si>
    <t>Senior Analyst, P2P</t>
  </si>
  <si>
    <t>Data Analyst Algoritma</t>
  </si>
  <si>
    <t>Elang Strategi Adidaya</t>
  </si>
  <si>
    <t>Data Analyst/Data Scientist for Contact and Company Deduplication</t>
  </si>
  <si>
    <t>Data Scientist TSSCI</t>
  </si>
  <si>
    <t>['java', 'sql', 'python', 'go', 'postgresql', 'mysql', 'aws', 'redshift', 'bigquery', 'github']</t>
  </si>
  <si>
    <t>{'cloud': ['aws', 'redshift', 'bigquery'], 'databases': ['postgresql', 'mysql'], 'other': ['github'], 'programming': ['java', 'sql', 'python', 'go']}</t>
  </si>
  <si>
    <t>Open-rank professorship with aim Associate Professor for Omics...</t>
  </si>
  <si>
    <t>2170 - Deficiency Reporting Data Analyst</t>
  </si>
  <si>
    <t>Data Analyst III. Job in Afton NBC4i Jobs</t>
  </si>
  <si>
    <t>Fuse Technologies</t>
  </si>
  <si>
    <t>['r', 'python', 'sql', 'html']</t>
  </si>
  <si>
    <t>{'programming': ['r', 'python', 'sql', 'html']}</t>
  </si>
  <si>
    <t>Lead Data Analyst with API</t>
  </si>
  <si>
    <t>PT. Akasha Wira International, Tbk.</t>
  </si>
  <si>
    <t>Principal Data Engineer / 100% Remote / Kafka</t>
  </si>
  <si>
    <t>Data Engineer (Healthcare/FinTech)</t>
  </si>
  <si>
    <t>Data Survey Associate</t>
  </si>
  <si>
    <t>RetailData</t>
  </si>
  <si>
    <t>['go', 'r', 'rust']</t>
  </si>
  <si>
    <t>{'programming': ['go', 'r', 'rust']}</t>
  </si>
  <si>
    <t>Boston Consulting</t>
  </si>
  <si>
    <t>Lead SOC Analyst L3</t>
  </si>
  <si>
    <t>['python', 'sql', 'aws', 'databricks', 'redshift', 'bigquery', 'azure', 'airflow', 'spark']</t>
  </si>
  <si>
    <t>{'cloud': ['aws', 'databricks', 'redshift', 'bigquery', 'azure'], 'libraries': ['airflow', 'spark'], 'programming': ['python', 'sql']}</t>
  </si>
  <si>
    <t>Stagiaire - Data Analyst Marketing</t>
  </si>
  <si>
    <t>Rainmaker Resources</t>
  </si>
  <si>
    <t>['sas', 'sas', 'r', 'go']</t>
  </si>
  <si>
    <t>{'analyst_tools': ['sas'], 'programming': ['sas', 'r', 'go']}</t>
  </si>
  <si>
    <t>McDermott Will &amp; Emery LLP</t>
  </si>
  <si>
    <t>Data Mapping Specialist</t>
  </si>
  <si>
    <t>Aerospace and Defense Cognizant</t>
  </si>
  <si>
    <t>['python', 'scala', 'gcp', 'aws', 'pyspark']</t>
  </si>
  <si>
    <t>{'cloud': ['gcp', 'aws'], 'libraries': ['pyspark'], 'programming': ['python', 'scala']}</t>
  </si>
  <si>
    <t>Quant Engineer</t>
  </si>
  <si>
    <t>['scala', 'python', 'aws', 'spark', 'kafka', 'linux']</t>
  </si>
  <si>
    <t>{'cloud': ['aws'], 'libraries': ['spark', 'kafka'], 'os': ['linux'], 'programming': ['scala', 'python']}</t>
  </si>
  <si>
    <t>Jc Enterprise Sd&amp;a Engineer</t>
  </si>
  <si>
    <t>Associate Research Scientist, and Postdocs – Climate Data Science Lab</t>
  </si>
  <si>
    <t>Pange, France</t>
  </si>
  <si>
    <t>['java', 'c++', 'python', 'sql', 'flask', 'django', 'fastapi']</t>
  </si>
  <si>
    <t>{'programming': ['java', 'c++', 'python', 'sql'], 'webframeworks': ['flask', 'django', 'fastapi']}</t>
  </si>
  <si>
    <t>Lead Data Scientist - US Security Clearance Required</t>
  </si>
  <si>
    <t>Senior Data Engineer (f/h) 80-100%</t>
  </si>
  <si>
    <t>['python', 'java', 'c++', 'sql', 'scala', 'hadoop', 'spark']</t>
  </si>
  <si>
    <t>{'libraries': ['hadoop', 'spark'], 'programming': ['python', 'java', 'c++', 'sql', 'scala']}</t>
  </si>
  <si>
    <t>['python', 'java', 'sql', 'shell', 'bash', 'gcp', 'spark', 'sharepoint', 'github', 'jenkins', 'terraform']</t>
  </si>
  <si>
    <t>{'analyst_tools': ['sharepoint'], 'cloud': ['gcp'], 'libraries': ['spark'], 'other': ['github', 'jenkins', 'terraform'], 'programming': ['python', 'java', 'sql', 'shell', 'bash']}</t>
  </si>
  <si>
    <t>Chuyên viên quản trị dữ liệu (Data Analyst)</t>
  </si>
  <si>
    <t>Data Research &amp; Entry Specialist</t>
  </si>
  <si>
    <t>trebu</t>
  </si>
  <si>
    <t>['python', 'aws', 'airflow', 'django', 'flask']</t>
  </si>
  <si>
    <t>{'cloud': ['aws'], 'libraries': ['airflow'], 'programming': ['python'], 'webframeworks': ['django', 'flask']}</t>
  </si>
  <si>
    <t>['sql', 'sql server', 'power bi', 'excel', 'ssis', 'word', 'powerpoint', 'visio']</t>
  </si>
  <si>
    <t>{'analyst_tools': ['power bi', 'excel', 'ssis', 'word', 'powerpoint', 'visio'], 'databases': ['sql server'], 'programming': ['sql']}</t>
  </si>
  <si>
    <t>Data Engineer at Q-Sourcing Servtec Group</t>
  </si>
  <si>
    <t>Pearl Techologies</t>
  </si>
  <si>
    <t>Charles R. Drew University of Medicine and Science</t>
  </si>
  <si>
    <t>['r', 'excel', 'powerpoint', 'tableau', 'power bi']</t>
  </si>
  <si>
    <t>{'analyst_tools': ['excel', 'powerpoint', 'tableau', 'power bi'], 'programming': ['r']}</t>
  </si>
  <si>
    <t>['java', 'python', 'c#', 'azure', 'kafka', 'git']</t>
  </si>
  <si>
    <t>{'cloud': ['azure'], 'libraries': ['kafka'], 'other': ['git'], 'programming': ['java', 'python', 'c#']}</t>
  </si>
  <si>
    <t>['python', 'sql', 'powershell', 'go', 'sql server', 'azure', 'databricks', 'tensorflow', 'kafka', 'spark', 'git', 'jenkins']</t>
  </si>
  <si>
    <t>{'cloud': ['azure', 'databricks'], 'databases': ['sql server'], 'libraries': ['tensorflow', 'kafka', 'spark'], 'other': ['git', 'jenkins'], 'programming': ['python', 'sql', 'powershell', 'go']}</t>
  </si>
  <si>
    <t>Business Intelligence Analyst, Marketing</t>
  </si>
  <si>
    <t>Product Data Scientist – Search Data Science</t>
  </si>
  <si>
    <t>_internal, UCB</t>
  </si>
  <si>
    <t>Software Engineer - Full Stack, Node, TypeScript, React, AWS</t>
  </si>
  <si>
    <t>['react', 'git', 'slack']</t>
  </si>
  <si>
    <t>{'libraries': ['react'], 'other': ['git'], 'sync': ['slack']}</t>
  </si>
  <si>
    <t>Software Developer ML Engineer/Data Engineer</t>
  </si>
  <si>
    <t>Anguillara Sabazia, Metropolitan City of Rome Capital, Italy</t>
  </si>
  <si>
    <t>['python', 'keras', 'pytorch', 'tensorflow', 'word', 'docker']</t>
  </si>
  <si>
    <t>{'analyst_tools': ['word'], 'libraries': ['keras', 'pytorch', 'tensorflow'], 'other': ['docker'], 'programming': ['python']}</t>
  </si>
  <si>
    <t>Tj 408309 - Senior Data Scientist – Permanent</t>
  </si>
  <si>
    <t>Data / business analyst</t>
  </si>
  <si>
    <t>Intern, Strategy &amp; Analytics Jobs</t>
  </si>
  <si>
    <t>Tech Lead Data Engineer Lyon H/F</t>
  </si>
  <si>
    <t>Machine Learning/Data Science Lead with Security Clearance</t>
  </si>
  <si>
    <t>['python', 'bash', 'java', 'sql', 'azure', 'linux', 'ubuntu', 'excel']</t>
  </si>
  <si>
    <t>{'analyst_tools': ['excel'], 'cloud': ['azure'], 'os': ['linux', 'ubuntu'], 'programming': ['python', 'bash', 'java', 'sql']}</t>
  </si>
  <si>
    <t>Data Architect /Senior Data Engineer</t>
  </si>
  <si>
    <t>['r', 'python', 'sql', 'java', 'azure', 'aws', 'pandas', 'power bi', 'tableau', 'qlik']</t>
  </si>
  <si>
    <t>{'analyst_tools': ['power bi', 'tableau', 'qlik'], 'cloud': ['azure', 'aws'], 'libraries': ['pandas'], 'programming': ['r', 'python', 'sql', 'java']}</t>
  </si>
  <si>
    <t>Ingénieur Data scientist LLM H/F</t>
  </si>
  <si>
    <t>['sap', 'word', 'outlook', 'excel', 'powerpoint']</t>
  </si>
  <si>
    <t>{'analyst_tools': ['sap', 'word', 'outlook', 'excel', 'powerpoint']}</t>
  </si>
  <si>
    <t>SR Data Engineer - ETL (50% REMOTE) with Security Clearance</t>
  </si>
  <si>
    <t>Level 4 Data Analyst Apprenticeship Programme</t>
  </si>
  <si>
    <t>Data Analyst D</t>
  </si>
  <si>
    <t>Najma Hr Consultancy</t>
  </si>
  <si>
    <t>A&amp;H Portfolio Business Analyst</t>
  </si>
  <si>
    <t>AIG Korea Inc. (South Korea)</t>
  </si>
  <si>
    <t>Softwareentwickler (m/w/d) autonomes Fahren / Map Services</t>
  </si>
  <si>
    <t>['c++', 'python', 'azure']</t>
  </si>
  <si>
    <t>{'cloud': ['azure'], 'programming': ['c++', 'python']}</t>
  </si>
  <si>
    <t>Data Scientist Principal (Washington DC)</t>
  </si>
  <si>
    <t>(URGENT) Data Analyst / データアナリスト</t>
  </si>
  <si>
    <t>OBD Application Software Engineer</t>
  </si>
  <si>
    <t>Trang, Thailand</t>
  </si>
  <si>
    <t>Data Scientist (m/w/d) - TOPJOB</t>
  </si>
  <si>
    <t>['python', 'erlang', 'haskell', 'elixir', 'redis', 'snowflake', 'databricks', 'scikit-learn', 'tensorflow', 'hadoop']</t>
  </si>
  <si>
    <t>{'cloud': ['snowflake', 'databricks'], 'databases': ['redis'], 'libraries': ['scikit-learn', 'tensorflow', 'hadoop'], 'programming': ['python', 'erlang', 'haskell', 'elixir']}</t>
  </si>
  <si>
    <t>HSSEM Analyst</t>
  </si>
  <si>
    <t>Veracruz, Honduras</t>
  </si>
  <si>
    <t>TC Energía</t>
  </si>
  <si>
    <t>FlashCloud Intelligence</t>
  </si>
  <si>
    <t>['python', 'neo4j', 'tensorflow', 'word']</t>
  </si>
  <si>
    <t>{'analyst_tools': ['word'], 'databases': ['neo4j'], 'libraries': ['tensorflow'], 'programming': ['python']}</t>
  </si>
  <si>
    <t>Operational Quality Analyst</t>
  </si>
  <si>
    <t>Manager of Advanced Analytics &amp; Machine Learning</t>
  </si>
  <si>
    <t>quality assurance engineer</t>
  </si>
  <si>
    <t>['python', 'nosql', 'mysql', 'aws', 'hadoop', 'spark', 'kafka']</t>
  </si>
  <si>
    <t>{'cloud': ['aws'], 'databases': ['mysql'], 'libraries': ['hadoop', 'spark', 'kafka'], 'programming': ['python', 'nosql']}</t>
  </si>
  <si>
    <t>JSF - Business Data Analyst (Arlington, VA) - Now Hiring</t>
  </si>
  <si>
    <t>Arlington, MD</t>
  </si>
  <si>
    <t>Compression Analyst Intermediate</t>
  </si>
  <si>
    <t>Principal Software/Data Engineer (Remote)</t>
  </si>
  <si>
    <t>Platform Engineer #1</t>
  </si>
  <si>
    <t>['aws', 'kafka', 'jenkins', 'terraform', 'atlassian', 'bitbucket', 'jira', 'confluence']</t>
  </si>
  <si>
    <t>{'async': ['jira', 'confluence'], 'cloud': ['aws'], 'libraries': ['kafka'], 'other': ['jenkins', 'terraform', 'atlassian', 'bitbucket']}</t>
  </si>
  <si>
    <t>Hospice Admin- Finance</t>
  </si>
  <si>
    <t>['sql', 'nosql', 'python', 'scala', 'aws', 'azure']</t>
  </si>
  <si>
    <t>{'cloud': ['aws', 'azure'], 'programming': ['sql', 'nosql', 'python', 'scala']}</t>
  </si>
  <si>
    <t>Inviz Ai Solutions Private Limited</t>
  </si>
  <si>
    <t>['scala', 'python', 'java', 'gcp', 'bigquery', 'hadoop', 'kafka', 'gitlab', 'atlassian']</t>
  </si>
  <si>
    <t>{'cloud': ['gcp', 'bigquery'], 'libraries': ['hadoop', 'kafka'], 'other': ['gitlab', 'atlassian'], 'programming': ['scala', 'python', 'java']}</t>
  </si>
  <si>
    <t>['sql', 'python', 'cobol', 'databricks', 'aws', 'oracle', 'spark']</t>
  </si>
  <si>
    <t>{'cloud': ['databricks', 'aws', 'oracle'], 'libraries': ['spark'], 'programming': ['sql', 'python', 'cobol']}</t>
  </si>
  <si>
    <t>Medicare-Medicaid Data Scientist</t>
  </si>
  <si>
    <t>Tech Lead GCP</t>
  </si>
  <si>
    <t>['python', 'mongodb', 'mongodb', 'shell', 'firebase', 'firebase', 'elasticsearch', 'gcp', 'aws', 'react', 'pytorch', 'linux', 'unity', 'docker', 'git', 'gitlab', 'trello']</t>
  </si>
  <si>
    <t>{'async': ['trello'], 'cloud': ['firebase', 'gcp', 'aws'], 'databases': ['mongodb', 'firebase', 'elasticsearch'], 'libraries': ['react', 'pytorch'], 'os': ['linux'], 'other': ['unity', 'docker', 'git', 'gitlab'], 'programming': ['python', 'mongodb', 'shell']}</t>
  </si>
  <si>
    <t>Data Engineer I - Medical Reporting and Analytics</t>
  </si>
  <si>
    <t>['python', 'scala', 'postgresql', 'aws', 'spark', 'pyspark', 'tableau', 'power bi', 'excel', 'jira']</t>
  </si>
  <si>
    <t>{'analyst_tools': ['tableau', 'power bi', 'excel'], 'async': ['jira'], 'cloud': ['aws'], 'databases': ['postgresql'], 'libraries': ['spark', 'pyspark'], 'programming': ['python', 'scala']}</t>
  </si>
  <si>
    <t>US E - Consulting - Data Engineer -Solution Specialist  - S&amp;A...</t>
  </si>
  <si>
    <t>Blain's Farm &amp; Fleet (Blain Supply, Inc.)</t>
  </si>
  <si>
    <t>['sql', 'scala', 'java', 'sql server', 'azure', 'snowflake', 'tableau', 'ssis']</t>
  </si>
  <si>
    <t>{'analyst_tools': ['tableau', 'ssis'], 'cloud': ['azure', 'snowflake'], 'databases': ['sql server'], 'programming': ['sql', 'scala', 'java']}</t>
  </si>
  <si>
    <t>Entry-Level Data Scientist Engineer, US/Canada</t>
  </si>
  <si>
    <t>Bonobo Looking for Junior Data Analyst at Park Street, Kolkata...</t>
  </si>
  <si>
    <t>Bonobo</t>
  </si>
  <si>
    <t>Hakom Solutions Gmbh</t>
  </si>
  <si>
    <t>['r', 'python', 'sql', 'scala', 'azure', 'tensorflow', 'hadoop', 'spark', 'kubernetes']</t>
  </si>
  <si>
    <t>{'cloud': ['azure'], 'libraries': ['tensorflow', 'hadoop', 'spark'], 'other': ['kubernetes'], 'programming': ['r', 'python', 'sql', 'scala']}</t>
  </si>
  <si>
    <t>Data Engineer - Pipeline Center</t>
  </si>
  <si>
    <t>Data Center Customer Technician III</t>
  </si>
  <si>
    <t>BI&amp;A - ML Ops</t>
  </si>
  <si>
    <t>perfiles con tecnologías big data</t>
  </si>
  <si>
    <t>IRIUM SOLUCIONES Y SISTEMAS</t>
  </si>
  <si>
    <t>['scala', 'snowflake', 'spark', 'pyspark']</t>
  </si>
  <si>
    <t>{'cloud': ['snowflake'], 'libraries': ['spark', 'pyspark'], 'programming': ['scala']}</t>
  </si>
  <si>
    <t>Data Scientist ‘AI-based tools to study mosquito behavior’</t>
  </si>
  <si>
    <t>via The Academic Job - The Academic Jobs</t>
  </si>
  <si>
    <t>AcademicTransfer</t>
  </si>
  <si>
    <t>JOBKRED PRIVATE LIMITED</t>
  </si>
  <si>
    <t>Senior Data Analyst - Regulatory Reporting</t>
  </si>
  <si>
    <t>Data Analyst - IT - Band 1</t>
  </si>
  <si>
    <t>['swift', 'java', 'sql', 'nosql', 'shell', 'perl', 'python', 'oracle', 'aws', 'redshift', 'bigquery', 'kafka', 'spark', 'airflow', 'unix', 'jenkins', 'git', 'docker', 'kubernetes', 'jira', 'confluence']</t>
  </si>
  <si>
    <t>{'async': ['jira', 'confluence'], 'cloud': ['oracle', 'aws', 'redshift', 'bigquery'], 'libraries': ['kafka', 'spark', 'airflow'], 'os': ['unix'], 'other': ['jenkins', 'git', 'docker', 'kubernetes'], 'programming': ['swift', 'java', 'sql', 'nosql', 'shell', 'perl', 'python']}</t>
  </si>
  <si>
    <t>['azure', 'spark', 'power bi', 'cognos']</t>
  </si>
  <si>
    <t>{'analyst_tools': ['power bi', 'cognos'], 'cloud': ['azure'], 'libraries': ['spark']}</t>
  </si>
  <si>
    <t>['python', 'sql', 'elasticsearch', 'azure', 'aws', 'gcp', 'tensorflow', 'pytorch', 'scikit-learn', 'git']</t>
  </si>
  <si>
    <t>{'cloud': ['azure', 'aws', 'gcp'], 'databases': ['elasticsearch'], 'libraries': ['tensorflow', 'pytorch', 'scikit-learn'], 'other': ['git'], 'programming': ['python', 'sql']}</t>
  </si>
  <si>
    <t>['python', 'java', 'scala', 'aws', 'spark', 'docker']</t>
  </si>
  <si>
    <t>{'cloud': ['aws'], 'libraries': ['spark'], 'other': ['docker'], 'programming': ['python', 'java', 'scala']}</t>
  </si>
  <si>
    <t>['scala', 'nosql', 'sql', 'sql server', 'cassandra', 'aws', 'azure', 'oracle', 'hadoop', 'spark', 'kafka', 'airflow']</t>
  </si>
  <si>
    <t>{'cloud': ['aws', 'azure', 'oracle'], 'databases': ['sql server', 'cassandra'], 'libraries': ['hadoop', 'spark', 'kafka', 'airflow'], 'programming': ['scala', 'nosql', 'sql']}</t>
  </si>
  <si>
    <t>SailPoint Consultant/Engineer</t>
  </si>
  <si>
    <t>Grabowsky BV</t>
  </si>
  <si>
    <t>Middle-Senior Data Scientist</t>
  </si>
  <si>
    <t>PT Atmatech Global Informatika</t>
  </si>
  <si>
    <t>['sql', 'nosql', 'python', 'shell', 'tensorflow', 'pytorch', 'flask', 'git']</t>
  </si>
  <si>
    <t>{'libraries': ['tensorflow', 'pytorch'], 'other': ['git'], 'programming': ['sql', 'nosql', 'python', 'shell'], 'webframeworks': ['flask']}</t>
  </si>
  <si>
    <t>GULF COAST JEWISH FAMILY &amp; COMMUNITY SERVICES</t>
  </si>
  <si>
    <t>Implementation Manager (Remote)</t>
  </si>
  <si>
    <t>Trunk Tools</t>
  </si>
  <si>
    <t>ASTEK SINGAPORE INNOVATION TECHNOLOGY</t>
  </si>
  <si>
    <t>['java', 'shell', 'python', 'snowflake', 'oracle', 'kafka', 'linux']</t>
  </si>
  <si>
    <t>{'cloud': ['snowflake', 'oracle'], 'libraries': ['kafka'], 'os': ['linux'], 'programming': ['java', 'shell', 'python']}</t>
  </si>
  <si>
    <t>['java', 'typescript', 'python', 'scala', 'ruby', 'ruby', 'go', 'mongodb', 'mongodb', 'javascript', 'postgresql', 'cassandra', 'neo4j', 'elasticsearch', 'aws', 'spring', 'kafka', 'spark', 'airflow', 'ruby on rails', 'git', 'docker', 'kubernetes', 'jenkins', 'terraform']</t>
  </si>
  <si>
    <t>{'cloud': ['aws'], 'databases': ['mongodb', 'postgresql', 'cassandra', 'neo4j', 'elasticsearch'], 'libraries': ['spring', 'kafka', 'spark', 'airflow'], 'other': ['git', 'docker', 'kubernetes', 'jenkins', 'terraform'], 'programming': ['java', 'typescript', 'python', 'scala', 'ruby', 'go', 'mongodb', 'javascript'], 'webframeworks': ['ruby', 'ruby on rails']}</t>
  </si>
  <si>
    <t>Finance Analyst in Reporting Team</t>
  </si>
  <si>
    <t>['vba', 'excel', 'powerpoint', 'sap', 'flow']</t>
  </si>
  <si>
    <t>{'analyst_tools': ['excel', 'powerpoint', 'sap'], 'other': ['flow'], 'programming': ['vba']}</t>
  </si>
  <si>
    <t>Senior Organization Effectiveness Analyst</t>
  </si>
  <si>
    <t>Principal, Big Data Engineer</t>
  </si>
  <si>
    <t>['mongodb', 'mongodb', 'python', 'mongo', 'postgresql', 'hadoop', 'spark', 'ansible', 'docker']</t>
  </si>
  <si>
    <t>{'databases': ['mongodb', 'postgresql'], 'libraries': ['hadoop', 'spark'], 'other': ['ansible', 'docker'], 'programming': ['mongodb', 'python', 'mongo']}</t>
  </si>
  <si>
    <t>OneCart</t>
  </si>
  <si>
    <t>Elixir Technology Pte Ltd</t>
  </si>
  <si>
    <t>['bash', 'python', 'perl', 'linux', 'windows']</t>
  </si>
  <si>
    <t>{'os': ['linux', 'windows'], 'programming': ['bash', 'python', 'perl']}</t>
  </si>
  <si>
    <t>Senior Cloud Data Engineer - Data and Analytics</t>
  </si>
  <si>
    <t>['nosql', 'sql', 'python', 'scala', 'mongodb', 'mongodb', 'cassandra', 'databricks', 'azure', 'snowflake', 'aws']</t>
  </si>
  <si>
    <t>{'cloud': ['databricks', 'azure', 'snowflake', 'aws'], 'databases': ['mongodb', 'cassandra'], 'programming': ['nosql', 'sql', 'python', 'scala', 'mongodb']}</t>
  </si>
  <si>
    <t>Staff Data Engineer (Greater Boston Area, MA)</t>
  </si>
  <si>
    <t>['sql', 'shell', 'nosql', 'scala', 'java', 'python', 'gcp', 'airflow', 'spark', 'hadoop', 'git']</t>
  </si>
  <si>
    <t>{'cloud': ['gcp'], 'libraries': ['airflow', 'spark', 'hadoop'], 'other': ['git'], 'programming': ['sql', 'shell', 'nosql', 'scala', 'java', 'python']}</t>
  </si>
  <si>
    <t>Data Scientist in the field of Water Line Integrity Solutions</t>
  </si>
  <si>
    <t>Senior Data Analyst / R / REMOTE!</t>
  </si>
  <si>
    <t>Chief, Clinical Analytics</t>
  </si>
  <si>
    <t>DERMALOG BIOMETRICS SDN. BHD.</t>
  </si>
  <si>
    <t>['c#', 'sql', 'mysql', 'postgresql', 'oracle']</t>
  </si>
  <si>
    <t>{'cloud': ['oracle'], 'databases': ['mysql', 'postgresql'], 'programming': ['c#', 'sql']}</t>
  </si>
  <si>
    <t>['sql', 'python', 'azure', 'excel', 'ssis']</t>
  </si>
  <si>
    <t>{'analyst_tools': ['excel', 'ssis'], 'cloud': ['azure'], 'programming': ['sql', 'python']}</t>
  </si>
  <si>
    <t>Data engineer (recruitment product company)</t>
  </si>
  <si>
    <t>['scala', 'typescript', 'python', 'go', 'elasticsearch', 'mysql', 'aws', 'bigquery', 'aurora', 'redshift', 'gcp', 'spark', 'play framework', 'vue.js', 'flow', 'git', 'terraform', 'ansible', 'github', 'jenkins', 'docker', 'kubernetes', 'jira', 'slack']</t>
  </si>
  <si>
    <t>{'async': ['jira'], 'cloud': ['aws', 'bigquery', 'aurora', 'redshift', 'gcp'], 'databases': ['elasticsearch', 'mysql'], 'libraries': ['spark'], 'other': ['flow', 'git', 'terraform', 'ansible', 'github', 'jenkins', 'docker', 'kubernetes'], 'programming': ['scala', 'typescript', 'python', 'go'], 'sync': ['slack'], 'webframeworks': ['play framework', 'vue.js']}</t>
  </si>
  <si>
    <t>Program Manager, Analytics</t>
  </si>
  <si>
    <t>['sql', 'python', 'r', 'hadoop', 'flow']</t>
  </si>
  <si>
    <t>{'libraries': ['hadoop'], 'other': ['flow'], 'programming': ['sql', 'python', 'r']}</t>
  </si>
  <si>
    <t>['python', 'aws', 'gcp', 'phoenix', 'power bi', 'tableau']</t>
  </si>
  <si>
    <t>{'analyst_tools': ['power bi', 'tableau'], 'cloud': ['aws', 'gcp'], 'programming': ['python'], 'webframeworks': ['phoenix']}</t>
  </si>
  <si>
    <t>['go', 'databricks', 'redshift', 'snowflake', 'aws', 'gdpr', 'airflow', 'looker', 'git']</t>
  </si>
  <si>
    <t>{'analyst_tools': ['looker'], 'cloud': ['databricks', 'redshift', 'snowflake', 'aws'], 'libraries': ['gdpr', 'airflow'], 'other': ['git'], 'programming': ['go']}</t>
  </si>
  <si>
    <t>Data Engineer SQL /Power BI</t>
  </si>
  <si>
    <t>Registered Nurse MDPCP &amp; QI Data Analyst</t>
  </si>
  <si>
    <t>Total Health Care, Inc.</t>
  </si>
  <si>
    <t>['sql', 'windows', 'excel', 'word']</t>
  </si>
  <si>
    <t>{'analyst_tools': ['excel', 'word'], 'os': ['windows'], 'programming': ['sql']}</t>
  </si>
  <si>
    <t>資深商業數據分析師 Senior Data Scientist</t>
  </si>
  <si>
    <t>訊凱國際 Cooler Master Co., Ltd.</t>
  </si>
  <si>
    <t>Data Analyste - ChefFe de Projet Connaissance Client H/F</t>
  </si>
  <si>
    <t>['python', 'sql', 'no-sql', 'hadoop', 'excel']</t>
  </si>
  <si>
    <t>{'analyst_tools': ['excel'], 'libraries': ['hadoop'], 'programming': ['python', 'sql', 'no-sql']}</t>
  </si>
  <si>
    <t>Safety Analyst</t>
  </si>
  <si>
    <t>['sql', 'python', 'r', 'azure', 'aws', 'spark']</t>
  </si>
  <si>
    <t>{'cloud': ['azure', 'aws'], 'libraries': ['spark'], 'programming': ['sql', 'python', 'r']}</t>
  </si>
  <si>
    <t>Software Engineer III - Data Science and Data Engineering</t>
  </si>
  <si>
    <t>['python', 'sql', 'java', 'spark', 'git']</t>
  </si>
  <si>
    <t>{'libraries': ['spark'], 'other': ['git'], 'programming': ['python', 'sql', 'java']}</t>
  </si>
  <si>
    <t>Parker Connect Dubai -</t>
  </si>
  <si>
    <t>Urgent Hiring For Software Developer, Testing Engineer, Data Analyst</t>
  </si>
  <si>
    <t>Kartik Kumar Joshi</t>
  </si>
  <si>
    <t>Java Developer with Collibra</t>
  </si>
  <si>
    <t>['java', 'groovy', 'spring']</t>
  </si>
  <si>
    <t>{'libraries': ['spring'], 'programming': ['java', 'groovy']}</t>
  </si>
  <si>
    <t>Data Engineer III (Greater Boston Area, MA)</t>
  </si>
  <si>
    <t>Data Science Technician Intern</t>
  </si>
  <si>
    <t>The Conservation Fund</t>
  </si>
  <si>
    <t>Experienced Data Engineer / Consultant</t>
  </si>
  <si>
    <t>['sql', 'sql server', 'ibm cloud']</t>
  </si>
  <si>
    <t>{'cloud': ['ibm cloud'], 'databases': ['sql server'], 'programming': ['sql']}</t>
  </si>
  <si>
    <t>['sql', 'python', 'java', 'aws', 'flow', 'gitlab']</t>
  </si>
  <si>
    <t>{'cloud': ['aws'], 'other': ['flow', 'gitlab'], 'programming': ['sql', 'python', 'java']}</t>
  </si>
  <si>
    <t>Business Analyst - Junior (Remote)</t>
  </si>
  <si>
    <t>Landen Copenhagen</t>
  </si>
  <si>
    <t>['sas', 'sas', 'sql', 'vba', 'java', 'perl', 'python', 'c++', 'shell', 'oracle', 'unix', 'alteryx']</t>
  </si>
  <si>
    <t>{'analyst_tools': ['sas', 'alteryx'], 'cloud': ['oracle'], 'os': ['unix'], 'programming': ['sas', 'sql', 'vba', 'java', 'perl', 'python', 'c++', 'shell']}</t>
  </si>
  <si>
    <t>SAPIENSCONSULTING.FR</t>
  </si>
  <si>
    <t>Analyst (Quantitative)</t>
  </si>
  <si>
    <t>Senior Games Data Analyst</t>
  </si>
  <si>
    <t>['sql', 'python', 'aws', 'phoenix', 'tableau', 'looker']</t>
  </si>
  <si>
    <t>{'analyst_tools': ['tableau', 'looker'], 'cloud': ['aws'], 'programming': ['sql', 'python'], 'webframeworks': ['phoenix']}</t>
  </si>
  <si>
    <t>BI/Data Analyst- Configuration Lead</t>
  </si>
  <si>
    <t>Legacy Farmers Cooperative</t>
  </si>
  <si>
    <t>JMAN Group</t>
  </si>
  <si>
    <t>['java', 'python', 'sql', 'databricks']</t>
  </si>
  <si>
    <t>{'cloud': ['databricks'], 'programming': ['java', 'python', 'sql']}</t>
  </si>
  <si>
    <t>Cloud App and Integration Engineer</t>
  </si>
  <si>
    <t>['java', 'sql', 'aws', 'excel']</t>
  </si>
  <si>
    <t>{'analyst_tools': ['excel'], 'cloud': ['aws'], 'programming': ['java', 'sql']}</t>
  </si>
  <si>
    <t>SECURITY ANALYST (Vulnerability Management)</t>
  </si>
  <si>
    <t>['sql', 'python', 'shell', 'windows', 'linux']</t>
  </si>
  <si>
    <t>{'os': ['windows', 'linux'], 'programming': ['sql', 'python', 'shell']}</t>
  </si>
  <si>
    <t>Sr Sales Engineer</t>
  </si>
  <si>
    <t>Grace Hopper 2023 : Data Engineer II (Miami, FL)</t>
  </si>
  <si>
    <t>Kragujevac, Serbia</t>
  </si>
  <si>
    <t>Compass Development International d.o.o.</t>
  </si>
  <si>
    <t>Data Scientist I Paranaque I Hybrid</t>
  </si>
  <si>
    <t>['python', 'r', 'sql', 'aws', 'scikit-learn', 'tensorflow', 'keras', 'hadoop', 'tableau', 'power bi']</t>
  </si>
  <si>
    <t>{'analyst_tools': ['tableau', 'power bi'], 'cloud': ['aws'], 'libraries': ['scikit-learn', 'tensorflow', 'keras', 'hadoop'], 'programming': ['python', 'r', 'sql']}</t>
  </si>
  <si>
    <t>Principal Storage Services Engineer</t>
  </si>
  <si>
    <t>Remote - Data Engineer/ETL Developer</t>
  </si>
  <si>
    <t>AdSpark Inc.</t>
  </si>
  <si>
    <t>Data Scientist to Retail Space Planning</t>
  </si>
  <si>
    <t>Senior Data Engineer - Python, GCP, SQL, Domo</t>
  </si>
  <si>
    <t>['sql', 'python', 'snowflake', 'aws', 'oracle', 'airflow', 'git']</t>
  </si>
  <si>
    <t>{'cloud': ['snowflake', 'aws', 'oracle'], 'libraries': ['airflow'], 'other': ['git'], 'programming': ['sql', 'python']}</t>
  </si>
  <si>
    <t>['python', 'sql', 'gcp', 'aws', 'kafka', 'terraform']</t>
  </si>
  <si>
    <t>{'cloud': ['gcp', 'aws'], 'libraries': ['kafka'], 'other': ['terraform'], 'programming': ['python', 'sql']}</t>
  </si>
  <si>
    <t>['power bi', 'wire']</t>
  </si>
  <si>
    <t>{'analyst_tools': ['power bi'], 'sync': ['wire']}</t>
  </si>
  <si>
    <t>Data Engineer (Greater NYC Area, NY or Remote)</t>
  </si>
  <si>
    <t>['java', 'python', 'shell', 'snowflake', 'oracle', 'aws', 'kafka', 'linux', 'docker', 'kubernetes']</t>
  </si>
  <si>
    <t>{'cloud': ['snowflake', 'oracle', 'aws'], 'libraries': ['kafka'], 'os': ['linux'], 'other': ['docker', 'kubernetes'], 'programming': ['java', 'python', 'shell']}</t>
  </si>
  <si>
    <t>Advanced Competencydev Center Inc.</t>
  </si>
  <si>
    <t>Data Engineer – SAP HANA</t>
  </si>
  <si>
    <t>['tableau', 'powerpoint', 'visio', 'excel']</t>
  </si>
  <si>
    <t>{'analyst_tools': ['tableau', 'powerpoint', 'visio', 'excel']}</t>
  </si>
  <si>
    <t>Data Analysis and Research Specialist</t>
  </si>
  <si>
    <t>Webhallen Sverige AB</t>
  </si>
  <si>
    <t>Software Engineer (Contract, Remote) - Now Hiring</t>
  </si>
  <si>
    <t>Business Data Analyst with a flair for processes</t>
  </si>
  <si>
    <t>['sql', 'sharepoint', 'excel', 'word', 'ms access']</t>
  </si>
  <si>
    <t>{'analyst_tools': ['sharepoint', 'excel', 'word', 'ms access'], 'programming': ['sql']}</t>
  </si>
  <si>
    <t>Twenty Recruitment Group</t>
  </si>
  <si>
    <t>Data Engineer (Contract-to-hire for major Gaming Company)</t>
  </si>
  <si>
    <t>Gerli, Buenos Aires Province, Argentina</t>
  </si>
  <si>
    <t>Data Product Analyst  Digital Insights</t>
  </si>
  <si>
    <t>Crm &amp; loyalty data scientist (m/f/x)</t>
  </si>
  <si>
    <t>Rewe Group Österreich</t>
  </si>
  <si>
    <t>Senior Data Scientist / Global Online Platform</t>
  </si>
  <si>
    <t>Analyst, Business Intelligence, Latin Regional Office</t>
  </si>
  <si>
    <t>Principal Data Engineer IS - Remote</t>
  </si>
  <si>
    <t>Data Engineering Lead - Greenfield Project</t>
  </si>
  <si>
    <t>Careers Inc.</t>
  </si>
  <si>
    <t>['react', 'excel', 'word', 'powerpoint']</t>
  </si>
  <si>
    <t>{'analyst_tools': ['excel', 'word', 'powerpoint'], 'libraries': ['react']}</t>
  </si>
  <si>
    <t>Bell Equipment</t>
  </si>
  <si>
    <t>Omaha, TX</t>
  </si>
  <si>
    <t>Assistant Principal Data Scientist/Analyst</t>
  </si>
  <si>
    <t>FB and YT Growth Analyst</t>
  </si>
  <si>
    <t>SoftwareData Engineer</t>
  </si>
  <si>
    <t>['c', 'excel', 'powerpoint', 'tableau', 'alteryx']</t>
  </si>
  <si>
    <t>{'analyst_tools': ['excel', 'powerpoint', 'tableau', 'alteryx'], 'programming': ['c']}</t>
  </si>
  <si>
    <t>['mongodb', 'mongodb', 'sql', 'java', 'python', 'mysql', 'kafka', 'hadoop']</t>
  </si>
  <si>
    <t>{'databases': ['mongodb', 'mysql'], 'libraries': ['kafka', 'hadoop'], 'programming': ['mongodb', 'sql', 'java', 'python']}</t>
  </si>
  <si>
    <t>Data Analyst | Specialist Insurance | Surrey</t>
  </si>
  <si>
    <t>['python', 'aws', 'redshift', 'bigquery', 'airflow', 'git']</t>
  </si>
  <si>
    <t>{'cloud': ['aws', 'redshift', 'bigquery'], 'libraries': ['airflow'], 'other': ['git'], 'programming': ['python']}</t>
  </si>
  <si>
    <t>['css', 'java', 'aws', 'azure']</t>
  </si>
  <si>
    <t>{'cloud': ['aws', 'azure'], 'programming': ['css', 'java']}</t>
  </si>
  <si>
    <t>Data Analysis Intern - Full-time / Part-time</t>
  </si>
  <si>
    <t>Data Analyst - Report Writer - Onsite - Austin, TX</t>
  </si>
  <si>
    <t>['python', 'scala', 'mongodb', 'mongodb', 'elasticsearch', 'neo4j', 'azure', 'databricks', 'aws', 'redshift', 'gcp', 'spark', 'airflow', 'kafka', 'docker', 'kubernetes', 'terraform']</t>
  </si>
  <si>
    <t>{'cloud': ['azure', 'databricks', 'aws', 'redshift', 'gcp'], 'databases': ['mongodb', 'elasticsearch', 'neo4j'], 'libraries': ['spark', 'airflow', 'kafka'], 'other': ['docker', 'kubernetes', 'terraform'], 'programming': ['python', 'scala', 'mongodb']}</t>
  </si>
  <si>
    <t>BUPA UK</t>
  </si>
  <si>
    <t>Sr. Analyst -Data Science</t>
  </si>
  <si>
    <t>['sql', 'python', 'express', 'excel', 'powerpoint', 'tableau']</t>
  </si>
  <si>
    <t>{'analyst_tools': ['excel', 'powerpoint', 'tableau'], 'programming': ['sql', 'python'], 'webframeworks': ['express']}</t>
  </si>
  <si>
    <t>['go', 'python', 'sql', 'azure', 'databricks', 'spark']</t>
  </si>
  <si>
    <t>{'cloud': ['azure', 'databricks'], 'libraries': ['spark'], 'programming': ['go', 'python', 'sql']}</t>
  </si>
  <si>
    <t>Viettel Digital</t>
  </si>
  <si>
    <t>ML Engineer -</t>
  </si>
  <si>
    <t>['sql', 'python', 'gcp', 'azure', 'aws', 'kubernetes', 'docker', 'git']</t>
  </si>
  <si>
    <t>{'cloud': ['gcp', 'azure', 'aws'], 'other': ['kubernetes', 'docker', 'git'], 'programming': ['sql', 'python']}</t>
  </si>
  <si>
    <t>['python', 'java', 'javascript', 'mysql', 'airflow']</t>
  </si>
  <si>
    <t>{'databases': ['mysql'], 'libraries': ['airflow'], 'programming': ['python', 'java', 'javascript']}</t>
  </si>
  <si>
    <t>['sql', 'python', 'pandas', 'seaborn', 'matplotlib', 'airflow']</t>
  </si>
  <si>
    <t>{'libraries': ['pandas', 'seaborn', 'matplotlib', 'airflow'], 'programming': ['sql', 'python']}</t>
  </si>
  <si>
    <t>NSK_Corporate Strategy Planning _Business Planning Analyst</t>
  </si>
  <si>
    <t>Software Integration Engineer (EU)</t>
  </si>
  <si>
    <t>['python', 'bash', 'r', 'matlab', 'sql', 'nosql', 'php', 'html', 'aws', 'azure', 'gdpr', 'linux', 'unify']</t>
  </si>
  <si>
    <t>{'cloud': ['aws', 'azure'], 'libraries': ['gdpr'], 'os': ['linux'], 'programming': ['python', 'bash', 'r', 'matlab', 'sql', 'nosql', 'php', 'html'], 'sync': ['unify']}</t>
  </si>
  <si>
    <t>deployment engineer</t>
  </si>
  <si>
    <t>['shell', 'python', 'mysql', 'spring', 'linux']</t>
  </si>
  <si>
    <t>{'databases': ['mysql'], 'libraries': ['spring'], 'os': ['linux'], 'programming': ['shell', 'python']}</t>
  </si>
  <si>
    <t>Senior Data Scientist (Cleveland, OH)</t>
  </si>
  <si>
    <t>Data Engineer Position | E-Commerce Start-up</t>
  </si>
  <si>
    <t>['python', 'sql', 'shell', 'aws', 'kafka']</t>
  </si>
  <si>
    <t>{'cloud': ['aws'], 'libraries': ['kafka'], 'programming': ['python', 'sql', 'shell']}</t>
  </si>
  <si>
    <t>Data Engineer for long term contract work  - Contract to Hire</t>
  </si>
  <si>
    <t>['python', 'sql', 'sql server', 'postgresql', 'openstack', 'aws', 'pandas', 'spark', 'hadoop', 'kafka', 'pyspark', 'flask', 'django', 'git']</t>
  </si>
  <si>
    <t>{'cloud': ['openstack', 'aws'], 'databases': ['sql server', 'postgresql'], 'libraries': ['pandas', 'spark', 'hadoop', 'kafka', 'pyspark'], 'other': ['git'], 'programming': ['python', 'sql'], 'webframeworks': ['flask', 'django']}</t>
  </si>
  <si>
    <t>Modulr Finance Limited</t>
  </si>
  <si>
    <t>Data Analyste Data Gouvernance - Stage - 6 mois à partir de...</t>
  </si>
  <si>
    <t>Backup engineer</t>
  </si>
  <si>
    <t>['python', 'sql', 'scala', 'spark', 'pyspark', 'pandas', 'pytorch', 'keras', 'tensorflow']</t>
  </si>
  <si>
    <t>{'libraries': ['spark', 'pyspark', 'pandas', 'pytorch', 'keras', 'tensorflow'], 'programming': ['python', 'sql', 'scala']}</t>
  </si>
  <si>
    <t>Data Engineer/ Power BI Developer</t>
  </si>
  <si>
    <t>Fuani</t>
  </si>
  <si>
    <t>Market Data Engineer - Financial Services</t>
  </si>
  <si>
    <t>TL Sales and Management Services Inc.</t>
  </si>
  <si>
    <t>Meow Wolf</t>
  </si>
  <si>
    <t>['sql', 'r', 'python', 'excel', 'tableau', 'dax']</t>
  </si>
  <si>
    <t>{'analyst_tools': ['excel', 'tableau', 'dax'], 'programming': ['sql', 'r', 'python']}</t>
  </si>
  <si>
    <t>Data Engineering Specialist Jobs In Abu Dhabi</t>
  </si>
  <si>
    <t>Senior Data Analyst - Part-time</t>
  </si>
  <si>
    <t>['r', 'python', 'c', 'c++', 'java', 'javascript', 'mysql', 'redshift', 'spark', 'hadoop']</t>
  </si>
  <si>
    <t>{'cloud': ['redshift'], 'databases': ['mysql'], 'libraries': ['spark', 'hadoop'], 'programming': ['r', 'python', 'c', 'c++', 'java', 'javascript']}</t>
  </si>
  <si>
    <t>Dale Farm Group</t>
  </si>
  <si>
    <t>Chargé de Facturation et de Recouvrement H/F</t>
  </si>
  <si>
    <t>Data Scientist: Python/Jupyter</t>
  </si>
  <si>
    <t>Data Scientist - SQL / SAS &amp; Tableau</t>
  </si>
  <si>
    <t>['sql', 'sas', 'sas', 'crystal', 'tableau', 'ms access']</t>
  </si>
  <si>
    <t>{'analyst_tools': ['sas', 'tableau', 'ms access'], 'programming': ['sql', 'sas', 'crystal']}</t>
  </si>
  <si>
    <t>Data Scientist, Analytics at Scale (Indianapolis, IN)</t>
  </si>
  <si>
    <t>Lead Data Engineer, Cloud Migration</t>
  </si>
  <si>
    <t>Senior Data Engineer (50% REMOTE) with Security Clearance</t>
  </si>
  <si>
    <t>Paro.io</t>
  </si>
  <si>
    <t>Quantitative Social Scientist</t>
  </si>
  <si>
    <t>['r', 'tidyverse', 'dplyr', 'tidyr', 'ggplot2', 'powerpoint']</t>
  </si>
  <si>
    <t>{'analyst_tools': ['powerpoint'], 'libraries': ['tidyverse', 'dplyr', 'tidyr', 'ggplot2'], 'programming': ['r']}</t>
  </si>
  <si>
    <t>Valuation Analyst, Benefits Data Source (Night Shift) – Open for...</t>
  </si>
  <si>
    <t>Data Engineer направления разработки витрин данных( Иннотехнум...</t>
  </si>
  <si>
    <t>MEP Design Engineer – Data Centre</t>
  </si>
  <si>
    <t>Senior Data Scientist, Engineer, Data Dashboard Development Specialist</t>
  </si>
  <si>
    <t>NIFDAR Consulting</t>
  </si>
  <si>
    <t>['python', 'r', 'sql', 'pandas', 'numpy', 'tableau', 'power bi', 'flow']</t>
  </si>
  <si>
    <t>{'analyst_tools': ['tableau', 'power bi'], 'libraries': ['pandas', 'numpy'], 'other': ['flow'], 'programming': ['python', 'r', 'sql']}</t>
  </si>
  <si>
    <t>LiftLab</t>
  </si>
  <si>
    <t>Jnr Data Analyst</t>
  </si>
  <si>
    <t>Data Engineer / Mid-Lead / Remote</t>
  </si>
  <si>
    <t>['python', 'r', 'c', 'java', 'scala', 'sql', 'mongo', 'sql server', 'mysql', 'cassandra', 'neo4j', 'oracle', 'aws', 'redshift', 'snowflake', 'azure', 'gcp', 'hadoop', 'spark']</t>
  </si>
  <si>
    <t>{'cloud': ['oracle', 'aws', 'redshift', 'snowflake', 'azure', 'gcp'], 'databases': ['sql server', 'mysql', 'cassandra', 'neo4j'], 'libraries': ['hadoop', 'spark'], 'programming': ['python', 'r', 'c', 'java', 'scala', 'sql', 'mongo']}</t>
  </si>
  <si>
    <t>Data Engineer (redshift)</t>
  </si>
  <si>
    <t>['python', 'sql', 'postgresql', 'redshift', 'scikit-learn', 'jupyter', 'pandas', 'airflow', 'linux', 'tableau', 'git', 'docker']</t>
  </si>
  <si>
    <t>{'analyst_tools': ['tableau'], 'cloud': ['redshift'], 'databases': ['postgresql'], 'libraries': ['scikit-learn', 'jupyter', 'pandas', 'airflow'], 'os': ['linux'], 'other': ['git', 'docker'], 'programming': ['python', 'sql']}</t>
  </si>
  <si>
    <t>Remote Agronomic Data Scientist</t>
  </si>
  <si>
    <t>Sun Job Consultants</t>
  </si>
  <si>
    <t>Cornerstone Recruitment Japan</t>
  </si>
  <si>
    <t>icing &amp; Portfolio Data Lead</t>
  </si>
  <si>
    <t>['aws', 'azure', 'jira', 'confluence']</t>
  </si>
  <si>
    <t>{'async': ['jira', 'confluence'], 'cloud': ['aws', 'azure']}</t>
  </si>
  <si>
    <t>Data Engineer / Python/Pyspark/ETL Pipelines</t>
  </si>
  <si>
    <t>[Job-9587] Data Architect - Portugal</t>
  </si>
  <si>
    <t>['sql', 'python', 'sql server', 'azure', 'gdpr', 'git']</t>
  </si>
  <si>
    <t>{'cloud': ['azure'], 'databases': ['sql server'], 'libraries': ['gdpr'], 'other': ['git'], 'programming': ['sql', 'python']}</t>
  </si>
  <si>
    <t>Head of product</t>
  </si>
  <si>
    <t>Full Stack Software Engineer Artificial Intelligence</t>
  </si>
  <si>
    <t>Hamlin Knight - Recruitment Specialists in Human Resources, Office Support and Sales &amp; Marketing</t>
  </si>
  <si>
    <t>Lead Database Administrator/Data Engineer</t>
  </si>
  <si>
    <t>['sql', 'sql server', 'ssis', 'ssrs', 'sharepoint', 'power bi']</t>
  </si>
  <si>
    <t>{'analyst_tools': ['ssis', 'ssrs', 'sharepoint', 'power bi'], 'databases': ['sql server'], 'programming': ['sql']}</t>
  </si>
  <si>
    <t>Intern, BT (BI &amp; Data Analytics)</t>
  </si>
  <si>
    <t>MAMEE-Double Decker (M) Sdn Bhd</t>
  </si>
  <si>
    <t>['sql', 'vba', 'html', 'php', 'excel', 'power bi']</t>
  </si>
  <si>
    <t>{'analyst_tools': ['excel', 'power bi'], 'programming': ['sql', 'vba', 'html', 'php']}</t>
  </si>
  <si>
    <t>Japanese No.1 IT Company -English Speaking Environment</t>
  </si>
  <si>
    <t>Title Data Privacy Analyst</t>
  </si>
  <si>
    <t>Appen Butler Hill Philippines</t>
  </si>
  <si>
    <t>['python', 'no-sql', 'airflow']</t>
  </si>
  <si>
    <t>{'libraries': ['airflow'], 'programming': ['python', 'no-sql']}</t>
  </si>
  <si>
    <t>Staff Data Scientist (Mailchimp)</t>
  </si>
  <si>
    <t>Project Manager / Customer Success / Data Analyst - Market Research</t>
  </si>
  <si>
    <t>Carter Murray</t>
  </si>
  <si>
    <t>Manager Analytics and Insights</t>
  </si>
  <si>
    <t>Azure Data Engineer (Microsoft)</t>
  </si>
  <si>
    <t>['python', 'sql', 'azure', 'pandas', 'numpy', 'power bi', 'dax', 'tableau', 'qlik', 'ssrs']</t>
  </si>
  <si>
    <t>{'analyst_tools': ['power bi', 'dax', 'tableau', 'qlik', 'ssrs'], 'cloud': ['azure'], 'libraries': ['pandas', 'numpy'], 'programming': ['python', 'sql']}</t>
  </si>
  <si>
    <t>Remote Data Ops/ ML Engineer x 2 in Africa</t>
  </si>
  <si>
    <t>['c#', 'java', 'sql', 'python', 'azure']</t>
  </si>
  <si>
    <t>{'cloud': ['azure'], 'programming': ['c#', 'java', 'sql', 'python']}</t>
  </si>
  <si>
    <t>شركة الحلول التقنية</t>
  </si>
  <si>
    <t>AVP, Data Architecture</t>
  </si>
  <si>
    <t>['sql', 'redshift', 'hadoop']</t>
  </si>
  <si>
    <t>{'cloud': ['redshift'], 'libraries': ['hadoop'], 'programming': ['sql']}</t>
  </si>
  <si>
    <t>VP, Engineering and Data</t>
  </si>
  <si>
    <t>Technical Engineer (Data Center Facility)</t>
  </si>
  <si>
    <t>Primus Knowledge Specialists Inc.</t>
  </si>
  <si>
    <t>Dojo 2022</t>
  </si>
  <si>
    <t>['databricks', 'gcp', 'git']</t>
  </si>
  <si>
    <t>{'cloud': ['databricks', 'gcp'], 'other': ['git']}</t>
  </si>
  <si>
    <t>['aws', 'linux', 'jira']</t>
  </si>
  <si>
    <t>{'async': ['jira'], 'cloud': ['aws'], 'os': ['linux']}</t>
  </si>
  <si>
    <t>Teamlead Descriptive Analytics</t>
  </si>
  <si>
    <t>['shell', 'mysql', 'hadoop', 'unix', 'bitbucket']</t>
  </si>
  <si>
    <t>{'databases': ['mysql'], 'libraries': ['hadoop'], 'os': ['unix'], 'other': ['bitbucket'], 'programming': ['shell']}</t>
  </si>
  <si>
    <t>Senior Data Engineer Matillion</t>
  </si>
  <si>
    <t>Rockland Trust</t>
  </si>
  <si>
    <t>['sql', 'r', 'python', 'excel', 'powerpoint', 'tableau', 'alteryx']</t>
  </si>
  <si>
    <t>{'analyst_tools': ['excel', 'powerpoint', 'tableau', 'alteryx'], 'programming': ['sql', 'r', 'python']}</t>
  </si>
  <si>
    <t>Goodwill Talentbridge</t>
  </si>
  <si>
    <t>Antonio Guillermo Urrelo Private University</t>
  </si>
  <si>
    <t>Team lead for Advanced Analytics</t>
  </si>
  <si>
    <t>Junior Data Scientist/Java full stack programmer (Remote)</t>
  </si>
  <si>
    <t>['python', 'r', 'scala', 'sql', 'sql server', 'postgresql', 'oracle']</t>
  </si>
  <si>
    <t>{'cloud': ['oracle'], 'databases': ['sql server', 'postgresql'], 'programming': ['python', 'r', 'scala', 'sql']}</t>
  </si>
  <si>
    <t>['c#', 'java', 'mongodb', 'mongodb', 'mysql', 'postgresql', 'oracle', 'azure']</t>
  </si>
  <si>
    <t>{'cloud': ['oracle', 'azure'], 'databases': ['mongodb', 'mysql', 'postgresql'], 'programming': ['c#', 'java', 'mongodb']}</t>
  </si>
  <si>
    <t>Project Pipeline Engineer</t>
  </si>
  <si>
    <t>Elston, Newark, UK</t>
  </si>
  <si>
    <t>Entry QA Engineer</t>
  </si>
  <si>
    <t>Senior Data Quality Manager</t>
  </si>
  <si>
    <t>TurleyWay: Senior Technology Recruitment</t>
  </si>
  <si>
    <t>ME3 Digital</t>
  </si>
  <si>
    <t>['scala', 'python', 'java', 'spark', 'hadoop']</t>
  </si>
  <si>
    <t>{'libraries': ['spark', 'hadoop'], 'programming': ['scala', 'python', 'java']}</t>
  </si>
  <si>
    <t>Netwerk Engineer in Utrecht</t>
  </si>
  <si>
    <t>Data Scientist / GIS - Managing Consultant - Full-time / Part-time</t>
  </si>
  <si>
    <t>Essence | Head of Performance Analytics Singapore, Singapore</t>
  </si>
  <si>
    <t>Hamilton Barnes Associates</t>
  </si>
  <si>
    <t>['vmware', 'redhat']</t>
  </si>
  <si>
    <t>{'cloud': ['vmware'], 'os': ['redhat']}</t>
  </si>
  <si>
    <t>Data Scientist I, Workforce Intelligence PXT-Talent</t>
  </si>
  <si>
    <t>Data Engineer - Global Insurance firm</t>
  </si>
  <si>
    <t>['sql', 'scala', 'java', 'azure', 'databricks', 'spark']</t>
  </si>
  <si>
    <t>{'cloud': ['azure', 'databricks'], 'libraries': ['spark'], 'programming': ['sql', 'scala', 'java']}</t>
  </si>
  <si>
    <t>Senior Data Engineer Staff (ETL)</t>
  </si>
  <si>
    <t>Lead Data Operations Analyst - (Lead Analytics Consultant)</t>
  </si>
  <si>
    <t>['sql', 'spark', 'hadoop', 'phoenix', 'tableau', 'alteryx', 'splunk', 'flow']</t>
  </si>
  <si>
    <t>{'analyst_tools': ['tableau', 'alteryx', 'splunk'], 'libraries': ['spark', 'hadoop'], 'other': ['flow'], 'programming': ['sql'], 'webframeworks': ['phoenix']}</t>
  </si>
  <si>
    <t>Model Validation, Quantitative Analyst</t>
  </si>
  <si>
    <t>['c++', 'c#', 'python', 'r', 'vba']</t>
  </si>
  <si>
    <t>{'programming': ['c++', 'c#', 'python', 'r', 'vba']}</t>
  </si>
  <si>
    <t>Market Data ANalyst- Corporate Actions &amp; Transaction Services...</t>
  </si>
  <si>
    <t>FEDERAL MANAGEMENT PARTNERS INC</t>
  </si>
  <si>
    <t>['sql', 'sas', 'sas', 'r', 'cognos', 'tableau', 'spss', 'excel', 'word', 'powerpoint']</t>
  </si>
  <si>
    <t>{'analyst_tools': ['sas', 'cognos', 'tableau', 'spss', 'excel', 'word', 'powerpoint'], 'programming': ['sql', 'sas', 'r']}</t>
  </si>
  <si>
    <t>Coordinador Corporativo de Auditoría de Sistemas y Data Analytics</t>
  </si>
  <si>
    <t>Grupo Financiero Bantrab</t>
  </si>
  <si>
    <t>Senior DevOps Engineer with GCP</t>
  </si>
  <si>
    <t>['bash', 'python', 'ruby', 'ruby', 'gcp', 'linux', 'centos', 'ubuntu', 'chef', 'jenkins', 'gitlab', 'docker', 'kubernetes', 'puppet', 'ansible']</t>
  </si>
  <si>
    <t>{'cloud': ['gcp'], 'os': ['linux', 'centos', 'ubuntu'], 'other': ['chef', 'jenkins', 'gitlab', 'docker', 'kubernetes', 'puppet', 'ansible'], 'programming': ['bash', 'python', 'ruby'], 'webframeworks': ['ruby']}</t>
  </si>
  <si>
    <t>['python', 'sql', 'mongodb', 'mongodb', 'java', 'golang', 'postgresql', 'elasticsearch', 'aws', 'redshift', 'airflow', 'kafka', 'splunk', 'tableau', 'git', 'github']</t>
  </si>
  <si>
    <t>{'analyst_tools': ['splunk', 'tableau'], 'cloud': ['aws', 'redshift'], 'databases': ['mongodb', 'postgresql', 'elasticsearch'], 'libraries': ['airflow', 'kafka'], 'other': ['git', 'github'], 'programming': ['python', 'sql', 'mongodb', 'java', 'golang']}</t>
  </si>
  <si>
    <t>F-195 - Data Engineer (remote)</t>
  </si>
  <si>
    <t>كليات التقنية العليا - الإمارات</t>
  </si>
  <si>
    <t>Lead Analyst, Healthcare Reporting &amp; Analytics</t>
  </si>
  <si>
    <t>Granger, IA</t>
  </si>
  <si>
    <t>['sql', 'azure', 'power bi', 'excel', 'ssis', 'ssrs']</t>
  </si>
  <si>
    <t>{'analyst_tools': ['power bi', 'excel', 'ssis', 'ssrs'], 'cloud': ['azure'], 'programming': ['sql']}</t>
  </si>
  <si>
    <t>LA8R - Data Scientist (1-3 yrs)</t>
  </si>
  <si>
    <t>Data Scientist With TS/SCI</t>
  </si>
  <si>
    <t>OBJECT CTALK INC</t>
  </si>
  <si>
    <t>Geomatics Engineer</t>
  </si>
  <si>
    <t>['shell', 'go', 'nosql', 'mysql', 'aws', 'terraform', 'jenkins', 'ansible', 'docker', 'kubernetes']</t>
  </si>
  <si>
    <t>{'cloud': ['aws'], 'databases': ['mysql'], 'other': ['terraform', 'jenkins', 'ansible', 'docker', 'kubernetes'], 'programming': ['shell', 'go', 'nosql']}</t>
  </si>
  <si>
    <t>Azure Data Engineer (Remote) on Contract</t>
  </si>
  <si>
    <t>Millstadt, IL</t>
  </si>
  <si>
    <t>Performance Metrics Analyst</t>
  </si>
  <si>
    <t>Data Serve</t>
  </si>
  <si>
    <t>Newcastle upon Tyne, United Kingdom</t>
  </si>
  <si>
    <t>AVP, Data Analyst (Business Intelligence &amp; Analytics) , Technology...</t>
  </si>
  <si>
    <t>Sales Analyst/ Data Analyst</t>
  </si>
  <si>
    <t>Sr Prod Dev Engineer</t>
  </si>
  <si>
    <t>Data Engineer som vil være med til at bygge opp vår satsning innen...</t>
  </si>
  <si>
    <t>SAVCO Vegetable Oils Co. S.A.E</t>
  </si>
  <si>
    <t>Max Delbrück Center for Molecular Medicine (MDC) in the Helmholtz Association</t>
  </si>
  <si>
    <t>Eviivo Limited</t>
  </si>
  <si>
    <t>['c#', 'javascript', 'sql', 'redis', 'elasticsearch', 'sql server', 'jquery', 'asp.net']</t>
  </si>
  <si>
    <t>{'databases': ['redis', 'elasticsearch', 'sql server'], 'programming': ['c#', 'javascript', 'sql'], 'webframeworks': ['jquery', 'asp.net']}</t>
  </si>
  <si>
    <t>['sql', 'python', 'mysql', 'sql server', 'oracle', 'azure', 'power bi', 'tableau', 'git', 'jira', 'confluence']</t>
  </si>
  <si>
    <t>{'analyst_tools': ['power bi', 'tableau'], 'async': ['jira', 'confluence'], 'cloud': ['oracle', 'azure'], 'databases': ['mysql', 'sql server'], 'other': ['git'], 'programming': ['sql', 'python']}</t>
  </si>
  <si>
    <t>Building Electrical Engineer- Data Centers</t>
  </si>
  <si>
    <t>['c', 'java', 'python', 'nosql', 'aws', 'jenkins', 'docker']</t>
  </si>
  <si>
    <t>{'cloud': ['aws'], 'other': ['jenkins', 'docker'], 'programming': ['c', 'java', 'python', 'nosql']}</t>
  </si>
  <si>
    <t>Data Integration Engineer / Software Engineer- Global hedge Fund...</t>
  </si>
  <si>
    <t>Data Scientist ACAPS Jordanian Nationals Only</t>
  </si>
  <si>
    <t>['python', 'r', 'django', 'power bi', 'tableau', 'qlik']</t>
  </si>
  <si>
    <t>{'analyst_tools': ['power bi', 'tableau', 'qlik'], 'programming': ['python', 'r'], 'webframeworks': ['django']}</t>
  </si>
  <si>
    <t>CAIR Data Quality Analyst II</t>
  </si>
  <si>
    <t>Data Analyst  7080K  Philadelphia PA  Hybrid</t>
  </si>
  <si>
    <t>Data Analyst (Data Governance and Strategy) (Contract)</t>
  </si>
  <si>
    <t>Senior Radio Integration Engineer</t>
  </si>
  <si>
    <t>via Bristol &amp; Bath Jobs</t>
  </si>
  <si>
    <t>The Sage Group (Bay Area)</t>
  </si>
  <si>
    <t>['sql', 'python', 'go', 'snowflake', 'bigquery', 'redshift', 'aws', 'airflow', 'looker', 'tableau']</t>
  </si>
  <si>
    <t>{'analyst_tools': ['looker', 'tableau'], 'cloud': ['snowflake', 'bigquery', 'redshift', 'aws'], 'libraries': ['airflow'], 'programming': ['sql', 'python', 'go']}</t>
  </si>
  <si>
    <t>Lead Data Management</t>
  </si>
  <si>
    <t>Data Analyst(Advance Excel)</t>
  </si>
  <si>
    <t>Data Review Specialist</t>
  </si>
  <si>
    <t>['python', 'gcp', 'pyspark', 'airflow', 'sap', 'tableau']</t>
  </si>
  <si>
    <t>{'analyst_tools': ['sap', 'tableau'], 'cloud': ['gcp'], 'libraries': ['pyspark', 'airflow'], 'programming': ['python']}</t>
  </si>
  <si>
    <t>excelsior</t>
  </si>
  <si>
    <t>['sql', 'azure', 'databricks', 'redshift', 'snowflake', 'spark']</t>
  </si>
  <si>
    <t>{'cloud': ['azure', 'databricks', 'redshift', 'snowflake'], 'libraries': ['spark'], 'programming': ['sql']}</t>
  </si>
  <si>
    <t>Data Analyst in Reporting Team</t>
  </si>
  <si>
    <t>['sql', 'sas', 'sas', 'vba', 'oracle', 'express', 'confluence']</t>
  </si>
  <si>
    <t>{'analyst_tools': ['sas'], 'async': ['confluence'], 'cloud': ['oracle'], 'programming': ['sql', 'sas', 'vba'], 'webframeworks': ['express']}</t>
  </si>
  <si>
    <t>Sr. Data Scientist, Growth Analytics (Phoenix, AZ)</t>
  </si>
  <si>
    <t>Anaheim Admin</t>
  </si>
  <si>
    <t>Lead Software Engineer, Data Engineering (Remote Eligible)</t>
  </si>
  <si>
    <t>AC Power Design Engineer</t>
  </si>
  <si>
    <t>['sql', 'python', 'aws', 'spark', 'airflow', 'kafka', 'jenkins']</t>
  </si>
  <si>
    <t>{'cloud': ['aws'], 'libraries': ['spark', 'airflow', 'kafka'], 'other': ['jenkins'], 'programming': ['sql', 'python']}</t>
  </si>
  <si>
    <t>Protective Security Incident Management Analyst</t>
  </si>
  <si>
    <t>Senior Backend Engineer, CI, CD</t>
  </si>
  <si>
    <t>['ruby', 'ruby', 'sql', 'ruby on rails', 'gitlab', 'github']</t>
  </si>
  <si>
    <t>{'other': ['gitlab', 'github'], 'programming': ['ruby', 'sql'], 'webframeworks': ['ruby', 'ruby on rails']}</t>
  </si>
  <si>
    <t>Itsm Business Intelligence</t>
  </si>
  <si>
    <t>SW Development Engineer</t>
  </si>
  <si>
    <t>['bash', 'python', 'aws', 'linux', 'splunk', 'gitlab', 'kubernetes', 'terraform', 'ansible']</t>
  </si>
  <si>
    <t>{'analyst_tools': ['splunk'], 'cloud': ['aws'], 'os': ['linux'], 'other': ['gitlab', 'kubernetes', 'terraform', 'ansible'], 'programming': ['bash', 'python']}</t>
  </si>
  <si>
    <t>E-Coach Solutions</t>
  </si>
  <si>
    <t>['python', 'sql', 'aws', 'azure', 'pandas', 'numpy', 'scikit-learn', 'tensorflow', 'keras', 'pytorch']</t>
  </si>
  <si>
    <t>{'cloud': ['aws', 'azure'], 'libraries': ['pandas', 'numpy', 'scikit-learn', 'tensorflow', 'keras', 'pytorch'], 'programming': ['python', 'sql']}</t>
  </si>
  <si>
    <t>Codecademy (a Skillsoft company)</t>
  </si>
  <si>
    <t>['sql', 'python', 'r', 'snowflake', 'airflow', 'pandas', 'scikit-learn', 'numpy', 'looker', 'tableau', 'git', 'jira']</t>
  </si>
  <si>
    <t>{'analyst_tools': ['looker', 'tableau'], 'async': ['jira'], 'cloud': ['snowflake'], 'libraries': ['airflow', 'pandas', 'scikit-learn', 'numpy'], 'other': ['git'], 'programming': ['sql', 'python', 'r']}</t>
  </si>
  <si>
    <t>Software Development And Data Analyst Trainee</t>
  </si>
  <si>
    <t>Deltra group</t>
  </si>
  <si>
    <t>Contract Senior CRM Analyst/ Assistant Manager, CRM Analytics</t>
  </si>
  <si>
    <t>['sql', 'scala', 'sql server', 'aws', 'azure', 'oracle', 'databricks', 'hadoop', 'spark']</t>
  </si>
  <si>
    <t>{'cloud': ['aws', 'azure', 'oracle', 'databricks'], 'databases': ['sql server'], 'libraries': ['hadoop', 'spark'], 'programming': ['sql', 'scala']}</t>
  </si>
  <si>
    <t>['bash', 'python', 'go', 'perl', 'mongodb', 'mongodb', 'sql', 'postgresql', 'aws', 'azure', 'hadoop', 'spark', 'windows', 'linux', 'jenkins', 'docker', 'kubernetes', 'git', 'svn']</t>
  </si>
  <si>
    <t>{'cloud': ['aws', 'azure'], 'databases': ['mongodb', 'postgresql'], 'libraries': ['hadoop', 'spark'], 'os': ['windows', 'linux'], 'other': ['jenkins', 'docker', 'kubernetes', 'git', 'svn'], 'programming': ['bash', 'python', 'go', 'perl', 'mongodb', 'sql']}</t>
  </si>
  <si>
    <t>Pick N Pay</t>
  </si>
  <si>
    <t>Los Altos, Catamarca Province, Argentina</t>
  </si>
  <si>
    <t>Universal Access and Systems Solutions Inc.</t>
  </si>
  <si>
    <t>DS/DE/ML Specialists</t>
  </si>
  <si>
    <t>Officer / Senior Data Analysis</t>
  </si>
  <si>
    <t>Vespiario (Thailand) Co., Ltd.</t>
  </si>
  <si>
    <t>Hubstaff Blog</t>
  </si>
  <si>
    <t>['java', 'flutter', 'excel']</t>
  </si>
  <si>
    <t>{'analyst_tools': ['excel'], 'libraries': ['flutter'], 'programming': ['java']}</t>
  </si>
  <si>
    <t>Site Reliability Engineer – Kafka</t>
  </si>
  <si>
    <t>['c++', 'python', 'bash', 'java', 'scala', 'kafka', 'terraform', 'ansible']</t>
  </si>
  <si>
    <t>{'libraries': ['kafka'], 'other': ['terraform', 'ansible'], 'programming': ['c++', 'python', 'bash', 'java', 'scala']}</t>
  </si>
  <si>
    <t>NIMBERTECH - IT SOLUTIONS LDA</t>
  </si>
  <si>
    <t>Data Engineer I - NBC Sports Next (Greater NYC Area, NY or Remote)</t>
  </si>
  <si>
    <t>23-12 Production Data Engineer (Part-Time)</t>
  </si>
  <si>
    <t>Technical Safety BC</t>
  </si>
  <si>
    <t>['sql', 'mongodb', 'mongodb', 'mysql', 'cassandra', 'redis', 'elasticsearch', 'oracle', 'kafka', 'docker']</t>
  </si>
  <si>
    <t>{'cloud': ['oracle'], 'databases': ['mongodb', 'mysql', 'cassandra', 'redis', 'elasticsearch'], 'libraries': ['kafka'], 'other': ['docker'], 'programming': ['sql', 'mongodb']}</t>
  </si>
  <si>
    <t>Data Engineer - IT Apps COE</t>
  </si>
  <si>
    <t>['sql', 'python', 'aws', 'redshift', 'azure', 'tableau']</t>
  </si>
  <si>
    <t>{'analyst_tools': ['tableau'], 'cloud': ['aws', 'redshift', 'azure'], 'programming': ['sql', 'python']}</t>
  </si>
  <si>
    <t>Dell Technologies, Graduate/PhD- Data Science Internship ...</t>
  </si>
  <si>
    <t>Data Consultant (Remote)</t>
  </si>
  <si>
    <t>['sql', 'r', 'python', 'tableau', 'sharepoint', 'jira', 'confluence']</t>
  </si>
  <si>
    <t>{'analyst_tools': ['tableau', 'sharepoint'], 'async': ['jira', 'confluence'], 'programming': ['sql', 'r', 'python']}</t>
  </si>
  <si>
    <t>Data Entry Clerk-</t>
  </si>
  <si>
    <t>SGBAU</t>
  </si>
  <si>
    <t>['selenium', 'sheets', 'jira']</t>
  </si>
  <si>
    <t>{'analyst_tools': ['sheets'], 'async': ['jira'], 'libraries': ['selenium']}</t>
  </si>
  <si>
    <t>Associate IT Business Intelligence Analyst</t>
  </si>
  <si>
    <t>Randstad Inhouse - Roma</t>
  </si>
  <si>
    <t>Data Scientist - Data Analytics, R, Python (m/w/d)</t>
  </si>
  <si>
    <t>Software Engineer (H/F)</t>
  </si>
  <si>
    <t>['scala', 'python', 'hadoop', 'spark', 'gdpr', 'django', 'flask', 'power bi']</t>
  </si>
  <si>
    <t>{'analyst_tools': ['power bi'], 'libraries': ['hadoop', 'spark', 'gdpr'], 'programming': ['scala', 'python'], 'webframeworks': ['django', 'flask']}</t>
  </si>
  <si>
    <t>Mid Level Data Scientist/Machine Learning Engineer</t>
  </si>
  <si>
    <t>['python', 'sql', 'r', 'perl', 'sas', 'sas', 'pandas', 'scikit-learn']</t>
  </si>
  <si>
    <t>{'analyst_tools': ['sas'], 'libraries': ['pandas', 'scikit-learn'], 'programming': ['python', 'sql', 'r', 'perl', 'sas']}</t>
  </si>
  <si>
    <t>Data Science And Analytics Lead</t>
  </si>
  <si>
    <t>Stage : STAGE Customer Data Analyst Assistant</t>
  </si>
  <si>
    <t>Truck It</t>
  </si>
  <si>
    <t>['python', 'java', 'ruby', 'ruby', 'javascript', 'windows', 'linux']</t>
  </si>
  <si>
    <t>{'os': ['windows', 'linux'], 'programming': ['python', 'java', 'ruby', 'javascript'], 'webframeworks': ['ruby']}</t>
  </si>
  <si>
    <t>Data Analyst | GreenKnot  @ING Hubs Romania</t>
  </si>
  <si>
    <t>['go', 'sql', 'cognos', 'tableau']</t>
  </si>
  <si>
    <t>{'analyst_tools': ['cognos', 'tableau'], 'programming': ['go', 'sql']}</t>
  </si>
  <si>
    <t>Data Analyst Logistics (w/m/x)</t>
  </si>
  <si>
    <t>['sql', 'nosql', 'python', 'java', 'golang', 'shell', 'bash']</t>
  </si>
  <si>
    <t>{'programming': ['sql', 'nosql', 'python', 'java', 'golang', 'shell', 'bash']}</t>
  </si>
  <si>
    <t>Ingeniero en Data Center</t>
  </si>
  <si>
    <t>Cloud App Data Scientist + PySpark/GraphQL + Visualization ...</t>
  </si>
  <si>
    <t>['python', 'pyspark', 'graphql']</t>
  </si>
  <si>
    <t>{'libraries': ['pyspark', 'graphql'], 'programming': ['python']}</t>
  </si>
  <si>
    <t>Data Scientist I. Job in Cary NBC4i Jobs</t>
  </si>
  <si>
    <t>State of Utah</t>
  </si>
  <si>
    <t>['sql', 'python', 'r', 'gitlab']</t>
  </si>
  <si>
    <t>{'other': ['gitlab'], 'programming': ['sql', 'python', 'r']}</t>
  </si>
  <si>
    <t>Sentinel (GBSD) Software Engineer/Data Scientist</t>
  </si>
  <si>
    <t>['java', 'sql', 'python', 'r', 'sql server', 'postgresql', 'aws', 'tableau', 'jenkins', 'jira']</t>
  </si>
  <si>
    <t>{'analyst_tools': ['tableau'], 'async': ['jira'], 'cloud': ['aws'], 'databases': ['sql server', 'postgresql'], 'other': ['jenkins'], 'programming': ['java', 'sql', 'python', 'r']}</t>
  </si>
  <si>
    <t>DHTS IT ANALYST - Deidentification Data Engineer - Full-time ...</t>
  </si>
  <si>
    <t>['kotlin', 'ruby', 'ruby', 'java', 'c', 'go', 'elasticsearch', 'dynamodb', 'aws', 'graphql', 'flow', 'terraform']</t>
  </si>
  <si>
    <t>{'cloud': ['aws'], 'databases': ['elasticsearch', 'dynamodb'], 'libraries': ['graphql'], 'other': ['flow', 'terraform'], 'programming': ['kotlin', 'ruby', 'java', 'c', 'go'], 'webframeworks': ['ruby']}</t>
  </si>
  <si>
    <t>Títolo Academy Etl Data Analyst</t>
  </si>
  <si>
    <t>['java', 'python', 'aws', 'linux', 'splunk', 'docker', 'kubernetes', 'terraform', 'jira', 'confluence']</t>
  </si>
  <si>
    <t>{'analyst_tools': ['splunk'], 'async': ['jira', 'confluence'], 'cloud': ['aws'], 'os': ['linux'], 'other': ['docker', 'kubernetes', 'terraform'], 'programming': ['java', 'python']}</t>
  </si>
  <si>
    <t>Machine Learning Engineer, Senior</t>
  </si>
  <si>
    <t>Manager, Data Science - NLP (Greater Boston Area, MA)</t>
  </si>
  <si>
    <t>Institute Of Technical Education (ITE)</t>
  </si>
  <si>
    <t>['sql', 'python', 'r', 'scala', 'oracle']</t>
  </si>
  <si>
    <t>{'cloud': ['oracle'], 'programming': ['sql', 'python', 'r', 'scala']}</t>
  </si>
  <si>
    <t>Data Analyst, Product &amp; Search</t>
  </si>
  <si>
    <t>Data Science and Analytics intern</t>
  </si>
  <si>
    <t>Alternance - Data Engineer – Airline and Aircraft Operational Data...</t>
  </si>
  <si>
    <t>Thales Avs France SAS</t>
  </si>
  <si>
    <t>['python', 'sql', 'sas', 'sas', 'azure', 'power bi']</t>
  </si>
  <si>
    <t>{'analyst_tools': ['sas', 'power bi'], 'cloud': ['azure'], 'programming': ['python', 'sql', 'sas']}</t>
  </si>
  <si>
    <t>Data Engineer - ETL, Azure, Informatica</t>
  </si>
  <si>
    <t>KEB Gestión de Talento Humano</t>
  </si>
  <si>
    <t>['python', 'sql', 'javascript', 'mongodb', 'mongodb', 'mysql', 'postgresql', 'gcp', 'bigquery']</t>
  </si>
  <si>
    <t>{'cloud': ['gcp', 'bigquery'], 'databases': ['mongodb', 'mysql', 'postgresql'], 'programming': ['python', 'sql', 'javascript', 'mongodb']}</t>
  </si>
  <si>
    <t>['excel', 'word', 'outlook', 'powerpoint', 'sharepoint', 'tableau', 'jira', 'confluence']</t>
  </si>
  <si>
    <t>{'analyst_tools': ['excel', 'word', 'outlook', 'powerpoint', 'sharepoint', 'tableau'], 'async': ['jira', 'confluence']}</t>
  </si>
  <si>
    <t>Urgent Hiring for Data Analyst</t>
  </si>
  <si>
    <t>['scala', 'python', 'java', 'aws', 'terraform']</t>
  </si>
  <si>
    <t>{'cloud': ['aws'], 'other': ['terraform'], 'programming': ['scala', 'python', 'java']}</t>
  </si>
  <si>
    <t>data scientist staff</t>
  </si>
  <si>
    <t>Business Analyst, Data Analyst - Python, Financial, AWS</t>
  </si>
  <si>
    <t>Placetalent</t>
  </si>
  <si>
    <t>['python', 'sql', 'databricks', 'snowflake', 'aws', 'gcp', 'azure', 'pandas', 'scikit-learn', 'plotly', 'looker', 'git']</t>
  </si>
  <si>
    <t>{'analyst_tools': ['looker'], 'cloud': ['databricks', 'snowflake', 'aws', 'gcp', 'azure'], 'libraries': ['pandas', 'scikit-learn', 'plotly'], 'other': ['git'], 'programming': ['python', 'sql']}</t>
  </si>
  <si>
    <t>Senior Analyst Formulary Management (Must be located in Chicagoland)</t>
  </si>
  <si>
    <t>Regular/ Senior Software Engineer</t>
  </si>
  <si>
    <t>['typescript', 'mongo', 'elasticsearch', 'kafka', 'graphql', 'express', 'node.js', 'docker', 'kubernetes']</t>
  </si>
  <si>
    <t>{'databases': ['elasticsearch'], 'libraries': ['kafka', 'graphql'], 'other': ['docker', 'kubernetes'], 'programming': ['typescript', 'mongo'], 'webframeworks': ['express', 'node.js']}</t>
  </si>
  <si>
    <t>Data Analyst in Teilzeit oder Vollzeit (m/w/d)</t>
  </si>
  <si>
    <t>Risk Analytics Consultant - Credit Risk Data, Reporting ...</t>
  </si>
  <si>
    <t>['sql', 'sas', 'sas', 'python', 'sql server', 'oracle', 'unix', 'tableau', 'excel']</t>
  </si>
  <si>
    <t>{'analyst_tools': ['sas', 'tableau', 'excel'], 'cloud': ['oracle'], 'databases': ['sql server'], 'os': ['unix'], 'programming': ['sql', 'sas', 'python']}</t>
  </si>
  <si>
    <t>Trialfacts</t>
  </si>
  <si>
    <t>['sql', 'go', 'bigquery', 'slack', 'zoom']</t>
  </si>
  <si>
    <t>{'cloud': ['bigquery'], 'programming': ['sql', 'go'], 'sync': ['slack', 'zoom']}</t>
  </si>
  <si>
    <t>Dental Services Analyst</t>
  </si>
  <si>
    <t>Manager: Specialist Data Scientist</t>
  </si>
  <si>
    <t>Data Scientist: Analyst: Sales Engineer</t>
  </si>
  <si>
    <t>Epiphany NZ Ltd</t>
  </si>
  <si>
    <t>Technical Support Engineer 3- Voice (Japanese)</t>
  </si>
  <si>
    <t>['java', 'ruby', 'ruby', 'python', 'php', 'javascript', 'twilio']</t>
  </si>
  <si>
    <t>{'programming': ['java', 'ruby', 'python', 'php', 'javascript'], 'sync': ['twilio'], 'webframeworks': ['ruby']}</t>
  </si>
  <si>
    <t>Software Developer - Machine Learning / Data Science / Python ...</t>
  </si>
  <si>
    <t>['python', 'javascript', 'php', 'postgresql', 'mysql', 'redis', 'neo4j', 'elasticsearch', 'keras', 'tensorflow', 'pandas', 'graphql', 'laravel', 'vue.js', 'flask', 'kubernetes', 'docker', 'gitlab']</t>
  </si>
  <si>
    <t>{'databases': ['postgresql', 'mysql', 'redis', 'neo4j', 'elasticsearch'], 'libraries': ['keras', 'tensorflow', 'pandas', 'graphql'], 'other': ['kubernetes', 'docker', 'gitlab'], 'programming': ['python', 'javascript', 'php'], 'webframeworks': ['laravel', 'vue.js', 'flask']}</t>
  </si>
  <si>
    <t>['oracle', 'excel', 'power bi', 'smartsheet']</t>
  </si>
  <si>
    <t>{'analyst_tools': ['excel', 'power bi'], 'async': ['smartsheet'], 'cloud': ['oracle']}</t>
  </si>
  <si>
    <t>['java', 'javascript', 'sql', 'c#', 'mysql', 'oracle', 'aws', 'graphql', 'kafka', 'react.js', 'node.js', 'jenkins', 'docker', 'git']</t>
  </si>
  <si>
    <t>{'cloud': ['oracle', 'aws'], 'databases': ['mysql'], 'libraries': ['graphql', 'kafka'], 'other': ['jenkins', 'docker', 'git'], 'programming': ['java', 'javascript', 'sql', 'c#'], 'webframeworks': ['react.js', 'node.js']}</t>
  </si>
  <si>
    <t>HealthRIGHT 360</t>
  </si>
  <si>
    <t>Dubai Courts Department</t>
  </si>
  <si>
    <t>National Dental Centre Pte Ltd</t>
  </si>
  <si>
    <t>Treasury Reporting and Data Analyst</t>
  </si>
  <si>
    <t>Data Engineer  con experiencia en Power Center.100% remoto</t>
  </si>
  <si>
    <t>['r', 'python', 'sql', 'jupyter', 'dplyr', 'power bi']</t>
  </si>
  <si>
    <t>{'analyst_tools': ['power bi'], 'libraries': ['jupyter', 'dplyr'], 'programming': ['r', 'python', 'sql']}</t>
  </si>
  <si>
    <t>Sr Business Analyst  Sales Operations</t>
  </si>
  <si>
    <t>Jr Data Scientist, Externe taak</t>
  </si>
  <si>
    <t>Developer Experience Engineer</t>
  </si>
  <si>
    <t>['sql', 'r', 'python', 'mysql', 'hadoop', 'spark', 'tableau']</t>
  </si>
  <si>
    <t>{'analyst_tools': ['tableau'], 'databases': ['mysql'], 'libraries': ['hadoop', 'spark'], 'programming': ['sql', 'r', 'python']}</t>
  </si>
  <si>
    <t>['go', 'swift', 'python', 'bash', 'openstack', 'linux', 'ansible', 'puppet']</t>
  </si>
  <si>
    <t>{'cloud': ['openstack'], 'os': ['linux'], 'other': ['ansible', 'puppet'], 'programming': ['go', 'swift', 'python', 'bash']}</t>
  </si>
  <si>
    <t xml:space="preserve">Data Scientist </t>
  </si>
  <si>
    <t>Data Scientist Optimization Specialist LPNLP</t>
  </si>
  <si>
    <t>SCHN - eMR Data Reporting Engineer</t>
  </si>
  <si>
    <t>Sydney Children's Hospitals Network</t>
  </si>
  <si>
    <t>Graduate - Data Management</t>
  </si>
  <si>
    <t>myenergi Ltd</t>
  </si>
  <si>
    <t>['python', 'scala', 'databricks', 'excel', 'git', 'github', 'unify']</t>
  </si>
  <si>
    <t>{'analyst_tools': ['excel'], 'cloud': ['databricks'], 'other': ['git', 'github'], 'programming': ['python', 'scala'], 'sync': ['unify']}</t>
  </si>
  <si>
    <t>DCA</t>
  </si>
  <si>
    <t>Senior Fund Data Analyst</t>
  </si>
  <si>
    <t>avelabs</t>
  </si>
  <si>
    <t>Software Development Engineer - ML Infrastructure, Search MLOps...</t>
  </si>
  <si>
    <t>Revenue Operations Analyst (Data Analysis)</t>
  </si>
  <si>
    <t>['swift', 'c++', 'python', 'tensorflow', 'keras', 'pandas', 'linux']</t>
  </si>
  <si>
    <t>{'libraries': ['tensorflow', 'keras', 'pandas'], 'os': ['linux'], 'programming': ['swift', 'c++', 'python']}</t>
  </si>
  <si>
    <t>['sql', 'go', 't-sql', 'c#', 'sql server', 'ssis']</t>
  </si>
  <si>
    <t>{'analyst_tools': ['ssis'], 'databases': ['sql server'], 'programming': ['sql', 'go', 't-sql', 'c#']}</t>
  </si>
  <si>
    <t>Ireland - Graduate Data Engineer - Dublin</t>
  </si>
  <si>
    <t>Data ingénieur informatique Python AZURE Fluent English (IT) ...</t>
  </si>
  <si>
    <t>datsup</t>
  </si>
  <si>
    <t>['python', 'sql', 'db2', 'sql server', 'azure', 'databricks', 'oracle', 'pyspark', 'sap', 'tableau', 'jenkins']</t>
  </si>
  <si>
    <t>{'analyst_tools': ['sap', 'tableau'], 'cloud': ['azure', 'databricks', 'oracle'], 'databases': ['db2', 'sql server'], 'libraries': ['pyspark'], 'other': ['jenkins'], 'programming': ['python', 'sql']}</t>
  </si>
  <si>
    <t>['python', 'bash', 'kubernetes', 'terraform', 'ansible', 'docker']</t>
  </si>
  <si>
    <t>{'other': ['kubernetes', 'terraform', 'ansible', 'docker'], 'programming': ['python', 'bash']}</t>
  </si>
  <si>
    <t>Sr Analyst, Data Analytics and Metrics</t>
  </si>
  <si>
    <t>['sql', 'qlik', 'excel', 'powerpoint', 'sap']</t>
  </si>
  <si>
    <t>{'analyst_tools': ['qlik', 'excel', 'powerpoint', 'sap'], 'programming': ['sql']}</t>
  </si>
  <si>
    <t>(Immediate Start) Data Scientist Graduate</t>
  </si>
  <si>
    <t>บริษัท บางปะอินเสาเข็มคอนกรีต จำกัด</t>
  </si>
  <si>
    <t>Insider Dealing Transaction Data Analyst</t>
  </si>
  <si>
    <t>LIFESUP Technology</t>
  </si>
  <si>
    <t>['sql', 'java', 'ruby', 'ruby', 'jira']</t>
  </si>
  <si>
    <t>{'async': ['jira'], 'programming': ['sql', 'java', 'ruby'], 'webframeworks': ['ruby']}</t>
  </si>
  <si>
    <t>Looking for Freelance Data Scientist/Machine Learning Engineer</t>
  </si>
  <si>
    <t>['python', 'r', 'numpy', 'pandas', 'scikit-learn', 'tensorflow', 'keras', 'pytorch']</t>
  </si>
  <si>
    <t>{'libraries': ['numpy', 'pandas', 'scikit-learn', 'tensorflow', 'keras', 'pytorch'], 'programming': ['python', 'r']}</t>
  </si>
  <si>
    <t>Package Responsible Engineer for instrumented valves</t>
  </si>
  <si>
    <t>Vucar</t>
  </si>
  <si>
    <t>['go', 'nosql', 'sql']</t>
  </si>
  <si>
    <t>{'programming': ['go', 'nosql', 'sql']}</t>
  </si>
  <si>
    <t>Data Reporting and Analytics Consultant III - Medicare Actuarial ...</t>
  </si>
  <si>
    <t>Data Analyst - Sales and Marketing - Power BI | Excel</t>
  </si>
  <si>
    <t>Data Scientist &amp; Communication Artist (m/f/d)</t>
  </si>
  <si>
    <t>Secure Innovations LLC</t>
  </si>
  <si>
    <t>['sql', 'azure', 'aws', 'windows', 'splunk']</t>
  </si>
  <si>
    <t>{'analyst_tools': ['splunk'], 'cloud': ['azure', 'aws'], 'os': ['windows'], 'programming': ['sql']}</t>
  </si>
  <si>
    <t>['go', 'python', 'r', 'sql', 'nosql', 'azure', 'aws', 'databricks', 'spark', 'tensorflow', 'pytorch']</t>
  </si>
  <si>
    <t>{'cloud': ['azure', 'aws', 'databricks'], 'libraries': ['spark', 'tensorflow', 'pytorch'], 'programming': ['go', 'python', 'r', 'sql', 'nosql']}</t>
  </si>
  <si>
    <t>['nosql', 'scala', 'java', 'python', 'spark', 'kafka', 'airflow', 'flow']</t>
  </si>
  <si>
    <t>{'libraries': ['spark', 'kafka', 'airflow'], 'other': ['flow'], 'programming': ['nosql', 'scala', 'java', 'python']}</t>
  </si>
  <si>
    <t>gloalit</t>
  </si>
  <si>
    <t>['mongodb', 'mongodb', 'python', 'golang', 'mysql', 'aws', 'redshift', 'snowflake', 'angular', 'power bi', 'tableau', 'unity', 'gitlab', 'jira']</t>
  </si>
  <si>
    <t>{'analyst_tools': ['power bi', 'tableau'], 'async': ['jira'], 'cloud': ['aws', 'redshift', 'snowflake'], 'databases': ['mongodb', 'mysql'], 'other': ['unity', 'gitlab'], 'programming': ['mongodb', 'python', 'golang'], 'webframeworks': ['angular']}</t>
  </si>
  <si>
    <t>ETL Engineer|Unite Data Management @ ING Hubs Romania</t>
  </si>
  <si>
    <t>['python', 'aws', 'azure', 'gcp', 'django', 'angular', 'jenkins', 'terraform']</t>
  </si>
  <si>
    <t>{'cloud': ['aws', 'azure', 'gcp'], 'other': ['jenkins', 'terraform'], 'programming': ['python'], 'webframeworks': ['django', 'angular']}</t>
  </si>
  <si>
    <t>Yashraj Technologies, Inc.</t>
  </si>
  <si>
    <t>['bash', 'python', 'redis', 'azure', 'linux', 'kubernetes', 'docker', 'gitlab', 'jenkins', 'terraform', 'ansible']</t>
  </si>
  <si>
    <t>{'cloud': ['azure'], 'databases': ['redis'], 'os': ['linux'], 'other': ['kubernetes', 'docker', 'gitlab', 'jenkins', 'terraform', 'ansible'], 'programming': ['bash', 'python']}</t>
  </si>
  <si>
    <t>Cobalto Talent</t>
  </si>
  <si>
    <t>Int. ERP MS Dynamics 365 Project Specialist to lead/support small...</t>
  </si>
  <si>
    <t>['c++', 'r', 'python', 'javascript']</t>
  </si>
  <si>
    <t>{'programming': ['c++', 'r', 'python', 'javascript']}</t>
  </si>
  <si>
    <t>Data Scientist (Top Secret clearance required)</t>
  </si>
  <si>
    <t>['sql', 'mongodb', 'mongodb', 'r', 'sas', 'sas', 'oracle']</t>
  </si>
  <si>
    <t>{'analyst_tools': ['sas'], 'cloud': ['oracle'], 'databases': ['mongodb'], 'programming': ['sql', 'mongodb', 'r', 'sas']}</t>
  </si>
  <si>
    <t>Railway Engineer F/M/X</t>
  </si>
  <si>
    <t>Junior Thermal Engineer</t>
  </si>
  <si>
    <t>['sql', 'python', 'r', 'mongodb', 'mongodb', 'redshift', 'hadoop']</t>
  </si>
  <si>
    <t>{'cloud': ['redshift'], 'databases': ['mongodb'], 'libraries': ['hadoop'], 'programming': ['sql', 'python', 'r', 'mongodb']}</t>
  </si>
  <si>
    <t>['python', 'java', 'c++', 'mongodb', 'mongodb', 'mysql', 'spark', 'hadoop']</t>
  </si>
  <si>
    <t>{'databases': ['mongodb', 'mysql'], 'libraries': ['spark', 'hadoop'], 'programming': ['python', 'java', 'c++', 'mongodb']}</t>
  </si>
  <si>
    <t>Data Science et performance sportive</t>
  </si>
  <si>
    <t>['python', 'vue', 'git', 'docker']</t>
  </si>
  <si>
    <t>{'other': ['git', 'docker'], 'programming': ['python'], 'webframeworks': ['vue']}</t>
  </si>
  <si>
    <t>['python', 'java', 'scala', 'nosql', 'aws', 'azure', 'gcp', 'gdpr', 'hadoop', 'spark', 'docker', 'kubernetes']</t>
  </si>
  <si>
    <t>{'cloud': ['aws', 'azure', 'gcp'], 'libraries': ['gdpr', 'hadoop', 'spark'], 'other': ['docker', 'kubernetes'], 'programming': ['python', 'java', 'scala', 'nosql']}</t>
  </si>
  <si>
    <t>Kopter</t>
  </si>
  <si>
    <t>BJIT Ltd.</t>
  </si>
  <si>
    <t>lbrecrutement</t>
  </si>
  <si>
    <t>Christiansted, St Croix, USVI</t>
  </si>
  <si>
    <t>VILLAGE-VIRGIN ISLANDS PARTNERS</t>
  </si>
  <si>
    <t>['java', 'scala', 'python', 'sql', 'gcp', 'bigquery', 'spark', 'hadoop', 'unix', 'jenkins', 'git', 'flow']</t>
  </si>
  <si>
    <t>{'cloud': ['gcp', 'bigquery'], 'libraries': ['spark', 'hadoop'], 'os': ['unix'], 'other': ['jenkins', 'git', 'flow'], 'programming': ['java', 'scala', 'python', 'sql']}</t>
  </si>
  <si>
    <t>['ruby', 'ruby', 'javascript', 'sql', 'scala', 'aws', 'gcp', 'react', 'ruby on rails', 'express', 'unity', 'jira']</t>
  </si>
  <si>
    <t>{'async': ['jira'], 'cloud': ['aws', 'gcp'], 'libraries': ['react'], 'other': ['unity'], 'programming': ['ruby', 'javascript', 'sql', 'scala'], 'webframeworks': ['ruby', 'ruby on rails', 'express']}</t>
  </si>
  <si>
    <t>Ilara Health</t>
  </si>
  <si>
    <t>['java', 'kotlin', 'sql', 'nosql', 'postgresql', 'aws', 'react']</t>
  </si>
  <si>
    <t>{'cloud': ['aws'], 'databases': ['postgresql'], 'libraries': ['react'], 'programming': ['java', 'kotlin', 'sql', 'nosql']}</t>
  </si>
  <si>
    <t>Irwin &amp; Dow Careers</t>
  </si>
  <si>
    <t>Zuri Luxury Ltd</t>
  </si>
  <si>
    <t>Spurcroft Inc</t>
  </si>
  <si>
    <t>Profesionales Python</t>
  </si>
  <si>
    <t>['python', 'postgresql', 'aws', 'kafka', 'pandas', 'django', 'docker', 'kubernetes']</t>
  </si>
  <si>
    <t>{'cloud': ['aws'], 'databases': ['postgresql'], 'libraries': ['kafka', 'pandas'], 'other': ['docker', 'kubernetes'], 'programming': ['python'], 'webframeworks': ['django']}</t>
  </si>
  <si>
    <t>Data Analyst - Local to San Francisco, CA</t>
  </si>
  <si>
    <t>R &amp; D Engineer</t>
  </si>
  <si>
    <t>['sas', 'sas', 'cobol', 'sql', 'vba', 'db2', 'express', 'excel']</t>
  </si>
  <si>
    <t>{'analyst_tools': ['sas', 'excel'], 'databases': ['db2'], 'programming': ['sas', 'cobol', 'sql', 'vba'], 'webframeworks': ['express']}</t>
  </si>
  <si>
    <t>Data Scientist *Remote*</t>
  </si>
  <si>
    <t>Financial Analyst- Reporting Team</t>
  </si>
  <si>
    <t>Vacancy For Data Analyst</t>
  </si>
  <si>
    <t>Data Engineer to  build an index in OpenAi using GPTIndex  ...</t>
  </si>
  <si>
    <t>Associate, Data Licensing</t>
  </si>
  <si>
    <t>Network Systems/Data Engineer</t>
  </si>
  <si>
    <t>Grid4 Communications</t>
  </si>
  <si>
    <t>['sas', 'sas', 'azure', 'vmware']</t>
  </si>
  <si>
    <t>{'analyst_tools': ['sas'], 'cloud': ['azure', 'vmware'], 'programming': ['sas']}</t>
  </si>
  <si>
    <t>Almadallah Healthcare Management</t>
  </si>
  <si>
    <t>['crystal', 'sql', 'javascript']</t>
  </si>
  <si>
    <t>{'programming': ['crystal', 'sql', 'javascript']}</t>
  </si>
  <si>
    <t>['scala', 'python', 'bash', 'nosql', 'sql', 'cassandra', 'redis', 'aws', 'hadoop', 'spark', 'pyspark', 'kafka']</t>
  </si>
  <si>
    <t>{'cloud': ['aws'], 'databases': ['cassandra', 'redis'], 'libraries': ['hadoop', 'spark', 'pyspark', 'kafka'], 'programming': ['scala', 'python', 'bash', 'nosql', 'sql']}</t>
  </si>
  <si>
    <t>Big Data Engineer with Terraform</t>
  </si>
  <si>
    <t>Brightvision Capital Partners, LLC</t>
  </si>
  <si>
    <t>['vba', 'oracle', 'excel', 'tableau']</t>
  </si>
  <si>
    <t>{'analyst_tools': ['excel', 'tableau'], 'cloud': ['oracle'], 'programming': ['vba']}</t>
  </si>
  <si>
    <t>['java', 'python', 'sql', 'scala', 'aws', 'hadoop', 'spark', 'kafka', 'airflow']</t>
  </si>
  <si>
    <t>{'cloud': ['aws'], 'libraries': ['hadoop', 'spark', 'kafka', 'airflow'], 'programming': ['java', 'python', 'sql', 'scala']}</t>
  </si>
  <si>
    <t>Data Engineer II (Greater NYC Area, NY)</t>
  </si>
  <si>
    <t>Senior Engineering Manager, Merchant Ser</t>
  </si>
  <si>
    <t>['kotlin', 'python', 'snowflake', 'github', 'jira']</t>
  </si>
  <si>
    <t>{'async': ['jira'], 'cloud': ['snowflake'], 'other': ['github'], 'programming': ['kotlin', 'python']}</t>
  </si>
  <si>
    <t>NNDATA</t>
  </si>
  <si>
    <t>VP of Data Science (Remote)</t>
  </si>
  <si>
    <t>['vmware', 'redhat', 'linux', 'kubernetes', 'docker']</t>
  </si>
  <si>
    <t>{'cloud': ['vmware'], 'os': ['redhat', 'linux'], 'other': ['kubernetes', 'docker']}</t>
  </si>
  <si>
    <t>Research Associate, Statistical Analysis</t>
  </si>
  <si>
    <t>['r', 'perl', 'python', 'visual basic', 'word', 'powerpoint', 'excel']</t>
  </si>
  <si>
    <t>{'analyst_tools': ['word', 'powerpoint', 'excel'], 'programming': ['r', 'perl', 'python', 'visual basic']}</t>
  </si>
  <si>
    <t>Data Scientist &amp; Trainer</t>
  </si>
  <si>
    <t>['python', 'sql', 'gcp', 'aws', 'pandas', 'numpy', 'seaborn', 'tensorflow', 'keras', 'pytorch']</t>
  </si>
  <si>
    <t>{'cloud': ['gcp', 'aws'], 'libraries': ['pandas', 'numpy', 'seaborn', 'tensorflow', 'keras', 'pytorch'], 'programming': ['python', 'sql']}</t>
  </si>
  <si>
    <t>In-Country Analyst (freelance and home-based)</t>
  </si>
  <si>
    <t>欧睿</t>
  </si>
  <si>
    <t>Namene</t>
  </si>
  <si>
    <t>['aws', 'pytorch', 'pandas', 'seaborn', 'hadoop', 'spark', 'git']</t>
  </si>
  <si>
    <t>{'cloud': ['aws'], 'libraries': ['pytorch', 'pandas', 'seaborn', 'hadoop', 'spark'], 'other': ['git']}</t>
  </si>
  <si>
    <t>Tuebora Software Private Limited</t>
  </si>
  <si>
    <t>.net Cloud Engineer, Relay</t>
  </si>
  <si>
    <t>['mongodb', 'mongodb', 'azure', 'flow', 'docker', 'kubernetes']</t>
  </si>
  <si>
    <t>{'cloud': ['azure'], 'databases': ['mongodb'], 'other': ['flow', 'docker', 'kubernetes'], 'programming': ['mongodb']}</t>
  </si>
  <si>
    <t>Data Analyst / SAP</t>
  </si>
  <si>
    <t>['java', 'elasticsearch', 'spring', 'unix', 'git', 'docker', 'kubernetes']</t>
  </si>
  <si>
    <t>{'databases': ['elasticsearch'], 'libraries': ['spring'], 'os': ['unix'], 'other': ['git', 'docker', 'kubernetes'], 'programming': ['java']}</t>
  </si>
  <si>
    <t>Project Manager-Information Data Management</t>
  </si>
  <si>
    <t>Convergint Technologies</t>
  </si>
  <si>
    <t>SENIOR DATA WAREHOUSE ANALYST - King Faisal Specialist Hospital...</t>
  </si>
  <si>
    <t>Data Engineer (ref : AG) (IT) / Freelance</t>
  </si>
  <si>
    <t>['scala', 'java', 'nosql', 'cassandra', 'redis', 'elasticsearch', 'hadoop', 'spark', 'kafka', 'kubernetes', 'docker', 'ansible', 'git']</t>
  </si>
  <si>
    <t>{'databases': ['cassandra', 'redis', 'elasticsearch'], 'libraries': ['hadoop', 'spark', 'kafka'], 'other': ['kubernetes', 'docker', 'ansible', 'git'], 'programming': ['scala', 'java', 'nosql']}</t>
  </si>
  <si>
    <t>['sql', 'python', 'postgresql', 'docker']</t>
  </si>
  <si>
    <t>{'databases': ['postgresql'], 'other': ['docker'], 'programming': ['sql', 'python']}</t>
  </si>
  <si>
    <t>Sec Lending Ref Data Mgt Intd Assoc Analyst</t>
  </si>
  <si>
    <t>Gnutz, Germany</t>
  </si>
  <si>
    <t>['java', 'python', 'spark', 'kafka', 'nltk', 'django', 'word']</t>
  </si>
  <si>
    <t>{'analyst_tools': ['word'], 'libraries': ['spark', 'kafka', 'nltk'], 'programming': ['java', 'python'], 'webframeworks': ['django']}</t>
  </si>
  <si>
    <t>Job openings for data analyst in delhi gurgaon hyderabad</t>
  </si>
  <si>
    <t>Capital Placement Services Gurgaon</t>
  </si>
  <si>
    <t>via Diversity In Research | Jobs</t>
  </si>
  <si>
    <t>University Corporation for Atmospheric Research</t>
  </si>
  <si>
    <t>['gdpr', 'sharepoint', 'visio']</t>
  </si>
  <si>
    <t>{'analyst_tools': ['sharepoint', 'visio'], 'libraries': ['gdpr']}</t>
  </si>
  <si>
    <t>['sql', 'r', 'python', 'java', 'sql server', 'db2', 'snowflake', 'oracle', 'spark']</t>
  </si>
  <si>
    <t>{'cloud': ['snowflake', 'oracle'], 'databases': ['sql server', 'db2'], 'libraries': ['spark'], 'programming': ['sql', 'r', 'python', 'java']}</t>
  </si>
  <si>
    <t>Senior Data Architect   Fleet Operations</t>
  </si>
  <si>
    <t>Beath Chapman</t>
  </si>
  <si>
    <t>['go', 'excel', 'sheets', 'planner']</t>
  </si>
  <si>
    <t>{'analyst_tools': ['excel', 'sheets'], 'async': ['planner'], 'programming': ['go']}</t>
  </si>
  <si>
    <t>['python', 'javascript', 'mysql', 'postgresql', 'aws', 'django', 'flask', 'angular', 'github']</t>
  </si>
  <si>
    <t>{'cloud': ['aws'], 'databases': ['mysql', 'postgresql'], 'other': ['github'], 'programming': ['python', 'javascript'], 'webframeworks': ['django', 'flask', 'angular']}</t>
  </si>
  <si>
    <t>Data Analyst/Content Analyst</t>
  </si>
  <si>
    <t>['nosql', 'sql', 'mongodb', 'mongodb', 'python', 'sql server', 'mysql', 'postgresql', 'aws', 'azure', 'oracle', 'hadoop', 'spark', 'scikit-learn', 'tensorflow', 'pytorch', 'ssis', 'tableau', 'flow']</t>
  </si>
  <si>
    <t>{'analyst_tools': ['ssis', 'tableau'], 'cloud': ['aws', 'azure', 'oracle'], 'databases': ['mongodb', 'sql server', 'mysql', 'postgresql'], 'libraries': ['hadoop', 'spark', 'scikit-learn', 'tensorflow', 'pytorch'], 'other': ['flow'], 'programming': ['nosql', 'sql', 'mongodb', 'python']}</t>
  </si>
  <si>
    <t>['r', 'matlab', 'sas', 'sas', 'power bi', 'excel']</t>
  </si>
  <si>
    <t>{'analyst_tools': ['sas', 'power bi', 'excel'], 'programming': ['r', 'matlab', 'sas']}</t>
  </si>
  <si>
    <t>['java', 'sql', 'sql server', 'db2', 'oracle', 'linux', 'unix']</t>
  </si>
  <si>
    <t>{'cloud': ['oracle'], 'databases': ['sql server', 'db2'], 'os': ['linux', 'unix'], 'programming': ['java', 'sql']}</t>
  </si>
  <si>
    <t>Business Analytics Associate Jobs In Dubai UAE</t>
  </si>
  <si>
    <t>['python', 'sql', 'pyspark', 'pandas', 'numpy', 'matplotlib', 'tensorflow', 'keras', 'nltk']</t>
  </si>
  <si>
    <t>{'libraries': ['pyspark', 'pandas', 'numpy', 'matplotlib', 'tensorflow', 'keras', 'nltk'], 'programming': ['python', 'sql']}</t>
  </si>
  <si>
    <t>Jr data analyst /Data scientist/Jr Software developer-Remote ...</t>
  </si>
  <si>
    <t>['gdpr', 'outlook', 'word', 'excel', 'powerpoint']</t>
  </si>
  <si>
    <t>{'analyst_tools': ['outlook', 'word', 'excel', 'powerpoint'], 'libraries': ['gdpr']}</t>
  </si>
  <si>
    <t>Data Scientist, Consultant with Security Clearance</t>
  </si>
  <si>
    <t>['sql', 'python', 'javascript', 'no-sql', 'sql server', 'ssrs', 'ssis', 'power bi']</t>
  </si>
  <si>
    <t>{'analyst_tools': ['ssrs', 'ssis', 'power bi'], 'databases': ['sql server'], 'programming': ['sql', 'python', 'javascript', 'no-sql']}</t>
  </si>
  <si>
    <t>Expert Data und Business</t>
  </si>
  <si>
    <t>Project Manager, Data Engineering | Up to $9,000</t>
  </si>
  <si>
    <t>MyFundAction Indonesia</t>
  </si>
  <si>
    <t>['sql', 'python', 'aws', 'azure', 'gcp', 'windows', 'linux']</t>
  </si>
  <si>
    <t>{'cloud': ['aws', 'azure', 'gcp'], 'os': ['windows', 'linux'], 'programming': ['sql', 'python']}</t>
  </si>
  <si>
    <t>BW Epic Kosan Ltd</t>
  </si>
  <si>
    <t>MDM Global Data Analyst - Full-time / Part-time</t>
  </si>
  <si>
    <t>Junior Data Scientist for AI e ML field</t>
  </si>
  <si>
    <t>HPE COXA</t>
  </si>
  <si>
    <t>Data Analyst - Pasay</t>
  </si>
  <si>
    <t>Knoll Ridges Consultancy, Inc.</t>
  </si>
  <si>
    <t>Qureos uae</t>
  </si>
  <si>
    <t>Visiting Assistant Professor of Data Science</t>
  </si>
  <si>
    <t>University of Richmond</t>
  </si>
  <si>
    <t>Consultant Data Management H/F</t>
  </si>
  <si>
    <t>Seclore Technology Pvt Ltd</t>
  </si>
  <si>
    <t>['c', 'oracle', 'vmware', 'windows', 'linux']</t>
  </si>
  <si>
    <t>{'cloud': ['oracle', 'vmware'], 'os': ['windows', 'linux'], 'programming': ['c']}</t>
  </si>
  <si>
    <t>['mongodb', 'mongodb', 'hadoop', 'kafka', 'splunk', 'flow']</t>
  </si>
  <si>
    <t>{'analyst_tools': ['splunk'], 'databases': ['mongodb'], 'libraries': ['hadoop', 'kafka'], 'other': ['flow'], 'programming': ['mongodb']}</t>
  </si>
  <si>
    <t>Data Engineer DWH( App in the Air )</t>
  </si>
  <si>
    <t>Data Analyst (NHDA22)</t>
  </si>
  <si>
    <t>Northpoint Hotel Group LLC</t>
  </si>
  <si>
    <t>The Career Works</t>
  </si>
  <si>
    <t>Dataware Sdn Bhd</t>
  </si>
  <si>
    <t>Data Engineer with PySpark/W2 Only</t>
  </si>
  <si>
    <t>Data Analyst Intern - French Fluent</t>
  </si>
  <si>
    <t>['shell', 'python', 'pytorch', 'tensorflow', 'opencv', 'numpy', 'linux']</t>
  </si>
  <si>
    <t>{'libraries': ['pytorch', 'tensorflow', 'opencv', 'numpy'], 'os': ['linux'], 'programming': ['shell', 'python']}</t>
  </si>
  <si>
    <t>Data Engineer - Remote  from Tunisia</t>
  </si>
  <si>
    <t>Data Scientist - Machine Learning (W2)</t>
  </si>
  <si>
    <t>['java', 'kotlin', 'go', 'mysql']</t>
  </si>
  <si>
    <t>{'databases': ['mysql'], 'programming': ['java', 'kotlin', 'go']}</t>
  </si>
  <si>
    <t>Стажер - дата-инженер</t>
  </si>
  <si>
    <t>['python', 'aws', 'gcp', 'azure', 'terraform']</t>
  </si>
  <si>
    <t>{'cloud': ['aws', 'gcp', 'azure'], 'other': ['terraform'], 'programming': ['python']}</t>
  </si>
  <si>
    <t>Data/Contact Validator</t>
  </si>
  <si>
    <t>Bohol Offshoring Solutions Inc.</t>
  </si>
  <si>
    <t>FOMO PAY PTE LTD</t>
  </si>
  <si>
    <t>['azure', 'chef', 'ansible', 'docker', 'kubernetes', 'git']</t>
  </si>
  <si>
    <t>{'cloud': ['azure'], 'other': ['chef', 'ansible', 'docker', 'kubernetes', 'git']}</t>
  </si>
  <si>
    <t>['sql', 'r', 'excel', 'alteryx']</t>
  </si>
  <si>
    <t>{'analyst_tools': ['excel', 'alteryx'], 'programming': ['sql', 'r']}</t>
  </si>
  <si>
    <t>Fill My Vacancy</t>
  </si>
  <si>
    <t>Senior Business Intelligence Engineer (Ab Initio) - Guatemala</t>
  </si>
  <si>
    <t>MatchMade</t>
  </si>
  <si>
    <t>['python', 'java', 'postgresql', 'bigquery']</t>
  </si>
  <si>
    <t>{'cloud': ['bigquery'], 'databases': ['postgresql'], 'programming': ['python', 'java']}</t>
  </si>
  <si>
    <t>Roche Diagnostics</t>
  </si>
  <si>
    <t>Data Scientist / BI Developer - Full-time / Part-time</t>
  </si>
  <si>
    <t>Sr. Cloud Data</t>
  </si>
  <si>
    <t>Requirement of Anomalo Data Engineer 100% Remote Role</t>
  </si>
  <si>
    <t>['sql', 'vba', 'excel', 'ms access', 'sap', 'tableau', 'powerpoint']</t>
  </si>
  <si>
    <t>{'analyst_tools': ['excel', 'ms access', 'sap', 'tableau', 'powerpoint'], 'programming': ['sql', 'vba']}</t>
  </si>
  <si>
    <t>['sql', 'vba', 'ms access', 'sap']</t>
  </si>
  <si>
    <t>{'analyst_tools': ['ms access', 'sap'], 'programming': ['sql', 'vba']}</t>
  </si>
  <si>
    <t>['python', 'r', 'scala', 'c', 'spark', 'hadoop', 'power bi', 'tableau', 'sharepoint']</t>
  </si>
  <si>
    <t>{'analyst_tools': ['power bi', 'tableau', 'sharepoint'], 'libraries': ['spark', 'hadoop'], 'programming': ['python', 'r', 'scala', 'c']}</t>
  </si>
  <si>
    <t>Postdoctoral Researcher or Senior Research Fellow in Data science</t>
  </si>
  <si>
    <t>University of Oulu</t>
  </si>
  <si>
    <t>Associate Educator, Data Scientist (Greater NYC Area, NY)</t>
  </si>
  <si>
    <t>Health Management International Pte Ltd</t>
  </si>
  <si>
    <t>Pioneer, CA</t>
  </si>
  <si>
    <t>['c#', 'sql', 'python', 'azure', 'aws', 'pytorch', 'tensorflow', 'keras', 'opencv']</t>
  </si>
  <si>
    <t>{'cloud': ['azure', 'aws'], 'libraries': ['pytorch', 'tensorflow', 'keras', 'opencv'], 'programming': ['c#', 'sql', 'python']}</t>
  </si>
  <si>
    <t>Hulmeville, PA</t>
  </si>
  <si>
    <t>Network Engineer LAN</t>
  </si>
  <si>
    <t>Data Engineer (ETL / BI development)</t>
  </si>
  <si>
    <t>iCE Consulting Co.,Ltd.</t>
  </si>
  <si>
    <t>ESL FACEIT GROUP</t>
  </si>
  <si>
    <t>Financial Data Analyst (W2 ONLY)</t>
  </si>
  <si>
    <t>Data Analyst - Link for MedTech (Remote)</t>
  </si>
  <si>
    <t>['mongo', 'sql', 'python', 'r', 'redshift', 'spreadsheet', 'tableau']</t>
  </si>
  <si>
    <t>{'analyst_tools': ['spreadsheet', 'tableau'], 'cloud': ['redshift'], 'programming': ['mongo', 'sql', 'python', 'r']}</t>
  </si>
  <si>
    <t>['python', 'postgresql', 'redis', 'airflow', 'kafka', 'fastapi', 'flask', 'django', 'docker', 'git']</t>
  </si>
  <si>
    <t>{'databases': ['postgresql', 'redis'], 'libraries': ['airflow', 'kafka'], 'other': ['docker', 'git'], 'programming': ['python'], 'webframeworks': ['fastapi', 'flask', 'django']}</t>
  </si>
  <si>
    <t>Dallas, Forres, UK</t>
  </si>
  <si>
    <t>['python', 'elasticsearch', 'spark', 'hadoop', 'kafka']</t>
  </si>
  <si>
    <t>{'databases': ['elasticsearch'], 'libraries': ['spark', 'hadoop', 'kafka'], 'programming': ['python']}</t>
  </si>
  <si>
    <t>Data Scientist (AWS FOCUS) with ML and R or Python programming</t>
  </si>
  <si>
    <t>Clarksville, MD</t>
  </si>
  <si>
    <t>['python', 'sql', 'azure', 'power bi', 'tableau', 'dax']</t>
  </si>
  <si>
    <t>{'analyst_tools': ['power bi', 'tableau', 'dax'], 'cloud': ['azure'], 'programming': ['python', 'sql']}</t>
  </si>
  <si>
    <t>['java', 'python', 'dynamodb', 'aws', 'azure']</t>
  </si>
  <si>
    <t>{'cloud': ['aws', 'azure'], 'databases': ['dynamodb'], 'programming': ['java', 'python']}</t>
  </si>
  <si>
    <t>['python', 'sql', 'golang', 'airflow', 'docker', 'kubernetes']</t>
  </si>
  <si>
    <t>{'libraries': ['airflow'], 'other': ['docker', 'kubernetes'], 'programming': ['python', 'sql', 'golang']}</t>
  </si>
  <si>
    <t>- Data Engineer, Senior Data Engineer and Assistant Director...</t>
  </si>
  <si>
    <t>Monkey Vietnam</t>
  </si>
  <si>
    <t>Data Analyst Intern CompensationHR</t>
  </si>
  <si>
    <t>WorkSafe Victoria</t>
  </si>
  <si>
    <t>['sql', 'r', 'python', 'aws', 'azure', 'snowflake']</t>
  </si>
  <si>
    <t>{'cloud': ['aws', 'azure', 'snowflake'], 'programming': ['sql', 'r', 'python']}</t>
  </si>
  <si>
    <t>ML Engineer (Data Scientist)</t>
  </si>
  <si>
    <t>로보코리아</t>
  </si>
  <si>
    <t>['sql', 'python', 'databricks', 'pyspark', 'plotly', 'tableau']</t>
  </si>
  <si>
    <t>{'analyst_tools': ['tableau'], 'cloud': ['databricks'], 'libraries': ['pyspark', 'plotly'], 'programming': ['sql', 'python']}</t>
  </si>
  <si>
    <t>Senior Data Engineer (DB2, SQL, PostgreSQL, Elasticsearch...</t>
  </si>
  <si>
    <t>['r', 'python', 'sql', 'aws', 'tensorflow', 'theano', 'pytorch']</t>
  </si>
  <si>
    <t>{'cloud': ['aws'], 'libraries': ['tensorflow', 'theano', 'pytorch'], 'programming': ['r', 'python', 'sql']}</t>
  </si>
  <si>
    <t>VIE Data Scientist – Frankfurt, M/F</t>
  </si>
  <si>
    <t>Duque de Caxias, State of Rio de Janeiro, Brazil</t>
  </si>
  <si>
    <t>Scopio Labs</t>
  </si>
  <si>
    <t>AWS or Azure Cloud Support Engineer</t>
  </si>
  <si>
    <t>['mongodb', 'mongodb', 'sql', 'aws', 'azure', 'gdpr', 'linux', 'ubuntu', 'windows', 'terraform', 'ansible', 'atlassian', 'bitbucket', 'jira']</t>
  </si>
  <si>
    <t>{'async': ['jira'], 'cloud': ['aws', 'azure'], 'databases': ['mongodb'], 'libraries': ['gdpr'], 'os': ['linux', 'ubuntu', 'windows'], 'other': ['terraform', 'ansible', 'atlassian', 'bitbucket'], 'programming': ['mongodb', 'sql']}</t>
  </si>
  <si>
    <t>Principal Data Analyst (528119)</t>
  </si>
  <si>
    <t>Department of Health, Tasmania</t>
  </si>
  <si>
    <t>Sr. Data Scientist, Growth Analytics (Austin, TX)</t>
  </si>
  <si>
    <t>Jr/Mid-level Data Analyst (GxP) - No C2C</t>
  </si>
  <si>
    <t>['sql', 'python', 'java', 'r', 'shell', 'oracle', 'unix', 'excel', 'jira']</t>
  </si>
  <si>
    <t>{'analyst_tools': ['excel'], 'async': ['jira'], 'cloud': ['oracle'], 'os': ['unix'], 'programming': ['sql', 'python', 'java', 'r', 'shell']}</t>
  </si>
  <si>
    <t>Senior Manager Data Analyse</t>
  </si>
  <si>
    <t>Senior C Software Engineer - UAE Ref. 003463</t>
  </si>
  <si>
    <t>['c', 'c++', 'c#', 'bash', 'python']</t>
  </si>
  <si>
    <t>{'programming': ['c', 'c++', 'c#', 'bash', 'python']}</t>
  </si>
  <si>
    <t>['python', 'sql', 'react', 'gdpr', 'git']</t>
  </si>
  <si>
    <t>{'libraries': ['react', 'gdpr'], 'other': ['git'], 'programming': ['python', 'sql']}</t>
  </si>
  <si>
    <t>DXC Technology Polska</t>
  </si>
  <si>
    <t>(Senior) Q/A Engineer</t>
  </si>
  <si>
    <t>['bash', 'python', 'go', 'ruby', 'ruby', 'jenkins', 'jira', 'confluence']</t>
  </si>
  <si>
    <t>{'async': ['jira', 'confluence'], 'other': ['jenkins'], 'programming': ['bash', 'python', 'go', 'ruby'], 'webframeworks': ['ruby']}</t>
  </si>
  <si>
    <t>Data Engineer - OP0964-01</t>
  </si>
  <si>
    <t>Analyst - Tech, Policy and Skills</t>
  </si>
  <si>
    <t>BluSpecs</t>
  </si>
  <si>
    <t>Senior Director Data Analytics Consulting</t>
  </si>
  <si>
    <t>Halian -</t>
  </si>
  <si>
    <t>Intern Data Collection and Analysis</t>
  </si>
  <si>
    <t>['python', 'elasticsearch', 'keras', 'tensorflow', 'excel']</t>
  </si>
  <si>
    <t>{'analyst_tools': ['excel'], 'databases': ['elasticsearch'], 'libraries': ['keras', 'tensorflow'], 'programming': ['python']}</t>
  </si>
  <si>
    <t>['python', 'shell', 'sql', 'r', 'oracle', 'hadoop', 'spark', 'unix', 'excel']</t>
  </si>
  <si>
    <t>{'analyst_tools': ['excel'], 'cloud': ['oracle'], 'libraries': ['hadoop', 'spark'], 'os': ['unix'], 'programming': ['python', 'shell', 'sql', 'r']}</t>
  </si>
  <si>
    <t>Software Engineer - Satellite Data Orchestration</t>
  </si>
  <si>
    <t>Data Engineer - Onsite -- Only US &amp; GC</t>
  </si>
  <si>
    <t>Invent - Intern - Data Engineering with Life Sciences Background...</t>
  </si>
  <si>
    <t>['powershell', 'python', 'vmware', 'windows', 'outlook']</t>
  </si>
  <si>
    <t>{'analyst_tools': ['outlook'], 'cloud': ['vmware'], 'os': ['windows'], 'programming': ['powershell', 'python']}</t>
  </si>
  <si>
    <t>Senior Data Scientist | AU-based | Perm WFH</t>
  </si>
  <si>
    <t>['python', 'azure', 'databricks', 'numpy', 'pandas', 'scikit-learn', 'tensorflow', 'pytorch', 'matplotlib', 'tableau', 'power bi']</t>
  </si>
  <si>
    <t>{'analyst_tools': ['tableau', 'power bi'], 'cloud': ['azure', 'databricks'], 'libraries': ['numpy', 'pandas', 'scikit-learn', 'tensorflow', 'pytorch', 'matplotlib'], 'programming': ['python']}</t>
  </si>
  <si>
    <t>Senior Customer Debug Engineer</t>
  </si>
  <si>
    <t>Putnam Associates LLC</t>
  </si>
  <si>
    <t>['python', 'mongodb', 'mongodb', 'sql', 'aws', 'redshift', 'kafka', 'airflow']</t>
  </si>
  <si>
    <t>{'cloud': ['aws', 'redshift'], 'databases': ['mongodb'], 'libraries': ['kafka', 'airflow'], 'programming': ['python', 'mongodb', 'sql']}</t>
  </si>
  <si>
    <t>Data Analyst (Learning Estate)</t>
  </si>
  <si>
    <t>Senior Data Scientist (W2 Contract)</t>
  </si>
  <si>
    <t>['sql', 'r', 'java', 'power bi', 'cognos', 'tableau']</t>
  </si>
  <si>
    <t>{'analyst_tools': ['power bi', 'cognos', 'tableau'], 'programming': ['sql', 'r', 'java']}</t>
  </si>
  <si>
    <t>['scala', 'python', 'spark', 'kafka', 'airflow', 'linux', 'kubernetes', 'docker']</t>
  </si>
  <si>
    <t>{'libraries': ['spark', 'kafka', 'airflow'], 'os': ['linux'], 'other': ['kubernetes', 'docker'], 'programming': ['scala', 'python']}</t>
  </si>
  <si>
    <t>Investment Data Analyst - Full Time</t>
  </si>
  <si>
    <t>Sumeru Solutions ILC..</t>
  </si>
  <si>
    <t>['python', 'azure', 'plotly', 'matplotlib', 'pandas', 'tensorflow']</t>
  </si>
  <si>
    <t>{'cloud': ['azure'], 'libraries': ['plotly', 'matplotlib', 'pandas', 'tensorflow'], 'programming': ['python']}</t>
  </si>
  <si>
    <t>['sql', 'azure', 'databricks', 'snowflake', 'jira']</t>
  </si>
  <si>
    <t>{'async': ['jira'], 'cloud': ['azure', 'databricks', 'snowflake'], 'programming': ['sql']}</t>
  </si>
  <si>
    <t>Junior Market Analyst (Remote Internship - Market Research)</t>
  </si>
  <si>
    <t>Healthcare Data Analyst - Report Balancing</t>
  </si>
  <si>
    <t>['sas', 'sas', 'sql', 'sql server', 'bigquery', 'oracle', 'powerpoint', 'word', 'excel', 'outlook', 'tableau']</t>
  </si>
  <si>
    <t>{'analyst_tools': ['sas', 'powerpoint', 'word', 'excel', 'outlook', 'tableau'], 'cloud': ['bigquery', 'oracle'], 'databases': ['sql server'], 'programming': ['sas', 'sql']}</t>
  </si>
  <si>
    <t>Digi SmartSense, LLC</t>
  </si>
  <si>
    <t>Data Analytics work from home job/internship at Trans Neuron...</t>
  </si>
  <si>
    <t>Trans Neuron Technology</t>
  </si>
  <si>
    <t>บริษัท เดอะ มารีน กรุ๊ป จำกัด</t>
  </si>
  <si>
    <t>Administrative Office of Pennsylvania Courts</t>
  </si>
  <si>
    <t>['spss', 'tableau', 'flow']</t>
  </si>
  <si>
    <t>{'analyst_tools': ['spss', 'tableau'], 'other': ['flow']}</t>
  </si>
  <si>
    <t>Marketing Analyst Apprentice</t>
  </si>
  <si>
    <t>IT&amp;E</t>
  </si>
  <si>
    <t>['sql', 'assembly', 'oracle', 'terminal']</t>
  </si>
  <si>
    <t>{'cloud': ['oracle'], 'other': ['terminal'], 'programming': ['sql', 'assembly']}</t>
  </si>
  <si>
    <t>DBI - Sr. Data Science Analyst (Non-Civil Service)</t>
  </si>
  <si>
    <t>EMEA Claims Operations Analyst</t>
  </si>
  <si>
    <t>['sql', 'r', 'python', 'excel', 'qlik', 'cognos']</t>
  </si>
  <si>
    <t>{'analyst_tools': ['excel', 'qlik', 'cognos'], 'programming': ['sql', 'r', 'python']}</t>
  </si>
  <si>
    <t>Senior ELV Engineer</t>
  </si>
  <si>
    <t>BuroHappold</t>
  </si>
  <si>
    <t>Business Analyst (with Data Processing)</t>
  </si>
  <si>
    <t>Data traineeship Utrecht</t>
  </si>
  <si>
    <t>MENA Alliances</t>
  </si>
  <si>
    <t>['python', 'r', 'sql', 'aws', 'azure', 'pandas', 'numpy', 'tensorflow', 'keras', 'pytorch', 'matplotlib', 'git']</t>
  </si>
  <si>
    <t>{'cloud': ['aws', 'azure'], 'libraries': ['pandas', 'numpy', 'tensorflow', 'keras', 'pytorch', 'matplotlib'], 'other': ['git'], 'programming': ['python', 'r', 'sql']}</t>
  </si>
  <si>
    <t>Apply in 3 Minutes: Senior Data Engineer</t>
  </si>
  <si>
    <t>Support engineer position</t>
  </si>
  <si>
    <t>Data Analyst till Rocket Revenue</t>
  </si>
  <si>
    <t>Rocket Revenue AB</t>
  </si>
  <si>
    <t>Data Analyst (Hybrid- Not Remote)</t>
  </si>
  <si>
    <t>Holder Construction</t>
  </si>
  <si>
    <t>Intelligent Staffing</t>
  </si>
  <si>
    <t>['azure', 'power bi', 'tableau', 'ssis', 'jira']</t>
  </si>
  <si>
    <t>{'analyst_tools': ['power bi', 'tableau', 'ssis'], 'async': ['jira'], 'cloud': ['azure']}</t>
  </si>
  <si>
    <t>BI Analyst till Karo Pharma</t>
  </si>
  <si>
    <t>Analyst, Business Optimization</t>
  </si>
  <si>
    <t>Tenure Track Faculty, Data Science</t>
  </si>
  <si>
    <t>CapZen.fr</t>
  </si>
  <si>
    <t>Office Zebra LTD</t>
  </si>
  <si>
    <t>(Remote) Threat Analytics Data Scientist</t>
  </si>
  <si>
    <t>['sql', 'nosql', 'mongodb', 'mongodb', 'cassandra', 'redshift', 'snowflake', 'databricks', 'aws', 'hadoop', 'spark', 'pyspark', 'windows', 'linux', 'tableau', 'excel', 'git', 'jenkins']</t>
  </si>
  <si>
    <t>{'analyst_tools': ['tableau', 'excel'], 'cloud': ['redshift', 'snowflake', 'databricks', 'aws'], 'databases': ['mongodb', 'cassandra'], 'libraries': ['hadoop', 'spark', 'pyspark'], 'os': ['windows', 'linux'], 'other': ['git', 'jenkins'], 'programming': ['sql', 'nosql', 'mongodb']}</t>
  </si>
  <si>
    <t>Manager/senior Manager</t>
  </si>
  <si>
    <t>LHR Global - Saudi Arabia</t>
  </si>
  <si>
    <t>King Abdullah University Of Science And Technology</t>
  </si>
  <si>
    <t>['python', 'c++', 'tensorflow', 'keras', 'pytorch', 'opencv', 'scikit-learn', 'numpy', 'pandas']</t>
  </si>
  <si>
    <t>{'libraries': ['tensorflow', 'keras', 'pytorch', 'opencv', 'scikit-learn', 'numpy', 'pandas'], 'programming': ['python', 'c++']}</t>
  </si>
  <si>
    <t>Azure Data Engineer (Fresher)</t>
  </si>
  <si>
    <t>RPX Corporation</t>
  </si>
  <si>
    <t>Lead Data Scientist Département Innovation Dps H/F</t>
  </si>
  <si>
    <t>Data Insights Analyst at KCB Bank Kenya</t>
  </si>
  <si>
    <t>['sql', 'java', 'c', 'perl', 'shell', 'python', 'unix', 'linux']</t>
  </si>
  <si>
    <t>{'os': ['unix', 'linux'], 'programming': ['sql', 'java', 'c', 'perl', 'shell', 'python']}</t>
  </si>
  <si>
    <t>['sas', 'sas', 'sql', 'visual basic', 'r', 'python', 'matlab', 'c++', 'excel']</t>
  </si>
  <si>
    <t>{'analyst_tools': ['sas', 'excel'], 'programming': ['sas', 'sql', 'visual basic', 'r', 'python', 'matlab', 'c++']}</t>
  </si>
  <si>
    <t>Smit Job Placement Consultancy</t>
  </si>
  <si>
    <t>Fast Track Fleet Excellence Analyst</t>
  </si>
  <si>
    <t>Consultant Data privacy F/H</t>
  </si>
  <si>
    <t>['bash', 'aws', 'linux', 'excel']</t>
  </si>
  <si>
    <t>{'analyst_tools': ['excel'], 'cloud': ['aws'], 'os': ['linux'], 'programming': ['bash']}</t>
  </si>
  <si>
    <t>Ripple Labs Inc.</t>
  </si>
  <si>
    <t>Solutions Architect Azure Data Engineer- DataBrick</t>
  </si>
  <si>
    <t>['python', 'aws', 'hugging face', 'tensorflow', 'pytorch', 'numpy', 'scikit-learn', 'pandas']</t>
  </si>
  <si>
    <t>{'cloud': ['aws'], 'libraries': ['hugging face', 'tensorflow', 'pytorch', 'numpy', 'scikit-learn', 'pandas'], 'programming': ['python']}</t>
  </si>
  <si>
    <t>Networks Data Analyst</t>
  </si>
  <si>
    <t>Avantax</t>
  </si>
  <si>
    <t>['sql', 'python', 'redshift', 'snowflake', 'aws']</t>
  </si>
  <si>
    <t>{'cloud': ['redshift', 'snowflake', 'aws'], 'programming': ['sql', 'python']}</t>
  </si>
  <si>
    <t>Merck kGaA</t>
  </si>
  <si>
    <t>Data Analyst Azure Purview / Remote / Outisde IR35</t>
  </si>
  <si>
    <t>Axia</t>
  </si>
  <si>
    <t>['python', 'sql', 'scala', 'gcp', 'bigquery', 'flow']</t>
  </si>
  <si>
    <t>{'cloud': ['gcp', 'bigquery'], 'other': ['flow'], 'programming': ['python', 'sql', 'scala']}</t>
  </si>
  <si>
    <t>Data scientist - Transports - mobilités - Remote</t>
  </si>
  <si>
    <t>Web Analyst, Digital Sales &amp; Engagement Finland</t>
  </si>
  <si>
    <t>Regional Power Gen Risk Engineer</t>
  </si>
  <si>
    <t>Software Engineer in Optimisation</t>
  </si>
  <si>
    <t>Atoptima</t>
  </si>
  <si>
    <t>Supply Chain Sourcing Analyst 2</t>
  </si>
  <si>
    <t>['go', 'python', 'typescript', 'solidity', 'oracle', 'aws', 'node', 'git', 'terraform', 'docker', 'kubernetes', 'github', 'twilio']</t>
  </si>
  <si>
    <t>{'cloud': ['oracle', 'aws'], 'other': ['git', 'terraform', 'docker', 'kubernetes', 'github'], 'programming': ['go', 'python', 'typescript', 'solidity'], 'sync': ['twilio'], 'webframeworks': ['node']}</t>
  </si>
  <si>
    <t>Internet Analyst (Remote Set-up)</t>
  </si>
  <si>
    <t>Research Associate / Engineer/ Assistant (Data)</t>
  </si>
  <si>
    <t>['python', 'sql', 'pyspark', 'pandas', 'numpy', 'matplotlib', 'plotly', 'airflow', 'linux']</t>
  </si>
  <si>
    <t>{'libraries': ['pyspark', 'pandas', 'numpy', 'matplotlib', 'plotly', 'airflow'], 'os': ['linux'], 'programming': ['python', 'sql']}</t>
  </si>
  <si>
    <t>Consultant.e data analytics expérimenté.e</t>
  </si>
  <si>
    <t>['snowflake', 'alteryx', 'tableau', 'chef']</t>
  </si>
  <si>
    <t>{'analyst_tools': ['alteryx', 'tableau'], 'cloud': ['snowflake'], 'other': ['chef']}</t>
  </si>
  <si>
    <t>Our Graduates</t>
  </si>
  <si>
    <t>Data Scientist, AI Engineer, Co-Founder</t>
  </si>
  <si>
    <t>CancerCare Manitoba</t>
  </si>
  <si>
    <t>Senior Data Scientist (Oklahoma City, OK)</t>
  </si>
  <si>
    <t>Big Data Engineer (W2 Contract)</t>
  </si>
  <si>
    <t>['python', 'java', 'scala', 'sql', 'hadoop', 'spring', 'numpy', 'pandas', 'scikit-learn', 'spark', 'django', 'flask', 'jenkins', 'jira']</t>
  </si>
  <si>
    <t>{'async': ['jira'], 'libraries': ['hadoop', 'spring', 'numpy', 'pandas', 'scikit-learn', 'spark'], 'other': ['jenkins'], 'programming': ['python', 'java', 'scala', 'sql'], 'webframeworks': ['django', 'flask']}</t>
  </si>
  <si>
    <t>['sql', 'python', 'java', 'javascript', 'go', 'redshift', 'aws', 'spark', 'hadoop', 'tableau']</t>
  </si>
  <si>
    <t>{'analyst_tools': ['tableau'], 'cloud': ['redshift', 'aws'], 'libraries': ['spark', 'hadoop'], 'programming': ['sql', 'python', 'java', 'javascript', 'go']}</t>
  </si>
  <si>
    <t>['scala', 'gcp', 'azure', 'spark', 'hadoop', 'kafka', 'jenkins']</t>
  </si>
  <si>
    <t>{'cloud': ['gcp', 'azure'], 'libraries': ['spark', 'hadoop', 'kafka'], 'other': ['jenkins'], 'programming': ['scala']}</t>
  </si>
  <si>
    <t>HRL Laboratories, LLC</t>
  </si>
  <si>
    <t>Outcomes &amp; Compliance Data Analyst OCPRA</t>
  </si>
  <si>
    <t>Mental Health Systems, Inc.</t>
  </si>
  <si>
    <t>['go', 'python', 'mysql', 'aws', 'aurora', 'tensorflow', 'pytorch', 'terraform']</t>
  </si>
  <si>
    <t>{'cloud': ['aws', 'aurora'], 'databases': ['mysql'], 'libraries': ['tensorflow', 'pytorch'], 'other': ['terraform'], 'programming': ['go', 'python']}</t>
  </si>
  <si>
    <t>Software Engineer – FULLSTACK</t>
  </si>
  <si>
    <t>['c#', 'javascript', 'css', 'sass', 'aws', 'react', 'blazor', 'git']</t>
  </si>
  <si>
    <t>{'cloud': ['aws'], 'libraries': ['react'], 'other': ['git'], 'programming': ['c#', 'javascript', 'css', 'sass'], 'webframeworks': ['blazor']}</t>
  </si>
  <si>
    <t>Alstom Transport India Ltd</t>
  </si>
  <si>
    <t>บริษัท สิวะดลบริหารสินค้า จำกัด</t>
  </si>
  <si>
    <t>Risk &amp; Fraud Analyst (Cluj-Napoca located)</t>
  </si>
  <si>
    <t>Quant Rabbit Srl</t>
  </si>
  <si>
    <t>Ppg Ibérica</t>
  </si>
  <si>
    <t>['sql', 'aws', 'redshift', 'hadoop', 'docker', 'kubernetes']</t>
  </si>
  <si>
    <t>{'cloud': ['aws', 'redshift'], 'libraries': ['hadoop'], 'other': ['docker', 'kubernetes'], 'programming': ['sql']}</t>
  </si>
  <si>
    <t>['scala', 'python', 'sql', 'nosql', 'mongo', 'mysql', 'cassandra', 'azure', 'databricks', 'pyspark', 'spark', 'power bi']</t>
  </si>
  <si>
    <t>{'analyst_tools': ['power bi'], 'cloud': ['azure', 'databricks'], 'databases': ['mysql', 'cassandra'], 'libraries': ['pyspark', 'spark'], 'programming': ['scala', 'python', 'sql', 'nosql', 'mongo']}</t>
  </si>
  <si>
    <t>Data Quality and Testing Analyst</t>
  </si>
  <si>
    <t>Brico Depôt Iberia</t>
  </si>
  <si>
    <t>2023 University Graduate (U.S.) - Information Management Data...</t>
  </si>
  <si>
    <t>['windows', 'power bi', 'ssrs']</t>
  </si>
  <si>
    <t>{'analyst_tools': ['power bi', 'ssrs'], 'os': ['windows']}</t>
  </si>
  <si>
    <t>Data Science Open Positions Across Levels and Experience</t>
  </si>
  <si>
    <t>Entry-Level Data Analysis/Visual Communications Planner</t>
  </si>
  <si>
    <t>Fehr &amp; Peers</t>
  </si>
  <si>
    <t>['python', 'r', 'spark', 'planner']</t>
  </si>
  <si>
    <t>{'async': ['planner'], 'libraries': ['spark'], 'programming': ['python', 'r']}</t>
  </si>
  <si>
    <t>DATA ENGINEER CRM, GCP (IT) / Freelance</t>
  </si>
  <si>
    <t>['java', 'mongodb', 'mongodb', 'python', 'gcp', 'spring', 'airflow']</t>
  </si>
  <si>
    <t>{'cloud': ['gcp'], 'databases': ['mongodb'], 'libraries': ['spring', 'airflow'], 'programming': ['java', 'mongodb', 'python']}</t>
  </si>
  <si>
    <t>Data Engineer in Fuschl</t>
  </si>
  <si>
    <t>AI and Robotics Ventures</t>
  </si>
  <si>
    <t>['r', 'python', 'sql', 'scala', 'aws', 'hadoop', 'spark', 'linux', 'git']</t>
  </si>
  <si>
    <t>{'cloud': ['aws'], 'libraries': ['hadoop', 'spark'], 'os': ['linux'], 'other': ['git'], 'programming': ['r', 'python', 'sql', 'scala']}</t>
  </si>
  <si>
    <t>Applied Scientist - Compositing</t>
  </si>
  <si>
    <t>Data Support and Report Officer</t>
  </si>
  <si>
    <t>บริษัท เบฟโปร เอเชีย จำกัด</t>
  </si>
  <si>
    <t>Data Engineer – Joining a truly Data-Driven company</t>
  </si>
  <si>
    <t>Keyvoto</t>
  </si>
  <si>
    <t>['java', 'python', 'r', 'nosql', 'mongodb', 'mongodb', 'elasticsearch', 'scikit-learn', 'hadoop', 'spark']</t>
  </si>
  <si>
    <t>{'databases': ['mongodb', 'elasticsearch'], 'libraries': ['scikit-learn', 'hadoop', 'spark'], 'programming': ['java', 'python', 'r', 'nosql', 'mongodb']}</t>
  </si>
  <si>
    <t>Netvagas - (448592318)</t>
  </si>
  <si>
    <t>['mongo', 'python', 'mysql', 'pandas', 'numpy']</t>
  </si>
  <si>
    <t>{'databases': ['mysql'], 'libraries': ['pandas', 'numpy'], 'programming': ['mongo', 'python']}</t>
  </si>
  <si>
    <t>Associate Data Conversion Analyst - Full-time / Part-time</t>
  </si>
  <si>
    <t>Lead Tax Analyst</t>
  </si>
  <si>
    <t>Bioderm, Inc.</t>
  </si>
  <si>
    <t>Empresa Bancaria</t>
  </si>
  <si>
    <t>['python', 'scala', 'databricks', 'pyspark', 'spark']</t>
  </si>
  <si>
    <t>{'cloud': ['databricks'], 'libraries': ['pyspark', 'spark'], 'programming': ['python', 'scala']}</t>
  </si>
  <si>
    <t>Senior Software Engineer for International OT/Edge Computing</t>
  </si>
  <si>
    <t>Sr Data Analyst | McLean VA</t>
  </si>
  <si>
    <t>Seventh Sense Consulting, LLC</t>
  </si>
  <si>
    <t>CTOS Data Systems Sdn Bhd</t>
  </si>
  <si>
    <t>Data Analytics lecturer</t>
  </si>
  <si>
    <t>Lsbf Singapore</t>
  </si>
  <si>
    <t>['python', 'c++', 'linux', 'docker', 'github', 'jenkins']</t>
  </si>
  <si>
    <t>{'os': ['linux'], 'other': ['docker', 'github', 'jenkins'], 'programming': ['python', 'c++']}</t>
  </si>
  <si>
    <t>Senior It Analyst, Business Systems</t>
  </si>
  <si>
    <t>['azure', 'oracle', 'excel']</t>
  </si>
  <si>
    <t>{'analyst_tools': ['excel'], 'cloud': ['azure', 'oracle']}</t>
  </si>
  <si>
    <t>Evonetix Ltd</t>
  </si>
  <si>
    <t>['assembly', 'sql', 'nosql', 'mongodb', 'mongodb', 'r', 'python', 'mariadb', 'jupyter']</t>
  </si>
  <si>
    <t>{'databases': ['mongodb', 'mariadb'], 'libraries': ['jupyter'], 'programming': ['assembly', 'sql', 'nosql', 'mongodb', 'r', 'python']}</t>
  </si>
  <si>
    <t>Senior Data Engineer // San Francisco</t>
  </si>
  <si>
    <t>Data Analyst, Innovation and Platform Section</t>
  </si>
  <si>
    <t>Serial Technology Engineer</t>
  </si>
  <si>
    <t>Adecco Outsourcing d.o.o.</t>
  </si>
  <si>
    <t>['scala', 'mongodb', 'mongodb', 'mysql', 'cassandra', 'neo4j', 'elasticsearch', 'redis', 'azure', 'aws', 'spark', 'jupyter', 'kafka', 'linux']</t>
  </si>
  <si>
    <t>{'cloud': ['azure', 'aws'], 'databases': ['mongodb', 'mysql', 'cassandra', 'neo4j', 'elasticsearch', 'redis'], 'libraries': ['spark', 'jupyter', 'kafka'], 'os': ['linux'], 'programming': ['scala', 'mongodb']}</t>
  </si>
  <si>
    <t>0501WFH - 1447 Data Scientist (Remote)</t>
  </si>
  <si>
    <t>CONSTRUCTABILITY &amp; METHODS LEAD ENGINEER H/F</t>
  </si>
  <si>
    <t>Foodlabs</t>
  </si>
  <si>
    <t>Paraplanner | Pretoria</t>
  </si>
  <si>
    <t>Senior Data Analyst Für Customer Analytics</t>
  </si>
  <si>
    <t>Data Engineer - HYBRID (Chicago, IL)</t>
  </si>
  <si>
    <t>['r', 'aws', 'kafka', 'spring', 'kubernetes']</t>
  </si>
  <si>
    <t>{'cloud': ['aws'], 'libraries': ['kafka', 'spring'], 'other': ['kubernetes'], 'programming': ['r']}</t>
  </si>
  <si>
    <t>Stars Behavioral Health Group</t>
  </si>
  <si>
    <t>James Adams Group</t>
  </si>
  <si>
    <t>CALICO</t>
  </si>
  <si>
    <t>Data Engineer-Tech Lead</t>
  </si>
  <si>
    <t>['c', 'azure', 'aws', 'gcp', 'jira', 'confluence']</t>
  </si>
  <si>
    <t>{'async': ['jira', 'confluence'], 'cloud': ['azure', 'aws', 'gcp'], 'programming': ['c']}</t>
  </si>
  <si>
    <t>ASAP s.r.l.</t>
  </si>
  <si>
    <t>Principal Analytics Consultant - Employee Listening Advanced Analytics</t>
  </si>
  <si>
    <t>['sql', 'sas', 'sas', 'python', 'r', 'phoenix']</t>
  </si>
  <si>
    <t>{'analyst_tools': ['sas'], 'programming': ['sql', 'sas', 'python', 'r'], 'webframeworks': ['phoenix']}</t>
  </si>
  <si>
    <t>AccumTech</t>
  </si>
  <si>
    <t>['javascript', 'oracle', 'aws', 'hadoop', 'spring', 'jenkins']</t>
  </si>
  <si>
    <t>{'cloud': ['oracle', 'aws'], 'libraries': ['hadoop', 'spring'], 'other': ['jenkins'], 'programming': ['javascript']}</t>
  </si>
  <si>
    <t>Lead Consultant, Advanced Analytics, Data and Decision Science</t>
  </si>
  <si>
    <t>['sql', 'python', 'aws', 'redshift', 'snowflake', 'airflow', 'tableau', 'kubernetes', 'docker']</t>
  </si>
  <si>
    <t>{'analyst_tools': ['tableau'], 'cloud': ['aws', 'redshift', 'snowflake'], 'libraries': ['airflow'], 'other': ['kubernetes', 'docker'], 'programming': ['sql', 'python']}</t>
  </si>
  <si>
    <t>['c#', 'sql', 'windows', 'linux']</t>
  </si>
  <si>
    <t>{'os': ['windows', 'linux'], 'programming': ['c#', 'sql']}</t>
  </si>
  <si>
    <t>Group Manager, DX Web Analytics</t>
  </si>
  <si>
    <t>C# engineer</t>
  </si>
  <si>
    <t>['go', 'c#', 'javascript', 'github']</t>
  </si>
  <si>
    <t>{'other': ['github'], 'programming': ['go', 'c#', 'javascript']}</t>
  </si>
  <si>
    <t>['python', 'typescript', 'bash', 'aws', 'terraform']</t>
  </si>
  <si>
    <t>{'cloud': ['aws'], 'other': ['terraform'], 'programming': ['python', 'typescript', 'bash']}</t>
  </si>
  <si>
    <t>Bi information analyst</t>
  </si>
  <si>
    <t>Data Engineer - Video Processing and AI/ML Specialist - MX</t>
  </si>
  <si>
    <t>Middle Data Engineer, #TSCM-33105, #TSCM-33106</t>
  </si>
  <si>
    <t>['sql', 'python', 'databricks', 'aws', 'azure', 'spark', 'power bi', 'flow']</t>
  </si>
  <si>
    <t>{'analyst_tools': ['power bi'], 'cloud': ['databricks', 'aws', 'azure'], 'libraries': ['spark'], 'other': ['flow'], 'programming': ['sql', 'python']}</t>
  </si>
  <si>
    <t>Mid to Senior Data Engineer</t>
  </si>
  <si>
    <t>Industrial Personnel &amp; Management Services Inc (IPAMS)</t>
  </si>
  <si>
    <t>Exiga Software Services LLC's</t>
  </si>
  <si>
    <t>['python', 'sql', 'aws', 'gcp', 'bigquery', 'hadoop', 'spark', 'docker', 'kubernetes']</t>
  </si>
  <si>
    <t>{'cloud': ['aws', 'gcp', 'bigquery'], 'libraries': ['hadoop', 'spark'], 'other': ['docker', 'kubernetes'], 'programming': ['python', 'sql']}</t>
  </si>
  <si>
    <t>TAABI Mobility Limited</t>
  </si>
  <si>
    <t>['python', 'java', 'sql', 'nosql', 'aws', 'gcp', 'azure', 'hadoop', 'spark']</t>
  </si>
  <si>
    <t>{'cloud': ['aws', 'gcp', 'azure'], 'libraries': ['hadoop', 'spark'], 'programming': ['python', 'java', 'sql', 'nosql']}</t>
  </si>
  <si>
    <t>cloudFISH: Engineer position</t>
  </si>
  <si>
    <t>['python', 'express', 'kubernetes']</t>
  </si>
  <si>
    <t>{'other': ['kubernetes'], 'programming': ['python'], 'webframeworks': ['express']}</t>
  </si>
  <si>
    <t>Regional Intelligence Analyst, Latin America | WJH71</t>
  </si>
  <si>
    <t>Lead Data Engineer – (Multiple positions available)</t>
  </si>
  <si>
    <t>['java', 'kotlin', 'c#', 'go', 'postgresql', 'snowflake', 'gcp', 'react', 'unity', 'docker', 'jenkins']</t>
  </si>
  <si>
    <t>{'cloud': ['snowflake', 'gcp'], 'databases': ['postgresql'], 'libraries': ['react'], 'other': ['unity', 'docker', 'jenkins'], 'programming': ['java', 'kotlin', 'c#', 'go']}</t>
  </si>
  <si>
    <t>['c', 'python', 'ruby', 'ruby', 'java', 'jenkins']</t>
  </si>
  <si>
    <t>{'other': ['jenkins'], 'programming': ['c', 'python', 'ruby', 'java'], 'webframeworks': ['ruby']}</t>
  </si>
  <si>
    <t>Construction Business Intelligence Analyst</t>
  </si>
  <si>
    <t>Senior Data Engineer - Leading Software Consultancy</t>
  </si>
  <si>
    <t>Zylo</t>
  </si>
  <si>
    <t>Eyecan</t>
  </si>
  <si>
    <t>['python', 'tensorflow', 'pytorch', 'opencv', 'keras', 'tableau', 'power bi']</t>
  </si>
  <si>
    <t>{'analyst_tools': ['tableau', 'power bi'], 'libraries': ['tensorflow', 'pytorch', 'opencv', 'keras'], 'programming': ['python']}</t>
  </si>
  <si>
    <t>International Service Group (Schweiz) GmbH</t>
  </si>
  <si>
    <t>Senior Data Engineer expert Google Cloud Platform - H/F</t>
  </si>
  <si>
    <t>Scheduling &amp; Data Analyst</t>
  </si>
  <si>
    <t>Niagara College KSA - NC KSA</t>
  </si>
  <si>
    <t>Senior Analytics Engineer - Infrastructure</t>
  </si>
  <si>
    <t>Graduate Technical Solutions Engineer</t>
  </si>
  <si>
    <t>['go', 'c++', 'java', 'python', 'perl', 'javascript', 'shell', 'linux', 'flow']</t>
  </si>
  <si>
    <t>{'os': ['linux'], 'other': ['flow'], 'programming': ['go', 'c++', 'java', 'python', 'perl', 'javascript', 'shell']}</t>
  </si>
  <si>
    <t>Senior Data Analyst - Financial Market Data</t>
  </si>
  <si>
    <t>Staff Data Scientist, AI (East Bay, CA or Remote)</t>
  </si>
  <si>
    <t>CCB - Data and Analytics</t>
  </si>
  <si>
    <t>SIG Susquehanna</t>
  </si>
  <si>
    <t>Test System and Data Engineer</t>
  </si>
  <si>
    <t>Intel Technology Sdn. Bhd.</t>
  </si>
  <si>
    <t>Senior Director, Data Engineering - Remote</t>
  </si>
  <si>
    <t>GIM</t>
  </si>
  <si>
    <t>Senior Systems and Analytics Specialist</t>
  </si>
  <si>
    <t>Remote - Sr. Data Scientist (Machine Learning (ML), Deep Learning...</t>
  </si>
  <si>
    <t>['sql', 'java', 'c#', 'python', 'scala', 'shell', 'oracle', 'hadoop', 'spark', 'github', 'git']</t>
  </si>
  <si>
    <t>{'cloud': ['oracle'], 'libraries': ['hadoop', 'spark'], 'other': ['github', 'git'], 'programming': ['sql', 'java', 'c#', 'python', 'scala', 'shell']}</t>
  </si>
  <si>
    <t>PDK Engineer</t>
  </si>
  <si>
    <t>Nippon Data Systems Ltd.</t>
  </si>
  <si>
    <t>['c++', 'c', 'python', 'perl']</t>
  </si>
  <si>
    <t>{'programming': ['c++', 'c', 'python', 'perl']}</t>
  </si>
  <si>
    <t>Data Analyst – Certified Salesforce Administrator</t>
  </si>
  <si>
    <t>Ingénieur Système et Sécurité (H/F) | POEI - Remote</t>
  </si>
  <si>
    <t>Online Mathematics, Statistics and Probability</t>
  </si>
  <si>
    <t>Data Analyst  (SQL)</t>
  </si>
  <si>
    <t>Sr. Data Scientist Leadership Program- Hybrid (Starting June 2023...</t>
  </si>
  <si>
    <t>Senior Engineering Data Analyst (m­­/­­f­­/­­d)</t>
  </si>
  <si>
    <t>IT SQL Business Analyst</t>
  </si>
  <si>
    <t>Nexus Talent</t>
  </si>
  <si>
    <t>['python', 'postgresql', 'azure', 'kafka', 'kubernetes', 'github']</t>
  </si>
  <si>
    <t>{'cloud': ['azure'], 'databases': ['postgresql'], 'libraries': ['kafka'], 'other': ['kubernetes', 'github'], 'programming': ['python']}</t>
  </si>
  <si>
    <t>New Form</t>
  </si>
  <si>
    <t>Senior DevOps Engineer for a Travel Agency</t>
  </si>
  <si>
    <t>['sql', 'html', 'excel', 'tableau', 'power bi']</t>
  </si>
  <si>
    <t>{'analyst_tools': ['excel', 'tableau', 'power bi'], 'programming': ['sql', 'html']}</t>
  </si>
  <si>
    <t>Whoppah</t>
  </si>
  <si>
    <t>UCSF Health</t>
  </si>
  <si>
    <t>Executive/Sr. Executive</t>
  </si>
  <si>
    <t>Data Analyst-ETRM</t>
  </si>
  <si>
    <t>Jobvertise - Jobboard</t>
  </si>
  <si>
    <t>Capital Workforce Partners (CWP)</t>
  </si>
  <si>
    <t>Senior Analyst, Web Analytics</t>
  </si>
  <si>
    <t>['sas', 'sas', 'sql', 'r', 'python', 'express', 'spss', 'tableau']</t>
  </si>
  <si>
    <t>{'analyst_tools': ['sas', 'spss', 'tableau'], 'programming': ['sas', 'sql', 'r', 'python'], 'webframeworks': ['express']}</t>
  </si>
  <si>
    <t>['typescript', 'python', 'angular', 'linux']</t>
  </si>
  <si>
    <t>{'os': ['linux'], 'programming': ['typescript', 'python'], 'webframeworks': ['angular']}</t>
  </si>
  <si>
    <t>Nsi - senior manager data scientist</t>
  </si>
  <si>
    <t>Bouy-Luxembourg, France</t>
  </si>
  <si>
    <t>Nsi</t>
  </si>
  <si>
    <t>['sql', 'scala', 'java', 'r', 'python', 'azure', 'sharepoint']</t>
  </si>
  <si>
    <t>{'analyst_tools': ['sharepoint'], 'cloud': ['azure'], 'programming': ['sql', 'scala', 'java', 'r', 'python']}</t>
  </si>
  <si>
    <t>['shell', 'sql', 'aws', 'snowflake', 'unix']</t>
  </si>
  <si>
    <t>{'cloud': ['aws', 'snowflake'], 'os': ['unix'], 'programming': ['shell', 'sql']}</t>
  </si>
  <si>
    <t>(CA Remote) Data Scientist-E-Commerce</t>
  </si>
  <si>
    <t>['python', 'pandas', 'numpy', 'linux', 'git', 'docker']</t>
  </si>
  <si>
    <t>{'libraries': ['pandas', 'numpy'], 'os': ['linux'], 'other': ['git', 'docker'], 'programming': ['python']}</t>
  </si>
  <si>
    <t>['sql', 'shell', 'gcp', 'kubernetes']</t>
  </si>
  <si>
    <t>{'cloud': ['gcp'], 'other': ['kubernetes'], 'programming': ['sql', 'shell']}</t>
  </si>
  <si>
    <t>Revenue Management Solutions Llc</t>
  </si>
  <si>
    <t>Junior Software-/ Data-Ingenieur</t>
  </si>
  <si>
    <t>['java', 'php', 'python', 'ruby', 'ruby', 'azure', 'aws', 'node.js', 'terraform', 'ansible', 'chef', 'puppet', 'git', 'svn']</t>
  </si>
  <si>
    <t>{'cloud': ['azure', 'aws'], 'other': ['terraform', 'ansible', 'chef', 'puppet', 'git', 'svn'], 'programming': ['java', 'php', 'python', 'ruby'], 'webframeworks': ['ruby', 'node.js']}</t>
  </si>
  <si>
    <t>['python', 'sql', 'mongo', 'postgresql', 'aws', 'azure', 'gcp', 'snowflake', 'redshift', 'databricks', 'aurora', 'airflow', 'pandas', 'numpy', 'matplotlib', 'spark']</t>
  </si>
  <si>
    <t>{'cloud': ['aws', 'azure', 'gcp', 'snowflake', 'redshift', 'databricks', 'aurora'], 'databases': ['postgresql'], 'libraries': ['airflow', 'pandas', 'numpy', 'matplotlib', 'spark'], 'programming': ['python', 'sql', 'mongo']}</t>
  </si>
  <si>
    <t>Data Analyst (strong in SSIS, SSRS, SSAS, SQL Server)</t>
  </si>
  <si>
    <t>['sql', 'vba', 'sql server', 'azure', 'ssis', 'ssrs', 'power bi', 'flow']</t>
  </si>
  <si>
    <t>{'analyst_tools': ['ssis', 'ssrs', 'power bi'], 'cloud': ['azure'], 'databases': ['sql server'], 'other': ['flow'], 'programming': ['sql', 'vba']}</t>
  </si>
  <si>
    <t>Engineering Manager, Computer Vision</t>
  </si>
  <si>
    <t>['sql', 'r', 'python', 'c#', 'java', 'db2', 'oracle', 'azure', 'hadoop']</t>
  </si>
  <si>
    <t>{'cloud': ['oracle', 'azure'], 'databases': ['db2'], 'libraries': ['hadoop'], 'programming': ['sql', 'r', 'python', 'c#', 'java']}</t>
  </si>
  <si>
    <t>INDIA - Data Engineer</t>
  </si>
  <si>
    <t>Avestacs</t>
  </si>
  <si>
    <t>['sql', 'mongodb', 'mongodb', 'postgresql', 'mysql', 'aws', 'aurora']</t>
  </si>
  <si>
    <t>{'cloud': ['aws', 'aurora'], 'databases': ['mongodb', 'postgresql', 'mysql'], 'programming': ['sql', 'mongodb']}</t>
  </si>
  <si>
    <t>GMG Dubai -</t>
  </si>
  <si>
    <t>Osaka, Japan   (+2 others)</t>
  </si>
  <si>
    <t>(Senior) data engineer</t>
  </si>
  <si>
    <t>Northbound Search</t>
  </si>
  <si>
    <t>Data Centre Shift Engineer – Dagenham</t>
  </si>
  <si>
    <t>['python', 'sql', 'nosql', 'mongodb', 'mongodb', 'oracle', 'databricks', 'azure', 'spark', 'git', 'kubernetes', 'terraform']</t>
  </si>
  <si>
    <t>{'cloud': ['oracle', 'databricks', 'azure'], 'databases': ['mongodb'], 'libraries': ['spark'], 'other': ['git', 'kubernetes', 'terraform'], 'programming': ['python', 'sql', 'nosql', 'mongodb']}</t>
  </si>
  <si>
    <t>['sql', 'go', 'oracle', 'azure', 'snowflake', 'unix']</t>
  </si>
  <si>
    <t>{'cloud': ['oracle', 'azure', 'snowflake'], 'os': ['unix'], 'programming': ['sql', 'go']}</t>
  </si>
  <si>
    <t>Staff Data Scientist, Emerging Markets</t>
  </si>
  <si>
    <t>Commercial Lease Data Analyst - Full-time / Part-time</t>
  </si>
  <si>
    <t>Sewaren, NJ</t>
  </si>
  <si>
    <t>Remote Implementation Analyst</t>
  </si>
  <si>
    <t>VIDCRUITER</t>
  </si>
  <si>
    <t>Marketing Web Analytics Specialist</t>
  </si>
  <si>
    <t>PWS Customer Support Engineer</t>
  </si>
  <si>
    <t>Data Analyst (The1)</t>
  </si>
  <si>
    <t>['sas', 'sas', 'python', 'vba', 'oracle', 'azure', 'databricks', 'excel', 'power bi']</t>
  </si>
  <si>
    <t>{'analyst_tools': ['sas', 'excel', 'power bi'], 'cloud': ['oracle', 'azure', 'databricks'], 'programming': ['sas', 'python', 'vba']}</t>
  </si>
  <si>
    <t>CALEA</t>
  </si>
  <si>
    <t>Senior Azure Data Engineer- Data Factory / Data Bricks</t>
  </si>
  <si>
    <t>City of Medicine Hat</t>
  </si>
  <si>
    <t>Maxxi</t>
  </si>
  <si>
    <t>['sql', 'python', 'flask', 'fastapi', 'docker', 'git']</t>
  </si>
  <si>
    <t>{'other': ['docker', 'git'], 'programming': ['sql', 'python'], 'webframeworks': ['flask', 'fastapi']}</t>
  </si>
  <si>
    <t>Московский Кредитный Банк</t>
  </si>
  <si>
    <t>Sr. Data Scientist, tip-of-spear ML/AI work</t>
  </si>
  <si>
    <t>Determinant (Hong Kong) Limited,</t>
  </si>
  <si>
    <t>['vba', 'power bi', 'outlook', 'excel']</t>
  </si>
  <si>
    <t>{'analyst_tools': ['power bi', 'outlook', 'excel'], 'programming': ['vba']}</t>
  </si>
  <si>
    <t>Data Engineer/ Custodian</t>
  </si>
  <si>
    <t>Re-advertised DATA/GIS Analyst</t>
  </si>
  <si>
    <t>Data Engineer confirmé(e) – H/F</t>
  </si>
  <si>
    <t>['java', 'c', 'c++', 'python', 'git']</t>
  </si>
  <si>
    <t>{'other': ['git'], 'programming': ['java', 'c', 'c++', 'python']}</t>
  </si>
  <si>
    <t>['sql', 'python', 'mysql', 'sql server', 'snowflake', 'aws', 'azure', 'unix']</t>
  </si>
  <si>
    <t>{'cloud': ['snowflake', 'aws', 'azure'], 'databases': ['mysql', 'sql server'], 'os': ['unix'], 'programming': ['sql', 'python']}</t>
  </si>
  <si>
    <t>['scala', 'sql', 'spark', 'hadoop', 'unix']</t>
  </si>
  <si>
    <t>{'libraries': ['spark', 'hadoop'], 'os': ['unix'], 'programming': ['scala', 'sql']}</t>
  </si>
  <si>
    <t>Data, Analytics, Reporting and Technology (DART) - Senior Auditor</t>
  </si>
  <si>
    <t>University Credit Union</t>
  </si>
  <si>
    <t>['vba', 'spreadsheet', 'powerpoint', 'excel', 'power bi', 'flow', 'terminal']</t>
  </si>
  <si>
    <t>{'analyst_tools': ['spreadsheet', 'powerpoint', 'excel', 'power bi'], 'other': ['flow', 'terminal'], 'programming': ['vba']}</t>
  </si>
  <si>
    <t>['mongodb', 'mongodb', 'python', 'sql', 'mariadb', 'redshift', 'aws', 'flow', 'terraform']</t>
  </si>
  <si>
    <t>{'cloud': ['redshift', 'aws'], 'databases': ['mongodb', 'mariadb'], 'other': ['flow', 'terraform'], 'programming': ['mongodb', 'python', 'sql']}</t>
  </si>
  <si>
    <t>['sql', 't-sql', 'python', 'sql server', 'bigquery', 'airflow', 'ssis']</t>
  </si>
  <si>
    <t>{'analyst_tools': ['ssis'], 'cloud': ['bigquery'], 'databases': ['sql server'], 'libraries': ['airflow'], 'programming': ['sql', 't-sql', 'python']}</t>
  </si>
  <si>
    <t>Matter Product Studio</t>
  </si>
  <si>
    <t>AI Developer/Data Scientist for Semantic Patent Search Chatbot ...</t>
  </si>
  <si>
    <t>['bigquery', 'aws']</t>
  </si>
  <si>
    <t>{'cloud': ['bigquery', 'aws']}</t>
  </si>
  <si>
    <t>Intern/Junior Business Analyst (Remote Business Analysis Internship)</t>
  </si>
  <si>
    <t>cellvie AG</t>
  </si>
  <si>
    <t>['sql', 'python', 'azure', 'aws', 'snowflake', 'hadoop', 'spark', 'git']</t>
  </si>
  <si>
    <t>{'cloud': ['azure', 'aws', 'snowflake'], 'libraries': ['hadoop', 'spark'], 'other': ['git'], 'programming': ['sql', 'python']}</t>
  </si>
  <si>
    <t>Data Analytic Support Intern</t>
  </si>
  <si>
    <t>Encompass Health</t>
  </si>
  <si>
    <t>['spring', 'word', 'excel', 'outlook']</t>
  </si>
  <si>
    <t>{'analyst_tools': ['word', 'excel', 'outlook'], 'libraries': ['spring']}</t>
  </si>
  <si>
    <t>GCP Data Engineer {Looking Imemdiate joinerEXP4.5 -9 years)</t>
  </si>
  <si>
    <t>['python', 'sql', 'gcp', 'spark', 'airflow', 'hadoop', 'pyspark', 'kafka', 'gitlab', 'docker', 'kubernetes']</t>
  </si>
  <si>
    <t>{'cloud': ['gcp'], 'libraries': ['spark', 'airflow', 'hadoop', 'pyspark', 'kafka'], 'other': ['gitlab', 'docker', 'kubernetes'], 'programming': ['python', 'sql']}</t>
  </si>
  <si>
    <t>Manager- Insights</t>
  </si>
  <si>
    <t>Senior Data Engineer (m/f/d).</t>
  </si>
  <si>
    <t>['aws', 'azure', 'pyspark', 'scikit-learn', 'atlassian', 'jira', 'confluence']</t>
  </si>
  <si>
    <t>{'async': ['jira', 'confluence'], 'cloud': ['aws', 'azure'], 'libraries': ['pyspark', 'scikit-learn'], 'other': ['atlassian']}</t>
  </si>
  <si>
    <t>Prathiksai Innovations</t>
  </si>
  <si>
    <t>['sql', 'azure', 'ssis', 'power bi', 'sap', 'ssrs', 'github', 'jenkins']</t>
  </si>
  <si>
    <t>{'analyst_tools': ['ssis', 'power bi', 'sap', 'ssrs'], 'cloud': ['azure'], 'other': ['github', 'jenkins'], 'programming': ['sql']}</t>
  </si>
  <si>
    <t>Sr. Manager SW Engineering</t>
  </si>
  <si>
    <t>['java', 'sql', 'nosql', 'docker']</t>
  </si>
  <si>
    <t>{'other': ['docker'], 'programming': ['java', 'sql', 'nosql']}</t>
  </si>
  <si>
    <t>Data Scientist / Algorithm Developer for Criminal Activity Detection</t>
  </si>
  <si>
    <t>Redrow Homes</t>
  </si>
  <si>
    <t>System development engineer in 2WP pre-development</t>
  </si>
  <si>
    <t>Bosch Corporation</t>
  </si>
  <si>
    <t>Technical Scientist</t>
  </si>
  <si>
    <t>Electrical Engineer I</t>
  </si>
  <si>
    <t>['javascript', 'r', 'python', 'c++', 'sql', 'aws', 'azure', 'pyspark', 'angular', 'power bi', 'dax']</t>
  </si>
  <si>
    <t>{'analyst_tools': ['power bi', 'dax'], 'cloud': ['aws', 'azure'], 'libraries': ['pyspark'], 'programming': ['javascript', 'r', 'python', 'c++', 'sql'], 'webframeworks': ['angular']}</t>
  </si>
  <si>
    <t>['powershell', 'bash', 'python', 'azure', 'git', 'docker', 'kubernetes']</t>
  </si>
  <si>
    <t>{'cloud': ['azure'], 'other': ['git', 'docker', 'kubernetes'], 'programming': ['powershell', 'bash', 'python']}</t>
  </si>
  <si>
    <t>Data Scientist, Data Analytics - Nationwide</t>
  </si>
  <si>
    <t>(Remote) Azure Data Engineer</t>
  </si>
  <si>
    <t>Data Engineer Sr con Python + Cloud</t>
  </si>
  <si>
    <t>Principal Electronic Design Engineer</t>
  </si>
  <si>
    <t>株式会社村田製作所</t>
  </si>
  <si>
    <t>Data Analyst  REMOTE - Full-time / Part-time</t>
  </si>
  <si>
    <t>Triage Engineer</t>
  </si>
  <si>
    <t>['linux', 'splunk', 'slack']</t>
  </si>
  <si>
    <t>{'analyst_tools': ['splunk'], 'os': ['linux'], 'sync': ['slack']}</t>
  </si>
  <si>
    <t>Computer Vision / Deep Learning Engineer</t>
  </si>
  <si>
    <t>PowerCom</t>
  </si>
  <si>
    <t>Software Engineer, Tech Lead</t>
  </si>
  <si>
    <t>['python', 'r', 'sql', 'nosql', 'javascript', 'postgresql', 'neo4j', 'databricks', 'aws', 'azure', 'spark', 'tensorflow', 'mxnet', 'jenkins', 'ansible', 'docker', 'kubernetes']</t>
  </si>
  <si>
    <t>{'cloud': ['databricks', 'aws', 'azure'], 'databases': ['postgresql', 'neo4j'], 'libraries': ['spark', 'tensorflow', 'mxnet'], 'other': ['jenkins', 'ansible', 'docker', 'kubernetes'], 'programming': ['python', 'r', 'sql', 'nosql', 'javascript']}</t>
  </si>
  <si>
    <t>Data Engineer (based in Taipei, mid to senior level)</t>
  </si>
  <si>
    <t>X-Ray Search Data Analyst</t>
  </si>
  <si>
    <t>['python', 'sql', 'r', 'sas', 'sas', 'bigquery', 'pandas', 'spss', 'tableau']</t>
  </si>
  <si>
    <t>{'analyst_tools': ['sas', 'spss', 'tableau'], 'cloud': ['bigquery'], 'libraries': ['pandas'], 'programming': ['python', 'sql', 'r', 'sas']}</t>
  </si>
  <si>
    <t>Gumla, Jharkhand, India</t>
  </si>
  <si>
    <t>Operations Cognizant</t>
  </si>
  <si>
    <t>Ingenieur Data</t>
  </si>
  <si>
    <t>via Redwood Logistics - Talentify</t>
  </si>
  <si>
    <t>Regular/Senior Technical BI Business Analyst</t>
  </si>
  <si>
    <t>Senior Data Engineer - (Full time Job) - REMOTE</t>
  </si>
  <si>
    <t>['python', 'sql', 'scala', 'mysql', 'postgresql', 'databricks', 'aws', 'pyspark', 'airflow', 'github']</t>
  </si>
  <si>
    <t>{'cloud': ['databricks', 'aws'], 'databases': ['mysql', 'postgresql'], 'libraries': ['pyspark', 'airflow'], 'other': ['github'], 'programming': ['python', 'sql', 'scala']}</t>
  </si>
  <si>
    <t>Data Engineer / Mid-Senior / Media</t>
  </si>
  <si>
    <t>['python', 'sql', 'aws', 'pyspark', 'kafka', 'tableau']</t>
  </si>
  <si>
    <t>{'analyst_tools': ['tableau'], 'cloud': ['aws'], 'libraries': ['pyspark', 'kafka'], 'programming': ['python', 'sql']}</t>
  </si>
  <si>
    <t>['sql', 'scala', 'python', 'aws', 'azure', 'databricks', 'spark', 'terraform']</t>
  </si>
  <si>
    <t>{'cloud': ['aws', 'azure', 'databricks'], 'libraries': ['spark'], 'other': ['terraform'], 'programming': ['sql', 'scala', 'python']}</t>
  </si>
  <si>
    <t>Data Engineer with Fivetran developer</t>
  </si>
  <si>
    <t>Avensys Consulting Sdn Bhd</t>
  </si>
  <si>
    <t>DTS Lead Data Analyst - Now Hiring</t>
  </si>
  <si>
    <t>Roselle, NJ</t>
  </si>
  <si>
    <t>Senior Quality Data Analyst - Full-time / Part-time</t>
  </si>
  <si>
    <t>Data Engineer III- # 23-00012</t>
  </si>
  <si>
    <t>Senior Data Engineer - Principal Associate - Full-time / Part-time</t>
  </si>
  <si>
    <t>Business Analyst, Medical Data Interfaces</t>
  </si>
  <si>
    <t>['sql', 'r', 'tableau', 'qlik', 'ms access', 'ssrs']</t>
  </si>
  <si>
    <t>{'analyst_tools': ['tableau', 'qlik', 'ms access', 'ssrs'], 'programming': ['sql', 'r']}</t>
  </si>
  <si>
    <t>Senior Site Reliability Engineer - Networking Data Science (Remote)</t>
  </si>
  <si>
    <t>['python', 'perl', 'r', 'java', 'sql']</t>
  </si>
  <si>
    <t>{'programming': ['python', 'perl', 'r', 'java', 'sql']}</t>
  </si>
  <si>
    <t>Analyst, Business Planning(Remote Work Option Available)</t>
  </si>
  <si>
    <t>Data Operations Lead (India)</t>
  </si>
  <si>
    <t>['sql', 'excel', 'atlassian']</t>
  </si>
  <si>
    <t>{'analyst_tools': ['excel'], 'other': ['atlassian'], 'programming': ['sql']}</t>
  </si>
  <si>
    <t>Data Engineer | Python - Airflow - Dbt | AgriTech spécialisée en...</t>
  </si>
  <si>
    <t>['shell', 'python', 'go', 'aws', 'azure', 'node.js', 'terraform', 'ansible']</t>
  </si>
  <si>
    <t>{'cloud': ['aws', 'azure'], 'other': ['terraform', 'ansible'], 'programming': ['shell', 'python', 'go'], 'webframeworks': ['node.js']}</t>
  </si>
  <si>
    <t>Workday HRIS Analyst</t>
  </si>
  <si>
    <t>Manager/Senior Manager Data Analytics/ Data Architect Solutions</t>
  </si>
  <si>
    <t>['c', 'sas', 'sas', 'r', 'python', 'aws', 'tensorflow', 'keras', 'pytorch', 'datarobot']</t>
  </si>
  <si>
    <t>{'analyst_tools': ['sas', 'datarobot'], 'cloud': ['aws'], 'libraries': ['tensorflow', 'keras', 'pytorch'], 'programming': ['c', 'sas', 'r', 'python']}</t>
  </si>
  <si>
    <t>Erbil Manpower</t>
  </si>
  <si>
    <t>Korzinka</t>
  </si>
  <si>
    <t>Data Scientist (w/m/d), 80-100%</t>
  </si>
  <si>
    <t>Airbus Nordics</t>
  </si>
  <si>
    <t>Senior Systems Engineer/Storage Engineer</t>
  </si>
  <si>
    <t>P2265 - Senior Clinical Data Manager</t>
  </si>
  <si>
    <t>Debiopharm</t>
  </si>
  <si>
    <t>['python', 'r', 'java', 'aws', 'azure', 'gcp', 'airflow', 'django', 'flask']</t>
  </si>
  <si>
    <t>{'cloud': ['aws', 'azure', 'gcp'], 'libraries': ['airflow'], 'programming': ['python', 'r', 'java'], 'webframeworks': ['django', 'flask']}</t>
  </si>
  <si>
    <t>Senior Data Scientist M - F H/F</t>
  </si>
  <si>
    <t>['python', 'r', 'sql', 'power bi', 'tableau', 'excel', 'sheets']</t>
  </si>
  <si>
    <t>{'analyst_tools': ['power bi', 'tableau', 'excel', 'sheets'], 'programming': ['python', 'r', 'sql']}</t>
  </si>
  <si>
    <t>R&amp;D Partners</t>
  </si>
  <si>
    <t>STAGE - Support au déploiement des outils d'analyse de données F/H</t>
  </si>
  <si>
    <t>['sql', 'python', 'r', 'scala', 'oracle', 'snowflake', 'kafka']</t>
  </si>
  <si>
    <t>{'cloud': ['oracle', 'snowflake'], 'libraries': ['kafka'], 'programming': ['sql', 'python', 'r', 'scala']}</t>
  </si>
  <si>
    <t>Data Consultants</t>
  </si>
  <si>
    <t>['visual basic', 'vba', 'excel', 'tableau', 'sharepoint', 'power bi', 'jira']</t>
  </si>
  <si>
    <t>{'analyst_tools': ['excel', 'tableau', 'sharepoint', 'power bi'], 'async': ['jira'], 'programming': ['visual basic', 'vba']}</t>
  </si>
  <si>
    <t>['python', 'scala', 'sql', 'hadoop', 'spark', 'jira']</t>
  </si>
  <si>
    <t>{'async': ['jira'], 'libraries': ['hadoop', 'spark'], 'programming': ['python', 'scala', 'sql']}</t>
  </si>
  <si>
    <t>['matlab', 'java', 'javascript', 'python', 'aws', 'mxnet', 'pytorch', 'tensorflow']</t>
  </si>
  <si>
    <t>{'cloud': ['aws'], 'libraries': ['mxnet', 'pytorch', 'tensorflow'], 'programming': ['matlab', 'java', 'javascript', 'python']}</t>
  </si>
  <si>
    <t>['python', 'sql', 'gcp', 'power bi', 'docker']</t>
  </si>
  <si>
    <t>{'analyst_tools': ['power bi'], 'cloud': ['gcp'], 'other': ['docker'], 'programming': ['python', 'sql']}</t>
  </si>
  <si>
    <t>Business Intelligence data analyst</t>
  </si>
  <si>
    <t>Limik</t>
  </si>
  <si>
    <t>TUI Russia &amp; CIS</t>
  </si>
  <si>
    <t>['windows', 'macos', 'gitlab', 'jira', 'confluence']</t>
  </si>
  <si>
    <t>{'async': ['jira', 'confluence'], 'os': ['windows', 'macos'], 'other': ['gitlab']}</t>
  </si>
  <si>
    <t>Data Science, AI/ML, AI, AzureOpenAI, Azure AI, LLM</t>
  </si>
  <si>
    <t>Data Governance Analyst 10300</t>
  </si>
  <si>
    <t>Need - Azure Data Engineer - Stamford, CT - 12+ Months - AR</t>
  </si>
  <si>
    <t>['shell', 'azure', 'unix']</t>
  </si>
  <si>
    <t>{'cloud': ['azure'], 'os': ['unix'], 'programming': ['shell']}</t>
  </si>
  <si>
    <t>Senior Data Scientist (P1559) (Cincinnati, OH)</t>
  </si>
  <si>
    <t>Head of Independent Engineering</t>
  </si>
  <si>
    <t>Backend Data Engineer | Python</t>
  </si>
  <si>
    <t>Data Analyst / BSA</t>
  </si>
  <si>
    <t>Data Analyst - Part Time (Greater NYC Area, NY or Remote)</t>
  </si>
  <si>
    <t>Sql Data Analyst (HYBRID)</t>
  </si>
  <si>
    <t>NRRM</t>
  </si>
  <si>
    <t>ORACLE DATA MANAGER</t>
  </si>
  <si>
    <t>['scala', 'python', 'r', 'c++', 'elasticsearch', 'cassandra', 'azure', 'databricks', 'bigquery', 'hadoop', 'kafka', 'airflow', 'spark', 'splunk', 'git']</t>
  </si>
  <si>
    <t>{'analyst_tools': ['splunk'], 'cloud': ['azure', 'databricks', 'bigquery'], 'databases': ['elasticsearch', 'cassandra'], 'libraries': ['hadoop', 'kafka', 'airflow', 'spark'], 'other': ['git'], 'programming': ['scala', 'python', 'r', 'c++']}</t>
  </si>
  <si>
    <t>Training Assistant</t>
  </si>
  <si>
    <t>Data Analyst Financier F/H - Remote</t>
  </si>
  <si>
    <t>Jr. Research Analyst</t>
  </si>
  <si>
    <t>Goodman Environmental Pte Ltd</t>
  </si>
  <si>
    <t>Senior Data Analyst - Go To Market Analytics (Remote)</t>
  </si>
  <si>
    <t>Dandy</t>
  </si>
  <si>
    <t>Roskilde, Denmark   (+4 others)</t>
  </si>
  <si>
    <t>REALBRIDGE</t>
  </si>
  <si>
    <t>['nosql', 'matlab', 'sas', 'sas', 'java', 'ruby', 'ruby', 'c++', 'perl', 'python', 'sql', 'snowflake', 'aws', 'hadoop', 'spark', 'kafka', 'flask', 'gitlab', 'docker']</t>
  </si>
  <si>
    <t>{'analyst_tools': ['sas'], 'cloud': ['snowflake', 'aws'], 'libraries': ['hadoop', 'spark', 'kafka'], 'other': ['gitlab', 'docker'], 'programming': ['nosql', 'matlab', 'sas', 'java', 'ruby', 'c++', 'perl', 'python', 'sql'], 'webframeworks': ['ruby', 'flask']}</t>
  </si>
  <si>
    <t>Omegapoint</t>
  </si>
  <si>
    <t>Ssr Data Engineer (Remote)</t>
  </si>
  <si>
    <t>STFC - The Science and Technology Facilities Council</t>
  </si>
  <si>
    <t>Marketing Analytics Data Scientist - Senior Associate (Wilmington, NC)</t>
  </si>
  <si>
    <t>Intern Data Science at Action Against Hunger International</t>
  </si>
  <si>
    <t>Distinguished Data Engineer - Full-time / Part-time</t>
  </si>
  <si>
    <t>['python', 'sql', 'c#', 'go', 'sql server', 'aws', 'redshift', 'pyspark']</t>
  </si>
  <si>
    <t>{'cloud': ['aws', 'redshift'], 'databases': ['sql server'], 'libraries': ['pyspark'], 'programming': ['python', 'sql', 'c#', 'go']}</t>
  </si>
  <si>
    <t>Health Data Scientist - Consultant</t>
  </si>
  <si>
    <t>['python', 'java', 'c#', 'notion']</t>
  </si>
  <si>
    <t>{'async': ['notion'], 'programming': ['python', 'java', 'c#']}</t>
  </si>
  <si>
    <t>Lagunitas Brewing Company</t>
  </si>
  <si>
    <t>['phoenix', 'word', 'excel']</t>
  </si>
  <si>
    <t>{'analyst_tools': ['word', 'excel'], 'webframeworks': ['phoenix']}</t>
  </si>
  <si>
    <t>Engineer / Scientist</t>
  </si>
  <si>
    <t>['sql', 'sql server', 'mysql', 'azure', 'microstrategy', 'power bi', 'sharepoint']</t>
  </si>
  <si>
    <t>{'analyst_tools': ['microstrategy', 'power bi', 'sharepoint'], 'cloud': ['azure'], 'databases': ['sql server', 'mysql'], 'programming': ['sql']}</t>
  </si>
  <si>
    <t>Java Tech Lead w zespole Data Analytics</t>
  </si>
  <si>
    <t>Unite Here Health</t>
  </si>
  <si>
    <t>3SC - Data Scientist</t>
  </si>
  <si>
    <t>SS Supply Chain Solutions Pvt. Ltd.</t>
  </si>
  <si>
    <t>Online Advanced Excel, Excel, Data analysis, Presentations...</t>
  </si>
  <si>
    <t>Informatiker, Data Scientist - BI Data Engineering (m/w/d)</t>
  </si>
  <si>
    <t>​Lead Solution Analyst &amp; Data Engineer at an International...</t>
  </si>
  <si>
    <t>via MyWorld Cambodia</t>
  </si>
  <si>
    <t>MyWorld Cambodia</t>
  </si>
  <si>
    <t>วิศวกรสิ่งแวดล้อม (Design Engineer)</t>
  </si>
  <si>
    <t>บริษัท ส. นภา (ประเทศไทย) จำกัด</t>
  </si>
  <si>
    <t>Junior Research Engineer(m/f/d) – Software Developer for Data...</t>
  </si>
  <si>
    <t>['python', 'javascript', 'typescript', 'java', 'git', 'docker']</t>
  </si>
  <si>
    <t>{'other': ['git', 'docker'], 'programming': ['python', 'javascript', 'typescript', 'java']}</t>
  </si>
  <si>
    <t>Appstec America LLC</t>
  </si>
  <si>
    <t>Senior Cloud Data Engineer-SA</t>
  </si>
  <si>
    <t>['python', 'bash', 'groovy', 'java', 'aws', 'jenkins', 'git', 'docker', 'kubernetes']</t>
  </si>
  <si>
    <t>{'cloud': ['aws'], 'other': ['jenkins', 'git', 'docker', 'kubernetes'], 'programming': ['python', 'bash', 'groovy', 'java']}</t>
  </si>
  <si>
    <t>Exploratory (Remote)</t>
  </si>
  <si>
    <t>Sales Engineer, Enterprise</t>
  </si>
  <si>
    <t>Temple &amp; Webster</t>
  </si>
  <si>
    <t>Mutual Group</t>
  </si>
  <si>
    <t>Master Data Management &amp; Data Analyst</t>
  </si>
  <si>
    <t>Aarorn Technologies</t>
  </si>
  <si>
    <t>Distinguished Engineer, Card Core Data Architecture - Full-time ...</t>
  </si>
  <si>
    <t>Pt. Bukit Vista Nusantara</t>
  </si>
  <si>
    <t>['python', 'r', 'sql', 'pandas', 'numpy', 'tableau']</t>
  </si>
  <si>
    <t>{'analyst_tools': ['tableau'], 'libraries': ['pandas', 'numpy'], 'programming': ['python', 'r', 'sql']}</t>
  </si>
  <si>
    <t>['sql', 'powershell', 'shell', 't-sql', 'windows', 'linux']</t>
  </si>
  <si>
    <t>{'os': ['windows', 'linux'], 'programming': ['sql', 'powershell', 'shell', 't-sql']}</t>
  </si>
  <si>
    <t>Senior Data Engineer OT Hub</t>
  </si>
  <si>
    <t>Intern Analytics Summer 2024 | Multiple Locations</t>
  </si>
  <si>
    <t>FORVIS</t>
  </si>
  <si>
    <t>['sql', 'phoenix', 'excel', 'tableau', 'jira']</t>
  </si>
  <si>
    <t>{'analyst_tools': ['excel', 'tableau'], 'async': ['jira'], 'programming': ['sql'], 'webframeworks': ['phoenix']}</t>
  </si>
  <si>
    <t>Data Scientist, Machine Learning (Risk)</t>
  </si>
  <si>
    <t>['nosql', 'mysql', 'postgresql', 'cassandra', 'aws', 'azure', 'github']</t>
  </si>
  <si>
    <t>{'cloud': ['aws', 'azure'], 'databases': ['mysql', 'postgresql', 'cassandra'], 'other': ['github'], 'programming': ['nosql']}</t>
  </si>
  <si>
    <t>Data Quality Analyst- Hybrid position</t>
  </si>
  <si>
    <t>Data And IT Support</t>
  </si>
  <si>
    <t>Sr Data Scientist - Marketing Science (Greater NYC Area, NY)</t>
  </si>
  <si>
    <t>Analytics Advisor Analyst</t>
  </si>
  <si>
    <t>['python', 'java', 'scikit-learn']</t>
  </si>
  <si>
    <t>{'libraries': ['scikit-learn'], 'programming': ['python', 'java']}</t>
  </si>
  <si>
    <t>['sql', 'c#', 'java', 'javascript', 'python', 'sql server', 'snowflake', 'azure', 'qlik']</t>
  </si>
  <si>
    <t>{'analyst_tools': ['qlik'], 'cloud': ['snowflake', 'azure'], 'databases': ['sql server'], 'programming': ['sql', 'c#', 'java', 'javascript', 'python']}</t>
  </si>
  <si>
    <t>['sql', 'nosql', 'mongodb', 'mongodb', 'python', 'scala', 'java', 'cassandra', 'airflow', 'pandas', 'pyspark', 'spark', 'kafka', 'hadoop', 'flow']</t>
  </si>
  <si>
    <t>{'databases': ['mongodb', 'cassandra'], 'libraries': ['airflow', 'pandas', 'pyspark', 'spark', 'kafka', 'hadoop'], 'other': ['flow'], 'programming': ['sql', 'nosql', 'mongodb', 'python', 'scala', 'java']}</t>
  </si>
  <si>
    <t>Ingénieur de Recherche et Développement en Datascience</t>
  </si>
  <si>
    <t>['python', 'java', 'r', 'nosql']</t>
  </si>
  <si>
    <t>{'programming': ['python', 'java', 'r', 'nosql']}</t>
  </si>
  <si>
    <t>System Analyst job in Manama</t>
  </si>
  <si>
    <t>Bapco</t>
  </si>
  <si>
    <t>Data Analyst, Threat Detection &amp; Monitoring</t>
  </si>
  <si>
    <t>['python', 'sql', 'crystal', 'pyspark', 'kafka', 'airflow', 'kubernetes']</t>
  </si>
  <si>
    <t>{'libraries': ['pyspark', 'kafka', 'airflow'], 'other': ['kubernetes'], 'programming': ['python', 'sql', 'crystal']}</t>
  </si>
  <si>
    <t>['python', 'r', 'sql', 'nosql', 'scala', 'java', 'c', 'go', 'bigquery', 'aws', 'azure', 'gcp', 'hadoop', 'spark', 'kafka', 'keras', 'tensorflow', 'tableau', 'qlik', 'git']</t>
  </si>
  <si>
    <t>{'analyst_tools': ['tableau', 'qlik'], 'cloud': ['bigquery', 'aws', 'azure', 'gcp'], 'libraries': ['hadoop', 'spark', 'kafka', 'keras', 'tensorflow'], 'other': ['git'], 'programming': ['python', 'r', 'sql', 'nosql', 'scala', 'java', 'c', 'go']}</t>
  </si>
  <si>
    <t>MB AGEAS LIFE</t>
  </si>
  <si>
    <t>Analyst Intern (Jul-Dec 2023)</t>
  </si>
  <si>
    <t>Content Analyst / Data Analyst III. Job in Saratoga WDTN Jobs</t>
  </si>
  <si>
    <t>Business Analyst "Data" H/F</t>
  </si>
  <si>
    <t>['sql', 'databricks', 'power bi', 'qlik']</t>
  </si>
  <si>
    <t>{'analyst_tools': ['power bi', 'qlik'], 'cloud': ['databricks'], 'programming': ['sql']}</t>
  </si>
  <si>
    <t>2 SQL Sr Data/Business Analyst – Large  Conglomerate</t>
  </si>
  <si>
    <t>Digital Dialogue Co., Ltd.</t>
  </si>
  <si>
    <t>Cyrten</t>
  </si>
  <si>
    <t>พนักงานคีย์ข้อมูล data</t>
  </si>
  <si>
    <t>ศรีนครชัย อินเตอร์เทรดดิ้ง</t>
  </si>
  <si>
    <t>Developer Technology Engineer Intern</t>
  </si>
  <si>
    <t>Data Engineer - ETL Developer - Full-time / Part-time</t>
  </si>
  <si>
    <t>Analyst - Investor Relations</t>
  </si>
  <si>
    <t>Data Engineer - Paris centre - Cryptomonnaie -Création de poste ...</t>
  </si>
  <si>
    <t>['typescript', 'python', 'sql', 'redis', 'gcp', 'bigquery', 'react', 'angular', 'node', 'terraform', 'kubernetes', 'docker']</t>
  </si>
  <si>
    <t>{'cloud': ['gcp', 'bigquery'], 'databases': ['redis'], 'libraries': ['react'], 'other': ['terraform', 'kubernetes', 'docker'], 'programming': ['typescript', 'python', 'sql'], 'webframeworks': ['angular', 'node']}</t>
  </si>
  <si>
    <t>Supplemental Health Care</t>
  </si>
  <si>
    <t>['sql', 'python', 'r', 'azure', 'aws', 'databricks', 'spark', 'tableau']</t>
  </si>
  <si>
    <t>{'analyst_tools': ['tableau'], 'cloud': ['azure', 'aws', 'databricks'], 'libraries': ['spark'], 'programming': ['sql', 'python', 'r']}</t>
  </si>
  <si>
    <t>['sql', 'python', 'c#', 'r', 'gcp', 'power bi', 'tableau']</t>
  </si>
  <si>
    <t>{'analyst_tools': ['power bi', 'tableau'], 'cloud': ['gcp'], 'programming': ['sql', 'python', 'c#', 'r']}</t>
  </si>
  <si>
    <t>Engineer/Petugas Piket Infrastruktur Data Center</t>
  </si>
  <si>
    <t>ARCHANGEL TECHNOLOGIES, INC.</t>
  </si>
  <si>
    <t>Portfolio Data Analyst (Remote)</t>
  </si>
  <si>
    <t>DevOps Engineer with Kafka</t>
  </si>
  <si>
    <t>['groovy', 'java', 'sql', 'python', 'gcp', 'aws', 'azure', 'kafka', 'git', 'jenkins', 'kubernetes', 'ansible', 'jira']</t>
  </si>
  <si>
    <t>{'async': ['jira'], 'cloud': ['gcp', 'aws', 'azure'], 'libraries': ['kafka'], 'other': ['git', 'jenkins', 'kubernetes', 'ansible'], 'programming': ['groovy', 'java', 'sql', 'python']}</t>
  </si>
  <si>
    <t>Grade VII-Data/Business Analyst</t>
  </si>
  <si>
    <t>Senior SCCM Engineer</t>
  </si>
  <si>
    <t>['powershell', 'sql', 'sql server', 'azure', 'vmware', 'windows']</t>
  </si>
  <si>
    <t>{'cloud': ['azure', 'vmware'], 'databases': ['sql server'], 'os': ['windows'], 'programming': ['powershell', 'sql']}</t>
  </si>
  <si>
    <t>Senior Analyst, Data Protection</t>
  </si>
  <si>
    <t>Senior Analyst - Labor Analytics</t>
  </si>
  <si>
    <t>['python', 'databricks', 'spark', 'pyspark', 'vue', 'linux']</t>
  </si>
  <si>
    <t>{'cloud': ['databricks'], 'libraries': ['spark', 'pyspark'], 'os': ['linux'], 'programming': ['python'], 'webframeworks': ['vue']}</t>
  </si>
  <si>
    <t>['python', 'sql', 'databricks', 'aws', 'plotly', 'tableau']</t>
  </si>
  <si>
    <t>{'analyst_tools': ['tableau'], 'cloud': ['databricks', 'aws'], 'libraries': ['plotly'], 'programming': ['python', 'sql']}</t>
  </si>
  <si>
    <t>['sql', 'bash', 'shell', 'windows', 'unix', 'linux']</t>
  </si>
  <si>
    <t>{'os': ['windows', 'unix', 'linux'], 'programming': ['sql', 'bash', 'shell']}</t>
  </si>
  <si>
    <t>Data Engineer (open for Overseas Candidates)</t>
  </si>
  <si>
    <t>NLS Executive Search</t>
  </si>
  <si>
    <t>Data Scientist Spectroscopy (f/m/d)</t>
  </si>
  <si>
    <t>Senorics GmbH</t>
  </si>
  <si>
    <t>Data Scientist ­­/­­ Data Engineer (m/w/d)</t>
  </si>
  <si>
    <t>Business Analyst – Data Analyst #226599</t>
  </si>
  <si>
    <t>Senior Staff Software Engineer, Core Services</t>
  </si>
  <si>
    <t>Evolving World Marketing</t>
  </si>
  <si>
    <t>Principle Software Engineer - Java &amp; Data Structure</t>
  </si>
  <si>
    <t>['java', 'sql', 'javascript', 'css', 'html', 'cobol', 'dynamodb', 'aws', 'spring', 'git', 'docker', 'jenkins', 'jira']</t>
  </si>
  <si>
    <t>{'async': ['jira'], 'cloud': ['aws'], 'databases': ['dynamodb'], 'libraries': ['spring'], 'other': ['git', 'docker', 'jenkins'], 'programming': ['java', 'sql', 'javascript', 'css', 'html', 'cobol']}</t>
  </si>
  <si>
    <t>['hadoop', 'spark', 'windows']</t>
  </si>
  <si>
    <t>{'libraries': ['hadoop', 'spark'], 'os': ['windows']}</t>
  </si>
  <si>
    <t>Business Analyst (TS/SCI)</t>
  </si>
  <si>
    <t>Sr Functional Analyst</t>
  </si>
  <si>
    <t>['assembly', 'sql', 'jira', 'confluence']</t>
  </si>
  <si>
    <t>{'async': ['jira', 'confluence'], 'programming': ['assembly', 'sql']}</t>
  </si>
  <si>
    <t>Data Analyst III (Internal Audit) - Full-time / Part-time</t>
  </si>
  <si>
    <t>Sentinel(GBSD) Data Scientist</t>
  </si>
  <si>
    <t>['swift', 'objective-c', 'c++', 'c']</t>
  </si>
  <si>
    <t>{'programming': ['swift', 'objective-c', 'c++', 'c']}</t>
  </si>
  <si>
    <t>Executive, Master Data</t>
  </si>
  <si>
    <t>['word', 'outlook', 'excel', 'asana']</t>
  </si>
  <si>
    <t>{'analyst_tools': ['word', 'outlook', 'excel'], 'async': ['asana']}</t>
  </si>
  <si>
    <t>['python', 'powershell', 'bash', 'aws', 'windows', 'linux', 'ansible', 'chef', 'puppet', 'terraform']</t>
  </si>
  <si>
    <t>{'cloud': ['aws'], 'os': ['windows', 'linux'], 'other': ['ansible', 'chef', 'puppet', 'terraform'], 'programming': ['python', 'powershell', 'bash']}</t>
  </si>
  <si>
    <t>Nirvaana Communications</t>
  </si>
  <si>
    <t>['python', 'java', 'typescript', 'aws', 'flow', 'docker']</t>
  </si>
  <si>
    <t>{'cloud': ['aws'], 'other': ['flow', 'docker'], 'programming': ['python', 'java', 'typescript']}</t>
  </si>
  <si>
    <t>['python', 'java', 'javascript', 'sql', 'nosql', 'azure', 'databricks', 'snowflake']</t>
  </si>
  <si>
    <t>{'cloud': ['azure', 'databricks', 'snowflake'], 'programming': ['python', 'java', 'javascript', 'sql', 'nosql']}</t>
  </si>
  <si>
    <t>Work From Home - Online Data Analyst (Vietnam)</t>
  </si>
  <si>
    <t>Senior CloudOps Software Engineer I</t>
  </si>
  <si>
    <t>['bash', 'python', 'sql', 'go', 'rust', 'openstack', 'linux', 'excel', 'ansible', 'docker', 'kubernetes', 'git', 'svn']</t>
  </si>
  <si>
    <t>{'analyst_tools': ['excel'], 'cloud': ['openstack'], 'os': ['linux'], 'other': ['ansible', 'docker', 'kubernetes', 'git', 'svn'], 'programming': ['bash', 'python', 'sql', 'go', 'rust']}</t>
  </si>
  <si>
    <t>Eye4C</t>
  </si>
  <si>
    <t>['python', 'java', 'css', 'aws', 'snowflake', 'spark', 'sap', 'qlik', 'tableau']</t>
  </si>
  <si>
    <t>{'analyst_tools': ['sap', 'qlik', 'tableau'], 'cloud': ['aws', 'snowflake'], 'libraries': ['spark'], 'programming': ['python', 'java', 'css']}</t>
  </si>
  <si>
    <t>Cloud Data Engineer | 977349</t>
  </si>
  <si>
    <t>['python', 'sql', 'shell', 'azure', 'aws', 'redshift', 'airflow', 'spark', 'phoenix', 'tableau', 'terraform', 'puppet', 'chef', 'docker', 'jenkins']</t>
  </si>
  <si>
    <t>{'analyst_tools': ['tableau'], 'cloud': ['azure', 'aws', 'redshift'], 'libraries': ['airflow', 'spark'], 'other': ['terraform', 'puppet', 'chef', 'docker', 'jenkins'], 'programming': ['python', 'sql', 'shell'], 'webframeworks': ['phoenix']}</t>
  </si>
  <si>
    <t>Data Engineer | Hybrid in San Diego, Mountain View, or Plano</t>
  </si>
  <si>
    <t>['python', 'scala', 'c#', 'redshift', 'spark', 'airflow']</t>
  </si>
  <si>
    <t>{'cloud': ['redshift'], 'libraries': ['spark', 'airflow'], 'programming': ['python', 'scala', 'c#']}</t>
  </si>
  <si>
    <t>Ref Data Mgmt Analyst 1 (C09)</t>
  </si>
  <si>
    <t>Cybersecurity Engineer 2023-004</t>
  </si>
  <si>
    <t>Business Intelligence Internship</t>
  </si>
  <si>
    <t>['python', 'sql', 'nosql', 'java', 'scala', 'shell', 'aws', 'azure', 'gcp', 'bigquery', 'kafka', 'pyspark']</t>
  </si>
  <si>
    <t>{'cloud': ['aws', 'azure', 'gcp', 'bigquery'], 'libraries': ['kafka', 'pyspark'], 'programming': ['python', 'sql', 'nosql', 'java', 'scala', 'shell']}</t>
  </si>
  <si>
    <t>Easy Bench Hire</t>
  </si>
  <si>
    <t>['r', 'go', 'python', 'azure', 'databricks']</t>
  </si>
  <si>
    <t>{'cloud': ['azure', 'databricks'], 'programming': ['r', 'go', 'python']}</t>
  </si>
  <si>
    <t>Analyst(Power BI+Azure+SQL Server)</t>
  </si>
  <si>
    <t>Best Infosystems Ltd.</t>
  </si>
  <si>
    <t>Senior Specialist Commercial Analytics</t>
  </si>
  <si>
    <t>['python', 'sql', 'aws', 'azure', 'spark', 'matplotlib']</t>
  </si>
  <si>
    <t>{'cloud': ['aws', 'azure'], 'libraries': ['spark', 'matplotlib'], 'programming': ['python', 'sql']}</t>
  </si>
  <si>
    <t>Big Data Architect. Job in Switzerland German Careers</t>
  </si>
  <si>
    <t>['r', 'spark', 'linux']</t>
  </si>
  <si>
    <t>{'libraries': ['spark'], 'os': ['linux'], 'programming': ['r']}</t>
  </si>
  <si>
    <t>['go', 'kotlin', 'mongodb', 'mongodb', 'c++', 'shell', 'postgresql', 'kafka', 'linux', 'git', 'kubernetes']</t>
  </si>
  <si>
    <t>{'databases': ['mongodb', 'postgresql'], 'libraries': ['kafka'], 'os': ['linux'], 'other': ['git', 'kubernetes'], 'programming': ['go', 'kotlin', 'mongodb', 'c++', 'shell']}</t>
  </si>
  <si>
    <t>Sr. Developer / Sr. Data Engineer Snowflake(AWS)</t>
  </si>
  <si>
    <t>FNBO</t>
  </si>
  <si>
    <t>AWS Operation Engineer</t>
  </si>
  <si>
    <t>Intern - analyst</t>
  </si>
  <si>
    <t>Fu Yu Corporation Ltd</t>
  </si>
  <si>
    <t>['c#', 'java', 'sap']</t>
  </si>
  <si>
    <t>{'analyst_tools': ['sap'], 'programming': ['c#', 'java']}</t>
  </si>
  <si>
    <t>['vba', 'sql', 'r', 'python', 'sql server', 'excel', 'ssis']</t>
  </si>
  <si>
    <t>{'analyst_tools': ['excel', 'ssis'], 'databases': ['sql server'], 'programming': ['vba', 'sql', 'r', 'python']}</t>
  </si>
  <si>
    <t>['sql', 'azure', 'databricks', 'excel', 'power bi']</t>
  </si>
  <si>
    <t>{'analyst_tools': ['excel', 'power bi'], 'cloud': ['azure', 'databricks'], 'programming': ['sql']}</t>
  </si>
  <si>
    <t>StartUs GmbH</t>
  </si>
  <si>
    <t>['sql', 'r', 'python', 'pandas', 'tableau', 'qlik']</t>
  </si>
  <si>
    <t>{'analyst_tools': ['tableau', 'qlik'], 'libraries': ['pandas'], 'programming': ['sql', 'r', 'python']}</t>
  </si>
  <si>
    <t>['python', 'bigquery', 'gcp', 'pandas', 'scikit-learn', 'seaborn', 'plotly', 'nltk', 'airflow', 'gitlab', 'docker', 'kubernetes', 'terraform']</t>
  </si>
  <si>
    <t>{'cloud': ['bigquery', 'gcp'], 'libraries': ['pandas', 'scikit-learn', 'seaborn', 'plotly', 'nltk', 'airflow'], 'other': ['gitlab', 'docker', 'kubernetes', 'terraform'], 'programming': ['python']}</t>
  </si>
  <si>
    <t>['python', 'scala', 'aws', 'azure', 'databricks', 'gcp']</t>
  </si>
  <si>
    <t>{'cloud': ['aws', 'azure', 'databricks', 'gcp'], 'programming': ['python', 'scala']}</t>
  </si>
  <si>
    <t>['java', 'aws', 'linux', 'flow']</t>
  </si>
  <si>
    <t>{'cloud': ['aws'], 'os': ['linux'], 'other': ['flow'], 'programming': ['java']}</t>
  </si>
  <si>
    <t>['sql', 'r', 'matlab', 'python', 'oracle', 'spreadsheet', 'tableau']</t>
  </si>
  <si>
    <t>{'analyst_tools': ['spreadsheet', 'tableau'], 'cloud': ['oracle'], 'programming': ['sql', 'r', 'matlab', 'python']}</t>
  </si>
  <si>
    <t>Buck Institute</t>
  </si>
  <si>
    <t>Interface/Data Engineer</t>
  </si>
  <si>
    <t>MLOps &amp; Data Engineer</t>
  </si>
  <si>
    <t>Senior Data Enginer / Architect - Finland</t>
  </si>
  <si>
    <t>['azure', 'aws', 'snowflake', 'gcp', 'databricks']</t>
  </si>
  <si>
    <t>{'cloud': ['azure', 'aws', 'snowflake', 'gcp', 'databricks']}</t>
  </si>
  <si>
    <t>Vacancy Available For Business Intelligence</t>
  </si>
  <si>
    <t>['sql', 'tableau', 'power bi', 'excel', 'jira', 'slack']</t>
  </si>
  <si>
    <t>{'analyst_tools': ['tableau', 'power bi', 'excel'], 'async': ['jira'], 'programming': ['sql'], 'sync': ['slack']}</t>
  </si>
  <si>
    <t>Apprenti(e) Data Analyst et Projets RH (H/F/NB)</t>
  </si>
  <si>
    <t>Information Technology Data Specialist (Senior IT Data Analyst)</t>
  </si>
  <si>
    <t>US Office of the Inspector General for Tax Administration</t>
  </si>
  <si>
    <t>['sas', 'sas', 'sql', 'go', 'c']</t>
  </si>
  <si>
    <t>{'analyst_tools': ['sas'], 'programming': ['sas', 'sql', 'go', 'c']}</t>
  </si>
  <si>
    <t>Collection Analyst Intern</t>
  </si>
  <si>
    <t>County of Los Angeles</t>
  </si>
  <si>
    <t>['python', 'linux', 'jenkins', 'git', 'ansible', 'docker']</t>
  </si>
  <si>
    <t>{'os': ['linux'], 'other': ['jenkins', 'git', 'ansible', 'docker'], 'programming': ['python']}</t>
  </si>
  <si>
    <t>▷ Urgent: Alternance Data Analyst - Job</t>
  </si>
  <si>
    <t>CDI - Director of Data Engineering (BeautyTech) (F/H)</t>
  </si>
  <si>
    <t>['python', 'r', 'postgresql', 'gcp', 'bigquery', 'airflow', 'django', 'unix', 'looker', 'terraform', 'kubernetes', 'git', 'docker']</t>
  </si>
  <si>
    <t>{'analyst_tools': ['looker'], 'cloud': ['gcp', 'bigquery'], 'databases': ['postgresql'], 'libraries': ['airflow'], 'os': ['unix'], 'other': ['terraform', 'kubernetes', 'git', 'docker'], 'programming': ['python', 'r'], 'webframeworks': ['django']}</t>
  </si>
  <si>
    <t>Quantitative Data Engineer - .NET / SQL</t>
  </si>
  <si>
    <t>Assistant Manager, Manager, AI Scientist, AI &amp; Data Enablement</t>
  </si>
  <si>
    <t>['go', 'java', 'python', 'scala', 'gcp', 'airflow', 'tableau', 'power bi', 'terraform']</t>
  </si>
  <si>
    <t>{'analyst_tools': ['tableau', 'power bi'], 'cloud': ['gcp'], 'libraries': ['airflow'], 'other': ['terraform'], 'programming': ['go', 'java', 'python', 'scala']}</t>
  </si>
  <si>
    <t>Data Analyst-Assurance-Analytics Delivery-Manager-Multiple</t>
  </si>
  <si>
    <t>Techlabs Global Private Ltd</t>
  </si>
  <si>
    <t>['sql', 'aws', 'tableau', 'power bi', 'flow']</t>
  </si>
  <si>
    <t>{'analyst_tools': ['tableau', 'power bi'], 'cloud': ['aws'], 'other': ['flow'], 'programming': ['sql']}</t>
  </si>
  <si>
    <t>Senior Credit Risk &amp; Data Analytics Specialist</t>
  </si>
  <si>
    <t>BigData DATA ENGINEER</t>
  </si>
  <si>
    <t>['python', 'pyspark', 'hadoop', 'power bi', 'tableau', 'gitlab', 'jenkins', 'jira']</t>
  </si>
  <si>
    <t>{'analyst_tools': ['power bi', 'tableau'], 'async': ['jira'], 'libraries': ['pyspark', 'hadoop'], 'other': ['gitlab', 'jenkins'], 'programming': ['python']}</t>
  </si>
  <si>
    <t>4G/5G Data Plane Engineer</t>
  </si>
  <si>
    <t>Data Warehouse Analyst/ Developer</t>
  </si>
  <si>
    <t>['go', 'python', 'java', 'php', 'sql', 'html', 'excel']</t>
  </si>
  <si>
    <t>{'analyst_tools': ['excel'], 'programming': ['go', 'python', 'java', 'php', 'sql', 'html']}</t>
  </si>
  <si>
    <t>Datso Technologies Pvt Ltd</t>
  </si>
  <si>
    <t>Detectify AB</t>
  </si>
  <si>
    <t>Data Engineer for Marketing Platform</t>
  </si>
  <si>
    <t>Job in Germany: Platform Engineer (m/w/d) Data &amp; Analytics...</t>
  </si>
  <si>
    <t>User Insights Data Analyst - R&amp;D User Experience Team</t>
  </si>
  <si>
    <t>Teradata Developer or Engineer</t>
  </si>
  <si>
    <t>['sql', 'excel', 'visio', 'chef']</t>
  </si>
  <si>
    <t>{'analyst_tools': ['excel', 'visio'], 'other': ['chef'], 'programming': ['sql']}</t>
  </si>
  <si>
    <t>Burnley VIC, Australia</t>
  </si>
  <si>
    <t>Blue Cross</t>
  </si>
  <si>
    <t>['sql', 'python', 'php', 'css', 'java', 'aws', 'gcp', 'azure', 'power bi', 'flow']</t>
  </si>
  <si>
    <t>{'analyst_tools': ['power bi'], 'cloud': ['aws', 'gcp', 'azure'], 'other': ['flow'], 'programming': ['sql', 'python', 'php', 'css', 'java']}</t>
  </si>
  <si>
    <t>['sql', 'powershell', 'c#', 'python', 'azure', 'spark', 'ssis']</t>
  </si>
  <si>
    <t>{'analyst_tools': ['ssis'], 'cloud': ['azure'], 'libraries': ['spark'], 'programming': ['sql', 'powershell', 'c#', 'python']}</t>
  </si>
  <si>
    <t>Data Ingestion/ Integration Analyst</t>
  </si>
  <si>
    <t>Dagab Inköp &amp; Logistik AB</t>
  </si>
  <si>
    <t>Software/Data Engineer - Python/AWS</t>
  </si>
  <si>
    <t>Information Security Analyst-OT</t>
  </si>
  <si>
    <t>Head - Data Engineering &amp; Analytics</t>
  </si>
  <si>
    <t>['sql', 'python', 'nosql', 'mongo', 'vba', 'scala', 'aws', 'redshift', 'bigquery', 'snowflake', 'kafka', 'hadoop', 'spark', 'pandas', 'numpy', 'nltk', 'tensorflow', 'pytorch', 'excel', 'microstrategy', 'tableau']</t>
  </si>
  <si>
    <t>{'analyst_tools': ['excel', 'microstrategy', 'tableau'], 'cloud': ['aws', 'redshift', 'bigquery', 'snowflake'], 'libraries': ['kafka', 'hadoop', 'spark', 'pandas', 'numpy', 'nltk', 'tensorflow', 'pytorch'], 'programming': ['sql', 'python', 'nosql', 'mongo', 'vba', 'scala']}</t>
  </si>
  <si>
    <t>Data Scientist II US</t>
  </si>
  <si>
    <t>Cyber Cloud Technologies, LLC</t>
  </si>
  <si>
    <t>DevOps AWS Engineer</t>
  </si>
  <si>
    <t>['dynamodb', 'aws', 'terraform', 'docker', 'kubernetes']</t>
  </si>
  <si>
    <t>{'cloud': ['aws'], 'databases': ['dynamodb'], 'other': ['terraform', 'docker', 'kubernetes']}</t>
  </si>
  <si>
    <t>data anaylst</t>
  </si>
  <si>
    <t>['go', 'mysql', 'hadoop', 'spark', 'node']</t>
  </si>
  <si>
    <t>{'databases': ['mysql'], 'libraries': ['hadoop', 'spark'], 'programming': ['go'], 'webframeworks': ['node']}</t>
  </si>
  <si>
    <t>['python', 'java', 'redshift', 'kafka', 'spark']</t>
  </si>
  <si>
    <t>{'cloud': ['redshift'], 'libraries': ['kafka', 'spark'], 'programming': ['python', 'java']}</t>
  </si>
  <si>
    <t>Chagrin Falls, OH</t>
  </si>
  <si>
    <t>via UPS Jobs</t>
  </si>
  <si>
    <t>Thompson, MB, Canada</t>
  </si>
  <si>
    <t>['python', 'sql', 'postgresql', 'sql server', 'airflow', 'spark', 'ssrs', 'ssis']</t>
  </si>
  <si>
    <t>{'analyst_tools': ['ssrs', 'ssis'], 'databases': ['postgresql', 'sql server'], 'libraries': ['airflow', 'spark'], 'programming': ['python', 'sql']}</t>
  </si>
  <si>
    <t>Analyst, Business Strategy &amp; Analytics</t>
  </si>
  <si>
    <t>Chicago Bulls</t>
  </si>
  <si>
    <t>Sales Data Analyst Powered By Qureos</t>
  </si>
  <si>
    <t>Senior Software Engineer with C# .net</t>
  </si>
  <si>
    <t>['c#', 'sql', 'python', 'html', 'css', 'snowflake', 'asp.net', 'word', 'git', 'docker']</t>
  </si>
  <si>
    <t>{'analyst_tools': ['word'], 'cloud': ['snowflake'], 'other': ['git', 'docker'], 'programming': ['c#', 'sql', 'python', 'html', 'css'], 'webframeworks': ['asp.net']}</t>
  </si>
  <si>
    <t>['sql', 'scala', 'azure', 'databricks']</t>
  </si>
  <si>
    <t>{'cloud': ['azure', 'databricks'], 'programming': ['sql', 'scala']}</t>
  </si>
  <si>
    <t>['python', 'sql', 'snowflake', 'airflow', 'ssis', 'flow', 'github']</t>
  </si>
  <si>
    <t>{'analyst_tools': ['ssis'], 'cloud': ['snowflake'], 'libraries': ['airflow'], 'other': ['flow', 'github'], 'programming': ['python', 'sql']}</t>
  </si>
  <si>
    <t>Jobs | Data Analyst - Risk &amp; ICM Data Delivery | Brussel</t>
  </si>
  <si>
    <t>Jet2 Limited</t>
  </si>
  <si>
    <t>['sql', 'aws', 'azure', 'gcp', 'snowflake', 'redshift', 'tableau', 'power bi', 'looker', 'terraform']</t>
  </si>
  <si>
    <t>{'analyst_tools': ['tableau', 'power bi', 'looker'], 'cloud': ['aws', 'azure', 'gcp', 'snowflake', 'redshift'], 'other': ['terraform'], 'programming': ['sql']}</t>
  </si>
  <si>
    <t>['sql', 'r', 'hadoop', 'alteryx', 'tableau', 'ringcentral']</t>
  </si>
  <si>
    <t>{'analyst_tools': ['alteryx', 'tableau'], 'libraries': ['hadoop'], 'programming': ['sql', 'r'], 'sync': ['ringcentral']}</t>
  </si>
  <si>
    <t>['sql', 'python', 'gcp', 'airflow', 'spark']</t>
  </si>
  <si>
    <t>{'cloud': ['gcp'], 'libraries': ['airflow', 'spark'], 'programming': ['sql', 'python']}</t>
  </si>
  <si>
    <t>Carbonchain</t>
  </si>
  <si>
    <t>Data Engineer Mid - Python, GIT, Cloud</t>
  </si>
  <si>
    <t>Data Strategist, Lead with Security Clearance</t>
  </si>
  <si>
    <t>Principal Data Scientist, Supply Chain (Greater NYC Area, NY or...</t>
  </si>
  <si>
    <t>Netherlands-Data Analyst II</t>
  </si>
  <si>
    <t>Bridg</t>
  </si>
  <si>
    <t>['sql', 'python', 'r', 'snowflake', 'redshift', 'bigquery', 'unify']</t>
  </si>
  <si>
    <t>{'cloud': ['snowflake', 'redshift', 'bigquery'], 'programming': ['sql', 'python', 'r'], 'sync': ['unify']}</t>
  </si>
  <si>
    <t>Covu Inc</t>
  </si>
  <si>
    <t>['nosql', 'mongodb', 'mongodb', 'python', 'sql', 'r', 'postgresql', 'mysql', 'aws', 'gcp', 'redshift', 'snowflake', 'tableau']</t>
  </si>
  <si>
    <t>{'analyst_tools': ['tableau'], 'cloud': ['aws', 'gcp', 'redshift', 'snowflake'], 'databases': ['mongodb', 'postgresql', 'mysql'], 'programming': ['nosql', 'mongodb', 'python', 'sql', 'r']}</t>
  </si>
  <si>
    <t>['sql', 'java', 'spss', 'excel']</t>
  </si>
  <si>
    <t>{'analyst_tools': ['spss', 'excel'], 'programming': ['sql', 'java']}</t>
  </si>
  <si>
    <t>Senior Data Engineer (Azure, SAP, PowerBi OR Qliksense)</t>
  </si>
  <si>
    <t>['azure', 'databricks', 'qlik', 'sap']</t>
  </si>
  <si>
    <t>{'analyst_tools': ['qlik', 'sap'], 'cloud': ['azure', 'databricks']}</t>
  </si>
  <si>
    <t>Business Analyst - Business Requirements</t>
  </si>
  <si>
    <t>Cosmotech Philippines, Inc.</t>
  </si>
  <si>
    <t>Product Data Analyst - Media Measurement</t>
  </si>
  <si>
    <t>sellectra GmbH</t>
  </si>
  <si>
    <t>Data Engineer (Top Secret) (Washington DC)</t>
  </si>
  <si>
    <t>Analyst Data Science, Health Services Research</t>
  </si>
  <si>
    <t>['sql', 'python', 'tableau', 'splunk', 'alteryx']</t>
  </si>
  <si>
    <t>{'analyst_tools': ['tableau', 'splunk', 'alteryx'], 'programming': ['sql', 'python']}</t>
  </si>
  <si>
    <t>Senior SEM and Social Media Analyst- REMOTE</t>
  </si>
  <si>
    <t>Applied Deep Learning Scientist, Geometric Deep Learning</t>
  </si>
  <si>
    <t>Producer</t>
  </si>
  <si>
    <t>บริษัท พริ้งค์ ครีเอชั่น จำกัด</t>
  </si>
  <si>
    <t>Associate Director, Data Strategy</t>
  </si>
  <si>
    <t>Sr. Professional, Oracle Database Engineer</t>
  </si>
  <si>
    <t>['shell', 'powershell', 'mysql', 'oracle']</t>
  </si>
  <si>
    <t>{'cloud': ['oracle'], 'databases': ['mysql'], 'programming': ['shell', 'powershell']}</t>
  </si>
  <si>
    <t>['openstack', 'windows']</t>
  </si>
  <si>
    <t>{'cloud': ['openstack'], 'os': ['windows']}</t>
  </si>
  <si>
    <t>Institutional Credit Management - AVP Data Analyst</t>
  </si>
  <si>
    <t>['sql', 'python', 'visual basic', 'sql server', 'oracle', 'hadoop', 'tableau', 'excel']</t>
  </si>
  <si>
    <t>{'analyst_tools': ['tableau', 'excel'], 'cloud': ['oracle'], 'databases': ['sql server'], 'libraries': ['hadoop'], 'programming': ['sql', 'python', 'visual basic']}</t>
  </si>
  <si>
    <t>Data Analytics, Statistics home tutor</t>
  </si>
  <si>
    <t>Senior Data Engineer – m/w/d</t>
  </si>
  <si>
    <t>Gitamondoc-Gopaoco Structural Engineering</t>
  </si>
  <si>
    <t>Warbud</t>
  </si>
  <si>
    <t>['sql', 'power bi', 'ssrs', 'ssis', 'sap']</t>
  </si>
  <si>
    <t>{'analyst_tools': ['power bi', 'ssrs', 'ssis', 'sap'], 'programming': ['sql']}</t>
  </si>
  <si>
    <t>Data Engineer (CGP/ AWS)</t>
  </si>
  <si>
    <t>Navigos Search</t>
  </si>
  <si>
    <t>['python', 'java', 'sql', 'nosql', 'gcp', 'aws', 'airflow', 'flow', 'terraform']</t>
  </si>
  <si>
    <t>{'cloud': ['gcp', 'aws'], 'libraries': ['airflow'], 'other': ['flow', 'terraform'], 'programming': ['python', 'java', 'sql', 'nosql']}</t>
  </si>
  <si>
    <t>Cox Automotive Europe</t>
  </si>
  <si>
    <t>Optimum Infosolutions (m) Sdn Bhd</t>
  </si>
  <si>
    <t>Data Engineer Azure-Client Final- 4jrs TT/sem</t>
  </si>
  <si>
    <t>['scala', 'python', 'java', 'sql', 'azure', 'spark']</t>
  </si>
  <si>
    <t>{'cloud': ['azure'], 'libraries': ['spark'], 'programming': ['scala', 'python', 'java', 'sql']}</t>
  </si>
  <si>
    <t>['sql', 'python', 'power bi', 'git', 'flow']</t>
  </si>
  <si>
    <t>{'analyst_tools': ['power bi'], 'other': ['git', 'flow'], 'programming': ['sql', 'python']}</t>
  </si>
  <si>
    <t>Talentcloud Ai Sdn Bhd</t>
  </si>
  <si>
    <t>['java', 'ruby', 'ruby', 'c++', 'sql', 'spring', 'ruby on rails', 'excel']</t>
  </si>
  <si>
    <t>{'analyst_tools': ['excel'], 'libraries': ['spring'], 'programming': ['java', 'ruby', 'c++', 'sql'], 'webframeworks': ['ruby', 'ruby on rails']}</t>
  </si>
  <si>
    <t>data engineer machine learning</t>
  </si>
  <si>
    <t>Data Analyst sur le SIRH</t>
  </si>
  <si>
    <t>['sql', 'nosql', 'react', 'hadoop', 'spark', 'phoenix', 'splunk']</t>
  </si>
  <si>
    <t>{'analyst_tools': ['splunk'], 'libraries': ['react', 'hadoop', 'spark'], 'programming': ['sql', 'nosql'], 'webframeworks': ['phoenix']}</t>
  </si>
  <si>
    <t>Fagokho Corporation</t>
  </si>
  <si>
    <t>['sql', 'r', 'python', 'c#', 'sql server', 'aws', 'tableau']</t>
  </si>
  <si>
    <t>{'analyst_tools': ['tableau'], 'cloud': ['aws'], 'databases': ['sql server'], 'programming': ['sql', 'r', 'python', 'c#']}</t>
  </si>
  <si>
    <t>['nosql', 'kafka', 'hadoop', 'windows', 'linux', 'tableau', 'word', 'jenkins', 'git', 'ringcentral']</t>
  </si>
  <si>
    <t>{'analyst_tools': ['tableau', 'word'], 'libraries': ['kafka', 'hadoop'], 'os': ['windows', 'linux'], 'other': ['jenkins', 'git'], 'programming': ['nosql'], 'sync': ['ringcentral']}</t>
  </si>
  <si>
    <t>Talent Systems, LLC</t>
  </si>
  <si>
    <t>Asset Finance International</t>
  </si>
  <si>
    <t>['sql', 'r', 't-sql', 'azure', 'power bi']</t>
  </si>
  <si>
    <t>{'analyst_tools': ['power bi'], 'cloud': ['azure'], 'programming': ['sql', 'r', 't-sql']}</t>
  </si>
  <si>
    <t>Specialist, Database Transformation</t>
  </si>
  <si>
    <t>Business Development Analyst / Proposal Writer</t>
  </si>
  <si>
    <t>Business &amp; Finance Consulting (BFC)</t>
  </si>
  <si>
    <t>Data Analyst - Hybrid work setup</t>
  </si>
  <si>
    <t>['shell', 'perl', 'powershell', 'vb.net', 'sql', 'javascript', 'sql server', 'windows', 'excel', 'power bi', 'sap']</t>
  </si>
  <si>
    <t>{'analyst_tools': ['excel', 'power bi', 'sap'], 'databases': ['sql server'], 'os': ['windows'], 'programming': ['shell', 'perl', 'powershell', 'vb.net', 'sql', 'javascript']}</t>
  </si>
  <si>
    <t>ASSISTANT TO DATA ENGINEER AND NEW TECHNOLOGY ADVISOR</t>
  </si>
  <si>
    <t>CSL Seqirus</t>
  </si>
  <si>
    <t>Byteware Inc</t>
  </si>
  <si>
    <t>Engie Africa</t>
  </si>
  <si>
    <t>['python', 'java', 'perl', 'sql', 'nosql', 'redis', 'snowflake', 'aws', 'azure', 'redshift', 'tableau']</t>
  </si>
  <si>
    <t>{'analyst_tools': ['tableau'], 'cloud': ['snowflake', 'aws', 'azure', 'redshift'], 'databases': ['redis'], 'programming': ['python', 'java', 'perl', 'sql', 'nosql']}</t>
  </si>
  <si>
    <t>Fox IT Consulting</t>
  </si>
  <si>
    <t>Citgo Petroleum Corporation</t>
  </si>
  <si>
    <t>['python', 'aws', 'power bi', 'ssis']</t>
  </si>
  <si>
    <t>{'analyst_tools': ['power bi', 'ssis'], 'cloud': ['aws'], 'programming': ['python']}</t>
  </si>
  <si>
    <t>Data Engineer - Big query gcp kafka (IT) / Freelance</t>
  </si>
  <si>
    <t>Data Scientist Python - Barcelona/ 80% Remoto - 55.000€</t>
  </si>
  <si>
    <t>IDE Asia (PT. Solusi Inovasi Bangsa)</t>
  </si>
  <si>
    <t>German - Market Research and Data Analysis Internship in Valencia...</t>
  </si>
  <si>
    <t>Spain Internship</t>
  </si>
  <si>
    <t>['r', 'sql', 'power bi', 'flow']</t>
  </si>
  <si>
    <t>{'analyst_tools': ['power bi'], 'other': ['flow'], 'programming': ['r', 'sql']}</t>
  </si>
  <si>
    <t>Python Data Scientist for API</t>
  </si>
  <si>
    <t>Orangevale, CA</t>
  </si>
  <si>
    <t>Software Engineer, Systematic Equities</t>
  </si>
  <si>
    <t>['python', 'hadoop', 'linux', 'docker', 'kubernetes', 'ansible', 'puppet', 'chef']</t>
  </si>
  <si>
    <t>{'libraries': ['hadoop'], 'os': ['linux'], 'other': ['docker', 'kubernetes', 'ansible', 'puppet', 'chef'], 'programming': ['python']}</t>
  </si>
  <si>
    <t>Desarrollador/a Python ETL</t>
  </si>
  <si>
    <t>['sql', 'python', 'snowflake', 'bigquery', 'databricks', 'tensorflow', 'pytorch', 'airflow']</t>
  </si>
  <si>
    <t>{'cloud': ['snowflake', 'bigquery', 'databricks'], 'libraries': ['tensorflow', 'pytorch', 'airflow'], 'programming': ['sql', 'python']}</t>
  </si>
  <si>
    <t>Senior Data Analyst - Specialty Pharmacy Operations Planning - Remote</t>
  </si>
  <si>
    <t>Sr. Applied Data Scientist/ Sr. Applied Scientist (Dallas, TX)</t>
  </si>
  <si>
    <t>Applied Data Scientist / Crypto</t>
  </si>
  <si>
    <t>Market Research Data Analyst/Programmer</t>
  </si>
  <si>
    <t>Seatronics Group</t>
  </si>
  <si>
    <t>Data Analyst NE</t>
  </si>
  <si>
    <t>['sas', 'sas', 'excel', 'spss', 'zoom']</t>
  </si>
  <si>
    <t>{'analyst_tools': ['sas', 'excel', 'spss'], 'programming': ['sas'], 'sync': ['zoom']}</t>
  </si>
  <si>
    <t>Senior Manager, Data Science (Gen AI)</t>
  </si>
  <si>
    <t>Data Scientist Lead - Data Monetization</t>
  </si>
  <si>
    <t>Staff Engineer - Data Analytics</t>
  </si>
  <si>
    <t>Operations Analyst Virtual Internship</t>
  </si>
  <si>
    <t>Junior Data Science and Visualization Specialist</t>
  </si>
  <si>
    <t>Data Center Engineering Officer</t>
  </si>
  <si>
    <t>[email protected] Knowledge Specialists, Inc.</t>
  </si>
  <si>
    <t>Wonders</t>
  </si>
  <si>
    <t>['sql', 'mongodb', 'mongodb', 'r', 'python', 'mysql', 'redis', 'cassandra', 'dynamodb', 'aurora', 'tableau', 'power bi', 'qlik']</t>
  </si>
  <si>
    <t>{'analyst_tools': ['tableau', 'power bi', 'qlik'], 'cloud': ['aurora'], 'databases': ['mongodb', 'mysql', 'redis', 'cassandra', 'dynamodb'], 'programming': ['sql', 'mongodb', 'r', 'python']}</t>
  </si>
  <si>
    <t>Information Analyst (Nuclear Material Accounting Analytics) (P3)</t>
  </si>
  <si>
    <t>Senior Lead Data Management Analyst - Data Management Consulting...</t>
  </si>
  <si>
    <t>Data Scientist - Aktuar Pricing, Machine Learning (m/w/d)</t>
  </si>
  <si>
    <t>['java', 'snowflake', 'kafka', 'git']</t>
  </si>
  <si>
    <t>{'cloud': ['snowflake'], 'libraries': ['kafka'], 'other': ['git'], 'programming': ['java']}</t>
  </si>
  <si>
    <t>Firmware Engineer Student</t>
  </si>
  <si>
    <t>CUSTOMER ACTIVITY ANALYST</t>
  </si>
  <si>
    <t>Principal Data Scientist (Algorithm). Job in Deerfield My Valley...</t>
  </si>
  <si>
    <t>['php', 'python', 'javascript', 'mysql']</t>
  </si>
  <si>
    <t>{'databases': ['mysql'], 'programming': ['php', 'python', 'javascript']}</t>
  </si>
  <si>
    <t>Jobs via StepStone.be</t>
  </si>
  <si>
    <t>Senior Analyst Data and Insights</t>
  </si>
  <si>
    <t>Work From Home - German Speaking Online Data Analyst - Switzerland</t>
  </si>
  <si>
    <t>Quality and Speech Analytics Supervisor</t>
  </si>
  <si>
    <t>P&amp;G Carreiras</t>
  </si>
  <si>
    <t>['c++', 'python', 'java', 'javascript', 'php', 'perl', 'aws', 'docker', 'kubernetes', 'atlassian', 'bitbucket', 'jira', 'confluence']</t>
  </si>
  <si>
    <t>{'async': ['jira', 'confluence'], 'cloud': ['aws'], 'other': ['docker', 'kubernetes', 'atlassian', 'bitbucket'], 'programming': ['c++', 'python', 'java', 'javascript', 'php', 'perl']}</t>
  </si>
  <si>
    <t>Pricing Analyst - Hybrid - Up to GBP35,000</t>
  </si>
  <si>
    <t>IBU Consulting Private Limited</t>
  </si>
  <si>
    <t>Senior Data Scientist Customer Data Science</t>
  </si>
  <si>
    <t>Vitality Corporate Services</t>
  </si>
  <si>
    <t>['sql', 't-sql', 'sql server', 'power bi', 'tableau', 'qlik']</t>
  </si>
  <si>
    <t>{'analyst_tools': ['power bi', 'tableau', 'qlik'], 'databases': ['sql server'], 'programming': ['sql', 't-sql']}</t>
  </si>
  <si>
    <t>Technical Data Analyst ( SAFe and Azure DevOps required ) ...</t>
  </si>
  <si>
    <t>SimpliSafe, Inc.</t>
  </si>
  <si>
    <t>Go Bus</t>
  </si>
  <si>
    <t>['sql', 'oracle', 'azure', 'aws', 'tableau', 'looker']</t>
  </si>
  <si>
    <t>{'analyst_tools': ['tableau', 'looker'], 'cloud': ['oracle', 'azure', 'aws'], 'programming': ['sql']}</t>
  </si>
  <si>
    <t>Staff Engineer (Python, Java, C++) Upto 10000$</t>
  </si>
  <si>
    <t>Koidra Tech</t>
  </si>
  <si>
    <t>['python', 'c++', 'java', 'docker', 'kubernetes']</t>
  </si>
  <si>
    <t>{'other': ['docker', 'kubernetes'], 'programming': ['python', 'c++', 'java']}</t>
  </si>
  <si>
    <t>Bioimage analyst position</t>
  </si>
  <si>
    <t>Imagej</t>
  </si>
  <si>
    <t>Data Engineer Assoc</t>
  </si>
  <si>
    <t>['vba', 'sql', 'python', 'aws', 'oracle', 'tableau', 'cognos', 'excel', 'powerpoint', 'flow']</t>
  </si>
  <si>
    <t>{'analyst_tools': ['tableau', 'cognos', 'excel', 'powerpoint'], 'cloud': ['aws', 'oracle'], 'other': ['flow'], 'programming': ['vba', 'sql', 'python']}</t>
  </si>
  <si>
    <t>['java', 'c++', 'c#', 'python', 'aws', 'gcp', 'tableau', 'kubernetes', 'docker']</t>
  </si>
  <si>
    <t>{'analyst_tools': ['tableau'], 'cloud': ['aws', 'gcp'], 'other': ['kubernetes', 'docker'], 'programming': ['java', 'c++', 'c#', 'python']}</t>
  </si>
  <si>
    <t>['sas', 'sas', 'r', 'sql', 'python', 'spss', 'word', 'excel', 'powerpoint']</t>
  </si>
  <si>
    <t>{'analyst_tools': ['sas', 'spss', 'word', 'excel', 'powerpoint'], 'programming': ['sas', 'r', 'sql', 'python']}</t>
  </si>
  <si>
    <t>Alternant.e - Data Analyst Marketing</t>
  </si>
  <si>
    <t>['python', 'aws', 'azure', 'databricks', 'snowflake', 'pandas', 'plotly', 'linux']</t>
  </si>
  <si>
    <t>{'cloud': ['aws', 'azure', 'databricks', 'snowflake'], 'libraries': ['pandas', 'plotly'], 'os': ['linux'], 'programming': ['python']}</t>
  </si>
  <si>
    <t>['sql', 'java', 'python', 'scala', 'tensorflow', 'keras', 'theano', 'pytorch']</t>
  </si>
  <si>
    <t>{'libraries': ['tensorflow', 'keras', 'theano', 'pytorch'], 'programming': ['sql', 'java', 'python', 'scala']}</t>
  </si>
  <si>
    <t>BI Expert &amp; Data Analyst</t>
  </si>
  <si>
    <t>['sql', 'qlik', 'microstrategy', 'excel']</t>
  </si>
  <si>
    <t>{'analyst_tools': ['qlik', 'microstrategy', 'excel'], 'programming': ['sql']}</t>
  </si>
  <si>
    <t>Lead / Senior Business Analyst - Data (Large Corp)</t>
  </si>
  <si>
    <t>['no-sql', 'kafka', 'kubernetes', 'docker']</t>
  </si>
  <si>
    <t>{'libraries': ['kafka'], 'other': ['kubernetes', 'docker'], 'programming': ['no-sql']}</t>
  </si>
  <si>
    <t>Senior Software / Data Engineer (Washington DC)</t>
  </si>
  <si>
    <t>Senior Engineer (Big data)</t>
  </si>
  <si>
    <t>Tryg Forsikring Hovedkontor</t>
  </si>
  <si>
    <t>Principal Data Engineer Architect IS - Remote</t>
  </si>
  <si>
    <t>['sql', 'databricks', 'snowflake', 'azure', 'flow']</t>
  </si>
  <si>
    <t>{'cloud': ['databricks', 'snowflake', 'azure'], 'other': ['flow'], 'programming': ['sql']}</t>
  </si>
  <si>
    <t>['java', 'html', 'css', 'javascript', 'spring', 'angular', 'jenkins']</t>
  </si>
  <si>
    <t>{'libraries': ['spring'], 'other': ['jenkins'], 'programming': ['java', 'html', 'css', 'javascript'], 'webframeworks': ['angular']}</t>
  </si>
  <si>
    <t>Operations Analyst (Atlanta, GA)</t>
  </si>
  <si>
    <t>['python', 'sql', 'pytorch', 'pandas', 'docker']</t>
  </si>
  <si>
    <t>{'libraries': ['pytorch', 'pandas'], 'other': ['docker'], 'programming': ['python', 'sql']}</t>
  </si>
  <si>
    <t>Toyota WA</t>
  </si>
  <si>
    <t>(Afstudeer)stage Data Engineering</t>
  </si>
  <si>
    <t>[3 Days Left] Senior Lead Data Engineer(Remote-Eligible)</t>
  </si>
  <si>
    <t>Project Analyst – Data Programs</t>
  </si>
  <si>
    <t>via Energy Transfer - Talentify</t>
  </si>
  <si>
    <t>['python', 'c', 'c++', 'java', 'kotlin', 'javascript', 'sql', 'sql server', 'numpy', 'tensorflow', 'pytorch', 'spring', 'angular', 'jenkins', 'git']</t>
  </si>
  <si>
    <t>{'databases': ['sql server'], 'libraries': ['numpy', 'tensorflow', 'pytorch', 'spring'], 'other': ['jenkins', 'git'], 'programming': ['python', 'c', 'c++', 'java', 'kotlin', 'javascript', 'sql'], 'webframeworks': ['angular']}</t>
  </si>
  <si>
    <t>Senior Team Head Data</t>
  </si>
  <si>
    <t>Sales Operations Data Analyst, Associate- Summer 2023</t>
  </si>
  <si>
    <t>['python', 'r', 'javascript', 'mysql', 'snowflake', 'bigquery', 'power bi', 'tableau', 'excel']</t>
  </si>
  <si>
    <t>{'analyst_tools': ['power bi', 'tableau', 'excel'], 'cloud': ['snowflake', 'bigquery'], 'databases': ['mysql'], 'programming': ['python', 'r', 'javascript']}</t>
  </si>
  <si>
    <t>artwing alpha</t>
  </si>
  <si>
    <t>['python', 'r', 'tensorflow', 'pytorch', 'scikit-learn', 'excel']</t>
  </si>
  <si>
    <t>{'analyst_tools': ['excel'], 'libraries': ['tensorflow', 'pytorch', 'scikit-learn'], 'programming': ['python', 'r']}</t>
  </si>
  <si>
    <t>['python', 'r', 'julia', 'scala', 'sql', 'graphql', 'pandas', 'plotly', 'scikit-learn', 'tensorflow', 'pytorch', 'spark']</t>
  </si>
  <si>
    <t>{'libraries': ['graphql', 'pandas', 'plotly', 'scikit-learn', 'tensorflow', 'pytorch', 'spark'], 'programming': ['python', 'r', 'julia', 'scala', 'sql']}</t>
  </si>
  <si>
    <t>['python', 'java', 'sql', 'aws', 'redshift', 'airflow']</t>
  </si>
  <si>
    <t>{'cloud': ['aws', 'redshift'], 'libraries': ['airflow'], 'programming': ['python', 'java', 'sql']}</t>
  </si>
  <si>
    <t>REMOTE Medical Data Analyst</t>
  </si>
  <si>
    <t>['azure', 'pyspark', 'excel']</t>
  </si>
  <si>
    <t>{'analyst_tools': ['excel'], 'cloud': ['azure'], 'libraries': ['pyspark']}</t>
  </si>
  <si>
    <t>Group Information Security Manager</t>
  </si>
  <si>
    <t>Carlsberg Srbija d.o.o.</t>
  </si>
  <si>
    <t>DATA ANALYST SHORT TERM CONSULTANT IFC CORPORATE STRATEGY</t>
  </si>
  <si>
    <t>['vba', 'r', 'outlook', 'excel', 'tableau']</t>
  </si>
  <si>
    <t>{'analyst_tools': ['outlook', 'excel', 'tableau'], 'programming': ['vba', 'r']}</t>
  </si>
  <si>
    <t>['python', 'sql', 'nosql', 'bash']</t>
  </si>
  <si>
    <t>{'programming': ['python', 'sql', 'nosql', 'bash']}</t>
  </si>
  <si>
    <t>Analyst, Clinical Intelligence</t>
  </si>
  <si>
    <t>HealthPlus Network of Specialty Centers</t>
  </si>
  <si>
    <t>Cryptographic Engineer</t>
  </si>
  <si>
    <t>Gridlock</t>
  </si>
  <si>
    <t>['rust', 'typescript', 'aws', 'excel']</t>
  </si>
  <si>
    <t>{'analyst_tools': ['excel'], 'cloud': ['aws'], 'programming': ['rust', 'typescript']}</t>
  </si>
  <si>
    <t>Qualifacts Software</t>
  </si>
  <si>
    <t>HRO Data Analyst with German language - possibility of hybrid work...</t>
  </si>
  <si>
    <t>EXETER HOSPITAL</t>
  </si>
  <si>
    <t>['sql', 'c', 'snowflake', 'aws', 'azure']</t>
  </si>
  <si>
    <t>{'cloud': ['snowflake', 'aws', 'azure'], 'programming': ['sql', 'c']}</t>
  </si>
  <si>
    <t>Project Manager – Data Centre</t>
  </si>
  <si>
    <t>Expert Electrical Systems Design Engineer</t>
  </si>
  <si>
    <t>212/2023 - Data Analytics Officer</t>
  </si>
  <si>
    <t>ผู้ชำนาญงานแผนกขับเคลื่อนนวัตกรรมด้วยข้อมูล (Data Analyst)</t>
  </si>
  <si>
    <t>บริษัท ฟู้ดแพชชั่น จำกัด</t>
  </si>
  <si>
    <t>(Assistant) Network Engineer, SI Company</t>
  </si>
  <si>
    <t>Zippiplay</t>
  </si>
  <si>
    <t>Application Engineer IOT</t>
  </si>
  <si>
    <t>['sas', 'sas', 'unix', 'tableau', 'excel']</t>
  </si>
  <si>
    <t>{'analyst_tools': ['sas', 'tableau', 'excel'], 'os': ['unix'], 'programming': ['sas']}</t>
  </si>
  <si>
    <t>IC Innovations</t>
  </si>
  <si>
    <t>Data Scientist - Advanced Analytics Community Management (m/f/d)</t>
  </si>
  <si>
    <t>Mid-Senior Data Engineer / AI &amp; Machine Learning</t>
  </si>
  <si>
    <t>Data Analyst till Visma Proceedo!</t>
  </si>
  <si>
    <t>Visma Proceedo AB</t>
  </si>
  <si>
    <t>['sql', 'python', 'sas', 'sas', 'r', 'bigquery', 'tableau', 'power bi', 'excel', 'chef']</t>
  </si>
  <si>
    <t>{'analyst_tools': ['sas', 'tableau', 'power bi', 'excel'], 'cloud': ['bigquery'], 'other': ['chef'], 'programming': ['sql', 'python', 'sas', 'r']}</t>
  </si>
  <si>
    <t>['sql', 'azure', 'databricks', 'power bi', 'tableau', 'dax']</t>
  </si>
  <si>
    <t>{'analyst_tools': ['power bi', 'tableau', 'dax'], 'cloud': ['azure', 'databricks'], 'programming': ['sql']}</t>
  </si>
  <si>
    <t>Associate Software Engineer (Oracle, SQL)</t>
  </si>
  <si>
    <t>Royal Palm Companies</t>
  </si>
  <si>
    <t>['sql', 'java', 'python', 'scala', 'aws', 'azure', 'gcp', 'tableau', 'flow']</t>
  </si>
  <si>
    <t>{'analyst_tools': ['tableau'], 'cloud': ['aws', 'azure', 'gcp'], 'other': ['flow'], 'programming': ['sql', 'java', 'python', 'scala']}</t>
  </si>
  <si>
    <t>Lecturer/Senior Lecturer in Data Science</t>
  </si>
  <si>
    <t>University of Roehampton</t>
  </si>
  <si>
    <t>Dental Research Scientist</t>
  </si>
  <si>
    <t>['javascript', 'html', 'python', 'azure', 'express', 'ssrs', 'tableau']</t>
  </si>
  <si>
    <t>{'analyst_tools': ['ssrs', 'tableau'], 'cloud': ['azure'], 'programming': ['javascript', 'html', 'python'], 'webframeworks': ['express']}</t>
  </si>
  <si>
    <t>데이터(Product) 분석가</t>
  </si>
  <si>
    <t>Buzzvil</t>
  </si>
  <si>
    <t>['sql', 'python', 'r', 'redshift', 'spark', 'jupyter', 'tableau']</t>
  </si>
  <si>
    <t>{'analyst_tools': ['tableau'], 'cloud': ['redshift'], 'libraries': ['spark', 'jupyter'], 'programming': ['sql', 'python', 'r']}</t>
  </si>
  <si>
    <t>Associate Scientist/Scientist</t>
  </si>
  <si>
    <t>Mytos</t>
  </si>
  <si>
    <t>Chapter Lead Data Engineer</t>
  </si>
  <si>
    <t>Data Analyst/system Administrator</t>
  </si>
  <si>
    <t>['sharepoint', 'qlik', 'sap']</t>
  </si>
  <si>
    <t>{'analyst_tools': ['sharepoint', 'qlik', 'sap']}</t>
  </si>
  <si>
    <t>warrior tech solutions</t>
  </si>
  <si>
    <t>['go', 'sql', 'python', 'sql server', 'azure', 'databricks', 'ssis', 'jira']</t>
  </si>
  <si>
    <t>{'analyst_tools': ['ssis'], 'async': ['jira'], 'cloud': ['azure', 'databricks'], 'databases': ['sql server'], 'programming': ['go', 'sql', 'python']}</t>
  </si>
  <si>
    <t>Risk Data Analyst Trainee, Helsinki</t>
  </si>
  <si>
    <t>['python', 'aws', 'linux', 'gitlab', 'docker']</t>
  </si>
  <si>
    <t>{'cloud': ['aws'], 'os': ['linux'], 'other': ['gitlab', 'docker'], 'programming': ['python']}</t>
  </si>
  <si>
    <t>['python', 'java', 'scala', 'sql', 'aws', 'gcp', 'azure', 'pyspark']</t>
  </si>
  <si>
    <t>{'cloud': ['aws', 'gcp', 'azure'], 'libraries': ['pyspark'], 'programming': ['python', 'java', 'scala', 'sql']}</t>
  </si>
  <si>
    <t>Scientist/LIMS Data Analyst</t>
  </si>
  <si>
    <t>['javascript', 'python', 'bigquery']</t>
  </si>
  <si>
    <t>{'cloud': ['bigquery'], 'programming': ['javascript', 'python']}</t>
  </si>
  <si>
    <t>Cayena</t>
  </si>
  <si>
    <t>Global Talent Accelerator</t>
  </si>
  <si>
    <t>SRGEurope</t>
  </si>
  <si>
    <t>Olea</t>
  </si>
  <si>
    <t>['python', 'c++', 'r', 'numpy', 'pandas', 'scikit-learn', 'pytorch', 'tensorflow', 'keras']</t>
  </si>
  <si>
    <t>{'libraries': ['numpy', 'pandas', 'scikit-learn', 'pytorch', 'tensorflow', 'keras'], 'programming': ['python', 'c++', 'r']}</t>
  </si>
  <si>
    <t>TARMAC TRADING LIMITED</t>
  </si>
  <si>
    <t>INDIA - Data Engineer.</t>
  </si>
  <si>
    <t>Specialist Scientist</t>
  </si>
  <si>
    <t>Protocol Analyst</t>
  </si>
  <si>
    <t>via Ye.linkedin.com</t>
  </si>
  <si>
    <t>['c', 'go', 'word', 'excel']</t>
  </si>
  <si>
    <t>{'analyst_tools': ['word', 'excel'], 'programming': ['c', 'go']}</t>
  </si>
  <si>
    <t>EQ8 Recruit</t>
  </si>
  <si>
    <t>['sql', 'python', 'nosql', 'mongodb', 'mongodb', 'couchbase', 'azure', 'pyspark']</t>
  </si>
  <si>
    <t>{'cloud': ['azure'], 'databases': ['mongodb', 'couchbase'], 'libraries': ['pyspark'], 'programming': ['sql', 'python', 'nosql', 'mongodb']}</t>
  </si>
  <si>
    <t>Commander's Innovation Cell - US Army Human Resources Command</t>
  </si>
  <si>
    <t>Ponferrada, Spain</t>
  </si>
  <si>
    <t>via GE Jobs</t>
  </si>
  <si>
    <t>Nationaal Cyber Security Centrum (NCSC-NL)</t>
  </si>
  <si>
    <t>['python', 'sql', 'bash', 'linux', 'git', 'kubernetes', 'gitlab']</t>
  </si>
  <si>
    <t>{'os': ['linux'], 'other': ['git', 'kubernetes', 'gitlab'], 'programming': ['python', 'sql', 'bash']}</t>
  </si>
  <si>
    <t>SVHW</t>
  </si>
  <si>
    <t>Director - Data Science &amp; Insights</t>
  </si>
  <si>
    <t>St. Jude Children's Research Hospital - ALSAC</t>
  </si>
  <si>
    <t>Sedapta</t>
  </si>
  <si>
    <t>['sas', 'sas', 'r', 'sql', 'python', 'java', 'spss', 'excel', 'tableau']</t>
  </si>
  <si>
    <t>{'analyst_tools': ['sas', 'spss', 'excel', 'tableau'], 'programming': ['sas', 'r', 'sql', 'python', 'java']}</t>
  </si>
  <si>
    <t>Data Engineer for Finance Industry</t>
  </si>
  <si>
    <t>Library Resource Analyst</t>
  </si>
  <si>
    <t>University Of Adelaide</t>
  </si>
  <si>
    <t>Senior Engineer, Program Management Engineering</t>
  </si>
  <si>
    <t>(Permanent WFH) Sales Operations Data Analyst</t>
  </si>
  <si>
    <t>Thumbtack Philippines</t>
  </si>
  <si>
    <t>Data Analyst (Asie)</t>
  </si>
  <si>
    <t>Cyber-Duck Ltd</t>
  </si>
  <si>
    <t>['drupal', 'laravel', 'tableau', 'power bi', 'flow']</t>
  </si>
  <si>
    <t>{'analyst_tools': ['tableau', 'power bi'], 'other': ['flow'], 'webframeworks': ['drupal', 'laravel']}</t>
  </si>
  <si>
    <t>['aws', 'azure', 'oracle', 'chef', 'ansible', 'puppet', 'terraform', 'docker']</t>
  </si>
  <si>
    <t>{'cloud': ['aws', 'azure', 'oracle'], 'other': ['chef', 'ansible', 'puppet', 'terraform', 'docker']}</t>
  </si>
  <si>
    <t>Senior Azure and Snowflake Data Engineer</t>
  </si>
  <si>
    <t>Agileway Inc</t>
  </si>
  <si>
    <t>['sql', 't-sql', 'python', 'sql server', 'azure', 'snowflake', 'ssis']</t>
  </si>
  <si>
    <t>{'analyst_tools': ['ssis'], 'cloud': ['azure', 'snowflake'], 'databases': ['sql server'], 'programming': ['sql', 't-sql', 'python']}</t>
  </si>
  <si>
    <t>DATA ANALYST (Mobile Industry) - BGC, Taguig</t>
  </si>
  <si>
    <t>Lead Data Scientist (P248) (Cincinnati, OH)</t>
  </si>
  <si>
    <t>Process Engineer Level II</t>
  </si>
  <si>
    <t>AWS Cloud Senior Engineer</t>
  </si>
  <si>
    <t>Core Java Developer, Data Analytics Technology - Full-time / Part-time</t>
  </si>
  <si>
    <t>['sql', 'oracle', 'sharepoint', 'dax', 'power bi', 'excel', 'word']</t>
  </si>
  <si>
    <t>{'analyst_tools': ['sharepoint', 'dax', 'power bi', 'excel', 'word'], 'cloud': ['oracle'], 'programming': ['sql']}</t>
  </si>
  <si>
    <t>HKT Digital Ventures - Fintech</t>
  </si>
  <si>
    <t>Data Analyst for Business Support</t>
  </si>
  <si>
    <t>Scytl Secure Electronic Voting Sa</t>
  </si>
  <si>
    <t>['java', 'python', 'openstack', 'selenium', 'jenkins', 'ansible', 'jira']</t>
  </si>
  <si>
    <t>{'async': ['jira'], 'cloud': ['openstack'], 'libraries': ['selenium'], 'other': ['jenkins', 'ansible'], 'programming': ['java', 'python']}</t>
  </si>
  <si>
    <t>Sr. Cloud Development Engineer</t>
  </si>
  <si>
    <t>['java', 'shell', 'bash', 'nosql', 'mysql', 'postgresql', 'dynamodb', 'aws', 'azure', 'hadoop', 'spark', 'linux']</t>
  </si>
  <si>
    <t>{'cloud': ['aws', 'azure'], 'databases': ['mysql', 'postgresql', 'dynamodb'], 'libraries': ['hadoop', 'spark'], 'os': ['linux'], 'programming': ['java', 'shell', 'bash', 'nosql']}</t>
  </si>
  <si>
    <t>Senior Data Scientist (Supply Chain)</t>
  </si>
  <si>
    <t>['sql', 'r', 'python', 'snowflake', 'tableau', 'sap', 'power bi', 'excel']</t>
  </si>
  <si>
    <t>{'analyst_tools': ['tableau', 'sap', 'power bi', 'excel'], 'cloud': ['snowflake'], 'programming': ['sql', 'r', 'python']}</t>
  </si>
  <si>
    <t>['java', 'javascript', 'mongodb', 'mongodb', 'nosql', 'elasticsearch', 'postgresql', 'oracle', 'spark', 'kafka', 'hadoop', 'ansible', 'jenkins']</t>
  </si>
  <si>
    <t>{'cloud': ['oracle'], 'databases': ['mongodb', 'elasticsearch', 'postgresql'], 'libraries': ['spark', 'kafka', 'hadoop'], 'other': ['ansible', 'jenkins'], 'programming': ['java', 'javascript', 'mongodb', 'nosql']}</t>
  </si>
  <si>
    <t>['python', 'bash', 'linux', 'terraform', 'git', 'docker', 'jenkins']</t>
  </si>
  <si>
    <t>{'os': ['linux'], 'other': ['terraform', 'git', 'docker', 'jenkins'], 'programming': ['python', 'bash']}</t>
  </si>
  <si>
    <t>Blackspoke LLC</t>
  </si>
  <si>
    <t>Job | Data Scientist - Bank for Investors | Brussel</t>
  </si>
  <si>
    <t>['python', 'javascript', 'splunk', 'gitlab', 'github', 'docker', 'jira', 'confluence']</t>
  </si>
  <si>
    <t>{'analyst_tools': ['splunk'], 'async': ['jira', 'confluence'], 'other': ['gitlab', 'github', 'docker'], 'programming': ['python', 'javascript']}</t>
  </si>
  <si>
    <t>Prospect Heights, IL</t>
  </si>
  <si>
    <t>Monroe Consulting Group Vietnam</t>
  </si>
  <si>
    <t>KARAVEL</t>
  </si>
  <si>
    <t>Sr. Clinical Data Analyst - Now Hiring</t>
  </si>
  <si>
    <t>New Home, TX</t>
  </si>
  <si>
    <t>Clickhouse Engineer</t>
  </si>
  <si>
    <t>13 - Research Analyst</t>
  </si>
  <si>
    <t>Mobile Full Stack Engineer, LATAM</t>
  </si>
  <si>
    <t>Data Science Manager, Analytics. Job in California City NBC4i Jobs</t>
  </si>
  <si>
    <t>['azure', 'aws', 'git', 'github', 'flow']</t>
  </si>
  <si>
    <t>{'cloud': ['azure', 'aws'], 'other': ['git', 'github', 'flow']}</t>
  </si>
  <si>
    <t>Data Scientist with Cloud Architecture Experience</t>
  </si>
  <si>
    <t>Musotic</t>
  </si>
  <si>
    <t>['python', 'r', 'java', 'sql', 'cassandra', 'aws', 'gcp', 'azure', 'hadoop', 'spark', 'tableau']</t>
  </si>
  <si>
    <t>{'analyst_tools': ['tableau'], 'cloud': ['aws', 'gcp', 'azure'], 'databases': ['cassandra'], 'libraries': ['hadoop', 'spark'], 'programming': ['python', 'r', 'java', 'sql']}</t>
  </si>
  <si>
    <t>SAP BW Developer_ Data Analytics Competence</t>
  </si>
  <si>
    <t>['python', 'sql', 'aws', 'scikit-learn', 'spark', 'airflow']</t>
  </si>
  <si>
    <t>{'cloud': ['aws'], 'libraries': ['scikit-learn', 'spark', 'airflow'], 'programming': ['python', 'sql']}</t>
  </si>
  <si>
    <t>Senior Methane Emissions Specialist / Data Scientist</t>
  </si>
  <si>
    <t>['sql', 'nosql', 'mongodb', 'mongodb', 'python', 'mysql', 'postgresql', 'airflow']</t>
  </si>
  <si>
    <t>{'databases': ['mongodb', 'mysql', 'postgresql'], 'libraries': ['airflow'], 'programming': ['sql', 'nosql', 'mongodb', 'python']}</t>
  </si>
  <si>
    <t>Strategic Business-Sr Data Analyst</t>
  </si>
  <si>
    <t>MAKUTU DOT IO LIMITED</t>
  </si>
  <si>
    <t>QC Senior Specialist, Data Analytics</t>
  </si>
  <si>
    <t>Consultant Data (DBT) F/H</t>
  </si>
  <si>
    <t>AGIL - IT</t>
  </si>
  <si>
    <t>triots23</t>
  </si>
  <si>
    <t>SoftwareCraft</t>
  </si>
  <si>
    <t>Data engineer at Japan's Leading E-commerce company</t>
  </si>
  <si>
    <t>Summus Global</t>
  </si>
  <si>
    <t>Delectus Partners</t>
  </si>
  <si>
    <t>Product Operations Analyst I</t>
  </si>
  <si>
    <t>['sql', 'python', 'dynamodb', 'aws', 'redshift', 'excel', 'jira']</t>
  </si>
  <si>
    <t>{'analyst_tools': ['excel'], 'async': ['jira'], 'cloud': ['aws', 'redshift'], 'databases': ['dynamodb'], 'programming': ['sql', 'python']}</t>
  </si>
  <si>
    <t>Senior Site Reliability Engineer - Data Lake</t>
  </si>
  <si>
    <t>['nosql', 'golang', 'python', 'shell', 'sql', 'linux', 'kubernetes', 'terraform', 'jenkins']</t>
  </si>
  <si>
    <t>{'os': ['linux'], 'other': ['kubernetes', 'terraform', 'jenkins'], 'programming': ['nosql', 'golang', 'python', 'shell', 'sql']}</t>
  </si>
  <si>
    <t>LIKO CONSTRUCTION PTE. LTD.</t>
  </si>
  <si>
    <t>Glueck Tech</t>
  </si>
  <si>
    <t>Sepiolite Technology</t>
  </si>
  <si>
    <t>ACC Desk Specialist – Data Analytics Jobs in Dubai</t>
  </si>
  <si>
    <t>Senior Data Engineer (AWS, Python, DevOps, Snowflake) - Now Hiring</t>
  </si>
  <si>
    <t>AirNav Technology Services Incorporated</t>
  </si>
  <si>
    <t>Data Analyst (H/F) | CDI - Remote</t>
  </si>
  <si>
    <t>['python', 'sql', 'snowflake', 'power bi', 'looker', 'tableau']</t>
  </si>
  <si>
    <t>{'analyst_tools': ['power bi', 'looker', 'tableau'], 'cloud': ['snowflake'], 'programming': ['python', 'sql']}</t>
  </si>
  <si>
    <t>['c', 'c++', 'linux', 'git', 'svn']</t>
  </si>
  <si>
    <t>{'os': ['linux'], 'other': ['git', 'svn'], 'programming': ['c', 'c++']}</t>
  </si>
  <si>
    <t>['python', 'pandas', 'numpy', 'scikit-learn', 'tableau']</t>
  </si>
  <si>
    <t>{'analyst_tools': ['tableau'], 'libraries': ['pandas', 'numpy', 'scikit-learn'], 'programming': ['python']}</t>
  </si>
  <si>
    <t>['go', 'scala', 'sql', 'hadoop', 'spark', 'unix']</t>
  </si>
  <si>
    <t>{'libraries': ['hadoop', 'spark'], 'os': ['unix'], 'programming': ['go', 'scala', 'sql']}</t>
  </si>
  <si>
    <t>Threat, Research and Intelligence Analyst, Trust</t>
  </si>
  <si>
    <t>BETA TECHNOLOGIES</t>
  </si>
  <si>
    <t>['python', 'sql', 'dynamodb', 'aws', 'redshift', 'airflow', 'git', 'terraform']</t>
  </si>
  <si>
    <t>{'cloud': ['aws', 'redshift'], 'databases': ['dynamodb'], 'libraries': ['airflow'], 'other': ['git', 'terraform'], 'programming': ['python', 'sql']}</t>
  </si>
  <si>
    <t>['c#', 'java', 'sql', 'sql server', 'azure', 'react', 'kafka', 'angular', 'terraform', 'github']</t>
  </si>
  <si>
    <t>{'cloud': ['azure'], 'databases': ['sql server'], 'libraries': ['react', 'kafka'], 'other': ['terraform', 'github'], 'programming': ['c#', 'java', 'sql'], 'webframeworks': ['angular']}</t>
  </si>
  <si>
    <t>['python', 'c++', 'c', 'scikit-learn', 'keras', 'tensorflow', 'pytorch']</t>
  </si>
  <si>
    <t>{'libraries': ['scikit-learn', 'keras', 'tensorflow', 'pytorch'], 'programming': ['python', 'c++', 'c']}</t>
  </si>
  <si>
    <t>['r', 'windows', 'excel']</t>
  </si>
  <si>
    <t>{'analyst_tools': ['excel'], 'os': ['windows'], 'programming': ['r']}</t>
  </si>
  <si>
    <t>Customer Technical Services Analyst 1</t>
  </si>
  <si>
    <t>System Analyst/Technical Writer</t>
  </si>
  <si>
    <t>Data Governance Foundation Lead Analyst - C13</t>
  </si>
  <si>
    <t>['vba', 'sql', 'azure', 'oracle', 'ssis']</t>
  </si>
  <si>
    <t>{'analyst_tools': ['ssis'], 'cloud': ['azure', 'oracle'], 'programming': ['vba', 'sql']}</t>
  </si>
  <si>
    <t>Future Opportunities for Senior DevOps Engineers</t>
  </si>
  <si>
    <t>['sql', 'nosql', 'gcp', 'aws', 'azure', 'linux', 'kubernetes', 'gitlab']</t>
  </si>
  <si>
    <t>{'cloud': ['gcp', 'aws', 'azure'], 'os': ['linux'], 'other': ['kubernetes', 'gitlab'], 'programming': ['sql', 'nosql']}</t>
  </si>
  <si>
    <t>Hays Professional Solutions GmbH Standort Frankfurt</t>
  </si>
  <si>
    <t>['java', 'sql', 'azure', 'spark', 'ssis']</t>
  </si>
  <si>
    <t>{'analyst_tools': ['ssis'], 'cloud': ['azure'], 'libraries': ['spark'], 'programming': ['java', 'sql']}</t>
  </si>
  <si>
    <t>Data Scientist - Business Analytics, ERP-Reporting (m/w/d)</t>
  </si>
  <si>
    <t>MEKRA Lang GmbH &amp; Co. KG</t>
  </si>
  <si>
    <t>Full Stack Developer at Data Integrated Limited</t>
  </si>
  <si>
    <t>['javascript', 'html', 'python', 'sql', 'mongodb', 'mongodb', 'postgresql', 'mysql', 'gcp', 'react', 'node', 'git', 'flow', 'jenkins', 'kubernetes']</t>
  </si>
  <si>
    <t>{'cloud': ['gcp'], 'databases': ['mongodb', 'postgresql', 'mysql'], 'libraries': ['react'], 'other': ['git', 'flow', 'jenkins', 'kubernetes'], 'programming': ['javascript', 'html', 'python', 'sql', 'mongodb'], 'webframeworks': ['node']}</t>
  </si>
  <si>
    <t>Business Consulting Manager - Data Scientist</t>
  </si>
  <si>
    <t>['c', 'r', 'sas', 'sas', 'sql', 'spark', 'splunk', 'power bi']</t>
  </si>
  <si>
    <t>{'analyst_tools': ['sas', 'splunk', 'power bi'], 'libraries': ['spark'], 'programming': ['c', 'r', 'sas', 'sql']}</t>
  </si>
  <si>
    <t>['sql', 'sas', 'sas', 'tableau', 'word', 'excel', 'outlook', 'powerpoint', 'power bi']</t>
  </si>
  <si>
    <t>{'analyst_tools': ['sas', 'tableau', 'word', 'excel', 'outlook', 'powerpoint', 'power bi'], 'programming': ['sql', 'sas']}</t>
  </si>
  <si>
    <t>['python', 'sql', 'sql server', 'bigquery', 'azure', 'kafka', 'sap', 'power bi', 'microstrategy', 'looker', 'git', 'gitlab']</t>
  </si>
  <si>
    <t>{'analyst_tools': ['sap', 'power bi', 'microstrategy', 'looker'], 'cloud': ['bigquery', 'azure'], 'databases': ['sql server'], 'libraries': ['kafka'], 'other': ['git', 'gitlab'], 'programming': ['python', 'sql']}</t>
  </si>
  <si>
    <t>Team-lead - Python Developer (Remote)</t>
  </si>
  <si>
    <t>Quality Data Scientist / Analyst</t>
  </si>
  <si>
    <t>['r', 'julia', 'python', 'sql', 'aws', 'azure', 'hadoop']</t>
  </si>
  <si>
    <t>{'cloud': ['aws', 'azure'], 'libraries': ['hadoop'], 'programming': ['r', 'julia', 'python', 'sql']}</t>
  </si>
  <si>
    <t>Data Analyst - SOCAFRICA</t>
  </si>
  <si>
    <t>Pessoa Cientista de Dados Sr. - Cód. 1999</t>
  </si>
  <si>
    <t>Softplan</t>
  </si>
  <si>
    <t>['python', 'sql', 'nosql', 'mongodb', 'mongodb', 'java', 'pandas', 'numpy', 'nltk', 'spring', 'git']</t>
  </si>
  <si>
    <t>{'databases': ['mongodb'], 'libraries': ['pandas', 'numpy', 'nltk', 'spring'], 'other': ['git'], 'programming': ['python', 'sql', 'nosql', 'mongodb', 'java']}</t>
  </si>
  <si>
    <t>beeline Group, North America</t>
  </si>
  <si>
    <t>Rec2Tech</t>
  </si>
  <si>
    <t>Suntory Holdings Limited</t>
  </si>
  <si>
    <t>Mercedes-Benz (Thailand) Ltd.</t>
  </si>
  <si>
    <t>ZiffDavis</t>
  </si>
  <si>
    <t>Senior Data Scientist - Direct Hire/Remote</t>
  </si>
  <si>
    <t>Analista de Data Analytics Pl</t>
  </si>
  <si>
    <t>Cia. Jaguari de Energia</t>
  </si>
  <si>
    <t>python software engineer</t>
  </si>
  <si>
    <t>Data Center Energy Marshal</t>
  </si>
  <si>
    <t>Staff Data Engineer / BigQuery / Snaplogic</t>
  </si>
  <si>
    <t>['sql', 'python', 'scala', 'java', 'c++', 'tensorflow', 'pytorch', 'kubernetes']</t>
  </si>
  <si>
    <t>{'libraries': ['tensorflow', 'pytorch'], 'other': ['kubernetes'], 'programming': ['sql', 'python', 'scala', 'java', 'c++']}</t>
  </si>
  <si>
    <t>Addexpert</t>
  </si>
  <si>
    <t>Biostatistician /Clinical Data Scientist (m/w/d)</t>
  </si>
  <si>
    <t>Ignition</t>
  </si>
  <si>
    <t>['sql', 'python', 'snowflake', 'aws', 'looker', 'tableau', 'terraform']</t>
  </si>
  <si>
    <t>{'analyst_tools': ['looker', 'tableau'], 'cloud': ['snowflake', 'aws'], 'other': ['terraform'], 'programming': ['sql', 'python']}</t>
  </si>
  <si>
    <t>['go', 'java', 'scala', 'python', 'sql', 'mysql', 'postgresql', 'oracle']</t>
  </si>
  <si>
    <t>{'cloud': ['oracle'], 'databases': ['mysql', 'postgresql'], 'programming': ['go', 'java', 'scala', 'python', 'sql']}</t>
  </si>
  <si>
    <t>BI Developer Intern (Finance), Summer 2023</t>
  </si>
  <si>
    <t>['sql', 'python', 'snowflake', 'airflow', 'looker', 'flow', 'github']</t>
  </si>
  <si>
    <t>{'analyst_tools': ['looker'], 'cloud': ['snowflake'], 'libraries': ['airflow'], 'other': ['flow', 'github'], 'programming': ['sql', 'python']}</t>
  </si>
  <si>
    <t>['sql', 'r', 'python', 'tableau', 'sharepoint', 'excel', 'jira', 'confluence']</t>
  </si>
  <si>
    <t>{'analyst_tools': ['tableau', 'sharepoint', 'excel'], 'async': ['jira', 'confluence'], 'programming': ['sql', 'r', 'python']}</t>
  </si>
  <si>
    <t>ANRITSU PTE LTD</t>
  </si>
  <si>
    <t>['windows', 'excel', 'jira']</t>
  </si>
  <si>
    <t>{'analyst_tools': ['excel'], 'async': ['jira'], 'os': ['windows']}</t>
  </si>
  <si>
    <t>Manager - Data Governance</t>
  </si>
  <si>
    <t>Senior Manager, Data Transformation</t>
  </si>
  <si>
    <t>Dyson Operations Pte Ltd</t>
  </si>
  <si>
    <t>Remote: Project Engineer</t>
  </si>
  <si>
    <t>Connect44 UK Ltd</t>
  </si>
  <si>
    <t>Data Engineer - Investment Resilience &amp; Planning</t>
  </si>
  <si>
    <t>['sql', 'python', 't-sql', 'nosql', 'sql server', 'azure', 'ssrs', 'ssis', 'power bi']</t>
  </si>
  <si>
    <t>{'analyst_tools': ['ssrs', 'ssis', 'power bi'], 'cloud': ['azure'], 'databases': ['sql server'], 'programming': ['sql', 'python', 't-sql', 'nosql']}</t>
  </si>
  <si>
    <t>Naha m Inc</t>
  </si>
  <si>
    <t>Wonderful Agency</t>
  </si>
  <si>
    <t>Functional Modules Design Engineer</t>
  </si>
  <si>
    <t>FlexLink</t>
  </si>
  <si>
    <t>['sql', 'python', 'r', 'javascript', 'html', 'css', 'aws', 'azure', 'ggplot2', 'matplotlib', 'seaborn', 'spark', 'airflow', 'react', 'graphql', 'express', 'vue', 'tableau']</t>
  </si>
  <si>
    <t>{'analyst_tools': ['tableau'], 'cloud': ['aws', 'azure'], 'libraries': ['ggplot2', 'matplotlib', 'seaborn', 'spark', 'airflow', 'react', 'graphql'], 'programming': ['sql', 'python', 'r', 'javascript', 'html', 'css'], 'webframeworks': ['express', 'vue']}</t>
  </si>
  <si>
    <t>QA Engineer( Цифромед )</t>
  </si>
  <si>
    <t>Kaliber Performance Marketing</t>
  </si>
  <si>
    <t>데이터 과학자</t>
  </si>
  <si>
    <t>KESOLUTION</t>
  </si>
  <si>
    <t>Senior Big Data Engineer (Hadoop)</t>
  </si>
  <si>
    <t>['scala', 'python', 'perl', 'shell', 'hadoop', 'spark', 'kafka', 'yarn']</t>
  </si>
  <si>
    <t>{'libraries': ['hadoop', 'spark', 'kafka'], 'other': ['yarn'], 'programming': ['scala', 'python', 'perl', 'shell']}</t>
  </si>
  <si>
    <t>SMX Services &amp; Consulting, Inc.</t>
  </si>
  <si>
    <t>Full Stack Java Developer – Office/Semi Remote – Up To R600 Per Hour</t>
  </si>
  <si>
    <t>['java', 'r', 'angular']</t>
  </si>
  <si>
    <t>{'programming': ['java', 'r'], 'webframeworks': ['angular']}</t>
  </si>
  <si>
    <t>Data Engineer-6yr+</t>
  </si>
  <si>
    <t>Moment Factory</t>
  </si>
  <si>
    <t>Colorado Boxed Beef</t>
  </si>
  <si>
    <t>['python', 'scala', 'sql', 'azure', 'snowflake', 'aws', 'bigquery']</t>
  </si>
  <si>
    <t>{'cloud': ['azure', 'snowflake', 'aws', 'bigquery'], 'programming': ['python', 'scala', 'sql']}</t>
  </si>
  <si>
    <t>Business manager bi/big data/data science paris f/h</t>
  </si>
  <si>
    <t>Encompass Supply Chain Solutions, Inc.</t>
  </si>
  <si>
    <t>Entry Level Data Annotator Position</t>
  </si>
  <si>
    <t>junior level Data Analyst- Part Time</t>
  </si>
  <si>
    <t>Getwork</t>
  </si>
  <si>
    <t>['mysql', 'power bi', 'tableau']</t>
  </si>
  <si>
    <t>{'analyst_tools': ['power bi', 'tableau'], 'databases': ['mysql']}</t>
  </si>
  <si>
    <t>Senior Machine Learning &amp; AI Engineer (Generative AI)</t>
  </si>
  <si>
    <t>['java', 'python', 'sql', 'nosql', 'databricks', 'azure', 'tensorflow', 'pytorch', 'keras']</t>
  </si>
  <si>
    <t>{'cloud': ['databricks', 'azure'], 'libraries': ['tensorflow', 'pytorch', 'keras'], 'programming': ['java', 'python', 'sql', 'nosql']}</t>
  </si>
  <si>
    <t>Multi Cloud Infrastructure Engineer</t>
  </si>
  <si>
    <t>['python', 'sql', 'mysql', 'aws', 'redshift', 'kafka']</t>
  </si>
  <si>
    <t>{'cloud': ['aws', 'redshift'], 'databases': ['mysql'], 'libraries': ['kafka'], 'programming': ['python', 'sql']}</t>
  </si>
  <si>
    <t>Business Data Analyst: Enterprise AI Services</t>
  </si>
  <si>
    <t>Data Analyst Job at Risk Control Services Nigeria Limited</t>
  </si>
  <si>
    <t>Risk Control Services Nigeria Limited</t>
  </si>
  <si>
    <t>Dataanzx01- Data Engineer Analyst</t>
  </si>
  <si>
    <t>Data Analyst, Treasury [for client]</t>
  </si>
  <si>
    <t>Sherpa Development Consulting</t>
  </si>
  <si>
    <t>Trinity HR Solutions Pte. Ltd.</t>
  </si>
  <si>
    <t>['sql', 'nosql', 'python', 'java', 'azure', 'spark', 'hadoop', 'power bi']</t>
  </si>
  <si>
    <t>{'analyst_tools': ['power bi'], 'cloud': ['azure'], 'libraries': ['spark', 'hadoop'], 'programming': ['sql', 'nosql', 'python', 'java']}</t>
  </si>
  <si>
    <t>['java', 'python', 'sql', 'shell', 'mysql', 'sql server', 'snowflake', 'airflow', 'hadoop', 'tableau', 'power bi', 'excel']</t>
  </si>
  <si>
    <t>{'analyst_tools': ['tableau', 'power bi', 'excel'], 'cloud': ['snowflake'], 'databases': ['mysql', 'sql server'], 'libraries': ['airflow', 'hadoop'], 'programming': ['java', 'python', 'sql', 'shell']}</t>
  </si>
  <si>
    <t>RMIT VN</t>
  </si>
  <si>
    <t>Snowflake, Python and Talend Data Engineer (Senior Level) - Now Hiring</t>
  </si>
  <si>
    <t>AI Lead Engineer</t>
  </si>
  <si>
    <t>['python', 'sql', 'databricks', 'spark', 'vue']</t>
  </si>
  <si>
    <t>{'cloud': ['databricks'], 'libraries': ['spark'], 'programming': ['python', 'sql'], 'webframeworks': ['vue']}</t>
  </si>
  <si>
    <t>Python + Scala Developer</t>
  </si>
  <si>
    <t>['python', 'scala', 'postgresql']</t>
  </si>
  <si>
    <t>{'databases': ['postgresql'], 'programming': ['python', 'scala']}</t>
  </si>
  <si>
    <t>Data Engineer: Azure Databricks - Lisboa ou Porto/Híbrido</t>
  </si>
  <si>
    <t>Workforce Lead/Analyst</t>
  </si>
  <si>
    <t>['sql', 'c', 'aws', 'snowflake', 'hadoop', 'tableau', 'flow']</t>
  </si>
  <si>
    <t>{'analyst_tools': ['tableau'], 'cloud': ['aws', 'snowflake'], 'libraries': ['hadoop'], 'other': ['flow'], 'programming': ['sql', 'c']}</t>
  </si>
  <si>
    <t>Data Science Architect. Job in Zürich German Careers</t>
  </si>
  <si>
    <t>Data Scientist Intern (Summer 2023 - Clearance Required)</t>
  </si>
  <si>
    <t>Query Analyst - Health Systems</t>
  </si>
  <si>
    <t>['sql', 'oracle', 'excel', 'jira', 'confluence']</t>
  </si>
  <si>
    <t>{'analyst_tools': ['excel'], 'async': ['jira', 'confluence'], 'cloud': ['oracle'], 'programming': ['sql']}</t>
  </si>
  <si>
    <t>Perspectum Diagnostics Ltd.</t>
  </si>
  <si>
    <t>['python', 'matlab', 'aws', 'gcp', 'pytorch']</t>
  </si>
  <si>
    <t>{'cloud': ['aws', 'gcp'], 'libraries': ['pytorch'], 'programming': ['python', 'matlab']}</t>
  </si>
  <si>
    <t>Cifresearch</t>
  </si>
  <si>
    <t>Expert, Science des données (Analyse du marché et tarification)</t>
  </si>
  <si>
    <t>Go Developer</t>
  </si>
  <si>
    <t>['redshift', 'databricks']</t>
  </si>
  <si>
    <t>{'cloud': ['redshift', 'databricks']}</t>
  </si>
  <si>
    <t>['sql', 'excel', 'powerpoint', 'tableau', 'sharepoint']</t>
  </si>
  <si>
    <t>{'analyst_tools': ['excel', 'powerpoint', 'tableau', 'sharepoint'], 'programming': ['sql']}</t>
  </si>
  <si>
    <t>Data/SQL Analyst - Power BI</t>
  </si>
  <si>
    <t>Lead Generation and Data Operations Executive</t>
  </si>
  <si>
    <t>['go', 'gdpr', 'excel', 'sheets']</t>
  </si>
  <si>
    <t>{'analyst_tools': ['excel', 'sheets'], 'libraries': ['gdpr'], 'programming': ['go']}</t>
  </si>
  <si>
    <t>['java', 'typescript', 'azure', 'kafka', 'terraform']</t>
  </si>
  <si>
    <t>{'cloud': ['azure'], 'libraries': ['kafka'], 'other': ['terraform'], 'programming': ['java', 'typescript']}</t>
  </si>
  <si>
    <t>Data Analyst – Conversion and Migration (Charlotte, NC)</t>
  </si>
  <si>
    <t>HeadHunter</t>
  </si>
  <si>
    <t>Data Engineer - PySpark &amp; AWS Glue</t>
  </si>
  <si>
    <t>Senior Data Analyst with Power BI</t>
  </si>
  <si>
    <t>Finezi Inc.</t>
  </si>
  <si>
    <t>['excel', 'power bi', 'sap', 'visio']</t>
  </si>
  <si>
    <t>{'analyst_tools': ['excel', 'power bi', 'sap', 'visio']}</t>
  </si>
  <si>
    <t>Senior Manager, Clinical Data Programming</t>
  </si>
  <si>
    <t>Junior Data Operations Specialist (m/f/d)</t>
  </si>
  <si>
    <t>Hiring for Hadoop Big Data Engineer</t>
  </si>
  <si>
    <t>Ctac</t>
  </si>
  <si>
    <t>['sql', 'python', 'sql server', 'azure', 'aws', 'dax', 'sap', 'power bi']</t>
  </si>
  <si>
    <t>{'analyst_tools': ['dax', 'sap', 'power bi'], 'cloud': ['azure', 'aws'], 'databases': ['sql server'], 'programming': ['sql', 'python']}</t>
  </si>
  <si>
    <t>Sr. Real-time Hardware Engineer</t>
  </si>
  <si>
    <t>EPS Consultants Pte Ltd</t>
  </si>
  <si>
    <t>['r', 'excel', 'tableau', 'qlik', 'spss', 'word']</t>
  </si>
  <si>
    <t>{'analyst_tools': ['excel', 'tableau', 'qlik', 'spss', 'word'], 'programming': ['r']}</t>
  </si>
  <si>
    <t>Cloud Security Engineer Gothenburg 21 Oct</t>
  </si>
  <si>
    <t>['python', 'java', 'golang', 'aws', 'gcp', 'azure', 'gdpr', 'docker', 'kubernetes']</t>
  </si>
  <si>
    <t>{'cloud': ['aws', 'gcp', 'azure'], 'libraries': ['gdpr'], 'other': ['docker', 'kubernetes'], 'programming': ['python', 'java', 'golang']}</t>
  </si>
  <si>
    <t>Senior System &amp; Networking Engineer</t>
  </si>
  <si>
    <t>['bash', 'powershell', 'python', 'go', 'aws', 'gcp', 'azure', 'linux', 'windows', 'git', 'chef', 'puppet', 'ansible', 'terraform', 'kubernetes']</t>
  </si>
  <si>
    <t>{'cloud': ['aws', 'gcp', 'azure'], 'os': ['linux', 'windows'], 'other': ['git', 'chef', 'puppet', 'ansible', 'terraform', 'kubernetes'], 'programming': ['bash', 'powershell', 'python', 'go']}</t>
  </si>
  <si>
    <t>Sr. Data Engineer (Airflow and SparK)</t>
  </si>
  <si>
    <t>['sql', 'python', 'spark', 'airflow', 'git']</t>
  </si>
  <si>
    <t>{'libraries': ['spark', 'airflow'], 'other': ['git'], 'programming': ['sql', 'python']}</t>
  </si>
  <si>
    <t>Services - Data Centre Cabling Engineers - 002</t>
  </si>
  <si>
    <t>['python', 'java', 'c', 'go', 'mysql', 'snowflake', 'numpy', 'pandas', 'tensorflow', 'keras', 'tableau', 'flow']</t>
  </si>
  <si>
    <t>{'analyst_tools': ['tableau'], 'cloud': ['snowflake'], 'databases': ['mysql'], 'libraries': ['numpy', 'pandas', 'tensorflow', 'keras'], 'other': ['flow'], 'programming': ['python', 'java', 'c', 'go']}</t>
  </si>
  <si>
    <t>Senior Manager- IT – Data Visualization Platforms</t>
  </si>
  <si>
    <t>['azure', 'power bi', 'tableau', 'alteryx']</t>
  </si>
  <si>
    <t>{'analyst_tools': ['power bi', 'tableau', 'alteryx'], 'cloud': ['azure']}</t>
  </si>
  <si>
    <t>AMS Senior Analyst</t>
  </si>
  <si>
    <t>Junior Business Analyst / Data Analyst</t>
  </si>
  <si>
    <t>Mid/Senior GoLang Software Engineer for network and cluster...</t>
  </si>
  <si>
    <t>['go', 'golang', 'bash', 'graphql', 'linux', 'git', 'docker', 'kubernetes']</t>
  </si>
  <si>
    <t>{'libraries': ['graphql'], 'os': ['linux'], 'other': ['git', 'docker', 'kubernetes'], 'programming': ['go', 'golang', 'bash']}</t>
  </si>
  <si>
    <t>Voorheesville, NY</t>
  </si>
  <si>
    <t>AZAM BIN SHAHAB INTERNATIONAL</t>
  </si>
  <si>
    <t>Analista Base de Datos</t>
  </si>
  <si>
    <t>Externa BPO &amp; Contact center</t>
  </si>
  <si>
    <t>Data Science &amp; Analytics Leader (Greater LA Area, CA)</t>
  </si>
  <si>
    <t>['python', 'java', 'sql', 'oracle', 'aws', 'redshift', 'azure', 'alteryx', 'power bi', 'tableau', 'excel']</t>
  </si>
  <si>
    <t>{'analyst_tools': ['alteryx', 'power bi', 'tableau', 'excel'], 'cloud': ['oracle', 'aws', 'redshift', 'azure'], 'programming': ['python', 'java', 'sql']}</t>
  </si>
  <si>
    <t>Senior Product Innovation Data Scientist</t>
  </si>
  <si>
    <t>['python', 'go', 'mongodb', 'mongodb', 'redis', 'node.js', 'git', 'docker', 'kubernetes']</t>
  </si>
  <si>
    <t>{'databases': ['mongodb', 'redis'], 'other': ['git', 'docker', 'kubernetes'], 'programming': ['python', 'go', 'mongodb'], 'webframeworks': ['node.js']}</t>
  </si>
  <si>
    <t>Citycare Property</t>
  </si>
  <si>
    <t>Reserve-aktuar / (wirtschafts-)mathematiker / Data Scientist</t>
  </si>
  <si>
    <t>Alternance - Assistant Data Scientist (H/F)</t>
  </si>
  <si>
    <t>Data Scientist RH en Stage</t>
  </si>
  <si>
    <t>Data Enginee Lead</t>
  </si>
  <si>
    <t>['java', 'scala', 'sql', 'nosql', 'mongodb', 'mongodb', 'mysql', 'cassandra', 'spark', 'kafka', 'hadoop', 'airflow']</t>
  </si>
  <si>
    <t>{'databases': ['mongodb', 'mysql', 'cassandra'], 'libraries': ['spark', 'kafka', 'hadoop', 'airflow'], 'programming': ['java', 'scala', 'sql', 'nosql', 'mongodb']}</t>
  </si>
  <si>
    <t>Social Media Data Analyst with German/Italian</t>
  </si>
  <si>
    <t>['python', 'sql', 'nosql', 'postgresql', 'react', 'pandas', 'django']</t>
  </si>
  <si>
    <t>{'databases': ['postgresql'], 'libraries': ['react', 'pandas'], 'programming': ['python', 'sql', 'nosql'], 'webframeworks': ['django']}</t>
  </si>
  <si>
    <t>Junior Business Intelligence Engineer - Brazil</t>
  </si>
  <si>
    <t>Data Analyst/ BI Developer - Part-time</t>
  </si>
  <si>
    <t>['sql', 'sas', 'sas', 'snowflake', 'oracle', 'power bi', 'tableau', 'excel']</t>
  </si>
  <si>
    <t>{'analyst_tools': ['sas', 'power bi', 'tableau', 'excel'], 'cloud': ['snowflake', 'oracle'], 'programming': ['sql', 'sas']}</t>
  </si>
  <si>
    <t>Entry Level Architectural Research - Data Analysis Assistant</t>
  </si>
  <si>
    <t>SmithGroup</t>
  </si>
  <si>
    <t>Data Architect. Job in Belfast Uncle Bob's</t>
  </si>
  <si>
    <t>['sql', 'azure', 'kafka', 'spark', 'sap', 'git']</t>
  </si>
  <si>
    <t>{'analyst_tools': ['sap'], 'cloud': ['azure'], 'libraries': ['kafka', 'spark'], 'other': ['git'], 'programming': ['sql']}</t>
  </si>
  <si>
    <t>Holyhead, UK</t>
  </si>
  <si>
    <t>Irwin &amp; Dow</t>
  </si>
  <si>
    <t>+++ DATA SCIENTISTS / ENGINEERS +++ Industry-leading AI company...</t>
  </si>
  <si>
    <t>wynwood tech</t>
  </si>
  <si>
    <t>Director, Marketing Analytics &amp; Data Science</t>
  </si>
  <si>
    <t>Data Analyst-Cliente final(Madrid)</t>
  </si>
  <si>
    <t>Python Platform Engineer</t>
  </si>
  <si>
    <t>Opinary GmbH</t>
  </si>
  <si>
    <t>['python', 'golang', 'swift', 'aws', 'gcp']</t>
  </si>
  <si>
    <t>{'cloud': ['aws', 'gcp'], 'programming': ['python', 'golang', 'swift']}</t>
  </si>
  <si>
    <t>['oracle', 'airflow', 'react', 'linux', 'windows']</t>
  </si>
  <si>
    <t>{'cloud': ['oracle'], 'libraries': ['airflow', 'react'], 'os': ['linux', 'windows']}</t>
  </si>
  <si>
    <t>Need - Data Scientist - San Francisco, CA - 12+ Months - AR</t>
  </si>
  <si>
    <t>['typescript', 'python', 'aws', 'angular', 'django', 'fastapi']</t>
  </si>
  <si>
    <t>{'cloud': ['aws'], 'programming': ['typescript', 'python'], 'webframeworks': ['angular', 'django', 'fastapi']}</t>
  </si>
  <si>
    <t>IT-System Engineer(m/w/d) in Vollzeit</t>
  </si>
  <si>
    <t>Senior Data Engineer ETL. Job in Diemen Uncle Bob's</t>
  </si>
  <si>
    <t>['python', 'java', 'scala', 'linux']</t>
  </si>
  <si>
    <t>{'os': ['linux'], 'programming': ['python', 'java', 'scala']}</t>
  </si>
  <si>
    <t>['sql', 'sql server', 'aws', 'tableau', 'ssis']</t>
  </si>
  <si>
    <t>{'analyst_tools': ['tableau', 'ssis'], 'cloud': ['aws'], 'databases': ['sql server'], 'programming': ['sql']}</t>
  </si>
  <si>
    <t>Data Analyst I or II (Remote)</t>
  </si>
  <si>
    <t>Senior Data Analyst / Data Analyst (Data Analytics Division...</t>
  </si>
  <si>
    <t>Director, Data Science &amp; Bioinformatics</t>
  </si>
  <si>
    <t>Vicinitas Therapeutics</t>
  </si>
  <si>
    <t>Kramer</t>
  </si>
  <si>
    <t>['aws', 'airflow', 'jenkins', 'pulumi', 'terraform']</t>
  </si>
  <si>
    <t>{'cloud': ['aws'], 'libraries': ['airflow'], 'other': ['jenkins', 'pulumi', 'terraform']}</t>
  </si>
  <si>
    <t>Business Analyst - US/EMEA</t>
  </si>
  <si>
    <t>Talentview for Penbrothers</t>
  </si>
  <si>
    <t>Good Foods Group, LLC.</t>
  </si>
  <si>
    <t>HR Data Management - Analyst</t>
  </si>
  <si>
    <t>['sql', 'sql server', 'oracle', 'aws', 'redshift', 'snowflake', 'sharepoint', 'excel', 'powerpoint', 'jira', 'confluence']</t>
  </si>
  <si>
    <t>{'analyst_tools': ['sharepoint', 'excel', 'powerpoint'], 'async': ['jira', 'confluence'], 'cloud': ['oracle', 'aws', 'redshift', 'snowflake'], 'databases': ['sql server'], 'programming': ['sql']}</t>
  </si>
  <si>
    <t>Data Science head Exp 10+yrs - Immediate Joiner</t>
  </si>
  <si>
    <t>['aws', 'azure', 'tensorflow', 'pytorch', 'keras']</t>
  </si>
  <si>
    <t>{'cloud': ['aws', 'azure'], 'libraries': ['tensorflow', 'pytorch', 'keras']}</t>
  </si>
  <si>
    <t>DC Analyst Department Manager</t>
  </si>
  <si>
    <t>Cake Pte. Ltd.</t>
  </si>
  <si>
    <t>Data Analyst:in Dashboards M/W/D</t>
  </si>
  <si>
    <t>Data Analyst  - Côte d'Ivoire - AgroIndustrie H/F</t>
  </si>
  <si>
    <t>Trauma Registry Data Analyst</t>
  </si>
  <si>
    <t>Miami Children’s Hospital</t>
  </si>
  <si>
    <t>Junior Product Support Engineer</t>
  </si>
  <si>
    <t>Principal Data Scientist (Greater NYC Area, NY)</t>
  </si>
  <si>
    <t>QA engineer 1С</t>
  </si>
  <si>
    <t>SSP SOFTWARE</t>
  </si>
  <si>
    <t>ScanTrust SA</t>
  </si>
  <si>
    <t>Data Operations Professional-2</t>
  </si>
  <si>
    <t>Principal Data Analyst - Modeler</t>
  </si>
  <si>
    <t>['sql', 'go', 'sql server', 'oracle', 'snowflake', 'aws', 'sap', 'flow']</t>
  </si>
  <si>
    <t>{'analyst_tools': ['sap'], 'cloud': ['oracle', 'snowflake', 'aws'], 'databases': ['sql server'], 'other': ['flow'], 'programming': ['sql', 'go']}</t>
  </si>
  <si>
    <t>Harleysville, PA</t>
  </si>
  <si>
    <t>Innovative Development, LLC</t>
  </si>
  <si>
    <t>Microsoft Dynamics CRM Data Analyst</t>
  </si>
  <si>
    <t>['java', 'sql', 'python', 'excel']</t>
  </si>
  <si>
    <t>{'analyst_tools': ['excel'], 'programming': ['java', 'sql', 'python']}</t>
  </si>
  <si>
    <t>Cumming, IA</t>
  </si>
  <si>
    <t>Principal Data Analyst Data</t>
  </si>
  <si>
    <t>Gain Theory Ltd</t>
  </si>
  <si>
    <t>Senior Analytics Engineer I</t>
  </si>
  <si>
    <t>Euro-Projects Recruitment Ltd</t>
  </si>
  <si>
    <t>Verizon, Senior Analyst - Data Reporting and Analysis ...</t>
  </si>
  <si>
    <t>Epidemiologist/Data Scientist</t>
  </si>
  <si>
    <t>IP Engineer Jr</t>
  </si>
  <si>
    <t>['javascript', 'aws', 'node.js', 'react.js']</t>
  </si>
  <si>
    <t>{'cloud': ['aws'], 'programming': ['javascript'], 'webframeworks': ['node.js', 'react.js']}</t>
  </si>
  <si>
    <t>Data Scientists Database, Python, C++</t>
  </si>
  <si>
    <t>Data Engineer with MDM</t>
  </si>
  <si>
    <t>Online Senior Data Analyst</t>
  </si>
  <si>
    <t>['windows', 'spreadsheet', 'excel', 'power bi']</t>
  </si>
  <si>
    <t>{'analyst_tools': ['spreadsheet', 'excel', 'power bi'], 'os': ['windows']}</t>
  </si>
  <si>
    <t>['sql', 'windows', 'outlook']</t>
  </si>
  <si>
    <t>{'analyst_tools': ['outlook'], 'os': ['windows'], 'programming': ['sql']}</t>
  </si>
  <si>
    <t>['python', 'java', 'golang', 'bash', 'mysql', 'gcp', 'aws', 'azure', 'spark', 'kafka', 'linux', 'puppet', 'kubernetes', 'terraform', 'ansible']</t>
  </si>
  <si>
    <t>{'cloud': ['gcp', 'aws', 'azure'], 'databases': ['mysql'], 'libraries': ['spark', 'kafka'], 'os': ['linux'], 'other': ['puppet', 'kubernetes', 'terraform', 'ansible'], 'programming': ['python', 'java', 'golang', 'bash']}</t>
  </si>
  <si>
    <t>Qlik Data Analyst (Remote) - Now Hiring</t>
  </si>
  <si>
    <t>['sql', 'r', 'python', 'nosql', 'azure', 'databricks', 'spark', 'power bi', 'tableau']</t>
  </si>
  <si>
    <t>{'analyst_tools': ['power bi', 'tableau'], 'cloud': ['azure', 'databricks'], 'libraries': ['spark'], 'programming': ['sql', 'r', 'python', 'nosql']}</t>
  </si>
  <si>
    <t>Developers, Data Scientists, Market Researchers</t>
  </si>
  <si>
    <t>Brox.AI</t>
  </si>
  <si>
    <t>ITSM Change Analyst</t>
  </si>
  <si>
    <t>Techcarrot FZ LLC -</t>
  </si>
  <si>
    <t>Data Scientist, Colleague Data &amp; Analytics Compare NatWest Group...</t>
  </si>
  <si>
    <t>Payments Data Specialist</t>
  </si>
  <si>
    <t>Data Management Lead I</t>
  </si>
  <si>
    <t>Senior Machine Learning/Computer Vision Engineer</t>
  </si>
  <si>
    <t>['python', 'javascript', 'typescript', 'pytorch', 'tensorflow', 'numpy', 'opencv', 'react', 'node.js', 'docker']</t>
  </si>
  <si>
    <t>{'libraries': ['pytorch', 'tensorflow', 'numpy', 'opencv', 'react'], 'other': ['docker'], 'programming': ['python', 'javascript', 'typescript'], 'webframeworks': ['node.js']}</t>
  </si>
  <si>
    <t>['python', 'java', 'redshift', 'snowflake', 'databricks', 'aws', 'hadoop', 'spark', 'word']</t>
  </si>
  <si>
    <t>{'analyst_tools': ['word'], 'cloud': ['redshift', 'snowflake', 'databricks', 'aws'], 'libraries': ['hadoop', 'spark'], 'programming': ['python', 'java']}</t>
  </si>
  <si>
    <t>Aerostar Airport Holdings LLC</t>
  </si>
  <si>
    <t>['sql', 't-sql', 'azure', 'excel', 'power bi', 'tableau']</t>
  </si>
  <si>
    <t>{'analyst_tools': ['excel', 'power bi', 'tableau'], 'cloud': ['azure'], 'programming': ['sql', 't-sql']}</t>
  </si>
  <si>
    <t>Data Engineer -locals || San Ramon, CA (Hybrid Role)</t>
  </si>
  <si>
    <t>Senior Back-end Developer Engineering · Stockholm</t>
  </si>
  <si>
    <t>Trail</t>
  </si>
  <si>
    <t>Best Maid Cookie Company</t>
  </si>
  <si>
    <t>['r', 'sql', 'azure', 'spark']</t>
  </si>
  <si>
    <t>{'cloud': ['azure'], 'libraries': ['spark'], 'programming': ['r', 'sql']}</t>
  </si>
  <si>
    <t>['nosql', 'mongodb', 'mongodb', 'postgresql', 'azure', 'ibm cloud']</t>
  </si>
  <si>
    <t>{'cloud': ['azure', 'ibm cloud'], 'databases': ['mongodb', 'postgresql'], 'programming': ['nosql', 'mongodb']}</t>
  </si>
  <si>
    <t>HRO Data Analyst with German language - opportunity to start...</t>
  </si>
  <si>
    <t>Lead Data Scientist (w/m/d), 80-100%</t>
  </si>
  <si>
    <t>Data Analyst / eData Project Manager</t>
  </si>
  <si>
    <t>Digital Data Foundation</t>
  </si>
  <si>
    <t>Mcpeople Limited</t>
  </si>
  <si>
    <t>Casa Systems</t>
  </si>
  <si>
    <t>['aws', 'azure', 'openstack', 'vmware', 'linux', 'docker', 'kubernetes']</t>
  </si>
  <si>
    <t>{'cloud': ['aws', 'azure', 'openstack', 'vmware'], 'os': ['linux'], 'other': ['docker', 'kubernetes']}</t>
  </si>
  <si>
    <t>Business Analytics and Data Scientist Intern</t>
  </si>
  <si>
    <t>Liberty Insurance Limited</t>
  </si>
  <si>
    <t>Dropee</t>
  </si>
  <si>
    <t>Software engineer II</t>
  </si>
  <si>
    <t>Data / Software Engineer (6-12 Months Contract)</t>
  </si>
  <si>
    <t>['python', 'tensorflow', 'keras', 'pytorch', 'nltk', 'opencv']</t>
  </si>
  <si>
    <t>{'libraries': ['tensorflow', 'keras', 'pytorch', 'nltk', 'opencv'], 'programming': ['python']}</t>
  </si>
  <si>
    <t>['sql', 'python', 'aws', 'spark', 'airflow', 'docker']</t>
  </si>
  <si>
    <t>{'cloud': ['aws'], 'libraries': ['spark', 'airflow'], 'other': ['docker'], 'programming': ['sql', 'python']}</t>
  </si>
  <si>
    <t>Andritz</t>
  </si>
  <si>
    <t>Engineer - Oracle/SQL DBA</t>
  </si>
  <si>
    <t>Caisse d'épargne aquitaine Poitou-Charente</t>
  </si>
  <si>
    <t>['sql', 'oracle', 'azure', 'alteryx', 'sap']</t>
  </si>
  <si>
    <t>{'analyst_tools': ['alteryx', 'sap'], 'cloud': ['oracle', 'azure'], 'programming': ['sql']}</t>
  </si>
  <si>
    <t>Actuary Data Analyst - Full-time / Part-time</t>
  </si>
  <si>
    <t>Analyst for inoculum and ipc lab</t>
  </si>
  <si>
    <t>beBee S MX</t>
  </si>
  <si>
    <t>AutoML / Data Consultant</t>
  </si>
  <si>
    <t>Data Engineer bij Caronne</t>
  </si>
  <si>
    <t>Regional Digital Analytics Specialist</t>
  </si>
  <si>
    <t>Marketing Operations Data Scientist - Now Hiring</t>
  </si>
  <si>
    <t>['visual basic', 'sql', 'sas', 'sas', 'sql server', 'oracle', 'azure', 'excel', 'tableau', 'power bi', 'ssis']</t>
  </si>
  <si>
    <t>{'analyst_tools': ['sas', 'excel', 'tableau', 'power bi', 'ssis'], 'cloud': ['oracle', 'azure'], 'databases': ['sql server'], 'programming': ['visual basic', 'sql', 'sas']}</t>
  </si>
  <si>
    <t>Data Engineer (f/m/x) (Data Engineer)</t>
  </si>
  <si>
    <t>['python', 'sql', 'julia', 'aws', 'gcp', 'spark']</t>
  </si>
  <si>
    <t>{'cloud': ['aws', 'gcp'], 'libraries': ['spark'], 'programming': ['python', 'sql', 'julia']}</t>
  </si>
  <si>
    <t>Willst Du mit Machine Learning durchstarten</t>
  </si>
  <si>
    <t>Goldwyn Partners Group AG</t>
  </si>
  <si>
    <t>['python', 'sql', 'nosql', 'java', 'aws', 'pyspark', 'tensorflow']</t>
  </si>
  <si>
    <t>{'cloud': ['aws'], 'libraries': ['pyspark', 'tensorflow'], 'programming': ['python', 'sql', 'nosql', 'java']}</t>
  </si>
  <si>
    <t>Cubera Tech India Pvt Ltd</t>
  </si>
  <si>
    <t>['java', 'python', 'no-sql', 'mongodb', 'mongodb', 'sql', 'elasticsearch', 'redis', 'aws', 'gcp', 'redshift', 'spark', 'airflow']</t>
  </si>
  <si>
    <t>{'cloud': ['aws', 'gcp', 'redshift'], 'databases': ['mongodb', 'elasticsearch', 'redis'], 'libraries': ['spark', 'airflow'], 'programming': ['java', 'python', 'no-sql', 'mongodb', 'sql']}</t>
  </si>
  <si>
    <t>tech lead data engineer. H/F</t>
  </si>
  <si>
    <t>JOBINLIVE</t>
  </si>
  <si>
    <t>['python', 'r', 'java', 'sql', 'sql server', 'postgresql', 'jupyter', 'selenium', 'tableau']</t>
  </si>
  <si>
    <t>{'analyst_tools': ['tableau'], 'databases': ['sql server', 'postgresql'], 'libraries': ['jupyter', 'selenium'], 'programming': ['python', 'r', 'java', 'sql']}</t>
  </si>
  <si>
    <t>Analyst Data Ethics, Cyber Data</t>
  </si>
  <si>
    <t>['excel', 'word', 'powerpoint', 'microsoft teams']</t>
  </si>
  <si>
    <t>{'analyst_tools': ['excel', 'word', 'powerpoint'], 'sync': ['microsoft teams']}</t>
  </si>
  <si>
    <t>Data Engineer Lead - AWS - Immediate joiners</t>
  </si>
  <si>
    <t>['sql', 'python', 'aws', 'redshift', 'hadoop', 'spark', 'pyspark', 'codecommit', 'git', 'svn']</t>
  </si>
  <si>
    <t>{'cloud': ['aws', 'redshift'], 'libraries': ['hadoop', 'spark', 'pyspark'], 'other': ['codecommit', 'git', 'svn'], 'programming': ['sql', 'python']}</t>
  </si>
  <si>
    <t>Monster Beverage Corp</t>
  </si>
  <si>
    <t>Mechanical design engineer</t>
  </si>
  <si>
    <t>S.C. SEKO SIETA S.R.L.</t>
  </si>
  <si>
    <t>Data Analyst Marketing - Nb H/F</t>
  </si>
  <si>
    <t>['sql', 'r', 'python', 'alteryx', 'excel']</t>
  </si>
  <si>
    <t>{'analyst_tools': ['alteryx', 'excel'], 'programming': ['sql', 'r', 'python']}</t>
  </si>
  <si>
    <t>Data  Engineer  (2-3 YEARS)- 5 POSITIONS</t>
  </si>
  <si>
    <t>Rightpath Computer Technologies Pvt Ltd</t>
  </si>
  <si>
    <t>['java', 'nosql', 'mongodb', 'mongodb', 'hadoop', 'spark', 'linux']</t>
  </si>
  <si>
    <t>{'databases': ['mongodb'], 'libraries': ['hadoop', 'spark'], 'os': ['linux'], 'programming': ['java', 'nosql', 'mongodb']}</t>
  </si>
  <si>
    <t>['python', 'r', 'sql', 'sas', 'sas', 'scala', 'aws', 'azure', 'gcp', 'spark']</t>
  </si>
  <si>
    <t>{'analyst_tools': ['sas'], 'cloud': ['aws', 'azure', 'gcp'], 'libraries': ['spark'], 'programming': ['python', 'r', 'sql', 'sas', 'scala']}</t>
  </si>
  <si>
    <t>Data Research Trainee</t>
  </si>
  <si>
    <t>['sas', 'sas', 'power bi', 'tableau', 'excel', 'word', 'flow']</t>
  </si>
  <si>
    <t>{'analyst_tools': ['sas', 'power bi', 'tableau', 'excel', 'word'], 'other': ['flow'], 'programming': ['sas']}</t>
  </si>
  <si>
    <t>['sql', 'python', 'aws', 'azure', 'gcp', 'redshift', 'airflow']</t>
  </si>
  <si>
    <t>{'cloud': ['aws', 'azure', 'gcp', 'redshift'], 'libraries': ['airflow'], 'programming': ['sql', 'python']}</t>
  </si>
  <si>
    <t>Data scientist 10/07/2023</t>
  </si>
  <si>
    <t>Data Scientist mit PyTest</t>
  </si>
  <si>
    <t>['sql', 'tableau', 'excel', 'powerpoint', 'sharepoint']</t>
  </si>
  <si>
    <t>{'analyst_tools': ['tableau', 'excel', 'powerpoint', 'sharepoint'], 'programming': ['sql']}</t>
  </si>
  <si>
    <t>SENIOR CLOUD DATA ENGINEER (M/F/X)</t>
  </si>
  <si>
    <t>['sql', 'nosql', 'mongodb', 'mongodb', 'python', 'scala', 'java', 'kotlin', 'go', 'rust', 'c#', 'f#', 'c', 'c++', 'cassandra', 'azure', 'databricks', 'gcp', 'spark', 'kafka', 'flow', 'kubernetes', 'docker', 'jenkins', 'github', 'ansible', 'terraform']</t>
  </si>
  <si>
    <t>{'cloud': ['azure', 'databricks', 'gcp'], 'databases': ['mongodb', 'cassandra'], 'libraries': ['spark', 'kafka'], 'other': ['flow', 'kubernetes', 'docker', 'jenkins', 'github', 'ansible', 'terraform'], 'programming': ['sql', 'nosql', 'mongodb', 'python', 'scala', 'java', 'kotlin', 'go', 'rust', 'c#', 'f#', 'c', 'c++']}</t>
  </si>
  <si>
    <t>24/7 Systems Support Engineer</t>
  </si>
  <si>
    <t>['vmware', 'windows', 'redhat', 'linux', 'unix']</t>
  </si>
  <si>
    <t>{'cloud': ['vmware'], 'os': ['windows', 'redhat', 'linux', 'unix']}</t>
  </si>
  <si>
    <t>Health Data Analyst - Medical Staff Admin</t>
  </si>
  <si>
    <t>['python', 'postgresql', 'airflow', 'linux', 'wsl', 'git', 'kubernetes', 'jenkins', 'docker']</t>
  </si>
  <si>
    <t>{'databases': ['postgresql'], 'libraries': ['airflow'], 'os': ['linux', 'wsl'], 'other': ['git', 'kubernetes', 'jenkins', 'docker'], 'programming': ['python']}</t>
  </si>
  <si>
    <t>Threat Response Engineer</t>
  </si>
  <si>
    <t>['python', 'sql', 'nosql', 'aws', 'spark', 'github', 'docker']</t>
  </si>
  <si>
    <t>{'cloud': ['aws'], 'libraries': ['spark'], 'other': ['github', 'docker'], 'programming': ['python', 'sql', 'nosql']}</t>
  </si>
  <si>
    <t>Data Scientist â Global Services Center</t>
  </si>
  <si>
    <t>Senior Multidisciplinary Scientist</t>
  </si>
  <si>
    <t>Ecm Selection</t>
  </si>
  <si>
    <t>Hiring Azure Data Engineer</t>
  </si>
  <si>
    <t>['python', 'nosql', 'sql', 'javascript', 'go', 'gcp', 'bigquery', 'tensorflow', 'pytorch', 'scikit-learn', 'git']</t>
  </si>
  <si>
    <t>{'cloud': ['gcp', 'bigquery'], 'libraries': ['tensorflow', 'pytorch', 'scikit-learn'], 'other': ['git'], 'programming': ['python', 'nosql', 'sql', 'javascript', 'go']}</t>
  </si>
  <si>
    <t>IT - Junior Data Developer (MS SQL)</t>
  </si>
  <si>
    <t>Kerry Kopp Recruitment</t>
  </si>
  <si>
    <t>Lead Data Scientist –Credit Risk Modeler (Hybrid) - Full-time ...</t>
  </si>
  <si>
    <t>COS Global Services</t>
  </si>
  <si>
    <t>['sql', 'nosql', 'linux', 'windows', 'power bi']</t>
  </si>
  <si>
    <t>{'analyst_tools': ['power bi'], 'os': ['linux', 'windows'], 'programming': ['sql', 'nosql']}</t>
  </si>
  <si>
    <t>['gcp', 'github', 'terraform', 'docker']</t>
  </si>
  <si>
    <t>{'cloud': ['gcp'], 'other': ['github', 'terraform', 'docker']}</t>
  </si>
  <si>
    <t>Management Analyst/ Data Transformation and Analytics</t>
  </si>
  <si>
    <t>['power bi', 'tableau', 'word', 'excel', 'powerpoint', 'jira']</t>
  </si>
  <si>
    <t>{'analyst_tools': ['power bi', 'tableau', 'word', 'excel', 'powerpoint'], 'async': ['jira']}</t>
  </si>
  <si>
    <t>BI Data Analyst /Data Scientist / Business System analyst</t>
  </si>
  <si>
    <t>Sr Software Data Engineer</t>
  </si>
  <si>
    <t>Full-Stack Software Engineer for Biomedical Data Sciences</t>
  </si>
  <si>
    <t>['python', 'javascript', 'java', 'react', 'angular', 'docker', 'kubernetes']</t>
  </si>
  <si>
    <t>{'libraries': ['react'], 'other': ['docker', 'kubernetes'], 'programming': ['python', 'javascript', 'java'], 'webframeworks': ['angular']}</t>
  </si>
  <si>
    <t>Analytics Solutions Associate- Controls &amp; Oversight</t>
  </si>
  <si>
    <t>['dart', 'python', 'sql', 'sas', 'sas', 'tableau', 'alteryx']</t>
  </si>
  <si>
    <t>{'analyst_tools': ['sas', 'tableau', 'alteryx'], 'programming': ['dart', 'python', 'sql', 'sas']}</t>
  </si>
  <si>
    <t>SS - REMOTE - DATA SCIENTIST ROLE</t>
  </si>
  <si>
    <t>Specialist - Azure Cloud Data Engineer</t>
  </si>
  <si>
    <t>['sql', 'azure', 'databricks', 'pyspark', 'spark', 'tableau']</t>
  </si>
  <si>
    <t>{'analyst_tools': ['tableau'], 'cloud': ['azure', 'databricks'], 'libraries': ['pyspark', 'spark'], 'programming': ['sql']}</t>
  </si>
  <si>
    <t>LinearB Inc.</t>
  </si>
  <si>
    <t>Sr. Data Architect to provide guidance in building a technical...</t>
  </si>
  <si>
    <t>['python', 'go', 'bash', 'aws', 'gcp', 'azure', 'linux', 'kubernetes', 'terraform', 'ansible']</t>
  </si>
  <si>
    <t>{'cloud': ['aws', 'gcp', 'azure'], 'os': ['linux'], 'other': ['kubernetes', 'terraform', 'ansible'], 'programming': ['python', 'go', 'bash']}</t>
  </si>
  <si>
    <t>Online Maps Quality Analyst - Work from Home</t>
  </si>
  <si>
    <t>AC Consulting</t>
  </si>
  <si>
    <t>Experienced Data Analyst-(Remote Opportunity)</t>
  </si>
  <si>
    <t>['sql', 'python', 'r', 'pandas', 'scikit-learn', 'rshiny', 'plotly', 'tableau', 'qlik', 'power bi']</t>
  </si>
  <si>
    <t>{'analyst_tools': ['tableau', 'qlik', 'power bi'], 'libraries': ['pandas', 'scikit-learn', 'rshiny', 'plotly'], 'programming': ['sql', 'python', 'r']}</t>
  </si>
  <si>
    <t>Senior Data Platform Engineer (GCP)</t>
  </si>
  <si>
    <t>['go', 'python', 'c#', 'java', 'gcp', 'bigquery', 'airflow', 'kafka', 'pyspark', 'terraform']</t>
  </si>
  <si>
    <t>{'cloud': ['gcp', 'bigquery'], 'libraries': ['airflow', 'kafka', 'pyspark'], 'other': ['terraform'], 'programming': ['go', 'python', 'c#', 'java']}</t>
  </si>
  <si>
    <t>['python', 'sql', 'r', 'scala', 'java', 'matlab', 'azure', 'spark', 'hadoop', 'tableau']</t>
  </si>
  <si>
    <t>{'analyst_tools': ['tableau'], 'cloud': ['azure'], 'libraries': ['spark', 'hadoop'], 'programming': ['python', 'sql', 'r', 'scala', 'java', 'matlab']}</t>
  </si>
  <si>
    <t>['c', 'c++', 'java', 'python', 'linux']</t>
  </si>
  <si>
    <t>{'os': ['linux'], 'programming': ['c', 'c++', 'java', 'python']}</t>
  </si>
  <si>
    <t>Specifications Engineer/Executive</t>
  </si>
  <si>
    <t>Consultant Data Engineering (m|w|d)</t>
  </si>
  <si>
    <t>mm1 Consulting &amp; Management Partnerschaftsgesellschaft</t>
  </si>
  <si>
    <t>Interagua</t>
  </si>
  <si>
    <t>Sr. Associate,development Engineering</t>
  </si>
  <si>
    <t>Structural Design Engineer</t>
  </si>
  <si>
    <t>Goldenstein Rechtsanwälte Rechtsanwaltsgesellschaft mbH</t>
  </si>
  <si>
    <t>Data-analist landelijk gebied</t>
  </si>
  <si>
    <t>gemeente Barneveld</t>
  </si>
  <si>
    <t>Software Dev Senior Engineer</t>
  </si>
  <si>
    <t>['python', 'shell', 'sql', 'postgresql', 'db2', 'oracle', 'aws', 'spark']</t>
  </si>
  <si>
    <t>{'cloud': ['oracle', 'aws'], 'databases': ['postgresql', 'db2'], 'libraries': ['spark'], 'programming': ['python', 'shell', 'sql']}</t>
  </si>
  <si>
    <t>BSN SPORTS</t>
  </si>
  <si>
    <t>Senior Director, Data Science, Applied Research (Greater NYC Area, NY)</t>
  </si>
  <si>
    <t>Data Science Manager (Workforce Planning) - VP</t>
  </si>
  <si>
    <t>rail infrastructure engineer</t>
  </si>
  <si>
    <t>Java Big data Engineer</t>
  </si>
  <si>
    <t>['java', 'shell', 'perl', 'python', 'hadoop', 'spark', 'unix']</t>
  </si>
  <si>
    <t>{'libraries': ['hadoop', 'spark'], 'os': ['unix'], 'programming': ['java', 'shell', 'perl', 'python']}</t>
  </si>
  <si>
    <t>Business Intelligence / Data Developer</t>
  </si>
  <si>
    <t>Senior Back-end Software Engineer</t>
  </si>
  <si>
    <t>['php', 'laravel', 'symfony', 'kubernetes', 'docker']</t>
  </si>
  <si>
    <t>{'other': ['kubernetes', 'docker'], 'programming': ['php'], 'webframeworks': ['laravel', 'symfony']}</t>
  </si>
  <si>
    <t>['sql', 'java', 'c#', 'python', 'typescript', 'powershell', 'rust', 'sql server', 'postgresql', 'azure']</t>
  </si>
  <si>
    <t>{'cloud': ['azure'], 'databases': ['sql server', 'postgresql'], 'programming': ['sql', 'java', 'c#', 'python', 'typescript', 'powershell', 'rust']}</t>
  </si>
  <si>
    <t>Junior Big Data Developer with Java</t>
  </si>
  <si>
    <t>['oracle', 'spring', 'angular', 'jira']</t>
  </si>
  <si>
    <t>{'async': ['jira'], 'cloud': ['oracle'], 'libraries': ['spring'], 'webframeworks': ['angular']}</t>
  </si>
  <si>
    <t>['python', 'java', 'javascript', 'sql', 'nosql', 'gcp', 'azure', 'spark', 'kafka']</t>
  </si>
  <si>
    <t>{'cloud': ['gcp', 'azure'], 'libraries': ['spark', 'kafka'], 'programming': ['python', 'java', 'javascript', 'sql', 'nosql']}</t>
  </si>
  <si>
    <t>МРСК Центра</t>
  </si>
  <si>
    <t>HR Service Center Analyst</t>
  </si>
  <si>
    <t>Data Scientist for BFSI 2021</t>
  </si>
  <si>
    <t>gumi Asia Pte Ltd</t>
  </si>
  <si>
    <t>['powershell', 'python', 'sql', 'nosql', 'java', 'mongodb', 'mongodb', 'db2', 'sql server', 'databricks', 'azure', 'ibm cloud', 'spark', 'hadoop']</t>
  </si>
  <si>
    <t>{'cloud': ['databricks', 'azure', 'ibm cloud'], 'databases': ['mongodb', 'db2', 'sql server'], 'libraries': ['spark', 'hadoop'], 'programming': ['powershell', 'python', 'sql', 'nosql', 'java', 'mongodb']}</t>
  </si>
  <si>
    <t>Advanced Personnel Management</t>
  </si>
  <si>
    <t>System Support (Data Analyst) - MNC - Fresh Grad are welcome</t>
  </si>
  <si>
    <t>BCG GAMMA Consulting – Fulltime</t>
  </si>
  <si>
    <t>['aws', 'azure', 'linux', 'ubuntu', 'windows', 'docker', 'gitlab', 'slack']</t>
  </si>
  <si>
    <t>{'cloud': ['aws', 'azure'], 'os': ['linux', 'ubuntu', 'windows'], 'other': ['docker', 'gitlab'], 'sync': ['slack']}</t>
  </si>
  <si>
    <t>iDerive</t>
  </si>
  <si>
    <t>['python', 'sql', 'airflow', 'linux', 'tableau']</t>
  </si>
  <si>
    <t>{'analyst_tools': ['tableau'], 'libraries': ['airflow'], 'os': ['linux'], 'programming': ['python', 'sql']}</t>
  </si>
  <si>
    <t>Inspectie Justitie en Veiligheid</t>
  </si>
  <si>
    <t>Harda, Madhya Pradesh, India</t>
  </si>
  <si>
    <t>Aerospace and Defense Talent IT Solutions</t>
  </si>
  <si>
    <t>US Cybersecurity and Infrastructure Security Agency</t>
  </si>
  <si>
    <t>Senior Lead Data Management Analyst - Metadata Operations...</t>
  </si>
  <si>
    <t>Storage DevOps Engineer</t>
  </si>
  <si>
    <t>['cassandra', 'linux', 'kubernetes', 'puppet', 'ansible']</t>
  </si>
  <si>
    <t>{'databases': ['cassandra'], 'os': ['linux'], 'other': ['kubernetes', 'puppet', 'ansible']}</t>
  </si>
  <si>
    <t>['sql', 'r', 'python', 'scala', 'sas', 'sas', 'pandas', 'numpy', 'spss']</t>
  </si>
  <si>
    <t>{'analyst_tools': ['sas', 'spss'], 'libraries': ['pandas', 'numpy'], 'programming': ['sql', 'r', 'python', 'scala', 'sas']}</t>
  </si>
  <si>
    <t>['assembly', 'python', 'sql', 'scikit-learn', 'matplotlib', 'numpy', 'excel', 'powerpoint', 'sap']</t>
  </si>
  <si>
    <t>{'analyst_tools': ['excel', 'powerpoint', 'sap'], 'libraries': ['scikit-learn', 'matplotlib', 'numpy'], 'programming': ['assembly', 'python', 'sql']}</t>
  </si>
  <si>
    <t>['python', 'sql', 'javascript', 'excel', 'tableau']</t>
  </si>
  <si>
    <t>{'analyst_tools': ['excel', 'tableau'], 'programming': ['python', 'sql', 'javascript']}</t>
  </si>
  <si>
    <t>Microsoft Bi Engineer</t>
  </si>
  <si>
    <t>Poland - Software Engineer (Performance)</t>
  </si>
  <si>
    <t>Manpower Staffing Services (S) Pte Ltd - IT Contingent</t>
  </si>
  <si>
    <t>Data Warehouse Analyst (Hybrid, remote option)</t>
  </si>
  <si>
    <t>Vitaver &amp; Associates, Inc.</t>
  </si>
  <si>
    <t>Specialist Business Intelligence</t>
  </si>
  <si>
    <t>Baania.com</t>
  </si>
  <si>
    <t>['python', 'sql', 'r', 'matlab', 'c++', 'power bi', 'tableau']</t>
  </si>
  <si>
    <t>{'analyst_tools': ['power bi', 'tableau'], 'programming': ['python', 'sql', 'r', 'matlab', 'c++']}</t>
  </si>
  <si>
    <t>Insight Analyst. Job in Manchester Uncle Bob's</t>
  </si>
  <si>
    <t>['python', 'sas', 'sas', 'sql', 'r', 'java', 'neo4j', 'oracle', 'numpy', 'pandas']</t>
  </si>
  <si>
    <t>{'analyst_tools': ['sas'], 'cloud': ['oracle'], 'databases': ['neo4j'], 'libraries': ['numpy', 'pandas'], 'programming': ['python', 'sas', 'sql', 'r', 'java']}</t>
  </si>
  <si>
    <t>['python', 'azure', 'aws', 'gcp', 'tensorflow', 'pytorch', 'scikit-learn', 'terraform', 'ansible', 'git']</t>
  </si>
  <si>
    <t>{'cloud': ['azure', 'aws', 'gcp'], 'libraries': ['tensorflow', 'pytorch', 'scikit-learn'], 'other': ['terraform', 'ansible', 'git'], 'programming': ['python']}</t>
  </si>
  <si>
    <t>Data Science Architect/Manager</t>
  </si>
  <si>
    <t>Senior Data Engineer / 1 year contract</t>
  </si>
  <si>
    <t>TWMB Data Analyst - Now Hiring</t>
  </si>
  <si>
    <t>['scala', 'sql', 'python', 'aws', 'spark', 'hadoop', 'jenkins', 'git']</t>
  </si>
  <si>
    <t>{'cloud': ['aws'], 'libraries': ['spark', 'hadoop'], 'other': ['jenkins', 'git'], 'programming': ['scala', 'sql', 'python']}</t>
  </si>
  <si>
    <t>Data Science Engineer - Now Hiring</t>
  </si>
  <si>
    <t>Senior Data Engineer BI HR</t>
  </si>
  <si>
    <t>Data Gouvernance H/F</t>
  </si>
  <si>
    <t>Data Engineer Schade Particulieren</t>
  </si>
  <si>
    <t>Sr. Technical Solutions Engineer Amsterdam, Netherlands</t>
  </si>
  <si>
    <t>['sql', 'c', 'elasticsearch', 'sql server', 'mysql', 'databricks', 'oracle', 'aws', 'azure', 'gcp', 'spark', 'hadoop', 'kafka', 'jira', 'slack']</t>
  </si>
  <si>
    <t>{'async': ['jira'], 'cloud': ['databricks', 'oracle', 'aws', 'azure', 'gcp'], 'databases': ['elasticsearch', 'sql server', 'mysql'], 'libraries': ['spark', 'hadoop', 'kafka'], 'programming': ['sql', 'c'], 'sync': ['slack']}</t>
  </si>
  <si>
    <t>['python', 'sql', 'sql server', 'aws', 'azure', 'snowflake', 'spark', 'pyspark', 'airflow']</t>
  </si>
  <si>
    <t>{'cloud': ['aws', 'azure', 'snowflake'], 'databases': ['sql server'], 'libraries': ['spark', 'pyspark', 'airflow'], 'programming': ['python', 'sql']}</t>
  </si>
  <si>
    <t>Business Analyst 1, Analytics operations and programs</t>
  </si>
  <si>
    <t>ATSPL - Telangana</t>
  </si>
  <si>
    <t>Engineer Data Scientist / Machine Learning Senior - H/F en ESN</t>
  </si>
  <si>
    <t>Data Science -Multiple</t>
  </si>
  <si>
    <t>['python', 'java', 'scala', 'typescript', 'postgresql', 'elasticsearch', 'azure', 'aws', 'hadoop', 'spark', 'pandas', 'angular', 'git', 'kubernetes', 'docker']</t>
  </si>
  <si>
    <t>{'cloud': ['azure', 'aws'], 'databases': ['postgresql', 'elasticsearch'], 'libraries': ['hadoop', 'spark', 'pandas'], 'other': ['git', 'kubernetes', 'docker'], 'programming': ['python', 'java', 'scala', 'typescript'], 'webframeworks': ['angular']}</t>
  </si>
  <si>
    <t>['python', 'java', 'elasticsearch', 'linux', 'git', 'ansible', 'github', 'jenkins']</t>
  </si>
  <si>
    <t>{'databases': ['elasticsearch'], 'os': ['linux'], 'other': ['git', 'ansible', 'github', 'jenkins'], 'programming': ['python', 'java']}</t>
  </si>
  <si>
    <t>QA Engineer( Сбербанк )</t>
  </si>
  <si>
    <t>['python', 'selenium', 'atlassian', 'bitbucket', 'jenkins', 'jira', 'confluence']</t>
  </si>
  <si>
    <t>{'async': ['jira', 'confluence'], 'libraries': ['selenium'], 'other': ['atlassian', 'bitbucket', 'jenkins'], 'programming': ['python']}</t>
  </si>
  <si>
    <t>Financial Analyst- FP&amp;A</t>
  </si>
  <si>
    <t>Heidelberg USA Inc</t>
  </si>
  <si>
    <t>Actuarial Analyst (SAS/SQL)</t>
  </si>
  <si>
    <t>['sas', 'sas', 'c', 'unix', 'excel']</t>
  </si>
  <si>
    <t>{'analyst_tools': ['sas', 'excel'], 'os': ['unix'], 'programming': ['sas', 'c']}</t>
  </si>
  <si>
    <t>['nosql', 'java', 'python', 'mongodb', 'mongodb', 'cassandra', 'dynamodb', 'aws', 'spring', 'react', 'excel']</t>
  </si>
  <si>
    <t>{'analyst_tools': ['excel'], 'cloud': ['aws'], 'databases': ['mongodb', 'cassandra', 'dynamodb'], 'libraries': ['spring', 'react'], 'programming': ['nosql', 'java', 'python', 'mongodb']}</t>
  </si>
  <si>
    <t>Data Scientist with Cyber Security experience - Full-time / Part-time</t>
  </si>
  <si>
    <t>Data Analyst Back End - Remote</t>
  </si>
  <si>
    <t>Bozzuto's, Inc.</t>
  </si>
  <si>
    <t>HyAxiom, Inc.</t>
  </si>
  <si>
    <t>['python', 'sql', 'r', 'matlab', 'c++', 'aws', 'azure', 'gcp', 'scikit-learn', 'pandas', 'numpy', 'keras']</t>
  </si>
  <si>
    <t>{'cloud': ['aws', 'azure', 'gcp'], 'libraries': ['scikit-learn', 'pandas', 'numpy', 'keras'], 'programming': ['python', 'sql', 'r', 'matlab', 'c++']}</t>
  </si>
  <si>
    <t>R&amp;D Systems Engineer (Experienced) Jobs</t>
  </si>
  <si>
    <t>['r', 'visual basic', 'python', 'excel']</t>
  </si>
  <si>
    <t>{'analyst_tools': ['excel'], 'programming': ['r', 'visual basic', 'python']}</t>
  </si>
  <si>
    <t>Data Engineer - AWS - Immediate joiners</t>
  </si>
  <si>
    <t>BI Data Analyst Jr</t>
  </si>
  <si>
    <t>Adcomm MDU</t>
  </si>
  <si>
    <t>['sql', 'python', 'javascript', 'neo4j', 'aws', 'snowflake', 'linux', 'kubernetes', 'docker', 'git', 'jenkins', 'zoom', 'slack']</t>
  </si>
  <si>
    <t>{'cloud': ['aws', 'snowflake'], 'databases': ['neo4j'], 'os': ['linux'], 'other': ['kubernetes', 'docker', 'git', 'jenkins'], 'programming': ['sql', 'python', 'javascript'], 'sync': ['zoom', 'slack']}</t>
  </si>
  <si>
    <t>Summer 2023 Intern - Data Science &amp; Insights (Remote or Memphis, TN)</t>
  </si>
  <si>
    <t>['sql', 'python', 'word', 'excel', 'tableau', 'datarobot', 'zoom']</t>
  </si>
  <si>
    <t>{'analyst_tools': ['word', 'excel', 'tableau', 'datarobot'], 'programming': ['sql', 'python'], 'sync': ['zoom']}</t>
  </si>
  <si>
    <t>['python', 'spark', 'matplotlib', 'tensorflow', 'pytorch']</t>
  </si>
  <si>
    <t>{'libraries': ['spark', 'matplotlib', 'tensorflow', 'pytorch'], 'programming': ['python']}</t>
  </si>
  <si>
    <t>Ready to Work</t>
  </si>
  <si>
    <t>['python', 'sql', 'excel', 'tableau', 'powerpoint']</t>
  </si>
  <si>
    <t>{'analyst_tools': ['excel', 'tableau', 'powerpoint'], 'programming': ['python', 'sql']}</t>
  </si>
  <si>
    <t>Shire, Ethiopia</t>
  </si>
  <si>
    <t>['python', 'nosql', 'azure', 'windows', 'terraform', 'gitlab', 'github']</t>
  </si>
  <si>
    <t>{'cloud': ['azure'], 'os': ['windows'], 'other': ['terraform', 'gitlab', 'github'], 'programming': ['python', 'nosql']}</t>
  </si>
  <si>
    <t>Heineken Malaysia Berhad</t>
  </si>
  <si>
    <t>Globus Consulting Services Inc (USA) / Globus-Staffing or Globus Consulting Services Private Limited</t>
  </si>
  <si>
    <t>['sql', 'powershell', 'python', 'c#', 'sql server', 'azure', 'oracle', 'aws', 'qlik', 'ssis']</t>
  </si>
  <si>
    <t>{'analyst_tools': ['qlik', 'ssis'], 'cloud': ['azure', 'oracle', 'aws'], 'databases': ['sql server'], 'programming': ['sql', 'powershell', 'python', 'c#']}</t>
  </si>
  <si>
    <t>Data Engineer - Internship Stage  H/F</t>
  </si>
  <si>
    <t>Senior Data Engineer (Provo, UT)</t>
  </si>
  <si>
    <t>JobNimbus</t>
  </si>
  <si>
    <t>['sql', 'nosql', 'python', 'couchbase', 'postgresql', 'mysql', 'aws', 'kafka', 'flow']</t>
  </si>
  <si>
    <t>{'cloud': ['aws'], 'databases': ['couchbase', 'postgresql', 'mysql'], 'libraries': ['kafka'], 'other': ['flow'], 'programming': ['sql', 'nosql', 'python']}</t>
  </si>
  <si>
    <t>Data Engineer (DataBricks_AzureDataFactory_Striim)</t>
  </si>
  <si>
    <t>Big Data Developer SPARK Remoto</t>
  </si>
  <si>
    <t>['python', 'sql', 'spark', 'pyspark', 'yarn']</t>
  </si>
  <si>
    <t>{'libraries': ['spark', 'pyspark'], 'other': ['yarn'], 'programming': ['python', 'sql']}</t>
  </si>
  <si>
    <t>Senior Data Scientist-AI/ML</t>
  </si>
  <si>
    <t>['python', 'go', 'spark', 'flow']</t>
  </si>
  <si>
    <t>{'libraries': ['spark'], 'other': ['flow'], 'programming': ['python', 'go']}</t>
  </si>
  <si>
    <t>Supply Chain Insights Analyst</t>
  </si>
  <si>
    <t>IT Data Center Support</t>
  </si>
  <si>
    <t>PT Kairos Utama Indonesia</t>
  </si>
  <si>
    <t>Power BI and Data Visualization Analyst</t>
  </si>
  <si>
    <t>Afon It Pte. Ltd.</t>
  </si>
  <si>
    <t>Senior / Software Engineer / . Net / C# /MNCs</t>
  </si>
  <si>
    <t>RECRUITFLASH PTE. LTD.</t>
  </si>
  <si>
    <t>['c#', 'sql', 'mysql', 'oracle', 'asp.net', 'jquery', 'word']</t>
  </si>
  <si>
    <t>{'analyst_tools': ['word'], 'cloud': ['oracle'], 'databases': ['mysql'], 'programming': ['c#', 'sql'], 'webframeworks': ['asp.net', 'jquery']}</t>
  </si>
  <si>
    <t>TARGOBANK AG &amp; Co. KGaA</t>
  </si>
  <si>
    <t>IDST: Data Analyst - TF4025 with Security Clearance</t>
  </si>
  <si>
    <t>Data Migration Architect</t>
  </si>
  <si>
    <t>Senior Data Scientist 378</t>
  </si>
  <si>
    <t>Naval Systems Inc</t>
  </si>
  <si>
    <t>['r', 'python', 'sql', 'sql server', 'oracle', 'spark', 'hadoop']</t>
  </si>
  <si>
    <t>{'cloud': ['oracle'], 'databases': ['sql server'], 'libraries': ['spark', 'hadoop'], 'programming': ['r', 'python', 'sql']}</t>
  </si>
  <si>
    <t>['sql', 'postgresql', 'redshift', 'airflow', 'looker', 'tableau', 'gitlab', 'git']</t>
  </si>
  <si>
    <t>{'analyst_tools': ['looker', 'tableau'], 'cloud': ['redshift'], 'databases': ['postgresql'], 'libraries': ['airflow'], 'other': ['gitlab', 'git'], 'programming': ['sql']}</t>
  </si>
  <si>
    <t>Project engineer Healthcare</t>
  </si>
  <si>
    <t>Eersel, Netherlands</t>
  </si>
  <si>
    <t>['aws', 'azure', 'windows', 'tableau', 'sap']</t>
  </si>
  <si>
    <t>{'analyst_tools': ['tableau', 'sap'], 'cloud': ['aws', 'azure'], 'os': ['windows']}</t>
  </si>
  <si>
    <t>WatchGuard</t>
  </si>
  <si>
    <t>Ci engineer sr</t>
  </si>
  <si>
    <t>Junior Data Analyst (Campaign Team)</t>
  </si>
  <si>
    <t>PT. Asian Paints Indonesia</t>
  </si>
  <si>
    <t>Junior Business Intelligence Engineer - Guatemala</t>
  </si>
  <si>
    <t>Data Analyst Procurement – Environmental Product Requirements</t>
  </si>
  <si>
    <t>(Prise de Poste Immédiate) Data Analyst en alternance</t>
  </si>
  <si>
    <t>Senior Analyst – Collection Omni Channel Analytics &amp; Strategy</t>
  </si>
  <si>
    <t>Senior Business Analyst (Logistics Data &amp; Analytics)</t>
  </si>
  <si>
    <t>Data Analyst Bilingual</t>
  </si>
  <si>
    <t>['c', 'sql', 'azure', 'snowflake']</t>
  </si>
  <si>
    <t>{'cloud': ['azure', 'snowflake'], 'programming': ['c', 'sql']}</t>
  </si>
  <si>
    <t>Sr Data Scientist - Payment Accuracy</t>
  </si>
  <si>
    <t>Lead Biostatistician / Data Scientist (Remote)</t>
  </si>
  <si>
    <t>['sql', 'db2', 'excel', 'powerpoint', 'tableau', 'alteryx']</t>
  </si>
  <si>
    <t>{'analyst_tools': ['excel', 'powerpoint', 'tableau', 'alteryx'], 'databases': ['db2'], 'programming': ['sql']}</t>
  </si>
  <si>
    <t>Operations Analysis Analyst</t>
  </si>
  <si>
    <t>['perl', 'python', 'ruby', 'ruby', 'unix', 'tableau']</t>
  </si>
  <si>
    <t>{'analyst_tools': ['tableau'], 'os': ['unix'], 'programming': ['perl', 'python', 'ruby'], 'webframeworks': ['ruby']}</t>
  </si>
  <si>
    <t>['python', 'c#', 'word', 'excel']</t>
  </si>
  <si>
    <t>{'analyst_tools': ['word', 'excel'], 'programming': ['python', 'c#']}</t>
  </si>
  <si>
    <t>Cerebellum.Digital</t>
  </si>
  <si>
    <t>Data Analyst Photovoltaïque H/F</t>
  </si>
  <si>
    <t>SYSTEKO</t>
  </si>
  <si>
    <t>['go', 'python', 'aws', 'kubernetes', 'gitlab']</t>
  </si>
  <si>
    <t>{'cloud': ['aws'], 'other': ['kubernetes', 'gitlab'], 'programming': ['go', 'python']}</t>
  </si>
  <si>
    <t>Data Scientist / Python (IT) / Freelance</t>
  </si>
  <si>
    <t>['python', 'php', 'databricks', 'aws', 'azure', 'gcp', 'spark', 'numpy', 'pandas', 'scikit-learn', 'hadoop']</t>
  </si>
  <si>
    <t>{'cloud': ['databricks', 'aws', 'azure', 'gcp'], 'libraries': ['spark', 'numpy', 'pandas', 'scikit-learn', 'hadoop'], 'programming': ['python', 'php']}</t>
  </si>
  <si>
    <t>วิศวกรโครงการ / Project Engineer (PE)</t>
  </si>
  <si>
    <t>บริษัท ดิ พรอมิส พลัส คอนซัลติ้ง จำกัด</t>
  </si>
  <si>
    <t>Echo Mind AI</t>
  </si>
  <si>
    <t>IVEE Group LLC</t>
  </si>
  <si>
    <t>Data Science and AI Mentor</t>
  </si>
  <si>
    <t>Skilvul</t>
  </si>
  <si>
    <t>['sql', 'python', 'r', 'tensorflow', 'pytorch', 'spreadsheet', 'zoom']</t>
  </si>
  <si>
    <t>{'analyst_tools': ['spreadsheet'], 'libraries': ['tensorflow', 'pytorch'], 'programming': ['sql', 'python', 'r'], 'sync': ['zoom']}</t>
  </si>
  <si>
    <t>Lead - Financial Analytics - Jobs in Saudi Arabia</t>
  </si>
  <si>
    <t>['scala', 'sql', 'aws', 'redshift', 'databricks', 'spark', 'graphql', 'terraform', 'kubernetes']</t>
  </si>
  <si>
    <t>{'cloud': ['aws', 'redshift', 'databricks'], 'libraries': ['spark', 'graphql'], 'other': ['terraform', 'kubernetes'], 'programming': ['scala', 'sql']}</t>
  </si>
  <si>
    <t>Azure Data Engineer - Freelance - Helsinki</t>
  </si>
  <si>
    <t>Черникова А. Л.</t>
  </si>
  <si>
    <t>Senior Data Engineer - 462</t>
  </si>
  <si>
    <t>['scala', 'python', 'bigquery', 'spark', 'airflow', 'pyspark']</t>
  </si>
  <si>
    <t>{'cloud': ['bigquery'], 'libraries': ['spark', 'airflow', 'pyspark'], 'programming': ['scala', 'python']}</t>
  </si>
  <si>
    <t>ClearBank Ltd.</t>
  </si>
  <si>
    <t>Senior Research Engineer, Machine Learning</t>
  </si>
  <si>
    <t>['sql', 'python', 'aws', 'word', 'excel', 'outlook']</t>
  </si>
  <si>
    <t>{'analyst_tools': ['word', 'excel', 'outlook'], 'cloud': ['aws'], 'programming': ['sql', 'python']}</t>
  </si>
  <si>
    <t>Detect Medical Technology</t>
  </si>
  <si>
    <t>Data Scientist, científico/a de datos, python, NLP</t>
  </si>
  <si>
    <t>['sql', 'nosql', 'python', 'aws', 'azure', 'spark', 'hadoop', 'kafka', 'linux', 'docker']</t>
  </si>
  <si>
    <t>{'cloud': ['aws', 'azure'], 'libraries': ['spark', 'hadoop', 'kafka'], 'os': ['linux'], 'other': ['docker'], 'programming': ['sql', 'nosql', 'python']}</t>
  </si>
  <si>
    <t>Sr. Data Analyst || Deerfield Beach, FL (Hybrid Role). Job in...</t>
  </si>
  <si>
    <t>Senior Big Data Testing Engineer</t>
  </si>
  <si>
    <t>Data Scientist - (Job Number: 23000492)</t>
  </si>
  <si>
    <t>Learning and Performance Analyst</t>
  </si>
  <si>
    <t>['swift', 'sql', 'python', 'aws', 'tableau', 'outlook', 'flow']</t>
  </si>
  <si>
    <t>{'analyst_tools': ['tableau', 'outlook'], 'cloud': ['aws'], 'other': ['flow'], 'programming': ['swift', 'sql', 'python']}</t>
  </si>
  <si>
    <t>['python', 'scala', 'sql', 'databricks', 'spark', 'hadoop', 'gdpr', 'kubernetes']</t>
  </si>
  <si>
    <t>{'cloud': ['databricks'], 'libraries': ['spark', 'hadoop', 'gdpr'], 'other': ['kubernetes'], 'programming': ['python', 'scala', 'sql']}</t>
  </si>
  <si>
    <t>Servicio de empleo Comfama</t>
  </si>
  <si>
    <t>Senior Back End Software EngineerFlexibel; Palma, Spanien; Madrid...</t>
  </si>
  <si>
    <t>['java', 'go', 'sql', 'postgresql', 'aws', 'graphql', 'spring', 'kafka', 'docker', 'kubernetes', 'gitlab']</t>
  </si>
  <si>
    <t>{'cloud': ['aws'], 'databases': ['postgresql'], 'libraries': ['graphql', 'spring', 'kafka'], 'other': ['docker', 'kubernetes', 'gitlab'], 'programming': ['java', 'go', 'sql']}</t>
  </si>
  <si>
    <t>['excel', 'powerpoint', 'word', 'outlook', 'tableau', 'power bi']</t>
  </si>
  <si>
    <t>{'analyst_tools': ['excel', 'powerpoint', 'word', 'outlook', 'tableau', 'power bi']}</t>
  </si>
  <si>
    <t>DuPont Sustainable Solutions</t>
  </si>
  <si>
    <t>Data Entry Analyst - Part-time</t>
  </si>
  <si>
    <t>Jr Data Scientist - US/Canada Residents only, Full-Time</t>
  </si>
  <si>
    <t>Senior Workday Reporting and Data Specialist</t>
  </si>
  <si>
    <t>['python', 'sql', 'shell', 'bigquery', 'pandas', 'fastapi', 'kubernetes', 'docker', 'git', 'github', 'terraform']</t>
  </si>
  <si>
    <t>{'cloud': ['bigquery'], 'libraries': ['pandas'], 'other': ['kubernetes', 'docker', 'git', 'github', 'terraform'], 'programming': ['python', 'sql', 'shell'], 'webframeworks': ['fastapi']}</t>
  </si>
  <si>
    <t>10710 - Data Analyst II (CCS Data Analytics)</t>
  </si>
  <si>
    <t>Data Engineer H/F - Alternance Janvier 2024 - Remote</t>
  </si>
  <si>
    <t>['python', 'sql', 'nosql', 'php', 'gcp', 'aws', 'azure', 'bigquery', 'hadoop', 'spark', 'airflow']</t>
  </si>
  <si>
    <t>{'cloud': ['gcp', 'aws', 'azure', 'bigquery'], 'libraries': ['hadoop', 'spark', 'airflow'], 'programming': ['python', 'sql', 'nosql', 'php']}</t>
  </si>
  <si>
    <t>Production Control Data Analyst</t>
  </si>
  <si>
    <t>['python', 'java', 'scala', 'sql', 'aws', 'azure', 'kafka', 'spark', 'node']</t>
  </si>
  <si>
    <t>{'cloud': ['aws', 'azure'], 'libraries': ['kafka', 'spark'], 'programming': ['python', 'java', 'scala', 'sql'], 'webframeworks': ['node']}</t>
  </si>
  <si>
    <t>Praktikum Big Data Analytics - Data Scientist (Abschlussarbeit...</t>
  </si>
  <si>
    <t>Data Scientist (Kennesaw, Chandler)</t>
  </si>
  <si>
    <t>['python', 'java', 'bash', 'rust', 'go', 'c++', 'aws', 'azure', 'tensorflow', 'pytorch', 'keras', 'jupyter', 'airflow', 'windows', 'linux', 'docker', 'kubernetes', 'jenkins', 'terraform']</t>
  </si>
  <si>
    <t>{'cloud': ['aws', 'azure'], 'libraries': ['tensorflow', 'pytorch', 'keras', 'jupyter', 'airflow'], 'os': ['windows', 'linux'], 'other': ['docker', 'kubernetes', 'jenkins', 'terraform'], 'programming': ['python', 'java', 'bash', 'rust', 'go', 'c++']}</t>
  </si>
  <si>
    <t>['powershell', 'elasticsearch', 'aws', 'azure', 'splunk', 'docker', 'kubernetes']</t>
  </si>
  <si>
    <t>{'analyst_tools': ['splunk'], 'cloud': ['aws', 'azure'], 'databases': ['elasticsearch'], 'other': ['docker', 'kubernetes'], 'programming': ['powershell']}</t>
  </si>
  <si>
    <t>Cheminformatics Scientist</t>
  </si>
  <si>
    <t>Biomea Fusion</t>
  </si>
  <si>
    <t>['r', 'python', 'sql', 'aws', 'azure', 'pandas']</t>
  </si>
  <si>
    <t>{'cloud': ['aws', 'azure'], 'libraries': ['pandas'], 'programming': ['r', 'python', 'sql']}</t>
  </si>
  <si>
    <t>3 Days Left Data Scientist</t>
  </si>
  <si>
    <t>Senior IT Support Analyst /Junior Data Engineer</t>
  </si>
  <si>
    <t>HyperJar</t>
  </si>
  <si>
    <t>['go', 'sql', 'nosql', 'powershell', 'azure', 'sharepoint', 'flow', 'microsoft teams']</t>
  </si>
  <si>
    <t>{'analyst_tools': ['sharepoint'], 'cloud': ['azure'], 'other': ['flow'], 'programming': ['go', 'sql', 'nosql', 'powershell'], 'sync': ['microsoft teams']}</t>
  </si>
  <si>
    <t>Work From Home - Data Analyst Part Time</t>
  </si>
  <si>
    <t>Prometeo  Consultora de Recursos Humanos  Reclutamiento y Selección TI Atracción de Talento</t>
  </si>
  <si>
    <t>Data Control Application Analyst CBO</t>
  </si>
  <si>
    <t>Cyber Vulnerability Assessment Analyst SME</t>
  </si>
  <si>
    <t>['python', 'linux', 'windows', 'docker', 'kubernetes', 'puppet', 'jenkins', 'terraform', 'gitlab']</t>
  </si>
  <si>
    <t>{'os': ['linux', 'windows'], 'other': ['docker', 'kubernetes', 'puppet', 'jenkins', 'terraform', 'gitlab'], 'programming': ['python']}</t>
  </si>
  <si>
    <t>Vendeur(euse) Data(H/F)</t>
  </si>
  <si>
    <t>Junior Data Technician</t>
  </si>
  <si>
    <t>inMusic</t>
  </si>
  <si>
    <t>['vba', 'go', 'excel', 'sap', 'word', 'outlook']</t>
  </si>
  <si>
    <t>{'analyst_tools': ['excel', 'sap', 'word', 'outlook'], 'programming': ['vba', 'go']}</t>
  </si>
  <si>
    <t>ExtensisHR</t>
  </si>
  <si>
    <t>via Job Circular</t>
  </si>
  <si>
    <t>Data Integration Engineer - Hybrid In OH ONLY</t>
  </si>
  <si>
    <t>['sql', 'shell', 'db2', 'sql server', 'aws', 'redshift', 'spark', 'pyspark', 'unix']</t>
  </si>
  <si>
    <t>{'cloud': ['aws', 'redshift'], 'databases': ['db2', 'sql server'], 'libraries': ['spark', 'pyspark'], 'os': ['unix'], 'programming': ['sql', 'shell']}</t>
  </si>
  <si>
    <t>BI &amp; Data Analytics Konsult</t>
  </si>
  <si>
    <t>['sql', 'python', 'java', 'azure', 'power bi', 'qlik']</t>
  </si>
  <si>
    <t>{'analyst_tools': ['power bi', 'qlik'], 'cloud': ['azure'], 'programming': ['sql', 'python', 'java']}</t>
  </si>
  <si>
    <t>Assistant Manager, Business Analytics</t>
  </si>
  <si>
    <t>CEE EU Sales Business Analyst</t>
  </si>
  <si>
    <t>Commercial Bank - Data Analytics Lead, Executive Director</t>
  </si>
  <si>
    <t>['go', 'sql', 'python', 'r', 'sas', 'sas', 'qlik', 'tableau', 'power bi']</t>
  </si>
  <si>
    <t>{'analyst_tools': ['sas', 'qlik', 'tableau', 'power bi'], 'programming': ['go', 'sql', 'python', 'r', 'sas']}</t>
  </si>
  <si>
    <t>['java', 'scala', 'mysql', 'snowflake', 'aws', 'spark', 'kafka', 'airflow']</t>
  </si>
  <si>
    <t>{'cloud': ['snowflake', 'aws'], 'databases': ['mysql'], 'libraries': ['spark', 'kafka', 'airflow'], 'programming': ['java', 'scala']}</t>
  </si>
  <si>
    <t>Data Analyst, Business Data Analyst, Hybrid</t>
  </si>
  <si>
    <t>Data Engineer Junior (Vaga Afirmativa para Mulheres)</t>
  </si>
  <si>
    <t>Grupo OLX</t>
  </si>
  <si>
    <t>Data Engineer / Senior Data Engineer (Azure Databricks)</t>
  </si>
  <si>
    <t>['python', 'javascript', 'ruby', 'ruby', 'c#', 'powershell', 'golang', 'aws', 'azure', 'gcp', 'terraform', 'jenkins']</t>
  </si>
  <si>
    <t>{'cloud': ['aws', 'azure', 'gcp'], 'other': ['terraform', 'jenkins'], 'programming': ['python', 'javascript', 'ruby', 'c#', 'powershell', 'golang'], 'webframeworks': ['ruby']}</t>
  </si>
  <si>
    <t>Static Data Analyst - MNC Bank</t>
  </si>
  <si>
    <t>Data Scientist - lutte contre la fraude externe</t>
  </si>
  <si>
    <t>Engineering Consultant</t>
  </si>
  <si>
    <t>['python', 'sql', 'javascript', 'hadoop', 'tableau']</t>
  </si>
  <si>
    <t>{'analyst_tools': ['tableau'], 'libraries': ['hadoop'], 'programming': ['python', 'sql', 'javascript']}</t>
  </si>
  <si>
    <t>Data Research Analyst (with Looker)</t>
  </si>
  <si>
    <t>Solution Data Analyst</t>
  </si>
  <si>
    <t>['go', 'oracle', 'sap', 'power bi']</t>
  </si>
  <si>
    <t>{'analyst_tools': ['sap', 'power bi'], 'cloud': ['oracle'], 'programming': ['go']}</t>
  </si>
  <si>
    <t>Lead Cyber SOC Analyst</t>
  </si>
  <si>
    <t>SQL Developer Junior/Business Analyst</t>
  </si>
  <si>
    <t>Programmer Analyst I/ II</t>
  </si>
  <si>
    <t>Data analyst in Fraud Operations in Vilnius</t>
  </si>
  <si>
    <t>Expert - Data Management -  A PhD. Degree or masters in...</t>
  </si>
  <si>
    <t>['sql', 'python', 'r', 'scala', 'nosql', 'mongodb', 'mongodb', 'cassandra', 'neo4j', 'hadoop', 'tensorflow', 'pytorch', 'tableau', 'power bi']</t>
  </si>
  <si>
    <t>{'analyst_tools': ['tableau', 'power bi'], 'databases': ['mongodb', 'cassandra', 'neo4j'], 'libraries': ['hadoop', 'tensorflow', 'pytorch'], 'programming': ['sql', 'python', 'r', 'scala', 'nosql', 'mongodb']}</t>
  </si>
  <si>
    <t>Data Science Product Manager - Marketing and Distribution (Greater...</t>
  </si>
  <si>
    <t>Data Science Full Time Trainer</t>
  </si>
  <si>
    <t>CoachX</t>
  </si>
  <si>
    <t>informatics group</t>
  </si>
  <si>
    <t>['sql', 'tableau', 'excel', 'sheets', 'sap']</t>
  </si>
  <si>
    <t>{'analyst_tools': ['tableau', 'excel', 'sheets', 'sap'], 'programming': ['sql']}</t>
  </si>
  <si>
    <t>Senior Data Engineer (onsite)</t>
  </si>
  <si>
    <t>['c++', 'java', 'python', 'sql', 'postgresql', 'oracle']</t>
  </si>
  <si>
    <t>{'cloud': ['oracle'], 'databases': ['postgresql'], 'programming': ['c++', 'java', 'python', 'sql']}</t>
  </si>
  <si>
    <t>Clinton Health Access Initiative- Rwanda (CHAI)</t>
  </si>
  <si>
    <t>Cyber &amp; Data Resiliency - Senior Information Security Analyst</t>
  </si>
  <si>
    <t>Data engineer (Kafka)</t>
  </si>
  <si>
    <t>Automotive AI Data Process Engineer</t>
  </si>
  <si>
    <t>▷ (Postulez en 3 minutes) Alternance Data Analyst - Homme/Femme</t>
  </si>
  <si>
    <t>Sailife science</t>
  </si>
  <si>
    <t>DATA &amp; PROCESS ANALYST (m/w/d)</t>
  </si>
  <si>
    <t>Aken (Elbe), Germany</t>
  </si>
  <si>
    <t>NLP Data Scientist with Python and SQL</t>
  </si>
  <si>
    <t>APS6 - Data Analyst</t>
  </si>
  <si>
    <t>Senior Software Engineer in Test, Distributed Systems</t>
  </si>
  <si>
    <t>['golang', 'python', 'shell', 'swift', 'objective-c', 'kubernetes']</t>
  </si>
  <si>
    <t>{'other': ['kubernetes'], 'programming': ['golang', 'python', 'shell', 'swift', 'objective-c']}</t>
  </si>
  <si>
    <t>Stage : Stage - BAC+5 - Data scientist computer vision...</t>
  </si>
  <si>
    <t>['python', 'gcp', 'bigquery', 'linux', 'docker', 'github']</t>
  </si>
  <si>
    <t>{'cloud': ['gcp', 'bigquery'], 'os': ['linux'], 'other': ['docker', 'github'], 'programming': ['python']}</t>
  </si>
  <si>
    <t>G6235 Principal Clinical Engineering Technician</t>
  </si>
  <si>
    <t>['sql', 't-sql', 'python', 'r', 'sql server', 'power bi', 'tableau', 'dax', 'ssrs', 'ms access', 'flow']</t>
  </si>
  <si>
    <t>{'analyst_tools': ['power bi', 'tableau', 'dax', 'ssrs', 'ms access'], 'databases': ['sql server'], 'other': ['flow'], 'programming': ['sql', 't-sql', 'python', 'r']}</t>
  </si>
  <si>
    <t>Endpoint Security Engineer</t>
  </si>
  <si>
    <t>SAP ETL Engineer</t>
  </si>
  <si>
    <t>All for One Egypt</t>
  </si>
  <si>
    <t>DevOps Engineer – Data Streaming Platform</t>
  </si>
  <si>
    <t>Adelaide SA, Australia   (+3 others)</t>
  </si>
  <si>
    <t>['python', 'aws', 'spark', 'kafka', 'kubernetes', 'docker', 'terraform']</t>
  </si>
  <si>
    <t>{'cloud': ['aws'], 'libraries': ['spark', 'kafka'], 'other': ['kubernetes', 'docker', 'terraform'], 'programming': ['python']}</t>
  </si>
  <si>
    <t>Machine Learning Engineer-SCB Digital Banking</t>
  </si>
  <si>
    <t>['python', 'scala', 'sql', 'nosql', 'aws', 'azure', 'hadoop', 'spark', 'kafka']</t>
  </si>
  <si>
    <t>{'cloud': ['aws', 'azure'], 'libraries': ['hadoop', 'spark', 'kafka'], 'programming': ['python', 'scala', 'sql', 'nosql']}</t>
  </si>
  <si>
    <t>Senior Data Engineer | Snowflake | 8 Month Contract</t>
  </si>
  <si>
    <t>['python', 'snowflake', 'express', 'excel']</t>
  </si>
  <si>
    <t>{'analyst_tools': ['excel'], 'cloud': ['snowflake'], 'programming': ['python'], 'webframeworks': ['express']}</t>
  </si>
  <si>
    <t>Encounter Technical Data Specialist</t>
  </si>
  <si>
    <t>H &amp; R Computer Consulting Services</t>
  </si>
  <si>
    <t>['sql', 'python', 'sql server', 'azure', 'databricks', 'spark', 'kafka', 'excel', 'docker']</t>
  </si>
  <si>
    <t>{'analyst_tools': ['excel'], 'cloud': ['azure', 'databricks'], 'databases': ['sql server'], 'libraries': ['spark', 'kafka'], 'other': ['docker'], 'programming': ['sql', 'python']}</t>
  </si>
  <si>
    <t>eTeam Workforce Private Corporation</t>
  </si>
  <si>
    <t>Business Analyst / Plano, TX / Business / AS797781</t>
  </si>
  <si>
    <t>BTI Solutions</t>
  </si>
  <si>
    <t>['javascript', 'typescript', 'postgresql', 'azure', 'node.js', 'linux', 'kubernetes', 'docker', 'terraform']</t>
  </si>
  <si>
    <t>{'cloud': ['azure'], 'databases': ['postgresql'], 'os': ['linux'], 'other': ['kubernetes', 'docker', 'terraform'], 'programming': ['javascript', 'typescript'], 'webframeworks': ['node.js']}</t>
  </si>
  <si>
    <t>Mazars USA LLP</t>
  </si>
  <si>
    <t>['javascript', 'typescript', 'java', 'python', 'go', 'aws', 'react', 'electron', 'angular', 'linux', 'windows', 'git']</t>
  </si>
  <si>
    <t>{'cloud': ['aws'], 'libraries': ['react', 'electron'], 'os': ['linux', 'windows'], 'other': ['git'], 'programming': ['javascript', 'typescript', 'java', 'python', 'go'], 'webframeworks': ['angular']}</t>
  </si>
  <si>
    <t>Real Time Analyst Bilingüe</t>
  </si>
  <si>
    <t>Data Engineer - Immediate joiners</t>
  </si>
  <si>
    <t>Shoalhaven City Council</t>
  </si>
  <si>
    <t>ENGIE SOLAR</t>
  </si>
  <si>
    <t>Software Consultancy for Fortune 100 - Senior Data Engineer</t>
  </si>
  <si>
    <t>Xebia - Senior Data Engineer - Spark/Scala</t>
  </si>
  <si>
    <t>Quantitative Analytic Specialist</t>
  </si>
  <si>
    <t>['python', 'r', 'sas', 'sas', 'c++', 'sql']</t>
  </si>
  <si>
    <t>{'analyst_tools': ['sas'], 'programming': ['python', 'r', 'sas', 'c++', 'sql']}</t>
  </si>
  <si>
    <t>Learning Performance Analyst</t>
  </si>
  <si>
    <t>MVGM PROPERTY MANAGEMENT SPAIN S.L.</t>
  </si>
  <si>
    <t>Sierra Engineering &amp; Manufacturing</t>
  </si>
  <si>
    <t>['python', 'bash', 'kafka', 'ansible']</t>
  </si>
  <si>
    <t>{'libraries': ['kafka'], 'other': ['ansible'], 'programming': ['python', 'bash']}</t>
  </si>
  <si>
    <t>Viega Holding GmbH &amp; Co. KG</t>
  </si>
  <si>
    <t>Loker Junior Data Engineer di PT Intrias Mandiri Sejati Jakarta...</t>
  </si>
  <si>
    <t>PT Intrias Mandiri Sejati</t>
  </si>
  <si>
    <t>Engineer, Technology Risk &amp; Cybersecurity</t>
  </si>
  <si>
    <t>Merrick Bank Corporation</t>
  </si>
  <si>
    <t>Health data analyst - service</t>
  </si>
  <si>
    <t>Eczacibasi (ECP Maroc)</t>
  </si>
  <si>
    <t>['vba', 'windows', 'sap']</t>
  </si>
  <si>
    <t>{'analyst_tools': ['sap'], 'os': ['windows'], 'programming': ['vba']}</t>
  </si>
  <si>
    <t>['python', 'sql', 'scala', 'mongodb', 'mongodb', 'c#', 'sql server', 'gcp', 'databricks', 'spark', 'pandas', 'numpy', 'looker']</t>
  </si>
  <si>
    <t>{'analyst_tools': ['looker'], 'cloud': ['gcp', 'databricks'], 'databases': ['mongodb', 'sql server'], 'libraries': ['spark', 'pandas', 'numpy'], 'programming': ['python', 'sql', 'scala', 'mongodb', 'c#']}</t>
  </si>
  <si>
    <t>Elitez Indonesia</t>
  </si>
  <si>
    <t>IntelSoft</t>
  </si>
  <si>
    <t>['java', 'python', 'sql', 'mysql', 'postgresql', 'oracle', 'aws', 'spark', 'kafka', 'tableau', 'power bi']</t>
  </si>
  <si>
    <t>{'analyst_tools': ['tableau', 'power bi'], 'cloud': ['oracle', 'aws'], 'databases': ['mysql', 'postgresql'], 'libraries': ['spark', 'kafka'], 'programming': ['java', 'python', 'sql']}</t>
  </si>
  <si>
    <t>Scientific Data</t>
  </si>
  <si>
    <t>Data Analyst I (Healthcare Analytics, SQL)</t>
  </si>
  <si>
    <t>Engineer - SAP</t>
  </si>
  <si>
    <t>['sql', 'nosql', 'fastapi', 'tableau', 'git']</t>
  </si>
  <si>
    <t>{'analyst_tools': ['tableau'], 'other': ['git'], 'programming': ['sql', 'nosql'], 'webframeworks': ['fastapi']}</t>
  </si>
  <si>
    <t>TECHNICIEN IT DATA ANALYST (H/F)</t>
  </si>
  <si>
    <t>Exco</t>
  </si>
  <si>
    <t>AML Data Scientist &amp; Innovation Specialist</t>
  </si>
  <si>
    <t>['java', 'python', 'sql', 'spark', 'linux', 'excel', 'zoom']</t>
  </si>
  <si>
    <t>{'analyst_tools': ['excel'], 'libraries': ['spark'], 'os': ['linux'], 'programming': ['java', 'python', 'sql'], 'sync': ['zoom']}</t>
  </si>
  <si>
    <t>['sql', 'databricks', 'snowflake', 'jupyter', 'airflow', 'tableau', 'looker']</t>
  </si>
  <si>
    <t>{'analyst_tools': ['tableau', 'looker'], 'cloud': ['databricks', 'snowflake'], 'libraries': ['jupyter', 'airflow'], 'programming': ['sql']}</t>
  </si>
  <si>
    <t>Avinton</t>
  </si>
  <si>
    <t>Red Castle Hiring for Marketing Analytics</t>
  </si>
  <si>
    <t>Lead Database Engineer (Working with Global FinTech!)</t>
  </si>
  <si>
    <t>['mongodb', 'mongodb', 'nosql', 'python', 'sql', 'mysql', 'mariadb', 'aws', 'redshift', 'spark']</t>
  </si>
  <si>
    <t>{'cloud': ['aws', 'redshift'], 'databases': ['mongodb', 'mysql', 'mariadb'], 'libraries': ['spark'], 'programming': ['mongodb', 'nosql', 'python', 'sql']}</t>
  </si>
  <si>
    <t>['word', 'jenkins', 'gitlab', 'git', 'docker', 'kubernetes']</t>
  </si>
  <si>
    <t>{'analyst_tools': ['word'], 'other': ['jenkins', 'gitlab', 'git', 'docker', 'kubernetes']}</t>
  </si>
  <si>
    <t>Senior Font End Software Engineer</t>
  </si>
  <si>
    <t>['typescript', 'html', 'css', 'react', 'svelte', 'docker', 'gitlab']</t>
  </si>
  <si>
    <t>{'libraries': ['react'], 'other': ['docker', 'gitlab'], 'programming': ['typescript', 'html', 'css'], 'webframeworks': ['svelte']}</t>
  </si>
  <si>
    <t>['sql', 't-sql', 'sas', 'sas', 'html', 'java', 'azure', 'windows', 'linux', 'power bi', 'dax', 'tableau', 'powerpoint', 'excel', 'word', 'sharepoint', 'bitbucket', 'jira', 'confluence']</t>
  </si>
  <si>
    <t>{'analyst_tools': ['sas', 'power bi', 'dax', 'tableau', 'powerpoint', 'excel', 'word', 'sharepoint'], 'async': ['jira', 'confluence'], 'cloud': ['azure'], 'os': ['windows', 'linux'], 'other': ['bitbucket'], 'programming': ['sql', 't-sql', 'sas', 'html', 'java']}</t>
  </si>
  <si>
    <t>Data Scientist - Senior Associate: Chase's Robotics &amp; Innovation</t>
  </si>
  <si>
    <t>Sr Data Engineer Risk Management (W2 -Temp-to-Perm Position)</t>
  </si>
  <si>
    <t>['nosql', 'atlassian', 'confluence', 'jira']</t>
  </si>
  <si>
    <t>{'async': ['confluence', 'jira'], 'other': ['atlassian'], 'programming': ['nosql']}</t>
  </si>
  <si>
    <t>ServiceNow Solution Engineer, CSM</t>
  </si>
  <si>
    <t>['javascript', 'python', 'html', 'css']</t>
  </si>
  <si>
    <t>{'programming': ['javascript', 'python', 'html', 'css']}</t>
  </si>
  <si>
    <t>FLEX EMPLOYEE SERVICES USA, LLC</t>
  </si>
  <si>
    <t>Software Engineer, Senior Associate Advisory Data Organization</t>
  </si>
  <si>
    <t>['javascript', 'shell', 'go', 'snowflake', 'databricks', 'aws', 'azure', 'gcp', 'git', 'jira']</t>
  </si>
  <si>
    <t>{'async': ['jira'], 'cloud': ['snowflake', 'databricks', 'aws', 'azure', 'gcp'], 'other': ['git'], 'programming': ['javascript', 'shell', 'go']}</t>
  </si>
  <si>
    <t>['sql', 'r', 'python', 'java', 'sas', 'sas', 'hadoop', 'spark']</t>
  </si>
  <si>
    <t>{'analyst_tools': ['sas'], 'libraries': ['hadoop', 'spark'], 'programming': ['sql', 'r', 'python', 'java', 'sas']}</t>
  </si>
  <si>
    <t>Application Services Analyst</t>
  </si>
  <si>
    <t>Senior Data Engineer (R-15365)</t>
  </si>
  <si>
    <t>['python', 'sql', 'aws', 'azure', 'react']</t>
  </si>
  <si>
    <t>{'cloud': ['aws', 'azure'], 'libraries': ['react'], 'programming': ['python', 'sql']}</t>
  </si>
  <si>
    <t>Data Analyst 3- Job ID</t>
  </si>
  <si>
    <t>Data Engineer Data/IA (F/H)</t>
  </si>
  <si>
    <t>Intermediate Helpdesk Engineer Johannesburg</t>
  </si>
  <si>
    <t>Niche Recruiting</t>
  </si>
  <si>
    <t>Plant Finance Analyst</t>
  </si>
  <si>
    <t>Mondelez Philippines, Inc.</t>
  </si>
  <si>
    <t>['java', 'selenium', 'linux', 'windows', 'jira']</t>
  </si>
  <si>
    <t>{'async': ['jira'], 'libraries': ['selenium'], 'os': ['linux', 'windows'], 'programming': ['java']}</t>
  </si>
  <si>
    <t>XKK-663 | Senior Data Scientist - Machine Learning - Barcelona</t>
  </si>
  <si>
    <t>BiLD Analytics</t>
  </si>
  <si>
    <t>['databricks', 'snowflake', 'aws', 'alteryx', 'jenkins', 'git', 'docker', 'ansible']</t>
  </si>
  <si>
    <t>{'analyst_tools': ['alteryx'], 'cloud': ['databricks', 'snowflake', 'aws'], 'other': ['jenkins', 'git', 'docker', 'ansible']}</t>
  </si>
  <si>
    <t>ETL &amp; DB Engineer</t>
  </si>
  <si>
    <t>['sql', 'nosql', 'javascript', 'python', 'scala', 'sql server', 'aws', 'snowflake', 'oracle', 'airflow', 'ssis', 'git', 'svn', 'jira']</t>
  </si>
  <si>
    <t>{'analyst_tools': ['ssis'], 'async': ['jira'], 'cloud': ['aws', 'snowflake', 'oracle'], 'databases': ['sql server'], 'libraries': ['airflow'], 'other': ['git', 'svn'], 'programming': ['sql', 'nosql', 'javascript', 'python', 'scala']}</t>
  </si>
  <si>
    <t>Senior Retail Risk Data Science Manager</t>
  </si>
  <si>
    <t>Customer Relationship Management Technology Engineer</t>
  </si>
  <si>
    <t>['python', 'sql', 'postgresql', 'pytorch', 'tensorflow', 'keras', 'chef']</t>
  </si>
  <si>
    <t>{'databases': ['postgresql'], 'libraries': ['pytorch', 'tensorflow', 'keras'], 'other': ['chef'], 'programming': ['python', 'sql']}</t>
  </si>
  <si>
    <t>HR Analyst at Sandvik</t>
  </si>
  <si>
    <t>Entry/Junior Level Data Scientist/Python Programmer - Now Hiring</t>
  </si>
  <si>
    <t>Data Engineering Analyst -Quezon City</t>
  </si>
  <si>
    <t>Lundin Mining Corporation</t>
  </si>
  <si>
    <t>Data Collection Analyst Arabic Speaker</t>
  </si>
  <si>
    <t>Enterprise DevSecOps Data Engineer (DSOD)</t>
  </si>
  <si>
    <t>Online Data Visualization, Fundamentals of data engineering tutor</t>
  </si>
  <si>
    <t>['python', 'aws', 'databricks', 'word', 'sap', 'power bi']</t>
  </si>
  <si>
    <t>{'analyst_tools': ['word', 'sap', 'power bi'], 'cloud': ['aws', 'databricks'], 'programming': ['python']}</t>
  </si>
  <si>
    <t>Data Engineer (Nihongo)</t>
  </si>
  <si>
    <t>Data Analyst - SQL / Data visualization / Python / Metabase ...</t>
  </si>
  <si>
    <t>FoxInsights GmbH</t>
  </si>
  <si>
    <t>['python', 'sql', 'bash', 'gcp', 'bigquery', 'react', 'linux', 'looker', 'flow']</t>
  </si>
  <si>
    <t>{'analyst_tools': ['looker'], 'cloud': ['gcp', 'bigquery'], 'libraries': ['react'], 'os': ['linux'], 'other': ['flow'], 'programming': ['python', 'sql', 'bash']}</t>
  </si>
  <si>
    <t>Lead Data Scientist / 100% REMOTE</t>
  </si>
  <si>
    <t>Marketplace Analytics Intern - Now Hiring</t>
  </si>
  <si>
    <t>Anca Motion Pty Ltd</t>
  </si>
  <si>
    <t>International Sysadmin Big Data</t>
  </si>
  <si>
    <t>Casa de Uceda, Spain</t>
  </si>
  <si>
    <t>Axelos</t>
  </si>
  <si>
    <t>['python', 'bash', 'postgresql', 'elasticsearch', 'aws', 'azure', 'hadoop', 'spark', 'kafka', 'linux', 'yarn', 'terraform', 'kubernetes', 'docker', 'gitlab', 'jenkins', 'ansible', 'jira', 'confluence']</t>
  </si>
  <si>
    <t>{'async': ['jira', 'confluence'], 'cloud': ['aws', 'azure'], 'databases': ['postgresql', 'elasticsearch'], 'libraries': ['hadoop', 'spark', 'kafka'], 'os': ['linux'], 'other': ['yarn', 'terraform', 'kubernetes', 'docker', 'gitlab', 'jenkins', 'ansible'], 'programming': ['python', 'bash']}</t>
  </si>
  <si>
    <t>SAFER FOUNDATION</t>
  </si>
  <si>
    <t>Senior BI Engineer 1</t>
  </si>
  <si>
    <t>Senior Clinical Data Standards Specialist - Technology GTD</t>
  </si>
  <si>
    <t>Data Engineer (Oahu)</t>
  </si>
  <si>
    <t>Hawaii Foodservice Alliance</t>
  </si>
  <si>
    <t>['sql', 'python', 'azure', 'aws', 'tableau', 'flow']</t>
  </si>
  <si>
    <t>{'analyst_tools': ['tableau'], 'cloud': ['azure', 'aws'], 'other': ['flow'], 'programming': ['sql', 'python']}</t>
  </si>
  <si>
    <t>Data Warehouse Engineer/ Developer</t>
  </si>
  <si>
    <t>Remote - SAS Data Analyst</t>
  </si>
  <si>
    <t>Lead Data Scientist - Generate &amp; Personalise</t>
  </si>
  <si>
    <t>Integriteitspecialist en Data scientist</t>
  </si>
  <si>
    <t>Data Analytics, Product Owner</t>
  </si>
  <si>
    <t>Translab Technologies Private Limited</t>
  </si>
  <si>
    <t>['sql', 'mysql', 'snowflake', 'bigquery', 'aws', 'tableau']</t>
  </si>
  <si>
    <t>{'analyst_tools': ['tableau'], 'cloud': ['snowflake', 'bigquery', 'aws'], 'databases': ['mysql'], 'programming': ['sql']}</t>
  </si>
  <si>
    <t>Internal Auditor/Data Analysis Lead</t>
  </si>
  <si>
    <t>Reference Data Specialist IV</t>
  </si>
  <si>
    <t>['java', 'aws', 'bigquery', 'kafka', 'kubernetes']</t>
  </si>
  <si>
    <t>{'cloud': ['aws', 'bigquery'], 'libraries': ['kafka'], 'other': ['kubernetes'], 'programming': ['java']}</t>
  </si>
  <si>
    <t>['java', 'sql', 'mongodb', 'mongodb', 'nosql', 'sql server', 'cassandra', 'hadoop', 'kafka', 'windows', 'terminal']</t>
  </si>
  <si>
    <t>{'databases': ['mongodb', 'sql server', 'cassandra'], 'libraries': ['hadoop', 'kafka'], 'os': ['windows'], 'other': ['terminal'], 'programming': ['java', 'sql', 'mongodb', 'nosql']}</t>
  </si>
  <si>
    <t>MIS &amp; Data Analysis</t>
  </si>
  <si>
    <t>['oracle', 'dax']</t>
  </si>
  <si>
    <t>{'analyst_tools': ['dax'], 'cloud': ['oracle']}</t>
  </si>
  <si>
    <t>Data Analyst - startups (stage)</t>
  </si>
  <si>
    <t>data analyst production ferroviaire transilien sncf</t>
  </si>
  <si>
    <t>['databricks', 'power bi', 'chef']</t>
  </si>
  <si>
    <t>{'analyst_tools': ['power bi'], 'cloud': ['databricks'], 'other': ['chef']}</t>
  </si>
  <si>
    <t>Data Analyst   Gamma</t>
  </si>
  <si>
    <t>['sql', 'shell', 'visual basic', 'vba', 'nosql', 'mongodb', 'mongodb', 'python', 'java', 'cassandra', 'mysql', 'aws', 'azure', 'databricks', 'redshift', 'snowflake', 'spark', 'hadoop', 'kafka', 'unix', 'linux', 'excel', 'github', 'docker', 'kubernetes']</t>
  </si>
  <si>
    <t>{'analyst_tools': ['excel'], 'cloud': ['aws', 'azure', 'databricks', 'redshift', 'snowflake'], 'databases': ['mongodb', 'cassandra', 'mysql'], 'libraries': ['spark', 'hadoop', 'kafka'], 'os': ['unix', 'linux'], 'other': ['github', 'docker', 'kubernetes'], 'programming': ['sql', 'shell', 'visual basic', 'vba', 'nosql', 'mongodb', 'python', 'java']}</t>
  </si>
  <si>
    <t>Operations Analyst II, Data Remediation</t>
  </si>
  <si>
    <t>['vba', 'python', 'alteryx']</t>
  </si>
  <si>
    <t>{'analyst_tools': ['alteryx'], 'programming': ['vba', 'python']}</t>
  </si>
  <si>
    <t>Photon Interactive Private limited</t>
  </si>
  <si>
    <t>['sql', 'python', 'java', 'scala', 'aws', 'redshift', 'spark', 'kafka', 'tableau']</t>
  </si>
  <si>
    <t>{'analyst_tools': ['tableau'], 'cloud': ['aws', 'redshift'], 'libraries': ['spark', 'kafka'], 'programming': ['sql', 'python', 'java', 'scala']}</t>
  </si>
  <si>
    <t>['vba', 'sas', 'sas', 'sql', 'excel', 'word']</t>
  </si>
  <si>
    <t>{'analyst_tools': ['sas', 'excel', 'word'], 'programming': ['vba', 'sas', 'sql']}</t>
  </si>
  <si>
    <t>Intern - Data Analytics @ BARC</t>
  </si>
  <si>
    <t>Data Analyst (Performance Program) - Full Time, Days (PMS)</t>
  </si>
  <si>
    <t>Prospect Medical Systems</t>
  </si>
  <si>
    <t>['c++', 'azure', 'aws']</t>
  </si>
  <si>
    <t>{'cloud': ['azure', 'aws'], 'programming': ['c++']}</t>
  </si>
  <si>
    <t>SoftIndex LLC</t>
  </si>
  <si>
    <t>['python', 'java', 'spring', 'spark', 'tensorflow', 'keras', 'react.js']</t>
  </si>
  <si>
    <t>{'libraries': ['spring', 'spark', 'tensorflow', 'keras'], 'programming': ['python', 'java'], 'webframeworks': ['react.js']}</t>
  </si>
  <si>
    <t>['python', 'aws', 'gdpr', 'airflow', 'kafka', 'excel']</t>
  </si>
  <si>
    <t>{'analyst_tools': ['excel'], 'cloud': ['aws'], 'libraries': ['gdpr', 'airflow', 'kafka'], 'programming': ['python']}</t>
  </si>
  <si>
    <t>Senior Data Engineer, Pharma Media</t>
  </si>
  <si>
    <t>Spring &amp; Bond</t>
  </si>
  <si>
    <t>['python', 'aws', 'redshift', 'bigquery', 'spring', 'looker']</t>
  </si>
  <si>
    <t>{'analyst_tools': ['looker'], 'cloud': ['aws', 'redshift', 'bigquery'], 'libraries': ['spring'], 'programming': ['python']}</t>
  </si>
  <si>
    <t>Senior Data Engineer 6 month contract</t>
  </si>
  <si>
    <t>Data Engineer III | Remote | Data Tech Company</t>
  </si>
  <si>
    <t>['sql', 'python', 'postgresql', 'aws', 'snowflake', 'redshift', 'spark', 'kafka', 'looker']</t>
  </si>
  <si>
    <t>{'analyst_tools': ['looker'], 'cloud': ['aws', 'snowflake', 'redshift'], 'databases': ['postgresql'], 'libraries': ['spark', 'kafka'], 'programming': ['sql', 'python']}</t>
  </si>
  <si>
    <t>Data Engineer - Taiwan</t>
  </si>
  <si>
    <t>Analyst (Fed Gov)</t>
  </si>
  <si>
    <t>['python', 'r', 'sql', 'aws', 'oracle', 'sap', 'confluence', 'jira', 'trello', 'zoom']</t>
  </si>
  <si>
    <t>{'analyst_tools': ['sap'], 'async': ['confluence', 'jira', 'trello'], 'cloud': ['aws', 'oracle'], 'programming': ['python', 'r', 'sql'], 'sync': ['zoom']}</t>
  </si>
  <si>
    <t>['java', 'sql', 'javascript', 'oracle', 'spring', 'angular', 'unix', 'splunk', 'git', 'bitbucket', 'jenkins', 'jira']</t>
  </si>
  <si>
    <t>{'analyst_tools': ['splunk'], 'async': ['jira'], 'cloud': ['oracle'], 'libraries': ['spring'], 'os': ['unix'], 'other': ['git', 'bitbucket', 'jenkins'], 'programming': ['java', 'sql', 'javascript'], 'webframeworks': ['angular']}</t>
  </si>
  <si>
    <t>Tactical Data Links Systems Engineer</t>
  </si>
  <si>
    <t>Kaizen Recursos Humanos</t>
  </si>
  <si>
    <t>IT Data Scientist Coordinator - (Job Number: 230000QK)</t>
  </si>
  <si>
    <t>['sql', 'sql server', 'azure', 'databricks', 'tableau', 'dax']</t>
  </si>
  <si>
    <t>{'analyst_tools': ['tableau', 'dax'], 'cloud': ['azure', 'databricks'], 'databases': ['sql server'], 'programming': ['sql']}</t>
  </si>
  <si>
    <t>Data Engineer - Corporate (Las Vegas)</t>
  </si>
  <si>
    <t>Caesars Entertainment, Inc.</t>
  </si>
  <si>
    <t>Data Analyst I (On-Site) (Greater NYC Area, NY)</t>
  </si>
  <si>
    <t>Senior Android Engineer at Koko Networks</t>
  </si>
  <si>
    <t>['java', 'python', 'shell', 'sql', 'nosql', 'mongodb', 'mongodb', 'go', 'sql server', 'azure', 'snowflake', 'oracle', 'databricks', 'hadoop', 'linux', 'windows', 'flow']</t>
  </si>
  <si>
    <t>{'cloud': ['azure', 'snowflake', 'oracle', 'databricks'], 'databases': ['mongodb', 'sql server'], 'libraries': ['hadoop'], 'os': ['linux', 'windows'], 'other': ['flow'], 'programming': ['java', 'python', 'shell', 'sql', 'nosql', 'mongodb', 'go']}</t>
  </si>
  <si>
    <t>Lead Data Analyst (10173.865) (Greater Boston Area, MA)</t>
  </si>
  <si>
    <t>Mdg d.o.o.</t>
  </si>
  <si>
    <t>['aws', 'azure', 'oracle', 'chef', 'ansible', 'puppet', 'terraform', 'kubernetes']</t>
  </si>
  <si>
    <t>{'cloud': ['aws', 'azure', 'oracle'], 'other': ['chef', 'ansible', 'puppet', 'terraform', 'kubernetes']}</t>
  </si>
  <si>
    <t>Mechanical / Hydraulic Design Engineer - Aerospace</t>
  </si>
  <si>
    <t>TEST-FUCHS GmbH</t>
  </si>
  <si>
    <t>Data Engineer@San Francisco, CA (Preferred) or O Fallon, Missouri</t>
  </si>
  <si>
    <t>['python', 'aws', 'tensorflow', 'keras', 'mxnet']</t>
  </si>
  <si>
    <t>{'cloud': ['aws'], 'libraries': ['tensorflow', 'keras', 'mxnet'], 'programming': ['python']}</t>
  </si>
  <si>
    <t>Kunan S.A - Tu Socio Tecnologico</t>
  </si>
  <si>
    <t>Consultant – Data</t>
  </si>
  <si>
    <t>Database Administrator DB2</t>
  </si>
  <si>
    <t>['java', 'db2', 'vmware', 'oracle']</t>
  </si>
  <si>
    <t>{'cloud': ['vmware', 'oracle'], 'databases': ['db2'], 'programming': ['java']}</t>
  </si>
  <si>
    <t>Sugar Hill, GA</t>
  </si>
  <si>
    <t>Senior Data Analyst-Payments</t>
  </si>
  <si>
    <t>Analyst für Business Intelligence-Berichterstattung</t>
  </si>
  <si>
    <t>Percepta</t>
  </si>
  <si>
    <t>['vba', 'sql', 'oracle', 'excel', 'sharepoint', 'word', 'powerpoint', 'visio']</t>
  </si>
  <si>
    <t>{'analyst_tools': ['excel', 'sharepoint', 'word', 'powerpoint', 'visio'], 'cloud': ['oracle'], 'programming': ['vba', 'sql']}</t>
  </si>
  <si>
    <t>Najm Job</t>
  </si>
  <si>
    <t>Analytics Engineer - IT関連企業</t>
  </si>
  <si>
    <t>Chazay-d'Azergues, France</t>
  </si>
  <si>
    <t>Data Visualisation Manager</t>
  </si>
  <si>
    <t>The William Reed Group</t>
  </si>
  <si>
    <t>Data Science Lead Instructor</t>
  </si>
  <si>
    <t>Science, Technology, Engineering And Mathematics</t>
  </si>
  <si>
    <t>['r', 'python', 'sql', 'microstrategy', 'tableau', 'alteryx', 'excel', 'ms access']</t>
  </si>
  <si>
    <t>{'analyst_tools': ['microstrategy', 'tableau', 'alteryx', 'excel', 'ms access'], 'programming': ['r', 'python', 'sql']}</t>
  </si>
  <si>
    <t>Learning Counsellor - Sales</t>
  </si>
  <si>
    <t>74 - Data Analyst Milano</t>
  </si>
  <si>
    <t>['sql', 'gdpr', 'tableau', 'power bi', 'looker']</t>
  </si>
  <si>
    <t>{'analyst_tools': ['tableau', 'power bi', 'looker'], 'libraries': ['gdpr'], 'programming': ['sql']}</t>
  </si>
  <si>
    <t>['java', 'php', 'shell', 'linux', 'unix', 'word', 'jenkins', 'kubernetes', 'docker']</t>
  </si>
  <si>
    <t>{'analyst_tools': ['word'], 'os': ['linux', 'unix'], 'other': ['jenkins', 'kubernetes', 'docker'], 'programming': ['java', 'php', 'shell']}</t>
  </si>
  <si>
    <t>Sales Analyst Settore Retail</t>
  </si>
  <si>
    <t>KEE SONG FOOD CORPORATION (S) PTE. LTD.</t>
  </si>
  <si>
    <t>['sql', 'word', 'excel', 'tableau', 'power bi', 'github']</t>
  </si>
  <si>
    <t>{'analyst_tools': ['word', 'excel', 'tableau', 'power bi'], 'other': ['github'], 'programming': ['sql']}</t>
  </si>
  <si>
    <t>DevOps Engineer (Platforms/Infra)</t>
  </si>
  <si>
    <t>['shell', 'scala', 'java', 'python', 'spark', 'airflow', 'unix', 'github', 'jenkins', 'docker', 'kubernetes']</t>
  </si>
  <si>
    <t>{'libraries': ['spark', 'airflow'], 'os': ['unix'], 'other': ['github', 'jenkins', 'docker', 'kubernetes'], 'programming': ['shell', 'scala', 'java', 'python']}</t>
  </si>
  <si>
    <t>['python', 'r', 'tensorflow', 'pytorch', 'spark', 'scikit-learn']</t>
  </si>
  <si>
    <t>{'libraries': ['tensorflow', 'pytorch', 'spark', 'scikit-learn'], 'programming': ['python', 'r']}</t>
  </si>
  <si>
    <t>['sql', 'nosql', 'tableau', 'docker', 'kubernetes', 'jenkins', 'git']</t>
  </si>
  <si>
    <t>{'analyst_tools': ['tableau'], 'other': ['docker', 'kubernetes', 'jenkins', 'git'], 'programming': ['sql', 'nosql']}</t>
  </si>
  <si>
    <t>['python', 'groovy', 'aws', 'azure', 'gcp', 'puppet', 'ansible', 'chef', 'terraform', 'kubernetes']</t>
  </si>
  <si>
    <t>{'cloud': ['aws', 'azure', 'gcp'], 'other': ['puppet', 'ansible', 'chef', 'terraform', 'kubernetes'], 'programming': ['python', 'groovy']}</t>
  </si>
  <si>
    <t>['sql', 'nosql', 'postgresql', 'aws', 'azure', 'oracle']</t>
  </si>
  <si>
    <t>{'cloud': ['aws', 'azure', 'oracle'], 'databases': ['postgresql'], 'programming': ['sql', 'nosql']}</t>
  </si>
  <si>
    <t>Data Analyst/Report Writer, SMLP-2 at Tetra Tech</t>
  </si>
  <si>
    <t>Natron Energy</t>
  </si>
  <si>
    <t>['python', 'sql', 'matlab', 'c', 'bigquery', 'airflow', 'tableau', 'looker', 'power bi', 'git']</t>
  </si>
  <si>
    <t>{'analyst_tools': ['tableau', 'looker', 'power bi'], 'cloud': ['bigquery'], 'libraries': ['airflow'], 'other': ['git'], 'programming': ['python', 'sql', 'matlab', 'c']}</t>
  </si>
  <si>
    <t>Source One Management Services Pvt Ltd</t>
  </si>
  <si>
    <t>PMI - Senior Data Semantics Engineer</t>
  </si>
  <si>
    <t>SKYLINE COMMUNICATIONS</t>
  </si>
  <si>
    <t>Systems Engineer L3</t>
  </si>
  <si>
    <t>['python', 'c', 'c#', 'c++', 'sql', 'aws', 'pandas', 'spark', 'kafka', 'airflow', 'django', 'flask']</t>
  </si>
  <si>
    <t>{'cloud': ['aws'], 'libraries': ['pandas', 'spark', 'kafka', 'airflow'], 'programming': ['python', 'c', 'c#', 'c++', 'sql'], 'webframeworks': ['django', 'flask']}</t>
  </si>
  <si>
    <t>Dutch Flower Group</t>
  </si>
  <si>
    <t>Manager, Commercial Solutions Engineering</t>
  </si>
  <si>
    <t>Job | Data Engineer Data Development &amp; Operations | Bruxelles</t>
  </si>
  <si>
    <t>Trinity Workforce Solutions Inc</t>
  </si>
  <si>
    <t>['nosql', 'sql', 'azure', 'spark', 'hadoop', 'power bi', 'tableau', 'spss', 'docker', 'kubernetes']</t>
  </si>
  <si>
    <t>{'analyst_tools': ['power bi', 'tableau', 'spss'], 'cloud': ['azure'], 'libraries': ['spark', 'hadoop'], 'other': ['docker', 'kubernetes'], 'programming': ['nosql', 'sql']}</t>
  </si>
  <si>
    <t>Ingeniero De Datos Y Aplicaciones Big Data</t>
  </si>
  <si>
    <t>Antares Technologies Srl</t>
  </si>
  <si>
    <t>['bash', 'scala', 'python', 'c#', 'sql', 'cassandra', 'sql server', 'mysql', 'spark', 'pyspark', 'jupyter', 'pandas', 'tensorflow', 'hadoop', 'kafka', 'flask', 'django', 'asp.net', 'angular', 'linux', 'yarn', 'kubernetes']</t>
  </si>
  <si>
    <t>{'databases': ['cassandra', 'sql server', 'mysql'], 'libraries': ['spark', 'pyspark', 'jupyter', 'pandas', 'tensorflow', 'hadoop', 'kafka'], 'os': ['linux'], 'other': ['yarn', 'kubernetes'], 'programming': ['bash', 'scala', 'python', 'c#', 'sql'], 'webframeworks': ['flask', 'django', 'asp.net', 'angular']}</t>
  </si>
  <si>
    <t>Data Scientist- Chhattisgarh</t>
  </si>
  <si>
    <t>KUBIC</t>
  </si>
  <si>
    <t>Containers Engineer</t>
  </si>
  <si>
    <t>Senior Data Engineer (Azure Data Lake / Databricks)</t>
  </si>
  <si>
    <t>CPS IT Consulting Pty Ltd</t>
  </si>
  <si>
    <t>Sr Analyst, Data Analytics &amp; Business Intelligence- Xumo</t>
  </si>
  <si>
    <t>Senior Software Engineer (Azure, .NET 7, C#)</t>
  </si>
  <si>
    <t>Data Science Subject Matter Expert</t>
  </si>
  <si>
    <t>eWave</t>
  </si>
  <si>
    <t>['python', 'r', 'java', 'sas', 'sas', 'sql', 'gcp', 'azure', 'hadoop', 'jupyter', 'keras', 'nltk', 'opencv', 'power bi', 'tableau', 'spss', 'qlik', 'sap', 'github']</t>
  </si>
  <si>
    <t>{'analyst_tools': ['sas', 'power bi', 'tableau', 'spss', 'qlik', 'sap'], 'cloud': ['gcp', 'azure'], 'libraries': ['hadoop', 'jupyter', 'keras', 'nltk', 'opencv'], 'other': ['github'], 'programming': ['python', 'r', 'java', 'sas', 'sql']}</t>
  </si>
  <si>
    <t>Big Data разработчик( ITFB Group )</t>
  </si>
  <si>
    <t>Data Engineer Spark/Kafka</t>
  </si>
  <si>
    <t>Business Informatics Specialist, IT Project Manager, Computer...</t>
  </si>
  <si>
    <t>BRAINTOWER TECHNOLOGIES GmbH</t>
  </si>
  <si>
    <t>Enel Green Power</t>
  </si>
  <si>
    <t>International HR Data Analyst</t>
  </si>
  <si>
    <t>DOMINION GLOBAL</t>
  </si>
  <si>
    <t>Marketplace Operations Data Analyst</t>
  </si>
  <si>
    <t>Apecia Sdn Bhd</t>
  </si>
  <si>
    <t>Control TPM Sr Analyst</t>
  </si>
  <si>
    <t>Data Engneer</t>
  </si>
  <si>
    <t>PT Gohire Impian Indonesia</t>
  </si>
  <si>
    <t>Online Machine Learning, Data Science tutor</t>
  </si>
  <si>
    <t>Senior Back End Engineer at Koko Networks</t>
  </si>
  <si>
    <t>Build Engineer.</t>
  </si>
  <si>
    <t>Consultant Master Data Governance</t>
  </si>
  <si>
    <t>Sales Operation Data Analyst</t>
  </si>
  <si>
    <t>Daikin Applied</t>
  </si>
  <si>
    <t>['r', 'spring', 'excel', 'power bi']</t>
  </si>
  <si>
    <t>{'analyst_tools': ['excel', 'power bi'], 'libraries': ['spring'], 'programming': ['r']}</t>
  </si>
  <si>
    <t>University of Adelaide</t>
  </si>
  <si>
    <t>['sql', 'gcp', 'tableau', 'terraform']</t>
  </si>
  <si>
    <t>{'analyst_tools': ['tableau'], 'cloud': ['gcp'], 'other': ['terraform'], 'programming': ['sql']}</t>
  </si>
  <si>
    <t>Data Warehouse Analyst II - Now Hiring</t>
  </si>
  <si>
    <t>['sql', 't-sql', 'sql server', 'azure', 'power bi', 'ssis', 'dax']</t>
  </si>
  <si>
    <t>{'analyst_tools': ['power bi', 'ssis', 'dax'], 'cloud': ['azure'], 'databases': ['sql server'], 'programming': ['sql', 't-sql']}</t>
  </si>
  <si>
    <t>Physical layer engineer</t>
  </si>
  <si>
    <t>['matlab', 'python', 'node']</t>
  </si>
  <si>
    <t>{'programming': ['matlab', 'python'], 'webframeworks': ['node']}</t>
  </si>
  <si>
    <t>['java', 'javascript', 'typescript', 'aws', 'react', 'github', 'terraform', 'kubernetes']</t>
  </si>
  <si>
    <t>{'cloud': ['aws'], 'libraries': ['react'], 'other': ['github', 'terraform', 'kubernetes'], 'programming': ['java', 'javascript', 'typescript']}</t>
  </si>
  <si>
    <t>['java', 'shell', 'hadoop', 'spark', 'spring', 'linux', 'jenkins', 'kubernetes']</t>
  </si>
  <si>
    <t>{'libraries': ['hadoop', 'spark', 'spring'], 'os': ['linux'], 'other': ['jenkins', 'kubernetes'], 'programming': ['java', 'shell']}</t>
  </si>
  <si>
    <t>Image Data Analyst I</t>
  </si>
  <si>
    <t>ARC Research Data Scientist</t>
  </si>
  <si>
    <t>UCL Eastman Dental Institute</t>
  </si>
  <si>
    <t>EngenuityAi</t>
  </si>
  <si>
    <t>SSR+ Data Engineer – SB FFVV IRC179788</t>
  </si>
  <si>
    <t>Agoda -</t>
  </si>
  <si>
    <t>['r', 'postgresql', 'mysql', 'oracle', 'tableau', 'power bi']</t>
  </si>
  <si>
    <t>{'analyst_tools': ['tableau', 'power bi'], 'cloud': ['oracle'], 'databases': ['postgresql', 'mysql'], 'programming': ['r']}</t>
  </si>
  <si>
    <t>Envolve-MSO</t>
  </si>
  <si>
    <t>Cosnova</t>
  </si>
  <si>
    <t>Envoy Search Partners Pte Limited</t>
  </si>
  <si>
    <t>Deep Learning Engineer, Engineering Center, Cluj</t>
  </si>
  <si>
    <t>['python', 'c++', 'java', 'azure', 'keras', 'tensorflow', 'pytorch', 'flow', 'jira']</t>
  </si>
  <si>
    <t>{'async': ['jira'], 'cloud': ['azure'], 'libraries': ['keras', 'tensorflow', 'pytorch'], 'other': ['flow'], 'programming': ['python', 'c++', 'java']}</t>
  </si>
  <si>
    <t>Modern Star Pty Ltd</t>
  </si>
  <si>
    <t>Process/Specialty Engineer</t>
  </si>
  <si>
    <t>PT Juke Solusi Teknologi</t>
  </si>
  <si>
    <t>JOHNSON CONTROLS DENMARK ApS</t>
  </si>
  <si>
    <t>['golang', 'go', 'typescript', 'gcp', 'react', 'flow', 'terraform', 'github']</t>
  </si>
  <si>
    <t>{'cloud': ['gcp'], 'libraries': ['react'], 'other': ['flow', 'terraform', 'github'], 'programming': ['golang', 'go', 'typescript']}</t>
  </si>
  <si>
    <t>RecruitsMethod LLC</t>
  </si>
  <si>
    <t>Lead Big Data Engineer - Dallas TX - Onsite</t>
  </si>
  <si>
    <t>['python', 'sql', 'aws', 'pandas', 'numpy', 'scikit-learn', 'pyspark', 'slack']</t>
  </si>
  <si>
    <t>{'cloud': ['aws'], 'libraries': ['pandas', 'numpy', 'scikit-learn', 'pyspark'], 'programming': ['python', 'sql'], 'sync': ['slack']}</t>
  </si>
  <si>
    <t>General Ledger Accountant</t>
  </si>
  <si>
    <t>Data Analyst/in (w/m/d), Warenstrom Optimierung</t>
  </si>
  <si>
    <t>['c', 'sql', 'outlook', 'excel', 'word', 'cognos', 'tableau']</t>
  </si>
  <si>
    <t>{'analyst_tools': ['outlook', 'excel', 'word', 'cognos', 'tableau'], 'programming': ['c', 'sql']}</t>
  </si>
  <si>
    <t>Data Scientist Analyst  P&amp;A</t>
  </si>
  <si>
    <t>Engineer PLM</t>
  </si>
  <si>
    <t>EuroTriade</t>
  </si>
  <si>
    <t>Applied Scientist Director</t>
  </si>
  <si>
    <t>Plentyoffish Media ULC</t>
  </si>
  <si>
    <t>Junior Data Analyst (Bagong ILog)</t>
  </si>
  <si>
    <t>NurtureMed Pharma Inc.</t>
  </si>
  <si>
    <t>Senior Associate/AVP, Big Data Engineer - Spark &amp; Kubernates...</t>
  </si>
  <si>
    <t>Service Operations Engineer</t>
  </si>
  <si>
    <t>Data Engineer - Real Estate</t>
  </si>
  <si>
    <t>Remote Product Analyst- Senior Analyst- App Product in India</t>
  </si>
  <si>
    <t>Jobshark</t>
  </si>
  <si>
    <t>Associate Claims Data Analyst</t>
  </si>
  <si>
    <t>Online Hadoop, Python, Spark, Big Data, SCALA tutor</t>
  </si>
  <si>
    <t>BPI-Philam Life Assurance Corp.</t>
  </si>
  <si>
    <t>Data Research Science Postgraduate Apprenticeship (Audiences) ...</t>
  </si>
  <si>
    <t>consultant informatique.e Data Scientist (IT) / Freelance</t>
  </si>
  <si>
    <t>UltiHash</t>
  </si>
  <si>
    <t>['c++', 'c', 'rust', 'python']</t>
  </si>
  <si>
    <t>{'programming': ['c++', 'c', 'rust', 'python']}</t>
  </si>
  <si>
    <t>Senior Data Scientist/Engineer (Raleigh, NC)</t>
  </si>
  <si>
    <t>Toshiba</t>
  </si>
  <si>
    <t>SAS/R Role</t>
  </si>
  <si>
    <t>Data Engineer / Preventa</t>
  </si>
  <si>
    <t>Data Engineer - Helsinki, Finland</t>
  </si>
  <si>
    <t>['gcp', 'bigquery', 'git', 'jenkins', 'terraform']</t>
  </si>
  <si>
    <t>{'cloud': ['gcp', 'bigquery'], 'other': ['git', 'jenkins', 'terraform']}</t>
  </si>
  <si>
    <t>Field Data Collection</t>
  </si>
  <si>
    <t>tylertech</t>
  </si>
  <si>
    <t>shirley ryan ability lab</t>
  </si>
  <si>
    <t>Leapforce</t>
  </si>
  <si>
    <t>Investment Analytics Risk Client Service Analyst, Officer</t>
  </si>
  <si>
    <t>Product and Data Administrator</t>
  </si>
  <si>
    <t>Data Engineer Upto $2000 NET</t>
  </si>
  <si>
    <t>Methods Analytics Ltd</t>
  </si>
  <si>
    <t>['t-sql', 'sql', 'mongodb', 'mongodb', 'python', 'scala', 'java', 'go', 'sql server', 'cassandra', 'azure', 'aws', 'ssis']</t>
  </si>
  <si>
    <t>{'analyst_tools': ['ssis'], 'cloud': ['azure', 'aws'], 'databases': ['mongodb', 'sql server', 'cassandra'], 'programming': ['t-sql', 'sql', 'mongodb', 'python', 'scala', 'java', 'go']}</t>
  </si>
  <si>
    <t>Data Scientist- Hybrid in Parsippany, NJ</t>
  </si>
  <si>
    <t>Hireblox</t>
  </si>
  <si>
    <t>Everis</t>
  </si>
  <si>
    <t>['scala', 'nosql', 'mongodb', 'mongodb', 'sql', 'r', 'python', 'java', 'couchbase', 'db2', 'mysql', 'hadoop', 'kafka', 'linux', 'tableau', 'yarn']</t>
  </si>
  <si>
    <t>{'analyst_tools': ['tableau'], 'databases': ['mongodb', 'couchbase', 'db2', 'mysql'], 'libraries': ['hadoop', 'kafka'], 'os': ['linux'], 'other': ['yarn'], 'programming': ['scala', 'nosql', 'mongodb', 'sql', 'r', 'python', 'java']}</t>
  </si>
  <si>
    <t>شركة الاهدبية</t>
  </si>
  <si>
    <t>Cannon Instrument Co</t>
  </si>
  <si>
    <t>Payments - Data Scientist Associate</t>
  </si>
  <si>
    <t>Data Security and Compliance Analyst</t>
  </si>
  <si>
    <t>['sas', 'sas', 'gdpr', 'splunk']</t>
  </si>
  <si>
    <t>{'analyst_tools': ['sas', 'splunk'], 'libraries': ['gdpr'], 'programming': ['sas']}</t>
  </si>
  <si>
    <t>Warehouse Mgmt. Systems (WMS) Analyst II</t>
  </si>
  <si>
    <t>Data Engineer for Security Squad</t>
  </si>
  <si>
    <t>['python', 'sql', 'nosql', 'aws', 'redshift', 'spark', 'airflow', 'jenkins']</t>
  </si>
  <si>
    <t>{'cloud': ['aws', 'redshift'], 'libraries': ['spark', 'airflow'], 'other': ['jenkins'], 'programming': ['python', 'sql', 'nosql']}</t>
  </si>
  <si>
    <t>GenAI Machine Learning Scientist</t>
  </si>
  <si>
    <t>EDAO Analyst II</t>
  </si>
  <si>
    <t>Senior UVM Verification Engineer</t>
  </si>
  <si>
    <t>['perl', 'python', 'lua', 'shell', 'linux']</t>
  </si>
  <si>
    <t>{'os': ['linux'], 'programming': ['perl', 'python', 'lua', 'shell']}</t>
  </si>
  <si>
    <t>Software Support Analyst – SQL</t>
  </si>
  <si>
    <t>['sql', 'c#', 'go', 'sql server', 'windows', 'sharepoint']</t>
  </si>
  <si>
    <t>{'analyst_tools': ['sharepoint'], 'databases': ['sql server'], 'os': ['windows'], 'programming': ['sql', 'c#', 'go']}</t>
  </si>
  <si>
    <t>SOLS Energy</t>
  </si>
  <si>
    <t>['sql', 'python', 'excel', 'tableau', 'sheets', 'airtable']</t>
  </si>
  <si>
    <t>{'analyst_tools': ['excel', 'tableau', 'sheets'], 'async': ['airtable'], 'programming': ['sql', 'python']}</t>
  </si>
  <si>
    <t>Transguard group</t>
  </si>
  <si>
    <t>Data Engineer (ANZ)</t>
  </si>
  <si>
    <t>James Hardie Australia</t>
  </si>
  <si>
    <t>subgerente adj de analytics de cumplimiento</t>
  </si>
  <si>
    <t>Connectel AB</t>
  </si>
  <si>
    <t>['sql', 'r', 'python', 'aws', 'gcp', 'azure', 'pandas', 'numpy', 'linux', 'tableau', 'excel']</t>
  </si>
  <si>
    <t>{'analyst_tools': ['tableau', 'excel'], 'cloud': ['aws', 'gcp', 'azure'], 'libraries': ['pandas', 'numpy'], 'os': ['linux'], 'programming': ['sql', 'r', 'python']}</t>
  </si>
  <si>
    <t>['python', 'go', 'javascript', 'html', 'css', 'redis', 'aws', 'graphql', 'flask', 'vue', 'chef', 'docker', 'jenkins', 'terraform']</t>
  </si>
  <si>
    <t>{'cloud': ['aws'], 'databases': ['redis'], 'libraries': ['graphql'], 'other': ['chef', 'docker', 'jenkins', 'terraform'], 'programming': ['python', 'go', 'javascript', 'html', 'css'], 'webframeworks': ['flask', 'vue']}</t>
  </si>
  <si>
    <t>Stage – Chargé d'études Analyse économique et data sciences H/F</t>
  </si>
  <si>
    <t>Cybersecurity Technical Writer Leader</t>
  </si>
  <si>
    <t>Chief Engineer Sydney, Nsw, Australia Posted On 07/17/2023 Be The...</t>
  </si>
  <si>
    <t>RETAbet</t>
  </si>
  <si>
    <t>['kotlin', 'swift', 'sql', 'sql server', 'redis', 'react', 'hadoop', 'spark']</t>
  </si>
  <si>
    <t>{'databases': ['sql server', 'redis'], 'libraries': ['react', 'hadoop', 'spark'], 'programming': ['kotlin', 'swift', 'sql']}</t>
  </si>
  <si>
    <t>BPOMadeEasy</t>
  </si>
  <si>
    <t>Business Intelligence Analyst - Supervisor</t>
  </si>
  <si>
    <t>MAHOU</t>
  </si>
  <si>
    <t>['python', 'sql', 'pandas', 'jupyter', 'spark', 'git']</t>
  </si>
  <si>
    <t>{'libraries': ['pandas', 'jupyter', 'spark'], 'other': ['git'], 'programming': ['python', 'sql']}</t>
  </si>
  <si>
    <t>Administrative Assistant with Accounting and Data Analysis Experience</t>
  </si>
  <si>
    <t>['python', 'java', 'scala', 'sql', 'aws', 'redshift', 'bigquery', 'azure', 'airflow', 'hadoop', 'spark', 'tableau', 'ansible', 'terraform']</t>
  </si>
  <si>
    <t>{'analyst_tools': ['tableau'], 'cloud': ['aws', 'redshift', 'bigquery', 'azure'], 'libraries': ['airflow', 'hadoop', 'spark'], 'other': ['ansible', 'terraform'], 'programming': ['python', 'java', 'scala', 'sql']}</t>
  </si>
  <si>
    <t>5129 Tate &amp; Lyle Global Shared Services Sp.z o.o.</t>
  </si>
  <si>
    <t>Insights &amp; Performance Analyst</t>
  </si>
  <si>
    <t>Gumtree</t>
  </si>
  <si>
    <t>['sql', 'sql server', 'databricks', 'excel', 'power bi', 'tableau']</t>
  </si>
  <si>
    <t>{'analyst_tools': ['excel', 'power bi', 'tableau'], 'cloud': ['databricks'], 'databases': ['sql server'], 'programming': ['sql']}</t>
  </si>
  <si>
    <t>Analyst (Data Analytics)</t>
  </si>
  <si>
    <t>Engineer (Automation)</t>
  </si>
  <si>
    <t>Engineering Data Scientist, AI Fairness, 5+ years of Experience...</t>
  </si>
  <si>
    <t>Keller Postman</t>
  </si>
  <si>
    <t>Korean Financial Data Analyst</t>
  </si>
  <si>
    <t>['python', 'c++', 'c#', 'windows', 'linux', 'unreal']</t>
  </si>
  <si>
    <t>{'os': ['windows', 'linux'], 'other': ['unreal'], 'programming': ['python', 'c++', 'c#']}</t>
  </si>
  <si>
    <t>['java', 'zoom']</t>
  </si>
  <si>
    <t>{'programming': ['java'], 'sync': ['zoom']}</t>
  </si>
  <si>
    <t>Data Analyst II - Remote - Full-time / Part-time</t>
  </si>
  <si>
    <t>Kimmswick, MO</t>
  </si>
  <si>
    <t>MLOps/ML engineer</t>
  </si>
  <si>
    <t>['python', 'bash', 'gcp', 'airflow', 'spark', 'tableau', 'kubernetes', 'jenkins', 'gitlab']</t>
  </si>
  <si>
    <t>{'analyst_tools': ['tableau'], 'cloud': ['gcp'], 'libraries': ['airflow', 'spark'], 'other': ['kubernetes', 'jenkins', 'gitlab'], 'programming': ['python', 'bash']}</t>
  </si>
  <si>
    <t>Senior Machine Learning Engineer - LATAM</t>
  </si>
  <si>
    <t>Yazen Health</t>
  </si>
  <si>
    <t>Head of Data Science ( eCommerce)</t>
  </si>
  <si>
    <t>via Downer Careers</t>
  </si>
  <si>
    <t>HR Insights Analyst</t>
  </si>
  <si>
    <t>Business Data Analyst/ only local to Fort Mill,SC</t>
  </si>
  <si>
    <t>Business Data Analyst (HYBRID Schedule: 2 Days Onsite) - Part-time</t>
  </si>
  <si>
    <t>Sonoma Internet GmbH / Amorelie</t>
  </si>
  <si>
    <t>['snowflake', 'airflow', 'spark', 'git']</t>
  </si>
  <si>
    <t>{'cloud': ['snowflake'], 'libraries': ['airflow', 'spark'], 'other': ['git']}</t>
  </si>
  <si>
    <t>Analytics and BI Manager</t>
  </si>
  <si>
    <t>A Leading HR Consultancy</t>
  </si>
  <si>
    <t>Henkel Careers for Data Engineer</t>
  </si>
  <si>
    <t>AOK-Bundesverband GbR</t>
  </si>
  <si>
    <t>Senior Manager, Data Engineering and Architecture at Living Goods</t>
  </si>
  <si>
    <t>['go', 'mongodb', 'mongodb', 'mysql', 'couchdb', 'power bi', 'tableau']</t>
  </si>
  <si>
    <t>{'analyst_tools': ['power bi', 'tableau'], 'databases': ['mongodb', 'mysql', 'couchdb'], 'programming': ['go', 'mongodb']}</t>
  </si>
  <si>
    <t>Operations/ Data Analyst</t>
  </si>
  <si>
    <t>['azure', 'word', 'outlook', 'jira', 'confluence']</t>
  </si>
  <si>
    <t>{'analyst_tools': ['word', 'outlook'], 'async': ['jira', 'confluence'], 'cloud': ['azure']}</t>
  </si>
  <si>
    <t>Data Scientist / Data Analyst / Data Science Specialist</t>
  </si>
  <si>
    <t>['sql', 'scala', 'gcp', 'aws', 'bigquery', 'spark']</t>
  </si>
  <si>
    <t>{'cloud': ['gcp', 'aws', 'bigquery'], 'libraries': ['spark'], 'programming': ['sql', 'scala']}</t>
  </si>
  <si>
    <t>Senior Data Engineer (Latam)</t>
  </si>
  <si>
    <t>['word', 'excel', 'visio', 'jira', 'confluence']</t>
  </si>
  <si>
    <t>{'analyst_tools': ['word', 'excel', 'visio'], 'async': ['jira', 'confluence']}</t>
  </si>
  <si>
    <t>Vacancy for Collection Data Analyst at British Library</t>
  </si>
  <si>
    <t>Intern/Trainee, Data Analyst – Finance (6 months)</t>
  </si>
  <si>
    <t>['python', 'sql', 'power bi', 'word', 'powerpoint', 'excel']</t>
  </si>
  <si>
    <t>{'analyst_tools': ['power bi', 'word', 'powerpoint', 'excel'], 'programming': ['python', 'sql']}</t>
  </si>
  <si>
    <t>Senior Engineer – Data Migration</t>
  </si>
  <si>
    <t>TA Unlimited</t>
  </si>
  <si>
    <t>['sql', 'python', 'gcp', 'aws', 'airflow']</t>
  </si>
  <si>
    <t>{'cloud': ['gcp', 'aws'], 'libraries': ['airflow'], 'programming': ['sql', 'python']}</t>
  </si>
  <si>
    <t>Senior Data Engineer Kafka</t>
  </si>
  <si>
    <t>Excolo.</t>
  </si>
  <si>
    <t>Data power Developer</t>
  </si>
  <si>
    <t>['mongodb', 'mongodb', 'sql', 'sql server', 'jenkins']</t>
  </si>
  <si>
    <t>{'databases': ['mongodb', 'sql server'], 'other': ['jenkins'], 'programming': ['mongodb', 'sql']}</t>
  </si>
  <si>
    <t>Senior - Staff Level Software Engineer</t>
  </si>
  <si>
    <t>['c#', 'golang', 'mongodb', 'mongodb', 'sql', 'mysql', 'aws', 'azure', 'oracle', 'react', 'spark', 'hadoop', 'kubernetes']</t>
  </si>
  <si>
    <t>{'cloud': ['aws', 'azure', 'oracle'], 'databases': ['mongodb', 'mysql'], 'libraries': ['react', 'spark', 'hadoop'], 'other': ['kubernetes'], 'programming': ['c#', 'golang', 'mongodb', 'sql']}</t>
  </si>
  <si>
    <t>Propel Health AI</t>
  </si>
  <si>
    <t>['python', 'sql', 'no-sql', 'gcp', 'bigquery', 'aws', 'azure', 'terraform', 'github']</t>
  </si>
  <si>
    <t>{'cloud': ['gcp', 'bigquery', 'aws', 'azure'], 'other': ['terraform', 'github'], 'programming': ['python', 'sql', 'no-sql']}</t>
  </si>
  <si>
    <t>Data Engineer (Special Services ARPA)</t>
  </si>
  <si>
    <t>Coleman, MI</t>
  </si>
  <si>
    <t>City of Detroit</t>
  </si>
  <si>
    <t>['sql', 'python', 'tableau', 'git', 'github', 'gitlab']</t>
  </si>
  <si>
    <t>{'analyst_tools': ['tableau'], 'other': ['git', 'github', 'gitlab'], 'programming': ['sql', 'python']}</t>
  </si>
  <si>
    <t>Senior Data Engineer in Oxford</t>
  </si>
  <si>
    <t>Norwood, NJ</t>
  </si>
  <si>
    <t>['python', 'go', 'sql', 'azure', 'aws', 'flow']</t>
  </si>
  <si>
    <t>{'cloud': ['azure', 'aws'], 'other': ['flow'], 'programming': ['python', 'go', 'sql']}</t>
  </si>
  <si>
    <t>Data Analyste Junior</t>
  </si>
  <si>
    <t>SARL BIOLUX</t>
  </si>
  <si>
    <t>Senior Data Analyst, Editorial - $90K +</t>
  </si>
  <si>
    <t>['sql', 'python', 'r', 'plotly', 'tableau', 'excel', 'looker']</t>
  </si>
  <si>
    <t>{'analyst_tools': ['tableau', 'excel', 'looker'], 'libraries': ['plotly'], 'programming': ['sql', 'python', 'r']}</t>
  </si>
  <si>
    <t>Data Engineer - Customer Experience Product</t>
  </si>
  <si>
    <t>['scala', 'java', 'python', 'shell', 'cassandra', 'bigquery', 'snowflake', 'aws', 'hadoop', 'kafka', 'spark', 'unix', 'tableau']</t>
  </si>
  <si>
    <t>{'analyst_tools': ['tableau'], 'cloud': ['bigquery', 'snowflake', 'aws'], 'databases': ['cassandra'], 'libraries': ['hadoop', 'kafka', 'spark'], 'os': ['unix'], 'programming': ['scala', 'java', 'python', 'shell']}</t>
  </si>
  <si>
    <t>['python', 'sql', 'bash', 'shell', 'databricks', 'bigquery', 'redshift', 'terraform', 'jenkins', 'gitlab']</t>
  </si>
  <si>
    <t>{'cloud': ['databricks', 'bigquery', 'redshift'], 'other': ['terraform', 'jenkins', 'gitlab'], 'programming': ['python', 'sql', 'bash', 'shell']}</t>
  </si>
  <si>
    <t>KALORIMETA GmbH</t>
  </si>
  <si>
    <t>['sql', 'nosql', 'postgresql', 'aws', 'redshift', 'azure', 'kafka', 'gitlab']</t>
  </si>
  <si>
    <t>{'cloud': ['aws', 'redshift', 'azure'], 'databases': ['postgresql'], 'libraries': ['kafka'], 'other': ['gitlab'], 'programming': ['sql', 'nosql']}</t>
  </si>
  <si>
    <t>Data Science Cybersécurité</t>
  </si>
  <si>
    <t>SR. TECH SPECIALIST, DATA SCIENTIST- Data Insights</t>
  </si>
  <si>
    <t>Cumet Paints</t>
  </si>
  <si>
    <t>URGENT: Reports Analyst</t>
  </si>
  <si>
    <t>ASCENTPRO</t>
  </si>
  <si>
    <t>['vba', 'go', 'excel', 'powerpoint', 'tableau']</t>
  </si>
  <si>
    <t>{'analyst_tools': ['excel', 'powerpoint', 'tableau'], 'programming': ['vba', 'go']}</t>
  </si>
  <si>
    <t>Natural HR Limited</t>
  </si>
  <si>
    <t>['python', 'r', 'sql', 'word', 'excel', 'tableau']</t>
  </si>
  <si>
    <t>{'analyst_tools': ['word', 'excel', 'tableau'], 'programming': ['python', 'r', 'sql']}</t>
  </si>
  <si>
    <t>Ghst</t>
  </si>
  <si>
    <t>['sql', 'html', 'css', 'javascript', 'firebase', 'firebase', 'bigquery', 'excel', 'tableau', 'power bi']</t>
  </si>
  <si>
    <t>{'analyst_tools': ['excel', 'tableau', 'power bi'], 'cloud': ['firebase', 'bigquery'], 'databases': ['firebase'], 'programming': ['sql', 'html', 'css', 'javascript']}</t>
  </si>
  <si>
    <t>Sustainability Data &amp; Systems Analyst - Now Hiring</t>
  </si>
  <si>
    <t>Pipeline Engineering (Data &amp; Analysis), Summer Student</t>
  </si>
  <si>
    <t>['matlab', 'c++', 'python', 'word', 'powerpoint', 'excel', 'outlook', 'flow']</t>
  </si>
  <si>
    <t>{'analyst_tools': ['word', 'powerpoint', 'excel', 'outlook'], 'other': ['flow'], 'programming': ['matlab', 'c++', 'python']}</t>
  </si>
  <si>
    <t>QE Engineer</t>
  </si>
  <si>
    <t>Data Scientist I and II</t>
  </si>
  <si>
    <t>BW Epic Kosan</t>
  </si>
  <si>
    <t>Data/ETL developer</t>
  </si>
  <si>
    <t>['c', 'sql', 'python', 'java', 'db2', 'postgresql', 'oracle', 'airflow', 'hadoop', 'git', 'jenkins']</t>
  </si>
  <si>
    <t>{'cloud': ['oracle'], 'databases': ['db2', 'postgresql'], 'libraries': ['airflow', 'hadoop'], 'other': ['git', 'jenkins'], 'programming': ['c', 'sql', 'python', 'java']}</t>
  </si>
  <si>
    <t>Business Solution Analyst</t>
  </si>
  <si>
    <t>Content Infrastructure Engineer, Live Streaming Infrastructure</t>
  </si>
  <si>
    <t>Manager, Decision Analytics</t>
  </si>
  <si>
    <t>['sql', 'python', 'sql server', 'azure', 'power bi', 'tableau', 'ssrs', 'dax', 'ssis', 'excel', 'outlook']</t>
  </si>
  <si>
    <t>{'analyst_tools': ['power bi', 'tableau', 'ssrs', 'dax', 'ssis', 'excel', 'outlook'], 'cloud': ['azure'], 'databases': ['sql server'], 'programming': ['sql', 'python']}</t>
  </si>
  <si>
    <t>Senior Performance and Data Analyst</t>
  </si>
  <si>
    <t>Golang Tools Engineer</t>
  </si>
  <si>
    <t>['golang', 'go', 'c', 'c++', 'linux', 'fedora', 'kubernetes']</t>
  </si>
  <si>
    <t>{'os': ['linux', 'fedora'], 'other': ['kubernetes'], 'programming': ['golang', 'go', 'c', 'c++']}</t>
  </si>
  <si>
    <t>Tasc Outsourcing -</t>
  </si>
  <si>
    <t>Tiwi, Oman</t>
  </si>
  <si>
    <t>PhillipCapital</t>
  </si>
  <si>
    <t>Data analyst pilotage commercial H/F</t>
  </si>
  <si>
    <t>Pepperl+Fuchs Asia Pte. Ltd.</t>
  </si>
  <si>
    <t>Manpower (Philippines)</t>
  </si>
  <si>
    <t>GT Consultants and Associates Inc.</t>
  </si>
  <si>
    <t>['scala', 'aws', 'azure', 'gcp', 'spark', 'pyspark', 'airflow']</t>
  </si>
  <si>
    <t>{'cloud': ['aws', 'azure', 'gcp'], 'libraries': ['spark', 'pyspark', 'airflow'], 'programming': ['scala']}</t>
  </si>
  <si>
    <t>PVT Engineer</t>
  </si>
  <si>
    <t>Great Deals E-commerce Corp</t>
  </si>
  <si>
    <t>Cell Lab Data Reviewer Job</t>
  </si>
  <si>
    <t>Senior AI</t>
  </si>
  <si>
    <t>Intella</t>
  </si>
  <si>
    <t>TecAlliance GmbH</t>
  </si>
  <si>
    <t>['sql', 'vba', 'sap', 'power bi', 'excel', 'word', 'powerpoint', 'outlook', 'flow']</t>
  </si>
  <si>
    <t>{'analyst_tools': ['sap', 'power bi', 'excel', 'word', 'powerpoint', 'outlook'], 'other': ['flow'], 'programming': ['sql', 'vba']}</t>
  </si>
  <si>
    <t>['java', 'sql', 'no-sql', 'oracle', 'kafka']</t>
  </si>
  <si>
    <t>{'cloud': ['oracle'], 'libraries': ['kafka'], 'programming': ['java', 'sql', 'no-sql']}</t>
  </si>
  <si>
    <t>Smart Quest Consultancy</t>
  </si>
  <si>
    <t>['python', 'java', 'scala', 'sql', 'shell', 'nosql', 'mongodb', 'mongodb', 'couchdb', 'cassandra', 'dynamodb', 'snowflake', 'hadoop', 'kafka', 'spark', 'airflow']</t>
  </si>
  <si>
    <t>{'cloud': ['snowflake'], 'databases': ['mongodb', 'couchdb', 'cassandra', 'dynamodb'], 'libraries': ['hadoop', 'kafka', 'spark', 'airflow'], 'programming': ['python', 'java', 'scala', 'sql', 'shell', 'nosql', 'mongodb']}</t>
  </si>
  <si>
    <t>Salesforce.com</t>
  </si>
  <si>
    <t>Data Analyst  Oracle DBA</t>
  </si>
  <si>
    <t>Bey</t>
  </si>
  <si>
    <t>Randstad Sourceright Limited</t>
  </si>
  <si>
    <t>['power bi', 'spss', 'spreadsheet']</t>
  </si>
  <si>
    <t>{'analyst_tools': ['power bi', 'spss', 'spreadsheet']}</t>
  </si>
  <si>
    <t>['sas', 'sas', 'sql', 'mysql', 'oracle']</t>
  </si>
  <si>
    <t>{'analyst_tools': ['sas'], 'cloud': ['oracle'], 'databases': ['mysql'], 'programming': ['sas', 'sql']}</t>
  </si>
  <si>
    <t>Senior Data Scientist - Consumer Experience</t>
  </si>
  <si>
    <t>Senior Data Engineer- Insurance Company</t>
  </si>
  <si>
    <t>['sql', 'python', 'scala', 'c#', 'aws', 'power bi']</t>
  </si>
  <si>
    <t>{'analyst_tools': ['power bi'], 'cloud': ['aws'], 'programming': ['sql', 'python', 'scala', 'c#']}</t>
  </si>
  <si>
    <t>Senior Data Scientist в направление продаж</t>
  </si>
  <si>
    <t>['python', 'sql', 'airflow', 'gitlab', 'docker', 'kubernetes']</t>
  </si>
  <si>
    <t>{'libraries': ['airflow'], 'other': ['gitlab', 'docker', 'kubernetes'], 'programming': ['python', 'sql']}</t>
  </si>
  <si>
    <t>Intern Supply Chain Data Analyst (m / f / d)</t>
  </si>
  <si>
    <t>['sql', 'pyspark', 'tableau', 'terminal']</t>
  </si>
  <si>
    <t>{'analyst_tools': ['tableau'], 'libraries': ['pyspark'], 'other': ['terminal'], 'programming': ['sql']}</t>
  </si>
  <si>
    <t>Pak-HIV-UNDP-IC-2023-013-Quality Assurance Data Analyst for IBBS</t>
  </si>
  <si>
    <t>azure cloud solutions engineer</t>
  </si>
  <si>
    <t>Data Engineer- Health and Clinical Analytics</t>
  </si>
  <si>
    <t>['sas', 'sas', 'sql', 'spreadsheet', 'excel', 'sap']</t>
  </si>
  <si>
    <t>{'analyst_tools': ['sas', 'spreadsheet', 'excel', 'sap'], 'programming': ['sas', 'sql']}</t>
  </si>
  <si>
    <t>Kalinga Global Services</t>
  </si>
  <si>
    <t>Interface Engineer</t>
  </si>
  <si>
    <t>Data Scientist  130K160K  PhDBS in Computer Science Required</t>
  </si>
  <si>
    <t>Remote - Analyst Developer</t>
  </si>
  <si>
    <t>['python', 'sql', 'vba', 'power bi', 'tableau', 'powerpoint']</t>
  </si>
  <si>
    <t>{'analyst_tools': ['power bi', 'tableau', 'powerpoint'], 'programming': ['python', 'sql', 'vba']}</t>
  </si>
  <si>
    <t>Acubed</t>
  </si>
  <si>
    <t>Data Analyst/ETL Specialist</t>
  </si>
  <si>
    <t>Global Senior Analyst at Living Goods</t>
  </si>
  <si>
    <t>['go', 'sas', 'sas', 'r', 'tableau', 'spss', 'power bi']</t>
  </si>
  <si>
    <t>{'analyst_tools': ['sas', 'tableau', 'spss', 'power bi'], 'programming': ['go', 'sas', 'r']}</t>
  </si>
  <si>
    <t>['ruby', 'ruby', 'javascript', 'react', 'ruby on rails', 'angular']</t>
  </si>
  <si>
    <t>{'libraries': ['react'], 'programming': ['ruby', 'javascript'], 'webframeworks': ['ruby', 'ruby on rails', 'angular']}</t>
  </si>
  <si>
    <t>Data Scientist (Junior - Senior)</t>
  </si>
  <si>
    <t>Incorta Inc</t>
  </si>
  <si>
    <t>['python', 'sql', 'azure', 'aws', 'gcp', 'pyspark', 'tableau']</t>
  </si>
  <si>
    <t>{'analyst_tools': ['tableau'], 'cloud': ['azure', 'aws', 'gcp'], 'libraries': ['pyspark'], 'programming': ['python', 'sql']}</t>
  </si>
  <si>
    <t>DGlobal</t>
  </si>
  <si>
    <t>US Anesthesia Partners</t>
  </si>
  <si>
    <t>Senior Manager, Data Science &amp; Economic Research</t>
  </si>
  <si>
    <t>['sql', 'snowflake', 'airflow', 'looker', 'tableau', 'word', 'jira']</t>
  </si>
  <si>
    <t>{'analyst_tools': ['looker', 'tableau', 'word'], 'async': ['jira'], 'cloud': ['snowflake'], 'libraries': ['airflow'], 'programming': ['sql']}</t>
  </si>
  <si>
    <t>Lead Data Scientist (Greater Boston Area, MA)</t>
  </si>
  <si>
    <t>Software Engineer Java/Kotlin</t>
  </si>
  <si>
    <t>Chef de projet Data Analyst &amp; CRM F/H</t>
  </si>
  <si>
    <t>['python', 'scala', 'gcp', 'pyspark', 'spark', 'github']</t>
  </si>
  <si>
    <t>{'cloud': ['gcp'], 'libraries': ['pyspark', 'spark'], 'other': ['github'], 'programming': ['python', 'scala']}</t>
  </si>
  <si>
    <t>Data Analyst\ Аналитик данных</t>
  </si>
  <si>
    <t>Data Analyst - Applied Analytics</t>
  </si>
  <si>
    <t>Data Consulting Manager</t>
  </si>
  <si>
    <t>Главный/ведущий специалист КИПиА/Senior and Lead Instrument Engineer</t>
  </si>
  <si>
    <t>СП UzLITI Engineering</t>
  </si>
  <si>
    <t>Data analyst（Seoul）</t>
  </si>
  <si>
    <t>['powershell', 'shell', 'mariadb', 'oracle', 'hadoop', 'linux']</t>
  </si>
  <si>
    <t>{'cloud': ['oracle'], 'databases': ['mariadb'], 'libraries': ['hadoop'], 'os': ['linux'], 'programming': ['powershell', 'shell']}</t>
  </si>
  <si>
    <t>['aws', 'linux', 'bitbucket', 'jenkins']</t>
  </si>
  <si>
    <t>{'cloud': ['aws'], 'os': ['linux'], 'other': ['bitbucket', 'jenkins']}</t>
  </si>
  <si>
    <t>Infrastructure as Code Engineer</t>
  </si>
  <si>
    <t>['bash', 'shell', 'python', 'powershell', 'vmware', 'redhat', 'ubuntu', 'suse', 'windows', 'linux', 'puppet', 'ansible', 'chef']</t>
  </si>
  <si>
    <t>{'cloud': ['vmware'], 'os': ['redhat', 'ubuntu', 'suse', 'windows', 'linux'], 'other': ['puppet', 'ansible', 'chef'], 'programming': ['bash', 'shell', 'python', 'powershell']}</t>
  </si>
  <si>
    <t>Senior Business Analyst è³æ·±åæ¥­æ¸æåæå¸«</t>
  </si>
  <si>
    <t>Perfect ç ©ç¾ ç§»å  è ¡ä»½æ  é  å ¬å ¸</t>
  </si>
  <si>
    <t>Whyalla Norrie SA, Australia</t>
  </si>
  <si>
    <t>['sql', 'oracle', 'ansible', 'jenkins']</t>
  </si>
  <si>
    <t>{'cloud': ['oracle'], 'other': ['ansible', 'jenkins'], 'programming': ['sql']}</t>
  </si>
  <si>
    <t>Index Data Operations</t>
  </si>
  <si>
    <t>Azure Data Engineer - Azure - Up to GBP55,000</t>
  </si>
  <si>
    <t>Fmcg Data Analyst</t>
  </si>
  <si>
    <t>ebanklT</t>
  </si>
  <si>
    <t>Lead Data Analyst and Platform System Support, Vice President</t>
  </si>
  <si>
    <t>Acely AB</t>
  </si>
  <si>
    <t>cloud Platform Engineer</t>
  </si>
  <si>
    <t>Senior Technical Data Specialist</t>
  </si>
  <si>
    <t>Big Data Engineer - Naga</t>
  </si>
  <si>
    <t>Data Analyst Intern - BPM, Regional Operations (Spring 2024)</t>
  </si>
  <si>
    <t>BMW Plant Hams Hall, Birmingham - Data Scientist Intern - 13 Month...</t>
  </si>
  <si>
    <t>BMW Hams Hall Motoren GmbH</t>
  </si>
  <si>
    <t>Data Analytics Consulting</t>
  </si>
  <si>
    <t>['java', 'python', 'aws', 'linux']</t>
  </si>
  <si>
    <t>{'cloud': ['aws'], 'os': ['linux'], 'programming': ['java', 'python']}</t>
  </si>
  <si>
    <t>ALDI GmbH &amp; Co. KG</t>
  </si>
  <si>
    <t>Sedona, AZ</t>
  </si>
  <si>
    <t>Senior People Scientist</t>
  </si>
  <si>
    <t>Coop Data Scientist</t>
  </si>
  <si>
    <t>(Senior) Product Engineer</t>
  </si>
  <si>
    <t>Sr. Associate Data Visualization</t>
  </si>
  <si>
    <t>['sql', 'python', 'ssrs', 'power bi', 'tableau', 'alteryx', 'powerpoint']</t>
  </si>
  <si>
    <t>{'analyst_tools': ['ssrs', 'power bi', 'tableau', 'alteryx', 'powerpoint'], 'programming': ['sql', 'python']}</t>
  </si>
  <si>
    <t>QA ETL Analyst</t>
  </si>
  <si>
    <t>['sql', 'sql server', 'azure', 'microstrategy']</t>
  </si>
  <si>
    <t>{'analyst_tools': ['microstrategy'], 'cloud': ['azure'], 'databases': ['sql server'], 'programming': ['sql']}</t>
  </si>
  <si>
    <t>å¤ å  é  ç«¯-æ °å  å ¡å  è» é« é  ç ¼å ¬å ¸ (HUNTTT)</t>
  </si>
  <si>
    <t>Power BI Visualization Engineer</t>
  </si>
  <si>
    <t>['sql', 'python', 'r', 'power bi', 'dax', 'excel', 'tableau']</t>
  </si>
  <si>
    <t>{'analyst_tools': ['power bi', 'dax', 'excel', 'tableau'], 'programming': ['sql', 'python', 'r']}</t>
  </si>
  <si>
    <t>Junior Data Analyst - FWW Team</t>
  </si>
  <si>
    <t>Fund Services (FWW)</t>
  </si>
  <si>
    <t>AQEMIA</t>
  </si>
  <si>
    <t>2024 Launch Program: Associate Data Analyst</t>
  </si>
  <si>
    <t>['vba', 'sap', 'excel', 'word', 'powerpoint', 'outlook', 'visio']</t>
  </si>
  <si>
    <t>{'analyst_tools': ['sap', 'excel', 'word', 'powerpoint', 'outlook', 'visio'], 'programming': ['vba']}</t>
  </si>
  <si>
    <t>Wellington City Council</t>
  </si>
  <si>
    <t>['scala', 'azure', 'databricks', 'oracle', 'spark', 'redhat', 'git', 'jenkins']</t>
  </si>
  <si>
    <t>{'cloud': ['azure', 'databricks', 'oracle'], 'libraries': ['spark'], 'os': ['redhat'], 'other': ['git', 'jenkins'], 'programming': ['scala']}</t>
  </si>
  <si>
    <t>DeKalb, IL</t>
  </si>
  <si>
    <t>CultureFit Technology Staffing</t>
  </si>
  <si>
    <t>Terralogiq</t>
  </si>
  <si>
    <t>Sr FOQA Analyst - Remote</t>
  </si>
  <si>
    <t>Sr. MTS, Software Engineer</t>
  </si>
  <si>
    <t>['c', 'golang', 'rust', 'linux']</t>
  </si>
  <si>
    <t>{'os': ['linux'], 'programming': ['c', 'golang', 'rust']}</t>
  </si>
  <si>
    <t>Local Data Privacy and Protection Coordinator</t>
  </si>
  <si>
    <t>['sql', 'mongodb', 'mongodb', 'alteryx', 'tableau']</t>
  </si>
  <si>
    <t>{'analyst_tools': ['alteryx', 'tableau'], 'databases': ['mongodb'], 'programming': ['sql', 'mongodb']}</t>
  </si>
  <si>
    <t>Analytics Engineer - Data Management - Internship H/F</t>
  </si>
  <si>
    <t>['r', 'python', 'numpy', 'pytorch', 'tensorflow']</t>
  </si>
  <si>
    <t>{'libraries': ['numpy', 'pytorch', 'tensorflow'], 'programming': ['r', 'python']}</t>
  </si>
  <si>
    <t>['javascript', 'c#', 'unity', 'unreal', 'trello', 'asana']</t>
  </si>
  <si>
    <t>{'async': ['trello', 'asana'], 'other': ['unity', 'unreal'], 'programming': ['javascript', 'c#']}</t>
  </si>
  <si>
    <t>C++ Firmware Engineer</t>
  </si>
  <si>
    <t>CLPS Global</t>
  </si>
  <si>
    <t>Senior Medicare Claims Analyst</t>
  </si>
  <si>
    <t>['python', 'sql', 'azure', 'databricks', 'snowflake', 'aws', 'pyspark', 'flow']</t>
  </si>
  <si>
    <t>{'cloud': ['azure', 'databricks', 'snowflake', 'aws'], 'libraries': ['pyspark'], 'other': ['flow'], 'programming': ['python', 'sql']}</t>
  </si>
  <si>
    <t>Business Analyst (Financial Data Analyst)</t>
  </si>
  <si>
    <t>Somfy Systems Inc</t>
  </si>
  <si>
    <t>136data Analyst Gobierno de Datos</t>
  </si>
  <si>
    <t>ASTECI</t>
  </si>
  <si>
    <t>Senior Analytics Consultant-Detection Analytics</t>
  </si>
  <si>
    <t>Petra Group</t>
  </si>
  <si>
    <t>Marvel Digital AI Limited</t>
  </si>
  <si>
    <t>['python', 'tensorflow', 'pytorch', 'linux', 'unity', 'unreal', 'docker']</t>
  </si>
  <si>
    <t>{'libraries': ['tensorflow', 'pytorch'], 'os': ['linux'], 'other': ['unity', 'unreal', 'docker'], 'programming': ['python']}</t>
  </si>
  <si>
    <t>Data Analyst (BI), Consultancy- Assembly Taipei</t>
  </si>
  <si>
    <t>Tienda Pago</t>
  </si>
  <si>
    <t>Ancillaries Analyst</t>
  </si>
  <si>
    <t>Junior Live Operations Analyst</t>
  </si>
  <si>
    <t>Corona Management Systems</t>
  </si>
  <si>
    <t>['java', 'sql', 'oracle', 'databricks', 'spark']</t>
  </si>
  <si>
    <t>{'cloud': ['oracle', 'databricks'], 'libraries': ['spark'], 'programming': ['java', 'sql']}</t>
  </si>
  <si>
    <t>Wind Resources Analyst</t>
  </si>
  <si>
    <t>100% Remote - Supply Chain Analyst</t>
  </si>
  <si>
    <t>Senior Subsea Pipelines Engineer job in Riyadh</t>
  </si>
  <si>
    <t>IT ANALYST TECHNICAL</t>
  </si>
  <si>
    <t>Herent, Belgium</t>
  </si>
  <si>
    <t>Data &amp; Analytics Specialist. Job in Risch German Careers</t>
  </si>
  <si>
    <t>資料科學工程師 ｜雲原生平台產品開發（Data Science R&amp;D） - 資料科學研發 (數數發中心, DDT)</t>
  </si>
  <si>
    <t>Big Data Test Engineering Lead- Addison, TX -Onsite 2 days a week</t>
  </si>
  <si>
    <t>Sr. Research Data Scientist, Deep Learning, D^3 Institute</t>
  </si>
  <si>
    <t>HARVARD BUSINESS SCHOOL</t>
  </si>
  <si>
    <t>['r', 'python', 'sas', 'sas', 'sql', 'aws', 'azure', 'tensorflow', 'pytorch', 'hadoop', 'zoom']</t>
  </si>
  <si>
    <t>{'analyst_tools': ['sas'], 'cloud': ['aws', 'azure'], 'libraries': ['tensorflow', 'pytorch', 'hadoop'], 'programming': ['r', 'python', 'sas', 'sql'], 'sync': ['zoom']}</t>
  </si>
  <si>
    <t>NLP Engineering</t>
  </si>
  <si>
    <t>Acrolinx</t>
  </si>
  <si>
    <t>Content Systems Engineering Support Engineer</t>
  </si>
  <si>
    <t>Host Bharath</t>
  </si>
  <si>
    <t>Ecolab Deutschland Gmbh</t>
  </si>
  <si>
    <t>M/S. B. NANDI</t>
  </si>
  <si>
    <t>EQL</t>
  </si>
  <si>
    <t>National Bank Financial Group</t>
  </si>
  <si>
    <t>['sas', 'sas', 'sql', 'r', 'python', 'snowflake', 'hadoop', 'spark']</t>
  </si>
  <si>
    <t>{'analyst_tools': ['sas'], 'cloud': ['snowflake'], 'libraries': ['hadoop', 'spark'], 'programming': ['sas', 'sql', 'r', 'python']}</t>
  </si>
  <si>
    <t>Vitae Financial Recruitment</t>
  </si>
  <si>
    <t>Práctica o Memoria Data Science Santiago</t>
  </si>
  <si>
    <t>Unholster</t>
  </si>
  <si>
    <t>['python', 'elasticsearch', 'tensorflow', 'pandas', 'pyspark']</t>
  </si>
  <si>
    <t>{'databases': ['elasticsearch'], 'libraries': ['tensorflow', 'pandas', 'pyspark'], 'programming': ['python']}</t>
  </si>
  <si>
    <t>Ruby on Rails Engineer. Job in Dublin Allied-IT Jobs</t>
  </si>
  <si>
    <t>['ruby', 'ruby', 'sql', 'ruby on rails', 'vue.js', 'linux']</t>
  </si>
  <si>
    <t>{'os': ['linux'], 'programming': ['ruby', 'sql'], 'webframeworks': ['ruby', 'ruby on rails', 'vue.js']}</t>
  </si>
  <si>
    <t>Sr. Manager, Clinical Data Analyst</t>
  </si>
  <si>
    <t>Endologix LLC</t>
  </si>
  <si>
    <t>MasTec Inc</t>
  </si>
  <si>
    <t>Senior Analyst, Data Action</t>
  </si>
  <si>
    <t>['sql', 'r', 'python', 'bigquery', 'gcp']</t>
  </si>
  <si>
    <t>{'cloud': ['bigquery', 'gcp'], 'programming': ['sql', 'r', 'python']}</t>
  </si>
  <si>
    <t>Data Analyst – (Remote – US)</t>
  </si>
  <si>
    <t>['vba', 'c++', 'r', 'sql', 'excel', 'flow']</t>
  </si>
  <si>
    <t>{'analyst_tools': ['excel'], 'other': ['flow'], 'programming': ['vba', 'c++', 'r', 'sql']}</t>
  </si>
  <si>
    <t>Online Data Science, Coding</t>
  </si>
  <si>
    <t>Adaptive AUTOSAR Software Integration Engineer</t>
  </si>
  <si>
    <t>Vector Sweden</t>
  </si>
  <si>
    <t>Senior Data Scientist - Personalisation</t>
  </si>
  <si>
    <t>Kooth</t>
  </si>
  <si>
    <t>Riverbank, CA</t>
  </si>
  <si>
    <t>['sql', 'crystal', 'sap', 'word', 'excel', 'powerpoint', 'ms access']</t>
  </si>
  <si>
    <t>{'analyst_tools': ['sap', 'word', 'excel', 'powerpoint', 'ms access'], 'programming': ['sql', 'crystal']}</t>
  </si>
  <si>
    <t>Sr Elastic Search Data Engineer</t>
  </si>
  <si>
    <t>['sql', 'python', 'azure', 'snowflake', 'aws', 'databricks']</t>
  </si>
  <si>
    <t>{'cloud': ['azure', 'snowflake', 'aws', 'databricks'], 'programming': ['sql', 'python']}</t>
  </si>
  <si>
    <t>Avivasa,Project,Data Entry</t>
  </si>
  <si>
    <t>['python', 'sql', 'gcp', 'aws', 'azure', 'bigquery', 'kafka', 'airflow', 'spark']</t>
  </si>
  <si>
    <t>{'cloud': ['gcp', 'aws', 'azure', 'bigquery'], 'libraries': ['kafka', 'airflow', 'spark'], 'programming': ['python', 'sql']}</t>
  </si>
  <si>
    <t>Coord. Data Engineer</t>
  </si>
  <si>
    <t>QA Engineer Sueldo en Usd</t>
  </si>
  <si>
    <t>['sql', 'shell', 'cobol', 'crystal', 'sql server', 'oracle', 'hadoop', 'unix', 'linux', 'outlook', 'excel', 'word', 'powerpoint', 'flow']</t>
  </si>
  <si>
    <t>{'analyst_tools': ['outlook', 'excel', 'word', 'powerpoint'], 'cloud': ['oracle'], 'databases': ['sql server'], 'libraries': ['hadoop'], 'os': ['unix', 'linux'], 'other': ['flow'], 'programming': ['sql', 'shell', 'cobol', 'crystal']}</t>
  </si>
  <si>
    <t>Data Operations Deputy</t>
  </si>
  <si>
    <t>['python', 'sql', 'azure', 'aws', 'pytorch', 'tensorflow', 'github', 'bitbucket']</t>
  </si>
  <si>
    <t>{'cloud': ['azure', 'aws'], 'libraries': ['pytorch', 'tensorflow'], 'other': ['github', 'bitbucket'], 'programming': ['python', 'sql']}</t>
  </si>
  <si>
    <t>Integration/Data Engineer para empresa internacional del rubro de...</t>
  </si>
  <si>
    <t>Sr Data Analyst, Marketing Operations</t>
  </si>
  <si>
    <t>Research Specialist V</t>
  </si>
  <si>
    <t>Senior IAS Analyst</t>
  </si>
  <si>
    <t>['shell', 'perl', 'powershell', 'sql', 't-sql', 'bash', 'html', 'javascript', 'css', 'c', 'c++', 'java', 'sql server', 'windows', 'unix', 'linux', 'ssrs', 'ansible', 'jenkins', 'jira']</t>
  </si>
  <si>
    <t>{'analyst_tools': ['ssrs'], 'async': ['jira'], 'databases': ['sql server'], 'os': ['windows', 'unix', 'linux'], 'other': ['ansible', 'jenkins'], 'programming': ['shell', 'perl', 'powershell', 'sql', 't-sql', 'bash', 'html', 'javascript', 'css', 'c', 'c++', 'java']}</t>
  </si>
  <si>
    <t>VP, Data Scientist, Personal Financial Services</t>
  </si>
  <si>
    <t>Analyst, Data Scientist (Greater Boston Area, MA)</t>
  </si>
  <si>
    <t>Advanced Engineered Solutions AES</t>
  </si>
  <si>
    <t>StratasCorp</t>
  </si>
  <si>
    <t>Data Science – Python + ML</t>
  </si>
  <si>
    <t>['python', 'sql', 'html', 'css', 'javascript', 'postgresql', 'mysql', 'sql server', 'numpy', 'pandas', 'matplotlib', 'seaborn', 'pytorch', 'tensorflow', 'plotly', 'django', 'flask', 'fastapi', 'git']</t>
  </si>
  <si>
    <t>{'databases': ['postgresql', 'mysql', 'sql server'], 'libraries': ['numpy', 'pandas', 'matplotlib', 'seaborn', 'pytorch', 'tensorflow', 'plotly'], 'other': ['git'], 'programming': ['python', 'sql', 'html', 'css', 'javascript'], 'webframeworks': ['django', 'flask', 'fastapi']}</t>
  </si>
  <si>
    <t>['python', 'c++', 'matlab', 'tensorflow']</t>
  </si>
  <si>
    <t>{'libraries': ['tensorflow'], 'programming': ['python', 'c++', 'matlab']}</t>
  </si>
  <si>
    <t>['sql', 'python', 'r', 'gcp', 'pyspark', 'spark']</t>
  </si>
  <si>
    <t>{'cloud': ['gcp'], 'libraries': ['pyspark', 'spark'], 'programming': ['sql', 'python', 'r']}</t>
  </si>
  <si>
    <t>['sql', 'python', 'r', 'tableau', 'power bi', 'looker', 'qlik', 'sap', 'alteryx']</t>
  </si>
  <si>
    <t>{'analyst_tools': ['tableau', 'power bi', 'looker', 'qlik', 'sap', 'alteryx'], 'programming': ['sql', 'python', 'r']}</t>
  </si>
  <si>
    <t>C&amp;B Analyst</t>
  </si>
  <si>
    <t>Shannon Health</t>
  </si>
  <si>
    <t>Financial Crimes Data Science Analyst (Ciudad de México, Cuauhtémoc)</t>
  </si>
  <si>
    <t>['python', 'sql', 'sas', 'sas', 'aws', 'spark', 'hadoop', 'redhat']</t>
  </si>
  <si>
    <t>{'analyst_tools': ['sas'], 'cloud': ['aws'], 'libraries': ['spark', 'hadoop'], 'os': ['redhat'], 'programming': ['python', 'sql', 'sas']}</t>
  </si>
  <si>
    <t>Data Scientist PySpark</t>
  </si>
  <si>
    <t>['sql', 'python', 'tableau', 'power bi', 'excel', 'sap']</t>
  </si>
  <si>
    <t>{'analyst_tools': ['tableau', 'power bi', 'excel', 'sap'], 'programming': ['sql', 'python']}</t>
  </si>
  <si>
    <t>['python', 'c', 'javascript', 'r', 'sql', 'go', 'react', 'flask', 'gitlab', 'jira']</t>
  </si>
  <si>
    <t>{'async': ['jira'], 'libraries': ['react'], 'other': ['gitlab'], 'programming': ['python', 'c', 'javascript', 'r', 'sql', 'go'], 'webframeworks': ['flask']}</t>
  </si>
  <si>
    <t>[Internship] - IT Data Science</t>
  </si>
  <si>
    <t>SR analyst Digital Marketing</t>
  </si>
  <si>
    <t>Sr Engineering Business Analyst</t>
  </si>
  <si>
    <t>GEMA Gesellschaft für musikalische Aufführungs- und mechanische Vervielfältigungsrechte</t>
  </si>
  <si>
    <t>Expert Data Scientist Network Rollout</t>
  </si>
  <si>
    <t>Program Support and Data Analyst</t>
  </si>
  <si>
    <t>SBCS Corporation</t>
  </si>
  <si>
    <t>Junior Data Engineer / Business Analyst (w/m/d)</t>
  </si>
  <si>
    <t>Emirates Group Jobs</t>
  </si>
  <si>
    <t>Data Scientist and Analytics Consultant</t>
  </si>
  <si>
    <t>Advanced Info Services Plc</t>
  </si>
  <si>
    <t>Middle C Software Engineer</t>
  </si>
  <si>
    <t>['python', 'sql', 'excel', 'powerpoint', 'word', 'outlook']</t>
  </si>
  <si>
    <t>{'analyst_tools': ['excel', 'powerpoint', 'word', 'outlook'], 'programming': ['python', 'sql']}</t>
  </si>
  <si>
    <t>Data Scientist Splunk (IT) / Freelance</t>
  </si>
  <si>
    <t>GCP Big query Data engineer</t>
  </si>
  <si>
    <t>Lead Data Engineer - World's Leading Innovation Tech Company/MNC</t>
  </si>
  <si>
    <t>Endeavour Search Limited</t>
  </si>
  <si>
    <t>King Faisal Specialist Hospital and ResearchCenter</t>
  </si>
  <si>
    <t>Software Engineer - Data Science, Tableau, MS SQL, python, AWS</t>
  </si>
  <si>
    <t>Railofy - Senior Data Scientist/Analyst - Python</t>
  </si>
  <si>
    <t>Entry Level Data Scientist (Remote) - Now Hiring</t>
  </si>
  <si>
    <t>Gestionnaire Base de Données/Data Analyst</t>
  </si>
  <si>
    <t>Vice President, Data and Analytics</t>
  </si>
  <si>
    <t>Beachside Healthcare Recruiting</t>
  </si>
  <si>
    <t>Endzert</t>
  </si>
  <si>
    <t>Hadoop developer</t>
  </si>
  <si>
    <t>KLARE SERVICES SINGAPORE PTE. LTD.</t>
  </si>
  <si>
    <t>Head of Business Intelligence and Data Engineering</t>
  </si>
  <si>
    <t>Data Scientist (Скормейкер)</t>
  </si>
  <si>
    <t>['php', 'python', 'javascript', 'html', 'sql', 'nosql', 'airflow']</t>
  </si>
  <si>
    <t>{'libraries': ['airflow'], 'programming': ['php', 'python', 'javascript', 'html', 'sql', 'nosql']}</t>
  </si>
  <si>
    <t>Power BI Developer and Data Analyst Jobs In Sharjah</t>
  </si>
  <si>
    <t>Data Analyst-Level III #2084</t>
  </si>
  <si>
    <t>Head of Data and Assessment</t>
  </si>
  <si>
    <t>Aspen Heights British School</t>
  </si>
  <si>
    <t>Repli5</t>
  </si>
  <si>
    <t>['c++', 'python', 'aws', 'linux', 'bitbucket', 'docker', 'unreal', 'jira']</t>
  </si>
  <si>
    <t>{'async': ['jira'], 'cloud': ['aws'], 'os': ['linux'], 'other': ['bitbucket', 'docker', 'unreal'], 'programming': ['c++', 'python']}</t>
  </si>
  <si>
    <t>Gogoro</t>
  </si>
  <si>
    <t>Data Scientist / County Pulling / AI</t>
  </si>
  <si>
    <t>['scala', 'python', 'java', 'spark', 'kafka', 'hadoop', 'git']</t>
  </si>
  <si>
    <t>{'libraries': ['spark', 'kafka', 'hadoop'], 'other': ['git'], 'programming': ['scala', 'python', 'java']}</t>
  </si>
  <si>
    <t>Senior Application Engineer with Advantest Experience</t>
  </si>
  <si>
    <t>Data Engineer - AWS / GCP</t>
  </si>
  <si>
    <t>Logistics Analyst 1</t>
  </si>
  <si>
    <t>Argon Group</t>
  </si>
  <si>
    <t>['r', 'html', 'css', 'tidyr', 'excel', 'tableau', 'powerpoint']</t>
  </si>
  <si>
    <t>{'analyst_tools': ['excel', 'tableau', 'powerpoint'], 'libraries': ['tidyr'], 'programming': ['r', 'html', 'css']}</t>
  </si>
  <si>
    <t>Harsewinkel, Germany</t>
  </si>
  <si>
    <t>Asset Management - Real Estate Business and Data Analyst - Associate</t>
  </si>
  <si>
    <t>['python', 'sql', 'go', 'azure', 'sap', 'power bi']</t>
  </si>
  <si>
    <t>{'analyst_tools': ['sap', 'power bi'], 'cloud': ['azure'], 'programming': ['python', 'sql', 'go']}</t>
  </si>
  <si>
    <t>['python', 'sql', 'jupyter', 'windows', 'linux', 'svn', 'git']</t>
  </si>
  <si>
    <t>{'libraries': ['jupyter'], 'os': ['windows', 'linux'], 'other': ['svn', 'git'], 'programming': ['python', 'sql']}</t>
  </si>
  <si>
    <t>['databricks', 'aws', 'azure', 'gcp', 'pandas', 'scikit-learn', 'nltk', 'spark', 'excel', 'unify']</t>
  </si>
  <si>
    <t>{'analyst_tools': ['excel'], 'cloud': ['databricks', 'aws', 'azure', 'gcp'], 'libraries': ['pandas', 'scikit-learn', 'nltk', 'spark'], 'sync': ['unify']}</t>
  </si>
  <si>
    <t>Used Sales Executive in Pretoria</t>
  </si>
  <si>
    <t>Astor Motor Recruitment</t>
  </si>
  <si>
    <t>Beam Dynamics</t>
  </si>
  <si>
    <t>Data Engineer a.k.a puzzelaar met consultant vaardigheden</t>
  </si>
  <si>
    <t>['r', 'sql', 'python', 'java', 'hadoop', 'spark']</t>
  </si>
  <si>
    <t>{'libraries': ['hadoop', 'spark'], 'programming': ['r', 'sql', 'python', 'java']}</t>
  </si>
  <si>
    <t>['python', 'aws', 'pandas', 'numpy', 'scikit-learn', 'nltk']</t>
  </si>
  <si>
    <t>{'cloud': ['aws'], 'libraries': ['pandas', 'numpy', 'scikit-learn', 'nltk'], 'programming': ['python']}</t>
  </si>
  <si>
    <t>Senior, Applications Engineer, Mixed-Signal IC Design Engineering</t>
  </si>
  <si>
    <t>['c#', 'python', 'matlab', 'go', 'excel', 'sheets', 'word', 'powerpoint']</t>
  </si>
  <si>
    <t>{'analyst_tools': ['excel', 'sheets', 'word', 'powerpoint'], 'programming': ['c#', 'python', 'matlab', 'go']}</t>
  </si>
  <si>
    <t>(Senior) Machine Learning Engineer (m/f/x)</t>
  </si>
  <si>
    <t>Data Scientist - digital Services, Produktempfehlungen (m/w/d)</t>
  </si>
  <si>
    <t>Queenstown, New Zealand</t>
  </si>
  <si>
    <t>Queenstown Lakes District Council</t>
  </si>
  <si>
    <t>Lead Data Engineer (No C2C)</t>
  </si>
  <si>
    <t>['sql', 'python', 'powershell', 'db2', 'aws', 'snowflake', 'databricks', 'oracle']</t>
  </si>
  <si>
    <t>{'cloud': ['aws', 'snowflake', 'databricks', 'oracle'], 'databases': ['db2'], 'programming': ['sql', 'python', 'powershell']}</t>
  </si>
  <si>
    <t>Data Analyst at Health Station</t>
  </si>
  <si>
    <t>Health Station</t>
  </si>
  <si>
    <t>['python', 'r', 'sql', 'bash', 'tableau', 'github']</t>
  </si>
  <si>
    <t>{'analyst_tools': ['tableau'], 'other': ['github'], 'programming': ['python', 'r', 'sql', 'bash']}</t>
  </si>
  <si>
    <t>SUPERVISORY MATH STATISTICIAN OR STATISTICIAN (DATA SCIENTIST)</t>
  </si>
  <si>
    <t>Senior Data Scientist (hybrid on-site) - Full-time / Part-time</t>
  </si>
  <si>
    <t>Data engineer publieke sector</t>
  </si>
  <si>
    <t>Kurtosis</t>
  </si>
  <si>
    <t>Services Development Field Engineer</t>
  </si>
  <si>
    <t>Data and Reporting Analyst Intern</t>
  </si>
  <si>
    <t>Atlas Professionals</t>
  </si>
  <si>
    <t>Parkview Hospital, Inc.</t>
  </si>
  <si>
    <t>Data Analyst Credit Risk</t>
  </si>
  <si>
    <t>BlueCat</t>
  </si>
  <si>
    <t>['python', 'html', 'css', 'javascript', 'elasticsearch', 'neo4j', 'flask', 'django', 'jquery', 'react.js', 'linux', 'docker', 'kubernetes']</t>
  </si>
  <si>
    <t>{'databases': ['elasticsearch', 'neo4j'], 'os': ['linux'], 'other': ['docker', 'kubernetes'], 'programming': ['python', 'html', 'css', 'javascript'], 'webframeworks': ['flask', 'django', 'jquery', 'react.js']}</t>
  </si>
  <si>
    <t>Berner Kantonalbank AG (BEKB | BCBE)</t>
  </si>
  <si>
    <t>PlayerUnknown Productions Amsterdam B.V.</t>
  </si>
  <si>
    <t>['python', 'go', 'pytorch', 'tensorflow', 'numpy', 'scikit-learn']</t>
  </si>
  <si>
    <t>{'libraries': ['pytorch', 'tensorflow', 'numpy', 'scikit-learn'], 'programming': ['python', 'go']}</t>
  </si>
  <si>
    <t>Previous Microsoft corporation  experience - Data Engineer</t>
  </si>
  <si>
    <t>['powershell', 'sql', 'azure', 'dax', 'ssis', 'power bi', 'tableau']</t>
  </si>
  <si>
    <t>{'analyst_tools': ['dax', 'ssis', 'power bi', 'tableau'], 'cloud': ['azure'], 'programming': ['powershell', 'sql']}</t>
  </si>
  <si>
    <t>Application Management Senior Analyst</t>
  </si>
  <si>
    <t>Sr. BI and Data Warehouse Engineer job in Cairo</t>
  </si>
  <si>
    <t>Ingénieure / Ingénieur en Data Science en Stage (H/F)</t>
  </si>
  <si>
    <t>Arianegroup</t>
  </si>
  <si>
    <t>Applied Data Engineer (Remote)</t>
  </si>
  <si>
    <t>Data Acquisition Developer (BIDA)</t>
  </si>
  <si>
    <t>['shell', 'sql', 'aws', 'jenkins', 'jira', 'confluence']</t>
  </si>
  <si>
    <t>{'async': ['jira', 'confluence'], 'cloud': ['aws'], 'other': ['jenkins'], 'programming': ['shell', 'sql']}</t>
  </si>
  <si>
    <t>Bark Ltd.</t>
  </si>
  <si>
    <t>PT.  XENA PRANADIPA DHIA CAKRA</t>
  </si>
  <si>
    <t>['html', 'css', 'javascript', 'ionic']</t>
  </si>
  <si>
    <t>{'libraries': ['ionic'], 'programming': ['html', 'css', 'javascript']}</t>
  </si>
  <si>
    <t>Data Engineer, Data Scientist, Software Engineer - Relocation to...</t>
  </si>
  <si>
    <t>Edge Stackers</t>
  </si>
  <si>
    <t>['python', 'rust', 'javascript', 'sql', 'aws', 'flow', 'docker']</t>
  </si>
  <si>
    <t>{'cloud': ['aws'], 'other': ['flow', 'docker'], 'programming': ['python', 'rust', 'javascript', 'sql']}</t>
  </si>
  <si>
    <t>['html', 'css', 'java', 'javascript', 'python', 'mongodb', 'mongodb', 'mysql', 'react']</t>
  </si>
  <si>
    <t>{'databases': ['mongodb', 'mysql'], 'libraries': ['react'], 'programming': ['html', 'css', 'java', 'javascript', 'python', 'mongodb']}</t>
  </si>
  <si>
    <t>Senior Software Qualification Engineer</t>
  </si>
  <si>
    <t>['perl', 'python', 'java', 'sql', 'mysql', 'oracle', 'linux', 'docker', 'git']</t>
  </si>
  <si>
    <t>{'cloud': ['oracle'], 'databases': ['mysql'], 'os': ['linux'], 'other': ['docker', 'git'], 'programming': ['perl', 'python', 'java', 'sql']}</t>
  </si>
  <si>
    <t>Mudah.my</t>
  </si>
  <si>
    <t>Gyro Data Engineer</t>
  </si>
  <si>
    <t>['javascript', 'typescript', 'swift', 'c++', 'c#', 'kotlin', 'dynamodb', 'aws', 'windows']</t>
  </si>
  <si>
    <t>{'cloud': ['aws'], 'databases': ['dynamodb'], 'os': ['windows'], 'programming': ['javascript', 'typescript', 'swift', 'c++', 'c#', 'kotlin']}</t>
  </si>
  <si>
    <t>Operations Analyst II, Data Services</t>
  </si>
  <si>
    <t>DATA ANALYSIS/ ENGINEERING/ SCIENCE</t>
  </si>
  <si>
    <t>NEXTSTEP ENGINEERING SOFTWARE SOLUTIONS CO., LTD.</t>
  </si>
  <si>
    <t>['r', 'python', 'sql', 'azure', 'aws', 'snowflake', 'tableau']</t>
  </si>
  <si>
    <t>{'analyst_tools': ['tableau'], 'cloud': ['azure', 'aws', 'snowflake'], 'programming': ['r', 'python', 'sql']}</t>
  </si>
  <si>
    <t>Kogi, Nigeria</t>
  </si>
  <si>
    <t>POS Data Analyst | Shared Services</t>
  </si>
  <si>
    <t>Insular Oil Corporation</t>
  </si>
  <si>
    <t>Manufacturing Technology Engineer</t>
  </si>
  <si>
    <t>Performance Solutions Luxembourg s.à.r.l</t>
  </si>
  <si>
    <t>Data Engineering Manager - H/F</t>
  </si>
  <si>
    <t>['oracle', 'snowflake', 'aws', 'kafka']</t>
  </si>
  <si>
    <t>{'cloud': ['oracle', 'snowflake', 'aws'], 'libraries': ['kafka']}</t>
  </si>
  <si>
    <t>Lead Data Scientist. Job in San Francisco NBC4i Jobs</t>
  </si>
  <si>
    <t>St. Charles Health System</t>
  </si>
  <si>
    <t>['sql', 'crystal', 'r', 'matlab', 'sas', 'sas', 'qlik', 'word', 'excel', 'spss']</t>
  </si>
  <si>
    <t>{'analyst_tools': ['sas', 'qlik', 'word', 'excel', 'spss'], 'programming': ['sql', 'crystal', 'r', 'matlab', 'sas']}</t>
  </si>
  <si>
    <t>Data Analyst - Risk Management (CIB)</t>
  </si>
  <si>
    <t>KPSG Official</t>
  </si>
  <si>
    <t>Sr IT Analyst-PrdctnSys(MES)</t>
  </si>
  <si>
    <t>Data Platform Product Manager</t>
  </si>
  <si>
    <t>Bumeran | Selecta</t>
  </si>
  <si>
    <t>['power bi', 'ssrs', 'tableau', 'dax']</t>
  </si>
  <si>
    <t>{'analyst_tools': ['power bi', 'ssrs', 'tableau', 'dax']}</t>
  </si>
  <si>
    <t>['c', 'mysql', 'power bi', 'tableau']</t>
  </si>
  <si>
    <t>{'analyst_tools': ['power bi', 'tableau'], 'databases': ['mysql'], 'programming': ['c']}</t>
  </si>
  <si>
    <t>(Senior) Data Analyst for Marketing or Sales Analytics (m/f/d)</t>
  </si>
  <si>
    <t>Customer Care Data  Analyst - Full-time / Part-time</t>
  </si>
  <si>
    <t>Professors - Basic Science</t>
  </si>
  <si>
    <t>Messaging Data Analytics Manager</t>
  </si>
  <si>
    <t>LongWave</t>
  </si>
  <si>
    <t>['java', 'python', 'typescript', 'postgresql', 'spark', 'kafka', 'airflow']</t>
  </si>
  <si>
    <t>{'databases': ['postgresql'], 'libraries': ['spark', 'kafka', 'airflow'], 'programming': ['java', 'python', 'typescript']}</t>
  </si>
  <si>
    <t>IT Business Analyst Associate</t>
  </si>
  <si>
    <t>Insurance - Data Analyst - REMOTE. Job in San Francisco News10 Jobs</t>
  </si>
  <si>
    <t>Wahve</t>
  </si>
  <si>
    <t>(Jr) Data Scientist</t>
  </si>
  <si>
    <t>['python', 'c++', 'java', 'sql', 'azure', 'pandas', 'numpy', 'scikit-learn', 'flask', 'power bi', 'dax', 'sharepoint', 'git']</t>
  </si>
  <si>
    <t>{'analyst_tools': ['power bi', 'dax', 'sharepoint'], 'cloud': ['azure'], 'libraries': ['pandas', 'numpy', 'scikit-learn'], 'other': ['git'], 'programming': ['python', 'c++', 'java', 'sql'], 'webframeworks': ['flask']}</t>
  </si>
  <si>
    <t>['python', 'scala', 'sql', 'java', 'mongodb', 'mongodb', 'oracle', 'aws', 'pyspark', 'hadoop']</t>
  </si>
  <si>
    <t>{'cloud': ['oracle', 'aws'], 'databases': ['mongodb'], 'libraries': ['pyspark', 'hadoop'], 'programming': ['python', 'scala', 'sql', 'java', 'mongodb']}</t>
  </si>
  <si>
    <t>via Ambition Australia</t>
  </si>
  <si>
    <t>Vulnerability Management Analyst II</t>
  </si>
  <si>
    <t>['oracle', 'vmware', 'windows', 'excel', 'powerpoint']</t>
  </si>
  <si>
    <t>{'analyst_tools': ['excel', 'powerpoint'], 'cloud': ['oracle', 'vmware'], 'os': ['windows']}</t>
  </si>
  <si>
    <t>Senior Analyst, Risk Data and Analytics</t>
  </si>
  <si>
    <t>Wedbush Securities</t>
  </si>
  <si>
    <t>Eternal Tech Systems</t>
  </si>
  <si>
    <t>Data Project Lead</t>
  </si>
  <si>
    <t>Senior IT Officer (Data Scientist)</t>
  </si>
  <si>
    <t>['sql', 'python', 'shell', 'c', 'gcp', 'bigquery']</t>
  </si>
  <si>
    <t>{'cloud': ['gcp', 'bigquery'], 'programming': ['sql', 'python', 'shell', 'c']}</t>
  </si>
  <si>
    <t>['sql', 'python', 'gcp', 'airflow', 'tableau', 'git', 'kubernetes']</t>
  </si>
  <si>
    <t>{'analyst_tools': ['tableau'], 'cloud': ['gcp'], 'libraries': ['airflow'], 'other': ['git', 'kubernetes'], 'programming': ['sql', 'python']}</t>
  </si>
  <si>
    <t>KION Information Management Services GmbH (MH-D-KIM)</t>
  </si>
  <si>
    <t>['python', 'sql', 'powershell', 'bash', 'azure', 'gcp', 'databricks', 'aws', 'kafka', 'power bi', 'git']</t>
  </si>
  <si>
    <t>{'analyst_tools': ['power bi'], 'cloud': ['azure', 'gcp', 'databricks', 'aws'], 'libraries': ['kafka'], 'other': ['git'], 'programming': ['python', 'sql', 'powershell', 'bash']}</t>
  </si>
  <si>
    <t>Data Engineer (Azure Data Warehousing)</t>
  </si>
  <si>
    <t>Manager/Sr. Manager, Data Analytics &amp; Insights</t>
  </si>
  <si>
    <t>['sql', 'cobol', 'java', 'python', 'r', 'sql server', 'db2', 'oracle', 'snowflake', 'aws', 'azure', 'power bi', 'tableau', 'alteryx', 'ssis']</t>
  </si>
  <si>
    <t>{'analyst_tools': ['power bi', 'tableau', 'alteryx', 'ssis'], 'cloud': ['oracle', 'snowflake', 'aws', 'azure'], 'databases': ['sql server', 'db2'], 'programming': ['sql', 'cobol', 'java', 'python', 'r']}</t>
  </si>
  <si>
    <t>Building Mechanical Engineer- Data Centers</t>
  </si>
  <si>
    <t>['sql', 'windows', 'dax', 'outlook', 'excel', 'powerpoint']</t>
  </si>
  <si>
    <t>{'analyst_tools': ['dax', 'outlook', 'excel', 'powerpoint'], 'os': ['windows'], 'programming': ['sql']}</t>
  </si>
  <si>
    <t>Elastacloud Limited</t>
  </si>
  <si>
    <t>['c#', 'python', 'sql', 'databricks', 'power bi']</t>
  </si>
  <si>
    <t>{'analyst_tools': ['power bi'], 'cloud': ['databricks'], 'programming': ['c#', 'python', 'sql']}</t>
  </si>
  <si>
    <t>['c#', 'f#', 'sql', 'nosql', 'sql server', 'azure', 'snowflake']</t>
  </si>
  <si>
    <t>{'cloud': ['azure', 'snowflake'], 'databases': ['sql server'], 'programming': ['c#', 'f#', 'sql', 'nosql']}</t>
  </si>
  <si>
    <t>Cleared Data Scientist - C1 - Full-time / Part-time</t>
  </si>
  <si>
    <t>Crédit Agricole Consumer Finance - SMART CONSO</t>
  </si>
  <si>
    <t>Senior Data Engineer/Data Engineer( Криптонит )</t>
  </si>
  <si>
    <t>['scala', 'java', 'python', 'cassandra', 'elasticsearch', 'spark', 'kafka', 'kubernetes', 'docker']</t>
  </si>
  <si>
    <t>{'databases': ['cassandra', 'elasticsearch'], 'libraries': ['spark', 'kafka'], 'other': ['kubernetes', 'docker'], 'programming': ['scala', 'java', 'python']}</t>
  </si>
  <si>
    <t>['neo4j', 'aws', 'github', 'docker', 'kubernetes', 'jenkins', 'terraform', 'jira', 'confluence']</t>
  </si>
  <si>
    <t>{'async': ['jira', 'confluence'], 'cloud': ['aws'], 'databases': ['neo4j'], 'other': ['github', 'docker', 'kubernetes', 'jenkins', 'terraform']}</t>
  </si>
  <si>
    <t>Data Scientist (Python, Data Analyst, Database)</t>
  </si>
  <si>
    <t>['python', 'r', 'matlab', 'sql', 'javascript', 'sql server', 'postgresql', 'tableau', 'flow']</t>
  </si>
  <si>
    <t>{'analyst_tools': ['tableau'], 'databases': ['sql server', 'postgresql'], 'other': ['flow'], 'programming': ['python', 'r', 'matlab', 'sql', 'javascript']}</t>
  </si>
  <si>
    <t>Principal Software engineer С++</t>
  </si>
  <si>
    <t>['sql', 'snowflake', 'gcp', 'tableau', 'sap']</t>
  </si>
  <si>
    <t>{'analyst_tools': ['tableau', 'sap'], 'cloud': ['snowflake', 'gcp'], 'programming': ['sql']}</t>
  </si>
  <si>
    <t>Data-инженер(  Group )</t>
  </si>
  <si>
    <t>Data Engineer_kerla</t>
  </si>
  <si>
    <t>Fintech Lending Data Scientist</t>
  </si>
  <si>
    <t>Marketing Analytics and Operations Analyst</t>
  </si>
  <si>
    <t>['sql', 'python', 'mysql', 'bigquery', 'snowflake', 'tableau', 'looker', 'excel', 'asana']</t>
  </si>
  <si>
    <t>{'analyst_tools': ['tableau', 'looker', 'excel'], 'async': ['asana'], 'cloud': ['bigquery', 'snowflake'], 'databases': ['mysql'], 'programming': ['sql', 'python']}</t>
  </si>
  <si>
    <t>Vojens, Denmark</t>
  </si>
  <si>
    <t>Actuaire Data Scientist Senior H/F</t>
  </si>
  <si>
    <t>Senior policy data analyst</t>
  </si>
  <si>
    <t>Intermediate GeoScience Data Analyst</t>
  </si>
  <si>
    <t>Responsable de Inteligencia Artificial, Madrid</t>
  </si>
  <si>
    <t>['r', 'scala', 'java', 'go', 'azure', 'aws', 'gcp', 'pandas', 'scikit-learn', 'matplotlib', 'spark', 'pytorch', 'tensorflow', 'keras', 'git', 'jenkins', 'docker', 'kubernetes']</t>
  </si>
  <si>
    <t>{'cloud': ['azure', 'aws', 'gcp'], 'libraries': ['pandas', 'scikit-learn', 'matplotlib', 'spark', 'pytorch', 'tensorflow', 'keras'], 'other': ['git', 'jenkins', 'docker', 'kubernetes'], 'programming': ['r', 'scala', 'java', 'go']}</t>
  </si>
  <si>
    <t>Senior Data Engineer | 100% Remote</t>
  </si>
  <si>
    <t>Neuenstein, Germany</t>
  </si>
  <si>
    <t>Sr. AI Engineer- REMOTE</t>
  </si>
  <si>
    <t>['python', 'r', 'sql', 'excel', 'cognos', 'power bi']</t>
  </si>
  <si>
    <t>{'analyst_tools': ['excel', 'cognos', 'power bi'], 'programming': ['python', 'r', 'sql']}</t>
  </si>
  <si>
    <t>['sql', 'sas', 'sas', 'azure', 'git']</t>
  </si>
  <si>
    <t>{'analyst_tools': ['sas'], 'cloud': ['azure'], 'other': ['git'], 'programming': ['sql', 'sas']}</t>
  </si>
  <si>
    <t>Mcnholding</t>
  </si>
  <si>
    <t>Mercantil Andina</t>
  </si>
  <si>
    <t>Sr. Software Engineer, Proactive Intelligence Platform</t>
  </si>
  <si>
    <t>['java', 'javascript', 'sql', 'gcp', 'spring', 'angular', 'jenkins', 'jira']</t>
  </si>
  <si>
    <t>{'async': ['jira'], 'cloud': ['gcp'], 'libraries': ['spring'], 'other': ['jenkins'], 'programming': ['java', 'javascript', 'sql'], 'webframeworks': ['angular']}</t>
  </si>
  <si>
    <t>Madison Insurance</t>
  </si>
  <si>
    <t>Ashley</t>
  </si>
  <si>
    <t>Senior Software Test Engineer (Debit, COBOL, JCL)</t>
  </si>
  <si>
    <t>['python', 'java', 'nosql', 'mongodb', 'mongodb', 'sql', 'postgresql', 'db2', 'oracle', 'hadoop', 'kafka', 'spark', 'jupyter', 'phoenix', 'unix', 'alteryx', 'yarn', 'docker', 'kubernetes']</t>
  </si>
  <si>
    <t>{'analyst_tools': ['alteryx'], 'cloud': ['oracle'], 'databases': ['mongodb', 'postgresql', 'db2'], 'libraries': ['hadoop', 'kafka', 'spark', 'jupyter'], 'os': ['unix'], 'other': ['yarn', 'docker', 'kubernetes'], 'programming': ['python', 'java', 'nosql', 'mongodb', 'sql'], 'webframeworks': ['phoenix']}</t>
  </si>
  <si>
    <t>['python', 'r', 'java', 'aws', 'azure', 'gcp', 'tensorflow', 'pytorch', 'scikit-learn', 'docker', 'kubernetes']</t>
  </si>
  <si>
    <t>{'cloud': ['aws', 'azure', 'gcp'], 'libraries': ['tensorflow', 'pytorch', 'scikit-learn'], 'other': ['docker', 'kubernetes'], 'programming': ['python', 'r', 'java']}</t>
  </si>
  <si>
    <t>Guardian towing</t>
  </si>
  <si>
    <t>['aws', 'snowflake', 'azure', 'gcp', 'docker', 'kubernetes']</t>
  </si>
  <si>
    <t>{'cloud': ['aws', 'snowflake', 'azure', 'gcp'], 'other': ['docker', 'kubernetes']}</t>
  </si>
  <si>
    <t>Senior HR Data Analyst | ONSITE</t>
  </si>
  <si>
    <t>Developer Community Evangelist Manager</t>
  </si>
  <si>
    <t>Quality Insights Analyst</t>
  </si>
  <si>
    <t>['python', 'html', 'css', 'javascript', 'aws', 'azure', 'gcp', 'github']</t>
  </si>
  <si>
    <t>{'cloud': ['aws', 'azure', 'gcp'], 'other': ['github'], 'programming': ['python', 'html', 'css', 'javascript']}</t>
  </si>
  <si>
    <t>Data Science Consultant | Milano</t>
  </si>
  <si>
    <t>Impact Sales &amp; Marketing</t>
  </si>
  <si>
    <t>['sql', 'python', 'aws', 'snowflake', 'excel']</t>
  </si>
  <si>
    <t>{'analyst_tools': ['excel'], 'cloud': ['aws', 'snowflake'], 'programming': ['sql', 'python']}</t>
  </si>
  <si>
    <t>Machine Learning Engineer | Hybrid, Bangalore, India</t>
  </si>
  <si>
    <t>Data Scientist  Image Processing</t>
  </si>
  <si>
    <t>['sql', 'python', 'r', 'scala', 'aws', 'redshift', 'snowflake', 'numpy', 'pandas', 'scikit-learn', 'matplotlib', 'seaborn', 'hadoop', 'tensorflow', 'pytorch']</t>
  </si>
  <si>
    <t>{'cloud': ['aws', 'redshift', 'snowflake'], 'libraries': ['numpy', 'pandas', 'scikit-learn', 'matplotlib', 'seaborn', 'hadoop', 'tensorflow', 'pytorch'], 'programming': ['sql', 'python', 'r', 'scala']}</t>
  </si>
  <si>
    <t>['azure', 'databricks', 'spark', 'flow']</t>
  </si>
  <si>
    <t>{'cloud': ['azure', 'databricks'], 'libraries': ['spark'], 'other': ['flow']}</t>
  </si>
  <si>
    <t>['python', 'r', 'sql', 'pandas', 'scikit-learn', 'tensorflow', 'pytorch', 'opencv']</t>
  </si>
  <si>
    <t>{'libraries': ['pandas', 'scikit-learn', 'tensorflow', 'pytorch', 'opencv'], 'programming': ['python', 'r', 'sql']}</t>
  </si>
  <si>
    <t>Catch&amp;Release</t>
  </si>
  <si>
    <t>['sql', 'python', 'snowflake', 'azure', 'hadoop', 'tableau', 'microstrategy', 'power bi', 'flow']</t>
  </si>
  <si>
    <t>{'analyst_tools': ['tableau', 'microstrategy', 'power bi'], 'cloud': ['snowflake', 'azure'], 'libraries': ['hadoop'], 'other': ['flow'], 'programming': ['sql', 'python']}</t>
  </si>
  <si>
    <t>STAGE – Data Engineer - Usage Analytics (H/F)</t>
  </si>
  <si>
    <t>['elasticsearch', 'airflow']</t>
  </si>
  <si>
    <t>{'databases': ['elasticsearch'], 'libraries': ['airflow']}</t>
  </si>
  <si>
    <t>(Senior/Lead) Data Engineer</t>
  </si>
  <si>
    <t>['sql', 'nosql', 'golang', 'java', 'hadoop', 'spark', 'kafka', 'airflow']</t>
  </si>
  <si>
    <t>{'libraries': ['hadoop', 'spark', 'kafka', 'airflow'], 'programming': ['sql', 'nosql', 'golang', 'java']}</t>
  </si>
  <si>
    <t>via PenFed Credit Union Jobs</t>
  </si>
  <si>
    <t>Snr Data Engineer Co. Dublin, Ireland Posted on 05/17/2023</t>
  </si>
  <si>
    <t>Dubak Elektro Group d.o.o.</t>
  </si>
  <si>
    <t>Sr. Data Analyst(8+ Years)</t>
  </si>
  <si>
    <t>Integrated Wireless Solutions</t>
  </si>
  <si>
    <t>['sql', 'snowflake', 'tableau', 'qlik', 'alteryx']</t>
  </si>
  <si>
    <t>{'analyst_tools': ['tableau', 'qlik', 'alteryx'], 'cloud': ['snowflake'], 'programming': ['sql']}</t>
  </si>
  <si>
    <t>Reference Data Management Group Mgr - SVP</t>
  </si>
  <si>
    <t>Manager - Senior Statistician and Data Scientist - Full-time ...</t>
  </si>
  <si>
    <t>['go', 'java', 'c#', 'objective-c', 'python', 'javascript', 'sql', 'gcp', 'aws', 'azure', 'github', 'docker', 'terraform']</t>
  </si>
  <si>
    <t>{'cloud': ['gcp', 'aws', 'azure'], 'other': ['github', 'docker', 'terraform'], 'programming': ['go', 'java', 'c#', 'objective-c', 'python', 'javascript', 'sql']}</t>
  </si>
  <si>
    <t>Sr. / Staff Data Scientist</t>
  </si>
  <si>
    <t>MasterClass</t>
  </si>
  <si>
    <t>['python', 'sql', 'tensorflow', 'pytorch', 'scikit-learn', 'hadoop', 'spark']</t>
  </si>
  <si>
    <t>{'libraries': ['tensorflow', 'pytorch', 'scikit-learn', 'hadoop', 'spark'], 'programming': ['python', 'sql']}</t>
  </si>
  <si>
    <t>Trucafone</t>
  </si>
  <si>
    <t>['java', 'python', 'hadoop', 'kafka', 'unix']</t>
  </si>
  <si>
    <t>{'libraries': ['hadoop', 'kafka'], 'os': ['unix'], 'programming': ['java', 'python']}</t>
  </si>
  <si>
    <t>Senior Data Engineer with Top Digital Security Company</t>
  </si>
  <si>
    <t>['sql', 'java', 'python', 'scala', 'aws']</t>
  </si>
  <si>
    <t>{'cloud': ['aws'], 'programming': ['sql', 'java', 'python', 'scala']}</t>
  </si>
  <si>
    <t>Hang Seng Bank Ltd</t>
  </si>
  <si>
    <t>Identifi Global</t>
  </si>
  <si>
    <t>['sql', 'vba', 'power bi', 'ssis', 'excel']</t>
  </si>
  <si>
    <t>{'analyst_tools': ['power bi', 'ssis', 'excel'], 'programming': ['sql', 'vba']}</t>
  </si>
  <si>
    <t>Data Modeling and Visualization Analyst</t>
  </si>
  <si>
    <t>['sql', 'python', 'javascript', 'java', 'scala', 'r', 'shell', 'mysql', 'oracle', 'redshift', 'snowflake', 'aws', 'azure', 'gcp', 'spark', 'airflow', 'kafka', 'linux', 'github']</t>
  </si>
  <si>
    <t>{'cloud': ['oracle', 'redshift', 'snowflake', 'aws', 'azure', 'gcp'], 'databases': ['mysql'], 'libraries': ['spark', 'airflow', 'kafka'], 'os': ['linux'], 'other': ['github'], 'programming': ['sql', 'python', 'javascript', 'java', 'scala', 'r', 'shell']}</t>
  </si>
  <si>
    <t>Data Scientist (Remote) (Greater NYC Area, NY)</t>
  </si>
  <si>
    <t>doola</t>
  </si>
  <si>
    <t>['sql', 'bigquery', 'sheets', 'tableau', 'looker', 'cognos']</t>
  </si>
  <si>
    <t>{'analyst_tools': ['sheets', 'tableau', 'looker', 'cognos'], 'cloud': ['bigquery'], 'programming': ['sql']}</t>
  </si>
  <si>
    <t>Fund Data and Reporting Manager</t>
  </si>
  <si>
    <t>['sql', 'python', 'aws', 'azure', 'excel', 'kubernetes']</t>
  </si>
  <si>
    <t>{'analyst_tools': ['excel'], 'cloud': ['aws', 'azure'], 'other': ['kubernetes'], 'programming': ['sql', 'python']}</t>
  </si>
  <si>
    <t>Space Ecommerce Recruitment</t>
  </si>
  <si>
    <t>['python', 'swift', 'react', 'vue.js', 'fastapi', 'vue']</t>
  </si>
  <si>
    <t>{'libraries': ['react'], 'programming': ['python', 'swift'], 'webframeworks': ['vue.js', 'fastapi', 'vue']}</t>
  </si>
  <si>
    <t>IT Data Governance</t>
  </si>
  <si>
    <t>Research Data Analyst - Addiction Care Team</t>
  </si>
  <si>
    <t>Business Analyst **Top Secret (TS) Clearance (SCI Eligible)**</t>
  </si>
  <si>
    <t>Lecturer/Senior Lecturer in Mathematical Data Science</t>
  </si>
  <si>
    <t>Associate Digital Marketing Data Analyst</t>
  </si>
  <si>
    <t>Aeonvis Spa</t>
  </si>
  <si>
    <t>Senior Android Fullstack Software Engineer | Trainiac</t>
  </si>
  <si>
    <t>['java', 'kotlin', 'go', 'javascript', 'mongodb', 'mongodb', 'mysql', 'postgresql', 'dynamodb', 'react']</t>
  </si>
  <si>
    <t>{'databases': ['mongodb', 'mysql', 'postgresql', 'dynamodb'], 'libraries': ['react'], 'programming': ['java', 'kotlin', 'go', 'javascript', 'mongodb']}</t>
  </si>
  <si>
    <t>SAP Analytics Developer</t>
  </si>
  <si>
    <t>PharmaOverseas</t>
  </si>
  <si>
    <t>SCB Building Construction Pte Ltd</t>
  </si>
  <si>
    <t>Data Scientist senior con ML#1329</t>
  </si>
  <si>
    <t>M2C Consulting</t>
  </si>
  <si>
    <t>['sql', 'python', 'scala', 'pandas', 'numpy', 'matplotlib', 'scikit-learn', 'pyspark']</t>
  </si>
  <si>
    <t>{'libraries': ['pandas', 'numpy', 'matplotlib', 'scikit-learn', 'pyspark'], 'programming': ['sql', 'python', 'scala']}</t>
  </si>
  <si>
    <t>Millennial Hire</t>
  </si>
  <si>
    <t>['sql', 'visio', 'word', 'excel', 'powerpoint']</t>
  </si>
  <si>
    <t>{'analyst_tools': ['visio', 'word', 'excel', 'powerpoint'], 'programming': ['sql']}</t>
  </si>
  <si>
    <t>['javascript', 'css', 'gcp', 'aws', 'vue', 'tableau', 'looker', 'visio']</t>
  </si>
  <si>
    <t>{'analyst_tools': ['tableau', 'looker', 'visio'], 'cloud': ['gcp', 'aws'], 'programming': ['javascript', 'css'], 'webframeworks': ['vue']}</t>
  </si>
  <si>
    <t>['nosql', 'cassandra', 'redis', 'aws', 'hadoop', 'spark']</t>
  </si>
  <si>
    <t>{'cloud': ['aws'], 'databases': ['cassandra', 'redis'], 'libraries': ['hadoop', 'spark'], 'programming': ['nosql']}</t>
  </si>
  <si>
    <t>Mid Data Engineer Associate Madrid</t>
  </si>
  <si>
    <t>['python', 'sql', 'c', 'redis', 'aws', 'spark', 'git', 'kubernetes']</t>
  </si>
  <si>
    <t>{'cloud': ['aws'], 'databases': ['redis'], 'libraries': ['spark'], 'other': ['git', 'kubernetes'], 'programming': ['python', 'sql', 'c']}</t>
  </si>
  <si>
    <t>Cybersecurity Senior Analyst Analytics and Insights Reporting</t>
  </si>
  <si>
    <t>Postdoc in Computational Biology at the Cardiac Genetics Group...</t>
  </si>
  <si>
    <t>VIP International Services</t>
  </si>
  <si>
    <t>Daikin Malaysia Sales &amp; Service Sdn Bhd</t>
  </si>
  <si>
    <t>Consultant - Data Analysis and Research</t>
  </si>
  <si>
    <t>Assistant chef de projet Data analyst- H/F/X</t>
  </si>
  <si>
    <t>ML developer</t>
  </si>
  <si>
    <t>Dynamik</t>
  </si>
  <si>
    <t>['excel', 'powerpoint', 'qlik', 'jira']</t>
  </si>
  <si>
    <t>{'analyst_tools': ['excel', 'powerpoint', 'qlik'], 'async': ['jira']}</t>
  </si>
  <si>
    <t>Data Analyst（SF）</t>
  </si>
  <si>
    <t>Sauk City, WI</t>
  </si>
  <si>
    <t>['python', 'sql', 'mongo', 'mysql', 'cassandra', 'aws', 'gcp', 'azure', 'hadoop', 'spark', 'pyspark', 'airflow', 'flow']</t>
  </si>
  <si>
    <t>{'cloud': ['aws', 'gcp', 'azure'], 'databases': ['mysql', 'cassandra'], 'libraries': ['hadoop', 'spark', 'pyspark', 'airflow'], 'other': ['flow'], 'programming': ['python', 'sql', 'mongo']}</t>
  </si>
  <si>
    <t>Lead Data Engineer - OnStar Insurance</t>
  </si>
  <si>
    <t>['nosql', 'mongodb', 'mongodb', 'java', 'scala', 'python', 'sql', 'cassandra', 'redis', 'db2', 'oracle', 'azure', 'aws', 'gcp', 'databricks', 'hadoop', 'spark', 'terraform', 'docker', 'kubernetes', 'git']</t>
  </si>
  <si>
    <t>{'cloud': ['oracle', 'azure', 'aws', 'gcp', 'databricks'], 'databases': ['mongodb', 'cassandra', 'redis', 'db2'], 'libraries': ['hadoop', 'spark'], 'other': ['terraform', 'docker', 'kubernetes', 'git'], 'programming': ['nosql', 'mongodb', 'java', 'scala', 'python', 'sql']}</t>
  </si>
  <si>
    <t>Data Analyst 2- Operations Performance Management, Supply Chain</t>
  </si>
  <si>
    <t>['sql', 'c#', 'tableau', 'flow']</t>
  </si>
  <si>
    <t>{'analyst_tools': ['tableau'], 'other': ['flow'], 'programming': ['sql', 'c#']}</t>
  </si>
  <si>
    <t>2024 Data Science Graduate Intern (Washington DC)</t>
  </si>
  <si>
    <t>Financial Modeling Analyst</t>
  </si>
  <si>
    <t>Intellitron Research</t>
  </si>
  <si>
    <t>[sky] QA Data</t>
  </si>
  <si>
    <t>Business Analyst  - REMOTE CONTRACT</t>
  </si>
  <si>
    <t>Senior Health Data Analyst II</t>
  </si>
  <si>
    <t>Analytical Lab Research Scientist for R&amp;D</t>
  </si>
  <si>
    <t>About Hershey''s Mexico Chocolate and confectionary manufacturer</t>
  </si>
  <si>
    <t>Urgent Hiring for Data Analyst - Hybrid - W2 only</t>
  </si>
  <si>
    <t>VM Performance Management Analyst</t>
  </si>
  <si>
    <t>Avasant</t>
  </si>
  <si>
    <t>Stockholm Municipality, Sweden</t>
  </si>
  <si>
    <t>Vilja Solutions AB</t>
  </si>
  <si>
    <t>Statera LLC</t>
  </si>
  <si>
    <t>['r', 'python', 'sql', 'azure', 'aws', 'gcp', 'excel', 'word', 'powerpoint']</t>
  </si>
  <si>
    <t>{'analyst_tools': ['excel', 'word', 'powerpoint'], 'cloud': ['azure', 'aws', 'gcp'], 'programming': ['r', 'python', 'sql']}</t>
  </si>
  <si>
    <t>Control Systems Data Analyst, Rotterdam, Nederland Fulltime...</t>
  </si>
  <si>
    <t>Data Engineer Media Buying</t>
  </si>
  <si>
    <t>Rudrapur, Uttarakhand, India</t>
  </si>
  <si>
    <t>hiring for data entry analyst work, (data entry position)</t>
  </si>
  <si>
    <t>Global Solutions..</t>
  </si>
  <si>
    <t>Data Analyst, Finance and Accounting (Remote)</t>
  </si>
  <si>
    <t>Rhino</t>
  </si>
  <si>
    <t>Tableau Reports Developer</t>
  </si>
  <si>
    <t>Developer/ Data Scientist role for applications in the resource...</t>
  </si>
  <si>
    <t>PETRA</t>
  </si>
  <si>
    <t>Data Engineer - JHB</t>
  </si>
  <si>
    <t>['bash', 'sql', 'python', 'hadoop', 'linux']</t>
  </si>
  <si>
    <t>{'libraries': ['hadoop'], 'os': ['linux'], 'programming': ['bash', 'sql', 'python']}</t>
  </si>
  <si>
    <t>Executive Director, Data Science and Modeling - Cell Therapy...</t>
  </si>
  <si>
    <t>Privacy Analyst - Public Sector</t>
  </si>
  <si>
    <t>Analyst - Learning Reporting</t>
  </si>
  <si>
    <t>ETL &amp; Data Engineer</t>
  </si>
  <si>
    <t>['sql', 'python', 'scala', 'sql server', 'postgresql', 'azure', 'gcp', 'aws', 'oracle', 'databricks', 'kafka', 'spark', 'github', 'bitbucket']</t>
  </si>
  <si>
    <t>{'cloud': ['azure', 'gcp', 'aws', 'oracle', 'databricks'], 'databases': ['sql server', 'postgresql'], 'libraries': ['kafka', 'spark'], 'other': ['github', 'bitbucket'], 'programming': ['sql', 'python', 'scala']}</t>
  </si>
  <si>
    <t>['c++', 'c#', 'java', 'python', 'golang', 'powershell', 'aws', 'redshift', 'flow']</t>
  </si>
  <si>
    <t>{'cloud': ['aws', 'redshift'], 'other': ['flow'], 'programming': ['c++', 'c#', 'java', 'python', 'golang', 'powershell']}</t>
  </si>
  <si>
    <t>Sr Data Engineer - Miami</t>
  </si>
  <si>
    <t>Community Shopping Science Manager</t>
  </si>
  <si>
    <t>['python', 'scala', 'java', 'c', 'c++']</t>
  </si>
  <si>
    <t>{'programming': ['python', 'scala', 'java', 'c', 'c++']}</t>
  </si>
  <si>
    <t>['c', 'python', 'bash', 'c++', 'linux']</t>
  </si>
  <si>
    <t>{'os': ['linux'], 'programming': ['c', 'python', 'bash', 'c++']}</t>
  </si>
  <si>
    <t>Marketing and Product Data Analytics Team Leader</t>
  </si>
  <si>
    <t>BNN Breaking</t>
  </si>
  <si>
    <t>นักวิเคราะห์สถิติข้อมูล</t>
  </si>
  <si>
    <t>ROYAL FINISHING Co., Ltd.</t>
  </si>
  <si>
    <t>Data Science 7 AI: Automated low impact release schedules</t>
  </si>
  <si>
    <t>Tech Lead Data Lake</t>
  </si>
  <si>
    <t>['python', 'javascript', 'r', 'sql', 'airflow', 'alteryx']</t>
  </si>
  <si>
    <t>{'analyst_tools': ['alteryx'], 'libraries': ['airflow'], 'programming': ['python', 'javascript', 'r', 'sql']}</t>
  </si>
  <si>
    <t>['sql', 'nosql', 'redis', 'elasticsearch']</t>
  </si>
  <si>
    <t>{'databases': ['redis', 'elasticsearch'], 'programming': ['sql', 'nosql']}</t>
  </si>
  <si>
    <t>Sports Group Denmark i Silkeborg søger Data Scientist</t>
  </si>
  <si>
    <t>['sql', 'python', 'r', 'azure', 'databricks', 'power bi', 'dax']</t>
  </si>
  <si>
    <t>{'analyst_tools': ['power bi', 'dax'], 'cloud': ['azure', 'databricks'], 'programming': ['sql', 'python', 'r']}</t>
  </si>
  <si>
    <t>Intermediate Big Data Analyst</t>
  </si>
  <si>
    <t>Junior Associate, Associate Statistical Data Scientist</t>
  </si>
  <si>
    <t>['css', 'python', 'power bi']</t>
  </si>
  <si>
    <t>{'analyst_tools': ['power bi'], 'programming': ['css', 'python']}</t>
  </si>
  <si>
    <t>Hardware Design Engineer – Contract</t>
  </si>
  <si>
    <t>E3recruitment</t>
  </si>
  <si>
    <t>Lead Data Engineer (Remote Eligible) - Full-time / Part-time</t>
  </si>
  <si>
    <t>['go', 'python', 'databricks', 'azure', 'spark', 'terraform', 'git']</t>
  </si>
  <si>
    <t>{'cloud': ['databricks', 'azure'], 'libraries': ['spark'], 'other': ['terraform', 'git'], 'programming': ['go', 'python']}</t>
  </si>
  <si>
    <t>Mechanical Engineer - Data Centre</t>
  </si>
  <si>
    <t>Pkaza - Critical Facilities Recruiting</t>
  </si>
  <si>
    <t>Data Analyst I - alliantTalent - Growth-Minded Organization</t>
  </si>
  <si>
    <t>HR Generalist &amp; Data Analyst (24 months contract)</t>
  </si>
  <si>
    <t>Network Engineer till Tre</t>
  </si>
  <si>
    <t>Laupheim, Germany</t>
  </si>
  <si>
    <t>Business Architecture Analyst</t>
  </si>
  <si>
    <t>Head of Data - X/F/M</t>
  </si>
  <si>
    <t>Data Analytics Manager  (eCommerce)</t>
  </si>
  <si>
    <t>Lead Operational Performance Analyst</t>
  </si>
  <si>
    <t>['sql', 'sas', 'sas', 'python', 'r', 'word', 'excel', 'powerpoint', 'outlook', 'qlik', 'power bi', 'tableau']</t>
  </si>
  <si>
    <t>{'analyst_tools': ['sas', 'word', 'excel', 'powerpoint', 'outlook', 'qlik', 'power bi', 'tableau'], 'programming': ['sql', 'sas', 'python', 'r']}</t>
  </si>
  <si>
    <t>Data Quality Control Analyst</t>
  </si>
  <si>
    <t>['go', 'sql', 'r', 'sas', 'sas', 'oracle', 'tableau', 'qlik']</t>
  </si>
  <si>
    <t>{'analyst_tools': ['sas', 'tableau', 'qlik'], 'cloud': ['oracle'], 'programming': ['go', 'sql', 'r', 'sas']}</t>
  </si>
  <si>
    <t>Business Intelligence Analyst/Developer – Johannesburg – Up To R1M...</t>
  </si>
  <si>
    <t>Commercial Enablement</t>
  </si>
  <si>
    <t>['sql', 'python', 'bash', 'bigquery', 'redshift', 'aws', 'pyspark', 'airflow', 'linux']</t>
  </si>
  <si>
    <t>{'cloud': ['bigquery', 'redshift', 'aws'], 'libraries': ['pyspark', 'airflow'], 'os': ['linux'], 'programming': ['sql', 'python', 'bash']}</t>
  </si>
  <si>
    <t>Data Analyst, Hong Kong &amp; Taiwan</t>
  </si>
  <si>
    <t>['sql', 'python', 'r', 'snowflake', 'excel', 'power bi', 'flow']</t>
  </si>
  <si>
    <t>{'analyst_tools': ['excel', 'power bi'], 'cloud': ['snowflake'], 'other': ['flow'], 'programming': ['sql', 'python', 'r']}</t>
  </si>
  <si>
    <t>Ingénieur Qualité Système</t>
  </si>
  <si>
    <t>Insight Consulting</t>
  </si>
  <si>
    <t>Business Analyst and Lead Generation Officer</t>
  </si>
  <si>
    <t>Fondacija SOS Dečija sela Srbija</t>
  </si>
  <si>
    <t>['python', 'javascript', 'gcp', 'kafka', 'terraform']</t>
  </si>
  <si>
    <t>{'cloud': ['gcp'], 'libraries': ['kafka'], 'other': ['terraform'], 'programming': ['python', 'javascript']}</t>
  </si>
  <si>
    <t>['go', 'python', 'ruby', 'ruby', 'elasticsearch', 'kafka', 'hadoop', 'spark', 'tensorflow', 'ansible', 'terraform', 'kubernetes']</t>
  </si>
  <si>
    <t>{'databases': ['elasticsearch'], 'libraries': ['kafka', 'hadoop', 'spark', 'tensorflow'], 'other': ['ansible', 'terraform', 'kubernetes'], 'programming': ['go', 'python', 'ruby'], 'webframeworks': ['ruby']}</t>
  </si>
  <si>
    <t>['jenkins', 'chef', 'ansible', 'kubernetes', 'docker']</t>
  </si>
  <si>
    <t>{'other': ['jenkins', 'chef', 'ansible', 'kubernetes', 'docker']}</t>
  </si>
  <si>
    <t>['python', 'postgresql', 'selenium', 'pandas']</t>
  </si>
  <si>
    <t>{'databases': ['postgresql'], 'libraries': ['selenium', 'pandas'], 'programming': ['python']}</t>
  </si>
  <si>
    <t>Data Analyst / New York, NY / Mobile / SAGS7102720</t>
  </si>
  <si>
    <t>['python', 'aws', 'redshift', 'tensorflow', 'pytorch', 'docker', 'kubernetes']</t>
  </si>
  <si>
    <t>{'cloud': ['aws', 'redshift'], 'libraries': ['tensorflow', 'pytorch'], 'other': ['docker', 'kubernetes'], 'programming': ['python']}</t>
  </si>
  <si>
    <t>Ask and Embla Galactic Pte Ltd</t>
  </si>
  <si>
    <t>['sql', 'python', 'sql server', 'mysql', 'aws', 'redshift', 'pyspark']</t>
  </si>
  <si>
    <t>{'cloud': ['aws', 'redshift'], 'databases': ['sql server', 'mysql'], 'libraries': ['pyspark'], 'programming': ['sql', 'python']}</t>
  </si>
  <si>
    <t>['scala', 'java', 'shell', 'nosql', 'mongodb', 'mongodb', 'cassandra', 'mysql', 'databricks', 'aws', 'redshift', 'azure', 'snowflake', 'spark', 'hadoop', 'kafka', 'unix', 'linux']</t>
  </si>
  <si>
    <t>{'cloud': ['databricks', 'aws', 'redshift', 'azure', 'snowflake'], 'databases': ['mongodb', 'cassandra', 'mysql'], 'libraries': ['spark', 'hadoop', 'kafka'], 'os': ['unix', 'linux'], 'programming': ['scala', 'java', 'shell', 'nosql', 'mongodb']}</t>
  </si>
  <si>
    <t>Senior Analyst, Global Reporting and Analytics</t>
  </si>
  <si>
    <t>Data Analyst - Brooklyn</t>
  </si>
  <si>
    <t>Associate Director, Digital Marketing Analyst</t>
  </si>
  <si>
    <t>Lead Data Analytic Analyst - Full-time / Part-time</t>
  </si>
  <si>
    <t>Steedman, MO</t>
  </si>
  <si>
    <t>Senior Data Analyst, Sales Development Analytics</t>
  </si>
  <si>
    <t>(LNM717) - Analyst, Jr Customer Service</t>
  </si>
  <si>
    <t>Head Software Engineering OMAR</t>
  </si>
  <si>
    <t>Old Mutual Plc</t>
  </si>
  <si>
    <t>['mysql', 'aws', 'snowflake', 'kafka']</t>
  </si>
  <si>
    <t>{'cloud': ['aws', 'snowflake'], 'databases': ['mysql'], 'libraries': ['kafka']}</t>
  </si>
  <si>
    <t>Business Ops Analyst</t>
  </si>
  <si>
    <t>['vba', 'javascript', 'windows', 'excel', 'sap']</t>
  </si>
  <si>
    <t>{'analyst_tools': ['excel', 'sap'], 'os': ['windows'], 'programming': ['vba', 'javascript']}</t>
  </si>
  <si>
    <t>Data Analysts (Advanced Excel)</t>
  </si>
  <si>
    <t>Esperto SAS BI</t>
  </si>
  <si>
    <t>Evergreen Life</t>
  </si>
  <si>
    <t>['go', 'sql', 'python', 'aws', 'scikit-learn', 'tensorflow', 'pytorch', 'numpy', 'pandas', 'matplotlib', 'seaborn', 'plotly']</t>
  </si>
  <si>
    <t>{'cloud': ['aws'], 'libraries': ['scikit-learn', 'tensorflow', 'pytorch', 'numpy', 'pandas', 'matplotlib', 'seaborn', 'plotly'], 'programming': ['go', 'sql', 'python']}</t>
  </si>
  <si>
    <t>ERP Analyst II</t>
  </si>
  <si>
    <t>QA/Data Engineer (SQL, Python, AWS)</t>
  </si>
  <si>
    <t>['sql', 'python', 'aws', 'snowflake', 'azure', 'spark', 'power bi', 'qlik', 'tableau']</t>
  </si>
  <si>
    <t>{'analyst_tools': ['power bi', 'qlik', 'tableau'], 'cloud': ['aws', 'snowflake', 'azure'], 'libraries': ['spark'], 'programming': ['sql', 'python']}</t>
  </si>
  <si>
    <t>Meridianbet</t>
  </si>
  <si>
    <t>Data Analyst QM2</t>
  </si>
  <si>
    <t>Sr Data Scientist- Media Analytics &amp; Insights - Now Hiring</t>
  </si>
  <si>
    <t>Student – Associate Clinical Data Engineer</t>
  </si>
  <si>
    <t>Mid Level All Source Analyst</t>
  </si>
  <si>
    <t>Java Software Engineer – Johannesburg – R700k per annum</t>
  </si>
  <si>
    <t>Data Scientist-Signal Processing-Barcelona</t>
  </si>
  <si>
    <t>Operations Analyst Associate</t>
  </si>
  <si>
    <t>Senior Mechanical Engineer Ma/ bcn</t>
  </si>
  <si>
    <t>Data Insights Analyst - Healthcare ( remote )</t>
  </si>
  <si>
    <t>Эр Икс Груп (RX Group)</t>
  </si>
  <si>
    <t>AI / Business Analyst</t>
  </si>
  <si>
    <t>Scaleup</t>
  </si>
  <si>
    <t>Data Engineer Hadoop( Самокат</t>
  </si>
  <si>
    <t>['r', 'python', 'sql', 'nosql', 'snowflake', 'spark']</t>
  </si>
  <si>
    <t>{'cloud': ['snowflake'], 'libraries': ['spark'], 'programming': ['r', 'python', 'sql', 'nosql']}</t>
  </si>
  <si>
    <t>Strategic Data Analyst- Beds Network</t>
  </si>
  <si>
    <t>['sql', 'excel', 'tableau', 'word', 'outlook', 'powerpoint']</t>
  </si>
  <si>
    <t>{'analyst_tools': ['excel', 'tableau', 'word', 'outlook', 'powerpoint'], 'programming': ['sql']}</t>
  </si>
  <si>
    <t>['go', 'spss', 'tableau', 'alteryx']</t>
  </si>
  <si>
    <t>{'analyst_tools': ['spss', 'tableau', 'alteryx'], 'programming': ['go']}</t>
  </si>
  <si>
    <t>['sql', 'python', 'aws', 'hadoop', 'spark', 'airflow', 'tableau', 'power bi', 'git']</t>
  </si>
  <si>
    <t>{'analyst_tools': ['tableau', 'power bi'], 'cloud': ['aws'], 'libraries': ['hadoop', 'spark', 'airflow'], 'other': ['git'], 'programming': ['sql', 'python']}</t>
  </si>
  <si>
    <t>HDR UK</t>
  </si>
  <si>
    <t>['git', 'github', 'confluence', 'jira', 'trello']</t>
  </si>
  <si>
    <t>{'async': ['confluence', 'jira', 'trello'], 'other': ['git', 'github']}</t>
  </si>
  <si>
    <t>Senior Engineer, Operations Engineering</t>
  </si>
  <si>
    <t>Kulicke &amp; Soffa Pte Ltd</t>
  </si>
  <si>
    <t>['c++', 'c#', 'python', 'r', 'sas', 'sas', 'matlab', 'azure', 'hadoop']</t>
  </si>
  <si>
    <t>{'analyst_tools': ['sas'], 'cloud': ['azure'], 'libraries': ['hadoop'], 'programming': ['c++', 'c#', 'python', 'r', 'sas', 'matlab']}</t>
  </si>
  <si>
    <t>Software Test Engineer Consultant – EN</t>
  </si>
  <si>
    <t>VP, Team Head, Customer Insights &amp; Data Analytics</t>
  </si>
  <si>
    <t>['java', 'python', 'c++', 'c#', 'objective-c', 'sql', 'aws', 'gcp', 'kafka', 'spark', 'github']</t>
  </si>
  <si>
    <t>{'cloud': ['aws', 'gcp'], 'libraries': ['kafka', 'spark'], 'other': ['github'], 'programming': ['java', 'python', 'c++', 'c#', 'objective-c', 'sql']}</t>
  </si>
  <si>
    <t>Data Analyst - Japanese and Taiwanese</t>
  </si>
  <si>
    <t>['python', 'go', 'sql', 'aws', 'oracle', 'redshift']</t>
  </si>
  <si>
    <t>{'cloud': ['aws', 'oracle', 'redshift'], 'programming': ['python', 'go', 'sql']}</t>
  </si>
  <si>
    <t>HR - Data and Reporting Analyst</t>
  </si>
  <si>
    <t>Senior Associate, Data Science Strategy</t>
  </si>
  <si>
    <t>Data Integration And Analytics Engineer</t>
  </si>
  <si>
    <t>Jpc</t>
  </si>
  <si>
    <t>Call Center Data Support and Analyst</t>
  </si>
  <si>
    <t>Data Engineer [Senior, Python, AWS]</t>
  </si>
  <si>
    <t>['sql', 'sql server', 'tableau', 'excel', 'looker']</t>
  </si>
  <si>
    <t>{'analyst_tools': ['tableau', 'excel', 'looker'], 'databases': ['sql server'], 'programming': ['sql']}</t>
  </si>
  <si>
    <t>IT Consultant for Business Intelligence and Data Analytics</t>
  </si>
  <si>
    <t>['java', 'python', 'sql', 'r', 'azure', 'snowflake', 'sap', 'gitlab']</t>
  </si>
  <si>
    <t>{'analyst_tools': ['sap'], 'cloud': ['azure', 'snowflake'], 'other': ['gitlab'], 'programming': ['java', 'python', 'sql', 'r']}</t>
  </si>
  <si>
    <t>Reports Analyst/Hybrid Set up</t>
  </si>
  <si>
    <t>Data Quality Senior Analyst. Job in Odessa Gecko Jobs</t>
  </si>
  <si>
    <t>Data Scientist, TikTok Ecosystem &amp; Analytics, US-Tech Services</t>
  </si>
  <si>
    <t>['sql', 'python', 'r', 'spark', 'hadoop', 'qlik', 'tableau', 'power bi']</t>
  </si>
  <si>
    <t>{'analyst_tools': ['qlik', 'tableau', 'power bi'], 'libraries': ['spark', 'hadoop'], 'programming': ['sql', 'python', 'r']}</t>
  </si>
  <si>
    <t>Data Analyst III (SQL and Power BI)</t>
  </si>
  <si>
    <t>Urgent openings for Data Analyst role : C2C : Long term project</t>
  </si>
  <si>
    <t>Associate Team Lead, Engineering</t>
  </si>
  <si>
    <t>['elixir', 'typescript', 'javascript', 'aws', 'react', 'phoenix', 'gitlab']</t>
  </si>
  <si>
    <t>{'cloud': ['aws'], 'libraries': ['react'], 'other': ['gitlab'], 'programming': ['elixir', 'typescript', 'javascript'], 'webframeworks': ['phoenix']}</t>
  </si>
  <si>
    <t>Sr. Analyst, Data Analytics &amp; Organization Change Management (Remote)</t>
  </si>
  <si>
    <t>Medical Data Analyst (Medical Coder)</t>
  </si>
  <si>
    <t>Electrical &amp; Automation Senior Engineer</t>
  </si>
  <si>
    <t>Data Analyst &amp; R-Developer</t>
  </si>
  <si>
    <t>Senior Data Quality Dveloper</t>
  </si>
  <si>
    <t>['sql', 'html', 'java', 'javascript', 'python', 'aws', 'selenium', 'tableau']</t>
  </si>
  <si>
    <t>{'analyst_tools': ['tableau'], 'cloud': ['aws'], 'libraries': ['selenium'], 'programming': ['sql', 'html', 'java', 'javascript', 'python']}</t>
  </si>
  <si>
    <t>Zumtobel</t>
  </si>
  <si>
    <t>Data Analyst/Industry Research Analyst</t>
  </si>
  <si>
    <t>台灣大哥大 Taiwan Mobile</t>
  </si>
  <si>
    <t>Data Security Analyst Manager</t>
  </si>
  <si>
    <t>Shepherd</t>
  </si>
  <si>
    <t>data analytics officer</t>
  </si>
  <si>
    <t>['sql', 'python', 'r', 'snowflake', 'oracle', 'microstrategy']</t>
  </si>
  <si>
    <t>{'analyst_tools': ['microstrategy'], 'cloud': ['snowflake', 'oracle'], 'programming': ['sql', 'python', 'r']}</t>
  </si>
  <si>
    <t>Collections Specialist</t>
  </si>
  <si>
    <t>Data Engineer Tutor (Digital Skola)</t>
  </si>
  <si>
    <t>['nosql', 'python', 'c', 'c++', 'java', 'matlab', 'mysql', 'spark', 'hadoop', 'airflow', 'linux', 'unix', 'docker', 'kubernetes']</t>
  </si>
  <si>
    <t>{'databases': ['mysql'], 'libraries': ['spark', 'hadoop', 'airflow'], 'os': ['linux', 'unix'], 'other': ['docker', 'kubernetes'], 'programming': ['nosql', 'python', 'c', 'c++', 'java', 'matlab']}</t>
  </si>
  <si>
    <t>Peoples Data Analyst</t>
  </si>
  <si>
    <t>['sql', 'oracle', 'gdpr', 'sap', 'excel', 'tableau', 'power bi']</t>
  </si>
  <si>
    <t>{'analyst_tools': ['sap', 'excel', 'tableau', 'power bi'], 'cloud': ['oracle'], 'libraries': ['gdpr'], 'programming': ['sql']}</t>
  </si>
  <si>
    <t>Property Finder -</t>
  </si>
  <si>
    <t>['go', 'aws', 'azure', 'linux']</t>
  </si>
  <si>
    <t>{'cloud': ['aws', 'azure'], 'os': ['linux'], 'programming': ['go']}</t>
  </si>
  <si>
    <t>['sql', 'drupal', 'excel', 'sheets', 'tableau', 'looker', 'jira', 'confluence']</t>
  </si>
  <si>
    <t>{'analyst_tools': ['excel', 'sheets', 'tableau', 'looker'], 'async': ['jira', 'confluence'], 'programming': ['sql'], 'webframeworks': ['drupal']}</t>
  </si>
  <si>
    <t>NLP Engineer- Fund House</t>
  </si>
  <si>
    <t>['python', 'java', 'sql', 'aws', 'keras', 'tensorflow', 'pytorch', 'pandas', 'hugging face', 'spark']</t>
  </si>
  <si>
    <t>{'cloud': ['aws'], 'libraries': ['keras', 'tensorflow', 'pytorch', 'pandas', 'hugging face', 'spark'], 'programming': ['python', 'java', 'sql']}</t>
  </si>
  <si>
    <t>Payment Operations Data Product Owner</t>
  </si>
  <si>
    <t>Digital Solution ( Robotic Process Automation)</t>
  </si>
  <si>
    <t>บริษัท มารีนโกลด์โปรดักส์ จำกัด</t>
  </si>
  <si>
    <t>It Business Data Manager</t>
  </si>
  <si>
    <t>Lead Engineer - Cloud</t>
  </si>
  <si>
    <t>['python', 'javascript', 'aws', 'azure', 'gcp', 'terraform', 'docker', 'kubernetes', 'git', 'notion']</t>
  </si>
  <si>
    <t>{'async': ['notion'], 'cloud': ['aws', 'azure', 'gcp'], 'other': ['terraform', 'docker', 'kubernetes', 'git'], 'programming': ['python', 'javascript']}</t>
  </si>
  <si>
    <t>Arneclo</t>
  </si>
  <si>
    <t>Senior Data Scientist. Job in Herndon NBC4i Jobs</t>
  </si>
  <si>
    <t>Supply Chain Engineer- REMOTE</t>
  </si>
  <si>
    <t>Software Test Engineer for DI</t>
  </si>
  <si>
    <t>['python', 'c++', 'azure', 'git', 'jenkins', 'jira']</t>
  </si>
  <si>
    <t>{'async': ['jira'], 'cloud': ['azure'], 'other': ['git', 'jenkins'], 'programming': ['python', 'c++']}</t>
  </si>
  <si>
    <t>['sql', 'mysql', 'oracle', 'qlik']</t>
  </si>
  <si>
    <t>{'analyst_tools': ['qlik'], 'cloud': ['oracle'], 'databases': ['mysql'], 'programming': ['sql']}</t>
  </si>
  <si>
    <t>Lead Data Scientist - Operation</t>
  </si>
  <si>
    <t>UI/UX Engineer</t>
  </si>
  <si>
    <t>Dhl Supply Chain Malaysia Sdn. Bhd.</t>
  </si>
  <si>
    <t>['golang', 'python', 'shell', 'ruby', 'ruby', 'mysql', 'postgresql', 'aws', 'gcp', 'azure', 'linux', 'unix', 'terraform', 'chef', 'github', 'ansible', 'kubernetes', 'docker', 'jira', 'confluence']</t>
  </si>
  <si>
    <t>{'async': ['jira', 'confluence'], 'cloud': ['aws', 'gcp', 'azure'], 'databases': ['mysql', 'postgresql'], 'os': ['linux', 'unix'], 'other': ['terraform', 'chef', 'github', 'ansible', 'kubernetes', 'docker'], 'programming': ['golang', 'python', 'shell', 'ruby'], 'webframeworks': ['ruby']}</t>
  </si>
  <si>
    <t>Fletch Agency</t>
  </si>
  <si>
    <t>Lead Data Analyst - Maharashtra</t>
  </si>
  <si>
    <t>['python', 'php', 'javascript', 'react', 'flask', 'laravel', 'node', 'jquery']</t>
  </si>
  <si>
    <t>{'libraries': ['react'], 'programming': ['python', 'php', 'javascript'], 'webframeworks': ['flask', 'laravel', 'node', 'jquery']}</t>
  </si>
  <si>
    <t>Data Engineer III, Wild Rift, Data</t>
  </si>
  <si>
    <t>['sql', 'python', 'r', 'sql server', 'snowflake', 'aws', 'azure', 'tensorflow', 'pytorch', 'numpy', 'pandas', 'matplotlib', 'scikit-learn']</t>
  </si>
  <si>
    <t>{'cloud': ['snowflake', 'aws', 'azure'], 'databases': ['sql server'], 'libraries': ['tensorflow', 'pytorch', 'numpy', 'pandas', 'matplotlib', 'scikit-learn'], 'programming': ['sql', 'python', 'r']}</t>
  </si>
  <si>
    <t>Senior Machine Engineer.</t>
  </si>
  <si>
    <t>['java', 'javascript', 'python', 'kotlin', 'ruby', 'ruby', 'go', 'swift', 'c++', 'redis', 'cassandra', 'mysql', 'dynamodb', 'aws', 'kafka', 'kubernetes']</t>
  </si>
  <si>
    <t>{'cloud': ['aws'], 'databases': ['redis', 'cassandra', 'mysql', 'dynamodb'], 'libraries': ['kafka'], 'other': ['kubernetes'], 'programming': ['java', 'javascript', 'python', 'kotlin', 'ruby', 'go', 'swift', 'c++'], 'webframeworks': ['ruby']}</t>
  </si>
  <si>
    <t>SmartDaddy Parental Control</t>
  </si>
  <si>
    <t>['go', 'python', 'sql', 'shell', 'java', 'postgresql', 'cassandra', 'dynamodb', 'aws', 'snowflake', 'kafka']</t>
  </si>
  <si>
    <t>{'cloud': ['aws', 'snowflake'], 'databases': ['postgresql', 'cassandra', 'dynamodb'], 'libraries': ['kafka'], 'programming': ['go', 'python', 'sql', 'shell', 'java']}</t>
  </si>
  <si>
    <t>Realm Digital</t>
  </si>
  <si>
    <t>Business analyst-malaysia</t>
  </si>
  <si>
    <t>['sql', 'python', 'java', 'scala', 'aws', 'azure', 'gcp', 'bigquery', 'spark']</t>
  </si>
  <si>
    <t>{'cloud': ['aws', 'azure', 'gcp', 'bigquery'], 'libraries': ['spark'], 'programming': ['sql', 'python', 'java', 'scala']}</t>
  </si>
  <si>
    <t>Deaconess</t>
  </si>
  <si>
    <t>['kotlin', 'java', 'gitlab']</t>
  </si>
  <si>
    <t>{'other': ['gitlab'], 'programming': ['kotlin', 'java']}</t>
  </si>
  <si>
    <t>Data Engineer - Data Modelling, Data Pipeline, Data Lake, Python, SQL,</t>
  </si>
  <si>
    <t>Data Reporting and Analytics Analyst</t>
  </si>
  <si>
    <t>DevOps Engineer Lead Trainer- Tutor (Remote)</t>
  </si>
  <si>
    <t>Data Analyst (Junior) Hybrid onsite strong SQL knowledge of big...</t>
  </si>
  <si>
    <t>['c', 'word', 'excel', 'powerpoint', 'outlook', 'visio']</t>
  </si>
  <si>
    <t>{'analyst_tools': ['word', 'excel', 'powerpoint', 'outlook', 'visio'], 'programming': ['c']}</t>
  </si>
  <si>
    <t>OSS Software Engineer</t>
  </si>
  <si>
    <t>Ceres Imaging</t>
  </si>
  <si>
    <t>['python', 'sql', 'sql server', 'aws', 'oracle', 'kafka', 'unix', 'linux']</t>
  </si>
  <si>
    <t>{'cloud': ['aws', 'oracle'], 'databases': ['sql server'], 'libraries': ['kafka'], 'os': ['unix', 'linux'], 'programming': ['python', 'sql']}</t>
  </si>
  <si>
    <t>Data Engineer expert Google Cloud Platform - H/F</t>
  </si>
  <si>
    <t>Lead QA Engineer F/H</t>
  </si>
  <si>
    <t>Specialist, Business Analyst, Care Chemicals Asia Pacific</t>
  </si>
  <si>
    <t>Data Analyst/ User Researcher</t>
  </si>
  <si>
    <t>Ryzen Solutions</t>
  </si>
  <si>
    <t>Software Engineering-Machine Learning</t>
  </si>
  <si>
    <t>['python', 'scala', 'sql', 'java', 'c#', 't-sql', 'sql server', 'azure', 'databricks', 'gcp', 'snowflake', 'bigquery', 'airflow', 'kafka', 'spark', 'windows', 'unix', 'power bi', 'ssis', 'ssrs', 'docker', 'kubernetes', 'git']</t>
  </si>
  <si>
    <t>{'analyst_tools': ['power bi', 'ssis', 'ssrs'], 'cloud': ['azure', 'databricks', 'gcp', 'snowflake', 'bigquery'], 'databases': ['sql server'], 'libraries': ['airflow', 'kafka', 'spark'], 'os': ['windows', 'unix'], 'other': ['docker', 'kubernetes', 'git'], 'programming': ['python', 'scala', 'sql', 'java', 'c#', 't-sql']}</t>
  </si>
  <si>
    <t>Reporting Analyst, Finance</t>
  </si>
  <si>
    <t>Canada Goose Inc.</t>
  </si>
  <si>
    <t>Connect Tech + Talent</t>
  </si>
  <si>
    <t>DataAIT Technologies</t>
  </si>
  <si>
    <t>Fonds d'Expérimentation territoriale contre le chômage de longue durée</t>
  </si>
  <si>
    <t>['python', 'sql', 'postgresql', 'pandas', 'plotly', 'django']</t>
  </si>
  <si>
    <t>{'databases': ['postgresql'], 'libraries': ['pandas', 'plotly'], 'programming': ['python', 'sql'], 'webframeworks': ['django']}</t>
  </si>
  <si>
    <t>USRN Data Analyst</t>
  </si>
  <si>
    <t>MPM Engineer</t>
  </si>
  <si>
    <t>Delivering 4 Customers (D4C)</t>
  </si>
  <si>
    <t>Pessoa Cloud Engineering AWS</t>
  </si>
  <si>
    <t>['shell', 'python', 'dynamodb', 'aws', 'azure', 'kafka', 'terraform', 'kubernetes', 'github', 'ansible']</t>
  </si>
  <si>
    <t>{'cloud': ['aws', 'azure'], 'databases': ['dynamodb'], 'libraries': ['kafka'], 'other': ['terraform', 'kubernetes', 'github', 'ansible'], 'programming': ['shell', 'python']}</t>
  </si>
  <si>
    <t>Analytical Scientist in Statistical</t>
  </si>
  <si>
    <t>Integration Engineer Luxembourg</t>
  </si>
  <si>
    <t>master data officer</t>
  </si>
  <si>
    <t>['t-sql', 'c#', 'sql', 'javascript', 'typescript', 'sql server', 'asp.net', 'jquery']</t>
  </si>
  <si>
    <t>{'databases': ['sql server'], 'programming': ['t-sql', 'c#', 'sql', 'javascript', 'typescript'], 'webframeworks': ['asp.net', 'jquery']}</t>
  </si>
  <si>
    <t>Golang Software Engineer, Flash Array</t>
  </si>
  <si>
    <t>VAC00430-Manager - Data Analytics</t>
  </si>
  <si>
    <t>Research Scientist (Industrial Automation)</t>
  </si>
  <si>
    <t>Data Scientist - ESO</t>
  </si>
  <si>
    <t>['vba', 'r', 'python', 'sql', 'c++', 'excel']</t>
  </si>
  <si>
    <t>{'analyst_tools': ['excel'], 'programming': ['vba', 'r', 'python', 'sql', 'c++']}</t>
  </si>
  <si>
    <t>Senior Data Engineer / Open to Remote!</t>
  </si>
  <si>
    <t>Ecommerce Data Analyst (Jiera)</t>
  </si>
  <si>
    <t>Una Brands</t>
  </si>
  <si>
    <t>Arlanxeo Singapore Pte Ltd</t>
  </si>
  <si>
    <t>DYNACAST (SINGAPORE) PTE. LTD.</t>
  </si>
  <si>
    <t>Manufacturing IT Recruitment</t>
  </si>
  <si>
    <t>Natural Cool Airconditioning &amp; Engineering</t>
  </si>
  <si>
    <t>Data Specialist, P4</t>
  </si>
  <si>
    <t>Python Developer/Data Engineer (Quantitative Finance)</t>
  </si>
  <si>
    <t>SixPoint Capital Management</t>
  </si>
  <si>
    <t>ADA PLE - Data Engineer</t>
  </si>
  <si>
    <t>Agensi Pekerjaan Sinobridge Sdn Bhd</t>
  </si>
  <si>
    <t>Lead Data Analyst · London · Fully Remote</t>
  </si>
  <si>
    <t>['aws', 'gcp', 'spark', 'airflow']</t>
  </si>
  <si>
    <t>{'cloud': ['aws', 'gcp'], 'libraries': ['spark', 'airflow']}</t>
  </si>
  <si>
    <t>Data Analysis/Analytics Instructor (Excel - Power BI)</t>
  </si>
  <si>
    <t>['sas', 'sas', 'excel', 'power bi', 'tableau', 'spss']</t>
  </si>
  <si>
    <t>{'analyst_tools': ['sas', 'excel', 'power bi', 'tableau', 'spss'], 'programming': ['sas']}</t>
  </si>
  <si>
    <t>Vendors' Data Integrity</t>
  </si>
  <si>
    <t>Talent Tree Solutions</t>
  </si>
  <si>
    <t>Data Engineer (Mid to Manager level)</t>
  </si>
  <si>
    <t>['scala', 'java', 'python', 'sql', 'nosql', 'shell', 'aws', 'hadoop', 'spark', 'airflow', 'linux']</t>
  </si>
  <si>
    <t>{'cloud': ['aws'], 'libraries': ['hadoop', 'spark', 'airflow'], 'os': ['linux'], 'programming': ['scala', 'java', 'python', 'sql', 'nosql', 'shell']}</t>
  </si>
  <si>
    <t>['java', 'vmware', 'selenium', 'windows', 'jira']</t>
  </si>
  <si>
    <t>{'async': ['jira'], 'cloud': ['vmware'], 'libraries': ['selenium'], 'os': ['windows'], 'programming': ['java']}</t>
  </si>
  <si>
    <t>Senior Equity Quant Researcher/ Geneva</t>
  </si>
  <si>
    <t>Data.FI Nigeria Infographics and Communications Specialist –...</t>
  </si>
  <si>
    <t>['javascript', 'powerpoint']</t>
  </si>
  <si>
    <t>{'analyst_tools': ['powerpoint'], 'programming': ['javascript']}</t>
  </si>
  <si>
    <t>Wirtschaftsinformatiker Als Data Analyst Für Order-To-Cash (M/W/D)</t>
  </si>
  <si>
    <t>Backend Software Engineer (C#)</t>
  </si>
  <si>
    <t>['c#', 'sql', 'sql server', 'elasticsearch', 'azure', 'excel', 'word', 'powerpoint', 'visio', 'slack']</t>
  </si>
  <si>
    <t>{'analyst_tools': ['excel', 'word', 'powerpoint', 'visio'], 'cloud': ['azure'], 'databases': ['sql server', 'elasticsearch'], 'programming': ['c#', 'sql'], 'sync': ['slack']}</t>
  </si>
  <si>
    <t>['postgresql', 'alteryx']</t>
  </si>
  <si>
    <t>{'analyst_tools': ['alteryx'], 'databases': ['postgresql']}</t>
  </si>
  <si>
    <t>Quality Data Analytics Internship</t>
  </si>
  <si>
    <t>Data marketing analyst</t>
  </si>
  <si>
    <t>La Estrella, Antioquia, Colombia</t>
  </si>
  <si>
    <t>John Deere Bank S.A.</t>
  </si>
  <si>
    <t>Zoon</t>
  </si>
  <si>
    <t>INTRAFI NETWORK LLC</t>
  </si>
  <si>
    <t>Data Analyst Intern '23-24</t>
  </si>
  <si>
    <t>CS Energy</t>
  </si>
  <si>
    <t>['spring', 'power bi', 'excel', 'powerpoint', 'outlook', 'word']</t>
  </si>
  <si>
    <t>{'analyst_tools': ['power bi', 'excel', 'powerpoint', 'outlook', 'word'], 'libraries': ['spring']}</t>
  </si>
  <si>
    <t>['sql', 'db2', 'oracle', 'visio', 'flow']</t>
  </si>
  <si>
    <t>{'analyst_tools': ['visio'], 'cloud': ['oracle'], 'databases': ['db2'], 'other': ['flow'], 'programming': ['sql']}</t>
  </si>
  <si>
    <t>['python', 'go', 'pytorch', 'keras', 'tensorflow', 'numpy', 'pandas', 'opencv', 'django', 'powerpoint', 'gitlab', 'github', 'docker']</t>
  </si>
  <si>
    <t>{'analyst_tools': ['powerpoint'], 'libraries': ['pytorch', 'keras', 'tensorflow', 'numpy', 'pandas', 'opencv'], 'other': ['gitlab', 'github', 'docker'], 'programming': ['python', 'go'], 'webframeworks': ['django']}</t>
  </si>
  <si>
    <t>['sql', 'nosql', 'python', 'java', 'excel', 'tableau', 'power bi']</t>
  </si>
  <si>
    <t>{'analyst_tools': ['excel', 'tableau', 'power bi'], 'programming': ['sql', 'nosql', 'python', 'java']}</t>
  </si>
  <si>
    <t>Senior Data Scientist - Pricing Modeling - Now Hiring</t>
  </si>
  <si>
    <t>EN HTL Data Analyst</t>
  </si>
  <si>
    <t>Junior Data Analyst - Remote Part Time</t>
  </si>
  <si>
    <t>Data Science Assistant Manager (MNC, Attractive Bonus)</t>
  </si>
  <si>
    <t>['sql', 'sql server', 'azure', 'databricks', 'oracle', 'power bi', 'tableau', 'unify']</t>
  </si>
  <si>
    <t>{'analyst_tools': ['power bi', 'tableau'], 'cloud': ['azure', 'databricks', 'oracle'], 'databases': ['sql server'], 'programming': ['sql'], 'sync': ['unify']}</t>
  </si>
  <si>
    <t>Data Analyst Power Platform</t>
  </si>
  <si>
    <t>IT sure GmbH</t>
  </si>
  <si>
    <t>via National Reconnaissance Office - Talentify</t>
  </si>
  <si>
    <t>Predictive Science</t>
  </si>
  <si>
    <t>['java', 'python', 'aws', 'azure', 'tensorflow', 'keras', 'pytorch', 'spark', 'git']</t>
  </si>
  <si>
    <t>{'cloud': ['aws', 'azure'], 'libraries': ['tensorflow', 'keras', 'pytorch', 'spark'], 'other': ['git'], 'programming': ['java', 'python']}</t>
  </si>
  <si>
    <t>Traffic Management Center Data Engineer</t>
  </si>
  <si>
    <t>['go', 'powerpoint', 'sap', 'excel']</t>
  </si>
  <si>
    <t>{'analyst_tools': ['powerpoint', 'sap', 'excel'], 'programming': ['go']}</t>
  </si>
  <si>
    <t>Technical Data Management Support Analyst</t>
  </si>
  <si>
    <t>Les Trois Lacs, France</t>
  </si>
  <si>
    <t>Senior / IT Business &amp; Data Analyst (Location- Tuas, Singapore)</t>
  </si>
  <si>
    <t>['python', 'sql', 'mongodb', 'mongodb', 'bigquery', 'airflow']</t>
  </si>
  <si>
    <t>{'cloud': ['bigquery'], 'databases': ['mongodb'], 'libraries': ['airflow'], 'programming': ['python', 'sql', 'mongodb']}</t>
  </si>
  <si>
    <t>['python', 'aws', 'pyspark', 'flow']</t>
  </si>
  <si>
    <t>{'cloud': ['aws'], 'libraries': ['pyspark'], 'other': ['flow'], 'programming': ['python']}</t>
  </si>
  <si>
    <t>Eclaro International</t>
  </si>
  <si>
    <t>Fiction Express Education</t>
  </si>
  <si>
    <t>['python', 'sql', 'java', 'php', 'mysql', 'oracle', 'hadoop', 'tableau', 'power bi', 'excel']</t>
  </si>
  <si>
    <t>{'analyst_tools': ['tableau', 'power bi', 'excel'], 'cloud': ['oracle'], 'databases': ['mysql'], 'libraries': ['hadoop'], 'programming': ['python', 'sql', 'java', 'php']}</t>
  </si>
  <si>
    <t>Go-to-Market Analyst</t>
  </si>
  <si>
    <t>Digital/Data Analytics Role</t>
  </si>
  <si>
    <t>['java', 'python', 'html', 'css', 'javascript', 'aws', 'gcp', 'kafka', 'jquery']</t>
  </si>
  <si>
    <t>{'cloud': ['aws', 'gcp'], 'libraries': ['kafka'], 'programming': ['java', 'python', 'html', 'css', 'javascript'], 'webframeworks': ['jquery']}</t>
  </si>
  <si>
    <t>Trinity Industries de Mexico</t>
  </si>
  <si>
    <t>Test Engineer 測試工程師</t>
  </si>
  <si>
    <t>Azure Data Engineer / Architect -(LOCALS REQUIRED) - Hybrid Role ...</t>
  </si>
  <si>
    <t>['sql', 'r', 'python', 'gcp', 'bigquery', 'looker']</t>
  </si>
  <si>
    <t>{'analyst_tools': ['looker'], 'cloud': ['gcp', 'bigquery'], 'programming': ['sql', 'r', 'python']}</t>
  </si>
  <si>
    <t>Senior Marketing Bi Analyst (d/f/m)</t>
  </si>
  <si>
    <t>Middle MLOps Engineer</t>
  </si>
  <si>
    <t>Data engineer SQL</t>
  </si>
  <si>
    <t>['sql', 'python', 'scala', 'nosql', 'mongodb', 'mongodb', 'dynamodb', 'mysql', 'postgresql', 'cassandra', 'snowflake', 'aws', 'oracle', 'spark', 'terraform', 'git', 'flow', 'jenkins']</t>
  </si>
  <si>
    <t>{'cloud': ['snowflake', 'aws', 'oracle'], 'databases': ['mongodb', 'dynamodb', 'mysql', 'postgresql', 'cassandra'], 'libraries': ['spark'], 'other': ['terraform', 'git', 'flow', 'jenkins'], 'programming': ['sql', 'python', 'scala', 'nosql', 'mongodb']}</t>
  </si>
  <si>
    <t>Senior Market Analyst Nordic Power</t>
  </si>
  <si>
    <t>[GV887] | Sr Mobile Software Engineer</t>
  </si>
  <si>
    <t>['dart', 'php', 'mysql', 'flutter']</t>
  </si>
  <si>
    <t>{'databases': ['mysql'], 'libraries': ['flutter'], 'programming': ['dart', 'php']}</t>
  </si>
  <si>
    <t>vente privee IMPULSE</t>
  </si>
  <si>
    <t>SAP Big Data and Cloud Analytics Consultant</t>
  </si>
  <si>
    <t>['sql', 'c++', 'c#', 'java', 'php', 'r', 'db2', 'mysql', 'oracle', 'asp.net', 'sap']</t>
  </si>
  <si>
    <t>{'analyst_tools': ['sap'], 'cloud': ['oracle'], 'databases': ['db2', 'mysql'], 'programming': ['sql', 'c++', 'c#', 'java', 'php', 'r'], 'webframeworks': ['asp.net']}</t>
  </si>
  <si>
    <t>Galaxy FinX</t>
  </si>
  <si>
    <t>['python', 'java', 'scala', 'sql', 'nosql', 'aws', 'gcp', 'airflow', 'flow', 'git']</t>
  </si>
  <si>
    <t>{'cloud': ['aws', 'gcp'], 'libraries': ['airflow'], 'other': ['flow', 'git'], 'programming': ['python', 'java', 'scala', 'sql', 'nosql']}</t>
  </si>
  <si>
    <t>Data Engineer-Cliente final(Madrid)</t>
  </si>
  <si>
    <t>['python', 'bash', 'azure', 'databricks', 'spark', 'airflow', 'docker', 'kubernetes', 'terraform']</t>
  </si>
  <si>
    <t>{'cloud': ['azure', 'databricks'], 'libraries': ['spark', 'airflow'], 'other': ['docker', 'kubernetes', 'terraform'], 'programming': ['python', 'bash']}</t>
  </si>
  <si>
    <t>['bash', 'python', 'sql', 'c', 'scala', 'java', 'powershell', 'sql server', 'azure', 'databricks', 'snowflake', 'kafka', 'terraform']</t>
  </si>
  <si>
    <t>{'cloud': ['azure', 'databricks', 'snowflake'], 'databases': ['sql server'], 'libraries': ['kafka'], 'other': ['terraform'], 'programming': ['bash', 'python', 'sql', 'c', 'scala', 'java', 'powershell']}</t>
  </si>
  <si>
    <t>Sterigenics</t>
  </si>
  <si>
    <t>Database List Processor</t>
  </si>
  <si>
    <t>['sql', 'vba', 'ms access']</t>
  </si>
  <si>
    <t>{'analyst_tools': ['ms access'], 'programming': ['sql', 'vba']}</t>
  </si>
  <si>
    <t>Data Scientist, Data Governance Foundation (Remote)</t>
  </si>
  <si>
    <t>Mind Gym</t>
  </si>
  <si>
    <t>['python', 'sql', 'r', 'aws', 'gcp', 'redshift', 'bigquery', 'snowflake', 'pandas', 'kafka', 'linux', 'docker', 'kubernetes']</t>
  </si>
  <si>
    <t>{'cloud': ['aws', 'gcp', 'redshift', 'bigquery', 'snowflake'], 'libraries': ['pandas', 'kafka'], 'os': ['linux'], 'other': ['docker', 'kubernetes'], 'programming': ['python', 'sql', 'r']}</t>
  </si>
  <si>
    <t>['azure', 'github', 'jira', 'slack']</t>
  </si>
  <si>
    <t>{'async': ['jira'], 'cloud': ['azure'], 'other': ['github'], 'sync': ['slack']}</t>
  </si>
  <si>
    <t>Data Online Work</t>
  </si>
  <si>
    <t>['python', 'aws', 'azure', 'django', 'angular']</t>
  </si>
  <si>
    <t>{'cloud': ['aws', 'azure'], 'programming': ['python'], 'webframeworks': ['django', 'angular']}</t>
  </si>
  <si>
    <t>Eco Impact</t>
  </si>
  <si>
    <t>Data Engineering Team Lead( Криптонит )</t>
  </si>
  <si>
    <t>RedHat Cloud Engineer</t>
  </si>
  <si>
    <t>['openstack', 'linux', 'unix', 'redhat']</t>
  </si>
  <si>
    <t>{'cloud': ['openstack'], 'os': ['linux', 'unix', 'redhat']}</t>
  </si>
  <si>
    <t>Data Conversion Developer</t>
  </si>
  <si>
    <t>IDEKO, S.COOP.</t>
  </si>
  <si>
    <t>THE APPAREL GROUP LTD</t>
  </si>
  <si>
    <t>Manager, Business Analytics and Insights</t>
  </si>
  <si>
    <t>Careersatagoda</t>
  </si>
  <si>
    <t>Bright Star Schools</t>
  </si>
  <si>
    <t>['sql', 'python', 'bigquery', 'looker', 'sheets', 'tableau', 'excel']</t>
  </si>
  <si>
    <t>{'analyst_tools': ['looker', 'sheets', 'tableau', 'excel'], 'cloud': ['bigquery'], 'programming': ['sql', 'python']}</t>
  </si>
  <si>
    <t>Engineer, IT Network - Infrastructure Data</t>
  </si>
  <si>
    <t>['c', 'sql', 'jira']</t>
  </si>
  <si>
    <t>{'async': ['jira'], 'programming': ['c', 'sql']}</t>
  </si>
  <si>
    <t>Back End Java Developer – Hybrid – R700 Per Hour</t>
  </si>
  <si>
    <t>['java', 'r', 'kafka']</t>
  </si>
  <si>
    <t>{'libraries': ['kafka'], 'programming': ['java', 'r']}</t>
  </si>
  <si>
    <t>Junior Engineer / Engineer - Data Analytics</t>
  </si>
  <si>
    <t>['sql', 'oracle', 'azure', 'word', 'excel', 'powerpoint']</t>
  </si>
  <si>
    <t>{'analyst_tools': ['word', 'excel', 'powerpoint'], 'cloud': ['oracle', 'azure'], 'programming': ['sql']}</t>
  </si>
  <si>
    <t>Global Payment - Data Scientist</t>
  </si>
  <si>
    <t>Data Engineer AWS,?Python, postgreSQL</t>
  </si>
  <si>
    <t>['python', 'aws', 'snowflake', 'angular']</t>
  </si>
  <si>
    <t>{'cloud': ['aws', 'snowflake'], 'programming': ['python'], 'webframeworks': ['angular']}</t>
  </si>
  <si>
    <t>TVNZ</t>
  </si>
  <si>
    <t>['html', 'css', 'python', 'r', 'sql', 'azure', 'databricks', 'tableau']</t>
  </si>
  <si>
    <t>{'analyst_tools': ['tableau'], 'cloud': ['azure', 'databricks'], 'programming': ['html', 'css', 'python', 'r', 'sql']}</t>
  </si>
  <si>
    <t>Intern in Data Analytics Team</t>
  </si>
  <si>
    <t>['r', 'python', 'bigquery', 'pandas']</t>
  </si>
  <si>
    <t>{'cloud': ['bigquery'], 'libraries': ['pandas'], 'programming': ['r', 'python']}</t>
  </si>
  <si>
    <t>Data-Engineer Hadoop</t>
  </si>
  <si>
    <t>brown-iposs GmbH</t>
  </si>
  <si>
    <t>['sql', 'nosql', 'java', 'python', 'scala', 'elasticsearch', 'hadoop', 'spark', 'kafka', 'tensorflow', 'pytorch']</t>
  </si>
  <si>
    <t>{'databases': ['elasticsearch'], 'libraries': ['hadoop', 'spark', 'kafka', 'tensorflow', 'pytorch'], 'programming': ['sql', 'nosql', 'java', 'python', 'scala']}</t>
  </si>
  <si>
    <t>Process Mining Sr. Data Analyst</t>
  </si>
  <si>
    <t>Data Engineer expert Google Cloud Platform en ESN - H/F</t>
  </si>
  <si>
    <t>Sr. Data Engineer (Streaming Services) Remote with EST hours</t>
  </si>
  <si>
    <t>['python', 'dynamodb', 'aws', 'snowflake', 'redshift']</t>
  </si>
  <si>
    <t>{'cloud': ['aws', 'snowflake', 'redshift'], 'databases': ['dynamodb'], 'programming': ['python']}</t>
  </si>
  <si>
    <t>['sql', 'python', 'bash', 'r', 'jupyter', 'pytorch', 'unix']</t>
  </si>
  <si>
    <t>{'libraries': ['jupyter', 'pytorch'], 'os': ['unix'], 'programming': ['sql', 'python', 'bash', 'r']}</t>
  </si>
  <si>
    <t>▷ [09/10/2023] Senior Analyst</t>
  </si>
  <si>
    <t>Spatial Data Scientist (Active TS/SCI required)</t>
  </si>
  <si>
    <t>Sales &amp; Solutions Engineer</t>
  </si>
  <si>
    <t>Junior Data and Registration Manager</t>
  </si>
  <si>
    <t>Data Engineer SQL Server, SSIS, Stored procedure, Anglais (IT) ...</t>
  </si>
  <si>
    <t>['sql', 'sql server', 'ssis', 'chef']</t>
  </si>
  <si>
    <t>{'analyst_tools': ['ssis'], 'databases': ['sql server'], 'other': ['chef'], 'programming': ['sql']}</t>
  </si>
  <si>
    <t>Senior C# Web Developer – Remote – Up To R1Mil Per Annum</t>
  </si>
  <si>
    <t>['sql', 'go', 'sas', 'sas']</t>
  </si>
  <si>
    <t>{'analyst_tools': ['sas'], 'programming': ['sql', 'go', 'sas']}</t>
  </si>
  <si>
    <t>Meezan Bank</t>
  </si>
  <si>
    <t>['sql', 'python', 'r', 'azure', 'databricks', 'express', 'alteryx', 'visio', 'tableau']</t>
  </si>
  <si>
    <t>{'analyst_tools': ['alteryx', 'visio', 'tableau'], 'cloud': ['azure', 'databricks'], 'programming': ['sql', 'python', 'r'], 'webframeworks': ['express']}</t>
  </si>
  <si>
    <t>BP&amp;A Analyst 2</t>
  </si>
  <si>
    <t>['python', 'sql', 'sas', 'sas', 'java', 'power bi', 'tableau', 'excel', 'word', 'powerpoint']</t>
  </si>
  <si>
    <t>{'analyst_tools': ['sas', 'power bi', 'tableau', 'excel', 'word', 'powerpoint'], 'programming': ['python', 'sql', 'sas', 'java']}</t>
  </si>
  <si>
    <t>Senior-System Engineer</t>
  </si>
  <si>
    <t>SAP Analytics Cloud Techno-Functional Analyst - Now Hiring</t>
  </si>
  <si>
    <t>['python', 'java', 'aws', 'git', 'jenkins', 'terraform', 'kubernetes']</t>
  </si>
  <si>
    <t>{'cloud': ['aws'], 'other': ['git', 'jenkins', 'terraform', 'kubernetes'], 'programming': ['python', 'java']}</t>
  </si>
  <si>
    <t>Stage Data Scientist &amp; Engineer - Remote</t>
  </si>
  <si>
    <t>Senior Research Analyst - L48</t>
  </si>
  <si>
    <t>Master Data Systems Analyst</t>
  </si>
  <si>
    <t>Hcl Technologies Sweden Ab</t>
  </si>
  <si>
    <t>['powershell', 'python', 'shell', 'sql', 'nosql', 'firestore', 'gcp', 'azure', 'bigquery', 'kafka', 'linux', 'kubernetes', 'ansible', 'docker', 'jenkins', 'github', 'terraform', 'jira']</t>
  </si>
  <si>
    <t>{'async': ['jira'], 'cloud': ['gcp', 'azure', 'bigquery'], 'databases': ['firestore'], 'libraries': ['kafka'], 'os': ['linux'], 'other': ['kubernetes', 'ansible', 'docker', 'jenkins', 'github', 'terraform'], 'programming': ['powershell', 'python', 'shell', 'sql', 'nosql']}</t>
  </si>
  <si>
    <t>مكتبة جرير</t>
  </si>
  <si>
    <t>Wind Turbine Data Engineer</t>
  </si>
  <si>
    <t>['r', 'python', 'sql', 'azure', 'linux', 'docker', 'kubernetes']</t>
  </si>
  <si>
    <t>{'cloud': ['azure'], 'os': ['linux'], 'other': ['docker', 'kubernetes'], 'programming': ['r', 'python', 'sql']}</t>
  </si>
  <si>
    <t>Business Data Analyst (Hybrid in Waukegan IL)</t>
  </si>
  <si>
    <t>Senior Software Security Engineer, Infrastructure</t>
  </si>
  <si>
    <t>['go', 'rust', 'java', 'c', 'aws', 'kubernetes', 'docker']</t>
  </si>
  <si>
    <t>{'cloud': ['aws'], 'other': ['kubernetes', 'docker'], 'programming': ['go', 'rust', 'java', 'c']}</t>
  </si>
  <si>
    <t>Senior Software Engineer – Backend Services</t>
  </si>
  <si>
    <t>The Multiplayer Group (MPG)</t>
  </si>
  <si>
    <t>['golang', 'java', 'c#', 'c++', 'sql', 'aws', 'azure', 'kubernetes', 'docker', 'terraform']</t>
  </si>
  <si>
    <t>{'cloud': ['aws', 'azure'], 'other': ['kubernetes', 'docker', 'terraform'], 'programming': ['golang', 'java', 'c#', 'c++', 'sql']}</t>
  </si>
  <si>
    <t>Sapient Global Services Philippines</t>
  </si>
  <si>
    <t>['typescript', 'python', 'redis', 'selenium', 'angular', 'django', 'fastapi', 'docker', 'jira']</t>
  </si>
  <si>
    <t>{'async': ['jira'], 'databases': ['redis'], 'libraries': ['selenium'], 'other': ['docker'], 'programming': ['typescript', 'python'], 'webframeworks': ['angular', 'django', 'fastapi']}</t>
  </si>
  <si>
    <t>Protocol Stack Embedded Software Engineer for LTE/5G</t>
  </si>
  <si>
    <t>['c', 'linux', 'git', 'jira']</t>
  </si>
  <si>
    <t>{'async': ['jira'], 'os': ['linux'], 'other': ['git'], 'programming': ['c']}</t>
  </si>
  <si>
    <t>Senior Manager, Business Analyst, Clinical Data Ecosystem, Drug...</t>
  </si>
  <si>
    <t>Pleasant Plains, IL</t>
  </si>
  <si>
    <t>Elekta Instrument AB</t>
  </si>
  <si>
    <t>['python', 'bash', 'azure', 'linux', 'ansible', 'docker', 'jenkins', 'git']</t>
  </si>
  <si>
    <t>{'cloud': ['azure'], 'os': ['linux'], 'other': ['ansible', 'docker', 'jenkins', 'git'], 'programming': ['python', 'bash']}</t>
  </si>
  <si>
    <t>['python', 'r', 'vba', 'power bi', 'sheets', 'excel', 'word']</t>
  </si>
  <si>
    <t>{'analyst_tools': ['power bi', 'sheets', 'excel', 'word'], 'programming': ['python', 'r', 'vba']}</t>
  </si>
  <si>
    <t>Senior Analytics &amp; Insight Manager</t>
  </si>
  <si>
    <t>['c', 'c++', 'c#', 'python', 'opencv', 'windows', 'linux', 'ubuntu', 'github']</t>
  </si>
  <si>
    <t>{'libraries': ['opencv'], 'os': ['windows', 'linux', 'ubuntu'], 'other': ['github'], 'programming': ['c', 'c++', 'c#', 'python']}</t>
  </si>
  <si>
    <t>['python', 'neo4j', 'watson', 'pytorch', 'power bi']</t>
  </si>
  <si>
    <t>{'analyst_tools': ['power bi'], 'cloud': ['watson'], 'databases': ['neo4j'], 'libraries': ['pytorch'], 'programming': ['python']}</t>
  </si>
  <si>
    <t>['sql', 'excel', 'tableau', 'power bi', 'alteryx', 'looker', 'trello', 'asana']</t>
  </si>
  <si>
    <t>{'analyst_tools': ['excel', 'tableau', 'power bi', 'alteryx', 'looker'], 'async': ['trello', 'asana'], 'programming': ['sql']}</t>
  </si>
  <si>
    <t>['go', 'php', 'java', 'javascript', 'typescript', 'swift', 'kotlin', 'nosql', 'gcp', 'aws', 'linux']</t>
  </si>
  <si>
    <t>{'cloud': ['gcp', 'aws'], 'os': ['linux'], 'programming': ['go', 'php', 'java', 'javascript', 'typescript', 'swift', 'kotlin', 'nosql']}</t>
  </si>
  <si>
    <t>['sql', 'python', 'scala', 'aws', 'spark', 'github', 'bitbucket']</t>
  </si>
  <si>
    <t>{'cloud': ['aws'], 'libraries': ['spark'], 'other': ['github', 'bitbucket'], 'programming': ['sql', 'python', 'scala']}</t>
  </si>
  <si>
    <t>['sql', 'python', 'r', 'sql server', 'mysql', 'oracle']</t>
  </si>
  <si>
    <t>{'cloud': ['oracle'], 'databases': ['sql server', 'mysql'], 'programming': ['sql', 'python', 'r']}</t>
  </si>
  <si>
    <t>['sql', 'nosql', 'mongo', 'redis', 'cassandra', 'tensorflow', 'keras', 'pytorch', 'nltk', 'pandas', 'numpy', 'docker']</t>
  </si>
  <si>
    <t>{'databases': ['redis', 'cassandra'], 'libraries': ['tensorflow', 'keras', 'pytorch', 'nltk', 'pandas', 'numpy'], 'other': ['docker'], 'programming': ['sql', 'nosql', 'mongo']}</t>
  </si>
  <si>
    <t>Markaz Technologies</t>
  </si>
  <si>
    <t>['python', 'sql', 'nosql', 'mongodb', 'mongodb', 'dynamodb', 'aws', 'gcp', 'redshift', 'bigquery', 'azure', 'github']</t>
  </si>
  <si>
    <t>{'cloud': ['aws', 'gcp', 'redshift', 'bigquery', 'azure'], 'databases': ['mongodb', 'dynamodb'], 'other': ['github'], 'programming': ['python', 'sql', 'nosql', 'mongodb']}</t>
  </si>
  <si>
    <t>Senior Azure Data Engineer (Multiple Positions)</t>
  </si>
  <si>
    <t>['python', 'sql', 'nosql', 'azure', 'databricks', 'snowflake', 'spark', 'power bi', 'dax']</t>
  </si>
  <si>
    <t>{'analyst_tools': ['power bi', 'dax'], 'cloud': ['azure', 'databricks', 'snowflake'], 'libraries': ['spark'], 'programming': ['python', 'sql', 'nosql']}</t>
  </si>
  <si>
    <t>The Hatcher</t>
  </si>
  <si>
    <t>PT Code Development Indonesia</t>
  </si>
  <si>
    <t>Infrastructure Data Engineer (Remote) – 4197</t>
  </si>
  <si>
    <t>Data Analyst Intern (12 Months)</t>
  </si>
  <si>
    <t>Senior Data Engineer (Remote Fulltime)</t>
  </si>
  <si>
    <t>client</t>
  </si>
  <si>
    <t>System / Network Engineer</t>
  </si>
  <si>
    <t>MM Software Engineer(MSZ20220304)</t>
  </si>
  <si>
    <t>Data Engineer - Remote (to GMT +2) / Dublin</t>
  </si>
  <si>
    <t>Phorest Salon Software</t>
  </si>
  <si>
    <t>Amazon China</t>
  </si>
  <si>
    <t>financial planning and analysis analyst</t>
  </si>
  <si>
    <t>Adamo</t>
  </si>
  <si>
    <t>['python', 'aws', 'azure', 'gcp', 'power bi', 'tableau', 'qlik', 'docker', 'git']</t>
  </si>
  <si>
    <t>{'analyst_tools': ['power bi', 'tableau', 'qlik'], 'cloud': ['aws', 'azure', 'gcp'], 'other': ['docker', 'git'], 'programming': ['python']}</t>
  </si>
  <si>
    <t>Dispensa Emilia</t>
  </si>
  <si>
    <t>BI Reporting</t>
  </si>
  <si>
    <t>Reports Analyst (BPO-Onsite)</t>
  </si>
  <si>
    <t>EcoCart</t>
  </si>
  <si>
    <t>['sql', 'python', 'aws', 'redshift', 'tableau', 'power bi', 'clickup']</t>
  </si>
  <si>
    <t>{'analyst_tools': ['tableau', 'power bi'], 'async': ['clickup'], 'cloud': ['aws', 'redshift'], 'programming': ['sql', 'python']}</t>
  </si>
  <si>
    <t>NetSuite Administrator / Data Analyst</t>
  </si>
  <si>
    <t>Thinkproject Holding GmbH</t>
  </si>
  <si>
    <t>['go', 'python', 'r', 'scikit-learn', 'tensorflow', 'pytorch', 'tableau', 'power bi']</t>
  </si>
  <si>
    <t>{'analyst_tools': ['tableau', 'power bi'], 'libraries': ['scikit-learn', 'tensorflow', 'pytorch'], 'programming': ['go', 'python', 'r']}</t>
  </si>
  <si>
    <t>Sales and Services Analyst</t>
  </si>
  <si>
    <t>Research Data Analyst 2 - 119032</t>
  </si>
  <si>
    <t>Profesional data</t>
  </si>
  <si>
    <t>VANTI SA ESP</t>
  </si>
  <si>
    <t>['java', 'python', 'gcp', 'spark']</t>
  </si>
  <si>
    <t>{'cloud': ['gcp'], 'libraries': ['spark'], 'programming': ['java', 'python']}</t>
  </si>
  <si>
    <t>Data Analyst (with expertise in SAS Dataflux)-(PD)</t>
  </si>
  <si>
    <t>Colgate-Palmolive Careers</t>
  </si>
  <si>
    <t>Agurotech B.V.</t>
  </si>
  <si>
    <t>Pulsifi</t>
  </si>
  <si>
    <t>['python', 'r', 'julia', 'sql', 'airflow']</t>
  </si>
  <si>
    <t>{'libraries': ['airflow'], 'programming': ['python', 'r', 'julia', 'sql']}</t>
  </si>
  <si>
    <t>Sr Data Engineer - DataOps-45-55K</t>
  </si>
  <si>
    <t>['python', 'sql', 'azure', 'aws', 'kubernetes', 'docker']</t>
  </si>
  <si>
    <t>{'cloud': ['azure', 'aws'], 'other': ['kubernetes', 'docker'], 'programming': ['python', 'sql']}</t>
  </si>
  <si>
    <t>data scientist expert solutions development mx 2</t>
  </si>
  <si>
    <t>Senior Data Analyst, Risk Adjustment Modeler</t>
  </si>
  <si>
    <t>Senior Software Engineer- Go Dev- API Experience</t>
  </si>
  <si>
    <t>['go', 'ruby', 'ruby', 'javascript', 'aws', 'react', 'kubernetes', 'github', 'jenkins']</t>
  </si>
  <si>
    <t>{'cloud': ['aws'], 'libraries': ['react'], 'other': ['kubernetes', 'github', 'jenkins'], 'programming': ['go', 'ruby', 'javascript'], 'webframeworks': ['ruby']}</t>
  </si>
  <si>
    <t>Athena Technology Group, Inc.</t>
  </si>
  <si>
    <t>['sql', 'python', 'firebase', 'firebase', 'excel', 'tableau']</t>
  </si>
  <si>
    <t>{'analyst_tools': ['excel', 'tableau'], 'cloud': ['firebase'], 'databases': ['firebase'], 'programming': ['sql', 'python']}</t>
  </si>
  <si>
    <t>Internship - Seeking Data Scientist Intern that prioritizes...</t>
  </si>
  <si>
    <t>Dendrite.ai</t>
  </si>
  <si>
    <t>['python', 'sql', 'scikit-learn', 'nltk', 'spark', 'unix', 'docker', 'git', 'github']</t>
  </si>
  <si>
    <t>{'libraries': ['scikit-learn', 'nltk', 'spark'], 'os': ['unix'], 'other': ['docker', 'git', 'github'], 'programming': ['python', 'sql']}</t>
  </si>
  <si>
    <t>Data Analyst, Specialist (The Vanguard Group/Malvern, PA)</t>
  </si>
  <si>
    <t>Vacancy for Data Analyst at The UK National Archives</t>
  </si>
  <si>
    <t>['python', 'shell', 'sql', 'no-sql']</t>
  </si>
  <si>
    <t>{'programming': ['python', 'shell', 'sql', 'no-sql']}</t>
  </si>
  <si>
    <t>INTEGRITY PARTNERS</t>
  </si>
  <si>
    <t>Technogen India Private Limited</t>
  </si>
  <si>
    <t>['sql', 'python', 'java', 'matlab', 'r', 'redshift']</t>
  </si>
  <si>
    <t>{'cloud': ['redshift'], 'programming': ['sql', 'python', 'java', 'matlab', 'r']}</t>
  </si>
  <si>
    <t>head of data analytics</t>
  </si>
  <si>
    <t>AVP - Business Intelligence and Data Analytics</t>
  </si>
  <si>
    <t>Silver Lining International</t>
  </si>
  <si>
    <t>Data Analyst in Credit Risk Review Team #214621</t>
  </si>
  <si>
    <t>Senior Data Applications Engineer</t>
  </si>
  <si>
    <t>['go', 'sql', 'c#', 'javascript', 'html', 'css', 'python', 'sql server', 'azure', 'asp.net', 'asp.net core', 'power bi', 'github']</t>
  </si>
  <si>
    <t>{'analyst_tools': ['power bi'], 'cloud': ['azure'], 'databases': ['sql server'], 'other': ['github'], 'programming': ['go', 'sql', 'c#', 'javascript', 'html', 'css', 'python'], 'webframeworks': ['asp.net', 'asp.net core']}</t>
  </si>
  <si>
    <t>['crystal', 'azure', 'watson', 'tableau']</t>
  </si>
  <si>
    <t>{'analyst_tools': ['tableau'], 'cloud': ['azure', 'watson'], 'programming': ['crystal']}</t>
  </si>
  <si>
    <t>Sr. Data Scientist I - Now Hiring</t>
  </si>
  <si>
    <t>LexisNexis Risk Solutions, inc.</t>
  </si>
  <si>
    <t>Senior Data Engineer. Job in Newtown Square NBC4i Jobs</t>
  </si>
  <si>
    <t>['c++', 'c', 'linux', 'docker']</t>
  </si>
  <si>
    <t>{'os': ['linux'], 'other': ['docker'], 'programming': ['c++', 'c']}</t>
  </si>
  <si>
    <t>Data Engineer - Remote  from Algeria</t>
  </si>
  <si>
    <t>Data Analyst - cellule technique H/F</t>
  </si>
  <si>
    <t>Serres-Castet, France</t>
  </si>
  <si>
    <t>The Constructive Collective</t>
  </si>
  <si>
    <t>APPLY NOW! : Web Analyst Ukrainian Speakers</t>
  </si>
  <si>
    <t>['python', 'r', 'sql', 'tensorflow', 'pytorch', 'linux', 'tableau', 'docker']</t>
  </si>
  <si>
    <t>{'analyst_tools': ['tableau'], 'libraries': ['tensorflow', 'pytorch'], 'os': ['linux'], 'other': ['docker'], 'programming': ['python', 'r', 'sql']}</t>
  </si>
  <si>
    <t>Greystone &amp; Co.</t>
  </si>
  <si>
    <t>Z Gallerie</t>
  </si>
  <si>
    <t>['typescript', 'javascript', 'aws', 'react', 'node']</t>
  </si>
  <si>
    <t>{'cloud': ['aws'], 'libraries': ['react'], 'programming': ['typescript', 'javascript'], 'webframeworks': ['node']}</t>
  </si>
  <si>
    <t>Programme Business Analyst - Information Management</t>
  </si>
  <si>
    <t>Financial Consulting Group</t>
  </si>
  <si>
    <t>AVP, Data Engineer, Tech COO, Technology &amp; Operations (230000JK)</t>
  </si>
  <si>
    <t>Data Analyst, Risk Adjustment</t>
  </si>
  <si>
    <t>['javascript', 'typescript', 'mongodb', 'mongodb', 'aws', 'ansible', 'gitlab']</t>
  </si>
  <si>
    <t>{'cloud': ['aws'], 'databases': ['mongodb'], 'other': ['ansible', 'gitlab'], 'programming': ['javascript', 'typescript', 'mongodb']}</t>
  </si>
  <si>
    <t>Risk Data and Reporting Sr Analyst I</t>
  </si>
  <si>
    <t>['python', 'sql', 'sas', 'sas', 'qlik', 'tableau']</t>
  </si>
  <si>
    <t>{'analyst_tools': ['sas', 'qlik', 'tableau'], 'programming': ['python', 'sql', 'sas']}</t>
  </si>
  <si>
    <t>زينه</t>
  </si>
  <si>
    <t>Data Engineer, Remediation Analytics - 12 month fixed term</t>
  </si>
  <si>
    <t>Zeta Services Inc.</t>
  </si>
  <si>
    <t>Avalon SteriTech</t>
  </si>
  <si>
    <t>Data Visualization Associate/Gas, Power, and Climate Solutions</t>
  </si>
  <si>
    <t>['sql', 'python', 'excel', 'power bi', 'dax', 'powerpoint']</t>
  </si>
  <si>
    <t>{'analyst_tools': ['excel', 'power bi', 'dax', 'powerpoint'], 'programming': ['sql', 'python']}</t>
  </si>
  <si>
    <t>Licensed Aircraft Engineer</t>
  </si>
  <si>
    <t>Director - Software Engineering</t>
  </si>
  <si>
    <t>['javascript', 'python', 'html', 'css', 'swift', 'java', 'mysql', 'react', 'jquery']</t>
  </si>
  <si>
    <t>{'databases': ['mysql'], 'libraries': ['react'], 'programming': ['javascript', 'python', 'html', 'css', 'swift', 'java'], 'webframeworks': ['jquery']}</t>
  </si>
  <si>
    <t>Senior Data Scientist (Remote Role)</t>
  </si>
  <si>
    <t>Senior Data Scientist, Analytics (San Francisco, CA)</t>
  </si>
  <si>
    <t>Azure data Engineer - Now Hiring</t>
  </si>
  <si>
    <t>Medina, WA</t>
  </si>
  <si>
    <t>['java', 'sql', 'oracle', 'spring', 'unix', 'splunk', 'jenkins']</t>
  </si>
  <si>
    <t>{'analyst_tools': ['splunk'], 'cloud': ['oracle'], 'libraries': ['spring'], 'os': ['unix'], 'other': ['jenkins'], 'programming': ['java', 'sql']}</t>
  </si>
  <si>
    <t>Esperto Spark e Scala</t>
  </si>
  <si>
    <t>Advncd Data Scientist - Now Hiring</t>
  </si>
  <si>
    <t>Aspen, CO</t>
  </si>
  <si>
    <t>Aspen Skiing Company</t>
  </si>
  <si>
    <t>['sql', 'c#', 'sql server', 'azure', 'gdpr', 'ssis', 'word', 'excel', 'powerpoint', 'outlook']</t>
  </si>
  <si>
    <t>{'analyst_tools': ['ssis', 'word', 'excel', 'powerpoint', 'outlook'], 'cloud': ['azure'], 'databases': ['sql server'], 'libraries': ['gdpr'], 'programming': ['sql', 'c#']}</t>
  </si>
  <si>
    <t>['scala', 'java', 'python', 'hadoop', 'spark', 'kafka', 'git']</t>
  </si>
  <si>
    <t>{'libraries': ['hadoop', 'spark', 'kafka'], 'other': ['git'], 'programming': ['scala', 'java', 'python']}</t>
  </si>
  <si>
    <t>Data Analyst (Philippines or Malaysia)</t>
  </si>
  <si>
    <t>Collab Asia, Inc.</t>
  </si>
  <si>
    <t>['sas', 'sas', 'python', 'r', 'scala', 'mongodb', 'mongodb', 'matlab', 'oracle', 'tableau', 'cognos']</t>
  </si>
  <si>
    <t>{'analyst_tools': ['sas', 'tableau', 'cognos'], 'cloud': ['oracle'], 'databases': ['mongodb'], 'programming': ['sas', 'python', 'r', 'scala', 'mongodb', 'matlab']}</t>
  </si>
  <si>
    <t>Gimasys</t>
  </si>
  <si>
    <t>['sql', 'java', 'python', 'nosql', 'dynamodb', 'aws', 'databricks', 'oracle', 'spring', 'jupyter', 'terraform']</t>
  </si>
  <si>
    <t>{'cloud': ['aws', 'databricks', 'oracle'], 'databases': ['dynamodb'], 'libraries': ['spring', 'jupyter'], 'other': ['terraform'], 'programming': ['sql', 'java', 'python', 'nosql']}</t>
  </si>
  <si>
    <t>['python', 'snowflake', 'aws', 'splunk', 'terraform']</t>
  </si>
  <si>
    <t>{'analyst_tools': ['splunk'], 'cloud': ['snowflake', 'aws'], 'other': ['terraform'], 'programming': ['python']}</t>
  </si>
  <si>
    <t>Application Software Integrator (Data Engineer) w/TS SCI</t>
  </si>
  <si>
    <t>['java', 'r', 'python', 'sql', 'nosql', 'hadoop', 'spark', 'microstrategy', 'tableau']</t>
  </si>
  <si>
    <t>{'analyst_tools': ['microstrategy', 'tableau'], 'libraries': ['hadoop', 'spark'], 'programming': ['java', 'r', 'python', 'sql', 'nosql']}</t>
  </si>
  <si>
    <t>Senior Data Engineer-Finance Tech (Python, AWS) (Remote Eligible...</t>
  </si>
  <si>
    <t>Lead Solution Engineer - Data Cloud</t>
  </si>
  <si>
    <t>Cloud data scientist</t>
  </si>
  <si>
    <t>Data Engineer - Professional Services/EY</t>
  </si>
  <si>
    <t>['python', 'sql', 'mysql', 'postgresql', 'azure', 'redshift', 'snowflake', 'spark', 'airflow', 'kafka', 'bitbucket', 'jenkins', 'github']</t>
  </si>
  <si>
    <t>{'cloud': ['azure', 'redshift', 'snowflake'], 'databases': ['mysql', 'postgresql'], 'libraries': ['spark', 'airflow', 'kafka'], 'other': ['bitbucket', 'jenkins', 'github'], 'programming': ['python', 'sql']}</t>
  </si>
  <si>
    <t>Senior Solution Analyst - Data Migration</t>
  </si>
  <si>
    <t>['t-sql', 'sql', 'shell', 'oracle', 'linux']</t>
  </si>
  <si>
    <t>{'cloud': ['oracle'], 'os': ['linux'], 'programming': ['t-sql', 'sql', 'shell']}</t>
  </si>
  <si>
    <t>Informatiker / Softwareingenieur / Data Scientist (m/w/d) für...</t>
  </si>
  <si>
    <t>Eppingen, Germany</t>
  </si>
  <si>
    <t>Dieffenbacher</t>
  </si>
  <si>
    <t>['java', 'python', 'sql', 'mongodb', 'mongodb', 'spring', 'hadoop', 'spark', 'jenkins', 'git']</t>
  </si>
  <si>
    <t>{'databases': ['mongodb'], 'libraries': ['spring', 'hadoop', 'spark'], 'other': ['jenkins', 'git'], 'programming': ['java', 'python', 'sql', 'mongodb']}</t>
  </si>
  <si>
    <t>['java', 'c++', 'python', 'typescript', 'scala', 'elasticsearch', 'redis', 'redshift', 'snowflake', 'airflow', 'flask', 'django', 'looker', 'tableau', 'flow', 'docker', 'kubernetes', 'jenkins']</t>
  </si>
  <si>
    <t>{'analyst_tools': ['looker', 'tableau'], 'cloud': ['redshift', 'snowflake'], 'databases': ['elasticsearch', 'redis'], 'libraries': ['airflow'], 'other': ['flow', 'docker', 'kubernetes', 'jenkins'], 'programming': ['java', 'c++', 'python', 'typescript', 'scala'], 'webframeworks': ['flask', 'django']}</t>
  </si>
  <si>
    <t>Aftersales Parts Logistics Management</t>
  </si>
  <si>
    <t>STMICROELECTRONICS PTE LTD</t>
  </si>
  <si>
    <t>Workday Reporting/Data Analyst</t>
  </si>
  <si>
    <t>Research Compute Data Scientist</t>
  </si>
  <si>
    <t>['python', 'r', 'julia', 'matlab', 'c++', 'java', 'fortran', 'windows', 'macos', 'linux']</t>
  </si>
  <si>
    <t>{'os': ['windows', 'macos', 'linux'], 'programming': ['python', 'r', 'julia', 'matlab', 'c++', 'java', 'fortran']}</t>
  </si>
  <si>
    <t>Lean and Data Specialist</t>
  </si>
  <si>
    <t>['sql', 'python', 'r', 'sql server', 'tableau', 'excel']</t>
  </si>
  <si>
    <t>{'analyst_tools': ['tableau', 'excel'], 'databases': ['sql server'], 'programming': ['sql', 'python', 'r']}</t>
  </si>
  <si>
    <t>GROUPE LA POSTE</t>
  </si>
  <si>
    <t>AiRCare Health</t>
  </si>
  <si>
    <t>Expert IT Developer</t>
  </si>
  <si>
    <t>['scala', 'python', 'sql', 'spark', 'hadoop', 'kafka', 'gdpr', 'git', 'bitbucket', 'atlassian', 'confluence', 'jira']</t>
  </si>
  <si>
    <t>{'async': ['confluence', 'jira'], 'libraries': ['spark', 'hadoop', 'kafka', 'gdpr'], 'other': ['git', 'bitbucket', 'atlassian'], 'programming': ['scala', 'python', 'sql']}</t>
  </si>
  <si>
    <t>Sr.B.I. Engineer</t>
  </si>
  <si>
    <t>via 100Hires.com</t>
  </si>
  <si>
    <t>Dpplace</t>
  </si>
  <si>
    <t>['sql', 'c', 'r', 'power bi', 'tableau']</t>
  </si>
  <si>
    <t>{'analyst_tools': ['power bi', 'tableau'], 'programming': ['sql', 'c', 'r']}</t>
  </si>
  <si>
    <t>Data Engineer - CRISP Insights</t>
  </si>
  <si>
    <t>arbor material handling</t>
  </si>
  <si>
    <t>107-0052, Japan</t>
  </si>
  <si>
    <t>Lead Data Engineer (Full-Time)</t>
  </si>
  <si>
    <t>Mastercard Academy EEMEA</t>
  </si>
  <si>
    <t>Data Transformation, Analytics &amp; Reporting Senior Manager</t>
  </si>
  <si>
    <t>['sql', 'sas', 'sas', 'python', 'power bi', 'tableau', 'sap']</t>
  </si>
  <si>
    <t>{'analyst_tools': ['sas', 'power bi', 'tableau', 'sap'], 'programming': ['sql', 'sas', 'python']}</t>
  </si>
  <si>
    <t>Senior Data Engineer - Corporate (Las Vegas)</t>
  </si>
  <si>
    <t>['sql', 'c#', 'python', 'snowflake', 'azure', 'airflow', 'play framework', 'tableau', 'power bi']</t>
  </si>
  <si>
    <t>{'analyst_tools': ['tableau', 'power bi'], 'cloud': ['snowflake', 'azure'], 'libraries': ['airflow'], 'programming': ['sql', 'c#', 'python'], 'webframeworks': ['play framework']}</t>
  </si>
  <si>
    <t>Data Scientist en Risk Management-(H/F)</t>
  </si>
  <si>
    <t>Global HR Data Management Specialist</t>
  </si>
  <si>
    <t>Indigov</t>
  </si>
  <si>
    <t>['python', 'dynamodb', 'aws', 'redshift', 'airflow', 'kafka', 'terraform']</t>
  </si>
  <si>
    <t>{'cloud': ['aws', 'redshift'], 'databases': ['dynamodb'], 'libraries': ['airflow', 'kafka'], 'other': ['terraform'], 'programming': ['python']}</t>
  </si>
  <si>
    <t>['python', 'snowflake', 'qlik', 'microstrategy']</t>
  </si>
  <si>
    <t>{'analyst_tools': ['qlik', 'microstrategy'], 'cloud': ['snowflake'], 'programming': ['python']}</t>
  </si>
  <si>
    <t>Data Engineer (95% Remote)</t>
  </si>
  <si>
    <t>Data Analyst/IT Asset Analyst  – MS Excel - Full-time / Part-time</t>
  </si>
  <si>
    <t>Direct Client – Lead Data Engineer/ Architect - Full-time / Part-time</t>
  </si>
  <si>
    <t>Data Engineer – Data Science</t>
  </si>
  <si>
    <t>South Cleveland, TN</t>
  </si>
  <si>
    <t>Senior Data Analyst - Fully Remote (Atlanta, GA)</t>
  </si>
  <si>
    <t>Dana Communications</t>
  </si>
  <si>
    <t>skillquotient</t>
  </si>
  <si>
    <t>['python', 'sql', 'r', 'powershell', 'azure', 'databricks', 'spark', 'pyspark', 'flask', 'docker']</t>
  </si>
  <si>
    <t>{'cloud': ['azure', 'databricks'], 'libraries': ['spark', 'pyspark'], 'other': ['docker'], 'programming': ['python', 'sql', 'r', 'powershell'], 'webframeworks': ['flask']}</t>
  </si>
  <si>
    <t>Digital Delivery Lead – Data Science</t>
  </si>
  <si>
    <t>2023-J30732 - Data Engineer</t>
  </si>
  <si>
    <t>Full stack python developer</t>
  </si>
  <si>
    <t>employmentcenter</t>
  </si>
  <si>
    <t>['python', 'mongodb', 'mongodb', 'postgresql', 'scikit-learn', 'tensorflow', 'pytorch', 'hugging face', 'django', 'flask', 'docker', 'git', 'bitbucket', 'jenkins', 'jira']</t>
  </si>
  <si>
    <t>{'async': ['jira'], 'databases': ['mongodb', 'postgresql'], 'libraries': ['scikit-learn', 'tensorflow', 'pytorch', 'hugging face'], 'other': ['docker', 'git', 'bitbucket', 'jenkins'], 'programming': ['python', 'mongodb'], 'webframeworks': ['django', 'flask']}</t>
  </si>
  <si>
    <t>via Jobs At AVL</t>
  </si>
  <si>
    <t>Career - avl.com</t>
  </si>
  <si>
    <t>Principal Architect of Data</t>
  </si>
  <si>
    <t>Hummelstown, PA</t>
  </si>
  <si>
    <t>Data Analyst/administrator</t>
  </si>
  <si>
    <t>['python', 'sql', 'aws', 'node.js', 'flow']</t>
  </si>
  <si>
    <t>{'cloud': ['aws'], 'other': ['flow'], 'programming': ['python', 'sql'], 'webframeworks': ['node.js']}</t>
  </si>
  <si>
    <t>Remote - Data Engineer (GCP)</t>
  </si>
  <si>
    <t>Wokha, Nagaland, India</t>
  </si>
  <si>
    <t>Enlyft</t>
  </si>
  <si>
    <t>['python', 'nosql', 'mongodb', 'mongodb', 'sql', 'mysql', 'sql server', 'databricks', 'oracle', 'pandas', 'numpy', 'nltk', 'spark', 'excel']</t>
  </si>
  <si>
    <t>{'analyst_tools': ['excel'], 'cloud': ['databricks', 'oracle'], 'databases': ['mongodb', 'mysql', 'sql server'], 'libraries': ['pandas', 'numpy', 'nltk', 'spark'], 'programming': ['python', 'nosql', 'mongodb', 'sql']}</t>
  </si>
  <si>
    <t>Hr Senior Data Engineer - Project Manager - CDI - Axa Partners ...</t>
  </si>
  <si>
    <t>St Elizabeth, MO</t>
  </si>
  <si>
    <t>Software Engineer: Application - III - REMOTE - IMMEDIATE HIRING ...</t>
  </si>
  <si>
    <t>CIRRUSLABS PRIVATE LIMITED</t>
  </si>
  <si>
    <t>['sql', 'python', 'php', 'unix', 'tableau', 'power bi', 'dax']</t>
  </si>
  <si>
    <t>{'analyst_tools': ['tableau', 'power bi', 'dax'], 'os': ['unix'], 'programming': ['sql', 'python', 'php']}</t>
  </si>
  <si>
    <t>Lead Analyst - Business Intelligence/Tableau</t>
  </si>
  <si>
    <t>Short-Term Research Project on Cloud Computing, ML and Orchestration</t>
  </si>
  <si>
    <t>Chiavari, Metropolitan City of Genoa, Italy</t>
  </si>
  <si>
    <t>Job Just On Business</t>
  </si>
  <si>
    <t>Salaire Élevé: Data Scientist Python-Machine Learning en alternance</t>
  </si>
  <si>
    <t>Lead Data Engineer Manager</t>
  </si>
  <si>
    <t>['golang', 'kotlin', 'python', 'terraform']</t>
  </si>
  <si>
    <t>{'other': ['terraform'], 'programming': ['golang', 'kotlin', 'python']}</t>
  </si>
  <si>
    <t>Business Intelligence Analyst at Frank Management Consult Ltd</t>
  </si>
  <si>
    <t>Mid-level Flight Technical Data Engineer - Full-time / Part-time</t>
  </si>
  <si>
    <t>Ferrari Logistics (Asia) Ltd</t>
  </si>
  <si>
    <t>(Junior) Consultant Data Science</t>
  </si>
  <si>
    <t>['sql', 'sas', 'sas', 'matlab', 'excel', 'spss', 'tableau']</t>
  </si>
  <si>
    <t>{'analyst_tools': ['sas', 'excel', 'spss', 'tableau'], 'programming': ['sql', 'sas', 'matlab']}</t>
  </si>
  <si>
    <t>Naugarh, Uttar Pradesh, India</t>
  </si>
  <si>
    <t>Gateway Staffing &amp; Consulting</t>
  </si>
  <si>
    <t>['sql', 'sql server', 'azure', 'ssis', 'excel', 'powerpoint']</t>
  </si>
  <si>
    <t>{'analyst_tools': ['ssis', 'excel', 'powerpoint'], 'cloud': ['azure'], 'databases': ['sql server'], 'programming': ['sql']}</t>
  </si>
  <si>
    <t>Namitus</t>
  </si>
  <si>
    <t>Azure Data Engineer Level 3</t>
  </si>
  <si>
    <t>Saudi Logistics and Technical Support</t>
  </si>
  <si>
    <t>['sql', 'shell', 'nosql', 'python', 'db2', 'sql server', 'mysql', 'aws', 'redshift', 'oracle', 'pytorch', 'pandas', 'numpy', 'scikit-learn']</t>
  </si>
  <si>
    <t>{'cloud': ['aws', 'redshift', 'oracle'], 'databases': ['db2', 'sql server', 'mysql'], 'libraries': ['pytorch', 'pandas', 'numpy', 'scikit-learn'], 'programming': ['sql', 'shell', 'nosql', 'python']}</t>
  </si>
  <si>
    <t>Data Scientist Statistics Jobs</t>
  </si>
  <si>
    <t>【Flextime &amp; Remote Work Available 〇 / N2 Level Japanese...</t>
  </si>
  <si>
    <t>['python', 'sql', 'aws', 'gcp', 'scikit-learn', 'linux', 'github']</t>
  </si>
  <si>
    <t>{'cloud': ['aws', 'gcp'], 'libraries': ['scikit-learn'], 'os': ['linux'], 'other': ['github'], 'programming': ['python', 'sql']}</t>
  </si>
  <si>
    <t>Senior Data Analyst - CDC PEPFAR</t>
  </si>
  <si>
    <t>['r', 'sql', 'sas', 'sas', 'tidyverse', 'excel', 'microstrategy', 'tableau', 'powerpoint']</t>
  </si>
  <si>
    <t>{'analyst_tools': ['sas', 'excel', 'microstrategy', 'tableau', 'powerpoint'], 'libraries': ['tidyverse'], 'programming': ['r', 'sql', 'sas']}</t>
  </si>
  <si>
    <t>Algorithm Engineer / Data Scientist, Machine Learning, computer vision</t>
  </si>
  <si>
    <t>['matlab', 'r', 'python', 'tensorflow', 'pytorch', 'opencv']</t>
  </si>
  <si>
    <t>{'libraries': ['tensorflow', 'pytorch', 'opencv'], 'programming': ['matlab', 'r', 'python']}</t>
  </si>
  <si>
    <t>Haco Industries Limited</t>
  </si>
  <si>
    <t>Data Engineer (Java/Big data)</t>
  </si>
  <si>
    <t>['java', 'sql', 'oracle', 'kafka', 'phoenix']</t>
  </si>
  <si>
    <t>{'cloud': ['oracle'], 'libraries': ['kafka'], 'programming': ['java', 'sql'], 'webframeworks': ['phoenix']}</t>
  </si>
  <si>
    <t>['sql', 't-sql', 'python', 'sql server', 'azure', 'aws', 'databricks', 'pyspark', 'pandas', 'power bi', 'tableau', 'atlassian', 'confluence', 'jira']</t>
  </si>
  <si>
    <t>{'analyst_tools': ['power bi', 'tableau'], 'async': ['confluence', 'jira'], 'cloud': ['azure', 'aws', 'databricks'], 'databases': ['sql server'], 'libraries': ['pyspark', 'pandas'], 'other': ['atlassian'], 'programming': ['sql', 't-sql', 'python']}</t>
  </si>
  <si>
    <t>Data Analyst, Digital Customer Experience</t>
  </si>
  <si>
    <t>OM</t>
  </si>
  <si>
    <t>Senior Data Engineer - Spark/Aerospike</t>
  </si>
  <si>
    <t>['mongo', 'python', 'redis', 'mysql', 'neo4j', 'dynamodb', 'aws', 'redshift', 'spark', 'kafka', 'airflow', 'pyspark', 'tableau', 'power bi']</t>
  </si>
  <si>
    <t>{'analyst_tools': ['tableau', 'power bi'], 'cloud': ['aws', 'redshift'], 'databases': ['redis', 'mysql', 'neo4j', 'dynamodb'], 'libraries': ['spark', 'kafka', 'airflow', 'pyspark'], 'programming': ['mongo', 'python']}</t>
  </si>
  <si>
    <t>axosbank.com</t>
  </si>
  <si>
    <t>['sql', 'c#', 'sql server', 'ssis', 'flow']</t>
  </si>
  <si>
    <t>{'analyst_tools': ['ssis'], 'databases': ['sql server'], 'other': ['flow'], 'programming': ['sql', 'c#']}</t>
  </si>
  <si>
    <t>Senior Manager - Data Scientist (Leading Insurance firm)</t>
  </si>
  <si>
    <t>Reference Data Engineer -Hybrid</t>
  </si>
  <si>
    <t>RapidIT</t>
  </si>
  <si>
    <t>Environmental Services Asus</t>
  </si>
  <si>
    <t>Head of Data Management and MI Reporting</t>
  </si>
  <si>
    <t>Cyber Data Scientist Senior Technical Specialist Jobs</t>
  </si>
  <si>
    <t>['nosql', 'python', 'go', 'perl', 'javascript', 'kafka', 'spark']</t>
  </si>
  <si>
    <t>{'libraries': ['kafka', 'spark'], 'programming': ['nosql', 'python', 'go', 'perl', 'javascript']}</t>
  </si>
  <si>
    <t>['sql', 'python', 'mysql', 'aws', 'oracle', 'snowflake', 'linux', 'outlook', 'tableau', 'kubernetes']</t>
  </si>
  <si>
    <t>{'analyst_tools': ['outlook', 'tableau'], 'cloud': ['aws', 'oracle', 'snowflake'], 'databases': ['mysql'], 'os': ['linux'], 'other': ['kubernetes'], 'programming': ['sql', 'python']}</t>
  </si>
  <si>
    <t>Data Engineering | General Interest</t>
  </si>
  <si>
    <t>OJO Labs</t>
  </si>
  <si>
    <t>['java', 'python', 'kotlin', 'elasticsearch', 'redshift', 'spark', 'hadoop']</t>
  </si>
  <si>
    <t>{'cloud': ['redshift'], 'databases': ['elasticsearch'], 'libraries': ['spark', 'hadoop'], 'programming': ['java', 'python', 'kotlin']}</t>
  </si>
  <si>
    <t>['python', 'sql', 'azure', 'databricks', 'pandas', 'airflow', 'git', 'github', 'docker', 'kubernetes']</t>
  </si>
  <si>
    <t>{'cloud': ['azure', 'databricks'], 'libraries': ['pandas', 'airflow'], 'other': ['git', 'github', 'docker', 'kubernetes'], 'programming': ['python', 'sql']}</t>
  </si>
  <si>
    <t>['java', 'javascript', 'crystal', 'spring', 'jquery', 'tableau']</t>
  </si>
  <si>
    <t>{'analyst_tools': ['tableau'], 'libraries': ['spring'], 'programming': ['java', 'javascript', 'crystal'], 'webframeworks': ['jquery']}</t>
  </si>
  <si>
    <t>Data Scientist - HYBRID</t>
  </si>
  <si>
    <t>Data Engineer ($1k5-$3k)</t>
  </si>
  <si>
    <t>Data Protection Solutions – Onsite Engineer</t>
  </si>
  <si>
    <t>['sql', 'python', 'snowflake', 'databricks', 'azure', 'hadoop', 'power bi', 'tableau']</t>
  </si>
  <si>
    <t>{'analyst_tools': ['power bi', 'tableau'], 'cloud': ['snowflake', 'databricks', 'azure'], 'libraries': ['hadoop'], 'programming': ['sql', 'python']}</t>
  </si>
  <si>
    <t>['python', 'scala', 'sql', 'java', 'shell', 'nosql', 'mongodb', 'mongodb', 'sql server', 'db2', 'mysql', 'postgresql', 'dynamodb', 'cassandra', 'databricks', 'azure', 'oracle', 'graphql', 'spark', 'hadoop', 'linux', 'unify']</t>
  </si>
  <si>
    <t>{'cloud': ['databricks', 'azure', 'oracle'], 'databases': ['mongodb', 'sql server', 'db2', 'mysql', 'postgresql', 'dynamodb', 'cassandra'], 'libraries': ['graphql', 'spark', 'hadoop'], 'os': ['linux'], 'programming': ['python', 'scala', 'sql', 'java', 'shell', 'nosql', 'mongodb'], 'sync': ['unify']}</t>
  </si>
  <si>
    <t>Data Analysis Assistant, G7 at Department for General Assembly and...</t>
  </si>
  <si>
    <t>Department for General Assembly and Conference Management – DCS Nairobi</t>
  </si>
  <si>
    <t>['power bi', 'sap', 'word', 'excel']</t>
  </si>
  <si>
    <t>{'analyst_tools': ['power bi', 'sap', 'word', 'excel']}</t>
  </si>
  <si>
    <t>【N2 Level Japanese Required! Flextime &amp; Remote Work Available 〇】...</t>
  </si>
  <si>
    <t>Business Intelligence - Senior Manager, Data Engineer</t>
  </si>
  <si>
    <t>Highgate</t>
  </si>
  <si>
    <t>['sql', 'vba', 'python', 'r', 'sql server', 'snowflake', 'tableau', 'alteryx', 'excel', 'flow']</t>
  </si>
  <si>
    <t>{'analyst_tools': ['tableau', 'alteryx', 'excel'], 'cloud': ['snowflake'], 'databases': ['sql server'], 'other': ['flow'], 'programming': ['sql', 'vba', 'python', 'r']}</t>
  </si>
  <si>
    <t>Senior Data Analyst - Investment Processes</t>
  </si>
  <si>
    <t>['sql', 'sql server', 'alteryx', 'sap', 'sharepoint', 'tableau']</t>
  </si>
  <si>
    <t>{'analyst_tools': ['alteryx', 'sap', 'sharepoint', 'tableau'], 'databases': ['sql server'], 'programming': ['sql']}</t>
  </si>
  <si>
    <t>Sr. Data Scientist (Arlington, VA/Remote)</t>
  </si>
  <si>
    <t>Data Scientist - SQL Server/Excel</t>
  </si>
  <si>
    <t>The Smith Family</t>
  </si>
  <si>
    <t>['sql', 'python', 'scala', 'azure', 'power bi', 'ssis']</t>
  </si>
  <si>
    <t>{'analyst_tools': ['power bi', 'ssis'], 'cloud': ['azure'], 'programming': ['sql', 'python', 'scala']}</t>
  </si>
  <si>
    <t>AWC</t>
  </si>
  <si>
    <t>['go', 'c', 'phoenix', 'excel']</t>
  </si>
  <si>
    <t>{'analyst_tools': ['excel'], 'programming': ['go', 'c'], 'webframeworks': ['phoenix']}</t>
  </si>
  <si>
    <t>Data Scientist (Social Analyst)</t>
  </si>
  <si>
    <t>บริษัท จีเอ็มเอ็ม แกรมมี่ จำกัด ( มหาชน ) / GMM GRAMMY PLC.</t>
  </si>
  <si>
    <t>Data Analyzer/Analyst</t>
  </si>
  <si>
    <t>SP DELORAYA JOB CONTRACTING &amp; CONSULTANCY SERVICES, INC</t>
  </si>
  <si>
    <t>Yanagi Consulting</t>
  </si>
  <si>
    <t>Fraud Prevention Analyst II  SQL Required</t>
  </si>
  <si>
    <t>via Tetra Pak</t>
  </si>
  <si>
    <t>Madeira, OH</t>
  </si>
  <si>
    <t>VERO</t>
  </si>
  <si>
    <t>['python', 'r', 'sql', 'tensorflow', 'pytorch', 'scikit-learn', 'numpy', 'pandas', 'word']</t>
  </si>
  <si>
    <t>{'analyst_tools': ['word'], 'libraries': ['tensorflow', 'pytorch', 'scikit-learn', 'numpy', 'pandas'], 'programming': ['python', 'r', 'sql']}</t>
  </si>
  <si>
    <t>บริษัท เจ เอ็ม ที เน็ทเวอร์ค เซอร์วิสเซ็ส จำกัด(มหาชน)</t>
  </si>
  <si>
    <t>['sql', 'c#', 'vb.net', 'python', 'java', 'c++', 'azure', 'tensorflow', 'pytorch', 'scikit-learn', 'spark', 'ssis', 'power bi', 'dax', 'word']</t>
  </si>
  <si>
    <t>{'analyst_tools': ['ssis', 'power bi', 'dax', 'word'], 'cloud': ['azure'], 'libraries': ['tensorflow', 'pytorch', 'scikit-learn', 'spark'], 'programming': ['sql', 'c#', 'vb.net', 'python', 'java', 'c++']}</t>
  </si>
  <si>
    <t>Forest Algo Limited</t>
  </si>
  <si>
    <t>Imperio Us</t>
  </si>
  <si>
    <t>Senior data scientist F/H</t>
  </si>
  <si>
    <t>Short-Term Consultant – Operations and Data Analyst</t>
  </si>
  <si>
    <t>Sr Data Engineer Remote Hybrid</t>
  </si>
  <si>
    <t>['python', 'nosql', 'sql', 'databricks', 'aws', 'spark']</t>
  </si>
  <si>
    <t>{'cloud': ['databricks', 'aws'], 'libraries': ['spark'], 'programming': ['python', 'nosql', 'sql']}</t>
  </si>
  <si>
    <t>Senior Video Analyst Day Shift</t>
  </si>
  <si>
    <t>Innovary Technologies</t>
  </si>
  <si>
    <t>Analyst/ Associate Consultant, Primary Intelligence</t>
  </si>
  <si>
    <t>['scala', 'java', 'python', 'sql', 'aws', 'snowflake', 'redshift', 'bigquery', 'hadoop', 'spark', 'ssis', 'alteryx']</t>
  </si>
  <si>
    <t>{'analyst_tools': ['ssis', 'alteryx'], 'cloud': ['aws', 'snowflake', 'redshift', 'bigquery'], 'libraries': ['hadoop', 'spark'], 'programming': ['scala', 'java', 'python', 'sql']}</t>
  </si>
  <si>
    <t>Staff Data Scientist Model Risk Management</t>
  </si>
  <si>
    <t>Viluppuram, Tamil Nadu, India</t>
  </si>
  <si>
    <t>Cv Consulting</t>
  </si>
  <si>
    <t>Data Engineer (Expert)</t>
  </si>
  <si>
    <t>['go', 'sql', 'scala', 'nosql', 'java', 'neo4j', 'cassandra', 'mysql', 'redshift', 'oracle', 'gcp', 'aws', 'aurora', 'react', 'kafka', 'spark', 'sharepoint', 'github', 'terraform', 'ansible', 'kubernetes', 'flow']</t>
  </si>
  <si>
    <t>{'analyst_tools': ['sharepoint'], 'cloud': ['redshift', 'oracle', 'gcp', 'aws', 'aurora'], 'databases': ['neo4j', 'cassandra', 'mysql'], 'libraries': ['react', 'kafka', 'spark'], 'other': ['github', 'terraform', 'ansible', 'kubernetes', 'flow'], 'programming': ['go', 'sql', 'scala', 'nosql', 'java']}</t>
  </si>
  <si>
    <t>data scientist/engineer</t>
  </si>
  <si>
    <t>Bloomingdale's</t>
  </si>
  <si>
    <t>Principal Data Engineer (100% Remote)</t>
  </si>
  <si>
    <t>['python', 'scala', 'sql', 'nosql', 'aws', 'redshift', 'kafka', 'spark']</t>
  </si>
  <si>
    <t>{'cloud': ['aws', 'redshift'], 'libraries': ['kafka', 'spark'], 'programming': ['python', 'scala', 'sql', 'nosql']}</t>
  </si>
  <si>
    <t>B2B E-Commerce Business Analyst</t>
  </si>
  <si>
    <t>['python', 'java', 'sql', 'aws', 'redshift', 'azure', 'databricks', 'spark', 'linux', 'windows', 'tableau', 'git', 'atlassian', 'terraform', 'docker']</t>
  </si>
  <si>
    <t>{'analyst_tools': ['tableau'], 'cloud': ['aws', 'redshift', 'azure', 'databricks'], 'libraries': ['spark'], 'os': ['linux', 'windows'], 'other': ['git', 'atlassian', 'terraform', 'docker'], 'programming': ['python', 'java', 'sql']}</t>
  </si>
  <si>
    <t>['vmware', 'azure', 'aws', 'express', 'windows', 'terraform']</t>
  </si>
  <si>
    <t>{'cloud': ['vmware', 'azure', 'aws'], 'os': ['windows'], 'other': ['terraform'], 'webframeworks': ['express']}</t>
  </si>
  <si>
    <t>['python', 'spreadsheet', 'excel', 'tableau']</t>
  </si>
  <si>
    <t>{'analyst_tools': ['spreadsheet', 'excel', 'tableau'], 'programming': ['python']}</t>
  </si>
  <si>
    <t>['typescript', 'go', 'javascript', 'snowflake', 'react', 'node.js', 'node', 'angular', 'kubernetes']</t>
  </si>
  <si>
    <t>{'cloud': ['snowflake'], 'libraries': ['react'], 'other': ['kubernetes'], 'programming': ['typescript', 'go', 'javascript'], 'webframeworks': ['node.js', 'node', 'angular']}</t>
  </si>
  <si>
    <t>['scala', 'clojure', 'elasticsearch', 'dynamodb', 'aws', 'kafka']</t>
  </si>
  <si>
    <t>{'cloud': ['aws'], 'databases': ['elasticsearch', 'dynamodb'], 'libraries': ['kafka'], 'programming': ['scala', 'clojure']}</t>
  </si>
  <si>
    <t>A&amp;O IT Group</t>
  </si>
  <si>
    <t>Staff Software Engineer, Blockchain Core</t>
  </si>
  <si>
    <t>['rust', 'c++', 'go', 'node', 'zoom']</t>
  </si>
  <si>
    <t>{'programming': ['rust', 'c++', 'go'], 'sync': ['zoom'], 'webframeworks': ['node']}</t>
  </si>
  <si>
    <t>Enterprise Data Integration Developer - Data Engineer - Full-time...</t>
  </si>
  <si>
    <t>['sql', 'sas', 'sas', 'r', 'python', 'java', 'db2', 'sql server', 'snowflake', 'power bi', 'tableau', 'github', 'confluence', 'jira']</t>
  </si>
  <si>
    <t>{'analyst_tools': ['sas', 'power bi', 'tableau'], 'async': ['confluence', 'jira'], 'cloud': ['snowflake'], 'databases': ['db2', 'sql server'], 'other': ['github'], 'programming': ['sql', 'sas', 'r', 'python', 'java']}</t>
  </si>
  <si>
    <t>Data Engineer Junior para Prevensión de ALM</t>
  </si>
  <si>
    <t>IT Service Industry</t>
  </si>
  <si>
    <t>Intern - Data Scientist - Summer 2024 - Full-time / Part-time</t>
  </si>
  <si>
    <t>Research Manager-Data Science - Now Hiring</t>
  </si>
  <si>
    <t>Visionsoft</t>
  </si>
  <si>
    <t>Data Analyst and Developer - R01523182</t>
  </si>
  <si>
    <t>['sql', 'python', 'go', 'shell', 'postgresql', 'mysql', 'oracle', 'aws', 'hadoop', 'linux', 'tableau', 'looker', 'splunk', 'excel', 'git', 'jenkins', 'docker']</t>
  </si>
  <si>
    <t>{'analyst_tools': ['tableau', 'looker', 'splunk', 'excel'], 'cloud': ['oracle', 'aws'], 'databases': ['postgresql', 'mysql'], 'libraries': ['hadoop'], 'os': ['linux'], 'other': ['git', 'jenkins', 'docker'], 'programming': ['sql', 'python', 'go', 'shell']}</t>
  </si>
  <si>
    <t>Data Engineer, Senior Consultant - Now Hiring</t>
  </si>
  <si>
    <t>Ey-Gds Consulting-Gds Data&amp;Analytics</t>
  </si>
  <si>
    <t>Assunzione: Professional HR Data Analyst</t>
  </si>
  <si>
    <t>SACE</t>
  </si>
  <si>
    <t>Family Health Center</t>
  </si>
  <si>
    <t>['crystal', 'sql', 'excel', 'word', 'outlook', 'smartsheet']</t>
  </si>
  <si>
    <t>{'analyst_tools': ['excel', 'word', 'outlook'], 'async': ['smartsheet'], 'programming': ['crystal', 'sql']}</t>
  </si>
  <si>
    <t>Data Scientist (Digital Marketing)</t>
  </si>
  <si>
    <t>Data Analytics Jobs In Dubai UAE 2023</t>
  </si>
  <si>
    <t>DLP- Data Loss Prevention Monitoring Analysts</t>
  </si>
  <si>
    <t>['python', 'sql', 'mysql', 'sql server', 'azure', 'sharepoint']</t>
  </si>
  <si>
    <t>{'analyst_tools': ['sharepoint'], 'cloud': ['azure'], 'databases': ['mysql', 'sql server'], 'programming': ['python', 'sql']}</t>
  </si>
  <si>
    <t>Data Scientist - Perth</t>
  </si>
  <si>
    <t>['sql', 'python', 'java', 'aws', 'redshift', 'bigquery', 'azure', 'hadoop', 'spark', 'tableau', 'power bi']</t>
  </si>
  <si>
    <t>{'analyst_tools': ['tableau', 'power bi'], 'cloud': ['aws', 'redshift', 'bigquery', 'azure'], 'libraries': ['hadoop', 'spark'], 'programming': ['sql', 'python', 'java']}</t>
  </si>
  <si>
    <t>['shell', 'sql', 'python', 'sql server', 'mysql', 'postgresql', 'snowflake', 'azure', 'databricks', 'aws', 'oracle', 'redshift', 'spark', 'airflow', 'kafka', 'terraform']</t>
  </si>
  <si>
    <t>{'cloud': ['snowflake', 'azure', 'databricks', 'aws', 'oracle', 'redshift'], 'databases': ['sql server', 'mysql', 'postgresql'], 'libraries': ['spark', 'airflow', 'kafka'], 'other': ['terraform'], 'programming': ['shell', 'sql', 'python']}</t>
  </si>
  <si>
    <t>ILF Consulting Engineers</t>
  </si>
  <si>
    <t>['go', 'sql', 'python', 'azure', 'power bi', 'tableau', 'jira', 'notion']</t>
  </si>
  <si>
    <t>{'analyst_tools': ['power bi', 'tableau'], 'async': ['jira', 'notion'], 'cloud': ['azure'], 'programming': ['go', 'sql', 'python']}</t>
  </si>
  <si>
    <t>['python', 'nosql', 'power bi']</t>
  </si>
  <si>
    <t>{'analyst_tools': ['power bi'], 'programming': ['python', 'nosql']}</t>
  </si>
  <si>
    <t>Senior Data Scientist Bar Hill, United Kingdom</t>
  </si>
  <si>
    <t>Elite Recruitment</t>
  </si>
  <si>
    <t>Data Analyst, Product Delivery Ops</t>
  </si>
  <si>
    <t>mRNA Production Scientist</t>
  </si>
  <si>
    <t>beathchapman (pte. ltd.)</t>
  </si>
  <si>
    <t>Intelligent Analysis and Information Systems</t>
  </si>
  <si>
    <t>['javascript', 'pytorch', 'flask']</t>
  </si>
  <si>
    <t>{'libraries': ['pytorch'], 'programming': ['javascript'], 'webframeworks': ['flask']}</t>
  </si>
  <si>
    <t>Développer Data Scientist Java</t>
  </si>
  <si>
    <t>ARIA TECH</t>
  </si>
  <si>
    <t>['java', 'scala', 'aws', 'gcp', 'azure', 'spring', 'git', 'docker']</t>
  </si>
  <si>
    <t>{'cloud': ['aws', 'gcp', 'azure'], 'libraries': ['spring'], 'other': ['git', 'docker'], 'programming': ['java', 'scala']}</t>
  </si>
  <si>
    <t>Data Analyst | Digital Advertising</t>
  </si>
  <si>
    <t>Shortlist Recruitment Careers</t>
  </si>
  <si>
    <t>Project Controls Analyst II</t>
  </si>
  <si>
    <t>CDI - Tech Lead Data (Média) (F/H)</t>
  </si>
  <si>
    <t>['python', 'aws', 'snowflake', 'hadoop', 'spark', 'airflow', 'vue', 'git', 'jenkins']</t>
  </si>
  <si>
    <t>{'cloud': ['aws', 'snowflake'], 'libraries': ['hadoop', 'spark', 'airflow'], 'other': ['git', 'jenkins'], 'programming': ['python'], 'webframeworks': ['vue']}</t>
  </si>
  <si>
    <t>Information Technology Administrator</t>
  </si>
  <si>
    <t>HFC - Associate Data Analyst</t>
  </si>
  <si>
    <t>['python', 'r', 'aws', 'gcp', 'azure', 'hadoop', 'kafka', 'git', 'docker', 'kubernetes', 'jenkins']</t>
  </si>
  <si>
    <t>{'cloud': ['aws', 'gcp', 'azure'], 'libraries': ['hadoop', 'kafka'], 'other': ['git', 'docker', 'kubernetes', 'jenkins'], 'programming': ['python', 'r']}</t>
  </si>
  <si>
    <t>Excel Data Specialist</t>
  </si>
  <si>
    <t>Al-Saudi for Real Estate Development</t>
  </si>
  <si>
    <t>System Software Developer</t>
  </si>
  <si>
    <t>['python', 'golang', 'c++', 'aws', 'linux']</t>
  </si>
  <si>
    <t>{'cloud': ['aws'], 'os': ['linux'], 'programming': ['python', 'golang', 'c++']}</t>
  </si>
  <si>
    <t>Senior Big Data Engineer - 1 month NP max</t>
  </si>
  <si>
    <t>Informatics Data Analyst (onsite) - Full-time / Part-time</t>
  </si>
  <si>
    <t>Programme Director, Computer and Data Science</t>
  </si>
  <si>
    <t>University Of The Arts London</t>
  </si>
  <si>
    <t>Skidos - Data Engineer - ETL/AWS</t>
  </si>
  <si>
    <t>Infragist</t>
  </si>
  <si>
    <t>['python', 'r', 'java', 'aws', 'gcp', 'tensorflow', 'pytorch', 'scikit-learn', 'hadoop', 'spark']</t>
  </si>
  <si>
    <t>{'cloud': ['aws', 'gcp'], 'libraries': ['tensorflow', 'pytorch', 'scikit-learn', 'hadoop', 'spark'], 'programming': ['python', 'r', 'java']}</t>
  </si>
  <si>
    <t>Senior Director of Data and Analytics - Now Hiring</t>
  </si>
  <si>
    <t>Thresholds</t>
  </si>
  <si>
    <t>['sql', 'r', 'python', 'azure', 'snowflake', 'tableau', 'power bi']</t>
  </si>
  <si>
    <t>{'analyst_tools': ['tableau', 'power bi'], 'cloud': ['azure', 'snowflake'], 'programming': ['sql', 'r', 'python']}</t>
  </si>
  <si>
    <t>Data Engineer47863Onsite</t>
  </si>
  <si>
    <t>Match Made Tech</t>
  </si>
  <si>
    <t>['sql', 'python', 'ruby', 'ruby', 'redshift', 'bigquery', 'snowflake', 'looker']</t>
  </si>
  <si>
    <t>{'analyst_tools': ['looker'], 'cloud': ['redshift', 'bigquery', 'snowflake'], 'programming': ['sql', 'python', 'ruby'], 'webframeworks': ['ruby']}</t>
  </si>
  <si>
    <t>Datta, Haryana, India</t>
  </si>
  <si>
    <t>Senior Data Engineer 2023120</t>
  </si>
  <si>
    <t>['python', 'sql', 'nosql', 'java', 'kotlin', 'scala', 'azure', 'gcp', 'pyspark', 'airflow', 'spark', 'spring', 'kubernetes', 'docker']</t>
  </si>
  <si>
    <t>{'cloud': ['azure', 'gcp'], 'libraries': ['pyspark', 'airflow', 'spark', 'spring'], 'other': ['kubernetes', 'docker'], 'programming': ['python', 'sql', 'nosql', 'java', 'kotlin', 'scala']}</t>
  </si>
  <si>
    <t>Voice and Data Engineer with Security Clearance</t>
  </si>
  <si>
    <t>Moffatt And Nichol</t>
  </si>
  <si>
    <t>Mercer Island, WA</t>
  </si>
  <si>
    <t>Principal Data Engineer - Remote  from United States</t>
  </si>
  <si>
    <t>['sql', 'perl', 'python', 'sql server', 'hadoop', 'numpy', 'pandas', 'microstrategy', 'ssrs', 'ssis', 'tableau']</t>
  </si>
  <si>
    <t>{'analyst_tools': ['microstrategy', 'ssrs', 'ssis', 'tableau'], 'databases': ['sql server'], 'libraries': ['hadoop', 'numpy', 'pandas'], 'programming': ['sql', 'perl', 'python']}</t>
  </si>
  <si>
    <t>Senior Automation Test Analyst with AWS</t>
  </si>
  <si>
    <t>['sql', 'java', 'python', 'c#', 'oracle', 'aws', 'selenium', 'jira']</t>
  </si>
  <si>
    <t>{'async': ['jira'], 'cloud': ['oracle', 'aws'], 'libraries': ['selenium'], 'programming': ['sql', 'java', 'python', 'c#']}</t>
  </si>
  <si>
    <t>Sr. Manager, Data Scientist – Biopharma</t>
  </si>
  <si>
    <t>['sql', 'sas', 'sas', 'python', 'java', 'r', 'spark', 'hadoop', 'excel', 'spss']</t>
  </si>
  <si>
    <t>{'analyst_tools': ['sas', 'excel', 'spss'], 'libraries': ['spark', 'hadoop'], 'programming': ['sql', 'sas', 'python', 'java', 'r']}</t>
  </si>
  <si>
    <t>Data Scientist (2022-0145) Jobs</t>
  </si>
  <si>
    <t>Data Engineer - REMOTE - Now Hiring</t>
  </si>
  <si>
    <t>Trustmark National Bank</t>
  </si>
  <si>
    <t>AEON Thana Sinsap (Thailand) Public Co.,Ltd.</t>
  </si>
  <si>
    <t>Clinical Data Scientist (100 % REMOTE)</t>
  </si>
  <si>
    <t>THRIVE</t>
  </si>
  <si>
    <t>West Rockhampton QLD, Australia</t>
  </si>
  <si>
    <t>Analyst I Fin &amp; Data Mgmt COYOL</t>
  </si>
  <si>
    <t>via Зарплата.ру</t>
  </si>
  <si>
    <t>Ассоциация IPChain</t>
  </si>
  <si>
    <t>Data Analyst and Learning Specialist</t>
  </si>
  <si>
    <t>Qlik Data Analyst (Remote) - Full-time / Part-time</t>
  </si>
  <si>
    <t>Assistant VP, Digital Marketing Data Analyst, #JobsThatMatter</t>
  </si>
  <si>
    <t>Data Analyst (Supervisor)</t>
  </si>
  <si>
    <t>Technical Team Lead (Python)</t>
  </si>
  <si>
    <t>['python', 'sql', 'windows', 'docker', 'kubernetes']</t>
  </si>
  <si>
    <t>{'os': ['windows'], 'other': ['docker', 'kubernetes'], 'programming': ['python', 'sql']}</t>
  </si>
  <si>
    <t>Cuculus GmbH</t>
  </si>
  <si>
    <t>['python', 'typescript', 'javascript', 'html', 'shell', 'angular']</t>
  </si>
  <si>
    <t>{'programming': ['python', 'typescript', 'javascript', 'html', 'shell'], 'webframeworks': ['angular']}</t>
  </si>
  <si>
    <t>Talented Data Scientist - Austin - Remote</t>
  </si>
  <si>
    <t>Analista de datos BigQuery/Tableau</t>
  </si>
  <si>
    <t>['sql', 'oracle', 'bigquery', 'tableau']</t>
  </si>
  <si>
    <t>{'analyst_tools': ['tableau'], 'cloud': ['oracle', 'bigquery'], 'programming': ['sql']}</t>
  </si>
  <si>
    <t>Senior Data Science and Management Analyst - Full-time / Part-time</t>
  </si>
  <si>
    <t>Sky Solutions LLC</t>
  </si>
  <si>
    <t>Precision Mechanic (m/f/d) starting from 3,500 EUR</t>
  </si>
  <si>
    <t>SPM Personal Management GmbH</t>
  </si>
  <si>
    <t>['python', 'r', 'sql', 'aws', 'azure', 'keras', 'pytorch', 'tableau']</t>
  </si>
  <si>
    <t>{'analyst_tools': ['tableau'], 'cloud': ['aws', 'azure'], 'libraries': ['keras', 'pytorch'], 'programming': ['python', 'r', 'sql']}</t>
  </si>
  <si>
    <t>Sr. Staff Data Engineer - Now Hiring</t>
  </si>
  <si>
    <t>Enterprise Minds Inc.</t>
  </si>
  <si>
    <t>['sql', 'aws', 'oracle', 'aurora', 'linux']</t>
  </si>
  <si>
    <t>{'cloud': ['aws', 'oracle', 'aurora'], 'os': ['linux'], 'programming': ['sql']}</t>
  </si>
  <si>
    <t>Head of Data Science (Technology)</t>
  </si>
  <si>
    <t>Tactical and Analytic Engineer - SAW7 Ongoing</t>
  </si>
  <si>
    <t>['sql', 't-sql', 'sas', 'sas', 'sql server', 'hadoop', 'ssis', 'ssrs', 'sharepoint', 'tableau', 'cognos']</t>
  </si>
  <si>
    <t>{'analyst_tools': ['sas', 'ssis', 'ssrs', 'sharepoint', 'tableau', 'cognos'], 'databases': ['sql server'], 'libraries': ['hadoop'], 'programming': ['sql', 't-sql', 'sas']}</t>
  </si>
  <si>
    <t>['nosql', 'sql', 'mongodb', 'mongodb', 'postgresql', 'redis', 'aws', 'docker', 'kubernetes']</t>
  </si>
  <si>
    <t>{'cloud': ['aws'], 'databases': ['mongodb', 'postgresql', 'redis'], 'other': ['docker', 'kubernetes'], 'programming': ['nosql', 'sql', 'mongodb']}</t>
  </si>
  <si>
    <t>Sr. Data Scientist (Remote) (Dallas, TX)</t>
  </si>
  <si>
    <t>['python', 'elasticsearch', 'aws', 'azure', 'pytorch']</t>
  </si>
  <si>
    <t>{'cloud': ['aws', 'azure'], 'databases': ['elasticsearch'], 'libraries': ['pytorch'], 'programming': ['python']}</t>
  </si>
  <si>
    <t>Snowflake Data Engineer + paid remote training</t>
  </si>
  <si>
    <t>Senior IT Virtualization Specialist</t>
  </si>
  <si>
    <t>Senior Materials and Analytical Scientist</t>
  </si>
  <si>
    <t>Mortimer Common, Reading, UK</t>
  </si>
  <si>
    <t>Lutheran World Federation</t>
  </si>
  <si>
    <t>['sql', 'r', 'aws', 'gcp', 'excel', 'spss', 'power bi', 'sharepoint']</t>
  </si>
  <si>
    <t>{'analyst_tools': ['excel', 'spss', 'power bi', 'sharepoint'], 'cloud': ['aws', 'gcp'], 'programming': ['sql', 'r']}</t>
  </si>
  <si>
    <t>['sql', 'nosql', 'python', 'java', 'snowflake', 'aws', 'redshift', 'airflow', 'flow']</t>
  </si>
  <si>
    <t>{'cloud': ['snowflake', 'aws', 'redshift'], 'libraries': ['airflow'], 'other': ['flow'], 'programming': ['sql', 'nosql', 'python', 'java']}</t>
  </si>
  <si>
    <t>Collaborateur en Finance et Data</t>
  </si>
  <si>
    <t>['java', 'python', 'r', 'sas', 'sas', 'vba']</t>
  </si>
  <si>
    <t>{'analyst_tools': ['sas'], 'programming': ['java', 'python', 'r', 'sas', 'vba']}</t>
  </si>
  <si>
    <t>Picture More Ltd</t>
  </si>
  <si>
    <t>UK&amp;I - Data &amp; Intelligence CoE - Data Scientist (Manager) - United...</t>
  </si>
  <si>
    <t>['sql', 'python', 'r', 'java', 'word', 'excel', 'outlook', 'powerpoint', 'alteryx', 'power bi', 'tableau']</t>
  </si>
  <si>
    <t>{'analyst_tools': ['word', 'excel', 'outlook', 'powerpoint', 'alteryx', 'power bi', 'tableau'], 'programming': ['sql', 'python', 'r', 'java']}</t>
  </si>
  <si>
    <t>Managed Service Delivery Expert</t>
  </si>
  <si>
    <t>Associate, Data Scientist, Technology Group</t>
  </si>
  <si>
    <t>Data Analyst/Developer - Full-time / Part-time</t>
  </si>
  <si>
    <t>Lakeview Investment Group &amp; TradingCompany LLC</t>
  </si>
  <si>
    <t>['assembly', 'vba', 'python', 'c']</t>
  </si>
  <si>
    <t>{'programming': ['assembly', 'vba', 'python', 'c']}</t>
  </si>
  <si>
    <t>Bishnupur, West Bengal, India</t>
  </si>
  <si>
    <t>Atalan</t>
  </si>
  <si>
    <t>MindField Resources</t>
  </si>
  <si>
    <t>513 EWS USRL Mission Data Engineer Jobs</t>
  </si>
  <si>
    <t>AWS Engineer Data Engineer</t>
  </si>
  <si>
    <t>['powershell', 'python', 'bash', 'ruby', 'ruby', 'perl', 'aws', 'terraform']</t>
  </si>
  <si>
    <t>{'cloud': ['aws'], 'other': ['terraform'], 'programming': ['powershell', 'python', 'bash', 'ruby', 'perl'], 'webframeworks': ['ruby']}</t>
  </si>
  <si>
    <t>via ZF Jobs</t>
  </si>
  <si>
    <t>Lead Software Engineer-SQL Server Dev/T -SQL</t>
  </si>
  <si>
    <t>via OpenText Careers</t>
  </si>
  <si>
    <t>['t-sql', 'sql', 'go', 'sql server', 'ssis']</t>
  </si>
  <si>
    <t>{'analyst_tools': ['ssis'], 'databases': ['sql server'], 'programming': ['t-sql', 'sql', 'go']}</t>
  </si>
  <si>
    <t>Trolley</t>
  </si>
  <si>
    <t>['sql', 'snowflake', 'aws', 'tableau', 'git', 'terraform']</t>
  </si>
  <si>
    <t>{'analyst_tools': ['tableau'], 'cloud': ['snowflake', 'aws'], 'other': ['git', 'terraform'], 'programming': ['sql']}</t>
  </si>
  <si>
    <t>Senior Data Engineer Connectivity (f/m/x). Job in Wörth am Rhein...</t>
  </si>
  <si>
    <t>['python', 'sql', 'c#', 'java', 'aws', 'azure', 'redshift', 'pyspark', 'kafka', 'spark']</t>
  </si>
  <si>
    <t>{'cloud': ['aws', 'azure', 'redshift'], 'libraries': ['pyspark', 'kafka', 'spark'], 'programming': ['python', 'sql', 'c#', 'java']}</t>
  </si>
  <si>
    <t>Data Analyst (Multiple Levels) - Now Hiring</t>
  </si>
  <si>
    <t>Danielson, CT</t>
  </si>
  <si>
    <t>['python', 'scala', 'sql', 'tensorflow', 'keras', 'pytorch', 'mxnet', 'spark', 'scikit-learn', 'pandas', 'pyspark']</t>
  </si>
  <si>
    <t>{'libraries': ['tensorflow', 'keras', 'pytorch', 'mxnet', 'spark', 'scikit-learn', 'pandas', 'pyspark'], 'programming': ['python', 'scala', 'sql']}</t>
  </si>
  <si>
    <t>R&amp;D Operation Scientist</t>
  </si>
  <si>
    <t>Pacific Refreshments Pte Ltd (The Coca-Cola Company)</t>
  </si>
  <si>
    <t>Bluehawk</t>
  </si>
  <si>
    <t>['python', 'c', 'pytorch', 'docker']</t>
  </si>
  <si>
    <t>{'libraries': ['pytorch'], 'other': ['docker'], 'programming': ['python', 'c']}</t>
  </si>
  <si>
    <t>['sql', 'bigquery', 'power bi', 'excel']</t>
  </si>
  <si>
    <t>{'analyst_tools': ['power bi', 'excel'], 'cloud': ['bigquery'], 'programming': ['sql']}</t>
  </si>
  <si>
    <t>Newton Colmore Consulting</t>
  </si>
  <si>
    <t>Senior Front-End Engineer- UI Component Library</t>
  </si>
  <si>
    <t>['javascript', 'typescript', 'git']</t>
  </si>
  <si>
    <t>{'other': ['git'], 'programming': ['javascript', 'typescript']}</t>
  </si>
  <si>
    <t>Business/Data Analyst im Bereich Supply Chain-Digitalisierung (m/w/d)</t>
  </si>
  <si>
    <t>Senior Data Analyst (AML &amp; Fraud)</t>
  </si>
  <si>
    <t>['sql', 'python', 'spark', 'jupyter', 'express', 'tableau']</t>
  </si>
  <si>
    <t>{'analyst_tools': ['tableau'], 'libraries': ['spark', 'jupyter'], 'programming': ['sql', 'python'], 'webframeworks': ['express']}</t>
  </si>
  <si>
    <t>Sr. Data Engineer (remote, US EST only)</t>
  </si>
  <si>
    <t>Data Scientist - Spectrum Reach - Full-time</t>
  </si>
  <si>
    <t>Remote Principal Data Scientist Jobs Bangladesh</t>
  </si>
  <si>
    <t>Biomedical Data Engineer/Scientist Jobs</t>
  </si>
  <si>
    <t>Cape Fox Shared Services</t>
  </si>
  <si>
    <t>['matlab', 'python', 'sql', 'tensorflow']</t>
  </si>
  <si>
    <t>{'libraries': ['tensorflow'], 'programming': ['matlab', 'python', 'sql']}</t>
  </si>
  <si>
    <t>Senior Data Engineer-Hybrid - Now Hiring</t>
  </si>
  <si>
    <t>Data Analyst (Assistant-Manager)</t>
  </si>
  <si>
    <t>['go', 'python', 'nosql', 'sql', 'aws', 'databricks']</t>
  </si>
  <si>
    <t>{'cloud': ['aws', 'databricks'], 'programming': ['go', 'python', 'nosql', 'sql']}</t>
  </si>
  <si>
    <t>Tech Officer: Junior Customer Engineer</t>
  </si>
  <si>
    <t>cumberlandfarmsinc</t>
  </si>
  <si>
    <t>['python', 'bash', 'shell', 'aws', 'linux', 'kali', 'word', 'codecommit', 'jenkins', 'git', 'terraform']</t>
  </si>
  <si>
    <t>{'analyst_tools': ['word'], 'cloud': ['aws'], 'os': ['linux', 'kali'], 'other': ['codecommit', 'jenkins', 'git', 'terraform'], 'programming': ['python', 'bash', 'shell']}</t>
  </si>
  <si>
    <t>['python', 'shell', 'db2', 'snowflake', 'oracle', 'aws', 'spark', 'unix', 'flow', 'docker']</t>
  </si>
  <si>
    <t>{'cloud': ['snowflake', 'oracle', 'aws'], 'databases': ['db2'], 'libraries': ['spark'], 'os': ['unix'], 'other': ['flow', 'docker'], 'programming': ['python', 'shell']}</t>
  </si>
  <si>
    <t>Research Associate (Biggs Institute)</t>
  </si>
  <si>
    <t>Precision Castparts</t>
  </si>
  <si>
    <t>Data Engineer - Senior Consultant - Full-time / Part-time</t>
  </si>
  <si>
    <t>Hunts Point, WA</t>
  </si>
  <si>
    <t>['sql', 'r', 'sql server', 'azure', 'excel', 'sheets', 'github', 'smartsheet', 'slack']</t>
  </si>
  <si>
    <t>{'analyst_tools': ['excel', 'sheets'], 'async': ['smartsheet'], 'cloud': ['azure'], 'databases': ['sql server'], 'other': ['github'], 'programming': ['sql', 'r'], 'sync': ['slack']}</t>
  </si>
  <si>
    <t>['sql', 't-sql', 'sql server', 'postgresql', 'aws', 'oracle', 'excel', 'qlik']</t>
  </si>
  <si>
    <t>{'analyst_tools': ['excel', 'qlik'], 'cloud': ['aws', 'oracle'], 'databases': ['sql server', 'postgresql'], 'programming': ['sql', 't-sql']}</t>
  </si>
  <si>
    <t>MAS Management Network -</t>
  </si>
  <si>
    <t>Klantgerichte Computer Scientist</t>
  </si>
  <si>
    <t>Holbrook, NY</t>
  </si>
  <si>
    <t>['sas', 'sas', 'r', 'spss', 'spreadsheet']</t>
  </si>
  <si>
    <t>{'analyst_tools': ['sas', 'spss', 'spreadsheet'], 'programming': ['sas', 'r']}</t>
  </si>
  <si>
    <t>['python', 'typescript', 'mysql', 'elasticsearch', 'redis', 'dynamodb', 'react', 'node.js']</t>
  </si>
  <si>
    <t>{'databases': ['mysql', 'elasticsearch', 'redis', 'dynamodb'], 'libraries': ['react'], 'programming': ['python', 'typescript'], 'webframeworks': ['node.js']}</t>
  </si>
  <si>
    <t>['python', 'ruby', 'ruby', 'go', 'linux', 'chef', 'puppet', 'ansible', 'kubernetes', 'docker', 'terraform', 'pulumi']</t>
  </si>
  <si>
    <t>{'os': ['linux'], 'other': ['chef', 'puppet', 'ansible', 'kubernetes', 'docker', 'terraform', 'pulumi'], 'programming': ['python', 'ruby', 'go'], 'webframeworks': ['ruby']}</t>
  </si>
  <si>
    <t>Data Engineer - Adtech</t>
  </si>
  <si>
    <t>Union Of Churches Association -</t>
  </si>
  <si>
    <t>Azure Synapse Data Engineer (Minneapolis, MN)</t>
  </si>
  <si>
    <t>Ochsenfurt, Germany</t>
  </si>
  <si>
    <t>Avantgarde Gesellschaft für Kommunikation mbH</t>
  </si>
  <si>
    <t>via Optimizely Careers</t>
  </si>
  <si>
    <t>Cloud Database Engineer (Active Secret or TS Clearance) Jobs</t>
  </si>
  <si>
    <t>['sql', 't-sql', 'sql server', 'aws', 'azure', 'gcp', 'oracle', 'excel']</t>
  </si>
  <si>
    <t>{'analyst_tools': ['excel'], 'cloud': ['aws', 'azure', 'gcp', 'oracle'], 'databases': ['sql server'], 'programming': ['sql', 't-sql']}</t>
  </si>
  <si>
    <t>Invest Atlanta</t>
  </si>
  <si>
    <t>Data Analyst - SQL/Hadoop</t>
  </si>
  <si>
    <t>Data Engineer COP/CIP with Security Clearance</t>
  </si>
  <si>
    <t>Data Software Developer</t>
  </si>
  <si>
    <t>['go', 'python', 'kubernetes']</t>
  </si>
  <si>
    <t>{'other': ['kubernetes'], 'programming': ['go', 'python']}</t>
  </si>
  <si>
    <t>Senior Backend Engineer, Data</t>
  </si>
  <si>
    <t>['go', 'python', 'redis', 'dynamodb', 'aws', 'bigquery', 'redshift', 'snowflake', 'react', 'graphql', 'spark', 'flask', 'docker']</t>
  </si>
  <si>
    <t>{'cloud': ['aws', 'bigquery', 'redshift', 'snowflake'], 'databases': ['redis', 'dynamodb'], 'libraries': ['react', 'graphql', 'spark'], 'other': ['docker'], 'programming': ['go', 'python'], 'webframeworks': ['flask']}</t>
  </si>
  <si>
    <t>Ligonier Ministries</t>
  </si>
  <si>
    <t>['python', 'scala', 'sql', 'azure', 'flow']</t>
  </si>
  <si>
    <t>{'cloud': ['azure'], 'other': ['flow'], 'programming': ['python', 'scala', 'sql']}</t>
  </si>
  <si>
    <t>National Highway Authority</t>
  </si>
  <si>
    <t>Principle Digital Solutions Engineer</t>
  </si>
  <si>
    <t>APACHE NiFi Developer</t>
  </si>
  <si>
    <t>Halian Middle East</t>
  </si>
  <si>
    <t>GOLDEN HORSE FUND MANAGEMENT PTE. LTD.</t>
  </si>
  <si>
    <t>['sql', 'python', 'javascript', 'snowflake', 'aws', 'redshift', 'gcp', 'bigquery']</t>
  </si>
  <si>
    <t>{'cloud': ['snowflake', 'aws', 'redshift', 'gcp', 'bigquery'], 'programming': ['sql', 'python', 'javascript']}</t>
  </si>
  <si>
    <t>['sql', 'python', 'snowflake', 'aws', 'airflow', 'gdpr', 'git']</t>
  </si>
  <si>
    <t>{'cloud': ['snowflake', 'aws'], 'libraries': ['airflow', 'gdpr'], 'other': ['git'], 'programming': ['sql', 'python']}</t>
  </si>
  <si>
    <t>Data and Analytics Marketing Analyst - Remote | WFH</t>
  </si>
  <si>
    <t>['sql', 'python', 'bigquery', 'snowflake', 'jupyter', 'pandas', 'seaborn', 'numpy', 'matplotlib', 'tableau', 'word', 'excel', 'powerpoint', 'flow']</t>
  </si>
  <si>
    <t>{'analyst_tools': ['tableau', 'word', 'excel', 'powerpoint'], 'cloud': ['bigquery', 'snowflake'], 'libraries': ['jupyter', 'pandas', 'seaborn', 'numpy', 'matplotlib'], 'other': ['flow'], 'programming': ['sql', 'python']}</t>
  </si>
  <si>
    <t>Data Engineer - Energy Decarbonization</t>
  </si>
  <si>
    <t>WattCarbon</t>
  </si>
  <si>
    <t>Beschreibung: Development Engineer and Data Analyst (w/m/d)</t>
  </si>
  <si>
    <t>Quincy, IN</t>
  </si>
  <si>
    <t>Azure Cloud and Platform Engineer</t>
  </si>
  <si>
    <t>Huntel Global</t>
  </si>
  <si>
    <t>ARVAL</t>
  </si>
  <si>
    <t>['aws', 'azure', 'docker', 'kubernetes', 'git', 'slack']</t>
  </si>
  <si>
    <t>{'cloud': ['aws', 'azure'], 'other': ['docker', 'kubernetes', 'git'], 'sync': ['slack']}</t>
  </si>
  <si>
    <t>Fullerton Fund Management</t>
  </si>
  <si>
    <t>['python', 'scikit-learn', 'tensorflow', 'git', 'github', 'gitlab']</t>
  </si>
  <si>
    <t>{'libraries': ['scikit-learn', 'tensorflow'], 'other': ['git', 'github', 'gitlab'], 'programming': ['python']}</t>
  </si>
  <si>
    <t>La Fayette, IL</t>
  </si>
  <si>
    <t>Operations Analyst, Senior</t>
  </si>
  <si>
    <t>CS Core Support Engineer</t>
  </si>
  <si>
    <t>['sql', 'db2', 'hadoop']</t>
  </si>
  <si>
    <t>{'databases': ['db2'], 'libraries': ['hadoop'], 'programming': ['sql']}</t>
  </si>
  <si>
    <t>Staff Data Engineer, Data Products (Contract) (Dallas, TX)</t>
  </si>
  <si>
    <t>Data and reporting analyst</t>
  </si>
  <si>
    <t>['r', 'sql', 'qlik', 'power bi', 'sap', 'tableau', 'word', 'excel', 'outlook']</t>
  </si>
  <si>
    <t>{'analyst_tools': ['qlik', 'power bi', 'sap', 'tableau', 'word', 'excel', 'outlook'], 'programming': ['r', 'sql']}</t>
  </si>
  <si>
    <t>Senior Data Engineer, AWS Global Trade and Product Compliance...</t>
  </si>
  <si>
    <t>['python', 'sql', 'java', 'scala', 'typescript', 'aws', 'redshift', 'spark', 'hadoop', 'flow']</t>
  </si>
  <si>
    <t>{'cloud': ['aws', 'redshift'], 'libraries': ['spark', 'hadoop'], 'other': ['flow'], 'programming': ['python', 'sql', 'java', 'scala', 'typescript']}</t>
  </si>
  <si>
    <t>Searchpros</t>
  </si>
  <si>
    <t>Data Analyst Proficient</t>
  </si>
  <si>
    <t>PTG ENERGY</t>
  </si>
  <si>
    <t>NucleusTeq Consulting Pvt. Ltd.</t>
  </si>
  <si>
    <t>via Gic.careers</t>
  </si>
  <si>
    <t>Senior Principal Performance Engineer</t>
  </si>
  <si>
    <t>Werkstudent:in - Customer Experience Analyst</t>
  </si>
  <si>
    <t>Junior Client Service Manager Marktforschung - 100% Homeoffice...</t>
  </si>
  <si>
    <t>FOCUS Marketing Research GmbH</t>
  </si>
  <si>
    <t>['python', 'bash', 'pyspark', 'hadoop']</t>
  </si>
  <si>
    <t>{'libraries': ['pyspark', 'hadoop'], 'programming': ['python', 'bash']}</t>
  </si>
  <si>
    <t>['sql', 'mysql', 'sql server', 'oracle', 'hadoop', 'word', 'excel']</t>
  </si>
  <si>
    <t>{'analyst_tools': ['word', 'excel'], 'cloud': ['oracle'], 'databases': ['mysql', 'sql server'], 'libraries': ['hadoop'], 'programming': ['sql']}</t>
  </si>
  <si>
    <t>Data Scientists (Multiple Positions) - Now Hiring</t>
  </si>
  <si>
    <t>Miracle Software Systems - Data Engineer - Azure Databricks/Data...</t>
  </si>
  <si>
    <t>['azure', 'snowflake', 'pyspark', 'power bi']</t>
  </si>
  <si>
    <t>{'analyst_tools': ['power bi'], 'cloud': ['azure', 'snowflake'], 'libraries': ['pyspark']}</t>
  </si>
  <si>
    <t>Gestor de equipo- Data Lead</t>
  </si>
  <si>
    <t>NTT Com Asia Limited</t>
  </si>
  <si>
    <t>['python', 'go', 'snowflake', 'databricks', 'aws', 'spark', 'airflow', 'pyspark', 'kubernetes', 'terraform', 'flow']</t>
  </si>
  <si>
    <t>{'cloud': ['snowflake', 'databricks', 'aws'], 'libraries': ['spark', 'airflow', 'pyspark'], 'other': ['kubernetes', 'terraform', 'flow'], 'programming': ['python', 'go']}</t>
  </si>
  <si>
    <t>Data Analyst - 2024 Campus Recruitment</t>
  </si>
  <si>
    <t>Network Implementation Engineer, Data Center Network</t>
  </si>
  <si>
    <t>via Careers At Reckitt</t>
  </si>
  <si>
    <t>['matlab', 'python', 'r', 'mysql', 'excel', 'spreadsheet', 'tableau']</t>
  </si>
  <si>
    <t>{'analyst_tools': ['excel', 'spreadsheet', 'tableau'], 'databases': ['mysql'], 'programming': ['matlab', 'python', 'r']}</t>
  </si>
  <si>
    <t>Halifax, NC</t>
  </si>
  <si>
    <t>Senior Software Engineer (C#, Python, NodeJS/React, and SQL)</t>
  </si>
  <si>
    <t>(Junior) Business Intelligence Analyst</t>
  </si>
  <si>
    <t>Freenlance Análisis de Data</t>
  </si>
  <si>
    <t>Grupo Inve</t>
  </si>
  <si>
    <t>AWS DevOps Engineer : Remote : Part:time : ODP102 – Global Talents Hub</t>
  </si>
  <si>
    <t>Data  EngineerScientistArchitect  130K180K  Hybrid AND Remote Work...</t>
  </si>
  <si>
    <t>Data Engineer - Remote  from Europe, United States</t>
  </si>
  <si>
    <t>AES Data Engineer (Greater Boston Area, MA)</t>
  </si>
  <si>
    <t>Exciting Data Analyst Opportunities in KL</t>
  </si>
  <si>
    <t>['sql', 'tableau', 'word', 'jira']</t>
  </si>
  <si>
    <t>{'analyst_tools': ['tableau', 'word'], 'async': ['jira'], 'programming': ['sql']}</t>
  </si>
  <si>
    <t>Data Science Summer Institute Undergraduate Student Intern Jobs</t>
  </si>
  <si>
    <t>['r', 'python', 'matlab', 'go']</t>
  </si>
  <si>
    <t>{'programming': ['r', 'python', 'matlab', 'go']}</t>
  </si>
  <si>
    <t>DELOITTE SHARED SERVICES INDIA LLP</t>
  </si>
  <si>
    <t>['sql', 'powershell', 'azure', 'databricks', 'pyspark', 'power bi', 'github', 'terraform']</t>
  </si>
  <si>
    <t>{'analyst_tools': ['power bi'], 'cloud': ['azure', 'databricks'], 'libraries': ['pyspark'], 'other': ['github', 'terraform'], 'programming': ['sql', 'powershell']}</t>
  </si>
  <si>
    <t>Data Analyst &amp; Modeller Excel, Python, Econometrics</t>
  </si>
  <si>
    <t>['python', 'sql', 'excel', 'airtable']</t>
  </si>
  <si>
    <t>{'analyst_tools': ['excel'], 'async': ['airtable'], 'programming': ['python', 'sql']}</t>
  </si>
  <si>
    <t>['sas', 'sas', 'sql', 'hadoop', 'spss']</t>
  </si>
  <si>
    <t>{'analyst_tools': ['sas', 'spss'], 'libraries': ['hadoop'], 'programming': ['sas', 'sql']}</t>
  </si>
  <si>
    <t>['python', 'sql', 'azure', 'pyspark', 'jenkins', 'bitbucket', 'jira']</t>
  </si>
  <si>
    <t>{'async': ['jira'], 'cloud': ['azure'], 'libraries': ['pyspark'], 'other': ['jenkins', 'bitbucket'], 'programming': ['python', 'sql']}</t>
  </si>
  <si>
    <t>ICIMS Data Analyst</t>
  </si>
  <si>
    <t>Senior Software Engineer, Autonomous Driving Startup</t>
  </si>
  <si>
    <t>QS Engineer</t>
  </si>
  <si>
    <t>Premium Infinite Ventures Inc.</t>
  </si>
  <si>
    <t>Software Desing Engineer Python</t>
  </si>
  <si>
    <t>Business &amp; Data Analyst spec. Power Assets (m/f/gn)</t>
  </si>
  <si>
    <t>['python', 'java', 'sql', 'matlab', 'jira']</t>
  </si>
  <si>
    <t>{'async': ['jira'], 'programming': ['python', 'java', 'sql', 'matlab']}</t>
  </si>
  <si>
    <t>Process Improvement- Business Analyst</t>
  </si>
  <si>
    <t>['sql', 'oracle', 'linux', 'unix', 'windows', 'excel', 'powerpoint', 'microstrategy', 'power bi', 'qlik', 'flow', 'docker', 'kubernetes']</t>
  </si>
  <si>
    <t>{'analyst_tools': ['excel', 'powerpoint', 'microstrategy', 'power bi', 'qlik'], 'cloud': ['oracle'], 'os': ['linux', 'unix', 'windows'], 'other': ['flow', 'docker', 'kubernetes'], 'programming': ['sql']}</t>
  </si>
  <si>
    <t>FP&amp;A Lead Analyst/Data analytics C13/Hybrid</t>
  </si>
  <si>
    <t>【New Grad / Experienced】Integration Engineer, User Database</t>
  </si>
  <si>
    <t>Alternance - Chargé d'études et visualisation Data F/H</t>
  </si>
  <si>
    <t>DATA MARKETING</t>
  </si>
  <si>
    <t>Lead Cognos Data Engineer - Report Studio &amp; Analytics</t>
  </si>
  <si>
    <t>['sql', 'oracle', 'snowflake', 'cognos', 'looker']</t>
  </si>
  <si>
    <t>{'analyst_tools': ['cognos', 'looker'], 'cloud': ['oracle', 'snowflake'], 'programming': ['sql']}</t>
  </si>
  <si>
    <t>WinMax Systems Corporation</t>
  </si>
  <si>
    <t>['tensorflow', 'pytorch', 'gdpr']</t>
  </si>
  <si>
    <t>{'libraries': ['tensorflow', 'pytorch', 'gdpr']}</t>
  </si>
  <si>
    <t>['javascript', 'typescript', 'mongo', 'aws', 'react', 'graphql', 'node', 'next.js', 'gitlab', 'slack']</t>
  </si>
  <si>
    <t>{'cloud': ['aws'], 'libraries': ['react', 'graphql'], 'other': ['gitlab'], 'programming': ['javascript', 'typescript', 'mongo'], 'sync': ['slack'], 'webframeworks': ['node', 'next.js']}</t>
  </si>
  <si>
    <t>Coriolis Pharma Research GmbH</t>
  </si>
  <si>
    <t>CROWN COFFEE PTE. LTD.</t>
  </si>
  <si>
    <t>['python', 'html', 'sql', 'javascript', 'git']</t>
  </si>
  <si>
    <t>{'other': ['git'], 'programming': ['python', 'html', 'sql', 'javascript']}</t>
  </si>
  <si>
    <t>Data engineer with Azure data Factory</t>
  </si>
  <si>
    <t>['sql', 'db2', 'mysql', 'sql server', 'oracle', 'azure', 'snowflake', 'ms access', 'excel', 'ssis', 'power bi']</t>
  </si>
  <si>
    <t>{'analyst_tools': ['ms access', 'excel', 'ssis', 'power bi'], 'cloud': ['oracle', 'azure', 'snowflake'], 'databases': ['db2', 'mysql', 'sql server'], 'programming': ['sql']}</t>
  </si>
  <si>
    <t>Senior Data/Python Engineer</t>
  </si>
  <si>
    <t>Suicide data analyst</t>
  </si>
  <si>
    <t>['go', 'sas', 'sas', 'r', 'sql', 'hadoop']</t>
  </si>
  <si>
    <t>{'analyst_tools': ['sas'], 'libraries': ['hadoop'], 'programming': ['go', 'sas', 'r', 'sql']}</t>
  </si>
  <si>
    <t>['r', 'python', 'sql', 'azure', 'gcp']</t>
  </si>
  <si>
    <t>{'cloud': ['azure', 'gcp'], 'programming': ['r', 'python', 'sql']}</t>
  </si>
  <si>
    <t>Service and Support Engineer</t>
  </si>
  <si>
    <t>Staff Database Software Engineer</t>
  </si>
  <si>
    <t>['sql', 'mongodb', 'mongodb', 'powershell', 'java', 'unix', 'ssis', 'ssrs']</t>
  </si>
  <si>
    <t>{'analyst_tools': ['ssis', 'ssrs'], 'databases': ['mongodb'], 'os': ['unix'], 'programming': ['sql', 'mongodb', 'powershell', 'java']}</t>
  </si>
  <si>
    <t>['sql', 'r', 'python', 'databricks', 'power bi', 'sap', 'alteryx']</t>
  </si>
  <si>
    <t>{'analyst_tools': ['power bi', 'sap', 'alteryx'], 'cloud': ['databricks'], 'programming': ['sql', 'r', 'python']}</t>
  </si>
  <si>
    <t>['python', 'scala', 'java', 'nosql', 'elasticsearch', 'aws', 'docker']</t>
  </si>
  <si>
    <t>{'cloud': ['aws'], 'databases': ['elasticsearch'], 'other': ['docker'], 'programming': ['python', 'scala', 'java', 'nosql']}</t>
  </si>
  <si>
    <t>['cassandra', 'gcp', 'bigquery', 'aws', 'azure', 'kafka', 'flow']</t>
  </si>
  <si>
    <t>{'cloud': ['gcp', 'bigquery', 'aws', 'azure'], 'databases': ['cassandra'], 'libraries': ['kafka'], 'other': ['flow']}</t>
  </si>
  <si>
    <t>Associate Scientist AD</t>
  </si>
  <si>
    <t>BI Analyst, Business Intelligence</t>
  </si>
  <si>
    <t>['sql', 'python', 'databricks', 'pyspark', 'github', 'jenkins']</t>
  </si>
  <si>
    <t>{'cloud': ['databricks'], 'libraries': ['pyspark'], 'other': ['github', 'jenkins'], 'programming': ['sql', 'python']}</t>
  </si>
  <si>
    <t>Wrench Group</t>
  </si>
  <si>
    <t>Stellar Software Solutions LLC</t>
  </si>
  <si>
    <t>Clinpharma</t>
  </si>
  <si>
    <t>['gcp', 'spark', 'hadoop', 'terraform']</t>
  </si>
  <si>
    <t>{'cloud': ['gcp'], 'libraries': ['spark', 'hadoop'], 'other': ['terraform']}</t>
  </si>
  <si>
    <t>Lead a team of Data Scientists, Data Engineers, and ML...</t>
  </si>
  <si>
    <t>Reporting analyst bilingüe</t>
  </si>
  <si>
    <t>Midway, UT</t>
  </si>
  <si>
    <t>['golang', 'c#', 'ruby', 'ruby', 'looker']</t>
  </si>
  <si>
    <t>{'analyst_tools': ['looker'], 'programming': ['golang', 'c#', 'ruby'], 'webframeworks': ['ruby']}</t>
  </si>
  <si>
    <t>Consultant Big DATA</t>
  </si>
  <si>
    <t>Data Scientist Data, Analytics and Digitalization</t>
  </si>
  <si>
    <t>Dgo master data junior analyst</t>
  </si>
  <si>
    <t>MES Intermediate Engineer</t>
  </si>
  <si>
    <t>Senior Specialist: Data Management</t>
  </si>
  <si>
    <t>Floors LLC</t>
  </si>
  <si>
    <t>Principal Associate, Data Engineer - Now Hiring</t>
  </si>
  <si>
    <t>['python', 'java', 'html', 'sql']</t>
  </si>
  <si>
    <t>{'programming': ['python', 'java', 'html', 'sql']}</t>
  </si>
  <si>
    <t>['sas', 'sas', 'java', 'python', 'r', 'scala', 'sql', 'databricks', 'aws', 'azure', 'power bi', 'tableau', 'jira', 'confluence']</t>
  </si>
  <si>
    <t>{'analyst_tools': ['sas', 'power bi', 'tableau'], 'async': ['jira', 'confluence'], 'cloud': ['databricks', 'aws', 'azure'], 'programming': ['sas', 'java', 'python', 'r', 'scala', 'sql']}</t>
  </si>
  <si>
    <t>Nomagic</t>
  </si>
  <si>
    <t>Sr. Data Scientist 4740 with Security Clearance</t>
  </si>
  <si>
    <t>Business Analyst - Customer Data and Analytics - Now Hiring</t>
  </si>
  <si>
    <t>['sharepoint', 'trello']</t>
  </si>
  <si>
    <t>{'analyst_tools': ['sharepoint'], 'async': ['trello']}</t>
  </si>
  <si>
    <t>Data Engineer (Talend/Pentaho)</t>
  </si>
  <si>
    <t>Data Scientist chargé de modélisation - H/F</t>
  </si>
  <si>
    <t>Maincy, France</t>
  </si>
  <si>
    <t>Service Engineer (Data Center)</t>
  </si>
  <si>
    <t>Networking For Future (NFF)</t>
  </si>
  <si>
    <t>Numann</t>
  </si>
  <si>
    <t>Offsites Consulting Services Engineer</t>
  </si>
  <si>
    <t>['sql', 'python', 'azure', 'aws', 'gcp', 'airflow', 'spark', 'hadoop', 'kafka', 'flow', 'git', 'jira', 'trello']</t>
  </si>
  <si>
    <t>{'async': ['jira', 'trello'], 'cloud': ['azure', 'aws', 'gcp'], 'libraries': ['airflow', 'spark', 'hadoop', 'kafka'], 'other': ['flow', 'git'], 'programming': ['sql', 'python']}</t>
  </si>
  <si>
    <t>Crypto Data Analyst  [Token Unlocks]</t>
  </si>
  <si>
    <t>['sql', 'python', 'solidity', 'rust']</t>
  </si>
  <si>
    <t>{'programming': ['sql', 'python', 'solidity', 'rust']}</t>
  </si>
  <si>
    <t>Data Engineer Domo and ETL - Full-time / Part-time</t>
  </si>
  <si>
    <t>Clearstate (Pte) Ltd</t>
  </si>
  <si>
    <t>Senior Data Scientist-1462300 - Full-time / Part-time</t>
  </si>
  <si>
    <t>['python', 'sql', 'azure', 'aws', 'gcp', 'databricks', 'pyspark', 'kafka', 'kubernetes', 'jenkins']</t>
  </si>
  <si>
    <t>{'cloud': ['azure', 'aws', 'gcp', 'databricks'], 'libraries': ['pyspark', 'kafka'], 'other': ['kubernetes', 'jenkins'], 'programming': ['python', 'sql']}</t>
  </si>
  <si>
    <t>['r', 'sql', 'python', 'azure', 'databricks', 'power bi']</t>
  </si>
  <si>
    <t>{'analyst_tools': ['power bi'], 'cloud': ['azure', 'databricks'], 'programming': ['r', 'sql', 'python']}</t>
  </si>
  <si>
    <t>APL - SQL and Data Engineering</t>
  </si>
  <si>
    <t>Associate, US Data Strategy and Analytics</t>
  </si>
  <si>
    <t>Royal Bank of Canada Europe</t>
  </si>
  <si>
    <t>Cloud Data Engineer (Snowflake + Databricks)</t>
  </si>
  <si>
    <t>Folsom Consultancy Services</t>
  </si>
  <si>
    <t>['python', 'sql', 't-sql', 'shell', 'perl', 'java', 'scala', 'mysql', 'postgresql', 'db2', 'snowflake', 'databricks', 'aws', 'azure', 'redshift', 'oracle', 'pyspark', 'kafka', 'spring', 'hadoop', 'spark', 'unix', 'linux', 'alteryx', 'tableau']</t>
  </si>
  <si>
    <t>{'analyst_tools': ['alteryx', 'tableau'], 'cloud': ['snowflake', 'databricks', 'aws', 'azure', 'redshift', 'oracle'], 'databases': ['mysql', 'postgresql', 'db2'], 'libraries': ['pyspark', 'kafka', 'spring', 'hadoop', 'spark'], 'os': ['unix', 'linux'], 'programming': ['python', 'sql', 't-sql', 'shell', 'perl', 'java', 'scala']}</t>
  </si>
  <si>
    <t>Business Analyst, Mis Analytics</t>
  </si>
  <si>
    <t>Data Scientist JT3MJ - Full-time / Part-time</t>
  </si>
  <si>
    <t>['java', 'c', 'databricks', 'azure', 'pyspark']</t>
  </si>
  <si>
    <t>{'cloud': ['databricks', 'azure'], 'libraries': ['pyspark'], 'programming': ['java', 'c']}</t>
  </si>
  <si>
    <t>Data Engineer - Compliance - Now Hiring</t>
  </si>
  <si>
    <t>Shrewsbury, NJ</t>
  </si>
  <si>
    <t>Data Analyst (Senior) Jobs</t>
  </si>
  <si>
    <t>Professor of Data Science</t>
  </si>
  <si>
    <t>Engineering Consultant (Software and Data Science)</t>
  </si>
  <si>
    <t>['c#', 'c++', 'python', 'flow']</t>
  </si>
  <si>
    <t>{'other': ['flow'], 'programming': ['c#', 'c++', 'python']}</t>
  </si>
  <si>
    <t>Data Science work from home job/internship at Digipplus</t>
  </si>
  <si>
    <t>Marketing Data Scientist - Full-time / Part-time</t>
  </si>
  <si>
    <t>Sr Analyst Database Admin</t>
  </si>
  <si>
    <t>Tyson Mexico</t>
  </si>
  <si>
    <t>['postgresql', 'aws', 'gcp', 'oracle', 'unix', 'windows', 'excel']</t>
  </si>
  <si>
    <t>{'analyst_tools': ['excel'], 'cloud': ['aws', 'gcp', 'oracle'], 'databases': ['postgresql'], 'os': ['unix', 'windows']}</t>
  </si>
  <si>
    <t>['sql', 'python', 'react', 'sap', 'tableau']</t>
  </si>
  <si>
    <t>{'analyst_tools': ['sap', 'tableau'], 'libraries': ['react'], 'programming': ['sql', 'python']}</t>
  </si>
  <si>
    <t>Data scientist sénior</t>
  </si>
  <si>
    <t>Data Analyst. Job in Fort Belvoir NBC4i Jobs</t>
  </si>
  <si>
    <t>pms</t>
  </si>
  <si>
    <t>Trainee, Data Analyst / Engineer</t>
  </si>
  <si>
    <t>Data Scientist (Columbus, OH)</t>
  </si>
  <si>
    <t>Biomarker Data Scientist, Associate Director - Now Hiring</t>
  </si>
  <si>
    <t>Melrose, NM</t>
  </si>
  <si>
    <t>Data Analyst (Hybrid &amp; Remote Work Options)</t>
  </si>
  <si>
    <t>(Senior) Data Engineer (w/m/d) - Azure</t>
  </si>
  <si>
    <t>SAP   Specialist</t>
  </si>
  <si>
    <t>บริษัท นาสป้า เอเซีย จำกัด</t>
  </si>
  <si>
    <t>Startup Founder (April 2023) - Software Engineer/Developer/Data...</t>
  </si>
  <si>
    <t>Sr Business / Data Analyst - Full-time / Part-time</t>
  </si>
  <si>
    <t>InfoVision</t>
  </si>
  <si>
    <t>Avito</t>
  </si>
  <si>
    <t>TECHNICAL ADMINISTRATOR (DATA ANALYST 1) - Full-time / Part-time</t>
  </si>
  <si>
    <t>Uconn</t>
  </si>
  <si>
    <t>Liberty IT Solutions, LLC</t>
  </si>
  <si>
    <t>Data Analytics Analyst/ Engineer</t>
  </si>
  <si>
    <t>['python', 'sql', 'java', 'snowflake', 'oracle']</t>
  </si>
  <si>
    <t>{'cloud': ['snowflake', 'oracle'], 'programming': ['python', 'sql', 'java']}</t>
  </si>
  <si>
    <t>Database System Developer / นักพัฒนาระบบฐานข้อมูล</t>
  </si>
  <si>
    <t>Tesmec Spa   sede di Grassobbio</t>
  </si>
  <si>
    <t>Spark (Data Engineer) Lead</t>
  </si>
  <si>
    <t>['go', 'spark', 'jenkins', 'ansible', 'docker']</t>
  </si>
  <si>
    <t>{'libraries': ['spark'], 'other': ['jenkins', 'ansible', 'docker'], 'programming': ['go']}</t>
  </si>
  <si>
    <t>Fundraising Data Scientist</t>
  </si>
  <si>
    <t>Research Engineer (partial work abroad)</t>
  </si>
  <si>
    <t>['ruby', 'ruby', 'sql', 'redis', 'aws', 'react', 'docker', 'git', 'jira', 'confluence']</t>
  </si>
  <si>
    <t>{'async': ['jira', 'confluence'], 'cloud': ['aws'], 'databases': ['redis'], 'libraries': ['react'], 'other': ['docker', 'git'], 'programming': ['ruby', 'sql'], 'webframeworks': ['ruby']}</t>
  </si>
  <si>
    <t>SAS DATA ENGINEER</t>
  </si>
  <si>
    <t>Manager  Data Science AI Solutions</t>
  </si>
  <si>
    <t>Data Governance, Analyst</t>
  </si>
  <si>
    <t>['sql', 'word', 'excel', 'visio', 'tableau']</t>
  </si>
  <si>
    <t>{'analyst_tools': ['word', 'excel', 'visio', 'tableau'], 'programming': ['sql']}</t>
  </si>
  <si>
    <t>Clinical Image Data Scientist / Data Analyst / Data Engineer ...</t>
  </si>
  <si>
    <t>TalenTECH Solutions Private Limited</t>
  </si>
  <si>
    <t>Institute for State Effectiveness</t>
  </si>
  <si>
    <t>Data Analyst   Processing Team</t>
  </si>
  <si>
    <t>Tel Security Engineer</t>
  </si>
  <si>
    <t>['golang', 'aws', 'azure', 'docker', 'kubernetes', 'jenkins', 'gitlab']</t>
  </si>
  <si>
    <t>{'cloud': ['aws', 'azure'], 'other': ['docker', 'kubernetes', 'jenkins', 'gitlab'], 'programming': ['golang']}</t>
  </si>
  <si>
    <t>Scientist, Data Science – Real-World Evidence</t>
  </si>
  <si>
    <t>['sql', 'python', 'sas', 'sas', 'bash', 'nosql', 'sass', 'hadoop', 'spark']</t>
  </si>
  <si>
    <t>{'analyst_tools': ['sas'], 'libraries': ['hadoop', 'spark'], 'programming': ['sql', 'python', 'sas', 'bash', 'nosql', 'sass']}</t>
  </si>
  <si>
    <t>Analista de Datos GCP/Locker</t>
  </si>
  <si>
    <t>Sofre Digital SA</t>
  </si>
  <si>
    <t>['gcp', 'bigquery', 'airflow', 'looker', 'gitlab']</t>
  </si>
  <si>
    <t>{'analyst_tools': ['looker'], 'cloud': ['gcp', 'bigquery'], 'libraries': ['airflow'], 'other': ['gitlab']}</t>
  </si>
  <si>
    <t>Bateriku (m) Sdn Bhd</t>
  </si>
  <si>
    <t>['python', 'sql', 'mysql', 'sql server', 'oracle', 'selenium']</t>
  </si>
  <si>
    <t>{'cloud': ['oracle'], 'databases': ['mysql', 'sql server'], 'libraries': ['selenium'], 'programming': ['python', 'sql']}</t>
  </si>
  <si>
    <t>Sr Healthcare Data Analyst</t>
  </si>
  <si>
    <t>Lucerna Health</t>
  </si>
  <si>
    <t>lightspeed l.a.</t>
  </si>
  <si>
    <t>Data Scientist (SignOn Bonus)</t>
  </si>
  <si>
    <t>Viamão, RS, Brazil</t>
  </si>
  <si>
    <t>['sql', 'nosql', 'go', 'redis', 'mysql', 'aws', 'redshift', 'hadoop', 'spark', 'kafka']</t>
  </si>
  <si>
    <t>{'cloud': ['aws', 'redshift'], 'databases': ['redis', 'mysql'], 'libraries': ['hadoop', 'spark', 'kafka'], 'programming': ['sql', 'nosql', 'go']}</t>
  </si>
  <si>
    <t>Senior Solutions Manager (Big Data &amp; Analytics)</t>
  </si>
  <si>
    <t>Data Engineer, International Property</t>
  </si>
  <si>
    <t>Nan Fung Group</t>
  </si>
  <si>
    <t>['python', 'sql', 'c', 'aws', 'databricks']</t>
  </si>
  <si>
    <t>{'cloud': ['aws', 'databricks'], 'programming': ['python', 'sql', 'c']}</t>
  </si>
  <si>
    <t>Top R&amp;D Company: Fully Remote Sr Data Engineer</t>
  </si>
  <si>
    <t>['sas', 'sas', 'r', 'python', 'sql', 'hadoop', 'ssrs', 'excel', 'power bi']</t>
  </si>
  <si>
    <t>{'analyst_tools': ['sas', 'ssrs', 'excel', 'power bi'], 'libraries': ['hadoop'], 'programming': ['sas', 'r', 'python', 'sql']}</t>
  </si>
  <si>
    <t>Entry Level Data Analyst - Full-time / Part-time</t>
  </si>
  <si>
    <t>Open Text Developer</t>
  </si>
  <si>
    <t>Insurance Data and Analytics Manager</t>
  </si>
  <si>
    <t>['r', 'python', 'sql', 'sas', 'sas', 'qlik', 'tableau', 'excel', 'powerpoint']</t>
  </si>
  <si>
    <t>{'analyst_tools': ['sas', 'qlik', 'tableau', 'excel', 'powerpoint'], 'programming': ['r', 'python', 'sql', 'sas']}</t>
  </si>
  <si>
    <t>Data Analyst - Global Team</t>
  </si>
  <si>
    <t>Data Analyst/Lead/SQL/Investment Bank - Full-time / Part-time</t>
  </si>
  <si>
    <t>Desborough, UK</t>
  </si>
  <si>
    <t>TEAM Coleshill</t>
  </si>
  <si>
    <t>['python', 'sql', 'shell', 'nosql', 'pyspark', 'jupyter', 'numpy', 'pandas', 'pytorch', 'hadoop', 'linux']</t>
  </si>
  <si>
    <t>{'libraries': ['pyspark', 'jupyter', 'numpy', 'pandas', 'pytorch', 'hadoop'], 'os': ['linux'], 'programming': ['python', 'sql', 'shell', 'nosql']}</t>
  </si>
  <si>
    <t>Data Scientist   Abu Dhabi Ref</t>
  </si>
  <si>
    <t>Data Scientist – IS</t>
  </si>
  <si>
    <t>System Services</t>
  </si>
  <si>
    <t>Senior Data Scientist​/Algorithm</t>
  </si>
  <si>
    <t>BNB Chain</t>
  </si>
  <si>
    <t>['r', 'scala', 'java', 'matplotlib', 'tableau']</t>
  </si>
  <si>
    <t>{'analyst_tools': ['tableau'], 'libraries': ['matplotlib'], 'programming': ['r', 'scala', 'java']}</t>
  </si>
  <si>
    <t>['python', 'sql', 'aws', 'azure', 'databricks', 'pyspark']</t>
  </si>
  <si>
    <t>{'cloud': ['aws', 'azure', 'databricks'], 'libraries': ['pyspark'], 'programming': ['python', 'sql']}</t>
  </si>
  <si>
    <t>Heirloom Carbon</t>
  </si>
  <si>
    <t>['python', 'java', 'golang', 'mysql', 'postgresql', 'azure']</t>
  </si>
  <si>
    <t>{'cloud': ['azure'], 'databases': ['mysql', 'postgresql'], 'programming': ['python', 'java', 'golang']}</t>
  </si>
  <si>
    <t>via Firstsource</t>
  </si>
  <si>
    <t>['sas', 'sas', 'r', 'python', 'matlab', 'c', 'c++', 'java', 'aws', 'hadoop', 'spark']</t>
  </si>
  <si>
    <t>{'analyst_tools': ['sas'], 'cloud': ['aws'], 'libraries': ['hadoop', 'spark'], 'programming': ['sas', 'r', 'python', 'matlab', 'c', 'c++', 'java']}</t>
  </si>
  <si>
    <t>Data Engineer, Bangalore, India</t>
  </si>
  <si>
    <t>['sql', 'python', 'postgresql', 'sql server', 'snowflake', 'airflow', 'spark', 'flow', 'slack']</t>
  </si>
  <si>
    <t>{'cloud': ['snowflake'], 'databases': ['postgresql', 'sql server'], 'libraries': ['airflow', 'spark'], 'other': ['flow'], 'programming': ['sql', 'python'], 'sync': ['slack']}</t>
  </si>
  <si>
    <t>Tech Lead - (Data Engineer) - Now Hiring</t>
  </si>
  <si>
    <t>['sql', 'python', 'java', 'db2', 'sql server', 'aws', 'azure', 'redshift', 'snowflake', 'spark']</t>
  </si>
  <si>
    <t>{'cloud': ['aws', 'azure', 'redshift', 'snowflake'], 'databases': ['db2', 'sql server'], 'libraries': ['spark'], 'programming': ['sql', 'python', 'java']}</t>
  </si>
  <si>
    <t>法國巴黎保險</t>
  </si>
  <si>
    <t>Data Analyst (RVBN)</t>
  </si>
  <si>
    <t>['matlab', 'python', 'assembly']</t>
  </si>
  <si>
    <t>{'programming': ['matlab', 'python', 'assembly']}</t>
  </si>
  <si>
    <t>Hz Job Consultant Limited</t>
  </si>
  <si>
    <t>['sql', 'sql server', 'postgresql', 'excel', 'tableau']</t>
  </si>
  <si>
    <t>{'analyst_tools': ['excel', 'tableau'], 'databases': ['sql server', 'postgresql'], 'programming': ['sql']}</t>
  </si>
  <si>
    <t>Data Specialist at Kenya Medical Research Institute</t>
  </si>
  <si>
    <t>Senior, Data Engineer (Greater Boston Area, MA)</t>
  </si>
  <si>
    <t>Excel Reporting &amp; Data Analyst</t>
  </si>
  <si>
    <t>Senior Data and Implementation Analyst</t>
  </si>
  <si>
    <t>Data Engineer/ Azure Engineers/ Data modelers Needed in KL- Urgent...</t>
  </si>
  <si>
    <t>['t-sql', 'aws', 'azure', 'databricks', 'airflow', 'flow', 'git']</t>
  </si>
  <si>
    <t>{'cloud': ['aws', 'azure', 'databricks'], 'libraries': ['airflow'], 'other': ['flow', 'git'], 'programming': ['t-sql']}</t>
  </si>
  <si>
    <t>Senior Data Scientist - Telematics</t>
  </si>
  <si>
    <t>CONNECT, powered by American Family Insurance</t>
  </si>
  <si>
    <t>['sql', 'sas', 'sas', 'gcp', 'phoenix']</t>
  </si>
  <si>
    <t>{'analyst_tools': ['sas'], 'cloud': ['gcp'], 'programming': ['sql', 'sas'], 'webframeworks': ['phoenix']}</t>
  </si>
  <si>
    <t>Snowflake ETL Data Engineer (query ZIP containing many XML)</t>
  </si>
  <si>
    <t>['sas', 'sas', 'snowflake', 'azure']</t>
  </si>
  <si>
    <t>{'analyst_tools': ['sas'], 'cloud': ['snowflake', 'azure'], 'programming': ['sas']}</t>
  </si>
  <si>
    <t>Machine Learning Engineer Consultant</t>
  </si>
  <si>
    <t>Intern - Portfolio Analytics (Summer 2024)</t>
  </si>
  <si>
    <t>Senior Staff Data Engineer (Python, AWS, SQL) Remote</t>
  </si>
  <si>
    <t>Data Engineer &amp; Artificial Intelligence Projects FD3YD</t>
  </si>
  <si>
    <t>via KBC Group</t>
  </si>
  <si>
    <t>kbcgroup</t>
  </si>
  <si>
    <t>Business Analyst, Services Company</t>
  </si>
  <si>
    <t>Senior Data Engineer (AWS, python, Devops, Snowflake) - Now Hiring</t>
  </si>
  <si>
    <t>Roi Rekrytering AB</t>
  </si>
  <si>
    <t>Concorde Hills, OH</t>
  </si>
  <si>
    <t>Software Data Engineer - Apple Media Products (AMP)</t>
  </si>
  <si>
    <t>['java', 'scala', 'python', 'sql', 'aws', 'spark', 'hadoop', 'kafka']</t>
  </si>
  <si>
    <t>{'cloud': ['aws'], 'libraries': ['spark', 'hadoop', 'kafka'], 'programming': ['java', 'scala', 'python', 'sql']}</t>
  </si>
  <si>
    <t>Senior Data Engineer, Advanced Analytics</t>
  </si>
  <si>
    <t>Nexaminds</t>
  </si>
  <si>
    <t>['go', 'snowflake', 'databricks', 'redshift', 'tableau', 'power bi', 'alteryx', 'flow']</t>
  </si>
  <si>
    <t>{'analyst_tools': ['tableau', 'power bi', 'alteryx'], 'cloud': ['snowflake', 'databricks', 'redshift'], 'other': ['flow'], 'programming': ['go']}</t>
  </si>
  <si>
    <t>['sql', 'sas', 'sas', 'tableau', 'qlik', 'power bi']</t>
  </si>
  <si>
    <t>{'analyst_tools': ['sas', 'tableau', 'qlik', 'power bi'], 'programming': ['sql', 'sas']}</t>
  </si>
  <si>
    <t>['azure', 'databricks', 'snowflake', 'tableau', 'cognos', 'power bi', 'chef']</t>
  </si>
  <si>
    <t>{'analyst_tools': ['tableau', 'cognos', 'power bi'], 'cloud': ['azure', 'databricks', 'snowflake'], 'other': ['chef']}</t>
  </si>
  <si>
    <t>['python', 'r', 'sas', 'sas', 'scikit-learn', 'spark', 'hadoop']</t>
  </si>
  <si>
    <t>{'analyst_tools': ['sas'], 'libraries': ['scikit-learn', 'spark', 'hadoop'], 'programming': ['python', 'r', 'sas']}</t>
  </si>
  <si>
    <t>['nosql', 'sql', 'gcp', 'hadoop', 'word']</t>
  </si>
  <si>
    <t>{'analyst_tools': ['word'], 'cloud': ['gcp'], 'libraries': ['hadoop'], 'programming': ['nosql', 'sql']}</t>
  </si>
  <si>
    <t>Database - Data Scientist (Big Data) - Now Hiring</t>
  </si>
  <si>
    <t>['python', 'sql', 'pandas', 'numpy', 'ssis', 'git']</t>
  </si>
  <si>
    <t>{'analyst_tools': ['ssis'], 'libraries': ['pandas', 'numpy'], 'other': ['git'], 'programming': ['python', 'sql']}</t>
  </si>
  <si>
    <t>Living Talentus</t>
  </si>
  <si>
    <t>Senior Java Software Engineer (Spring, AWS/Azure)</t>
  </si>
  <si>
    <t>['java', 'sql', 'javascript', 'spring', 'angular']</t>
  </si>
  <si>
    <t>{'libraries': ['spring'], 'programming': ['java', 'sql', 'javascript'], 'webframeworks': ['angular']}</t>
  </si>
  <si>
    <t>senior data engineer – team leader</t>
  </si>
  <si>
    <t>【Urgent Hiring!】Data Scientist opportunity in a famous Marketing Firm!</t>
  </si>
  <si>
    <t>Data Analyst Intern at Kenya Medical Research Institute</t>
  </si>
  <si>
    <t>Analyst, Commerce</t>
  </si>
  <si>
    <t>SUMMER BROWNING ASSOCIATES LIMITED</t>
  </si>
  <si>
    <t>Global Shares Data/BI Engineering Manager</t>
  </si>
  <si>
    <t>['sql', 'mongodb', 'mongodb', 'c', 't-sql', 'sql server', 'kafka', 'tableau', 'power bi', 'ssrs', 'git']</t>
  </si>
  <si>
    <t>{'analyst_tools': ['tableau', 'power bi', 'ssrs'], 'databases': ['mongodb', 'sql server'], 'libraries': ['kafka'], 'other': ['git'], 'programming': ['sql', 'mongodb', 'c', 't-sql']}</t>
  </si>
  <si>
    <t>Stage Data Analysttorino</t>
  </si>
  <si>
    <t>Data Engineer (Contract) (Remote)</t>
  </si>
  <si>
    <t>Cancer Data Analyst 715658</t>
  </si>
  <si>
    <t>Alpha Rae Personnel, Inc.</t>
  </si>
  <si>
    <t>['python', 'sql', 'tensorflow', 'kafka', 'airflow', 'fastapi', 'kubernetes']</t>
  </si>
  <si>
    <t>{'libraries': ['tensorflow', 'kafka', 'airflow'], 'other': ['kubernetes'], 'programming': ['python', 'sql'], 'webframeworks': ['fastapi']}</t>
  </si>
  <si>
    <t>Bilingual Data engineer at Global Food &amp; Beverage company</t>
  </si>
  <si>
    <t>['snowflake', 'tableau', 'git']</t>
  </si>
  <si>
    <t>{'analyst_tools': ['tableau'], 'cloud': ['snowflake'], 'other': ['git']}</t>
  </si>
  <si>
    <t>Principal Data Engineer (Greater NYC Area, NY)</t>
  </si>
  <si>
    <t>['sql', 'python', 'vba', 'aws', 'snowflake', 'qlik', 'microstrategy', 'ssis', 'ms access']</t>
  </si>
  <si>
    <t>{'analyst_tools': ['qlik', 'microstrategy', 'ssis', 'ms access'], 'cloud': ['aws', 'snowflake'], 'programming': ['sql', 'python', 'vba']}</t>
  </si>
  <si>
    <t>['python', 'sql', 'sql server', 'aws', 'redshift', 'oracle']</t>
  </si>
  <si>
    <t>{'cloud': ['aws', 'redshift', 'oracle'], 'databases': ['sql server'], 'programming': ['python', 'sql']}</t>
  </si>
  <si>
    <t>Senior Data Engineers (Contract)</t>
  </si>
  <si>
    <t>['python', 'pandas', 'django', 'flask']</t>
  </si>
  <si>
    <t>{'libraries': ['pandas'], 'programming': ['python'], 'webframeworks': ['django', 'flask']}</t>
  </si>
  <si>
    <t>Inworld.AI</t>
  </si>
  <si>
    <t>['sql', 'nosql', 'mongodb', 'mongodb', 'mysql', 'couchbase', 'oracle', 'drupal', 'tableau', 'power bi', 'looker']</t>
  </si>
  <si>
    <t>{'analyst_tools': ['tableau', 'power bi', 'looker'], 'cloud': ['oracle'], 'databases': ['mongodb', 'mysql', 'couchbase'], 'programming': ['sql', 'nosql', 'mongodb'], 'webframeworks': ['drupal']}</t>
  </si>
  <si>
    <t>Data Engineer  WFM</t>
  </si>
  <si>
    <t>Qlik Technical Architect</t>
  </si>
  <si>
    <t>['powershell', 'python', 'bash', 'azure', 'windows', 'linux', 'ubuntu', 'qlik']</t>
  </si>
  <si>
    <t>{'analyst_tools': ['qlik'], 'cloud': ['azure'], 'os': ['windows', 'linux', 'ubuntu'], 'programming': ['powershell', 'python', 'bash']}</t>
  </si>
  <si>
    <t>['aws', 'snowflake', 'phoenix']</t>
  </si>
  <si>
    <t>{'cloud': ['aws', 'snowflake'], 'webframeworks': ['phoenix']}</t>
  </si>
  <si>
    <t>ATech</t>
  </si>
  <si>
    <t>['sql', 'sas', 'sas', 'r', 'python', 'qlik']</t>
  </si>
  <si>
    <t>{'analyst_tools': ['sas', 'qlik'], 'programming': ['sql', 'sas', 'r', 'python']}</t>
  </si>
  <si>
    <t>Freelance Azure Cloud Engineer</t>
  </si>
  <si>
    <t>Amstelbay</t>
  </si>
  <si>
    <t>Senior Engineer - Java (Big Data Platform)</t>
  </si>
  <si>
    <t>Data Analyst at Kenya Airways</t>
  </si>
  <si>
    <t>SQL Developer Data Engineer for Financial Services Firm</t>
  </si>
  <si>
    <t>['sql', 'snowflake', 'azure', 'aws', 'redshift']</t>
  </si>
  <si>
    <t>{'cloud': ['snowflake', 'azure', 'aws', 'redshift'], 'programming': ['sql']}</t>
  </si>
  <si>
    <t>【Data Analyst】Data Utilization Promotion</t>
  </si>
  <si>
    <t>✦Major Fin-tech Company✦</t>
  </si>
  <si>
    <t>Data Engineer -Specialist / Sr. Specialist - Full-time / Part-time</t>
  </si>
  <si>
    <t>IT Adv- Tech Cons- DET- Microsoft- Data and AI- Azure Data...</t>
  </si>
  <si>
    <t>Profesional sr data engineering</t>
  </si>
  <si>
    <t>Scotiabank Colpatria</t>
  </si>
  <si>
    <t>['sql', 'sas', 'sas', 'python', 'gcp', 'aws', 'azure']</t>
  </si>
  <si>
    <t>{'analyst_tools': ['sas'], 'cloud': ['gcp', 'aws', 'azure'], 'programming': ['sql', 'sas', 'python']}</t>
  </si>
  <si>
    <t>via Deloitte Careers</t>
  </si>
  <si>
    <t>El Paso Children's Hospital</t>
  </si>
  <si>
    <t>1121 Scientist</t>
  </si>
  <si>
    <t>Lecturer - Statistics and Data Science</t>
  </si>
  <si>
    <t>United States International University-Africa (USIU)</t>
  </si>
  <si>
    <t>TH - Project Manager</t>
  </si>
  <si>
    <t>['gdpr', 'spss']</t>
  </si>
  <si>
    <t>{'analyst_tools': ['spss'], 'libraries': ['gdpr']}</t>
  </si>
  <si>
    <t>Frontend Engineering</t>
  </si>
  <si>
    <t>Infinira Software</t>
  </si>
  <si>
    <t>['python', 'r', 'sql', 'aws', 'azure', 'gcp', 'tensorflow', 'pytorch', 'scikit-learn', 'excel', 'tableau', 'alteryx']</t>
  </si>
  <si>
    <t>{'analyst_tools': ['excel', 'tableau', 'alteryx'], 'cloud': ['aws', 'azure', 'gcp'], 'libraries': ['tensorflow', 'pytorch', 'scikit-learn'], 'programming': ['python', 'r', 'sql']}</t>
  </si>
  <si>
    <t>Salesforce Data Engineer and Administrator</t>
  </si>
  <si>
    <t>['java', 'html', 'css', 'sass', 'javascript', 'php', 'mongodb', 'mongodb', 'objective-c', 'swift', 'postgresql', 'mysql', 'dynamodb', 'aws', 'azure', 'graphql', 'react', 'flutter', 'spring', 'drupal', 'express', 'npm', 'docker', 'github', 'jenkins', 'git']</t>
  </si>
  <si>
    <t>{'cloud': ['aws', 'azure'], 'databases': ['mongodb', 'postgresql', 'mysql', 'dynamodb'], 'libraries': ['graphql', 'react', 'flutter', 'spring'], 'other': ['npm', 'docker', 'github', 'jenkins', 'git'], 'programming': ['java', 'html', 'css', 'sass', 'javascript', 'php', 'mongodb', 'objective-c', 'swift'], 'webframeworks': ['drupal', 'express']}</t>
  </si>
  <si>
    <t>The Duckhorn Portfolio The Duckhorn Portfolio</t>
  </si>
  <si>
    <t>Junior Security Analyst, Cybersecurity Operations (Data Protection)</t>
  </si>
  <si>
    <t>Associate Client Manager, Customer Success &amp; Insights – Must have...</t>
  </si>
  <si>
    <t>Data Scientist (m/w/d) ML/KI</t>
  </si>
  <si>
    <t>['sql', 'python', 'r', 'jupyter', 'pandas', 'numpy']</t>
  </si>
  <si>
    <t>{'libraries': ['jupyter', 'pandas', 'numpy'], 'programming': ['sql', 'python', 'r']}</t>
  </si>
  <si>
    <t>['go', 'sql', 'python', 'snowflake', 'databricks', 'ssis']</t>
  </si>
  <si>
    <t>{'analyst_tools': ['ssis'], 'cloud': ['snowflake', 'databricks'], 'programming': ['go', 'sql', 'python']}</t>
  </si>
  <si>
    <t>['databricks', 'aws', 'aurora', 'tableau']</t>
  </si>
  <si>
    <t>{'analyst_tools': ['tableau'], 'cloud': ['databricks', 'aws', 'aurora']}</t>
  </si>
  <si>
    <t>Legal Data &amp; Reporting Senior Analyst</t>
  </si>
  <si>
    <t>['sql', 'go', 'sql server', 'ssrs']</t>
  </si>
  <si>
    <t>{'analyst_tools': ['ssrs'], 'databases': ['sql server'], 'programming': ['sql', 'go']}</t>
  </si>
  <si>
    <t>Precognitas Health</t>
  </si>
  <si>
    <t>['r', 'sas', 'sas', 'python', 'numpy', 'matplotlib', 'pandas', 'excel', 'git']</t>
  </si>
  <si>
    <t>{'analyst_tools': ['sas', 'excel'], 'libraries': ['numpy', 'matplotlib', 'pandas'], 'other': ['git'], 'programming': ['r', 'sas', 'python']}</t>
  </si>
  <si>
    <t>Data Engineer/ データエンジニア</t>
  </si>
  <si>
    <t>Fast growing fintech application global company</t>
  </si>
  <si>
    <t>Data Engineer - ETL, Data Modeling, Python, SQL, GCP</t>
  </si>
  <si>
    <t>['python', 'sql', 'go', 'gcp', 'bigquery', 'aws', 'azure', 'pyspark', 'spark', 'airflow']</t>
  </si>
  <si>
    <t>{'cloud': ['gcp', 'bigquery', 'aws', 'azure'], 'libraries': ['pyspark', 'spark', 'airflow'], 'programming': ['python', 'sql', 'go']}</t>
  </si>
  <si>
    <t>Data Scientist (Data Scientist 1) 17134 (Washington DC)</t>
  </si>
  <si>
    <t>HII(Huntington Ingalls Industries)</t>
  </si>
  <si>
    <t>Repository  Administration and Data Quality (DQRS)</t>
  </si>
  <si>
    <t>Accelerize 360</t>
  </si>
  <si>
    <t>['snowflake', 'azure', 'aws', 'databricks', 'sheets']</t>
  </si>
  <si>
    <t>{'analyst_tools': ['sheets'], 'cloud': ['snowflake', 'azure', 'aws', 'databricks']}</t>
  </si>
  <si>
    <t>['python', 'java', 'dynamodb', 'aws', 'redshift', 'spring', 'qlik']</t>
  </si>
  <si>
    <t>{'analyst_tools': ['qlik'], 'cloud': ['aws', 'redshift'], 'databases': ['dynamodb'], 'libraries': ['spring'], 'programming': ['python', 'java']}</t>
  </si>
  <si>
    <t>Project Engineer, Data Center (MYE)</t>
  </si>
  <si>
    <t>Delta Electronics Singapore</t>
  </si>
  <si>
    <t>Senior Financial Planning &amp; Analysis Analyst - Remote | WFH</t>
  </si>
  <si>
    <t>Data Scientist - Clinical Data / interoperability</t>
  </si>
  <si>
    <t>Data Analyst - ETL/Statistical Modeling</t>
  </si>
  <si>
    <t>Junior Data Analyst Operations</t>
  </si>
  <si>
    <t>Pfullendorf, Germany</t>
  </si>
  <si>
    <t>Cloud Data Engineer (w/m/d) - Eschborn</t>
  </si>
  <si>
    <t>['python', 'r', 'sas', 'sas', 'c++', 'sql', 'tableau', 'alteryx']</t>
  </si>
  <si>
    <t>{'analyst_tools': ['sas', 'tableau', 'alteryx'], 'programming': ['python', 'r', 'sas', 'c++', 'sql']}</t>
  </si>
  <si>
    <t>Web-analytics specialist</t>
  </si>
  <si>
    <t>['javascript', 'go', 'jquery', 'word']</t>
  </si>
  <si>
    <t>{'analyst_tools': ['word'], 'programming': ['javascript', 'go'], 'webframeworks': ['jquery']}</t>
  </si>
  <si>
    <t>Bachelor of Science: Data Science und Künstliche Intelligenz</t>
  </si>
  <si>
    <t>ebm-papst</t>
  </si>
  <si>
    <t>Data Engineer I (Ab Initio) - Full-time / Part-time</t>
  </si>
  <si>
    <t>Data Engineer  ETL Developer</t>
  </si>
  <si>
    <t>['python', 'pandas', 'numpy', 'dplyr', 'pyspark', 'tableau']</t>
  </si>
  <si>
    <t>{'analyst_tools': ['tableau'], 'libraries': ['pandas', 'numpy', 'dplyr', 'pyspark'], 'programming': ['python']}</t>
  </si>
  <si>
    <t>Data Engineer (Redshift/Snowflake, Kafka, Kinesis)</t>
  </si>
  <si>
    <t>['aws', 'kafka', 'outlook', 'git']</t>
  </si>
  <si>
    <t>{'analyst_tools': ['outlook'], 'cloud': ['aws'], 'libraries': ['kafka'], 'other': ['git']}</t>
  </si>
  <si>
    <t>Senior Executive, Data Analyst (Broadband)</t>
  </si>
  <si>
    <t>Amazon Dubai</t>
  </si>
  <si>
    <t>Data Analyst with Financial Domain experience_NYC, NY</t>
  </si>
  <si>
    <t>PwC - Manager - Data Engineering</t>
  </si>
  <si>
    <t>['sql', 'scala', 'java', 'python', 'aws', 'azure', 'databricks', 'spark', 'kubernetes', 'docker']</t>
  </si>
  <si>
    <t>{'cloud': ['aws', 'azure', 'databricks'], 'libraries': ['spark'], 'other': ['kubernetes', 'docker'], 'programming': ['sql', 'scala', 'java', 'python']}</t>
  </si>
  <si>
    <t>Anaplan Financial Analyst</t>
  </si>
  <si>
    <t>['python', 'java', 'javascript', 'sql', 'db2', 'sql server', 'kafka', 'ssis', 'kubernetes']</t>
  </si>
  <si>
    <t>{'analyst_tools': ['ssis'], 'databases': ['db2', 'sql server'], 'libraries': ['kafka'], 'other': ['kubernetes'], 'programming': ['python', 'java', 'javascript', 'sql']}</t>
  </si>
  <si>
    <t>Link Technologies, Inc.</t>
  </si>
  <si>
    <t>Data scientist needed for classification process</t>
  </si>
  <si>
    <t>Summit Technologies</t>
  </si>
  <si>
    <t>Cloud Engineer (Data and Web Ops) / PS2</t>
  </si>
  <si>
    <t>['python', 'scala', 'java', 'aws', 'gcp', 'pytorch', 'pandas', 'pyspark', 'docker', 'kubernetes']</t>
  </si>
  <si>
    <t>{'cloud': ['aws', 'gcp'], 'libraries': ['pytorch', 'pandas', 'pyspark'], 'other': ['docker', 'kubernetes'], 'programming': ['python', 'scala', 'java']}</t>
  </si>
  <si>
    <t>Data Scientist -UK</t>
  </si>
  <si>
    <t>Dev10 Entry Level Data Engineer - Nationwide - Full-time / Part-time</t>
  </si>
  <si>
    <t>Power Platform Data Analyst - Full-time / Part-time</t>
  </si>
  <si>
    <t>careerstart@sas Associate Data Scientist intern- Germany</t>
  </si>
  <si>
    <t>Copiague, NY</t>
  </si>
  <si>
    <t>Risk Oversight Data Analyst H/F</t>
  </si>
  <si>
    <t>Data Engineer / Software Developer (m/w/d) Im 5g Innovationsumfeld...</t>
  </si>
  <si>
    <t>['sas', 'sas', 'python', 'sql', 'aws', 'gcp', 'databricks', 'snowflake', 'azure', 'pyspark', 'keras']</t>
  </si>
  <si>
    <t>{'analyst_tools': ['sas'], 'cloud': ['aws', 'gcp', 'databricks', 'snowflake', 'azure'], 'libraries': ['pyspark', 'keras'], 'programming': ['sas', 'python', 'sql']}</t>
  </si>
  <si>
    <t>['sql', 'python', 'go', 'bigquery', 'gcp', 'snowflake', 'airflow', 'git']</t>
  </si>
  <si>
    <t>{'cloud': ['bigquery', 'gcp', 'snowflake'], 'libraries': ['airflow'], 'other': ['git'], 'programming': ['sql', 'python', 'go']}</t>
  </si>
  <si>
    <t>Business Analyst - R01528077</t>
  </si>
  <si>
    <t>CCC</t>
  </si>
  <si>
    <t>Data Analyst NIBRS/FIBRS reporting - Full-time / Part-time</t>
  </si>
  <si>
    <t>['r', 'java', 'graphql', 'spring', 'angular', 'node.js', 'express', 'bitbucket', 'git', 'jira']</t>
  </si>
  <si>
    <t>{'async': ['jira'], 'libraries': ['graphql', 'spring'], 'other': ['bitbucket', 'git'], 'programming': ['r', 'java'], 'webframeworks': ['angular', 'node.js', 'express']}</t>
  </si>
  <si>
    <t>Data and Inventory Analyst</t>
  </si>
  <si>
    <t>Mapyr</t>
  </si>
  <si>
    <t>Opencv</t>
  </si>
  <si>
    <t>Senior Data Engineer - SSIS/SQL Server/Azure - Multiple Roles</t>
  </si>
  <si>
    <t>['r', 'javascript', 'html', 'css', 'sql', 'spark', 'hadoop', 'github', 'gitlab', 'bitbucket']</t>
  </si>
  <si>
    <t>{'libraries': ['spark', 'hadoop'], 'other': ['github', 'gitlab', 'bitbucket'], 'programming': ['r', 'javascript', 'html', 'css', 'sql']}</t>
  </si>
  <si>
    <t>Junior Consultant (m/f/d) - Allianz Consulting - Data Analytics...</t>
  </si>
  <si>
    <t>['vba', 'python', 'r', 'sql', 'sql server', 'excel', 'powerpoint', 'power bi', 'sap', 'qlik', 'tableau', 'sharepoint']</t>
  </si>
  <si>
    <t>{'analyst_tools': ['excel', 'powerpoint', 'power bi', 'sap', 'qlik', 'tableau', 'sharepoint'], 'databases': ['sql server'], 'programming': ['vba', 'python', 'r', 'sql']}</t>
  </si>
  <si>
    <t>via Capgemini</t>
  </si>
  <si>
    <t>['python', 'shell', 'gcp', 'bigquery', 'linux', 'terraform', 'chef', 'ansible', 'jenkins', 'git', 'kubernetes']</t>
  </si>
  <si>
    <t>{'cloud': ['gcp', 'bigquery'], 'os': ['linux'], 'other': ['terraform', 'chef', 'ansible', 'jenkins', 'git', 'kubernetes'], 'programming': ['python', 'shell']}</t>
  </si>
  <si>
    <t>['javascript', 'python', 'mongodb', 'mongodb', 'postgresql']</t>
  </si>
  <si>
    <t>{'databases': ['mongodb', 'postgresql'], 'programming': ['javascript', 'python', 'mongodb']}</t>
  </si>
  <si>
    <t>Director of Data Science – NLP, LLM and GenAI</t>
  </si>
  <si>
    <t>Data Scientist in IRB Framework in Vilnius</t>
  </si>
  <si>
    <t>['python', 'sql', 'scala', 'java', 'nosql', 'dynamodb', 'aws', 'redshift', 'snowflake', 'spark', 'hadoop', 'kafka', 'airflow', 'excel', 'github']</t>
  </si>
  <si>
    <t>{'analyst_tools': ['excel'], 'cloud': ['aws', 'redshift', 'snowflake'], 'databases': ['dynamodb'], 'libraries': ['spark', 'hadoop', 'kafka', 'airflow'], 'other': ['github'], 'programming': ['python', 'sql', 'scala', 'java', 'nosql']}</t>
  </si>
  <si>
    <t>Sr Value Based Data Analyst</t>
  </si>
  <si>
    <t>['sql', 'c', 'excel', 'powerpoint']</t>
  </si>
  <si>
    <t>{'analyst_tools': ['excel', 'powerpoint'], 'programming': ['sql', 'c']}</t>
  </si>
  <si>
    <t>Lead, Software Engineering, Crypto Data-1</t>
  </si>
  <si>
    <t>['html', 'css', 'javascript', 'typescript', 'python', 'postgresql', 'redis', 'react', 'kafka', 'angular', 'git']</t>
  </si>
  <si>
    <t>{'databases': ['postgresql', 'redis'], 'libraries': ['react', 'kafka'], 'other': ['git'], 'programming': ['html', 'css', 'javascript', 'typescript', 'python'], 'webframeworks': ['angular']}</t>
  </si>
  <si>
    <t>ATM Engineering</t>
  </si>
  <si>
    <t>Vibration Analyst Engineer</t>
  </si>
  <si>
    <t>Northwest Software, Inc</t>
  </si>
  <si>
    <t>['sql', 'nosql', 'python', 'go', 'c++', 'postgresql', 'aws', 'azure', 'airflow', 'spark', 'pytorch', 'tensorflow', 'kafka', 'kubernetes']</t>
  </si>
  <si>
    <t>{'cloud': ['aws', 'azure'], 'databases': ['postgresql'], 'libraries': ['airflow', 'spark', 'pytorch', 'tensorflow', 'kafka'], 'other': ['kubernetes'], 'programming': ['sql', 'nosql', 'python', 'go', 'c++']}</t>
  </si>
  <si>
    <t>Edutechs</t>
  </si>
  <si>
    <t>Data Analytics Specialist EMEA</t>
  </si>
  <si>
    <t>Aliaxis</t>
  </si>
  <si>
    <t>FutureProof Technologies</t>
  </si>
  <si>
    <t>['python', 'go', 'java', 'scala', 'gcp', 'aws', 'azure', 'airflow', 'git']</t>
  </si>
  <si>
    <t>{'cloud': ['gcp', 'aws', 'azure'], 'libraries': ['airflow'], 'other': ['git'], 'programming': ['python', 'go', 'java', 'scala']}</t>
  </si>
  <si>
    <t>GCP Data Engineer - Full-time / Part-time</t>
  </si>
  <si>
    <t>Han IT Staffing Corporation</t>
  </si>
  <si>
    <t>['sql', 'shell', 'aws', 'azure', 'linux']</t>
  </si>
  <si>
    <t>{'cloud': ['aws', 'azure'], 'os': ['linux'], 'programming': ['sql', 'shell']}</t>
  </si>
  <si>
    <t>LINK INGENIERIE</t>
  </si>
  <si>
    <t>['sql', 'javascript', 'html', 'css', 'pyspark']</t>
  </si>
  <si>
    <t>{'libraries': ['pyspark'], 'programming': ['sql', 'javascript', 'html', 'css']}</t>
  </si>
  <si>
    <t>Data Engineer w/ ETL - Now Hiring</t>
  </si>
  <si>
    <t>Gravity It Resources</t>
  </si>
  <si>
    <t>The Search Experience</t>
  </si>
  <si>
    <t>Business Intelligence Report Writer &amp; Data Analyst</t>
  </si>
  <si>
    <t>Lamps Plus</t>
  </si>
  <si>
    <t>['sql', 'python', 'postgresql', 'bigquery', 'spark', 'terraform']</t>
  </si>
  <si>
    <t>{'cloud': ['bigquery'], 'databases': ['postgresql'], 'libraries': ['spark'], 'other': ['terraform'], 'programming': ['sql', 'python']}</t>
  </si>
  <si>
    <t>['sql', 'scala', 'java', 'python', 'aws', 'redshift', 'spark', 'ssis', 'git']</t>
  </si>
  <si>
    <t>{'analyst_tools': ['ssis'], 'cloud': ['aws', 'redshift'], 'libraries': ['spark'], 'other': ['git'], 'programming': ['sql', 'scala', 'java', 'python']}</t>
  </si>
  <si>
    <t>Tableau Developer - Business Intelligence/Data Visualization</t>
  </si>
  <si>
    <t>Data analist in publieke sector</t>
  </si>
  <si>
    <t>['sql', 'azure', 'aws', 'numpy', 'pandas', 'tensorflow', 'keras', 'pytorch', 'docker']</t>
  </si>
  <si>
    <t>{'cloud': ['azure', 'aws'], 'libraries': ['numpy', 'pandas', 'tensorflow', 'keras', 'pytorch'], 'other': ['docker'], 'programming': ['sql']}</t>
  </si>
  <si>
    <t>Mgr, Data Analytics for Process Robustness - Now Hiring</t>
  </si>
  <si>
    <t>Greater Northdale, FL</t>
  </si>
  <si>
    <t>Director Data/Business Analytics - Global Retail Company</t>
  </si>
  <si>
    <t>['python', 'scala', 'mongodb', 'mongodb', 'postgresql', 'elasticsearch', 'spark', 'vue.js']</t>
  </si>
  <si>
    <t>{'databases': ['mongodb', 'postgresql', 'elasticsearch'], 'libraries': ['spark'], 'programming': ['python', 'scala', 'mongodb'], 'webframeworks': ['vue.js']}</t>
  </si>
  <si>
    <t>['python', 'sql', 'nosql', 'azure', 'databricks', 'tensorflow', 'scikit-learn', 'pytorch', 'numpy', 'pandas', 'flow']</t>
  </si>
  <si>
    <t>{'cloud': ['azure', 'databricks'], 'libraries': ['tensorflow', 'scikit-learn', 'pytorch', 'numpy', 'pandas'], 'other': ['flow'], 'programming': ['python', 'sql', 'nosql']}</t>
  </si>
  <si>
    <t>Agile Product Manager, Systems and Data Analyst</t>
  </si>
  <si>
    <t>['python', 'java', 'shell', 'bash', 'sql', 'javascript', 'nosql', 'mongo', 'postgresql', 'cassandra', 'gcp', 'aws', 'azure', 'bigquery', 'kafka', 'spark', 'unix', 'centos', 'debian', 'ansible', 'terraform', 'jenkins', 'github', 'docker', 'kubernetes', 'svn']</t>
  </si>
  <si>
    <t>{'cloud': ['gcp', 'aws', 'azure', 'bigquery'], 'databases': ['postgresql', 'cassandra'], 'libraries': ['kafka', 'spark'], 'os': ['unix', 'centos', 'debian'], 'other': ['ansible', 'terraform', 'jenkins', 'github', 'docker', 'kubernetes', 'svn'], 'programming': ['python', 'java', 'shell', 'bash', 'sql', 'javascript', 'nosql', 'mongo']}</t>
  </si>
  <si>
    <t>Unigaz</t>
  </si>
  <si>
    <t>Adecco Group Internal</t>
  </si>
  <si>
    <t>['sql', 't-sql', 'azure', 'ssis', 'ssrs', 'word', 'excel', 'powerpoint', 'outlook']</t>
  </si>
  <si>
    <t>{'analyst_tools': ['ssis', 'ssrs', 'word', 'excel', 'powerpoint', 'outlook'], 'cloud': ['azure'], 'programming': ['sql', 't-sql']}</t>
  </si>
  <si>
    <t>via Magrabi</t>
  </si>
  <si>
    <t>Magrabi</t>
  </si>
  <si>
    <t>Data Scientist Senior Technical Specialist (5758)</t>
  </si>
  <si>
    <t>DATA SUPPORT ANALYST - CONTRACTOR (ND)</t>
  </si>
  <si>
    <t>FP&amp;A analyst senior</t>
  </si>
  <si>
    <t>AWS Certified Data Engineer</t>
  </si>
  <si>
    <t>Continuous Improvement and Governance Data Analyst – Screening</t>
  </si>
  <si>
    <t>Data Analyst - Highland Park, IL</t>
  </si>
  <si>
    <t>Alteas Health</t>
  </si>
  <si>
    <t>['snowflake', 'smartsheet']</t>
  </si>
  <si>
    <t>{'async': ['smartsheet'], 'cloud': ['snowflake']}</t>
  </si>
  <si>
    <t>AI Architect / Data Scientist H/F</t>
  </si>
  <si>
    <t>['python', 'sql', 'scala', 'aws', 'snowflake', 'spark', 'airflow', 'tableau']</t>
  </si>
  <si>
    <t>{'analyst_tools': ['tableau'], 'cloud': ['aws', 'snowflake'], 'libraries': ['spark', 'airflow'], 'programming': ['python', 'sql', 'scala']}</t>
  </si>
  <si>
    <t>Vallen USA</t>
  </si>
  <si>
    <t>Akirakan Limited</t>
  </si>
  <si>
    <t>Metadata Data Analyst. Job in Charlotte NBC4i Jobs</t>
  </si>
  <si>
    <t>Creative Ingenierie</t>
  </si>
  <si>
    <t>Staff Data Engineer, Product Insights - Slack</t>
  </si>
  <si>
    <t>Sr Business Data Analyst - Now Hiring</t>
  </si>
  <si>
    <t>MIRXES</t>
  </si>
  <si>
    <t>Rex ADB STORES &amp; SERVICES, INC.</t>
  </si>
  <si>
    <t>Care Insights Data Analyst - REMOTE</t>
  </si>
  <si>
    <t>['sql', 'python', 'r', 'pandas', 'matplotlib', 'plotly', 'excel']</t>
  </si>
  <si>
    <t>{'analyst_tools': ['excel'], 'libraries': ['pandas', 'matplotlib', 'plotly'], 'programming': ['sql', 'python', 'r']}</t>
  </si>
  <si>
    <t>Colosul</t>
  </si>
  <si>
    <t>['sql', 'java', 'scala', 'python', 'nosql', 'gcp', 'hadoop', 'kafka', 'spark', 'git', 'jenkins', 'ansible']</t>
  </si>
  <si>
    <t>{'cloud': ['gcp'], 'libraries': ['hadoop', 'kafka', 'spark'], 'other': ['git', 'jenkins', 'ansible'], 'programming': ['sql', 'java', 'scala', 'python', 'nosql']}</t>
  </si>
  <si>
    <t>Aplomb Technologies</t>
  </si>
  <si>
    <t>RSM Risk Consulting Germany GmbH &amp; Co</t>
  </si>
  <si>
    <t>Cellular Sales</t>
  </si>
  <si>
    <t>DREAMMEDIA</t>
  </si>
  <si>
    <t>['java', 'golang', 'mysql', 'postgresql', 'aws', 'azure', 'oracle', 'spring']</t>
  </si>
  <si>
    <t>{'cloud': ['aws', 'azure', 'oracle'], 'databases': ['mysql', 'postgresql'], 'libraries': ['spring'], 'programming': ['java', 'golang']}</t>
  </si>
  <si>
    <t>Senior Data Engineer, E2E</t>
  </si>
  <si>
    <t>Practice Leader BIG DATA M/F CDI</t>
  </si>
  <si>
    <t>['scala', 'spark', 'kafka', 'jenkins', 'ansible']</t>
  </si>
  <si>
    <t>{'libraries': ['spark', 'kafka'], 'other': ['jenkins', 'ansible'], 'programming': ['scala']}</t>
  </si>
  <si>
    <t>Insider Threat Analyst - Technology</t>
  </si>
  <si>
    <t>['python', 'sql', 'databricks', 'aws', 'azure', 'jupyter', 'splunk', 'excel', 'power bi']</t>
  </si>
  <si>
    <t>{'analyst_tools': ['splunk', 'excel', 'power bi'], 'cloud': ['databricks', 'aws', 'azure'], 'libraries': ['jupyter'], 'programming': ['python', 'sql']}</t>
  </si>
  <si>
    <t>Copy of Laptop Data Recovery Specialist</t>
  </si>
  <si>
    <t>['python', 'redshift', 'snowflake', 'bigquery', 'spark']</t>
  </si>
  <si>
    <t>{'cloud': ['redshift', 'snowflake', 'bigquery'], 'libraries': ['spark'], 'programming': ['python']}</t>
  </si>
  <si>
    <t>['sql', 'python', 'javascript', 'nosql', 'sas', 'sas', 'r', 'go', 'sql server', 'db2', 'oracle', 'aurora', 'aws', 'snowflake', 'kafka', 'spark', 'angular', 'node.js', 'qlik', 'tableau']</t>
  </si>
  <si>
    <t>{'analyst_tools': ['sas', 'qlik', 'tableau'], 'cloud': ['oracle', 'aurora', 'aws', 'snowflake'], 'databases': ['sql server', 'db2'], 'libraries': ['kafka', 'spark'], 'programming': ['sql', 'python', 'javascript', 'nosql', 'sas', 'r', 'go'], 'webframeworks': ['angular', 'node.js']}</t>
  </si>
  <si>
    <t>['javascript', 'html', 'css', 'python', 'mongodb', 'mongodb', 'mysql', 'react', 'docker', 'kubernetes', 'jenkins', 'gitlab']</t>
  </si>
  <si>
    <t>{'databases': ['mongodb', 'mysql'], 'libraries': ['react'], 'other': ['docker', 'kubernetes', 'jenkins', 'gitlab'], 'programming': ['javascript', 'html', 'css', 'python', 'mongodb']}</t>
  </si>
  <si>
    <t>Data Analyst - Environmental Offsets Temporary</t>
  </si>
  <si>
    <t>Senior Data Engineer - Startup</t>
  </si>
  <si>
    <t>['sql', 'python', 'react', 'qlik', 'tableau', 'git']</t>
  </si>
  <si>
    <t>{'analyst_tools': ['qlik', 'tableau'], 'libraries': ['react'], 'other': ['git'], 'programming': ['sql', 'python']}</t>
  </si>
  <si>
    <t>Data Scientist Senior - Remote!</t>
  </si>
  <si>
    <t>TPM Engineer</t>
  </si>
  <si>
    <t>['java', 'scala', 'python', 'nosql', 'sql', 'mongo', 'cassandra', 'redshift', 'snowflake', 'aws', 'azure', 'hadoop']</t>
  </si>
  <si>
    <t>{'cloud': ['redshift', 'snowflake', 'aws', 'azure'], 'databases': ['cassandra'], 'libraries': ['hadoop'], 'programming': ['java', 'scala', 'python', 'nosql', 'sql', 'mongo']}</t>
  </si>
  <si>
    <t>Senior Developer - Data Engineer (AWS/Node/Typescript)</t>
  </si>
  <si>
    <t>['python', 'r', 'sql', 'aws', 'azure', 'gcp', 'redshift', 'snowflake', 'tidyverse', 'seaborn', 'jupyter', 'airflow', 'spark', 'git', 'gitlab']</t>
  </si>
  <si>
    <t>{'cloud': ['aws', 'azure', 'gcp', 'redshift', 'snowflake'], 'libraries': ['tidyverse', 'seaborn', 'jupyter', 'airflow', 'spark'], 'other': ['git', 'gitlab'], 'programming': ['python', 'r', 'sql']}</t>
  </si>
  <si>
    <t>Software Engineer Data Analytics (m/w/d)</t>
  </si>
  <si>
    <t>Nautilus Principle - Data Engineer - Data Factory/Databricks</t>
  </si>
  <si>
    <t>Nautilus Principle</t>
  </si>
  <si>
    <t>['sql', 'nosql', 'python', 'scala', 'azure', 'databricks', 'spark', 'power bi']</t>
  </si>
  <si>
    <t>{'analyst_tools': ['power bi'], 'cloud': ['azure', 'databricks'], 'libraries': ['spark'], 'programming': ['sql', 'nosql', 'python', 'scala']}</t>
  </si>
  <si>
    <t>Data engineer PYTHON AWS DATAIKU</t>
  </si>
  <si>
    <t>['python', 'aws', 'redshift', 'databricks']</t>
  </si>
  <si>
    <t>{'cloud': ['aws', 'redshift', 'databricks'], 'programming': ['python']}</t>
  </si>
  <si>
    <t>Keyzone USA LLC</t>
  </si>
  <si>
    <t>Data Engineer with TS/SCI with Poly (DoD 8570 Cert)</t>
  </si>
  <si>
    <t>aqua IT</t>
  </si>
  <si>
    <t>Technology at Arizona State University</t>
  </si>
  <si>
    <t>['python', 'r', 'sql', 'aws', 'azure', 'gcp', 'jupyter', 'tensorflow', 'pytorch', 'scikit-learn', 'hadoop', 'spark', 'excel', 'tableau', 'alteryx']</t>
  </si>
  <si>
    <t>{'analyst_tools': ['excel', 'tableau', 'alteryx'], 'cloud': ['aws', 'azure', 'gcp'], 'libraries': ['jupyter', 'tensorflow', 'pytorch', 'scikit-learn', 'hadoop', 'spark'], 'programming': ['python', 'r', 'sql']}</t>
  </si>
  <si>
    <t>['java', 'python', 'sql', 'excel']</t>
  </si>
  <si>
    <t>{'analyst_tools': ['excel'], 'programming': ['java', 'python', 'sql']}</t>
  </si>
  <si>
    <t>WorkCubicle Private Limited</t>
  </si>
  <si>
    <t>['python', 'go', 'r', 'mongodb', 'mongodb', 'azure', 'aws', 'gcp', 'spark', 'hadoop', 'airflow', 'power bi', 'tableau']</t>
  </si>
  <si>
    <t>{'analyst_tools': ['power bi', 'tableau'], 'cloud': ['azure', 'aws', 'gcp'], 'databases': ['mongodb'], 'libraries': ['spark', 'hadoop', 'airflow'], 'programming': ['python', 'go', 'r', 'mongodb']}</t>
  </si>
  <si>
    <t>WINESHIPPING COM LLC</t>
  </si>
  <si>
    <t>['sql', 'python', 'scala', 'javascript', 'sql server', 'bigquery', 'gcp', 'aws', 'hadoop', 'spark']</t>
  </si>
  <si>
    <t>{'cloud': ['bigquery', 'gcp', 'aws'], 'databases': ['sql server'], 'libraries': ['hadoop', 'spark'], 'programming': ['sql', 'python', 'scala', 'javascript']}</t>
  </si>
  <si>
    <t>via Jobs At Kärcher</t>
  </si>
  <si>
    <t>['typescript', 'rust', 'sql', 'python', 'gcp', 'aws', 'react', 'graphql', 'zoom']</t>
  </si>
  <si>
    <t>{'cloud': ['gcp', 'aws'], 'libraries': ['react', 'graphql'], 'programming': ['typescript', 'rust', 'sql', 'python'], 'sync': ['zoom']}</t>
  </si>
  <si>
    <t>Data Cabling Engineer. Job in Dublin NBC4i Jobs</t>
  </si>
  <si>
    <t>Data Scientist - Banking - Contract to Hire</t>
  </si>
  <si>
    <t>Lead Data Science Software Developer (TxBSPI)</t>
  </si>
  <si>
    <t>Solution Architect, Data Quality</t>
  </si>
  <si>
    <t>Data Scientist (Start-Up Experience) - REMOTE</t>
  </si>
  <si>
    <t>APS 5</t>
  </si>
  <si>
    <t>Lead Database Platform Engineer</t>
  </si>
  <si>
    <t>['nosql', 'bash', 'python', 'java', 'mongodb', 'mongodb', 'dynamodb', 'postgresql', 'cassandra', 'mysql', 'snowflake', 'aws', 'aurora', 'hadoop', 'kafka', 'linux', 'yarn', 'ansible', 'gitlab']</t>
  </si>
  <si>
    <t>{'cloud': ['snowflake', 'aws', 'aurora'], 'databases': ['mongodb', 'dynamodb', 'postgresql', 'cassandra', 'mysql'], 'libraries': ['hadoop', 'kafka'], 'os': ['linux'], 'other': ['yarn', 'ansible', 'gitlab'], 'programming': ['nosql', 'bash', 'python', 'java', 'mongodb']}</t>
  </si>
  <si>
    <t>Data/SW Engineer Intern</t>
  </si>
  <si>
    <t>Data Engineering Lead – Hybrid</t>
  </si>
  <si>
    <t>Accountants Now</t>
  </si>
  <si>
    <t>['python', 'sql', 'aws', 'pyspark', 'flow', 'jenkins', 'gitlab', 'git']</t>
  </si>
  <si>
    <t>{'cloud': ['aws'], 'libraries': ['pyspark'], 'other': ['flow', 'jenkins', 'gitlab', 'git'], 'programming': ['python', 'sql']}</t>
  </si>
  <si>
    <t>Oakwood Village</t>
  </si>
  <si>
    <t>ETL Development Reporting Analyst Required for Bahrain</t>
  </si>
  <si>
    <t>Int.  Analyst to provide support to the End User Computing</t>
  </si>
  <si>
    <t>Azure Data Engineer--PD</t>
  </si>
  <si>
    <t>Architect Azure Data</t>
  </si>
  <si>
    <t>Solution Data Engineer【Python／More-than-3 year Engineer...</t>
  </si>
  <si>
    <t>['python', 'snowflake', 'aws', 'gcp', 'azure', 'flow']</t>
  </si>
  <si>
    <t>{'cloud': ['snowflake', 'aws', 'gcp', 'azure'], 'other': ['flow'], 'programming': ['python']}</t>
  </si>
  <si>
    <t>Senior Director of Data and Analytics</t>
  </si>
  <si>
    <t>Data stage Amsterdam</t>
  </si>
  <si>
    <t>['go', 'sql', 'python', 'power bi', 'atlassian', 'jira', 'confluence']</t>
  </si>
  <si>
    <t>{'analyst_tools': ['power bi'], 'async': ['jira', 'confluence'], 'other': ['atlassian'], 'programming': ['go', 'sql', 'python']}</t>
  </si>
  <si>
    <t>Senior Data Engineer (Telework)</t>
  </si>
  <si>
    <t>California Department of Managed Health Care</t>
  </si>
  <si>
    <t>['sql', 'python', 'javascript', 'nosql', 'sql server', 'azure', 'tableau', 'ssrs', 'ssis', 'flow']</t>
  </si>
  <si>
    <t>{'analyst_tools': ['tableau', 'ssrs', 'ssis'], 'cloud': ['azure'], 'databases': ['sql server'], 'other': ['flow'], 'programming': ['sql', 'python', 'javascript', 'nosql']}</t>
  </si>
  <si>
    <t>Case Analyst 1</t>
  </si>
  <si>
    <t>C-HIT</t>
  </si>
  <si>
    <t>Department of Justice and Community Safety, Victoria</t>
  </si>
  <si>
    <t>Senior Data Engineer / Open to REMOTE!</t>
  </si>
  <si>
    <t>Remote SuccessFactors Data Analyst</t>
  </si>
  <si>
    <t>Hyper Recruitment Solutions (HRS)</t>
  </si>
  <si>
    <t>Azure data Engineer - Full-time / Part-time</t>
  </si>
  <si>
    <t>Yarrow Point, WA</t>
  </si>
  <si>
    <t>Data Scientist | Clearance Required Jobs</t>
  </si>
  <si>
    <t>['python', 'r', 'sql', 'sql server', 'express', 'alteryx', 'power bi', 'qlik']</t>
  </si>
  <si>
    <t>{'analyst_tools': ['alteryx', 'power bi', 'qlik'], 'databases': ['sql server'], 'programming': ['python', 'r', 'sql'], 'webframeworks': ['express']}</t>
  </si>
  <si>
    <t>['go', 'azure', 'aws', 'gcp']</t>
  </si>
  <si>
    <t>{'cloud': ['azure', 'aws', 'gcp'], 'programming': ['go']}</t>
  </si>
  <si>
    <t>IT ANALYST - SR. IT ANALYST - ORACLE DATABASE - Full-time / Part-time</t>
  </si>
  <si>
    <t>['shell', 'sql', 'sql server', 'mysql', 'oracle']</t>
  </si>
  <si>
    <t>{'cloud': ['oracle'], 'databases': ['sql server', 'mysql'], 'programming': ['shell', 'sql']}</t>
  </si>
  <si>
    <t>['sql', 'mysql', 'oracle', 'unix', 'windows']</t>
  </si>
  <si>
    <t>{'cloud': ['oracle'], 'databases': ['mysql'], 'os': ['unix', 'windows'], 'programming': ['sql']}</t>
  </si>
  <si>
    <t>F-35 Data Analyst Level 2 Jobs</t>
  </si>
  <si>
    <t>Data Warehouse Engineer, Snowflake</t>
  </si>
  <si>
    <t>Pointers Inc.</t>
  </si>
  <si>
    <t>['scala', 'python', 'java', 'aws', 'azure', 'gcp', 'spark', 'hadoop', 'pyspark', 'splunk', 'kubernetes', 'docker', 'jenkins', 'ansible', 'bitbucket']</t>
  </si>
  <si>
    <t>{'analyst_tools': ['splunk'], 'cloud': ['aws', 'azure', 'gcp'], 'libraries': ['spark', 'hadoop', 'pyspark'], 'other': ['kubernetes', 'docker', 'jenkins', 'ansible', 'bitbucket'], 'programming': ['scala', 'python', 'java']}</t>
  </si>
  <si>
    <t>daily</t>
  </si>
  <si>
    <t>Manager, Data Scientist, Customer Protection Data Science - Now Hiring</t>
  </si>
  <si>
    <t>THE TIRE RACK, INC</t>
  </si>
  <si>
    <t>via Careers Nordea</t>
  </si>
  <si>
    <t>['go', 'aws', 'redshift', 'spark', 'hadoop', 'yarn']</t>
  </si>
  <si>
    <t>{'cloud': ['aws', 'redshift'], 'libraries': ['spark', 'hadoop'], 'other': ['yarn'], 'programming': ['go']}</t>
  </si>
  <si>
    <t>【N3 Level Japanese Required! Flextime &amp; Remote Work Available 〇】...</t>
  </si>
  <si>
    <t>Sr. Business Intelligence Engineer, Digital, Device, and Alexa Support</t>
  </si>
  <si>
    <t>['python', 'java', 'c++', 'databricks', 'spring']</t>
  </si>
  <si>
    <t>{'cloud': ['databricks'], 'libraries': ['spring'], 'programming': ['python', 'java', 'c++']}</t>
  </si>
  <si>
    <t>Sr Data Scientist (Charlotte, NC)</t>
  </si>
  <si>
    <t>Healthcare Data Analyst with Event collection, Webportal dev</t>
  </si>
  <si>
    <t>Data Science Functional Consultant</t>
  </si>
  <si>
    <t>Senior Software Engineering Lead</t>
  </si>
  <si>
    <t>SFSALES007278</t>
  </si>
  <si>
    <t>via Jobs.capgemini.com</t>
  </si>
  <si>
    <t>['ionic']</t>
  </si>
  <si>
    <t>{'libraries': ['ionic']}</t>
  </si>
  <si>
    <t>AI &amp; ML Data Scientist - Python | R | NLP - Top Secret Req. Jobs</t>
  </si>
  <si>
    <t>Data Forge</t>
  </si>
  <si>
    <t>End-point Engineer</t>
  </si>
  <si>
    <t>['python', 'gcp', 'aws', 'azure', 'linux']</t>
  </si>
  <si>
    <t>{'cloud': ['gcp', 'aws', 'azure'], 'os': ['linux'], 'programming': ['python']}</t>
  </si>
  <si>
    <t>Vezt</t>
  </si>
  <si>
    <t>['sql', 'python', 'ruby', 'ruby', 'c', 'r', 'cassandra', 'redshift', 'hadoop', 'spss']</t>
  </si>
  <si>
    <t>{'analyst_tools': ['spss'], 'cloud': ['redshift'], 'databases': ['cassandra'], 'libraries': ['hadoop'], 'programming': ['sql', 'python', 'ruby', 'c', 'r'], 'webframeworks': ['ruby']}</t>
  </si>
  <si>
    <t>Southern Home Services</t>
  </si>
  <si>
    <t>['javascript', 'typescript', 'html', 'css', 'java', 'python', 'go', 'sql', 'nosql', 'postgresql', 'redis', 'node', 'angular', 'express', 'git', 'docker', 'kubernetes', 'terraform', 'jenkins', 'jira']</t>
  </si>
  <si>
    <t>{'async': ['jira'], 'databases': ['postgresql', 'redis'], 'other': ['git', 'docker', 'kubernetes', 'terraform', 'jenkins'], 'programming': ['javascript', 'typescript', 'html', 'css', 'java', 'python', 'go', 'sql', 'nosql'], 'webframeworks': ['node', 'angular', 'express']}</t>
  </si>
  <si>
    <t>QA Engineer( BetBoom )</t>
  </si>
  <si>
    <t>BetBoom</t>
  </si>
  <si>
    <t>['java', 'sql', 'javascript']</t>
  </si>
  <si>
    <t>{'programming': ['java', 'sql', 'javascript']}</t>
  </si>
  <si>
    <t>['python', 'r', 'sql', 'azure', 'databricks', 'pyspark', 'hadoop', 'spark']</t>
  </si>
  <si>
    <t>{'cloud': ['azure', 'databricks'], 'libraries': ['pyspark', 'hadoop', 'spark'], 'programming': ['python', 'r', 'sql']}</t>
  </si>
  <si>
    <t>Senior Data Support</t>
  </si>
  <si>
    <t>Ibm Global Services Pte. Ltd.</t>
  </si>
  <si>
    <t>Data Warehouse-Spezialist/in mit den Schwerpunkten Engineering und...</t>
  </si>
  <si>
    <t>Bundesamt für Meteorologie und Klimatologie - MeteoSchweiz</t>
  </si>
  <si>
    <t>['nosql', 'python', 'java', 'c', 'r', 'postgresql', 'oracle', 'linux', 'git', 'jenkins', 'ansible']</t>
  </si>
  <si>
    <t>{'cloud': ['oracle'], 'databases': ['postgresql'], 'os': ['linux'], 'other': ['git', 'jenkins', 'ansible'], 'programming': ['nosql', 'python', 'java', 'c', 'r']}</t>
  </si>
  <si>
    <t>Job Vacancy For Manager, Credit Risk &amp; Analytics – SME’s &amp; HVC</t>
  </si>
  <si>
    <t>SR Data</t>
  </si>
  <si>
    <t>['python', 'r', 'java', 'scala', 'sql', 'nosql', 'aws', 'azure', 'tensorflow', 'pytorch', 'keras', 'pandas', 'scikit-learn', 'hadoop', 'spark', 'kafka', 'matplotlib', 'seaborn', 'react', 'tableau']</t>
  </si>
  <si>
    <t>{'analyst_tools': ['tableau'], 'cloud': ['aws', 'azure'], 'libraries': ['tensorflow', 'pytorch', 'keras', 'pandas', 'scikit-learn', 'hadoop', 'spark', 'kafka', 'matplotlib', 'seaborn', 'react'], 'programming': ['python', 'r', 'java', 'scala', 'sql', 'nosql']}</t>
  </si>
  <si>
    <t>Compre Ahora Argentina</t>
  </si>
  <si>
    <t>Data Analyst (MMA East)</t>
  </si>
  <si>
    <t>Big Data Engineer 100 Remoto</t>
  </si>
  <si>
    <t>DATA ARCHITECT (F/H)</t>
  </si>
  <si>
    <t>['sql', 'python', 'nosql', 'hadoop', 'spark', 'power bi', 'qlik']</t>
  </si>
  <si>
    <t>{'analyst_tools': ['power bi', 'qlik'], 'libraries': ['hadoop', 'spark'], 'programming': ['sql', 'python', 'nosql']}</t>
  </si>
  <si>
    <t>Senior Engineer, QA</t>
  </si>
  <si>
    <t>['java', 'nosql', 'mongodb', 'mongodb', 'aws']</t>
  </si>
  <si>
    <t>{'cloud': ['aws'], 'databases': ['mongodb'], 'programming': ['java', 'nosql', 'mongodb']}</t>
  </si>
  <si>
    <t>HKM HR Management Pte. Ltd.</t>
  </si>
  <si>
    <t>Data Reporting Analyst, Senior</t>
  </si>
  <si>
    <t>['sql', 'r', 'python', 'visual basic', 'excel', 'flow']</t>
  </si>
  <si>
    <t>{'analyst_tools': ['excel'], 'other': ['flow'], 'programming': ['sql', 'r', 'python', 'visual basic']}</t>
  </si>
  <si>
    <t>Runchise</t>
  </si>
  <si>
    <t>Big Data Engineer - ETL</t>
  </si>
  <si>
    <t>['python', 'azure', 'excel', 'tableau', 'power bi']</t>
  </si>
  <si>
    <t>{'analyst_tools': ['excel', 'tableau', 'power bi'], 'cloud': ['azure'], 'programming': ['python']}</t>
  </si>
  <si>
    <t>['sql', 'r', 'tableau', 'excel', 'spss']</t>
  </si>
  <si>
    <t>{'analyst_tools': ['tableau', 'excel', 'spss'], 'programming': ['sql', 'r']}</t>
  </si>
  <si>
    <t>['c', 'swift', 'java', 'kotlin', 'flutter']</t>
  </si>
  <si>
    <t>{'libraries': ['flutter'], 'programming': ['c', 'swift', 'java', 'kotlin']}</t>
  </si>
  <si>
    <t>Process Mining Analyst (m/f/d)</t>
  </si>
  <si>
    <t>Jr. Data Integration Engineer</t>
  </si>
  <si>
    <t>Trust People</t>
  </si>
  <si>
    <t>Data Engineer (COL)</t>
  </si>
  <si>
    <t>Sales Data Analyst  (Salesforce)</t>
  </si>
  <si>
    <t>Insights &amp; Data Specialist (Growth)</t>
  </si>
  <si>
    <t>Fannettsburg, PA</t>
  </si>
  <si>
    <t>SCM Data Scientist</t>
  </si>
  <si>
    <t>Channel One IT Consulting LLC</t>
  </si>
  <si>
    <t>MHP - A Porsche Company</t>
  </si>
  <si>
    <t>Direct Client – Lead Data Engineer/ Architect - Now Hiring</t>
  </si>
  <si>
    <t>['go', 'sql', 'r', 'scala', 'python', 'php', 'nosql', 'cassandra', 'azure', 'aws', 'hadoop', 'spark', 'tableau', 'microstrategy']</t>
  </si>
  <si>
    <t>{'analyst_tools': ['tableau', 'microstrategy'], 'cloud': ['azure', 'aws'], 'databases': ['cassandra'], 'libraries': ['hadoop', 'spark'], 'programming': ['go', 'sql', 'r', 'scala', 'python', 'php', 'nosql']}</t>
  </si>
  <si>
    <t>AWS Data Engineer - EC2/SQL/Python</t>
  </si>
  <si>
    <t>Kaiser Family Foundation</t>
  </si>
  <si>
    <t>Cloud DATA Engineer - REMOTE</t>
  </si>
  <si>
    <t>['sql', 'python', 'aws', 'redshift', 'snowflake', 'databricks', 'bigquery', 'spark', 'pandas', 'ssis']</t>
  </si>
  <si>
    <t>{'analyst_tools': ['ssis'], 'cloud': ['aws', 'redshift', 'snowflake', 'databricks', 'bigquery'], 'libraries': ['spark', 'pandas'], 'programming': ['sql', 'python']}</t>
  </si>
  <si>
    <t>['sql', 'c', 'db2', 'sql server', 'spring']</t>
  </si>
  <si>
    <t>{'databases': ['db2', 'sql server'], 'libraries': ['spring'], 'programming': ['sql', 'c']}</t>
  </si>
  <si>
    <t>GPM Investments, LLC</t>
  </si>
  <si>
    <t>['sql', 't-sql', 'sql server', 'azure', 'power bi', 'dax', 'ssis', 'ssrs']</t>
  </si>
  <si>
    <t>{'analyst_tools': ['power bi', 'dax', 'ssis', 'ssrs'], 'cloud': ['azure'], 'databases': ['sql server'], 'programming': ['sql', 't-sql']}</t>
  </si>
  <si>
    <t>Data Scientist for Finance Transformation Senior (m/f) / Data...</t>
  </si>
  <si>
    <t>['python', 'r', 'sql', 'nosql', 'sas', 'sas', 'sap', 'git']</t>
  </si>
  <si>
    <t>{'analyst_tools': ['sas', 'sap'], 'other': ['git'], 'programming': ['python', 'r', 'sql', 'nosql', 'sas']}</t>
  </si>
  <si>
    <t>['sql', 't-sql', 'nosql', 'python', 'perl', 'postgresql', 'aws', 'oracle', 'azure', 'vmware', 'tableau', 'cognos']</t>
  </si>
  <si>
    <t>{'analyst_tools': ['tableau', 'cognos'], 'cloud': ['aws', 'oracle', 'azure', 'vmware'], 'databases': ['postgresql'], 'programming': ['sql', 't-sql', 'nosql', 'python', 'perl']}</t>
  </si>
  <si>
    <t>Senior Product Cost Analyst</t>
  </si>
  <si>
    <t>['python', 'sql', 'solidity', 'bigquery', 'airflow']</t>
  </si>
  <si>
    <t>{'cloud': ['bigquery'], 'libraries': ['airflow'], 'programming': ['python', 'sql', 'solidity']}</t>
  </si>
  <si>
    <t>Database Service-Principle software engineer Architect-NOSql</t>
  </si>
  <si>
    <t>['nosql', 'mongodb', 'mongodb', 'java', 'golang', 'cassandra', 'dynamodb', 'redis', 'linux']</t>
  </si>
  <si>
    <t>{'databases': ['mongodb', 'cassandra', 'dynamodb', 'redis'], 'os': ['linux'], 'programming': ['nosql', 'mongodb', 'java', 'golang']}</t>
  </si>
  <si>
    <t>Ict Data Centre Engineer</t>
  </si>
  <si>
    <t>AirTrunk</t>
  </si>
  <si>
    <t>['go', 'outlook', 'word', 'excel', 'powerpoint']</t>
  </si>
  <si>
    <t>{'analyst_tools': ['outlook', 'word', 'excel', 'powerpoint'], 'programming': ['go']}</t>
  </si>
  <si>
    <t>['nosql', 'mongodb', 'mongodb', 'go', 'java', 'python', 'bash', 'gcp', 'aws', 'azure', 'splunk', 'ansible', 'terraform', 'docker', 'kubernetes', 'git', 'github', 'jenkins']</t>
  </si>
  <si>
    <t>{'analyst_tools': ['splunk'], 'cloud': ['gcp', 'aws', 'azure'], 'databases': ['mongodb'], 'other': ['ansible', 'terraform', 'docker', 'kubernetes', 'git', 'github', 'jenkins'], 'programming': ['nosql', 'mongodb', 'go', 'java', 'python', 'bash']}</t>
  </si>
  <si>
    <t>Data Analyst with P&amp;C Insurance Background</t>
  </si>
  <si>
    <t>Data Engineer (Senior with Python, Snowflake or Redshift, Streaming)</t>
  </si>
  <si>
    <t>Senior Data Scientist (W|M|D)</t>
  </si>
  <si>
    <t>['python', 'sql', 'linux', 'power bi', 'tableau']</t>
  </si>
  <si>
    <t>{'analyst_tools': ['power bi', 'tableau'], 'os': ['linux'], 'programming': ['python', 'sql']}</t>
  </si>
  <si>
    <t>via Careers At HEINEKEN - The HEINEKEN Company</t>
  </si>
  <si>
    <t>['sql', 'snowflake', 'bigquery', 'azure', 'gdpr', 'tableau', 'qlik', 'power bi', 'jira']</t>
  </si>
  <si>
    <t>{'analyst_tools': ['tableau', 'qlik', 'power bi'], 'async': ['jira'], 'cloud': ['snowflake', 'bigquery', 'azure'], 'libraries': ['gdpr'], 'programming': ['sql']}</t>
  </si>
  <si>
    <t>Azure Data Engineer-5yrs-</t>
  </si>
  <si>
    <t>['sql', 'python', 'shell', 'gcp', 'azure', 'aws', 'linux', 'git', 'jira', 'confluence']</t>
  </si>
  <si>
    <t>{'async': ['jira', 'confluence'], 'cloud': ['gcp', 'azure', 'aws'], 'os': ['linux'], 'other': ['git'], 'programming': ['sql', 'python', 'shell']}</t>
  </si>
  <si>
    <t>Senior Software Engineer | .Net (Remote in Australia)</t>
  </si>
  <si>
    <t>['c#', 'aws', 'azure', 'kubernetes']</t>
  </si>
  <si>
    <t>{'cloud': ['aws', 'azure'], 'other': ['kubernetes'], 'programming': ['c#']}</t>
  </si>
  <si>
    <t>Werkstudent:in Informatik Data Analysis</t>
  </si>
  <si>
    <t>Flight Ops Engineering</t>
  </si>
  <si>
    <t>Master data support</t>
  </si>
  <si>
    <t>via CRIF Careers</t>
  </si>
  <si>
    <t>Actuaire Data Scientist Tarification Habitation F/H</t>
  </si>
  <si>
    <t>Data Engineer (L5) - Ads</t>
  </si>
  <si>
    <t>['sql', 'python', 'spark', 'gdpr', 'hadoop']</t>
  </si>
  <si>
    <t>{'libraries': ['spark', 'gdpr', 'hadoop'], 'programming': ['sql', 'python']}</t>
  </si>
  <si>
    <t>ETL Business AnalystData Analyst With Informatica MDM Exp</t>
  </si>
  <si>
    <t>Principal Member Technical Staff (Platform- Data Analytics)</t>
  </si>
  <si>
    <t>Model N</t>
  </si>
  <si>
    <t>['java', 'aws', 'azure', 'spring', 'spark', 'hadoop', 'kafka', 'docker']</t>
  </si>
  <si>
    <t>{'cloud': ['aws', 'azure'], 'libraries': ['spring', 'spark', 'hadoop', 'kafka'], 'other': ['docker'], 'programming': ['java']}</t>
  </si>
  <si>
    <t>EDC Consulting</t>
  </si>
  <si>
    <t>Material Bank®</t>
  </si>
  <si>
    <t>['aws', 'redshift', 'airflow', 'flow']</t>
  </si>
  <si>
    <t>{'cloud': ['aws', 'redshift'], 'libraries': ['airflow'], 'other': ['flow']}</t>
  </si>
  <si>
    <t>Senior Associate, Data Scientist (Greater NYC Area, NY)</t>
  </si>
  <si>
    <t>SMD Process Engineer</t>
  </si>
  <si>
    <t>Schneider National</t>
  </si>
  <si>
    <t>['javascript', 'excel', 'tableau', 'jira']</t>
  </si>
  <si>
    <t>{'analyst_tools': ['excel', 'tableau'], 'async': ['jira'], 'programming': ['javascript']}</t>
  </si>
  <si>
    <t>Space Mobility Site Reliability Engineer</t>
  </si>
  <si>
    <t>['java', 'javascript', 'python', 'go', 'c', 'c++', 'linux', 'kubernetes', 'docker', 'gitlab', 'ansible']</t>
  </si>
  <si>
    <t>{'os': ['linux'], 'other': ['kubernetes', 'docker', 'gitlab', 'ansible'], 'programming': ['java', 'javascript', 'python', 'go', 'c', 'c++']}</t>
  </si>
  <si>
    <t>CoE Lead Data Management II</t>
  </si>
  <si>
    <t>Operations Coordinator</t>
  </si>
  <si>
    <t>Data Center Product Analyst</t>
  </si>
  <si>
    <t>Développeur data scientist (bigdata)(H/F)</t>
  </si>
  <si>
    <t>Senior Full Stack PHP Engineer/ Engineering Manager</t>
  </si>
  <si>
    <t>Vidillion</t>
  </si>
  <si>
    <t>Senior Data Engineer - SQL</t>
  </si>
  <si>
    <t>(Internal) Data Science Manager</t>
  </si>
  <si>
    <t>Senior Analyst – Web and Social</t>
  </si>
  <si>
    <t>['sql', 'firebase', 'firebase', 'mysql', 'bigquery', 'power bi', 'tableau', 'powerpoint', 'excel']</t>
  </si>
  <si>
    <t>{'analyst_tools': ['power bi', 'tableau', 'powerpoint', 'excel'], 'cloud': ['firebase', 'bigquery'], 'databases': ['firebase', 'mysql'], 'programming': ['sql']}</t>
  </si>
  <si>
    <t>Delivery Manager in Area Data Analytics</t>
  </si>
  <si>
    <t>Juniperplatform</t>
  </si>
  <si>
    <t>Junior Hr Controller / Junior Hr Data Analyst (m/w/d)</t>
  </si>
  <si>
    <t>Management Analyst - SSA Data Analysis</t>
  </si>
  <si>
    <t>The County of Santa Clara</t>
  </si>
  <si>
    <t>['python', 'sql', 'rshiny', 'sap', 'tableau', 'qlik']</t>
  </si>
  <si>
    <t>{'analyst_tools': ['sap', 'tableau', 'qlik'], 'libraries': ['rshiny'], 'programming': ['python', 'sql']}</t>
  </si>
  <si>
    <t>Knime Developer</t>
  </si>
  <si>
    <t>['sql', 'shell', 'powershell', 'alteryx', 'excel']</t>
  </si>
  <si>
    <t>{'analyst_tools': ['alteryx', 'excel'], 'programming': ['sql', 'shell', 'powershell']}</t>
  </si>
  <si>
    <t>Data Engineer (m/w/d) - Entwickler Datenprodukte. Job in München...</t>
  </si>
  <si>
    <t>Saint-Louis, France</t>
  </si>
  <si>
    <t>TEG Analytics - Product Analyst - Tableau/SAS</t>
  </si>
  <si>
    <t>['python', 'sas', 'sas', 'go', 'tableau']</t>
  </si>
  <si>
    <t>{'analyst_tools': ['sas', 'tableau'], 'programming': ['python', 'sas', 'go']}</t>
  </si>
  <si>
    <t>['sql', 'tableau', 'excel', 'powerpoint', 'spreadsheet']</t>
  </si>
  <si>
    <t>{'analyst_tools': ['tableau', 'excel', 'powerpoint', 'spreadsheet'], 'programming': ['sql']}</t>
  </si>
  <si>
    <t>Medical Imaging Analyst,Training</t>
  </si>
  <si>
    <t>['gcp', 'gdpr', 'word']</t>
  </si>
  <si>
    <t>{'analyst_tools': ['word'], 'cloud': ['gcp'], 'libraries': ['gdpr']}</t>
  </si>
  <si>
    <t>NightCafe Studio</t>
  </si>
  <si>
    <t>['javascript', 'typescript', 'nosql', 'python', 'firebase', 'firebase', 'firestore', 'aws', 'react', 'node', 'next.js', 'node.js', 'docker', 'kubernetes']</t>
  </si>
  <si>
    <t>{'cloud': ['firebase', 'aws'], 'databases': ['firebase', 'firestore'], 'libraries': ['react'], 'other': ['docker', 'kubernetes'], 'programming': ['javascript', 'typescript', 'nosql', 'python'], 'webframeworks': ['node', 'next.js', 'node.js']}</t>
  </si>
  <si>
    <t>Billing Specialist</t>
  </si>
  <si>
    <t>JobItalia Spa</t>
  </si>
  <si>
    <t>['python', 'sql', 'scala', 'r', 'azure', 'gcp', 'aws', 'tensorflow', 'keras', 'tableau', 'qlik', 'power bi']</t>
  </si>
  <si>
    <t>{'analyst_tools': ['tableau', 'qlik', 'power bi'], 'cloud': ['azure', 'gcp', 'aws'], 'libraries': ['tensorflow', 'keras'], 'programming': ['python', 'sql', 'scala', 'r']}</t>
  </si>
  <si>
    <t>Governance Engineer</t>
  </si>
  <si>
    <t>Y - Data Engineer in Bethlehem, PA, US - Full-time / Part-time</t>
  </si>
  <si>
    <t>Openrice Limited</t>
  </si>
  <si>
    <t>Banking</t>
  </si>
  <si>
    <t>Abdul Latif Jameel Motors</t>
  </si>
  <si>
    <t>['java', 'python', 'sas', 'sas', 'r', 'hadoop', 'sap', 'spss']</t>
  </si>
  <si>
    <t>{'analyst_tools': ['sas', 'sap', 'spss'], 'libraries': ['hadoop'], 'programming': ['java', 'python', 'sas', 'r']}</t>
  </si>
  <si>
    <t>Junior-Data Engineer (m/w/d)</t>
  </si>
  <si>
    <t>AWS Data Engineer --Atlanta, GA (Candidate need to go onsite once...</t>
  </si>
  <si>
    <t>Intern, Data Analysis &amp; Digitalization</t>
  </si>
  <si>
    <t>via BASF SE</t>
  </si>
  <si>
    <t>Rakuten Tech in Europe</t>
  </si>
  <si>
    <t>['go', 'c#', 'java', 'typescript', 'rust', 'aws', 'redshift', 'spark', 'word']</t>
  </si>
  <si>
    <t>{'analyst_tools': ['word'], 'cloud': ['aws', 'redshift'], 'libraries': ['spark'], 'programming': ['go', 'c#', 'java', 'typescript', 'rust']}</t>
  </si>
  <si>
    <t>['python', 'sql', 'aws', 'spark', 'pandas', 'pyspark']</t>
  </si>
  <si>
    <t>{'cloud': ['aws'], 'libraries': ['spark', 'pandas', 'pyspark'], 'programming': ['python', 'sql']}</t>
  </si>
  <si>
    <t>C12-AVP- Data Scientist</t>
  </si>
  <si>
    <t>Relationship Analyst</t>
  </si>
  <si>
    <t>KBA Lease Services, Inc</t>
  </si>
  <si>
    <t>Data Specialist/Assistant</t>
  </si>
  <si>
    <t>KQ Management Inc.</t>
  </si>
  <si>
    <t>Project material engineer</t>
  </si>
  <si>
    <t>['azure', 'hadoop', 'kafka', 'tableau', 'power bi']</t>
  </si>
  <si>
    <t>{'analyst_tools': ['tableau', 'power bi'], 'cloud': ['azure'], 'libraries': ['hadoop', 'kafka']}</t>
  </si>
  <si>
    <t>Exadel Inc</t>
  </si>
  <si>
    <t>Data Analyst / ERP Administrator</t>
  </si>
  <si>
    <t>Research and Sales &amp; Marketing Analyst</t>
  </si>
  <si>
    <t>ASIC Verification Engineer</t>
  </si>
  <si>
    <t>IRG Realty Advisors, LLC</t>
  </si>
  <si>
    <t>['sql', 'python', 'sql server', 'pandas', 'numpy', 'tableau', 'ssis', 'flow']</t>
  </si>
  <si>
    <t>{'analyst_tools': ['tableau', 'ssis'], 'databases': ['sql server'], 'libraries': ['pandas', 'numpy'], 'other': ['flow'], 'programming': ['sql', 'python']}</t>
  </si>
  <si>
    <t>XYZ Reality Limited</t>
  </si>
  <si>
    <t>['python', 'java', 'scala', 'aws', 'azure', 'gcp', 'hadoop', 'spark', 'kafka', 'tableau', 'power bi', 'docker', 'kubernetes']</t>
  </si>
  <si>
    <t>{'analyst_tools': ['tableau', 'power bi'], 'cloud': ['aws', 'azure', 'gcp'], 'libraries': ['hadoop', 'spark', 'kafka'], 'other': ['docker', 'kubernetes'], 'programming': ['python', 'java', 'scala']}</t>
  </si>
  <si>
    <t>Surgery Care Affiliates</t>
  </si>
  <si>
    <t>Data Improvement and Solution Design Analyst (Contract)</t>
  </si>
  <si>
    <t>Sr. Data Engineer PySpark &amp; Databricks #3296 #3271</t>
  </si>
  <si>
    <t>['python', 'sql', 'databricks', 'azure', 'snowflake', 'pyspark', 'spark', 'kafka', 'ssis', 'flow']</t>
  </si>
  <si>
    <t>{'analyst_tools': ['ssis'], 'cloud': ['databricks', 'azure', 'snowflake'], 'libraries': ['pyspark', 'spark', 'kafka'], 'other': ['flow'], 'programming': ['python', 'sql']}</t>
  </si>
  <si>
    <t>Lead Data Engineer (AZURE)</t>
  </si>
  <si>
    <t>Lead Data Scientist - Google Cloud (IT) / Freelance</t>
  </si>
  <si>
    <t>['c', 'mongo', 'openstack', 'vmware', 'express', 'angular', 'node', 'excel', 'ansible', 'jenkins', 'git']</t>
  </si>
  <si>
    <t>{'analyst_tools': ['excel'], 'cloud': ['openstack', 'vmware'], 'other': ['ansible', 'jenkins', 'git'], 'programming': ['c', 'mongo'], 'webframeworks': ['express', 'angular', 'node']}</t>
  </si>
  <si>
    <t>Data Engineer - Databricks, Data and Analytics</t>
  </si>
  <si>
    <t>Optimal CAE</t>
  </si>
  <si>
    <t>Creative Tech - FINANCE - Data Engineer F/H</t>
  </si>
  <si>
    <t>['scala', 'r', 'gcp', 'azure', 'aws', 'tensorflow', 'keras', 'looker', 'tableau']</t>
  </si>
  <si>
    <t>{'analyst_tools': ['looker', 'tableau'], 'cloud': ['gcp', 'azure', 'aws'], 'libraries': ['tensorflow', 'keras'], 'programming': ['scala', 'r']}</t>
  </si>
  <si>
    <t>Sr Data Analyst (Atlanta, GA)</t>
  </si>
  <si>
    <t>Data and Records Management Analyst</t>
  </si>
  <si>
    <t>Carbon and Productivity Analyst at Adelaide based Scale Up</t>
  </si>
  <si>
    <t>DRÄXLMAIER Polska</t>
  </si>
  <si>
    <t>Research Engineer (m/w/d) Data Integration Engineering in Data Space</t>
  </si>
  <si>
    <t>['python', 'javascript', 'java', 'spring']</t>
  </si>
  <si>
    <t>{'libraries': ['spring'], 'programming': ['python', 'javascript', 'java']}</t>
  </si>
  <si>
    <t>Senior Talend Data Engineer - SQL/Python</t>
  </si>
  <si>
    <t>Stanley David &amp; Associate SDNA Global</t>
  </si>
  <si>
    <t>Five Acres--The Boys' and Girls' Aid Society of Los Angeles</t>
  </si>
  <si>
    <t>['r', 'sql', 'vba', 'oracle', 'word', 'excel', 'powerpoint', 'spss']</t>
  </si>
  <si>
    <t>{'analyst_tools': ['word', 'excel', 'powerpoint', 'spss'], 'cloud': ['oracle'], 'programming': ['r', 'sql', 'vba']}</t>
  </si>
  <si>
    <t>سلطان محمد كناني</t>
  </si>
  <si>
    <t>Data Engineer - on site</t>
  </si>
  <si>
    <t>Lead Data Engineer( GURUGRAM/ WF OFFICE)</t>
  </si>
  <si>
    <t>['dynamodb', 'aws', 'hadoop']</t>
  </si>
  <si>
    <t>{'cloud': ['aws'], 'databases': ['dynamodb'], 'libraries': ['hadoop']}</t>
  </si>
  <si>
    <t>Farm Credit Financial Partners Inc</t>
  </si>
  <si>
    <t>Customer Order and Data Engineer</t>
  </si>
  <si>
    <t>Charleroi, PA</t>
  </si>
  <si>
    <t>Data  and  Analytics Planning Specialist</t>
  </si>
  <si>
    <t>Wind Resource Analyst</t>
  </si>
  <si>
    <t>Database Operations Analyst</t>
  </si>
  <si>
    <t>['sql', 'go', 'snowflake', 'tableau', 'excel', 'sheets', 'word']</t>
  </si>
  <si>
    <t>{'analyst_tools': ['tableau', 'excel', 'sheets', 'word'], 'cloud': ['snowflake'], 'programming': ['sql', 'go']}</t>
  </si>
  <si>
    <t>Data Entry Stage</t>
  </si>
  <si>
    <t>Logical Job S.r.l.</t>
  </si>
  <si>
    <t>Junior Data Analyst (Fresh grads)</t>
  </si>
  <si>
    <t>RER SOLUTIONS, INC</t>
  </si>
  <si>
    <t>Wipro BPO</t>
  </si>
  <si>
    <t>FULL REMOTE (East Coast), Blockchain Financial Company, Senior...</t>
  </si>
  <si>
    <t>['python', 'sql', 'mongodb', 'mongodb', 'gcp', 'spark']</t>
  </si>
  <si>
    <t>{'cloud': ['gcp'], 'databases': ['mongodb'], 'libraries': ['spark'], 'programming': ['python', 'sql', 'mongodb']}</t>
  </si>
  <si>
    <t>via Bayer - Talentify</t>
  </si>
  <si>
    <t>['java', 'scala', 'ruby', 'ruby', 'php', 'oracle', 'hadoop', 'linux', 'unix', 'word', 'jenkins']</t>
  </si>
  <si>
    <t>{'analyst_tools': ['word'], 'cloud': ['oracle'], 'libraries': ['hadoop'], 'os': ['linux', 'unix'], 'other': ['jenkins'], 'programming': ['java', 'scala', 'ruby', 'php'], 'webframeworks': ['ruby']}</t>
  </si>
  <si>
    <t>LiveOnNY</t>
  </si>
  <si>
    <t>['sql', 'python', 'r', 'sql server', 'ssrs', 'word', 'excel', 'ssis', 'flow']</t>
  </si>
  <si>
    <t>{'analyst_tools': ['ssrs', 'word', 'excel', 'ssis'], 'databases': ['sql server'], 'other': ['flow'], 'programming': ['sql', 'python', 'r']}</t>
  </si>
  <si>
    <t>Business Analyst/Data Scientist - R/Python</t>
  </si>
  <si>
    <t>TransPerfect Translations Limited</t>
  </si>
  <si>
    <t>Senior Engineer/Scientist</t>
  </si>
  <si>
    <t>['sql', 'python', 'html', 'javascript', 'gcp', 'excel']</t>
  </si>
  <si>
    <t>{'analyst_tools': ['excel'], 'cloud': ['gcp'], 'programming': ['sql', 'python', 'html', 'javascript']}</t>
  </si>
  <si>
    <t>Senior Product Data Scientist (Remote, Americas)</t>
  </si>
  <si>
    <t>ESSSuper</t>
  </si>
  <si>
    <t>Data analyst Alteryx Power BI - Freelance H/F</t>
  </si>
  <si>
    <t>Senior Data Scientist (multiple openings) - Full-time / Part-time</t>
  </si>
  <si>
    <t>Senior Manager, Data Scientist (English Speaking !!)</t>
  </si>
  <si>
    <t>BooleanXRay Search Data Analyst  54000108000  Forbes Top 100 US...</t>
  </si>
  <si>
    <t>Information Systems and Data Analytics Expert at African Union</t>
  </si>
  <si>
    <t>African Union - InterAfrican Bureau for Animal Resources</t>
  </si>
  <si>
    <t>Senior Software Engineer (React.js)</t>
  </si>
  <si>
    <t>Rd&amp;d Data Analyst Industry 4.0</t>
  </si>
  <si>
    <t>PROCUREMENT DATA ANALYST  For Cell Therapy Facility - Full-time ...</t>
  </si>
  <si>
    <t>via Nascentia Health - Talentify</t>
  </si>
  <si>
    <t>Nymtech</t>
  </si>
  <si>
    <t>Agilitas group</t>
  </si>
  <si>
    <t>['sql', 'nosql', 'python', 'r', 'aws', 'azure', 'databricks', 'snowflake', 'spark', 'airflow', 'linux', 'unix', 'splunk', 'kubernetes', 'git', 'confluence']</t>
  </si>
  <si>
    <t>{'analyst_tools': ['splunk'], 'async': ['confluence'], 'cloud': ['aws', 'azure', 'databricks', 'snowflake'], 'libraries': ['spark', 'airflow'], 'os': ['linux', 'unix'], 'other': ['kubernetes', 'git'], 'programming': ['sql', 'nosql', 'python', 'r']}</t>
  </si>
  <si>
    <t>Senior Data Engineer, Graph Analytics</t>
  </si>
  <si>
    <t>['sql', 'python', 'java', 'neo4j', 'aws', 'spark']</t>
  </si>
  <si>
    <t>{'cloud': ['aws'], 'databases': ['neo4j'], 'libraries': ['spark'], 'programming': ['sql', 'python', 'java']}</t>
  </si>
  <si>
    <t>Quarks Technosoft</t>
  </si>
  <si>
    <t>Sr. Data Scientist - Clearance Required</t>
  </si>
  <si>
    <t>['python', 'java', 'r', 'sql', 'azure', 'databricks', 'pandas', 'numpy', 'matplotlib', 'ggplot2', 'dplyr', 'jupyter', 'scikit-learn', 'pytorch', 'tensorflow', 'keras', 'spark', 'pyspark', 'sap', 'github', 'git', 'jenkins', 'gitlab']</t>
  </si>
  <si>
    <t>{'analyst_tools': ['sap'], 'cloud': ['azure', 'databricks'], 'libraries': ['pandas', 'numpy', 'matplotlib', 'ggplot2', 'dplyr', 'jupyter', 'scikit-learn', 'pytorch', 'tensorflow', 'keras', 'spark', 'pyspark'], 'other': ['github', 'git', 'jenkins', 'gitlab'], 'programming': ['python', 'java', 'r', 'sql']}</t>
  </si>
  <si>
    <t>Informatie-gegevensarchitect</t>
  </si>
  <si>
    <t>WORKFORCE CONNECTIONS</t>
  </si>
  <si>
    <t>【急募】英文事務・データ分析</t>
  </si>
  <si>
    <t>BharatPe - Lead Data Engineer</t>
  </si>
  <si>
    <t>['sql', 'nosql', 'python', 'java', 'mongodb', 'mongodb', 'mysql', 'aws', 'azure', 'gcp', 'redshift', 'hadoop', 'spark', 'kafka']</t>
  </si>
  <si>
    <t>{'cloud': ['aws', 'azure', 'gcp', 'redshift'], 'databases': ['mongodb', 'mysql'], 'libraries': ['hadoop', 'spark', 'kafka'], 'programming': ['sql', 'nosql', 'python', 'java', 'mongodb']}</t>
  </si>
  <si>
    <t>Data Scientist Experimentation</t>
  </si>
  <si>
    <t>['scala', 'aws', 'azure', 'kubernetes']</t>
  </si>
  <si>
    <t>{'cloud': ['aws', 'azure'], 'other': ['kubernetes'], 'programming': ['scala']}</t>
  </si>
  <si>
    <t>Data Engineer | Remote |</t>
  </si>
  <si>
    <t>['sql', 'python', 'postgresql', 'snowflake', 'aws', 'redshift', 'spark', 'kafka', 'looker']</t>
  </si>
  <si>
    <t>{'analyst_tools': ['looker'], 'cloud': ['snowflake', 'aws', 'redshift'], 'databases': ['postgresql'], 'libraries': ['spark', 'kafka'], 'programming': ['sql', 'python']}</t>
  </si>
  <si>
    <t>Bou, France</t>
  </si>
  <si>
    <t>VINCI Construction Terrassement Grands Projets</t>
  </si>
  <si>
    <t>Stage : Data Engineer Stagiaire (H/F)</t>
  </si>
  <si>
    <t>['clojure', 'go', 'spark', 'pytorch']</t>
  </si>
  <si>
    <t>{'libraries': ['spark', 'pytorch'], 'programming': ['clojure', 'go']}</t>
  </si>
  <si>
    <t>Data scientist for PhD position in artificial intelligence...</t>
  </si>
  <si>
    <t>skyztech Inc.</t>
  </si>
  <si>
    <t>Noble Recruiting Ltd.</t>
  </si>
  <si>
    <t>['python', 'aws', 'azure', 'gcp', 'power bi', 'tableau', 'docker', 'git']</t>
  </si>
  <si>
    <t>{'analyst_tools': ['power bi', 'tableau'], 'cloud': ['aws', 'azure', 'gcp'], 'other': ['docker', 'git'], 'programming': ['python']}</t>
  </si>
  <si>
    <t>['excel', 'powerpoint', 'word', 'atlassian', 'jira', 'confluence']</t>
  </si>
  <si>
    <t>{'analyst_tools': ['excel', 'powerpoint', 'word'], 'async': ['jira', 'confluence'], 'other': ['atlassian']}</t>
  </si>
  <si>
    <t>Senior Systems Security Analyst</t>
  </si>
  <si>
    <t>Bell Falls Search</t>
  </si>
  <si>
    <t>Cricket Health</t>
  </si>
  <si>
    <t>['sql', 'python', 'db2', 'mysql', 'aws', 'azure', 'aurora', 'redshift', 'oracle', 'kafka']</t>
  </si>
  <si>
    <t>{'cloud': ['aws', 'azure', 'aurora', 'redshift', 'oracle'], 'databases': ['db2', 'mysql'], 'libraries': ['kafka'], 'programming': ['sql', 'python']}</t>
  </si>
  <si>
    <t>da&amp;i analytics engineer</t>
  </si>
  <si>
    <t>Staff Engineer, Product Software</t>
  </si>
  <si>
    <t>Equinix Asia Pacific Pte Ltd.</t>
  </si>
  <si>
    <t>America First Credit Union</t>
  </si>
  <si>
    <t>['python', 'sql', 'nosql', 'pyspark', 'git']</t>
  </si>
  <si>
    <t>{'libraries': ['pyspark'], 'other': ['git'], 'programming': ['python', 'sql', 'nosql']}</t>
  </si>
  <si>
    <t>Sr MDM Data Engineer</t>
  </si>
  <si>
    <t>Senior Software Engineer at Jumo World</t>
  </si>
  <si>
    <t>['kotlin', 'java', 'scala', 'python', 'typescript', 'aws', 'spring', 'react', 'kafka', 'docker', 'terraform', 'kubernetes', 'jenkins']</t>
  </si>
  <si>
    <t>{'cloud': ['aws'], 'libraries': ['spring', 'react', 'kafka'], 'other': ['docker', 'terraform', 'kubernetes', 'jenkins'], 'programming': ['kotlin', 'java', 'scala', 'python', 'typescript']}</t>
  </si>
  <si>
    <t>Groupe ADSN</t>
  </si>
  <si>
    <t>['sql', 'python', 'oracle', 'cognos', 'excel']</t>
  </si>
  <si>
    <t>{'analyst_tools': ['cognos', 'excel'], 'cloud': ['oracle'], 'programming': ['sql', 'python']}</t>
  </si>
  <si>
    <t>['python', 'sql', 'php', 'perl', 'jupyter', 'numpy', 'pandas']</t>
  </si>
  <si>
    <t>{'libraries': ['jupyter', 'numpy', 'pandas'], 'programming': ['python', 'sql', 'php', 'perl']}</t>
  </si>
  <si>
    <t>Entry Level Data...</t>
  </si>
  <si>
    <t>Cloudoplossingen Data Specialist</t>
  </si>
  <si>
    <t>Inspection Engineer</t>
  </si>
  <si>
    <t>Data Engineer - Global Marketing Company</t>
  </si>
  <si>
    <t>Spotted</t>
  </si>
  <si>
    <t>Database Analyst- Marketing Platform</t>
  </si>
  <si>
    <t>Manager - Data Scientist - (TJL980)</t>
  </si>
  <si>
    <t>Ikea Dubai</t>
  </si>
  <si>
    <t>บริษัท ภัทร โปรเกรส จำกัด  (Bhatara Progress Co., Ltd.)</t>
  </si>
  <si>
    <t>OCxO BI Developer (Sr Lead Data Management Analyst)</t>
  </si>
  <si>
    <t>['scala', 'python', 'sql', 'shell', 'spark', 'hadoop']</t>
  </si>
  <si>
    <t>{'libraries': ['spark', 'hadoop'], 'programming': ['scala', 'python', 'sql', 'shell']}</t>
  </si>
  <si>
    <t>Consultant(e) Data Analyst statistiques F/H - Etudes...</t>
  </si>
  <si>
    <t>['python', 'aws', 'azure', 'gcp', 'spark', 'jupyter', 'kafka', 'docker']</t>
  </si>
  <si>
    <t>{'cloud': ['aws', 'azure', 'gcp'], 'libraries': ['spark', 'jupyter', 'kafka'], 'other': ['docker'], 'programming': ['python']}</t>
  </si>
  <si>
    <t>Advisor &amp; Financial Analyst Arezzo</t>
  </si>
  <si>
    <t>Entry/Junior Level Data Scientist/Python Programmer (Remote) - Now...</t>
  </si>
  <si>
    <t>['azure', 'databricks', 'oracle', 'unix', 'flow']</t>
  </si>
  <si>
    <t>{'cloud': ['azure', 'databricks', 'oracle'], 'os': ['unix'], 'other': ['flow']}</t>
  </si>
  <si>
    <t>Classic Staffing</t>
  </si>
  <si>
    <t>Senior RF Exploitation Data Engineer Jobs</t>
  </si>
  <si>
    <t>Brand Influence Group (BIG)</t>
  </si>
  <si>
    <t>Data Analyst - electronics, product management - Now Hiring</t>
  </si>
  <si>
    <t>Recognitions Program &amp; Data Management Analyst</t>
  </si>
  <si>
    <t>Data Analyst (Finance/banking Domain) - Full-time / Part-time</t>
  </si>
  <si>
    <t>Design Engineer – Automation</t>
  </si>
  <si>
    <t>Infrastructure &amp; Operations Engineer</t>
  </si>
  <si>
    <t>Alstom Transport (S) Pte Ltd</t>
  </si>
  <si>
    <t>['sql', 'python', 'r', 'postgresql', 'aws', 'redshift']</t>
  </si>
  <si>
    <t>{'cloud': ['aws', 'redshift'], 'databases': ['postgresql'], 'programming': ['sql', 'python', 'r']}</t>
  </si>
  <si>
    <t>Software Development Engineer 2-2</t>
  </si>
  <si>
    <t>Wex Inc.</t>
  </si>
  <si>
    <t>Randstad Filiale di Roma Office</t>
  </si>
  <si>
    <t>Consulting | Senior Data Analytics | Cybersecurity</t>
  </si>
  <si>
    <t>['oracle', 'alteryx', 'tableau', 'qlik', 'sap', 'jira']</t>
  </si>
  <si>
    <t>{'analyst_tools': ['alteryx', 'tableau', 'qlik', 'sap'], 'async': ['jira'], 'cloud': ['oracle']}</t>
  </si>
  <si>
    <t>Data Engineer - 23-00175</t>
  </si>
  <si>
    <t>via Capgemini Careers</t>
  </si>
  <si>
    <t>Data Engineer - 3 (contract)</t>
  </si>
  <si>
    <t>Senior Data Analyst Safety Reporting</t>
  </si>
  <si>
    <t>Data Analyst/Officer</t>
  </si>
  <si>
    <t>Kaslik, Lebanon</t>
  </si>
  <si>
    <t>Ranalytics</t>
  </si>
  <si>
    <t>['python', 'nosql', 'shell', 'sql', 'dynamodb', 'cassandra', 'hadoop', 'spark', 'kafka', 'flow']</t>
  </si>
  <si>
    <t>{'databases': ['dynamodb', 'cassandra'], 'libraries': ['hadoop', 'spark', 'kafka'], 'other': ['flow'], 'programming': ['python', 'nosql', 'shell', 'sql']}</t>
  </si>
  <si>
    <t>Analytics Engineer - R/SQL/Python</t>
  </si>
  <si>
    <t>['python', 'r', 'sql', 'azure', 'spark', 'hadoop', 'power bi', 'tableau', 'looker', 'sap']</t>
  </si>
  <si>
    <t>{'analyst_tools': ['power bi', 'tableau', 'looker', 'sap'], 'cloud': ['azure'], 'libraries': ['spark', 'hadoop'], 'programming': ['python', 'r', 'sql']}</t>
  </si>
  <si>
    <t>Senior/Intermediate Data Engineer 228803</t>
  </si>
  <si>
    <t>['python', 'sql', 'mysql', 'oracle', 'pandas', 'spark', 'pyspark', 'django', 'git', 'kubernetes', 'trello', 'jira']</t>
  </si>
  <si>
    <t>{'async': ['trello', 'jira'], 'cloud': ['oracle'], 'databases': ['mysql'], 'libraries': ['pandas', 'spark', 'pyspark'], 'other': ['git', 'kubernetes'], 'programming': ['python', 'sql'], 'webframeworks': ['django']}</t>
  </si>
  <si>
    <t>Data science Training and intenship</t>
  </si>
  <si>
    <t>Data Engineer (Neo4J) Consultant</t>
  </si>
  <si>
    <t>Analytics Engineer to Oslo/ Copenhagen/ Stockholm</t>
  </si>
  <si>
    <t>Corporate Social Responsibility Data Analyst Trainee</t>
  </si>
  <si>
    <t>Data Analyst/Data Scientist  (Trainer cum Developer) needed</t>
  </si>
  <si>
    <t>Care Associate Analyst at Cigna</t>
  </si>
  <si>
    <t>Aeva, Inc.</t>
  </si>
  <si>
    <t>['python', 'sql', 'sql server', 'mysql', 'aws', 'nltk', 'keras', 'tensorflow', 'pytorch', 'pandas', 'numpy', 'docker']</t>
  </si>
  <si>
    <t>{'cloud': ['aws'], 'databases': ['sql server', 'mysql'], 'libraries': ['nltk', 'keras', 'tensorflow', 'pytorch', 'pandas', 'numpy'], 'other': ['docker'], 'programming': ['python', 'sql']}</t>
  </si>
  <si>
    <t>Monty Careers</t>
  </si>
  <si>
    <t>Data Science Manager. Job in Leeds Leisure Recruiter</t>
  </si>
  <si>
    <t>Intern, Data Analyst, Finance (Jan-Jun 2024)</t>
  </si>
  <si>
    <t>['r', 'python', 'sas', 'sas', 'matlab', 'sql', 'aws', 'pyspark']</t>
  </si>
  <si>
    <t>{'analyst_tools': ['sas'], 'cloud': ['aws'], 'libraries': ['pyspark'], 'programming': ['r', 'python', 'sas', 'matlab', 'sql']}</t>
  </si>
  <si>
    <t>Azure Data Engineer Support - REMOTE - Government and Public...</t>
  </si>
  <si>
    <t>['java', 'sql', 'python', 't-sql', 'sql server', 'azure', 'ssis', 'ssrs']</t>
  </si>
  <si>
    <t>{'analyst_tools': ['ssis', 'ssrs'], 'cloud': ['azure'], 'databases': ['sql server'], 'programming': ['java', 'sql', 'python', 't-sql']}</t>
  </si>
  <si>
    <t>Big Data - Data Engineer - Tampa, FL - VP/C13 - Hybrid</t>
  </si>
  <si>
    <t>Crystal River, FL</t>
  </si>
  <si>
    <t>Assistant Manager, Business Intelligence and Data Analytics</t>
  </si>
  <si>
    <t>Data Science Tech - Consultant - Global Supply Chain &amp; Operations</t>
  </si>
  <si>
    <t>(BI-847) | ABF-860) | (M-691) J-536) - Lead Data Engineer - (O567...</t>
  </si>
  <si>
    <t>After-serivce Data Analyst</t>
  </si>
  <si>
    <t>Sparteo</t>
  </si>
  <si>
    <t>['python', 'sql', 'redis', 'jupyter', 'docker']</t>
  </si>
  <si>
    <t>{'databases': ['redis'], 'libraries': ['jupyter'], 'other': ['docker'], 'programming': ['python', 'sql']}</t>
  </si>
  <si>
    <t>CapitalTech Solutions</t>
  </si>
  <si>
    <t>Intern / Becario/a Serialization Operations &amp; Master Data</t>
  </si>
  <si>
    <t>['python', 'r', 'excel', 'sap']</t>
  </si>
  <si>
    <t>{'analyst_tools': ['excel', 'sap'], 'programming': ['python', 'r']}</t>
  </si>
  <si>
    <t>['sql', 'go', 'sql server', 'oracle', 'snowflake', 'azure', 'tableau', 'power bi']</t>
  </si>
  <si>
    <t>{'analyst_tools': ['tableau', 'power bi'], 'cloud': ['oracle', 'snowflake', 'azure'], 'databases': ['sql server'], 'programming': ['sql', 'go']}</t>
  </si>
  <si>
    <t>Factor Analyst, Data Analytics - Equities</t>
  </si>
  <si>
    <t>['sql', 'excel', 'spss', 'unity']</t>
  </si>
  <si>
    <t>{'analyst_tools': ['excel', 'spss'], 'other': ['unity'], 'programming': ['sql']}</t>
  </si>
  <si>
    <t>Cloud Operations Engineer/Architect</t>
  </si>
  <si>
    <t>Sports Scientist</t>
  </si>
  <si>
    <t>Snowflake Data Engineer - (Hybrid)</t>
  </si>
  <si>
    <t>Junior Cloud Expert</t>
  </si>
  <si>
    <t>INTELCIA INSHORE PORTUGAL</t>
  </si>
  <si>
    <t>Data Scientist Palo Alto CA or Remote</t>
  </si>
  <si>
    <t>Connect Staffing Professional, LLC</t>
  </si>
  <si>
    <t>['sql', 'db2', 'oracle', 'aws', 'unix']</t>
  </si>
  <si>
    <t>{'cloud': ['oracle', 'aws'], 'databases': ['db2'], 'os': ['unix'], 'programming': ['sql']}</t>
  </si>
  <si>
    <t>Senior Lead Engineer/ Lead Engineer</t>
  </si>
  <si>
    <t>Hong Kong Applied Science and Technology Research Institute Company Limited</t>
  </si>
  <si>
    <t>Cellcard (CamGSM PLC.)</t>
  </si>
  <si>
    <t>ICQA Analyst (m/w/d), BRE4 ICQA - Achim</t>
  </si>
  <si>
    <t>Claims Implementation Analyst (Business Analyst)</t>
  </si>
  <si>
    <t>['sql', 'sas', 'sas', 'python', 'aws', 'alteryx', 'tableau', 'excel', 'powerpoint']</t>
  </si>
  <si>
    <t>{'analyst_tools': ['sas', 'alteryx', 'tableau', 'excel', 'powerpoint'], 'cloud': ['aws'], 'programming': ['sql', 'sas', 'python']}</t>
  </si>
  <si>
    <t>Teradici</t>
  </si>
  <si>
    <t>Data Engineer, ETL &amp; Data Pipeline</t>
  </si>
  <si>
    <t>Gnosis</t>
  </si>
  <si>
    <t>Back office Data Analyst et Reporting Fr-En</t>
  </si>
  <si>
    <t>tifin</t>
  </si>
  <si>
    <t>Desmata Inc</t>
  </si>
  <si>
    <t>['python', 'shell', 'postgresql', 'mysql', 'oracle', 'tableau']</t>
  </si>
  <si>
    <t>{'analyst_tools': ['tableau'], 'cloud': ['oracle'], 'databases': ['postgresql', 'mysql'], 'programming': ['python', 'shell']}</t>
  </si>
  <si>
    <t>['sql', 'nosql', 'python', 'kubernetes']</t>
  </si>
  <si>
    <t>{'other': ['kubernetes'], 'programming': ['sql', 'nosql', 'python']}</t>
  </si>
  <si>
    <t>Vion Food Nederland</t>
  </si>
  <si>
    <t>SENIOR CLINICAL ANALYST</t>
  </si>
  <si>
    <t>Sr. Data Engineer Python</t>
  </si>
  <si>
    <t>['python', 'neo4j', 'spark', 'kafka', 'docker']</t>
  </si>
  <si>
    <t>{'databases': ['neo4j'], 'libraries': ['spark', 'kafka'], 'other': ['docker'], 'programming': ['python']}</t>
  </si>
  <si>
    <t>['sql', 'python', 'go', 'snowflake', 'aws']</t>
  </si>
  <si>
    <t>{'cloud': ['snowflake', 'aws'], 'programming': ['sql', 'python', 'go']}</t>
  </si>
  <si>
    <t>Concordia Plans</t>
  </si>
  <si>
    <t>American Career College</t>
  </si>
  <si>
    <t>SaaS Analyst</t>
  </si>
  <si>
    <t>Nexgency Consulting</t>
  </si>
  <si>
    <t>Data Analyst - startups</t>
  </si>
  <si>
    <t>Business Data Analyst (Saraburi Plant)- Fresh grads are welcome</t>
  </si>
  <si>
    <t>Cargill Group Thailand (กลุ่มบริษัทคาร์กิลล์ ประเทศไทย)</t>
  </si>
  <si>
    <t>via Ardagh Group</t>
  </si>
  <si>
    <t>Data Engineer G5378</t>
  </si>
  <si>
    <t>SITEC - Workforce Data Analyst - Security Clearance Required</t>
  </si>
  <si>
    <t>FINEXPERT - BOSCOLO CONSULTING SRL</t>
  </si>
  <si>
    <t>Director, Data Science Partnerships</t>
  </si>
  <si>
    <t>Kingfisher Systems</t>
  </si>
  <si>
    <t>NLP Engineer/Data Scientist - Full-time / Part-time</t>
  </si>
  <si>
    <t>F1Soft International</t>
  </si>
  <si>
    <t>บริษัท ซอฟท์ไทย แอพลิเคชั่น จำกัด</t>
  </si>
  <si>
    <t>['sql', 'python', 'bash', 'powershell', 'azure', 'aws', 'spark', 'power bi', 'tableau', 'qlik']</t>
  </si>
  <si>
    <t>{'analyst_tools': ['power bi', 'tableau', 'qlik'], 'cloud': ['azure', 'aws'], 'libraries': ['spark'], 'programming': ['sql', 'python', 'bash', 'powershell']}</t>
  </si>
  <si>
    <t>Data Analyst (w/m/d) - Digital Marketing Insights</t>
  </si>
  <si>
    <t>Senior Data Analyst. Job in Denton NBC4i Jobs</t>
  </si>
  <si>
    <t>Sr Analyst, Total Rewards Analytics</t>
  </si>
  <si>
    <t>['excel', 'ms access', 'powerpoint', 'power bi', 'tableau']</t>
  </si>
  <si>
    <t>{'analyst_tools': ['excel', 'ms access', 'powerpoint', 'power bi', 'tableau']}</t>
  </si>
  <si>
    <t>Middle Manual Testing Engineer</t>
  </si>
  <si>
    <t>Customer Data Analytics Manager (Consumer Electronics)</t>
  </si>
  <si>
    <t>Machine Learning Spark/Pyspark</t>
  </si>
  <si>
    <t>pricing analyst, revenue analyst</t>
  </si>
  <si>
    <t>[한화솔루션] [SW개발센터] Data Engineering 분야 개발자 채용</t>
  </si>
  <si>
    <t>VivaWallet</t>
  </si>
  <si>
    <t>['java', 'sql', 'azure', 'selenium', 'linux', 'terminal', 'docker']</t>
  </si>
  <si>
    <t>{'cloud': ['azure'], 'libraries': ['selenium'], 'os': ['linux'], 'other': ['terminal', 'docker'], 'programming': ['java', 'sql']}</t>
  </si>
  <si>
    <t>['java', 'c#', 'javascript', 'html', 'css', 'aws', 'react', 'flutter', 'spring', 'angular', 'vue', 'symfony', 'laravel', 'drupal', 'django', 'jquery', 'word', 'symphony']</t>
  </si>
  <si>
    <t>{'analyst_tools': ['word'], 'cloud': ['aws'], 'libraries': ['react', 'flutter', 'spring'], 'programming': ['java', 'c#', 'javascript', 'html', 'css'], 'sync': ['symphony'], 'webframeworks': ['angular', 'vue', 'symfony', 'laravel', 'drupal', 'django', 'jquery']}</t>
  </si>
  <si>
    <t>['python', 'sql', 'java', 'c#', 'r', 'azure', 'aws', 'spark', 'ssis', 'tableau', 'flow']</t>
  </si>
  <si>
    <t>{'analyst_tools': ['ssis', 'tableau'], 'cloud': ['azure', 'aws'], 'libraries': ['spark'], 'other': ['flow'], 'programming': ['python', 'sql', 'java', 'c#', 'r']}</t>
  </si>
  <si>
    <t>ANMAT</t>
  </si>
  <si>
    <t>DBA / SQL Developer - AU</t>
  </si>
  <si>
    <t>Backend Engineer, Data Privacy Technologies</t>
  </si>
  <si>
    <t>Dutch Speaking Medior Data Engineer</t>
  </si>
  <si>
    <t>ML Engineer (전문연구요원)</t>
  </si>
  <si>
    <t>Data Analyst | On-site, Night-shift | Up to Php50K</t>
  </si>
  <si>
    <t>Senior DataBricks Engineer</t>
  </si>
  <si>
    <t>['sql', 'python', 'databricks', 'gdpr']</t>
  </si>
  <si>
    <t>{'cloud': ['databricks'], 'libraries': ['gdpr'], 'programming': ['sql', 'python']}</t>
  </si>
  <si>
    <t>['python', 'scala', 'sql', 'snowflake', 'aws', 'gcp', 'pyspark', 'spark', 'ssis', 'alteryx', 'flow']</t>
  </si>
  <si>
    <t>{'analyst_tools': ['ssis', 'alteryx'], 'cloud': ['snowflake', 'aws', 'gcp'], 'libraries': ['pyspark', 'spark'], 'other': ['flow'], 'programming': ['python', 'scala', 'sql']}</t>
  </si>
  <si>
    <t>Data Analytics / Data Scientist</t>
  </si>
  <si>
    <t>IDS Fintech</t>
  </si>
  <si>
    <t>Data BI Analyst #IJF</t>
  </si>
  <si>
    <t>['sql', 'python', 'r', 'javascript', 'c#', 'sql server', 'azure', 'express', 'ssrs', 'ssis', 'power bi']</t>
  </si>
  <si>
    <t>{'analyst_tools': ['ssrs', 'ssis', 'power bi'], 'cloud': ['azure'], 'databases': ['sql server'], 'programming': ['sql', 'python', 'r', 'javascript', 'c#'], 'webframeworks': ['express']}</t>
  </si>
  <si>
    <t>['sql', 'bigquery', 'snowflake', 'spark', 'hadoop', 'airflow', 'kafka', 'linux', 'jenkins', 'ansible', 'chef']</t>
  </si>
  <si>
    <t>{'cloud': ['bigquery', 'snowflake'], 'libraries': ['spark', 'hadoop', 'airflow', 'kafka'], 'os': ['linux'], 'other': ['jenkins', 'ansible', 'chef'], 'programming': ['sql']}</t>
  </si>
  <si>
    <t>Junior DataOps Engineer (f/m/d)</t>
  </si>
  <si>
    <t>via Deutsche Börse</t>
  </si>
  <si>
    <t>['python', 'sql', 'r', 'pytorch', 'tensorflow', 'keras', 'phoenix']</t>
  </si>
  <si>
    <t>{'libraries': ['pytorch', 'tensorflow', 'keras'], 'programming': ['python', 'sql', 'r'], 'webframeworks': ['phoenix']}</t>
  </si>
  <si>
    <t>Software Engineering| Data Science Internship: Data Automation Intern</t>
  </si>
  <si>
    <t>['python', 'mysql', 'django', 'flow', 'github']</t>
  </si>
  <si>
    <t>{'databases': ['mysql'], 'other': ['flow', 'github'], 'programming': ['python'], 'webframeworks': ['django']}</t>
  </si>
  <si>
    <t>Alliance Airlines</t>
  </si>
  <si>
    <t>['sql', 'powershell', 'c#', 'asp.net', 'ssis', 'ssrs']</t>
  </si>
  <si>
    <t>{'analyst_tools': ['ssis', 'ssrs'], 'programming': ['sql', 'powershell', 'c#'], 'webframeworks': ['asp.net']}</t>
  </si>
  <si>
    <t>IN_BGSW_Sr Data Scientist Template_IN</t>
  </si>
  <si>
    <t>GEMY Automobiles</t>
  </si>
  <si>
    <t>['java', 'c++', 'sql']</t>
  </si>
  <si>
    <t>{'programming': ['java', 'c++', 'sql']}</t>
  </si>
  <si>
    <t>Senior BIG Data Engineer</t>
  </si>
  <si>
    <t>['perl', 'shell', 'python', 'scala', 'java', 'gcp', 'spark', 'hadoop', 'airflow', 'kafka', 'bitbucket', 'jenkins', 'atlassian', 'jira', 'confluence']</t>
  </si>
  <si>
    <t>{'async': ['jira', 'confluence'], 'cloud': ['gcp'], 'libraries': ['spark', 'hadoop', 'airflow', 'kafka'], 'other': ['bitbucket', 'jenkins', 'atlassian'], 'programming': ['perl', 'shell', 'python', 'scala', 'java']}</t>
  </si>
  <si>
    <t>Timely - Senior Insight Analyst (Remote NZ)</t>
  </si>
  <si>
    <t>Tacostars</t>
  </si>
  <si>
    <t>Christian Jobs Ltd</t>
  </si>
  <si>
    <t>['python', 'r', 'sql', 'gcp', 'excel', 'power bi']</t>
  </si>
  <si>
    <t>{'analyst_tools': ['excel', 'power bi'], 'cloud': ['gcp'], 'programming': ['python', 'r', 'sql']}</t>
  </si>
  <si>
    <t>Isprox Work Solutions</t>
  </si>
  <si>
    <t>['typescript', 'mongodb', 'mongodb', 'javascript', 'redis', 'react', 'express', 'docker', 'kubernetes']</t>
  </si>
  <si>
    <t>{'databases': ['mongodb', 'redis'], 'libraries': ['react'], 'other': ['docker', 'kubernetes'], 'programming': ['typescript', 'mongodb', 'javascript'], 'webframeworks': ['express']}</t>
  </si>
  <si>
    <t>Data Scientist - Remote - Full-time / Part-time</t>
  </si>
  <si>
    <t>Hardware design engineer</t>
  </si>
  <si>
    <t>Senior Web Software Architect</t>
  </si>
  <si>
    <t>['golang', 'scala', 'python', 'postgresql', 'spark', 'hadoop', 'angular']</t>
  </si>
  <si>
    <t>{'databases': ['postgresql'], 'libraries': ['spark', 'hadoop'], 'programming': ['golang', 'scala', 'python'], 'webframeworks': ['angular']}</t>
  </si>
  <si>
    <t>Independent Technology Consultants Cooperative Pty Ltd</t>
  </si>
  <si>
    <t>Senior Back End Developer-Python</t>
  </si>
  <si>
    <t>['python', 'mongo', 'aws', 'flask']</t>
  </si>
  <si>
    <t>{'cloud': ['aws'], 'programming': ['python', 'mongo'], 'webframeworks': ['flask']}</t>
  </si>
  <si>
    <t>['python', 'react', 'powerpoint']</t>
  </si>
  <si>
    <t>{'analyst_tools': ['powerpoint'], 'libraries': ['react'], 'programming': ['python']}</t>
  </si>
  <si>
    <t>Senior Data Infrastructure Engineer   Watson Orders</t>
  </si>
  <si>
    <t>Risk Analyst Intern</t>
  </si>
  <si>
    <t>SEA Data Scientist Intern</t>
  </si>
  <si>
    <t>IGBT Development Engineer</t>
  </si>
  <si>
    <t>Data &amp; Analytics Manager â GAMMA</t>
  </si>
  <si>
    <t>Voximplant</t>
  </si>
  <si>
    <t>['r', 'sql', 'python', 'java', 'javascript', 'tensorflow', 'pyspark']</t>
  </si>
  <si>
    <t>{'libraries': ['tensorflow', 'pyspark'], 'programming': ['r', 'sql', 'python', 'java', 'javascript']}</t>
  </si>
  <si>
    <t>['r', 'sql', 'power bi', 'tableau', 'excel', 'word', 'powerpoint']</t>
  </si>
  <si>
    <t>{'analyst_tools': ['power bi', 'tableau', 'excel', 'word', 'powerpoint'], 'programming': ['r', 'sql']}</t>
  </si>
  <si>
    <t>Data Scientist - Associate Director - Full-time / Part-time</t>
  </si>
  <si>
    <t>Daewoo Yongnam Joint Venture</t>
  </si>
  <si>
    <t>Ingenier_ de datos, BI con SQL y VBA</t>
  </si>
  <si>
    <t>U.S.A Embassy Kenya</t>
  </si>
  <si>
    <t>['r', 'sas', 'sas', 'sql', 'aws', 'redshift', 'tableau']</t>
  </si>
  <si>
    <t>{'analyst_tools': ['sas', 'tableau'], 'cloud': ['aws', 'redshift'], 'programming': ['r', 'sas', 'sql']}</t>
  </si>
  <si>
    <t>['sql', 'aws', 'redshift', 'airflow', 'git']</t>
  </si>
  <si>
    <t>{'cloud': ['aws', 'redshift'], 'libraries': ['airflow'], 'other': ['git'], 'programming': ['sql']}</t>
  </si>
  <si>
    <t>Deerfoot IT Resources Ltd</t>
  </si>
  <si>
    <t>Sr. Data Engineer (Python, Kafka</t>
  </si>
  <si>
    <t>['sql', 'azure', 'ssrs', 'ssis', 'tableau', 'excel']</t>
  </si>
  <si>
    <t>{'analyst_tools': ['ssrs', 'ssis', 'tableau', 'excel'], 'cloud': ['azure'], 'programming': ['sql']}</t>
  </si>
  <si>
    <t>Senior Engineer: Geospatial Modelling</t>
  </si>
  <si>
    <t>['javascript', 'python', 'sql', 'mongodb', 'mongodb', 'c++', 'sqlite', 'react', 'django', 'node', 'docker']</t>
  </si>
  <si>
    <t>{'databases': ['mongodb', 'sqlite'], 'libraries': ['react'], 'other': ['docker'], 'programming': ['javascript', 'python', 'sql', 'mongodb', 'c++'], 'webframeworks': ['django', 'node']}</t>
  </si>
  <si>
    <t>['react', 'sharepoint']</t>
  </si>
  <si>
    <t>{'analyst_tools': ['sharepoint'], 'libraries': ['react']}</t>
  </si>
  <si>
    <t>['python', 'sql', 'azure', 'airflow', 'power bi', 'ssis']</t>
  </si>
  <si>
    <t>{'analyst_tools': ['power bi', 'ssis'], 'cloud': ['azure'], 'libraries': ['airflow'], 'programming': ['python', 'sql']}</t>
  </si>
  <si>
    <t>Credit Analyst con Laurea in Economia o Affini</t>
  </si>
  <si>
    <t>Lead Data Scientists - Now Hiring</t>
  </si>
  <si>
    <t>Newfold Digital Inc.</t>
  </si>
  <si>
    <t>Business Data Analyst - AML</t>
  </si>
  <si>
    <t>['python', 'sql', 'java', 'c++', 'perl', 'shell', 'r', 'mysql', 'elasticsearch', 'oracle', 'redshift', 'kafka', 'spark', 'hadoop', 'airflow', 'gitlab', 'kubernetes', 'docker']</t>
  </si>
  <si>
    <t>{'cloud': ['oracle', 'redshift'], 'databases': ['mysql', 'elasticsearch'], 'libraries': ['kafka', 'spark', 'hadoop', 'airflow'], 'other': ['gitlab', 'kubernetes', 'docker'], 'programming': ['python', 'sql', 'java', 'c++', 'perl', 'shell', 'r']}</t>
  </si>
  <si>
    <t>Senior Gcp Infrastructure Engineer</t>
  </si>
  <si>
    <t>Data Scientist II,  SPH-Data Sciences in Precision</t>
  </si>
  <si>
    <t>via Vodafone Career Site</t>
  </si>
  <si>
    <t>['bash', 'python', 'java', 'scala', 'hadoop', 'spark', 'kafka', 'linux', 'ansible', 'puppet', 'chef', 'kubernetes']</t>
  </si>
  <si>
    <t>{'libraries': ['hadoop', 'spark', 'kafka'], 'os': ['linux'], 'other': ['ansible', 'puppet', 'chef', 'kubernetes'], 'programming': ['bash', 'python', 'java', 'scala']}</t>
  </si>
  <si>
    <t>Cinemark USA, Inc.</t>
  </si>
  <si>
    <t>Data Engineer (Baltimore, MD)</t>
  </si>
  <si>
    <t>Senior Data Engineer – Johannesburg – Up To R1.4M Per Annum</t>
  </si>
  <si>
    <t>Data Analyst - start-ups</t>
  </si>
  <si>
    <t>Senior Data Engineer_remote India</t>
  </si>
  <si>
    <t>Energetika Technologies</t>
  </si>
  <si>
    <t>Software Quality Automation Engineer - Platform</t>
  </si>
  <si>
    <t>Senior Software Engineer | Greenfield, Data Projects</t>
  </si>
  <si>
    <t>['azure', 'react', 'angular', 'vue']</t>
  </si>
  <si>
    <t>{'cloud': ['azure'], 'libraries': ['react'], 'webframeworks': ['angular', 'vue']}</t>
  </si>
  <si>
    <t>SAP Master Data Analyst - IRVING TX</t>
  </si>
  <si>
    <t>['vba', 'sql', 'crystal', 'r', 'matlab', 'sas', 'sas', 'python', 'sql server', 'excel', 'tableau']</t>
  </si>
  <si>
    <t>{'analyst_tools': ['sas', 'excel', 'tableau'], 'databases': ['sql server'], 'programming': ['vba', 'sql', 'crystal', 'r', 'matlab', 'sas', 'python']}</t>
  </si>
  <si>
    <t>['sql', 'db2', 'sql server', 'oracle', 'power bi', 'sap', 'cognos', 'microstrategy', 'tableau']</t>
  </si>
  <si>
    <t>{'analyst_tools': ['power bi', 'sap', 'cognos', 'microstrategy', 'tableau'], 'cloud': ['oracle'], 'databases': ['db2', 'sql server'], 'programming': ['sql']}</t>
  </si>
  <si>
    <t>['scala', 'java', 'python', 'go', 'gcp', 'azure', 'aws', 'spark', 'kubernetes', 'github', 'bitbucket', 'gitlab']</t>
  </si>
  <si>
    <t>{'cloud': ['gcp', 'azure', 'aws'], 'libraries': ['spark'], 'other': ['kubernetes', 'github', 'bitbucket', 'gitlab'], 'programming': ['scala', 'java', 'python', 'go']}</t>
  </si>
  <si>
    <t>NLP Specialist</t>
  </si>
  <si>
    <t>Data Scientist MMM - Global Insurance</t>
  </si>
  <si>
    <t>EDEN GROUP</t>
  </si>
  <si>
    <t>Bangkok Industrial Gas</t>
  </si>
  <si>
    <t>Jr data analyst /Data scientist/Jr Software developer-remote ...</t>
  </si>
  <si>
    <t>['sql', 'python', 'r', 'sap', 'power bi', 'tableau']</t>
  </si>
  <si>
    <t>{'analyst_tools': ['sap', 'power bi', 'tableau'], 'programming': ['sql', 'python', 'r']}</t>
  </si>
  <si>
    <t>[번개장터] Data Analyst 인턴 (3개월 체험형 인턴)</t>
  </si>
  <si>
    <t>번개장터</t>
  </si>
  <si>
    <t>Data engineer M</t>
  </si>
  <si>
    <t>Verizon, Data Engineer- ETL Developer - Application via WayUp</t>
  </si>
  <si>
    <t>(전문연구요원) Data Scientist</t>
  </si>
  <si>
    <t>['python', 'sql', 'c', 'java', 'javascript', 'mysql', 'aws', 'hadoop', 'spark']</t>
  </si>
  <si>
    <t>{'cloud': ['aws'], 'databases': ['mysql'], 'libraries': ['hadoop', 'spark'], 'programming': ['python', 'sql', 'c', 'java', 'javascript']}</t>
  </si>
  <si>
    <t>Site Engineer at Corporate Staffing</t>
  </si>
  <si>
    <t>SERVIGUIDE COM</t>
  </si>
  <si>
    <t>Business Intelligence Developer- Data Engineering</t>
  </si>
  <si>
    <t>Fairstream</t>
  </si>
  <si>
    <t>Jr Financial Data Analyst</t>
  </si>
  <si>
    <t>Metric - Số liệu E-commerce</t>
  </si>
  <si>
    <t>['python', 'java', 'elasticsearch', 'hadoop', 'spark']</t>
  </si>
  <si>
    <t>{'databases': ['elasticsearch'], 'libraries': ['hadoop', 'spark'], 'programming': ['python', 'java']}</t>
  </si>
  <si>
    <t>['sql', 'java', 'python', 'cobol']</t>
  </si>
  <si>
    <t>{'programming': ['sql', 'java', 'python', 'cobol']}</t>
  </si>
  <si>
    <t>['java', 'python', 'sql', 'nosql', 'aws', 'azure', 'airflow']</t>
  </si>
  <si>
    <t>{'cloud': ['aws', 'azure'], 'libraries': ['airflow'], 'programming': ['java', 'python', 'sql', 'nosql']}</t>
  </si>
  <si>
    <t>Data Science Internship - Year</t>
  </si>
  <si>
    <t>Workday HR Analyst III</t>
  </si>
  <si>
    <t>Goddard, KS</t>
  </si>
  <si>
    <t>['sql', 'go', 'windows', 'sharepoint']</t>
  </si>
  <si>
    <t>{'analyst_tools': ['sharepoint'], 'os': ['windows'], 'programming': ['sql', 'go']}</t>
  </si>
  <si>
    <t>Orion180 Insurance Services, LLC</t>
  </si>
  <si>
    <t>Senior Data Engineer SQL, Etl, Python</t>
  </si>
  <si>
    <t>['nosql', 'mongodb', 'mongodb', 'spark', 'kafka', 'docker']</t>
  </si>
  <si>
    <t>{'databases': ['mongodb'], 'libraries': ['spark', 'kafka'], 'other': ['docker'], 'programming': ['nosql', 'mongodb']}</t>
  </si>
  <si>
    <t>['python', 'java', 'perl', 'scala', 'c', 'visio', 'sap']</t>
  </si>
  <si>
    <t>{'analyst_tools': ['visio', 'sap'], 'programming': ['python', 'java', 'perl', 'scala', 'c']}</t>
  </si>
  <si>
    <t>Integration Engineer, Data</t>
  </si>
  <si>
    <t>Ridgeline, Inc.</t>
  </si>
  <si>
    <t>['python', 'java', 'node', 'github', 'bitbucket', 'svn']</t>
  </si>
  <si>
    <t>{'other': ['github', 'bitbucket', 'svn'], 'programming': ['python', 'java'], 'webframeworks': ['node']}</t>
  </si>
  <si>
    <t>Data EngineerData Modeler</t>
  </si>
  <si>
    <t>['snowflake', 'aws', 'tableau', 'flow']</t>
  </si>
  <si>
    <t>{'analyst_tools': ['tableau'], 'cloud': ['snowflake', 'aws'], 'other': ['flow']}</t>
  </si>
  <si>
    <t>Data Analyst Marketing en Alternance H/F</t>
  </si>
  <si>
    <t>Grant Thornton Accountants en Adviseurs B.V.</t>
  </si>
  <si>
    <t>Data Scientist / Full Stack Developer (m/w/d) In Einem...</t>
  </si>
  <si>
    <t>Data Analyst Data Engineer (sap) Business Intelligence (m/w/d)</t>
  </si>
  <si>
    <t>['power bi', 'dax', 'powerpoint', 'tableau', 'qlik', 'flow']</t>
  </si>
  <si>
    <t>{'analyst_tools': ['power bi', 'dax', 'powerpoint', 'tableau', 'qlik'], 'other': ['flow']}</t>
  </si>
  <si>
    <t>Senior Engineer (Network Data Engineer)</t>
  </si>
  <si>
    <t>บริษัท โปรทา จำกัด</t>
  </si>
  <si>
    <t>Field Service Engineer Este</t>
  </si>
  <si>
    <t>['sas', 'sas', 'r', 'sql', 'sql server', 'spring', 'excel', 'tableau', 'flow']</t>
  </si>
  <si>
    <t>{'analyst_tools': ['sas', 'excel', 'tableau'], 'databases': ['sql server'], 'libraries': ['spring'], 'other': ['flow'], 'programming': ['sas', 'r', 'sql']}</t>
  </si>
  <si>
    <t>Sr Data Engineer // Remote // C2H</t>
  </si>
  <si>
    <t>['t-sql', 'sql', 'python', 'go', 'sql server', 'postgresql', 'aws', 'azure']</t>
  </si>
  <si>
    <t>{'cloud': ['aws', 'azure'], 'databases': ['sql server', 'postgresql'], 'programming': ['t-sql', 'sql', 'python', 'go']}</t>
  </si>
  <si>
    <t>['sql', 'vba', 'db2', 'tableau']</t>
  </si>
  <si>
    <t>{'analyst_tools': ['tableau'], 'databases': ['db2'], 'programming': ['sql', 'vba']}</t>
  </si>
  <si>
    <t>FWD Group</t>
  </si>
  <si>
    <t>Data Scientist -- All Experience Levels</t>
  </si>
  <si>
    <t>Actif.ai</t>
  </si>
  <si>
    <t>['nosql', 'python', 'sql', 'javascript', 'shell', 'aws', 'github', 'docker', 'kubernetes']</t>
  </si>
  <si>
    <t>{'cloud': ['aws'], 'other': ['github', 'docker', 'kubernetes'], 'programming': ['nosql', 'python', 'sql', 'javascript', 'shell']}</t>
  </si>
  <si>
    <t>Control Command Engineer</t>
  </si>
  <si>
    <t>via Jobs At Alstom</t>
  </si>
  <si>
    <t>Remote Senior Data Scientist (Data Bricks)</t>
  </si>
  <si>
    <t>['python', 'perl', 'ruby', 'ruby', 'shell', 'powershell', 'sas', 'sas', 'sql', 'azure', 'databricks', 'hadoop', 'spark', 'tableau', 'git']</t>
  </si>
  <si>
    <t>{'analyst_tools': ['sas', 'tableau'], 'cloud': ['azure', 'databricks'], 'libraries': ['hadoop', 'spark'], 'other': ['git'], 'programming': ['python', 'perl', 'ruby', 'shell', 'powershell', 'sas', 'sql'], 'webframeworks': ['ruby']}</t>
  </si>
  <si>
    <t>Data Scientist with German</t>
  </si>
  <si>
    <t>Kalos Consulting, Inc.</t>
  </si>
  <si>
    <t>admiral.digital</t>
  </si>
  <si>
    <t>['sql', 'gcp', 'aws', 'azure', 'excel', 'tableau']</t>
  </si>
  <si>
    <t>{'analyst_tools': ['excel', 'tableau'], 'cloud': ['gcp', 'aws', 'azure'], 'programming': ['sql']}</t>
  </si>
  <si>
    <t>Sr. BI Data Engineer</t>
  </si>
  <si>
    <t>['r', 'python', 'sas', 'sas', 'sql', 'sql server', 'oracle', 'hadoop', 'spark']</t>
  </si>
  <si>
    <t>{'analyst_tools': ['sas'], 'cloud': ['oracle'], 'databases': ['sql server'], 'libraries': ['hadoop', 'spark'], 'programming': ['r', 'python', 'sas', 'sql']}</t>
  </si>
  <si>
    <t>['javascript', 'sql', 'python', 'mysql', 'hadoop', 'spark']</t>
  </si>
  <si>
    <t>{'databases': ['mysql'], 'libraries': ['hadoop', 'spark'], 'programming': ['javascript', 'sql', 'python']}</t>
  </si>
  <si>
    <t>Veolia Eau d'île-de-France (Vedif)</t>
  </si>
  <si>
    <t>Financial Data Controller</t>
  </si>
  <si>
    <t>['sql', 'python', 'sql server', 'aws', 'ssrs', 'ssis', 'tableau']</t>
  </si>
  <si>
    <t>{'analyst_tools': ['ssrs', 'ssis', 'tableau'], 'cloud': ['aws'], 'databases': ['sql server'], 'programming': ['sql', 'python']}</t>
  </si>
  <si>
    <t>Principal Associate, Data Loss Prevention (DLP) Analyst ...</t>
  </si>
  <si>
    <t>Remote Senior Data Scientist Jobs Bangladesh</t>
  </si>
  <si>
    <t>Informative Research</t>
  </si>
  <si>
    <t>specialist,  data engineering</t>
  </si>
  <si>
    <t>['c', 'shell', 'azure', 'linux', 'terraform', 'ansible', 'kubernetes']</t>
  </si>
  <si>
    <t>{'cloud': ['azure'], 'os': ['linux'], 'other': ['terraform', 'ansible', 'kubernetes'], 'programming': ['c', 'shell']}</t>
  </si>
  <si>
    <t>[15h Left] senior Data Engineer</t>
  </si>
  <si>
    <t>China Construction Bank (Asia)</t>
  </si>
  <si>
    <t>System Tester Senior Data</t>
  </si>
  <si>
    <t>Qboyd Software Solution</t>
  </si>
  <si>
    <t>intern - data management</t>
  </si>
  <si>
    <t>Head of Data Science (PhD)</t>
  </si>
  <si>
    <t>basys.ai</t>
  </si>
  <si>
    <t>ADVANTAGE SCI</t>
  </si>
  <si>
    <t>Harrisonville, MO</t>
  </si>
  <si>
    <t>Data Engineer Watershed US Franklin Remote</t>
  </si>
  <si>
    <t>North Dakota State Government</t>
  </si>
  <si>
    <t>['power bi', 'word', 'excel', 'powerpoint', 'visio', 'outlook']</t>
  </si>
  <si>
    <t>{'analyst_tools': ['power bi', 'word', 'excel', 'powerpoint', 'visio', 'outlook']}</t>
  </si>
  <si>
    <t>AI Robotics &amp; Data Analysis Software Engineer</t>
  </si>
  <si>
    <t>HTR Group</t>
  </si>
  <si>
    <t>Frontier KZ</t>
  </si>
  <si>
    <t>CD Engineering Manager</t>
  </si>
  <si>
    <t>['java', 'scala', 'python', 'html', 'css', 'redshift', 'angular', 'terraform']</t>
  </si>
  <si>
    <t>{'cloud': ['redshift'], 'other': ['terraform'], 'programming': ['java', 'scala', 'python', 'html', 'css'], 'webframeworks': ['angular']}</t>
  </si>
  <si>
    <t>data science assistant</t>
  </si>
  <si>
    <t>['assembly', 'python', 'power bi']</t>
  </si>
  <si>
    <t>{'analyst_tools': ['power bi'], 'programming': ['assembly', 'python']}</t>
  </si>
  <si>
    <t>Jr Data Analyst / Operations Admin</t>
  </si>
  <si>
    <t>Provider Maintenance Data Analyst</t>
  </si>
  <si>
    <t>Senior Data Scientist , Managed Operations Data Science (MODS)</t>
  </si>
  <si>
    <t>['r', 'python', 'sql', 'sas', 'sas', 'matlab', 'perl', 'aws', 'redshift', 'spark', 'tableau']</t>
  </si>
  <si>
    <t>{'analyst_tools': ['sas', 'tableau'], 'cloud': ['aws', 'redshift'], 'libraries': ['spark'], 'programming': ['r', 'python', 'sql', 'sas', 'matlab', 'perl']}</t>
  </si>
  <si>
    <t>['nosql', 'python', 'scala', 'sql', 'aws', 'spark', 'hadoop', 'kafka', 'kubernetes', 'docker']</t>
  </si>
  <si>
    <t>{'cloud': ['aws'], 'libraries': ['spark', 'hadoop', 'kafka'], 'other': ['kubernetes', 'docker'], 'programming': ['nosql', 'python', 'scala', 'sql']}</t>
  </si>
  <si>
    <t>['python', 'sql', 'snowflake', 'aws', 'airflow', 'docker', 'kubernetes']</t>
  </si>
  <si>
    <t>{'cloud': ['snowflake', 'aws'], 'libraries': ['airflow'], 'other': ['docker', 'kubernetes'], 'programming': ['python', 'sql']}</t>
  </si>
  <si>
    <t>['python', 'firebase', 'firebase', 'firestore', 'tensorflow', 'pytorch']</t>
  </si>
  <si>
    <t>{'cloud': ['firebase'], 'databases': ['firebase', 'firestore'], 'libraries': ['tensorflow', 'pytorch'], 'programming': ['python']}</t>
  </si>
  <si>
    <t>['sas', 'sas', 'mysql', 'oracle', 'spss']</t>
  </si>
  <si>
    <t>{'analyst_tools': ['sas', 'spss'], 'cloud': ['oracle'], 'databases': ['mysql'], 'programming': ['sas']}</t>
  </si>
  <si>
    <t>['go', 'python', 'sql', 'aws', 'azure', 'numpy', 'pandas', 'scikit-learn', 'tensorflow']</t>
  </si>
  <si>
    <t>{'cloud': ['aws', 'azure'], 'libraries': ['numpy', 'pandas', 'scikit-learn', 'tensorflow'], 'programming': ['go', 'python', 'sql']}</t>
  </si>
  <si>
    <t>Senior Software Engineer, Data Streaming (Remote)</t>
  </si>
  <si>
    <t>Senior Data Analyst, Delivery, Smart Enterprise Platform, GEC</t>
  </si>
  <si>
    <t>418439 - Azure Data Engineer Consultant</t>
  </si>
  <si>
    <t>Senior Analyst/Analyst to Group Financial Management</t>
  </si>
  <si>
    <t>['go', 'sas', 'sas', 'sql', 'vba', 'excel']</t>
  </si>
  <si>
    <t>{'analyst_tools': ['sas', 'excel'], 'programming': ['go', 'sas', 'sql', 'vba']}</t>
  </si>
  <si>
    <t>Systems Data Modeler:1420</t>
  </si>
  <si>
    <t>Data Quality and Operations Analyst Jr</t>
  </si>
  <si>
    <t>Healthcare Analytics and Reporting Manager</t>
  </si>
  <si>
    <t>['python', 'nosql', 'sql', 'aws', 'azure', 'pytorch', 'tensorflow', 'hadoop', 'spark', 'github']</t>
  </si>
  <si>
    <t>{'cloud': ['aws', 'azure'], 'libraries': ['pytorch', 'tensorflow', 'hadoop', 'spark'], 'other': ['github'], 'programming': ['python', 'nosql', 'sql']}</t>
  </si>
  <si>
    <t>Quality Assurance Engineer – Electronic</t>
  </si>
  <si>
    <t>Manager - Data Scientist &amp; Business Analytics - USD 8K + Benefits</t>
  </si>
  <si>
    <t>Analyst, Reference Data Mgmt</t>
  </si>
  <si>
    <t>Action Behavior Centers</t>
  </si>
  <si>
    <t>Senior Data Engineer - Leamington Spa - £65,000</t>
  </si>
  <si>
    <t>['python', 'sql', 'snowflake', 'aws', 'azure', 'terraform', 'kubernetes', 'docker']</t>
  </si>
  <si>
    <t>{'cloud': ['snowflake', 'aws', 'azure'], 'other': ['terraform', 'kubernetes', 'docker'], 'programming': ['python', 'sql']}</t>
  </si>
  <si>
    <t>Data Analyst- WORK FROM HOME SET-UP - NO need BPO experience</t>
  </si>
  <si>
    <t>Data Security Manager</t>
  </si>
  <si>
    <t>['sql', 'python', 'shell', 'perl', 'bash', 'php', 'powershell', 'aws', 'azure', 'gcp', 'linux', 'windows', 'unix', 'splunk', 'word', 'jira']</t>
  </si>
  <si>
    <t>{'analyst_tools': ['splunk', 'word'], 'async': ['jira'], 'cloud': ['aws', 'azure', 'gcp'], 'os': ['linux', 'windows', 'unix'], 'programming': ['sql', 'python', 'shell', 'perl', 'bash', 'php', 'powershell']}</t>
  </si>
  <si>
    <t>Manager Data Engineer Chapter</t>
  </si>
  <si>
    <t>Sun Life Financial Toronto</t>
  </si>
  <si>
    <t>Alpha Client Metrics Reporting Analyst â Officer</t>
  </si>
  <si>
    <t>DATA ANALYST - UP TO 55K HYBRID</t>
  </si>
  <si>
    <t>Data Scientist (Skill Level 2) with Security Clearance</t>
  </si>
  <si>
    <t>Desarrollador Oracle PL/SQL</t>
  </si>
  <si>
    <t>Process and System Excellence Analyst</t>
  </si>
  <si>
    <t>['python', 'sql', 'hadoop', 'jenkins', 'jira']</t>
  </si>
  <si>
    <t>{'async': ['jira'], 'libraries': ['hadoop'], 'other': ['jenkins'], 'programming': ['python', 'sql']}</t>
  </si>
  <si>
    <t>['python', 'sql', 'shell', 'spark', 'hadoop', 'kafka']</t>
  </si>
  <si>
    <t>{'libraries': ['spark', 'hadoop', 'kafka'], 'programming': ['python', 'sql', 'shell']}</t>
  </si>
  <si>
    <t>UAE National Financial Analyst Jobs</t>
  </si>
  <si>
    <t>Data Analytics Business Partner – Consumer Business</t>
  </si>
  <si>
    <t>St. George, NB, Canada</t>
  </si>
  <si>
    <t>PrinterLogic</t>
  </si>
  <si>
    <t>['sql', 'python', 'shell', 'databricks', 'aws', 'gcp', 'azure', 'spark', 'airflow', 'linux']</t>
  </si>
  <si>
    <t>{'cloud': ['databricks', 'aws', 'gcp', 'azure'], 'libraries': ['spark', 'airflow'], 'os': ['linux'], 'programming': ['sql', 'python', 'shell']}</t>
  </si>
  <si>
    <t>Magellan</t>
  </si>
  <si>
    <t>Human Performance Data Scientist and Engineer with Security Clearance</t>
  </si>
  <si>
    <t>['java', 'c++', 'python', 'sql', 'javascript', 'r', 'postgresql', 'databricks', 'react', 'pandas', 'angular', 'node.js', 'tableau', 'docker', 'kubernetes']</t>
  </si>
  <si>
    <t>{'analyst_tools': ['tableau'], 'cloud': ['databricks'], 'databases': ['postgresql'], 'libraries': ['react', 'pandas'], 'other': ['docker', 'kubernetes'], 'programming': ['java', 'c++', 'python', 'sql', 'javascript', 'r'], 'webframeworks': ['angular', 'node.js']}</t>
  </si>
  <si>
    <t>['sql', 'python', 'go', 'aws', 'azure', 'snowflake', 'gdpr', 'ssis', 'tableau']</t>
  </si>
  <si>
    <t>{'analyst_tools': ['ssis', 'tableau'], 'cloud': ['aws', 'azure', 'snowflake'], 'libraries': ['gdpr'], 'programming': ['sql', 'python', 'go']}</t>
  </si>
  <si>
    <t>Data Engineer (ETL &amp; Python Specialist) - Part-time Position</t>
  </si>
  <si>
    <t>Customer Insights analyst til udvikling af kundeoplevelsen med DSB</t>
  </si>
  <si>
    <t>['powerpoint', 'excel', 'chef']</t>
  </si>
  <si>
    <t>{'analyst_tools': ['powerpoint', 'excel'], 'other': ['chef']}</t>
  </si>
  <si>
    <t>Softare Engineer</t>
  </si>
  <si>
    <t>['sql', 'python', 'r', 'spring', 'power bi', 'excel']</t>
  </si>
  <si>
    <t>{'analyst_tools': ['power bi', 'excel'], 'libraries': ['spring'], 'programming': ['sql', 'python', 'r']}</t>
  </si>
  <si>
    <t>Senior Research and Data Analyst (Permanent WFH)</t>
  </si>
  <si>
    <t>via Carreras KPMG</t>
  </si>
  <si>
    <t>V-Soft Consulting Corporation Private Limited</t>
  </si>
  <si>
    <t>['java', 'r', 'python', 'sql', 'azure']</t>
  </si>
  <si>
    <t>{'cloud': ['azure'], 'programming': ['java', 'r', 'python', 'sql']}</t>
  </si>
  <si>
    <t>Data Scientist 2 - Marketing Analytics - Remote  from United States</t>
  </si>
  <si>
    <t>Beamstacks - Senior Python Developer - Statistical Modeling</t>
  </si>
  <si>
    <t>Senior Data Strategy Consultant</t>
  </si>
  <si>
    <t>VRI specialist</t>
  </si>
  <si>
    <t>Goudappel</t>
  </si>
  <si>
    <t>Link Worldwide</t>
  </si>
  <si>
    <t>['sql', 'c#', 'sql server', 'azure', 'power bi', 'dax', 'tableau', 'excel', 'atlassian', 'jira', 'confluence']</t>
  </si>
  <si>
    <t>{'analyst_tools': ['power bi', 'dax', 'tableau', 'excel'], 'async': ['jira', 'confluence'], 'cloud': ['azure'], 'databases': ['sql server'], 'other': ['atlassian'], 'programming': ['sql', 'c#']}</t>
  </si>
  <si>
    <t>Intermediate C# Full Stack Developer – Johannesburg – up to R650k...</t>
  </si>
  <si>
    <t>Fomema Sdn Bhd</t>
  </si>
  <si>
    <t>['sql', 'python', 'java', 'hadoop', 'spark', 'kafka', 'linux']</t>
  </si>
  <si>
    <t>{'libraries': ['hadoop', 'spark', 'kafka'], 'os': ['linux'], 'programming': ['sql', 'python', 'java']}</t>
  </si>
  <si>
    <t>PT Bali Moda Busana</t>
  </si>
  <si>
    <t>['python', 'java', 'c', 'tableau', 'power bi']</t>
  </si>
  <si>
    <t>{'analyst_tools': ['tableau', 'power bi'], 'programming': ['python', 'java', 'c']}</t>
  </si>
  <si>
    <t>Senior Data Engineer (Cloud) - Energy and Power Sector</t>
  </si>
  <si>
    <t>['python', 'vba', 'html', 'firebase', 'firebase', 'excel', 'tableau']</t>
  </si>
  <si>
    <t>{'analyst_tools': ['excel', 'tableau'], 'cloud': ['firebase'], 'databases': ['firebase'], 'programming': ['python', 'vba', 'html']}</t>
  </si>
  <si>
    <t>Sales Operation Data Engineer</t>
  </si>
  <si>
    <t>['sql', 'vba', 'azure', 'power bi', 'excel', 'flow']</t>
  </si>
  <si>
    <t>{'analyst_tools': ['power bi', 'excel'], 'cloud': ['azure'], 'other': ['flow'], 'programming': ['sql', 'vba']}</t>
  </si>
  <si>
    <t>Mechanical Site Engineer (HVAC Data Center) รามคำแหง</t>
  </si>
  <si>
    <t>Up Recruitment Limited</t>
  </si>
  <si>
    <t>['sql', 'python', 'visual basic', 'java', 'c#']</t>
  </si>
  <si>
    <t>{'programming': ['sql', 'python', 'visual basic', 'java', 'c#']}</t>
  </si>
  <si>
    <t>Hyperscaler Engineer</t>
  </si>
  <si>
    <t>Data Engineering Application Developer</t>
  </si>
  <si>
    <t>Data Engineer - Python (F/H)</t>
  </si>
  <si>
    <t>Pact&amp;Go</t>
  </si>
  <si>
    <t>Data Engineer/ Senior Data Engineer</t>
  </si>
  <si>
    <t>Newrecs Consultancy Limited</t>
  </si>
  <si>
    <t>Global Process Data Analyst</t>
  </si>
  <si>
    <t>InfoQuest Consulting Group Inc.</t>
  </si>
  <si>
    <t>Intern, Proprietary Trading (Data Analysis)</t>
  </si>
  <si>
    <t>['vba', 'python', 'excel', 'sheets']</t>
  </si>
  <si>
    <t>{'analyst_tools': ['excel', 'sheets'], 'programming': ['vba', 'python']}</t>
  </si>
  <si>
    <t>Root Aviation Ltd.</t>
  </si>
  <si>
    <t>['sql', 'nosql', 'go', 'azure', 'aws']</t>
  </si>
  <si>
    <t>{'cloud': ['azure', 'aws'], 'programming': ['sql', 'nosql', 'go']}</t>
  </si>
  <si>
    <t>via North Dakota Jobs - Tarta.ai</t>
  </si>
  <si>
    <t>['sql', 'gcp', 'bigquery', 'airflow', 'jenkins', 'github', 'terraform']</t>
  </si>
  <si>
    <t>{'cloud': ['gcp', 'bigquery'], 'libraries': ['airflow'], 'other': ['jenkins', 'github', 'terraform'], 'programming': ['sql']}</t>
  </si>
  <si>
    <t>Data Analyst - Beginner</t>
  </si>
  <si>
    <t>Data Analytics Officer at Nairobi Hospital</t>
  </si>
  <si>
    <t>INGELIANCE</t>
  </si>
  <si>
    <t>Lead/ Staff Data Scientist</t>
  </si>
  <si>
    <t>['python', 'sql', 'scala', 'r', 'aws', 'azure', 'spark', 'jira']</t>
  </si>
  <si>
    <t>{'async': ['jira'], 'cloud': ['aws', 'azure'], 'libraries': ['spark'], 'programming': ['python', 'sql', 'scala', 'r']}</t>
  </si>
  <si>
    <t>Entserv</t>
  </si>
  <si>
    <t>['sql', 'python', 'powershell', 'sql server', 'postgresql', 'db2', 'oracle', 'gdpr', 'tableau']</t>
  </si>
  <si>
    <t>{'analyst_tools': ['tableau'], 'cloud': ['oracle'], 'databases': ['sql server', 'postgresql', 'db2'], 'libraries': ['gdpr'], 'programming': ['sql', 'python', 'powershell']}</t>
  </si>
  <si>
    <t>Data Engineer Engineering, Marine, Defence</t>
  </si>
  <si>
    <t>Analytics Project Delivery Manager</t>
  </si>
  <si>
    <t>Analista de Storage Senior</t>
  </si>
  <si>
    <t>PandaPé</t>
  </si>
  <si>
    <t>['windows', 'linux', 'unix', 'word', 'excel', 'powerpoint']</t>
  </si>
  <si>
    <t>{'analyst_tools': ['word', 'excel', 'powerpoint'], 'os': ['windows', 'linux', 'unix']}</t>
  </si>
  <si>
    <t>jr Java Developer/ software developer/Data Analyst/Data Scientist...</t>
  </si>
  <si>
    <t>Sr Business Information Mgmt Analyst (Data Analyst)_SQL/Alteryx/Azure</t>
  </si>
  <si>
    <t>Hill, Pershore, UK</t>
  </si>
  <si>
    <t>Senior Data Engineer - Deep Learning</t>
  </si>
  <si>
    <t>['python', 'pytorch', 'tensorflow', 'keras', 'mxnet', 'airflow', 'github', 'gitlab', 'terraform']</t>
  </si>
  <si>
    <t>{'libraries': ['pytorch', 'tensorflow', 'keras', 'mxnet', 'airflow'], 'other': ['github', 'gitlab', 'terraform'], 'programming': ['python']}</t>
  </si>
  <si>
    <t>ETL &amp; Data Engineer (SSR/SR)</t>
  </si>
  <si>
    <t>PlatformX Solutions</t>
  </si>
  <si>
    <t>['sql', 'sql server', 'azure', 'ssis', 'ssrs', 'tableau', 'cognos', 'power bi', 'git']</t>
  </si>
  <si>
    <t>{'analyst_tools': ['ssis', 'ssrs', 'tableau', 'cognos', 'power bi'], 'cloud': ['azure'], 'databases': ['sql server'], 'other': ['git'], 'programming': ['sql']}</t>
  </si>
  <si>
    <t>Needefy AB</t>
  </si>
  <si>
    <t>Senior Data Engineer - North America</t>
  </si>
  <si>
    <t>REEF Kitchens</t>
  </si>
  <si>
    <t>Manager Digital and Data Science</t>
  </si>
  <si>
    <t>['sql', 'r', 'python', 'postgresql', 'aws', 'redshift', 'qlik', 'tableau']</t>
  </si>
  <si>
    <t>{'analyst_tools': ['qlik', 'tableau'], 'cloud': ['aws', 'redshift'], 'databases': ['postgresql'], 'programming': ['sql', 'r', 'python']}</t>
  </si>
  <si>
    <t>Analytics Solution Engineer</t>
  </si>
  <si>
    <t>Laneway Analytics</t>
  </si>
  <si>
    <t>['sql', 't-sql', 'python', 'sql server', 'postgresql', 'aws', 'azure', 'snowflake', 'redshift', 'pyspark', 'ssis', 'alteryx', 'tableau', 'power bi']</t>
  </si>
  <si>
    <t>{'analyst_tools': ['ssis', 'alteryx', 'tableau', 'power bi'], 'cloud': ['aws', 'azure', 'snowflake', 'redshift'], 'databases': ['sql server', 'postgresql'], 'libraries': ['pyspark'], 'programming': ['sql', 't-sql', 'python']}</t>
  </si>
  <si>
    <t>Data Scientist - Deep Learning/Statistical Modeling</t>
  </si>
  <si>
    <t>['python', 'sql', 'go', 'r', 'hadoop', 'unix', 'linux', 'power bi', 'excel', 'tableau', 'git', 'bitbucket']</t>
  </si>
  <si>
    <t>{'analyst_tools': ['power bi', 'excel', 'tableau'], 'libraries': ['hadoop'], 'os': ['unix', 'linux'], 'other': ['git', 'bitbucket'], 'programming': ['python', 'sql', 'go', 'r']}</t>
  </si>
  <si>
    <t>['python', 'nosql', 'java', 'sql', 'neo4j', 'databricks', 'azure', 'aws', 'kafka', 'airflow']</t>
  </si>
  <si>
    <t>{'cloud': ['databricks', 'azure', 'aws'], 'databases': ['neo4j'], 'libraries': ['kafka', 'airflow'], 'programming': ['python', 'nosql', 'java', 'sql']}</t>
  </si>
  <si>
    <t>Apparel Group India</t>
  </si>
  <si>
    <t>2200_ Data Scientist</t>
  </si>
  <si>
    <t>Data Economy - AWS Data Engineer - ETL/Data Pipeline</t>
  </si>
  <si>
    <t>['python', 'sql', 'shell', 'dynamodb', 'aws', 'redshift', 'pyspark', 'spark', 'jenkins', 'ansible']</t>
  </si>
  <si>
    <t>{'cloud': ['aws', 'redshift'], 'databases': ['dynamodb'], 'libraries': ['pyspark', 'spark'], 'other': ['jenkins', 'ansible'], 'programming': ['python', 'sql', 'shell']}</t>
  </si>
  <si>
    <t>['sql', 'python', 'javascript', 'react', 'django', 'docker']</t>
  </si>
  <si>
    <t>{'libraries': ['react'], 'other': ['docker'], 'programming': ['sql', 'python', 'javascript'], 'webframeworks': ['django']}</t>
  </si>
  <si>
    <t>Data Engineer for Large-scale AI Data Curation</t>
  </si>
  <si>
    <t>['python', 'aws', 'bigquery', 'node']</t>
  </si>
  <si>
    <t>{'cloud': ['aws', 'bigquery'], 'programming': ['python'], 'webframeworks': ['node']}</t>
  </si>
  <si>
    <t>LiDAR Analysts</t>
  </si>
  <si>
    <t>Data analyst H/F(H/F)</t>
  </si>
  <si>
    <t>Lead Data Engineer - Data Modeling &amp; Warehousing</t>
  </si>
  <si>
    <t>['sql', 'python', 'bash', 'snowflake', 'redshift', 'aws', 'gcp', 'azure', 'django', 'flask', 'linux', 'tableau', 'github', 'docker']</t>
  </si>
  <si>
    <t>{'analyst_tools': ['tableau'], 'cloud': ['snowflake', 'redshift', 'aws', 'gcp', 'azure'], 'os': ['linux'], 'other': ['github', 'docker'], 'programming': ['sql', 'python', 'bash'], 'webframeworks': ['django', 'flask']}</t>
  </si>
  <si>
    <t>['java', 'python', 'spring', 'node']</t>
  </si>
  <si>
    <t>{'libraries': ['spring'], 'programming': ['java', 'python'], 'webframeworks': ['node']}</t>
  </si>
  <si>
    <t>2parse</t>
  </si>
  <si>
    <t>['sql', 'python', 'snowflake', 'aws', 'kafka', 'git', 'gitlab', 'github']</t>
  </si>
  <si>
    <t>{'cloud': ['snowflake', 'aws'], 'libraries': ['kafka'], 'other': ['git', 'gitlab', 'github'], 'programming': ['sql', 'python']}</t>
  </si>
  <si>
    <t>Data Analyst @ startups</t>
  </si>
  <si>
    <t>Senior Data Engineer, Airflow</t>
  </si>
  <si>
    <t>data analyst - salesforce</t>
  </si>
  <si>
    <t>['python', 'aws', 'git', 'docker']</t>
  </si>
  <si>
    <t>{'cloud': ['aws'], 'other': ['git', 'docker'], 'programming': ['python']}</t>
  </si>
  <si>
    <t>Azure Data Engineer Manager</t>
  </si>
  <si>
    <t>Ultradent Products Inc</t>
  </si>
  <si>
    <t>['t-sql', 'python', 'sql', 'azure', 'databricks', 'spark', 'git', 'docker']</t>
  </si>
  <si>
    <t>{'cloud': ['azure', 'databricks'], 'libraries': ['spark'], 'other': ['git', 'docker'], 'programming': ['t-sql', 'python', 'sql']}</t>
  </si>
  <si>
    <t>['python', 'sql', 'snowflake', 'redshift', 'airflow', 'flow']</t>
  </si>
  <si>
    <t>{'cloud': ['snowflake', 'redshift'], 'libraries': ['airflow'], 'other': ['flow'], 'programming': ['python', 'sql']}</t>
  </si>
  <si>
    <t>Business Intelligence and Analytics</t>
  </si>
  <si>
    <t>Qashier</t>
  </si>
  <si>
    <t>Data Scientist (Fraud Management)</t>
  </si>
  <si>
    <t>[Job-10885] Senior Data Engineer  Python Spark, Brazil</t>
  </si>
  <si>
    <t>Data Analyst-PMO Finance</t>
  </si>
  <si>
    <t>Analytics Data</t>
  </si>
  <si>
    <t>['python', 'r', 'snowflake', 'aws', 'redshift', 'express', 'tableau', 'sap']</t>
  </si>
  <si>
    <t>{'analyst_tools': ['tableau', 'sap'], 'cloud': ['snowflake', 'aws', 'redshift'], 'programming': ['python', 'r'], 'webframeworks': ['express']}</t>
  </si>
  <si>
    <t>Senior Financial Analyst / Assistant Finance Manager (Reporting ...</t>
  </si>
  <si>
    <t>via Jobs At Magna - Magna International</t>
  </si>
  <si>
    <t>Senior Data Engineer (m/w/d) - Foodtech</t>
  </si>
  <si>
    <t>Senior Business Intelligence Platforms Engineer</t>
  </si>
  <si>
    <t>VicReturn</t>
  </si>
  <si>
    <t>Rotana Hotels</t>
  </si>
  <si>
    <t>['ruby', 'ruby', 'python', 'java', 'nosql', 'mongo', 'mysql', 'elasticsearch', 'aws', 'graphql', 'kafka']</t>
  </si>
  <si>
    <t>{'cloud': ['aws'], 'databases': ['mysql', 'elasticsearch'], 'libraries': ['graphql', 'kafka'], 'programming': ['ruby', 'python', 'java', 'nosql', 'mongo'], 'webframeworks': ['ruby']}</t>
  </si>
  <si>
    <t>Data Engineer (min 2 YOE)</t>
  </si>
  <si>
    <t>Backend Engineer (ML/Rust)</t>
  </si>
  <si>
    <t>FOURGLE</t>
  </si>
  <si>
    <t>['rust', 'c++', 'c', 'golang', 'aws', 'graphql', 'kubernetes', 'docker']</t>
  </si>
  <si>
    <t>{'cloud': ['aws'], 'libraries': ['graphql'], 'other': ['kubernetes', 'docker'], 'programming': ['rust', 'c++', 'c', 'golang']}</t>
  </si>
  <si>
    <t>Process Engineer (18 months contract)</t>
  </si>
  <si>
    <t>via Canada Post Job</t>
  </si>
  <si>
    <t>['sql', 'sql server', 'excel', 'word', 'powerpoint', 'ms access', 'flow']</t>
  </si>
  <si>
    <t>{'analyst_tools': ['excel', 'word', 'powerpoint', 'ms access'], 'databases': ['sql server'], 'other': ['flow'], 'programming': ['sql']}</t>
  </si>
  <si>
    <t>Data Analyst/Science</t>
  </si>
  <si>
    <t>-  - Luminus</t>
  </si>
  <si>
    <t>['python', 'r', 'java', 'javascript', 'c++', 'sql', 'nosql', 'neo4j', 'gcp', 'bigquery', 'azure', 'aws', 'pytorch', 'keras', 'hadoop', 'numpy', 'pandas', 'spark', 'scikit-learn', 'tensorflow', 'nltk', 'matplotlib', 'seaborn', 'flask', 'power bi', 'tableau', 'github', 'docker', 'kubernetes']</t>
  </si>
  <si>
    <t>{'analyst_tools': ['power bi', 'tableau'], 'cloud': ['gcp', 'bigquery', 'azure', 'aws'], 'databases': ['neo4j'], 'libraries': ['pytorch', 'keras', 'hadoop', 'numpy', 'pandas', 'spark', 'scikit-learn', 'tensorflow', 'nltk', 'matplotlib', 'seaborn'], 'other': ['github', 'docker', 'kubernetes'], 'programming': ['python', 'r', 'java', 'javascript', 'c++', 'sql', 'nosql'], 'webframeworks': ['flask']}</t>
  </si>
  <si>
    <t>Data Analytics Officer - dnata  The Emirates Group</t>
  </si>
  <si>
    <t>Volunteer: Data Analyst in Google Analytics</t>
  </si>
  <si>
    <t>['aws', 'tensorflow', 'keras', 'pytorch']</t>
  </si>
  <si>
    <t>{'cloud': ['aws'], 'libraries': ['tensorflow', 'keras', 'pytorch']}</t>
  </si>
  <si>
    <t>['mongodb', 'mongodb', 'sql', 'go', 'java', 'python', 'typescript', 'mysql', 'redis', 'cassandra', 'elasticsearch', 'bigquery', 'hadoop', 'spark', 'airflow', 'react', 'graphql', 'vue', 'angular', 'linux', 'git', 'npm', 'docker', 'kubernetes', 'jenkins']</t>
  </si>
  <si>
    <t>{'cloud': ['bigquery'], 'databases': ['mongodb', 'mysql', 'redis', 'cassandra', 'elasticsearch'], 'libraries': ['hadoop', 'spark', 'airflow', 'react', 'graphql'], 'os': ['linux'], 'other': ['git', 'npm', 'docker', 'kubernetes', 'jenkins'], 'programming': ['mongodb', 'sql', 'go', 'java', 'python', 'typescript'], 'webframeworks': ['vue', 'angular']}</t>
  </si>
  <si>
    <t>['excel', 'outlook', 'alteryx']</t>
  </si>
  <si>
    <t>{'analyst_tools': ['excel', 'outlook', 'alteryx']}</t>
  </si>
  <si>
    <t>analista business intelligence</t>
  </si>
  <si>
    <t>['sql', 'java', 'c', 'c++', 'python', 'visual basic', 'excel', 'powerpoint', 'power bi']</t>
  </si>
  <si>
    <t>{'analyst_tools': ['excel', 'powerpoint', 'power bi'], 'programming': ['sql', 'java', 'c', 'c++', 'python', 'visual basic']}</t>
  </si>
  <si>
    <t>City of Augusta GA</t>
  </si>
  <si>
    <t>Sales Analytics Assistant</t>
  </si>
  <si>
    <t>FPG Insurance</t>
  </si>
  <si>
    <t>['python', 'postgresql', 'aws', 'azure', 'gcp', 'pytorch', 'airflow', 'flow']</t>
  </si>
  <si>
    <t>{'cloud': ['aws', 'azure', 'gcp'], 'databases': ['postgresql'], 'libraries': ['pytorch', 'airflow'], 'other': ['flow'], 'programming': ['python']}</t>
  </si>
  <si>
    <t>['sql', 'nosql', 'python', 'snowflake', 'aws', 'spark', 'airflow', 'git', 'docker', 'kubernetes', 'atlassian', 'slack']</t>
  </si>
  <si>
    <t>{'cloud': ['snowflake', 'aws'], 'libraries': ['spark', 'airflow'], 'other': ['git', 'docker', 'kubernetes', 'atlassian'], 'programming': ['sql', 'nosql', 'python'], 'sync': ['slack']}</t>
  </si>
  <si>
    <t>Specialized Analytics Ld Anlst</t>
  </si>
  <si>
    <t>OUR COMMUNITY CREDIT UNION</t>
  </si>
  <si>
    <t>AML Tuning  and  Data Analyst</t>
  </si>
  <si>
    <t>MindPool Technologies</t>
  </si>
  <si>
    <t>['python', 'r', 'sql', 'sas', 'sas', 'oracle']</t>
  </si>
  <si>
    <t>{'analyst_tools': ['sas'], 'cloud': ['oracle'], 'programming': ['python', 'r', 'sql', 'sas']}</t>
  </si>
  <si>
    <t>['html', 'css', 'javascript', 'python', 'gcp', 'aws']</t>
  </si>
  <si>
    <t>{'cloud': ['gcp', 'aws'], 'programming': ['html', 'css', 'javascript', 'python']}</t>
  </si>
  <si>
    <t>Senior Wind Energy Yield Analyst</t>
  </si>
  <si>
    <t>Avionte Staffing Software</t>
  </si>
  <si>
    <t>['sql', 'java', 'python', 'scala', 'aws', 'snowflake', 'kafka', 'linux']</t>
  </si>
  <si>
    <t>{'cloud': ['aws', 'snowflake'], 'libraries': ['kafka'], 'os': ['linux'], 'programming': ['sql', 'java', 'python', 'scala']}</t>
  </si>
  <si>
    <t>Data Center Facility Engineer - (Job Number: 22000G5W)</t>
  </si>
  <si>
    <t>Senior Software Development Backend Engineer_Sibiu_IE_Plant</t>
  </si>
  <si>
    <t>Senior Python/Angular Back End Engineer</t>
  </si>
  <si>
    <t>['python', 'mysql', 'redis', 'cassandra', 'elasticsearch', 'aws', 'kafka', 'flask', 'django']</t>
  </si>
  <si>
    <t>{'cloud': ['aws'], 'databases': ['mysql', 'redis', 'cassandra', 'elasticsearch'], 'libraries': ['kafka'], 'programming': ['python'], 'webframeworks': ['flask', 'django']}</t>
  </si>
  <si>
    <t>['r', 'python', 'numpy', 'tableau']</t>
  </si>
  <si>
    <t>{'analyst_tools': ['tableau'], 'libraries': ['numpy'], 'programming': ['r', 'python']}</t>
  </si>
  <si>
    <t>Rottenburg, Germany</t>
  </si>
  <si>
    <t>Somfy GmbH</t>
  </si>
  <si>
    <t>Manager, Data and Reporting</t>
  </si>
  <si>
    <t>Director, Data Analytics and Engineering - Financial Sector</t>
  </si>
  <si>
    <t>(USA) Staff Data Scientist - eCommerce Product Analytics</t>
  </si>
  <si>
    <t>UCPA</t>
  </si>
  <si>
    <t>Cxho- Development Analyst</t>
  </si>
  <si>
    <t>Campus X srl</t>
  </si>
  <si>
    <t>Fürstenau, Germany</t>
  </si>
  <si>
    <t>via Tech Career In Public Healthcare - Synapxe</t>
  </si>
  <si>
    <t>['c', 'sql', 'nosql', 'r', 'python', 'sas', 'sas', 'crystal', 'go', 'db2', 'mysql', 'oracle', 'snowflake', 'spss', 'cognos', 'microstrategy', 'excel', 'ssrs']</t>
  </si>
  <si>
    <t>{'analyst_tools': ['sas', 'spss', 'cognos', 'microstrategy', 'excel', 'ssrs'], 'cloud': ['oracle', 'snowflake'], 'databases': ['db2', 'mysql'], 'programming': ['c', 'sql', 'nosql', 'r', 'python', 'sas', 'crystal', 'go']}</t>
  </si>
  <si>
    <t>Links Management and Technology</t>
  </si>
  <si>
    <t>['java', 'aws', 'react', 'angular', 'docker', 'kubernetes']</t>
  </si>
  <si>
    <t>{'cloud': ['aws'], 'libraries': ['react'], 'other': ['docker', 'kubernetes'], 'programming': ['java'], 'webframeworks': ['angular']}</t>
  </si>
  <si>
    <t>Data Analytics Intmd Analyst</t>
  </si>
  <si>
    <t>['sql', 'python', 'sas', 'sas', 'nosql', 'mongo', 'cassandra', 'neo4j', 'oracle', 'hadoop', 'linux', 'unix', 'cognos', 'yarn']</t>
  </si>
  <si>
    <t>{'analyst_tools': ['sas', 'cognos'], 'cloud': ['oracle'], 'databases': ['cassandra', 'neo4j'], 'libraries': ['hadoop'], 'os': ['linux', 'unix'], 'other': ['yarn'], 'programming': ['sql', 'python', 'sas', 'nosql', 'mongo']}</t>
  </si>
  <si>
    <t>Business Data Analyst | SAS @ Charlotte, NC</t>
  </si>
  <si>
    <t>Intern - Internet Data Analyst - Summer 2024 - Now Hiring</t>
  </si>
  <si>
    <t>3 - Data Engineer Pleno a Especialista</t>
  </si>
  <si>
    <t>['sql', 'shell', 'python', 'scala', 'java', 'sas', 'sas', 'azure', 'databricks', 'aws', 'spark', 'airflow', 'linux', 'jenkins']</t>
  </si>
  <si>
    <t>{'analyst_tools': ['sas'], 'cloud': ['azure', 'databricks', 'aws'], 'libraries': ['spark', 'airflow'], 'os': ['linux'], 'other': ['jenkins'], 'programming': ['sql', 'shell', 'python', 'scala', 'java', 'sas']}</t>
  </si>
  <si>
    <t>LEAMS Education Services (Gamma Holdings Ltd.)</t>
  </si>
  <si>
    <t>['sql', 'vba', 'visual basic', 'windows', 'linux', 'tableau', 'excel']</t>
  </si>
  <si>
    <t>{'analyst_tools': ['tableau', 'excel'], 'os': ['windows', 'linux'], 'programming': ['sql', 'vba', 'visual basic']}</t>
  </si>
  <si>
    <t>['java', 'sql', 'python', 'azure', 'hadoop', 'airflow', 'kafka', 'unix']</t>
  </si>
  <si>
    <t>{'cloud': ['azure'], 'libraries': ['hadoop', 'airflow', 'kafka'], 'os': ['unix'], 'programming': ['java', 'sql', 'python']}</t>
  </si>
  <si>
    <t>['bash', 'mongodb', 'mongodb', 'java', 'python', 'sql', 'scala', 'elasticsearch', 'postgresql', 'hadoop', 'kafka', 'linux']</t>
  </si>
  <si>
    <t>{'databases': ['mongodb', 'elasticsearch', 'postgresql'], 'libraries': ['hadoop', 'kafka'], 'os': ['linux'], 'programming': ['bash', 'mongodb', 'java', 'python', 'sql', 'scala']}</t>
  </si>
  <si>
    <t>Hire Now Company ®</t>
  </si>
  <si>
    <t>The New York City Post LLC</t>
  </si>
  <si>
    <t>10Life Group Limited</t>
  </si>
  <si>
    <t>Professional Services Data Analyst</t>
  </si>
  <si>
    <t>via BBC Careers</t>
  </si>
  <si>
    <t>Manager 1, Program Management Engineering</t>
  </si>
  <si>
    <t>['mongodb', 'mongodb', 'scala', 'java', 'postgresql', 'oracle', 'spark', 'pyspark', 'vue', 'angular']</t>
  </si>
  <si>
    <t>{'cloud': ['oracle'], 'databases': ['mongodb', 'postgresql'], 'libraries': ['spark', 'pyspark'], 'programming': ['mongodb', 'scala', 'java'], 'webframeworks': ['vue', 'angular']}</t>
  </si>
  <si>
    <t>Pyspark Data Engineer - Quick Joiners - Bnglr / GGN / HYD / Pune</t>
  </si>
  <si>
    <t>ZION HR SERVICES</t>
  </si>
  <si>
    <t>['python', 'aws', 'gcp', 'spark', 'pyspark', 'kafka']</t>
  </si>
  <si>
    <t>{'cloud': ['aws', 'gcp'], 'libraries': ['spark', 'pyspark', 'kafka'], 'programming': ['python']}</t>
  </si>
  <si>
    <t>Machine learning Analyst</t>
  </si>
  <si>
    <t>['go', 'r', 'python', 'sql', 'nosql', 'databricks', 'pyspark', 'tableau']</t>
  </si>
  <si>
    <t>{'analyst_tools': ['tableau'], 'cloud': ['databricks'], 'libraries': ['pyspark'], 'programming': ['go', 'r', 'python', 'sql', 'nosql']}</t>
  </si>
  <si>
    <t>['python', 'sql', 'aws', 'pandas', 'numpy', 'matplotlib', 'plotly', 'scikit-learn', 'opencv', 'keras', 'pytorch', 'tensorflow', 'nltk', 'jira', 'confluence']</t>
  </si>
  <si>
    <t>{'async': ['jira', 'confluence'], 'cloud': ['aws'], 'libraries': ['pandas', 'numpy', 'matplotlib', 'plotly', 'scikit-learn', 'opencv', 'keras', 'pytorch', 'tensorflow', 'nltk'], 'programming': ['python', 'sql']}</t>
  </si>
  <si>
    <t>['sql', 'python', 'aws', 'windows', 'power bi']</t>
  </si>
  <si>
    <t>{'analyst_tools': ['power bi'], 'cloud': ['aws'], 'os': ['windows'], 'programming': ['sql', 'python']}</t>
  </si>
  <si>
    <t>100% Remote- Computational Scientist</t>
  </si>
  <si>
    <t>['r', 'python', 'shell', 'c++', 'git']</t>
  </si>
  <si>
    <t>{'other': ['git'], 'programming': ['r', 'python', 'shell', 'c++']}</t>
  </si>
  <si>
    <t>Data Analyst Safety</t>
  </si>
  <si>
    <t>Senior Data Scientist – Data</t>
  </si>
  <si>
    <t>Research Engineer (m/w/d) – Backend Developer:in for Data-Centric...</t>
  </si>
  <si>
    <t>Manager (Data Scientist), AIO Innovation Office (Contract)</t>
  </si>
  <si>
    <t>AVEON Infotech Pvt. Ltd.</t>
  </si>
  <si>
    <t>['python', 'gcp', 'aws', 'azure', 'airflow', 'spark', 'kubernetes']</t>
  </si>
  <si>
    <t>{'cloud': ['gcp', 'aws', 'azure'], 'libraries': ['airflow', 'spark'], 'other': ['kubernetes'], 'programming': ['python']}</t>
  </si>
  <si>
    <t>Data Analyst F/H F/H</t>
  </si>
  <si>
    <t>Senior PowerApp BI/DataVisualization Engineers</t>
  </si>
  <si>
    <t>['sql', 'snowflake', 'azure', 'databricks', 'power bi', 'dax']</t>
  </si>
  <si>
    <t>{'analyst_tools': ['power bi', 'dax'], 'cloud': ['snowflake', 'azure', 'databricks'], 'programming': ['sql']}</t>
  </si>
  <si>
    <t>LiveRamp, Inc.</t>
  </si>
  <si>
    <t>BI Consultant/Data Analyst</t>
  </si>
  <si>
    <t>['sql', 'hadoop', 'yarn']</t>
  </si>
  <si>
    <t>{'libraries': ['hadoop'], 'other': ['yarn'], 'programming': ['sql']}</t>
  </si>
  <si>
    <t>['scala', 'spark', 'pyspark', 'kafka', 'unix', 'git', 'jenkins', 'bitbucket', 'confluence', 'jira']</t>
  </si>
  <si>
    <t>{'async': ['confluence', 'jira'], 'libraries': ['spark', 'pyspark', 'kafka'], 'os': ['unix'], 'other': ['git', 'jenkins', 'bitbucket'], 'programming': ['scala']}</t>
  </si>
  <si>
    <t>IXL Software Test Engineer</t>
  </si>
  <si>
    <t>Business Analyst (Wealth Management)</t>
  </si>
  <si>
    <t>['c', 'sql', 'tableau', 'excel', 'word']</t>
  </si>
  <si>
    <t>{'analyst_tools': ['tableau', 'excel', 'word'], 'programming': ['c', 'sql']}</t>
  </si>
  <si>
    <t>Fly Dubai</t>
  </si>
  <si>
    <t>Genus plc</t>
  </si>
  <si>
    <t>['sql', 'python', 'r', 'azure', 'databricks', 'express', 'power bi', 'excel', 'powerpoint']</t>
  </si>
  <si>
    <t>{'analyst_tools': ['power bi', 'excel', 'powerpoint'], 'cloud': ['azure', 'databricks'], 'programming': ['sql', 'python', 'r'], 'webframeworks': ['express']}</t>
  </si>
  <si>
    <t>Endesa Energía</t>
  </si>
  <si>
    <t>Data Integration Specialist/Engineer - Toronto</t>
  </si>
  <si>
    <t>Trinity Sterile</t>
  </si>
  <si>
    <t>['r', 'snowflake', 'azure', 'sap', 'power bi', 'chef']</t>
  </si>
  <si>
    <t>{'analyst_tools': ['sap', 'power bi'], 'cloud': ['snowflake', 'azure'], 'other': ['chef'], 'programming': ['r']}</t>
  </si>
  <si>
    <t>Coffee Analyst</t>
  </si>
  <si>
    <t>['javascript', 'c#', 'aws', 'react', 'react.js', 'node.js', 'git']</t>
  </si>
  <si>
    <t>{'cloud': ['aws'], 'libraries': ['react'], 'other': ['git'], 'programming': ['javascript', 'c#'], 'webframeworks': ['react.js', 'node.js']}</t>
  </si>
  <si>
    <t>Order to Cash Analyst</t>
  </si>
  <si>
    <t>Database Engineer (OpenStreetMap and PostgreSQL)</t>
  </si>
  <si>
    <t>['shell', 'python', 'lua', 'r', 'postgresql', 'linux', 'docker']</t>
  </si>
  <si>
    <t>{'databases': ['postgresql'], 'os': ['linux'], 'other': ['docker'], 'programming': ['shell', 'python', 'lua', 'r']}</t>
  </si>
  <si>
    <t>Data Science Specialist for People Analytics</t>
  </si>
  <si>
    <t>BE Engineer ML</t>
  </si>
  <si>
    <t>Data material master data</t>
  </si>
  <si>
    <t>['python', 'sql', 'gcp', 'aws', 'azure', 'tableau', 'github']</t>
  </si>
  <si>
    <t>{'analyst_tools': ['tableau'], 'cloud': ['gcp', 'aws', 'azure'], 'other': ['github'], 'programming': ['python', 'sql']}</t>
  </si>
  <si>
    <t>Data Engineer - SQL/Hadoop/Hive</t>
  </si>
  <si>
    <t>Divisional Manager - Data Scientist</t>
  </si>
  <si>
    <t>Financial company</t>
  </si>
  <si>
    <t>Data Scientist Fullstack énergie et mobilité</t>
  </si>
  <si>
    <t>Legal Collection Agency, LLC</t>
  </si>
  <si>
    <t>Senior Operations &amp; Program Manager, Data Science and AI</t>
  </si>
  <si>
    <t>Machine Learning Engineer - Data</t>
  </si>
  <si>
    <t>['python', 'c++', 'gcp', 'aws', 'spark', 'pytorch', 'tensorflow']</t>
  </si>
  <si>
    <t>{'cloud': ['gcp', 'aws'], 'libraries': ['spark', 'pytorch', 'tensorflow'], 'programming': ['python', 'c++']}</t>
  </si>
  <si>
    <t>Services - Data Centre Cabling Engineers - 003</t>
  </si>
  <si>
    <t>Integration Engineer Intern</t>
  </si>
  <si>
    <t>Conexplan SAS</t>
  </si>
  <si>
    <t>Data Scientist, Cell Engineering</t>
  </si>
  <si>
    <t>Sr. Data Analyst - Marketplace Operations (Greater NYC Area, NY)</t>
  </si>
  <si>
    <t>Data Engineer (REMOTE) (Minneapolis, MN)</t>
  </si>
  <si>
    <t>['sql', 't-sql', 'powershell', 'sql server', 'elasticsearch', 'hadoop', 'ssis', 'ssrs', 'git']</t>
  </si>
  <si>
    <t>{'analyst_tools': ['ssis', 'ssrs'], 'databases': ['sql server', 'elasticsearch'], 'libraries': ['hadoop'], 'other': ['git'], 'programming': ['sql', 't-sql', 'powershell']}</t>
  </si>
  <si>
    <t>Head of Analytics Transformation</t>
  </si>
  <si>
    <t>Data Engineer Analyst - Now Hiring</t>
  </si>
  <si>
    <t>Hochschulpraktikant/in als Marktanalyst/in und Data Scientist.</t>
  </si>
  <si>
    <t>Senior Data Scientist in een sterk data team</t>
  </si>
  <si>
    <t>Customer Data Strategy Specialist</t>
  </si>
  <si>
    <t>['gdpr', 'asana', 'jira']</t>
  </si>
  <si>
    <t>{'async': ['asana', 'jira'], 'libraries': ['gdpr']}</t>
  </si>
  <si>
    <t>Staff Software Engineer, Infrastructure</t>
  </si>
  <si>
    <t>['python', 'go', 'scala', 'aws', 'azure', 'gcp', 'linux', 'kubernetes', 'docker', 'terraform']</t>
  </si>
  <si>
    <t>{'cloud': ['aws', 'azure', 'gcp'], 'os': ['linux'], 'other': ['kubernetes', 'docker', 'terraform'], 'programming': ['python', 'go', 'scala']}</t>
  </si>
  <si>
    <t>['python', 'postgresql', 'airflow', 'linux', 'wsl', 'docker', 'git', 'jenkins', 'kubernetes']</t>
  </si>
  <si>
    <t>{'databases': ['postgresql'], 'libraries': ['airflow'], 'os': ['linux', 'wsl'], 'other': ['docker', 'git', 'jenkins', 'kubernetes'], 'programming': ['python']}</t>
  </si>
  <si>
    <t>Ervaren Data Analist met visualisatie skills</t>
  </si>
  <si>
    <t>Data Engineer – SQL Server</t>
  </si>
  <si>
    <t>Graphic Business Solutions, Inc.</t>
  </si>
  <si>
    <t>Data Analyst Power BI Junior</t>
  </si>
  <si>
    <t>Consultant data analyst F/H</t>
  </si>
  <si>
    <t>PRIMEUM</t>
  </si>
  <si>
    <t>['python', 'sql', 'nosql', 'bash', 'elasticsearch', 'aws', 'spark', 'linux', 'tableau', 'git', 'docker', 'kubernetes', 'confluence', 'jira']</t>
  </si>
  <si>
    <t>{'analyst_tools': ['tableau'], 'async': ['confluence', 'jira'], 'cloud': ['aws'], 'databases': ['elasticsearch'], 'libraries': ['spark'], 'os': ['linux'], 'other': ['git', 'docker', 'kubernetes'], 'programming': ['python', 'sql', 'nosql', 'bash']}</t>
  </si>
  <si>
    <t>True Search</t>
  </si>
  <si>
    <t>['sql', 'oracle', 'power bi', 'sap', 'excel', 'dax', 'tableau']</t>
  </si>
  <si>
    <t>{'analyst_tools': ['power bi', 'sap', 'excel', 'dax', 'tableau'], 'cloud': ['oracle'], 'programming': ['sql']}</t>
  </si>
  <si>
    <t>HR Data Analyst 20K ติอต่อ ไนน์ 0901974771</t>
  </si>
  <si>
    <t>บริษัท พีอาร์ทีอาร์ กรุ๊ป จำกัด (มหาชน) / PRTR Group PCL.</t>
  </si>
  <si>
    <t>Begin Learning</t>
  </si>
  <si>
    <t>Intitulé du poste :Data Scientist (Casablanca) - Réf : 07/DSPSIDE</t>
  </si>
  <si>
    <t>autohall</t>
  </si>
  <si>
    <t>QAA Data Warehouse</t>
  </si>
  <si>
    <t>['nosql', 'sql', 'sas', 'sas', 'r', 'powershell', 'python', 'azure', 'databricks', 'kafka', 'power bi', 'ssis', 'qlik', 'jenkins']</t>
  </si>
  <si>
    <t>{'analyst_tools': ['sas', 'power bi', 'ssis', 'qlik'], 'cloud': ['azure', 'databricks'], 'libraries': ['kafka'], 'other': ['jenkins'], 'programming': ['nosql', 'sql', 'sas', 'r', 'powershell', 'python']}</t>
  </si>
  <si>
    <t>Business Analytics Manager, APAC</t>
  </si>
  <si>
    <t>Dipsea Capital, LLC</t>
  </si>
  <si>
    <t>Senior Analytics Engineer Jobs In Ajman</t>
  </si>
  <si>
    <t>Nestle Dubai</t>
  </si>
  <si>
    <t>Lead Decision Science Analyst - Marketing Analytics (Hybrid) (San...</t>
  </si>
  <si>
    <t>['sql', 'r', 'python', 'sas', 'sas', 'bigquery', 'tableau', 'spss', 'git', 'atlassian', 'jira', 'slack']</t>
  </si>
  <si>
    <t>{'analyst_tools': ['sas', 'tableau', 'spss'], 'async': ['jira'], 'cloud': ['bigquery'], 'other': ['git', 'atlassian'], 'programming': ['sql', 'r', 'python', 'sas'], 'sync': ['slack']}</t>
  </si>
  <si>
    <t>['sql', 'python', 'java', 'c++', 'scala', 'nosql', 'cassandra', 'aws', 'snowflake', 'kafka', 'hadoop', 'spark', 'airflow', 'flow', 'kubernetes']</t>
  </si>
  <si>
    <t>{'cloud': ['aws', 'snowflake'], 'databases': ['cassandra'], 'libraries': ['kafka', 'hadoop', 'spark', 'airflow'], 'other': ['flow', 'kubernetes'], 'programming': ['sql', 'python', 'java', 'c++', 'scala', 'nosql']}</t>
  </si>
  <si>
    <t>Vice President, Data Science &amp; Analytics</t>
  </si>
  <si>
    <t>H&amp;R Block, Inc.</t>
  </si>
  <si>
    <t>Alternant(e) Ingénieur Data Science H/F</t>
  </si>
  <si>
    <t>Knowledge Graph Data Scientist - TS</t>
  </si>
  <si>
    <t>Business Insights And Analytics Manager</t>
  </si>
  <si>
    <t>['python', 'scala', 'c', 'c++', 'java', 'aws', 'azure', 'pytorch', 'tensorflow']</t>
  </si>
  <si>
    <t>{'cloud': ['aws', 'azure'], 'libraries': ['pytorch', 'tensorflow'], 'programming': ['python', 'scala', 'c', 'c++', 'java']}</t>
  </si>
  <si>
    <t>['python', 'r', 'sql', 'shell', 'nosql', 'mongodb', 'mongodb', 'mysql', 'cassandra', 'aws', 'redshift', 'databricks', 'spark', 'hadoop', 'kafka', 'unix', 'linux']</t>
  </si>
  <si>
    <t>{'cloud': ['aws', 'redshift', 'databricks'], 'databases': ['mongodb', 'mysql', 'cassandra'], 'libraries': ['spark', 'hadoop', 'kafka'], 'os': ['unix', 'linux'], 'programming': ['python', 'r', 'sql', 'shell', 'nosql', 'mongodb']}</t>
  </si>
  <si>
    <t>Data Scientist Consult - Database and Data Management</t>
  </si>
  <si>
    <t>['python', 'sql', 'r', 'powershell', 'bash', 'aws', 'azure', 'jupyter', 'power bi', 'tableau']</t>
  </si>
  <si>
    <t>{'analyst_tools': ['power bi', 'tableau'], 'cloud': ['aws', 'azure'], 'libraries': ['jupyter'], 'programming': ['python', 'sql', 'r', 'powershell', 'bash']}</t>
  </si>
  <si>
    <t>2024 Data Engineer Internship  - Job ID: 2451719 | Amazon.jobs</t>
  </si>
  <si>
    <t>Data Engineer IRC182171</t>
  </si>
  <si>
    <t>Senior Business and Data Analyst/ Tableau Consultant - Austin, TX...</t>
  </si>
  <si>
    <t>Avtech solutions</t>
  </si>
  <si>
    <t>['go', 'c', 'tableau', 'webex']</t>
  </si>
  <si>
    <t>{'analyst_tools': ['tableau'], 'programming': ['go', 'c'], 'sync': ['webex']}</t>
  </si>
  <si>
    <t>Senior Insights Specialist</t>
  </si>
  <si>
    <t>Staff Data Engineer, Product Insights</t>
  </si>
  <si>
    <t>Bozzuto</t>
  </si>
  <si>
    <t>Employee Success (HR) Data Analyst (Remote)</t>
  </si>
  <si>
    <t>Magnitt</t>
  </si>
  <si>
    <t>Anlage Infotech (I) Pvt. Ltd.</t>
  </si>
  <si>
    <t>['aws', 'snowflake', 'airflow', 'pyspark', 'spark']</t>
  </si>
  <si>
    <t>{'cloud': ['aws', 'snowflake'], 'libraries': ['airflow', 'pyspark', 'spark']}</t>
  </si>
  <si>
    <t>Data Analyst (Metrics and Reporting) | BGC</t>
  </si>
  <si>
    <t>Bright Horizons Family Solutions</t>
  </si>
  <si>
    <t>['sql', 'sql server', 'azure', 'snowflake', 'react', 'ssis', 'qlik', 'flow']</t>
  </si>
  <si>
    <t>{'analyst_tools': ['ssis', 'qlik'], 'cloud': ['azure', 'snowflake'], 'databases': ['sql server'], 'libraries': ['react'], 'other': ['flow'], 'programming': ['sql']}</t>
  </si>
  <si>
    <t>Consulting- SAMA- A&amp;C- AWS Data Engineer- Con/Sr. Con &amp; Manager...</t>
  </si>
  <si>
    <t>['sql', 'python', 'perl', 'ruby', 'ruby', 'shell', 'dynamodb', 'sql server', 'mysql', 'aws', 'redshift', 'oracle', 'spark', 'pyspark', 'unix']</t>
  </si>
  <si>
    <t>{'cloud': ['aws', 'redshift', 'oracle'], 'databases': ['dynamodb', 'sql server', 'mysql'], 'libraries': ['spark', 'pyspark'], 'os': ['unix'], 'programming': ['sql', 'python', 'perl', 'ruby', 'shell'], 'webframeworks': ['ruby']}</t>
  </si>
  <si>
    <t>['java', 'aws', 'aurora', 'redshift', 'spring', 'react']</t>
  </si>
  <si>
    <t>{'cloud': ['aws', 'aurora', 'redshift'], 'libraries': ['spring', 'react'], 'programming': ['java']}</t>
  </si>
  <si>
    <t>Science Engineer</t>
  </si>
  <si>
    <t>Cigus Gmbh</t>
  </si>
  <si>
    <t>Scherstetten, Germany</t>
  </si>
  <si>
    <t>NOC Supervisor - Data Center บางนา</t>
  </si>
  <si>
    <t>Content Data Analyst - Attributes</t>
  </si>
  <si>
    <t>['scala', 'aws', 'gcp', 'azure', 'hadoop', 'spark']</t>
  </si>
  <si>
    <t>{'cloud': ['aws', 'gcp', 'azure'], 'libraries': ['hadoop', 'spark'], 'programming': ['scala']}</t>
  </si>
  <si>
    <t>Senior Data Science Analyst - Full-time / Part-time</t>
  </si>
  <si>
    <t>OpsVeda, Inc.</t>
  </si>
  <si>
    <t>Lead Data Engineer(Snowflake/ETL) - Remote  from PK, IN</t>
  </si>
  <si>
    <t>['scala', 'java', 'sql', 'python', 'aws', 'gcp', 'azure', 'bigquery', 'hadoop', 'spark', 'kafka', 'atlassian', 'git', 'svn', 'confluence', 'jira']</t>
  </si>
  <si>
    <t>{'async': ['confluence', 'jira'], 'cloud': ['aws', 'gcp', 'azure', 'bigquery'], 'libraries': ['hadoop', 'spark', 'kafka'], 'other': ['atlassian', 'git', 'svn'], 'programming': ['scala', 'java', 'sql', 'python']}</t>
  </si>
  <si>
    <t>SENIOR DATA SCIENTIST (m/w/d)</t>
  </si>
  <si>
    <t>System Data Scientist for Service Insights</t>
  </si>
  <si>
    <t>Redblocks</t>
  </si>
  <si>
    <t>['github', 'codecommit']</t>
  </si>
  <si>
    <t>{'other': ['github', 'codecommit']}</t>
  </si>
  <si>
    <t>Senior Or Principal Engineer</t>
  </si>
  <si>
    <t>Powerstaff Consulting - Specialist Recruitment &amp; Executive ...</t>
  </si>
  <si>
    <t>Neuro-development of Words, LLC</t>
  </si>
  <si>
    <t>['javascript', 'python', 'r', 'nosql', 'mongodb', 'mongodb']</t>
  </si>
  <si>
    <t>{'databases': ['mongodb'], 'programming': ['javascript', 'python', 'r', 'nosql', 'mongodb']}</t>
  </si>
  <si>
    <t>Middle Java Software Engineer</t>
  </si>
  <si>
    <t>Lead Data Scientist (Management Consulting)</t>
  </si>
  <si>
    <t>['python', 'sql', 'mongodb', 'mongodb', 'pandas', 'numpy', 'pyspark', 'keras', 'tensorflow', 'pytorch', 'matplotlib', 'seaborn']</t>
  </si>
  <si>
    <t>{'databases': ['mongodb'], 'libraries': ['pandas', 'numpy', 'pyspark', 'keras', 'tensorflow', 'pytorch', 'matplotlib', 'seaborn'], 'programming': ['python', 'sql', 'mongodb']}</t>
  </si>
  <si>
    <t>Aviston, IL</t>
  </si>
  <si>
    <t>Leader, Data Sciences</t>
  </si>
  <si>
    <t>Henderson Scott Limited</t>
  </si>
  <si>
    <t>['python', 'javascript', 'nosql', 'mongodb', 'mongodb', 'aws', 'react', 'numpy', 'pandas', 'jupyter', 'pytorch', 'opencv', 'flask', 'docker', 'npm', 'github']</t>
  </si>
  <si>
    <t>{'cloud': ['aws'], 'databases': ['mongodb'], 'libraries': ['react', 'numpy', 'pandas', 'jupyter', 'pytorch', 'opencv'], 'other': ['docker', 'npm', 'github'], 'programming': ['python', 'javascript', 'nosql', 'mongodb'], 'webframeworks': ['flask']}</t>
  </si>
  <si>
    <t>Hashkey Digital Asset Group Limited</t>
  </si>
  <si>
    <t>['python', 'mysql', 'spark', 'express', 'tableau', 'excel']</t>
  </si>
  <si>
    <t>{'analyst_tools': ['tableau', 'excel'], 'databases': ['mysql'], 'libraries': ['spark'], 'programming': ['python'], 'webframeworks': ['express']}</t>
  </si>
  <si>
    <t>Data Scientist, Spectrum Enterprise - Now Hiring</t>
  </si>
  <si>
    <t>Opinov8</t>
  </si>
  <si>
    <t>['python', 'scala', 'sql', 'nosql', 'azure', 'aws', 'databricks', 'kafka', 'spark', 'airflow', 'terraform', 'docker']</t>
  </si>
  <si>
    <t>{'cloud': ['azure', 'aws', 'databricks'], 'libraries': ['kafka', 'spark', 'airflow'], 'other': ['terraform', 'docker'], 'programming': ['python', 'scala', 'sql', 'nosql']}</t>
  </si>
  <si>
    <t>Xfinity</t>
  </si>
  <si>
    <t>['sql', 'python', 'mysql', 'databricks', 'aws', 'redshift', 'tableau', 'splunk', 'kubernetes']</t>
  </si>
  <si>
    <t>{'analyst_tools': ['tableau', 'splunk'], 'cloud': ['databricks', 'aws', 'redshift'], 'databases': ['mysql'], 'other': ['kubernetes'], 'programming': ['sql', 'python']}</t>
  </si>
  <si>
    <t>Qumulo, Inc.</t>
  </si>
  <si>
    <t>Data Engineer - Build High-Performance Data Pipeline</t>
  </si>
  <si>
    <t>Data Product Manager (Data Governance)</t>
  </si>
  <si>
    <t>Data Analytics- Operations and Data Engineering</t>
  </si>
  <si>
    <t>Bukas</t>
  </si>
  <si>
    <t>Actuarial Analyst Intern</t>
  </si>
  <si>
    <t>['sql', 'python', 'r', 'excel', 'ms access']</t>
  </si>
  <si>
    <t>{'analyst_tools': ['excel', 'ms access'], 'programming': ['sql', 'python', 'r']}</t>
  </si>
  <si>
    <t>Petra Oil Ghana Ltd</t>
  </si>
  <si>
    <t>DTTS Global Services Limited</t>
  </si>
  <si>
    <t>Senior Process Automation Developer</t>
  </si>
  <si>
    <t>Formazione Data Analyst Developer</t>
  </si>
  <si>
    <t>['sql', 'azure', 'ssis', 'ssrs', 'excel', 'tableau', 'qlik', 'looker']</t>
  </si>
  <si>
    <t>{'analyst_tools': ['ssis', 'ssrs', 'excel', 'tableau', 'qlik', 'looker'], 'cloud': ['azure'], 'programming': ['sql']}</t>
  </si>
  <si>
    <t>Cloud/Big Data</t>
  </si>
  <si>
    <t>ICT Customer Support Analyst</t>
  </si>
  <si>
    <t>HQAsset Mgt Analyst</t>
  </si>
  <si>
    <t>CTConsultants</t>
  </si>
  <si>
    <t>['assembly', 'python', 'c', 'power bi']</t>
  </si>
  <si>
    <t>{'analyst_tools': ['power bi'], 'programming': ['assembly', 'python', 'c']}</t>
  </si>
  <si>
    <t>Stage Data Analyst Junior H/F</t>
  </si>
  <si>
    <t>Consulting Lab</t>
  </si>
  <si>
    <t>['ssrs', 'sap']</t>
  </si>
  <si>
    <t>{'analyst_tools': ['ssrs', 'sap']}</t>
  </si>
  <si>
    <t>['python', 'aws', 'azure', 'kubernetes', 'terraform', 'ansible', 'git']</t>
  </si>
  <si>
    <t>{'cloud': ['aws', 'azure'], 'other': ['kubernetes', 'terraform', 'ansible', 'git'], 'programming': ['python']}</t>
  </si>
  <si>
    <t>Databricks Engineer and Oracle DBA</t>
  </si>
  <si>
    <t>['databricks', 'aws', 'oracle']</t>
  </si>
  <si>
    <t>{'cloud': ['databricks', 'aws', 'oracle']}</t>
  </si>
  <si>
    <t>['python', 'matlab', 'c++', 'sql', 'c#', 'nosql', 'pytorch', 'opencv', 'hadoop', 'spark', 'linux', 'windows', 'jenkins', 'svn', 'git', 'docker', 'unreal']</t>
  </si>
  <si>
    <t>{'libraries': ['pytorch', 'opencv', 'hadoop', 'spark'], 'os': ['linux', 'windows'], 'other': ['jenkins', 'svn', 'git', 'docker', 'unreal'], 'programming': ['python', 'matlab', 'c++', 'sql', 'c#', 'nosql']}</t>
  </si>
  <si>
    <t>['sas', 'sas', 'sql', 'python', 'sql server', 'azure', 'databricks', 'kafka', 'pyspark', 'power bi', 'ssis', 'terraform', 'git']</t>
  </si>
  <si>
    <t>{'analyst_tools': ['sas', 'power bi', 'ssis'], 'cloud': ['azure', 'databricks'], 'databases': ['sql server'], 'libraries': ['kafka', 'pyspark'], 'other': ['terraform', 'git'], 'programming': ['sas', 'sql', 'python']}</t>
  </si>
  <si>
    <t>Lead Data Engineer (E-commerce | Market place | APAC start up)</t>
  </si>
  <si>
    <t>['r', 'python', 'sql', 'tensorflow', 'tableau']</t>
  </si>
  <si>
    <t>{'analyst_tools': ['tableau'], 'libraries': ['tensorflow'], 'programming': ['r', 'python', 'sql']}</t>
  </si>
  <si>
    <t>['sql', 'python', 'scala', 'r', 'azure', 'databricks', 'spark', 'hadoop', 'kafka', 'excel', 'power bi', 'tableau', 'docker', 'kubernetes']</t>
  </si>
  <si>
    <t>{'analyst_tools': ['excel', 'power bi', 'tableau'], 'cloud': ['azure', 'databricks'], 'libraries': ['spark', 'hadoop', 'kafka'], 'other': ['docker', 'kubernetes'], 'programming': ['sql', 'python', 'scala', 'r']}</t>
  </si>
  <si>
    <t>Sage Analytical Sciences Group</t>
  </si>
  <si>
    <t>Armor Capital</t>
  </si>
  <si>
    <t>Stanek Staffing Services, LLC</t>
  </si>
  <si>
    <t>['python', 'sql', 'java', 'scala', 'nosql', 'snowflake', 'aws', 'azure', 'spark', 'excel']</t>
  </si>
  <si>
    <t>{'analyst_tools': ['excel'], 'cloud': ['snowflake', 'aws', 'azure'], 'libraries': ['spark'], 'programming': ['python', 'sql', 'java', 'scala', 'nosql']}</t>
  </si>
  <si>
    <t>Microbiome Data Scientist (Remote)</t>
  </si>
  <si>
    <t>['shogun', 'excel']</t>
  </si>
  <si>
    <t>{'analyst_tools': ['excel'], 'libraries': ['shogun']}</t>
  </si>
  <si>
    <t>Data Platform Engineer Analyst</t>
  </si>
  <si>
    <t>Toronto, Bishop Auckland, UK</t>
  </si>
  <si>
    <t>['sql', 'python', 'shell', 'aws', 'snowflake', 'spark', 'kafka', 'terraform']</t>
  </si>
  <si>
    <t>{'cloud': ['aws', 'snowflake'], 'libraries': ['spark', 'kafka'], 'other': ['terraform'], 'programming': ['sql', 'python', 'shell']}</t>
  </si>
  <si>
    <t>Data Scientist  Digitalization Trading  Origination</t>
  </si>
  <si>
    <t>Data Analyst – Reporting, Data Management Services</t>
  </si>
  <si>
    <t>['sharepoint', 'excel', 'sap', 'tableau']</t>
  </si>
  <si>
    <t>{'analyst_tools': ['sharepoint', 'excel', 'sap', 'tableau']}</t>
  </si>
  <si>
    <t>Document Controller I</t>
  </si>
  <si>
    <t>['sql', 'python', 'postgresql', 'sql server', 'snowflake', 'databricks', 'power bi', 'tableau', 'git']</t>
  </si>
  <si>
    <t>{'analyst_tools': ['power bi', 'tableau'], 'cloud': ['snowflake', 'databricks'], 'databases': ['postgresql', 'sql server'], 'other': ['git'], 'programming': ['sql', 'python']}</t>
  </si>
  <si>
    <t>Senior Engineer (DataOps)</t>
  </si>
  <si>
    <t>O.T. Client Services</t>
  </si>
  <si>
    <t>['powershell', 'vmware', 'azure', 'windows', 'git']</t>
  </si>
  <si>
    <t>{'cloud': ['vmware', 'azure'], 'os': ['windows'], 'other': ['git'], 'programming': ['powershell']}</t>
  </si>
  <si>
    <t>Data Scientist / Statisticien (H/F) (IT) / Freelance</t>
  </si>
  <si>
    <t>Kaupapa Paetahi | Graduate Programme - Climate Change Data Scientist</t>
  </si>
  <si>
    <t>['javascript', 'html', 'css', 'sass', 'typescript', 'angular', 'linux', 'jira']</t>
  </si>
  <si>
    <t>{'async': ['jira'], 'os': ['linux'], 'programming': ['javascript', 'html', 'css', 'sass', 'typescript'], 'webframeworks': ['angular']}</t>
  </si>
  <si>
    <t>Network Data Professional</t>
  </si>
  <si>
    <t>KG INFORMATION SYSTEMS PTE. LTD.</t>
  </si>
  <si>
    <t>['sql', 'python', 'r', 'gcp', 'unix', 'git']</t>
  </si>
  <si>
    <t>{'cloud': ['gcp'], 'os': ['unix'], 'other': ['git'], 'programming': ['sql', 'python', 'r']}</t>
  </si>
  <si>
    <t>Kaitātari | Insights Analyst, Joint Evidence, Data and Insights Group</t>
  </si>
  <si>
    <t>R&amp;D Data Science, Analytics and Applications (Experienced) - ONSITE</t>
  </si>
  <si>
    <t>2024 Entry Level - Data Analyst</t>
  </si>
  <si>
    <t>['sql', 'sas', 'sas', 'r', 'python', 'power bi', 'alteryx', 'dax', 'excel', 'powerpoint', 'tableau']</t>
  </si>
  <si>
    <t>{'analyst_tools': ['sas', 'power bi', 'alteryx', 'dax', 'excel', 'powerpoint', 'tableau'], 'programming': ['sql', 'sas', 'r', 'python']}</t>
  </si>
  <si>
    <t>Senior Data Engineer(Foundry, Palantir, PySpark, SQL, QlikView)</t>
  </si>
  <si>
    <t>['python', 'sql', 'r', 'nosql', 'pandas', 'numpy', 'tensorflow', 'dplyr', 'tidyr', 'spark']</t>
  </si>
  <si>
    <t>{'libraries': ['pandas', 'numpy', 'tensorflow', 'dplyr', 'tidyr', 'spark'], 'programming': ['python', 'sql', 'r', 'nosql']}</t>
  </si>
  <si>
    <t>Online Statistics, Project, Data analysis, SPSS Statistics...</t>
  </si>
  <si>
    <t>Data Analyst Alteryx / Power BI F/H</t>
  </si>
  <si>
    <t>MERITIS FINANCE</t>
  </si>
  <si>
    <t>['c', 'alteryx', 'power bi']</t>
  </si>
  <si>
    <t>{'analyst_tools': ['alteryx', 'power bi'], 'programming': ['c']}</t>
  </si>
  <si>
    <t>Data Engineer Platform Engineering · Stockholm, Bangalore</t>
  </si>
  <si>
    <t>Data Scientist Spécialisé(E) En Agronomie (H/F)</t>
  </si>
  <si>
    <t>Drumettaz-Clarafond, France</t>
  </si>
  <si>
    <t>Imagine One Technology &amp; Management, Ltd.</t>
  </si>
  <si>
    <t>(00287) experto/a machine learning engineer</t>
  </si>
  <si>
    <t>['python', 'aws', 'tensorflow', 'matplotlib', 'pandas', 'airflow', 'git', 'jenkins']</t>
  </si>
  <si>
    <t>{'cloud': ['aws'], 'libraries': ['tensorflow', 'matplotlib', 'pandas', 'airflow'], 'other': ['git', 'jenkins'], 'programming': ['python']}</t>
  </si>
  <si>
    <t>Sr. Software Engineer - Data - Full-time / Part-time</t>
  </si>
  <si>
    <t>['shell', 'sql', 'c', 'snowflake', 'aws', 'databricks', 'unix']</t>
  </si>
  <si>
    <t>{'cloud': ['snowflake', 'aws', 'databricks'], 'os': ['unix'], 'programming': ['shell', 'sql', 'c']}</t>
  </si>
  <si>
    <t>Analista de Datos Python/Numpys/Pandas 100% TELETRABAJO</t>
  </si>
  <si>
    <t>Lead Data Scientist - US</t>
  </si>
  <si>
    <t>Remote Work Opportunity in Oman | Data Collection Analyst</t>
  </si>
  <si>
    <t>Senior Data Scientist, Revenue Acceleration - Marketing</t>
  </si>
  <si>
    <t>Staff Architect, Analytics Application Engineering</t>
  </si>
  <si>
    <t>['sql', 'scala', 'python', 'java', 'nosql', 'cassandra', 'spark', 'kafka']</t>
  </si>
  <si>
    <t>{'databases': ['cassandra'], 'libraries': ['spark', 'kafka'], 'programming': ['sql', 'scala', 'python', 'java', 'nosql']}</t>
  </si>
  <si>
    <t>Chief Engineer Data Platforms &amp; Data Engineering</t>
  </si>
  <si>
    <t>['sas', 'sas', 'java', 'python', 'go', 'typescript', 'sql', 'snowflake', 'azure', 'gcp', 'aws', 'spark', 'kafka', 'airflow', 'ssis', 'tableau', 'docker', 'kubernetes']</t>
  </si>
  <si>
    <t>{'analyst_tools': ['sas', 'ssis', 'tableau'], 'cloud': ['snowflake', 'azure', 'gcp', 'aws'], 'libraries': ['spark', 'kafka', 'airflow'], 'other': ['docker', 'kubernetes'], 'programming': ['sas', 'java', 'python', 'go', 'typescript', 'sql']}</t>
  </si>
  <si>
    <t>Product Manager (Mid – Senior Level)</t>
  </si>
  <si>
    <t>Senior Analytics Developer- AWS</t>
  </si>
  <si>
    <t>['java', 'python', 'javascript', 'aws', 'redshift', 'spark', 'terraform']</t>
  </si>
  <si>
    <t>{'cloud': ['aws', 'redshift'], 'libraries': ['spark'], 'other': ['terraform'], 'programming': ['java', 'python', 'javascript']}</t>
  </si>
  <si>
    <t>Business Analyst - Government Sector</t>
  </si>
  <si>
    <t>Data Engineer with Cloudera</t>
  </si>
  <si>
    <t>['sql', 'python', 'sas', 'sas', 'r', 'oracle', 'spark', 'airflow']</t>
  </si>
  <si>
    <t>{'analyst_tools': ['sas'], 'cloud': ['oracle'], 'libraries': ['spark', 'airflow'], 'programming': ['sql', 'python', 'sas', 'r']}</t>
  </si>
  <si>
    <t>Data Analyst (SAS)/Visualization Specialist Jobs</t>
  </si>
  <si>
    <t>via Jobs At Atos</t>
  </si>
  <si>
    <t>Business Data Analyst - SQL, Healthcare Industry - FULLY REMOTE...</t>
  </si>
  <si>
    <t>Microsoft Azure Synapse Data Engineer</t>
  </si>
  <si>
    <t>HelixBeat</t>
  </si>
  <si>
    <t>['python', 'sql', 'azure', 'databricks', 'airflow', 'pyspark']</t>
  </si>
  <si>
    <t>{'cloud': ['azure', 'databricks'], 'libraries': ['airflow', 'pyspark'], 'programming': ['python', 'sql']}</t>
  </si>
  <si>
    <t>Staff Analyst, Data Manager</t>
  </si>
  <si>
    <t>Data Engineer/ Data Analyst / Data Modelers</t>
  </si>
  <si>
    <t>Data Analyst Batiment H/F</t>
  </si>
  <si>
    <t>Lead Engineer con GCP</t>
  </si>
  <si>
    <t>Instituto Maimónides de Investigación Biomédica de Córdoba</t>
  </si>
  <si>
    <t>Water Resources Specialist I/II; Data Analyst I/II: Water...</t>
  </si>
  <si>
    <t>via Native American Jobs</t>
  </si>
  <si>
    <t>Mojave Water Agency</t>
  </si>
  <si>
    <t>1g-Link Consulting</t>
  </si>
  <si>
    <t>['python', 'r', 'shell', 'aws', 'keras', 'linux']</t>
  </si>
  <si>
    <t>{'cloud': ['aws'], 'libraries': ['keras'], 'os': ['linux'], 'programming': ['python', 'r', 'shell']}</t>
  </si>
  <si>
    <t>Data Scientist (ML 사용)</t>
  </si>
  <si>
    <t>스카우트플랜</t>
  </si>
  <si>
    <t>Data Analyst/ Business Analyst (Corporate Actions)</t>
  </si>
  <si>
    <t>Aumni</t>
  </si>
  <si>
    <t>Trainee Business Intelligence Consultant data engineer</t>
  </si>
  <si>
    <t>Outsourcing4work GmbH</t>
  </si>
  <si>
    <t>['sql', 'python', 'power bi', 'tableau', 'microstrategy']</t>
  </si>
  <si>
    <t>{'analyst_tools': ['power bi', 'tableau', 'microstrategy'], 'programming': ['sql', 'python']}</t>
  </si>
  <si>
    <t>Machine Learning Engineer - SQL/Python</t>
  </si>
  <si>
    <t>['sql', 'aws', 'azure', 'scikit-learn', 'tensorflow', 'pytorch', 'pandas', 'numpy']</t>
  </si>
  <si>
    <t>{'cloud': ['aws', 'azure'], 'libraries': ['scikit-learn', 'tensorflow', 'pytorch', 'pandas', 'numpy'], 'programming': ['sql']}</t>
  </si>
  <si>
    <t>['sql', 'python', 'snowflake', 'gcp', 'aws', 'azure', 'bigquery', 'redshift', 'tableau', 'power bi', 'looker', 'terraform']</t>
  </si>
  <si>
    <t>{'analyst_tools': ['tableau', 'power bi', 'looker'], 'cloud': ['snowflake', 'gcp', 'aws', 'azure', 'bigquery', 'redshift'], 'other': ['terraform'], 'programming': ['sql', 'python']}</t>
  </si>
  <si>
    <t>(junior) Data Engineer</t>
  </si>
  <si>
    <t>Principal Data Scientist - SQL/Python</t>
  </si>
  <si>
    <t>PhD Research Scholar</t>
  </si>
  <si>
    <t>['crystal', 'python', 'ansible', 'terraform']</t>
  </si>
  <si>
    <t>{'other': ['ansible', 'terraform'], 'programming': ['crystal', 'python']}</t>
  </si>
  <si>
    <t>Boys Town, NE</t>
  </si>
  <si>
    <t>Business Intelligence Analyst Apprenticeship</t>
  </si>
  <si>
    <t>Data scientist and Analytics Manager</t>
  </si>
  <si>
    <t>Senior Data Engineer (Dutch speakers only)</t>
  </si>
  <si>
    <t>Presales Engineer Ict</t>
  </si>
  <si>
    <t>CENTRE HOSPITALIER UNIVERSITAIRE DE BORDEAUX</t>
  </si>
  <si>
    <t>Medicaid Data analyst Remote within the state of CA</t>
  </si>
  <si>
    <t>BagsID</t>
  </si>
  <si>
    <t>Engineering Data analyst</t>
  </si>
  <si>
    <t>Kalytech Consulting</t>
  </si>
  <si>
    <t>['sql', 'c#', 'sql server', 'azure', 'databricks', 'spark', 'terraform', 'git', 'bitbucket', 'jenkins']</t>
  </si>
  <si>
    <t>{'cloud': ['azure', 'databricks'], 'databases': ['sql server'], 'libraries': ['spark'], 'other': ['terraform', 'git', 'bitbucket', 'jenkins'], 'programming': ['sql', 'c#']}</t>
  </si>
  <si>
    <t>(Senior) Data Scientist (m/f/d) Shopping</t>
  </si>
  <si>
    <t>Retail Bank Price and Policy Optimization Data Science Lead</t>
  </si>
  <si>
    <t>Junior Accounting and Reporting Analysts</t>
  </si>
  <si>
    <t>Provider Data Analyst (Healthcare)</t>
  </si>
  <si>
    <t>EY- GDS Consulting</t>
  </si>
  <si>
    <t>Cloud Engineer, AI Solutions</t>
  </si>
  <si>
    <t>Senior Data Engineer at Paper (268)</t>
  </si>
  <si>
    <t>['bigquery', 'snowflake', 'gcp', 'aws', 'azure', 'kafka', 'spark', 'airflow', 'kubernetes']</t>
  </si>
  <si>
    <t>{'cloud': ['bigquery', 'snowflake', 'gcp', 'aws', 'azure'], 'libraries': ['kafka', 'spark', 'airflow'], 'other': ['kubernetes']}</t>
  </si>
  <si>
    <t>['sql', 'python', 'scala', 'java', 'shell', 'aws', 'redshift', 'hadoop', 'spark', 'unix']</t>
  </si>
  <si>
    <t>{'cloud': ['aws', 'redshift'], 'libraries': ['hadoop', 'spark'], 'os': ['unix'], 'programming': ['sql', 'python', 'scala', 'java', 'shell']}</t>
  </si>
  <si>
    <t>['excel', 'tableau', 'qlik', 'alteryx']</t>
  </si>
  <si>
    <t>{'analyst_tools': ['excel', 'tableau', 'qlik', 'alteryx']}</t>
  </si>
  <si>
    <t>Royal Horticultural Society</t>
  </si>
  <si>
    <t>['sql', 'python', 'dynamodb', 'aws', 'aurora', 'linux', 'excel', 'powerbi', 'gitlab']</t>
  </si>
  <si>
    <t>{'analyst_tools': ['excel', 'powerbi'], 'cloud': ['aws', 'aurora'], 'databases': ['dynamodb'], 'os': ['linux'], 'other': ['gitlab'], 'programming': ['sql', 'python']}</t>
  </si>
  <si>
    <t>Butler Technical Group</t>
  </si>
  <si>
    <t>Operation(Data Analyst) - Remote</t>
  </si>
  <si>
    <t>oportunidad profesional: data analyst</t>
  </si>
  <si>
    <t>Senior Business/Data Analyst - Full-time / Part-time</t>
  </si>
  <si>
    <t>SOC Analyst – Level 3</t>
  </si>
  <si>
    <t>Urban Sports Club Group</t>
  </si>
  <si>
    <t>['golang', 'c#']</t>
  </si>
  <si>
    <t>{'programming': ['golang', 'c#']}</t>
  </si>
  <si>
    <t>Senior Business Intelligence, Reporting and Insights Analyst</t>
  </si>
  <si>
    <t>Scale</t>
  </si>
  <si>
    <t>BusinessData Analyst</t>
  </si>
  <si>
    <t>IT Data analyst – Fresh</t>
  </si>
  <si>
    <t>Essute</t>
  </si>
  <si>
    <t>2023년 3월 Software/Infra/Data Scientist 신입사원 일반전형 공채</t>
  </si>
  <si>
    <t>Digital Analytics Data Engineer</t>
  </si>
  <si>
    <t>Swyft Filings</t>
  </si>
  <si>
    <t>['sql', 'r', 'python', 'snowflake', 'redshift', 'flow', 'github']</t>
  </si>
  <si>
    <t>{'cloud': ['snowflake', 'redshift'], 'other': ['flow', 'github'], 'programming': ['sql', 'r', 'python']}</t>
  </si>
  <si>
    <t>Analytical Chemistry Scientist</t>
  </si>
  <si>
    <t>Interxion</t>
  </si>
  <si>
    <t>['java', 'html', 'css', 'aws', 'spring', 'kafka', 'linux', 'git', 'jira']</t>
  </si>
  <si>
    <t>{'async': ['jira'], 'cloud': ['aws'], 'libraries': ['spring', 'kafka'], 'os': ['linux'], 'other': ['git'], 'programming': ['java', 'html', 'css']}</t>
  </si>
  <si>
    <t>['python', 'go', 'atlassian']</t>
  </si>
  <si>
    <t>{'other': ['atlassian'], 'programming': ['python', 'go']}</t>
  </si>
  <si>
    <t>['c#', 'sql', 'azure', 'excel', 'power bi']</t>
  </si>
  <si>
    <t>{'analyst_tools': ['excel', 'power bi'], 'cloud': ['azure'], 'programming': ['c#', 'sql']}</t>
  </si>
  <si>
    <t>Senior Data Engineer - Award winning Fintech business - Python...</t>
  </si>
  <si>
    <t>Teva Pharmaceuticals Europe</t>
  </si>
  <si>
    <t>Senior Quantitative Analyst/Data Scientist-2</t>
  </si>
  <si>
    <t>Safar Gemilang Sdn Bhd</t>
  </si>
  <si>
    <t>Data Engineer HBO</t>
  </si>
  <si>
    <t>Werkstudent Engineering Data &amp; Analytics (w/m/d)</t>
  </si>
  <si>
    <t>MAN Truck &amp; Bus SE</t>
  </si>
  <si>
    <t>Implementation Engineer in a Groundbreaking Marketing Analytics...</t>
  </si>
  <si>
    <t>Accutics ApS</t>
  </si>
  <si>
    <t>Environmental Data Engineer</t>
  </si>
  <si>
    <t>Data Analysis &amp; Interpretation Application Developer</t>
  </si>
  <si>
    <t>Jr. Cloud FinOps Analyst</t>
  </si>
  <si>
    <t>['aws', 'azure', 'gcp', 'excel', 'tableau']</t>
  </si>
  <si>
    <t>{'analyst_tools': ['excel', 'tableau'], 'cloud': ['aws', 'azure', 'gcp']}</t>
  </si>
  <si>
    <t>Tagvenue Poland</t>
  </si>
  <si>
    <t>['sql', 'python', 'nosql', 'aws', 'redshift', 'spark', 'kafka']</t>
  </si>
  <si>
    <t>{'cloud': ['aws', 'redshift'], 'libraries': ['spark', 'kafka'], 'programming': ['sql', 'python', 'nosql']}</t>
  </si>
  <si>
    <t>Senior Data Engineer(C) - GIP - CHN</t>
  </si>
  <si>
    <t>Investment Analyst | Work From Home</t>
  </si>
  <si>
    <t>Data Analyst​/Scientist​/Batch</t>
  </si>
  <si>
    <t>['python', 'r', 'sql', 'aws', 'azure', 'gcp', 'keras', 'scikit-learn', 'pandas', 'hadoop', 'spark', 'flow']</t>
  </si>
  <si>
    <t>{'cloud': ['aws', 'azure', 'gcp'], 'libraries': ['keras', 'scikit-learn', 'pandas', 'hadoop', 'spark'], 'other': ['flow'], 'programming': ['python', 'r', 'sql']}</t>
  </si>
  <si>
    <t>Falcontech Solutions LLC</t>
  </si>
  <si>
    <t>['nosql', 'scala', 'sql', 'azure', 'aws', 'databricks', 'hadoop', 'spark', 'kafka']</t>
  </si>
  <si>
    <t>{'cloud': ['azure', 'aws', 'databricks'], 'libraries': ['hadoop', 'spark', 'kafka'], 'programming': ['nosql', 'scala', 'sql']}</t>
  </si>
  <si>
    <t>['sql', 'nosql', 'mongo', 'java', 'scala', 'python', 'mysql', 'spark', 'kubernetes']</t>
  </si>
  <si>
    <t>{'databases': ['mysql'], 'libraries': ['spark'], 'other': ['kubernetes'], 'programming': ['sql', 'nosql', 'mongo', 'java', 'scala', 'python']}</t>
  </si>
  <si>
    <t>Hazama Ando Corporation</t>
  </si>
  <si>
    <t>Data-analyst / Mitarbeiter in Statistik (m/w/d)</t>
  </si>
  <si>
    <t>Unfallkasse Hessen</t>
  </si>
  <si>
    <t>Data Analyst, Senior Jobs</t>
  </si>
  <si>
    <t>Data Engineer - DBT Tool</t>
  </si>
  <si>
    <t>INDEFF</t>
  </si>
  <si>
    <t>Data Engineering Lead - Financial Services MNC</t>
  </si>
  <si>
    <t>MedSupply International</t>
  </si>
  <si>
    <t>['sql', 'python', 'r', 'sql server', 'aws', 'redshift', 'power bi', 'dax', 'excel']</t>
  </si>
  <si>
    <t>{'analyst_tools': ['power bi', 'dax', 'excel'], 'cloud': ['aws', 'redshift'], 'databases': ['sql server'], 'programming': ['sql', 'python', 'r']}</t>
  </si>
  <si>
    <t>Capacity and Performance Analyst - Mid Level</t>
  </si>
  <si>
    <t>['sql', 'vmware', 'oracle', 'phoenix', 'windows', 'linux', 'sharepoint', 'tableau', 'confluence', 'jira']</t>
  </si>
  <si>
    <t>{'analyst_tools': ['sharepoint', 'tableau'], 'async': ['confluence', 'jira'], 'cloud': ['vmware', 'oracle'], 'os': ['windows', 'linux'], 'programming': ['sql'], 'webframeworks': ['phoenix']}</t>
  </si>
  <si>
    <t>Senior Software Engineer at Data Analyst</t>
  </si>
  <si>
    <t>['python', 'sql', 'snowflake', 'azure', 'aws', 'tableau']</t>
  </si>
  <si>
    <t>{'analyst_tools': ['tableau'], 'cloud': ['snowflake', 'azure', 'aws'], 'programming': ['python', 'sql']}</t>
  </si>
  <si>
    <t>Associate Data Engineer, IT Analytics</t>
  </si>
  <si>
    <t>Senior Data Engineer, Site Reliability</t>
  </si>
  <si>
    <t>devops engineer junior</t>
  </si>
  <si>
    <t>['java', 'gdpr', 'word', 'jira', 'confluence']</t>
  </si>
  <si>
    <t>{'analyst_tools': ['word'], 'async': ['jira', 'confluence'], 'libraries': ['gdpr'], 'programming': ['java']}</t>
  </si>
  <si>
    <t>['python', 'sql', 'databricks', 'snowflake', 'azure', 'pyspark', 'spark']</t>
  </si>
  <si>
    <t>{'cloud': ['databricks', 'snowflake', 'azure'], 'libraries': ['pyspark', 'spark'], 'programming': ['python', 'sql']}</t>
  </si>
  <si>
    <t>Remote Backend Engineer</t>
  </si>
  <si>
    <t>['python', 'mongodb', 'mongodb', 'redshift', 'graphql', 'spark', 'hadoop', 'flask']</t>
  </si>
  <si>
    <t>{'cloud': ['redshift'], 'databases': ['mongodb'], 'libraries': ['graphql', 'spark', 'hadoop'], 'programming': ['python', 'mongodb'], 'webframeworks': ['flask']}</t>
  </si>
  <si>
    <t>Data Scientist ( Marketing )</t>
  </si>
  <si>
    <t>['sql', 'python', 'tableau', 'alteryx', 'flow']</t>
  </si>
  <si>
    <t>{'analyst_tools': ['tableau', 'alteryx'], 'other': ['flow'], 'programming': ['sql', 'python']}</t>
  </si>
  <si>
    <t>Senior Pricing Analyst - Now Hiring</t>
  </si>
  <si>
    <t>['r', 'python', 'sas', 'sas', 'sql', 'sql server', 'mysql', 'aws', 'azure', 'oracle', 'bigquery', 'power bi', 'tableau', 'excel', 'sap', 'github', 'git']</t>
  </si>
  <si>
    <t>{'analyst_tools': ['sas', 'power bi', 'tableau', 'excel', 'sap'], 'cloud': ['aws', 'azure', 'oracle', 'bigquery'], 'databases': ['sql server', 'mysql'], 'other': ['github', 'git'], 'programming': ['r', 'python', 'sas', 'sql']}</t>
  </si>
  <si>
    <t>Ingénieur Data Communication F/H</t>
  </si>
  <si>
    <t>Orizon</t>
  </si>
  <si>
    <t>['assembly', 'python', 'html', 'css', 'javascript', 'sql', 'git']</t>
  </si>
  <si>
    <t>{'other': ['git'], 'programming': ['assembly', 'python', 'html', 'css', 'javascript', 'sql']}</t>
  </si>
  <si>
    <t>Data Engineer Sourcing - Link</t>
  </si>
  <si>
    <t>CASUS Professional Support, ML-Ops Architect (f/m/d) / Excellent...</t>
  </si>
  <si>
    <t>Bangor-on-Dee, Wrexham, UK</t>
  </si>
  <si>
    <t>Data Scientist - Surreal-reality</t>
  </si>
  <si>
    <t>Senior Data Engineer (Spark/Java)</t>
  </si>
  <si>
    <t>['java', 'scala', 'python', 'spark', 'hadoop', 'kafka']</t>
  </si>
  <si>
    <t>{'libraries': ['spark', 'hadoop', 'kafka'], 'programming': ['java', 'scala', 'python']}</t>
  </si>
  <si>
    <t>PT Nirwana Lestari.</t>
  </si>
  <si>
    <t>['python', 'azure', 'aws', 'gcp', 'databricks', 'snowflake', 'tableau', 'cognos', 'power bi', 'git']</t>
  </si>
  <si>
    <t>{'analyst_tools': ['tableau', 'cognos', 'power bi'], 'cloud': ['azure', 'aws', 'gcp', 'databricks', 'snowflake'], 'other': ['git'], 'programming': ['python']}</t>
  </si>
  <si>
    <t>JPC - 93 - SAP Data Migration Freshers - Full-time / Part-time</t>
  </si>
  <si>
    <t>Artmac soft</t>
  </si>
  <si>
    <t>Milliman Insurance Benelux</t>
  </si>
  <si>
    <t>['sql', 'python', 'r', 'aws', 'airflow']</t>
  </si>
  <si>
    <t>{'cloud': ['aws'], 'libraries': ['airflow'], 'programming': ['sql', 'python', 'r']}</t>
  </si>
  <si>
    <t>Global Real Estate BIA Analyst</t>
  </si>
  <si>
    <t>['sql', 'azure', 'tableau', 'excel', 'power bi', 'qlik', 'microsoft teams']</t>
  </si>
  <si>
    <t>{'analyst_tools': ['tableau', 'excel', 'power bi', 'qlik'], 'cloud': ['azure'], 'programming': ['sql'], 'sync': ['microsoft teams']}</t>
  </si>
  <si>
    <t>Data scientist H/F - Innovation numérique - CDI</t>
  </si>
  <si>
    <t>Azure Data Engineer - ETL/Python/Informatica</t>
  </si>
  <si>
    <t>['python', 'sql', 'azure', 'unix', 'flow', 'jira']</t>
  </si>
  <si>
    <t>{'async': ['jira'], 'cloud': ['azure'], 'os': ['unix'], 'other': ['flow'], 'programming': ['python', 'sql']}</t>
  </si>
  <si>
    <t>Cloud Data Engineer (15553) Jobs</t>
  </si>
  <si>
    <t>['python', 'java', 'sql', 'no-sql', 'mongodb', 'mongodb', 'scala', 'kotlin', 'php', 'postgresql', 'neo4j', 'oracle', 'aws', 'redshift', 'hadoop', 'kafka', 'spark', 'splunk', 'sap', 'git']</t>
  </si>
  <si>
    <t>{'analyst_tools': ['splunk', 'sap'], 'cloud': ['oracle', 'aws', 'redshift'], 'databases': ['mongodb', 'postgresql', 'neo4j'], 'libraries': ['hadoop', 'kafka', 'spark'], 'other': ['git'], 'programming': ['python', 'java', 'sql', 'no-sql', 'mongodb', 'scala', 'kotlin', 'php']}</t>
  </si>
  <si>
    <t>Cybersecurity Engineering and Operations – Data Protection Sr. Advisor</t>
  </si>
  <si>
    <t>North English, IA</t>
  </si>
  <si>
    <t>Payfit Spain</t>
  </si>
  <si>
    <t>Lion Systems Solutions</t>
  </si>
  <si>
    <t>Scientist Pharmaceutical Sciences</t>
  </si>
  <si>
    <t>Catalyst Pharmaceuticals</t>
  </si>
  <si>
    <t>['python', 'javascript', 'sql', 'gcp', 'airflow']</t>
  </si>
  <si>
    <t>{'cloud': ['gcp'], 'libraries': ['airflow'], 'programming': ['python', 'javascript', 'sql']}</t>
  </si>
  <si>
    <t>Business Data Analyst at HCS Africa</t>
  </si>
  <si>
    <t>HCS Africa</t>
  </si>
  <si>
    <t>['sql', 'sas', 'sas', 'python', 'r', 'excel', 'spss', 'qlik', 'power bi', 'tableau']</t>
  </si>
  <si>
    <t>{'analyst_tools': ['sas', 'excel', 'spss', 'qlik', 'power bi', 'tableau'], 'programming': ['sql', 'sas', 'python', 'r']}</t>
  </si>
  <si>
    <t>VT Group (VTG)</t>
  </si>
  <si>
    <t>saracus consulting</t>
  </si>
  <si>
    <t>[1X] Market Analyst</t>
  </si>
  <si>
    <t>['java', 'sql', 'nosql', 'mysql', 'oracle', 'spring', 'kafka', 'git']</t>
  </si>
  <si>
    <t>{'cloud': ['oracle'], 'databases': ['mysql'], 'libraries': ['spring', 'kafka'], 'other': ['git'], 'programming': ['java', 'sql', 'nosql']}</t>
  </si>
  <si>
    <t>Power Center Data Engineer</t>
  </si>
  <si>
    <t>Voice of Customer Analyst Jobs in Dubai</t>
  </si>
  <si>
    <t>Treasury Analyst F/M</t>
  </si>
  <si>
    <t>['go', 'powerpoint', 'excel', 'sharepoint', 'tableau', 'smartsheet']</t>
  </si>
  <si>
    <t>{'analyst_tools': ['powerpoint', 'excel', 'sharepoint', 'tableau'], 'async': ['smartsheet'], 'programming': ['go']}</t>
  </si>
  <si>
    <t>Ostendi SAS</t>
  </si>
  <si>
    <t>Data analyst - études financières-(H/F)ApprenticeshipLa Defense...</t>
  </si>
  <si>
    <t>['sql', 'r', 'spark', 'hadoop', 'tensorflow', 'keras']</t>
  </si>
  <si>
    <t>{'libraries': ['spark', 'hadoop', 'tensorflow', 'keras'], 'programming': ['sql', 'r']}</t>
  </si>
  <si>
    <t>Product Data Analyst Jobs In Dubai UAE 2023</t>
  </si>
  <si>
    <t>BI Engineer II Jobs</t>
  </si>
  <si>
    <t>Enterprise Data Engineer - Data Enablement</t>
  </si>
  <si>
    <t>['sql', 'aws', 'redshift', 'hadoop']</t>
  </si>
  <si>
    <t>{'cloud': ['aws', 'redshift'], 'libraries': ['hadoop'], 'programming': ['sql']}</t>
  </si>
  <si>
    <t>DEZIRE TECHNOLOGIES</t>
  </si>
  <si>
    <t>Remote jr Java Developer/Data Analyst/Data Scientists - Full-time...</t>
  </si>
  <si>
    <t>['java', 'javascript', 'c++', 'python', 'sas', 'sas', 'spring', 'tensorflow', 'tableau']</t>
  </si>
  <si>
    <t>{'analyst_tools': ['sas', 'tableau'], 'libraries': ['spring', 'tensorflow'], 'programming': ['java', 'javascript', 'c++', 'python', 'sas']}</t>
  </si>
  <si>
    <t>Manager-Data Analytics AI Data Strategy and Governance</t>
  </si>
  <si>
    <t>Chinese Traditional speaking Online Data Analysts in Hong Kong</t>
  </si>
  <si>
    <t>Operations Informatics Analyst Sr - Remote Role</t>
  </si>
  <si>
    <t>AI/ML Public Health Data Scientist, Associate Director Jobs</t>
  </si>
  <si>
    <t>['sql', 'python', 'azure', 'aws', 'databricks', 'cognos']</t>
  </si>
  <si>
    <t>{'analyst_tools': ['cognos'], 'cloud': ['azure', 'aws', 'databricks'], 'programming': ['sql', 'python']}</t>
  </si>
  <si>
    <t>Logistics Data Analyst Jobs in Dubai UAE 2023</t>
  </si>
  <si>
    <t>Principal Data Analytics Consultant - Remote</t>
  </si>
  <si>
    <t>Business Intelligence Developer, Mid Jobs</t>
  </si>
  <si>
    <t>['mongodb', 'mongodb', 'aurora', 'snowflake', 'aws', 'spark', 'terraform', 'jenkins', 'bitbucket']</t>
  </si>
  <si>
    <t>{'cloud': ['aurora', 'snowflake', 'aws'], 'databases': ['mongodb'], 'libraries': ['spark'], 'other': ['terraform', 'jenkins', 'bitbucket'], 'programming': ['mongodb']}</t>
  </si>
  <si>
    <t>['sql', 'python', 'scala', 'nosql', 'aws', 'redshift', 'hadoop', 'spark', 'kafka', 'pyspark']</t>
  </si>
  <si>
    <t>{'cloud': ['aws', 'redshift'], 'libraries': ['hadoop', 'spark', 'kafka', 'pyspark'], 'programming': ['sql', 'python', 'scala', 'nosql']}</t>
  </si>
  <si>
    <t>Practicante de Data Analytics y Proyectos</t>
  </si>
  <si>
    <t>YAMAHA MOTOR DEL PERÚ SA</t>
  </si>
  <si>
    <t>Software Engineer - Platform</t>
  </si>
  <si>
    <t>['python', 'java', 'javascript', 'sql', 'nosql', 'aws', 'gcp', 'azure', 'react', 'hadoop', 'spark', 'angular', 'vue', 'linux']</t>
  </si>
  <si>
    <t>{'cloud': ['aws', 'gcp', 'azure'], 'libraries': ['react', 'hadoop', 'spark'], 'os': ['linux'], 'programming': ['python', 'java', 'javascript', 'sql', 'nosql'], 'webframeworks': ['angular', 'vue']}</t>
  </si>
  <si>
    <t>Coinbase, Inc</t>
  </si>
  <si>
    <t>AWS Data Engineer - Docker/Kubernetes</t>
  </si>
  <si>
    <t>['sql', 't-sql', 'c#', 'sql server']</t>
  </si>
  <si>
    <t>{'databases': ['sql server'], 'programming': ['sql', 't-sql', 'c#']}</t>
  </si>
  <si>
    <t>Data Scientist lll</t>
  </si>
  <si>
    <t>['sql', 'python', 'azure', 'oracle', 'aws', 'pyspark', 'power bi']</t>
  </si>
  <si>
    <t>{'analyst_tools': ['power bi'], 'cloud': ['azure', 'oracle', 'aws'], 'libraries': ['pyspark'], 'programming': ['sql', 'python']}</t>
  </si>
  <si>
    <t>Senior Data Scientist - Lutte contre la Fraude et les abus H/F</t>
  </si>
  <si>
    <t>['java', 'sql', 'redis', 'spring', 'git', 'flow']</t>
  </si>
  <si>
    <t>{'databases': ['redis'], 'libraries': ['spring'], 'other': ['git', 'flow'], 'programming': ['java', 'sql']}</t>
  </si>
  <si>
    <t>Asociacionbigdata</t>
  </si>
  <si>
    <t>['python', 'pytorch', 'tensorflow', 'keras', 'excel']</t>
  </si>
  <si>
    <t>{'analyst_tools': ['excel'], 'libraries': ['pytorch', 'tensorflow', 'keras'], 'programming': ['python']}</t>
  </si>
  <si>
    <t>Solutix S.A. - [Soluciones de Recursos en TI]</t>
  </si>
  <si>
    <t>['python', 'sql', 'aws', 'gcp', 'azure', 'snowflake', 'qlik', 'docker']</t>
  </si>
  <si>
    <t>{'analyst_tools': ['qlik'], 'cloud': ['aws', 'gcp', 'azure', 'snowflake'], 'other': ['docker'], 'programming': ['python', 'sql']}</t>
  </si>
  <si>
    <t>Big Data Engineer (AWS) (Remote role in Canada)</t>
  </si>
  <si>
    <t>via Rackspace Technology - Talentify</t>
  </si>
  <si>
    <t>['sql', 'mongodb', 'mongodb', 'python', 'scala', 'r', 'sql server', 'mariadb', 'mysql', 'aws', 'oracle', 'spark', 'hadoop', 'kafka', 'notion']</t>
  </si>
  <si>
    <t>{'async': ['notion'], 'cloud': ['aws', 'oracle'], 'databases': ['mongodb', 'sql server', 'mariadb', 'mysql'], 'libraries': ['spark', 'hadoop', 'kafka'], 'programming': ['sql', 'mongodb', 'python', 'scala', 'r']}</t>
  </si>
  <si>
    <t>['sql', 'snowflake', 'databricks', 'bigquery', 'tableau']</t>
  </si>
  <si>
    <t>{'analyst_tools': ['tableau'], 'cloud': ['snowflake', 'databricks', 'bigquery'], 'programming': ['sql']}</t>
  </si>
  <si>
    <t>Carrefour Brasil</t>
  </si>
  <si>
    <t>['python', 'gcp', 'airflow', 'hadoop', 'spark', 'git']</t>
  </si>
  <si>
    <t>{'cloud': ['gcp'], 'libraries': ['airflow', 'hadoop', 'spark'], 'other': ['git'], 'programming': ['python']}</t>
  </si>
  <si>
    <t>PT. Erajaya Swasembada, Tbk.</t>
  </si>
  <si>
    <t>['nosql', 'sql', 'mysql', 'redis']</t>
  </si>
  <si>
    <t>{'databases': ['mysql', 'redis'], 'programming': ['nosql', 'sql']}</t>
  </si>
  <si>
    <t>Business analyst- remote</t>
  </si>
  <si>
    <t>CONTRÔLEUR DE GESTION SOCIALE / DATA ANALYST (H/F)</t>
  </si>
  <si>
    <t>KAFAAT RECRUITMENT</t>
  </si>
  <si>
    <t>['sql', 'python', 't-sql', 'nosql', 'sql server', 'azure', 'kafka', 'spark', 'windows', 'excel', 'ssis', 'power bi']</t>
  </si>
  <si>
    <t>{'analyst_tools': ['excel', 'ssis', 'power bi'], 'cloud': ['azure'], 'databases': ['sql server'], 'libraries': ['kafka', 'spark'], 'os': ['windows'], 'programming': ['sql', 'python', 't-sql', 'nosql']}</t>
  </si>
  <si>
    <t>CDI - E-Commerce Analyst (F/H)</t>
  </si>
  <si>
    <t>via Jobs.sephora.com</t>
  </si>
  <si>
    <t>PT. Intikom Berlian Mustika</t>
  </si>
  <si>
    <t>['scala', 'java', 'microstrategy']</t>
  </si>
  <si>
    <t>{'analyst_tools': ['microstrategy'], 'programming': ['scala', 'java']}</t>
  </si>
  <si>
    <t>via The Nordex Group - Nordex SE</t>
  </si>
  <si>
    <t>['python', 'scala', 'powershell', 'databricks', 'azure', 'pyspark', 'power bi', 'terraform']</t>
  </si>
  <si>
    <t>{'analyst_tools': ['power bi'], 'cloud': ['databricks', 'azure'], 'libraries': ['pyspark'], 'other': ['terraform'], 'programming': ['python', 'scala', 'powershell']}</t>
  </si>
  <si>
    <t>Ingeniero de Datos / Data Engineer / Cybersecurity</t>
  </si>
  <si>
    <t>via Telefónica</t>
  </si>
  <si>
    <t>['python', 'sql', 'no-sql', 'java', 'shell', 'pandas', 'numpy', 'django', 'flask', 'unix', 'linux']</t>
  </si>
  <si>
    <t>{'libraries': ['pandas', 'numpy'], 'os': ['unix', 'linux'], 'programming': ['python', 'sql', 'no-sql', 'java', 'shell'], 'webframeworks': ['django', 'flask']}</t>
  </si>
  <si>
    <t>BI Lead Analyst (Remote)</t>
  </si>
  <si>
    <t>Data Analyst - Chief Operations Officer</t>
  </si>
  <si>
    <t>GIS Developer</t>
  </si>
  <si>
    <t>['sql', 'python', 'javascript', 'sql server', 'asp.net', 'windows']</t>
  </si>
  <si>
    <t>{'databases': ['sql server'], 'os': ['windows'], 'programming': ['sql', 'python', 'javascript'], 'webframeworks': ['asp.net']}</t>
  </si>
  <si>
    <t>Especialista Power Bi</t>
  </si>
  <si>
    <t>['python', 'sql', 'nosql', 'elasticsearch', 'redshift', 'aws', 'pandas', 'airflow', 'flask', 'linux', 'excel', 'docker', 'jira']</t>
  </si>
  <si>
    <t>{'analyst_tools': ['excel'], 'async': ['jira'], 'cloud': ['redshift', 'aws'], 'databases': ['elasticsearch'], 'libraries': ['pandas', 'airflow'], 'os': ['linux'], 'other': ['docker'], 'programming': ['python', 'sql', 'nosql'], 'webframeworks': ['flask']}</t>
  </si>
  <si>
    <t>Maryland NSW, Australia</t>
  </si>
  <si>
    <t>['typescript', 'python', 'go', 'aws', 'gcp', 'azure', 'pytorch', 'tensorflow', 'opencv', 'node.js', 'kubernetes']</t>
  </si>
  <si>
    <t>{'cloud': ['aws', 'gcp', 'azure'], 'libraries': ['pytorch', 'tensorflow', 'opencv'], 'other': ['kubernetes'], 'programming': ['typescript', 'python', 'go'], 'webframeworks': ['node.js']}</t>
  </si>
  <si>
    <t>Chef de projet Data experience client F/H</t>
  </si>
  <si>
    <t>['c', 'sql', 'python', 'tableau', 'chef']</t>
  </si>
  <si>
    <t>{'analyst_tools': ['tableau'], 'other': ['chef'], 'programming': ['c', 'sql', 'python']}</t>
  </si>
  <si>
    <t>GAMING1 - BI Analyst</t>
  </si>
  <si>
    <t>via Mero Rojgari</t>
  </si>
  <si>
    <t>CG Net</t>
  </si>
  <si>
    <t>Entry/Junior Level Data Scientist - Full-time / Part-time</t>
  </si>
  <si>
    <t>['aws', 'hadoop', 'linux', 'windows']</t>
  </si>
  <si>
    <t>{'cloud': ['aws'], 'libraries': ['hadoop'], 'os': ['linux', 'windows']}</t>
  </si>
  <si>
    <t>Data Scientist F/H France - Châtillon - Orange</t>
  </si>
  <si>
    <t>['python', 'pandas', 'numpy', 'matplotlib', 'git', 'docker']</t>
  </si>
  <si>
    <t>{'libraries': ['pandas', 'numpy', 'matplotlib'], 'other': ['git', 'docker'], 'programming': ['python']}</t>
  </si>
  <si>
    <t>['python', 'r', 'javascript', 'azure', 'databricks', 'scikit-learn', 'keras', 'numpy', 'pandas', 'power bi', 'tableau']</t>
  </si>
  <si>
    <t>{'analyst_tools': ['power bi', 'tableau'], 'cloud': ['azure', 'databricks'], 'libraries': ['scikit-learn', 'keras', 'numpy', 'pandas'], 'programming': ['python', 'r', 'javascript']}</t>
  </si>
  <si>
    <t>Data Analyst (Customer Insights, Campaign Analysis)</t>
  </si>
  <si>
    <t>Asistobe</t>
  </si>
  <si>
    <t>Berkshire Hills Bancorp, Inc.</t>
  </si>
  <si>
    <t>Observability - APM - Principal Python Developer</t>
  </si>
  <si>
    <t>Rand Mutual</t>
  </si>
  <si>
    <t>Data Management &amp; Analysis Jobs</t>
  </si>
  <si>
    <t>Undergraduate Intern - FP&amp;A Data Analyst</t>
  </si>
  <si>
    <t>Amerantbank</t>
  </si>
  <si>
    <t>ETL Developer(L3)</t>
  </si>
  <si>
    <t>TEK VILLAGE PTE. LTD.</t>
  </si>
  <si>
    <t>['shell', 'sql', 'python', 'java', 'mariadb', 'oracle', 'hadoop', 'unix', 'windows', 'word', 'bitbucket', 'git', 'jira', 'confluence']</t>
  </si>
  <si>
    <t>{'analyst_tools': ['word'], 'async': ['jira', 'confluence'], 'cloud': ['oracle'], 'databases': ['mariadb'], 'libraries': ['hadoop'], 'os': ['unix', 'windows'], 'other': ['bitbucket', 'git'], 'programming': ['shell', 'sql', 'python', 'java']}</t>
  </si>
  <si>
    <t>Servest Group Ltd</t>
  </si>
  <si>
    <t>lead engineer cloud &amp; big data</t>
  </si>
  <si>
    <t>['sql', 'python', 'java', 'azure', 'tableau', 'power bi', 'looker']</t>
  </si>
  <si>
    <t>{'analyst_tools': ['tableau', 'power bi', 'looker'], 'cloud': ['azure'], 'programming': ['sql', 'python', 'java']}</t>
  </si>
  <si>
    <t>['sql', 'powershell', 'aws', 'git']</t>
  </si>
  <si>
    <t>{'cloud': ['aws'], 'other': ['git'], 'programming': ['sql', 'powershell']}</t>
  </si>
  <si>
    <t>Nathan QLD, Australia</t>
  </si>
  <si>
    <t>Griffith University</t>
  </si>
  <si>
    <t>Business Data Analyst, Revenue Cycle *Remote*</t>
  </si>
  <si>
    <t>['sql', 'postgresql', 'azure', 'databricks', 'spring', 'docker', 'kubernetes']</t>
  </si>
  <si>
    <t>{'cloud': ['azure', 'databricks'], 'databases': ['postgresql'], 'libraries': ['spring'], 'other': ['docker', 'kubernetes'], 'programming': ['sql']}</t>
  </si>
  <si>
    <t>Reporting / Data Analyst</t>
  </si>
  <si>
    <t>JPC Partners, LLC</t>
  </si>
  <si>
    <t>n-hop technologies</t>
  </si>
  <si>
    <t>Data Scientist and Visualization Developer</t>
  </si>
  <si>
    <t>['java', 'kotlin', 'scala', 'python', 'gcp', 'bigquery', 'spark', 'kafka', 'terraform']</t>
  </si>
  <si>
    <t>{'cloud': ['gcp', 'bigquery'], 'libraries': ['spark', 'kafka'], 'other': ['terraform'], 'programming': ['java', 'kotlin', 'scala', 'python']}</t>
  </si>
  <si>
    <t>Engineer - IT Infrastructure</t>
  </si>
  <si>
    <t>Data Analyst Business</t>
  </si>
  <si>
    <t>INTERN – Data Analyst &amp; Management</t>
  </si>
  <si>
    <t>United Nations Human Settlements Programme (UN-HABITAT)</t>
  </si>
  <si>
    <t>Data Analyst/Report Writer 3 for Texas State Agency, Austin, Tx</t>
  </si>
  <si>
    <t>Financial Data Analytics</t>
  </si>
  <si>
    <t>Customer Engineer-CDMX</t>
  </si>
  <si>
    <t>['python', 'sql', 'php', 'perl', 'r', 'matlab', 'sas', 'sas', 'aws', 'jupyter', 'numpy', 'pandas', 'spss']</t>
  </si>
  <si>
    <t>{'analyst_tools': ['sas', 'spss'], 'cloud': ['aws'], 'libraries': ['jupyter', 'numpy', 'pandas'], 'programming': ['python', 'sql', 'php', 'perl', 'r', 'matlab', 'sas']}</t>
  </si>
  <si>
    <t>Business Systems/Data Analyst</t>
  </si>
  <si>
    <t>Business Analyst, Web</t>
  </si>
  <si>
    <t>YesStyle</t>
  </si>
  <si>
    <t>Manager - Data Engineer-HMS026165</t>
  </si>
  <si>
    <t>Data Scientist, Advanced Analytics and AI</t>
  </si>
  <si>
    <t>Data Engineer 🔥</t>
  </si>
  <si>
    <t>via Hamro Dev Jobs</t>
  </si>
  <si>
    <t>['sql', 'nosql', 'python', 'java', 'scala', 'go', 'spark', 'hadoop']</t>
  </si>
  <si>
    <t>{'libraries': ['spark', 'hadoop'], 'programming': ['sql', 'nosql', 'python', 'java', 'scala', 'go']}</t>
  </si>
  <si>
    <t>Associate Vice President, Business Intelligence</t>
  </si>
  <si>
    <t>Asia Football Marketing Limited</t>
  </si>
  <si>
    <t>data analyst aml onboarding cosima</t>
  </si>
  <si>
    <t>Amsource Technology Limited</t>
  </si>
  <si>
    <t>['python', 'databricks', 'redshift', 'bigquery', 'kafka']</t>
  </si>
  <si>
    <t>{'cloud': ['databricks', 'redshift', 'bigquery'], 'libraries': ['kafka'], 'programming': ['python']}</t>
  </si>
  <si>
    <t>Halian International Fz Llc</t>
  </si>
  <si>
    <t>Principal Data Architect AWS</t>
  </si>
  <si>
    <t>Barway, Ely, UK</t>
  </si>
  <si>
    <t>G's Group</t>
  </si>
  <si>
    <t>['sql', 't-sql', 'sql server', 'azure', 'ssis', 'power bi', 'ssrs', 'dax']</t>
  </si>
  <si>
    <t>{'analyst_tools': ['ssis', 'power bi', 'ssrs', 'dax'], 'cloud': ['azure'], 'databases': ['sql server'], 'programming': ['sql', 't-sql']}</t>
  </si>
  <si>
    <t>Senior IT Engineer​/AL</t>
  </si>
  <si>
    <t>Target Recruitment Pte Ltd</t>
  </si>
  <si>
    <t>['python', 'sql', 'azure', 'gcp', 'aws', 'databricks', 'ssis', 'excel']</t>
  </si>
  <si>
    <t>{'analyst_tools': ['ssis', 'excel'], 'cloud': ['azure', 'gcp', 'aws', 'databricks'], 'programming': ['python', 'sql']}</t>
  </si>
  <si>
    <t>Manager - Engineering</t>
  </si>
  <si>
    <t>Senior / Cloudera Engineer</t>
  </si>
  <si>
    <t>Poatek's 2024 Internship Program - Data Engineering</t>
  </si>
  <si>
    <t>['java', 'c#', 'nosql', 'mongo', 'elasticsearch', 'oracle', 'azure', 'react', 'jira', 'confluence']</t>
  </si>
  <si>
    <t>{'async': ['jira', 'confluence'], 'cloud': ['oracle', 'azure'], 'databases': ['elasticsearch'], 'libraries': ['react'], 'programming': ['java', 'c#', 'nosql', 'mongo']}</t>
  </si>
  <si>
    <t>Web Back-end Python Developer</t>
  </si>
  <si>
    <t>['python', 'nosql', 'mongodb', 'mongodb', 'sql', 'postgresql', 'elasticsearch', 'aws', 'airflow', 'kafka', 'django', 'fastapi', 'excel', 'git', 'docker', 'kubernetes']</t>
  </si>
  <si>
    <t>{'analyst_tools': ['excel'], 'cloud': ['aws'], 'databases': ['mongodb', 'postgresql', 'elasticsearch'], 'libraries': ['airflow', 'kafka'], 'other': ['git', 'docker', 'kubernetes'], 'programming': ['python', 'nosql', 'mongodb', 'sql'], 'webframeworks': ['django', 'fastapi']}</t>
  </si>
  <si>
    <t>Senior Data Analyst Insights</t>
  </si>
  <si>
    <t>Ernst and Young Services Pvt. Ltd</t>
  </si>
  <si>
    <t>Account Assistant/Data Entry</t>
  </si>
  <si>
    <t>STAGIAIRE- DATA SCIENTIST H/F</t>
  </si>
  <si>
    <t>Generali Vie</t>
  </si>
  <si>
    <t>Transmission Line Engineering Intern</t>
  </si>
  <si>
    <t>Adp Brazil Labs</t>
  </si>
  <si>
    <t>['sql', 'aws', 'pytorch', 'pandas', 'numpy', 'matplotlib', 'excel']</t>
  </si>
  <si>
    <t>{'analyst_tools': ['excel'], 'cloud': ['aws'], 'libraries': ['pytorch', 'pandas', 'numpy', 'matplotlib'], 'programming': ['sql']}</t>
  </si>
  <si>
    <t>Mt Olive, NJ</t>
  </si>
  <si>
    <t>Mount Olive Township School District</t>
  </si>
  <si>
    <t>Biolog</t>
  </si>
  <si>
    <t>['python', 'mysql', 'postgresql', 'airflow', 'flask', 'looker', 'kubernetes', 'terraform']</t>
  </si>
  <si>
    <t>{'analyst_tools': ['looker'], 'databases': ['mysql', 'postgresql'], 'libraries': ['airflow'], 'other': ['kubernetes', 'terraform'], 'programming': ['python'], 'webframeworks': ['flask']}</t>
  </si>
  <si>
    <t>['go', 'power bi', 'sap', 'excel', 'visio']</t>
  </si>
  <si>
    <t>{'analyst_tools': ['power bi', 'sap', 'excel', 'visio'], 'programming': ['go']}</t>
  </si>
  <si>
    <t>['java', 'c#', 'javascript', 'aws', 'azure', 'react', 'node', 'angular', 'express']</t>
  </si>
  <si>
    <t>{'cloud': ['aws', 'azure'], 'libraries': ['react'], 'programming': ['java', 'c#', 'javascript'], 'webframeworks': ['node', 'angular', 'express']}</t>
  </si>
  <si>
    <t>Senior Engineer, Remote Support</t>
  </si>
  <si>
    <t>PENSETECH Solutions LLC</t>
  </si>
  <si>
    <t>SearchData</t>
  </si>
  <si>
    <t>['sql', 'go', 't-sql', 'sql server', 'azure']</t>
  </si>
  <si>
    <t>{'cloud': ['azure'], 'databases': ['sql server'], 'programming': ['sql', 'go', 't-sql']}</t>
  </si>
  <si>
    <t>Fly Dubai -</t>
  </si>
  <si>
    <t>Ptarmigan Media</t>
  </si>
  <si>
    <t>Data Reporting Analyst (Power BI)</t>
  </si>
  <si>
    <t>['sql', 'python', 'javascript', 'sas', 'sas', 'hadoop', 'spark', 'power bi', 'excel', 'spss']</t>
  </si>
  <si>
    <t>{'analyst_tools': ['sas', 'power bi', 'excel', 'spss'], 'libraries': ['hadoop', 'spark'], 'programming': ['sql', 'python', 'javascript', 'sas']}</t>
  </si>
  <si>
    <t>Claims Data Analyst Business Intelligence</t>
  </si>
  <si>
    <t>Baví Tě data, ML a s Pythonem trávíš veškerý pracovní čas?</t>
  </si>
  <si>
    <t>['java', 'python', 'nosql', 'mongodb', 'mongodb', 'dynamodb', 'aws', 'hadoop', 'spark', 'flow']</t>
  </si>
  <si>
    <t>{'cloud': ['aws'], 'databases': ['mongodb', 'dynamodb'], 'libraries': ['hadoop', 'spark'], 'other': ['flow'], 'programming': ['java', 'python', 'nosql', 'mongodb']}</t>
  </si>
  <si>
    <t>Junior Business Intelligence Engineer - Costa Rica</t>
  </si>
  <si>
    <t>Data Analyst / Manager (Remote)</t>
  </si>
  <si>
    <t>['tableau', 'power bi', 'excel', 'powerpoint', 'flow']</t>
  </si>
  <si>
    <t>{'analyst_tools': ['tableau', 'power bi', 'excel', 'powerpoint'], 'other': ['flow']}</t>
  </si>
  <si>
    <t>Extreme Broadband</t>
  </si>
  <si>
    <t>Sr BI Analyst, SEO Analytics</t>
  </si>
  <si>
    <t>['sql', 'python', 'tableau', 'excel', 'sheets']</t>
  </si>
  <si>
    <t>{'analyst_tools': ['tableau', 'excel', 'sheets'], 'programming': ['sql', 'python']}</t>
  </si>
  <si>
    <t>['java', 'kotlin', 'aws', 'gcp', 'azure', 'spring']</t>
  </si>
  <si>
    <t>{'cloud': ['aws', 'gcp', 'azure'], 'libraries': ['spring'], 'programming': ['java', 'kotlin']}</t>
  </si>
  <si>
    <t>Topcliffe, Thirsk, UK</t>
  </si>
  <si>
    <t>All-Source Intelligence Analyst, Mid Jobs</t>
  </si>
  <si>
    <t>Motorsports Data Analyst - Full-time / Part-time</t>
  </si>
  <si>
    <t>Security Business Analyst, gRED Computational Sciences</t>
  </si>
  <si>
    <t>via Jobsearch.grifols.com</t>
  </si>
  <si>
    <t>Senior Data Scientist, Predictive Analytics/Artificial Intel</t>
  </si>
  <si>
    <t>Business Data Analystin / Analyst Promotionen, 80%</t>
  </si>
  <si>
    <t>5g technology senior engineer</t>
  </si>
  <si>
    <t>fabric</t>
  </si>
  <si>
    <t>Mid-Level DevOps engineer</t>
  </si>
  <si>
    <t>['aws', 'linux', 'flow', 'git', 'jenkins', 'ansible', 'docker', 'kubernetes', 'github']</t>
  </si>
  <si>
    <t>{'cloud': ['aws'], 'os': ['linux'], 'other': ['flow', 'git', 'jenkins', 'ansible', 'docker', 'kubernetes', 'github']}</t>
  </si>
  <si>
    <t>NetXD - Senior Data Scientist - Python/R/Java</t>
  </si>
  <si>
    <t>Netxd software india private limited</t>
  </si>
  <si>
    <t>['python', 'r', 'java', 'sql', 'nosql', 'tensorflow', 'pytorch', 'hadoop', 'spark', 'kafka']</t>
  </si>
  <si>
    <t>{'libraries': ['tensorflow', 'pytorch', 'hadoop', 'spark', 'kafka'], 'programming': ['python', 'r', 'java', 'sql', 'nosql']}</t>
  </si>
  <si>
    <t>Mid Data Engineer with Python  Nippur</t>
  </si>
  <si>
    <t>Evotec SE</t>
  </si>
  <si>
    <t>Senior Cloud Consultant with Focus on Data</t>
  </si>
  <si>
    <t>['javascript', 'python', 'go', 'sql', 'bigquery', 'gcp']</t>
  </si>
  <si>
    <t>{'cloud': ['bigquery', 'gcp'], 'programming': ['javascript', 'python', 'go', 'sql']}</t>
  </si>
  <si>
    <t>Statistical Studies Consultant</t>
  </si>
  <si>
    <t>Data developer power bi and/or qlik sense</t>
  </si>
  <si>
    <t>Join our team</t>
  </si>
  <si>
    <t>['java', 'python', 'nosql', 'mongodb', 'mongodb', 'r', 'cassandra', 'aws', 'hadoop', 'spark', 'linux']</t>
  </si>
  <si>
    <t>{'cloud': ['aws'], 'databases': ['mongodb', 'cassandra'], 'libraries': ['hadoop', 'spark'], 'os': ['linux'], 'programming': ['java', 'python', 'nosql', 'mongodb', 'r']}</t>
  </si>
  <si>
    <t>Data Engineer, Functional Lead (Regulatory Reporting)</t>
  </si>
  <si>
    <t>via Scotiabank Jobs</t>
  </si>
  <si>
    <t>Data Scientist/ML Engineer dans l'équipe Science des données...</t>
  </si>
  <si>
    <t>['python', 'r', 'hadoop', 'linux', 'git', 'docker']</t>
  </si>
  <si>
    <t>{'libraries': ['hadoop'], 'os': ['linux'], 'other': ['git', 'docker'], 'programming': ['python', 'r']}</t>
  </si>
  <si>
    <t>Úřad práce České republiky</t>
  </si>
  <si>
    <t>Java/AEM Engineer</t>
  </si>
  <si>
    <t>['java', 'html', 'css', 'javascript']</t>
  </si>
  <si>
    <t>{'programming': ['java', 'html', 'css', 'javascript']}</t>
  </si>
  <si>
    <t>Amkor Technology Phils. Inc.</t>
  </si>
  <si>
    <t>Sr. Data Analytics Manager</t>
  </si>
  <si>
    <t>Howells Solutions</t>
  </si>
  <si>
    <t>['c#', 'sql', 'sql server', 'windows', 'kubernetes']</t>
  </si>
  <si>
    <t>{'databases': ['sql server'], 'os': ['windows'], 'other': ['kubernetes'], 'programming': ['c#', 'sql']}</t>
  </si>
  <si>
    <t>Data Scientist/Analyst/Engineer - Junior Level - Now Hiring</t>
  </si>
  <si>
    <t>Project Manager &amp; Data Analyst</t>
  </si>
  <si>
    <t>['sql', 'aws', 'excel', 'sharepoint']</t>
  </si>
  <si>
    <t>{'analyst_tools': ['excel', 'sharepoint'], 'cloud': ['aws'], 'programming': ['sql']}</t>
  </si>
  <si>
    <t>Data Scientist - Innovation H/F</t>
  </si>
  <si>
    <t>Michelle Taylor  Recruitment</t>
  </si>
  <si>
    <t>Petroleum Distribution LLC</t>
  </si>
  <si>
    <t>['java', 'bash', 'powershell', 'aws', 'azure', 'spring', 'kafka', 'selenium', 'unix', 'windows', 'splunk', 'tableau', 'atlassian', 'ansible']</t>
  </si>
  <si>
    <t>{'analyst_tools': ['splunk', 'tableau'], 'cloud': ['aws', 'azure'], 'libraries': ['spring', 'kafka', 'selenium'], 'os': ['unix', 'windows'], 'other': ['atlassian', 'ansible'], 'programming': ['java', 'bash', 'powershell']}</t>
  </si>
  <si>
    <t>Junior data analyst /Data scientist /Java Developer/Software...</t>
  </si>
  <si>
    <t>Sr Specialist- QUADS (Quantitative/Statistical Data Analysis)</t>
  </si>
  <si>
    <t>['python', 'java', 'c', 'sql', 'aws', 'pandas', 'matplotlib']</t>
  </si>
  <si>
    <t>{'cloud': ['aws'], 'libraries': ['pandas', 'matplotlib'], 'programming': ['python', 'java', 'c', 'sql']}</t>
  </si>
  <si>
    <t>【Major EC App】Data Scientist (JLPT N2 level/Fully Remote OK)</t>
  </si>
  <si>
    <t>['python', 'sql', 'shell', 'bigquery', 'looker', 'gitlab', 'slack', 'zoom']</t>
  </si>
  <si>
    <t>{'analyst_tools': ['looker'], 'cloud': ['bigquery'], 'other': ['gitlab'], 'programming': ['python', 'sql', 'shell'], 'sync': ['slack', 'zoom']}</t>
  </si>
  <si>
    <t>City of Sydney</t>
  </si>
  <si>
    <t>Sr. SW Engineer - DevOps</t>
  </si>
  <si>
    <t>['java', 'mongodb', 'mongodb', 'cassandra', 'oracle', 'spring', 'react', 'kafka', 'kubernetes', 'docker']</t>
  </si>
  <si>
    <t>{'cloud': ['oracle'], 'databases': ['mongodb', 'cassandra'], 'libraries': ['spring', 'react', 'kafka'], 'other': ['kubernetes', 'docker'], 'programming': ['java', 'mongodb']}</t>
  </si>
  <si>
    <t>Principal Data Engineer (Greater Boston Area, MA)</t>
  </si>
  <si>
    <t>API S.A.</t>
  </si>
  <si>
    <t>['oracle', 'power bi', 'excel', 'powerpoint', 'flow']</t>
  </si>
  <si>
    <t>{'analyst_tools': ['power bi', 'excel', 'powerpoint'], 'cloud': ['oracle'], 'other': ['flow']}</t>
  </si>
  <si>
    <t>Data Engineer Senior - Dataops - Aws - Archi Distribuée F - M - X H/F</t>
  </si>
  <si>
    <t>['python', 'sql', 'pyspark', 'spark', 'microstrategy']</t>
  </si>
  <si>
    <t>{'analyst_tools': ['microstrategy'], 'libraries': ['pyspark', 'spark'], 'programming': ['python', 'sql']}</t>
  </si>
  <si>
    <t>Senior Data Analyst (Management Consulting - Technology ...</t>
  </si>
  <si>
    <t>UNC Health</t>
  </si>
  <si>
    <t>First Page</t>
  </si>
  <si>
    <t>Stillwater Human Capital, LLC.</t>
  </si>
  <si>
    <t>Machine Learning Reply -</t>
  </si>
  <si>
    <t>Data Science – Analyst 3 - Full-time / Part-time</t>
  </si>
  <si>
    <t>Industriedaten-Analyst</t>
  </si>
  <si>
    <t>Rheinmetall Air Defence AG</t>
  </si>
  <si>
    <t>['java', 'r', 'sql', 'python', 'azure', 'oracle', 'spark', 'dax']</t>
  </si>
  <si>
    <t>{'analyst_tools': ['dax'], 'cloud': ['azure', 'oracle'], 'libraries': ['spark'], 'programming': ['java', 'r', 'sql', 'python']}</t>
  </si>
  <si>
    <t>Intern, Applied Data Science</t>
  </si>
  <si>
    <t>Reporting and Insights Consultant</t>
  </si>
  <si>
    <t>['shell', 'sql', 'azure', 'express', 'power bi', 'alteryx', 'excel']</t>
  </si>
  <si>
    <t>{'analyst_tools': ['power bi', 'alteryx', 'excel'], 'cloud': ['azure'], 'programming': ['shell', 'sql'], 'webframeworks': ['express']}</t>
  </si>
  <si>
    <t>Enreach</t>
  </si>
  <si>
    <t>['bash', 'python', 'php', 'vmware', 'linux', 'ubuntu', 'debian', 'centos', 'ansible', 'puppet']</t>
  </si>
  <si>
    <t>{'cloud': ['vmware'], 'os': ['linux', 'ubuntu', 'debian', 'centos'], 'other': ['ansible', 'puppet'], 'programming': ['bash', 'python', 'php']}</t>
  </si>
  <si>
    <t>Data Integrity Analyst III</t>
  </si>
  <si>
    <t>Sr. Staff Data Engineer (NiFi/Kafka)</t>
  </si>
  <si>
    <t>via Discovery Careers</t>
  </si>
  <si>
    <t>Data Engineer - Distribution Planning</t>
  </si>
  <si>
    <t>Work from home data engineer</t>
  </si>
  <si>
    <t>Architect (Data Engineering)</t>
  </si>
  <si>
    <t>Data Engineer Lead Analyst</t>
  </si>
  <si>
    <t>['python', 'scala', 'sql', 'aws', 'ssis', 'jenkins', 'git']</t>
  </si>
  <si>
    <t>{'analyst_tools': ['ssis'], 'cloud': ['aws'], 'other': ['jenkins', 'git'], 'programming': ['python', 'scala', 'sql']}</t>
  </si>
  <si>
    <t>Graduate Network Modeller/Data Analyst (Clean Water)</t>
  </si>
  <si>
    <t>Fort Recruitment</t>
  </si>
  <si>
    <t>Admira Pte Ltd</t>
  </si>
  <si>
    <t>Assistant Professor in Data Science and Analytics/Engineering and...</t>
  </si>
  <si>
    <t>via KLM Careers</t>
  </si>
  <si>
    <t>Carrefour Global Sourcing</t>
  </si>
  <si>
    <t>Data Engineer (HYBRID remote) (Washington DC)</t>
  </si>
  <si>
    <t>Artemis by Nomi Health</t>
  </si>
  <si>
    <t>Senior Data Integration Expert</t>
  </si>
  <si>
    <t>Data Engineer - AWS - Outside IR35 - Maven/Spark</t>
  </si>
  <si>
    <t>Customer Insight Data Specialist</t>
  </si>
  <si>
    <t>Data Engineer (m/w/d) - WAC GO</t>
  </si>
  <si>
    <t>Vista Projects Limited</t>
  </si>
  <si>
    <t>['visual basic', 'c#', 'sql', 'html', 'javascript', 'powershell', 'python', 'sql server', 'oracle', 'windows', 'ssis', 'ssrs']</t>
  </si>
  <si>
    <t>{'analyst_tools': ['ssis', 'ssrs'], 'cloud': ['oracle'], 'databases': ['sql server'], 'os': ['windows'], 'programming': ['visual basic', 'c#', 'sql', 'html', 'javascript', 'powershell', 'python']}</t>
  </si>
  <si>
    <t>Data Analytics Officer Jobs in Dubai</t>
  </si>
  <si>
    <t>['c#', 'azure', 'ssis', 'ssrs', 'power bi', 'git']</t>
  </si>
  <si>
    <t>{'analyst_tools': ['ssis', 'ssrs', 'power bi'], 'cloud': ['azure'], 'other': ['git'], 'programming': ['c#']}</t>
  </si>
  <si>
    <t>data scientist-mlops f/h</t>
  </si>
  <si>
    <t>['java', 'swift', 'macos', 'linux']</t>
  </si>
  <si>
    <t>{'os': ['macos', 'linux'], 'programming': ['java', 'swift']}</t>
  </si>
  <si>
    <t>['java', 'sql', 'excel', 'sap']</t>
  </si>
  <si>
    <t>{'analyst_tools': ['excel', 'sap'], 'programming': ['java', 'sql']}</t>
  </si>
  <si>
    <t>['sql', 'python', 'javascript', 'php', 'java', 'mysql', 'postgresql', 'aws', 'snowflake', 'redshift', 'bigquery', 'tableau', 'power bi']</t>
  </si>
  <si>
    <t>{'analyst_tools': ['tableau', 'power bi'], 'cloud': ['aws', 'snowflake', 'redshift', 'bigquery'], 'databases': ['mysql', 'postgresql'], 'programming': ['sql', 'python', 'javascript', 'php', 'java']}</t>
  </si>
  <si>
    <t>Graduation/Internship Data Science</t>
  </si>
  <si>
    <t>Apollo Vredestein</t>
  </si>
  <si>
    <t>FirstBank</t>
  </si>
  <si>
    <t>Formación online en Data</t>
  </si>
  <si>
    <t>Data – Site Reliability Engineer</t>
  </si>
  <si>
    <t>I-care</t>
  </si>
  <si>
    <t>['python', 'linux', 'gitlab', 'docker', 'kubernetes']</t>
  </si>
  <si>
    <t>{'os': ['linux'], 'other': ['gitlab', 'docker', 'kubernetes'], 'programming': ['python']}</t>
  </si>
  <si>
    <t>Data Engineer - CONFIRMED</t>
  </si>
  <si>
    <t>['sql', 'python', 'pytorch', 'tensorflow', 'pandas', 'numpy', 'vue']</t>
  </si>
  <si>
    <t>{'libraries': ['pytorch', 'tensorflow', 'pandas', 'numpy'], 'programming': ['sql', 'python'], 'webframeworks': ['vue']}</t>
  </si>
  <si>
    <t>Generac Grid Services</t>
  </si>
  <si>
    <t>['java', 'aws', 'spring', 'react', 'docker']</t>
  </si>
  <si>
    <t>{'cloud': ['aws'], 'libraries': ['spring', 'react'], 'other': ['docker'], 'programming': ['java']}</t>
  </si>
  <si>
    <t>['sql', 'db2', 'bigquery', 'looker']</t>
  </si>
  <si>
    <t>{'analyst_tools': ['looker'], 'cloud': ['bigquery'], 'databases': ['db2'], 'programming': ['sql']}</t>
  </si>
  <si>
    <t>Media Reporting and Data Analysis Officer</t>
  </si>
  <si>
    <t>Technical Lead (Database)- Customer Support Engineering</t>
  </si>
  <si>
    <t>['c++', 'java', 'sql', 'nosql', 'mongo', 'mysql', 'sql server', 'oracle', 'aws']</t>
  </si>
  <si>
    <t>{'cloud': ['oracle', 'aws'], 'databases': ['mysql', 'sql server'], 'programming': ['c++', 'java', 'sql', 'nosql', 'mongo']}</t>
  </si>
  <si>
    <t>Junior Collection Analyst</t>
  </si>
  <si>
    <t>Product Master Data Officer</t>
  </si>
  <si>
    <t>FAR EAST MANAGEMENT (PRIVATE) LIMITED</t>
  </si>
  <si>
    <t>Alibaba Cloud</t>
  </si>
  <si>
    <t>Analyst, Identity &amp; Access Management - Remote</t>
  </si>
  <si>
    <t>['powershell', 'python', 'azure', 'gdpr', 'excel']</t>
  </si>
  <si>
    <t>{'analyst_tools': ['excel'], 'cloud': ['azure'], 'libraries': ['gdpr'], 'programming': ['powershell', 'python']}</t>
  </si>
  <si>
    <t>GOODWILL OF THE SAN FRANCISCO BAY</t>
  </si>
  <si>
    <t>['excel', 'word', 'visio', 'powerpoint', 'outlook']</t>
  </si>
  <si>
    <t>{'analyst_tools': ['excel', 'word', 'visio', 'powerpoint', 'outlook']}</t>
  </si>
  <si>
    <t>E-TeleConnect, Inc.</t>
  </si>
  <si>
    <t>Database Engineer, Datenbankentwickler/in</t>
  </si>
  <si>
    <t>RevInfotech</t>
  </si>
  <si>
    <t>['shell', 'perl', 'ruby', 'ruby', 'python', 'aws', 'vmware', 'puppet', 'chef']</t>
  </si>
  <si>
    <t>{'cloud': ['aws', 'vmware'], 'other': ['puppet', 'chef'], 'programming': ['shell', 'perl', 'ruby', 'python'], 'webframeworks': ['ruby']}</t>
  </si>
  <si>
    <t>Director of Product, Data and Analytics</t>
  </si>
  <si>
    <t>BigTime Software</t>
  </si>
  <si>
    <t>['phoenix', 'power bi', 'tableau', 'looker']</t>
  </si>
  <si>
    <t>{'analyst_tools': ['power bi', 'tableau', 'looker'], 'webframeworks': ['phoenix']}</t>
  </si>
  <si>
    <t>AdventHealth North Pinellas</t>
  </si>
  <si>
    <t>Senior Manager AI and Data Science</t>
  </si>
  <si>
    <t>MNC GROUP - PT MNC ASIA HOLDING TBK</t>
  </si>
  <si>
    <t>['python', 'java', 'spark', 'hadoop', 'kafka']</t>
  </si>
  <si>
    <t>{'libraries': ['spark', 'hadoop', 'kafka'], 'programming': ['python', 'java']}</t>
  </si>
  <si>
    <t>Learning Assistant</t>
  </si>
  <si>
    <t>Trường Quốc Tế Mỹ Việt Nam</t>
  </si>
  <si>
    <t>Institutional Data Services Analyst (System Analyst 2-3)</t>
  </si>
  <si>
    <t>['crystal', 'go', 'excel', 'spreadsheet']</t>
  </si>
  <si>
    <t>{'analyst_tools': ['excel', 'spreadsheet'], 'programming': ['crystal', 'go']}</t>
  </si>
  <si>
    <t>Cognos DATA Engineer H/F</t>
  </si>
  <si>
    <t>quality control analytical scientist</t>
  </si>
  <si>
    <t>ampliFI Loyalty Solutions</t>
  </si>
  <si>
    <t>['python', 'java', 'dynamodb', 'aws', 'redshift', 'pandas', 'spark', 'git', 'terraform']</t>
  </si>
  <si>
    <t>{'cloud': ['aws', 'redshift'], 'databases': ['dynamodb'], 'libraries': ['pandas', 'spark'], 'other': ['git', 'terraform'], 'programming': ['python', 'java']}</t>
  </si>
  <si>
    <t>['python', 'sql', 'gcp', 'spark', 'airflow', 'pyspark', 'kubernetes']</t>
  </si>
  <si>
    <t>{'cloud': ['gcp'], 'libraries': ['spark', 'airflow', 'pyspark'], 'other': ['kubernetes'], 'programming': ['python', 'sql']}</t>
  </si>
  <si>
    <t>Nuix</t>
  </si>
  <si>
    <t>['powershell', 'azure', 'nuix', 'sharepoint']</t>
  </si>
  <si>
    <t>{'analyst_tools': ['nuix', 'sharepoint'], 'cloud': ['azure'], 'programming': ['powershell']}</t>
  </si>
  <si>
    <t>['python', 'sql', 'mysql', 'postgresql', 'bigquery']</t>
  </si>
  <si>
    <t>{'cloud': ['bigquery'], 'databases': ['mysql', 'postgresql'], 'programming': ['python', 'sql']}</t>
  </si>
  <si>
    <t>PNC Bank</t>
  </si>
  <si>
    <t>['shell', 'macos', 'terminal', 'zoom', 'slack']</t>
  </si>
  <si>
    <t>{'os': ['macos'], 'other': ['terminal'], 'programming': ['shell'], 'sync': ['zoom', 'slack']}</t>
  </si>
  <si>
    <t>Analyste Pénalités et Datas client H/F</t>
  </si>
  <si>
    <t>Data Analyst (Data Validation)</t>
  </si>
  <si>
    <t>IT Middleware Systems Engineer</t>
  </si>
  <si>
    <t>Data Scientist Commerce Platform  Inventory</t>
  </si>
  <si>
    <t>['php', 'javascript', 'sql', 'mysql', 'postgresql', 'react', 'symfony', 'laravel']</t>
  </si>
  <si>
    <t>{'databases': ['mysql', 'postgresql'], 'libraries': ['react'], 'programming': ['php', 'javascript', 'sql'], 'webframeworks': ['symfony', 'laravel']}</t>
  </si>
  <si>
    <t>Director, Analytics and Insights</t>
  </si>
  <si>
    <t>Director, Data Science: Apollo Team</t>
  </si>
  <si>
    <t>Data Science -Multiple Jobs</t>
  </si>
  <si>
    <t>['java', 'javascript', 'typescript', 'css', 'html', 'aws', 'react', 'angular', 'github']</t>
  </si>
  <si>
    <t>{'cloud': ['aws'], 'libraries': ['react'], 'other': ['github'], 'programming': ['java', 'javascript', 'typescript', 'css', 'html'], 'webframeworks': ['angular']}</t>
  </si>
  <si>
    <t>Ulum AlBayanat Company (Quant)</t>
  </si>
  <si>
    <t>Data Warehouse Senior Automation QA Engineer</t>
  </si>
  <si>
    <t>Lead Data Engineer (Full Stack)</t>
  </si>
  <si>
    <t>['r', 'sql', 'python', 'aws', 'redshift', 'gcp', 'bigquery', 'looker']</t>
  </si>
  <si>
    <t>{'analyst_tools': ['looker'], 'cloud': ['aws', 'redshift', 'gcp', 'bigquery'], 'programming': ['r', 'sql', 'python']}</t>
  </si>
  <si>
    <t>Data Analyst (m/w/d) at Heynberg GmbH</t>
  </si>
  <si>
    <t>['sql', 't-sql', 'azure', 'power bi', 'terminal']</t>
  </si>
  <si>
    <t>{'analyst_tools': ['power bi'], 'cloud': ['azure'], 'other': ['terminal'], 'programming': ['sql', 't-sql']}</t>
  </si>
  <si>
    <t>Senior Data Engineer - ETL/Snowflake DB</t>
  </si>
  <si>
    <t>Patch Infotech Private Limited</t>
  </si>
  <si>
    <t>Digital Marketing Specialist (NLPL)</t>
  </si>
  <si>
    <t>Outstaff Your Team</t>
  </si>
  <si>
    <t>Старший системный администратор</t>
  </si>
  <si>
    <t>['sql', 'shell', 'bash', 'cassandra', 'oracle', 'unix']</t>
  </si>
  <si>
    <t>{'cloud': ['oracle'], 'databases': ['cassandra'], 'os': ['unix'], 'programming': ['sql', 'shell', 'bash']}</t>
  </si>
  <si>
    <t>Data Scientist/Data engineer</t>
  </si>
  <si>
    <t>Clubs de Fitness DiR</t>
  </si>
  <si>
    <t>Data Analyst / BI Analytics Consultant</t>
  </si>
  <si>
    <t>['go', 'sql', 'r', 'python', 'oracle', 'spark', 'kafka', 'word', 'tableau', 'sap']</t>
  </si>
  <si>
    <t>{'analyst_tools': ['word', 'tableau', 'sap'], 'cloud': ['oracle'], 'libraries': ['spark', 'kafka'], 'programming': ['go', 'sql', 'r', 'python']}</t>
  </si>
  <si>
    <t>Hollywood, CA</t>
  </si>
  <si>
    <t>Global Regulatory Clinical Data Analyst</t>
  </si>
  <si>
    <t>SQL Data Analyst MSH</t>
  </si>
  <si>
    <t>Engineer - Platform</t>
  </si>
  <si>
    <t>Jr. Software Engineer - Frontend &amp; Backend</t>
  </si>
  <si>
    <t>['nosql', 'html', 'css', 'javascript', 'mongodb', 'mongodb', 'react', 'node.js']</t>
  </si>
  <si>
    <t>{'databases': ['mongodb'], 'libraries': ['react'], 'programming': ['nosql', 'html', 'css', 'javascript', 'mongodb'], 'webframeworks': ['node.js']}</t>
  </si>
  <si>
    <t>Stage Data scientist – Projet ACCIA H/F</t>
  </si>
  <si>
    <t>['python', 'java', 'nltk', 'tensorflow', 'pytorch', 'unix']</t>
  </si>
  <si>
    <t>{'libraries': ['nltk', 'tensorflow', 'pytorch'], 'os': ['unix'], 'programming': ['python', 'java']}</t>
  </si>
  <si>
    <t>Report Engineer - Power BI</t>
  </si>
  <si>
    <t>['go', 'sql', 'r', 'python', 'excel', 'flow']</t>
  </si>
  <si>
    <t>{'analyst_tools': ['excel'], 'other': ['flow'], 'programming': ['go', 'sql', 'r', 'python']}</t>
  </si>
  <si>
    <t>['r', 'python', 'sql', 'azure', 'aws', 'power bi', 'tableau']</t>
  </si>
  <si>
    <t>{'analyst_tools': ['power bi', 'tableau'], 'cloud': ['azure', 'aws'], 'programming': ['r', 'python', 'sql']}</t>
  </si>
  <si>
    <t>Data Analyst - Marketing digital et expérience client H/F</t>
  </si>
  <si>
    <t>Crédit Agricole d'Ille-et-Vilaine</t>
  </si>
  <si>
    <t>System Engineer II</t>
  </si>
  <si>
    <t>via Deltek - Talentify</t>
  </si>
  <si>
    <t>['openstack', 'terraform']</t>
  </si>
  <si>
    <t>{'cloud': ['openstack'], 'other': ['terraform']}</t>
  </si>
  <si>
    <t>Associate Director Data Science- Remote</t>
  </si>
  <si>
    <t>['sap', 'atlassian', 'bitbucket', 'confluence', 'jira']</t>
  </si>
  <si>
    <t>{'analyst_tools': ['sap'], 'async': ['confluence', 'jira'], 'other': ['atlassian', 'bitbucket']}</t>
  </si>
  <si>
    <t>SM2CTECH</t>
  </si>
  <si>
    <t>Data Engineer – PCHP - Full-time / Part-time</t>
  </si>
  <si>
    <t>['go', 'java', 'typescript', 'spring', 'graphql', 'kubernetes', 'docker']</t>
  </si>
  <si>
    <t>{'libraries': ['spring', 'graphql'], 'other': ['kubernetes', 'docker'], 'programming': ['go', 'java', 'typescript']}</t>
  </si>
  <si>
    <t>Procurement Reporting &amp; Analytics Analyst</t>
  </si>
  <si>
    <t>ALTERNANCE - Data Scientist finance H/F</t>
  </si>
  <si>
    <t>['python', 'c', 'aws', 'visio']</t>
  </si>
  <si>
    <t>{'analyst_tools': ['visio'], 'cloud': ['aws'], 'programming': ['python', 'c']}</t>
  </si>
  <si>
    <t>New Reach Education</t>
  </si>
  <si>
    <t>Data Science – Graduate Development Program</t>
  </si>
  <si>
    <t>Data Engineer / Senior Data Engineering Consultant (Redshift ...</t>
  </si>
  <si>
    <t>['shell', 'db2', 'redshift', 'aws', 'unix', 'cognos', 'tableau', 'jenkins']</t>
  </si>
  <si>
    <t>{'analyst_tools': ['cognos', 'tableau'], 'cloud': ['redshift', 'aws'], 'databases': ['db2'], 'os': ['unix'], 'other': ['jenkins'], 'programming': ['shell']}</t>
  </si>
  <si>
    <t>hays recruiting experts worldwide</t>
  </si>
  <si>
    <t>LATAM Data Analyst</t>
  </si>
  <si>
    <t>['sql', 't-sql', 'vba', 'sap', 'powerbi', 'tableau', 'power bi', 'ssis', 'flow']</t>
  </si>
  <si>
    <t>{'analyst_tools': ['sap', 'powerbi', 'tableau', 'power bi', 'ssis'], 'other': ['flow'], 'programming': ['sql', 't-sql', 'vba']}</t>
  </si>
  <si>
    <t>Angelini Ventures</t>
  </si>
  <si>
    <t>Consultant -BI Reporting engineer MicroStrategy</t>
  </si>
  <si>
    <t>Praktikum Artificial Intelligence (AI) (m/w/d)</t>
  </si>
  <si>
    <t>via Jobs Und Karriere Bei Schwarz</t>
  </si>
  <si>
    <t>Remote JrJava Developer/ software programmer/Data Analyst/Data...</t>
  </si>
  <si>
    <t>Data Engineer (Python Developer)- Mexico</t>
  </si>
  <si>
    <t>Chapter Lead SAP Data Engineer (m/f/x)</t>
  </si>
  <si>
    <t>via Jobs Bei ALDI SÜD</t>
  </si>
  <si>
    <t>Praktikantin Data Engineering Industrialisation</t>
  </si>
  <si>
    <t>IWC</t>
  </si>
  <si>
    <t>['assembly', 'python', 'c#', 'sql', 'r', 'aws', 'sap']</t>
  </si>
  <si>
    <t>{'analyst_tools': ['sap'], 'cloud': ['aws'], 'programming': ['assembly', 'python', 'c#', 'sql', 'r']}</t>
  </si>
  <si>
    <t>Data/Report Analyst (Remote)</t>
  </si>
  <si>
    <t>['python', 'java', 'c#', 'c++', 'c', 'go', 'flow']</t>
  </si>
  <si>
    <t>{'other': ['flow'], 'programming': ['python', 'java', 'c#', 'c++', 'c', 'go']}</t>
  </si>
  <si>
    <t>['go', 'azure', 'gcp', 'react', 'excel']</t>
  </si>
  <si>
    <t>{'analyst_tools': ['excel'], 'cloud': ['azure', 'gcp'], 'libraries': ['react'], 'programming': ['go']}</t>
  </si>
  <si>
    <t>['sql', 'c#', 'python', 'r', 'go', 'power bi', 'ssis']</t>
  </si>
  <si>
    <t>{'analyst_tools': ['power bi', 'ssis'], 'programming': ['sql', 'c#', 'python', 'r', 'go']}</t>
  </si>
  <si>
    <t>Data Oversight Analyst CHC - Remote</t>
  </si>
  <si>
    <t>['python', 'sql', 'sas', 'sas', 'aws', 'redshift', 'databricks', 'snowflake', 'gcp', 'bigquery', 'azure', 'spark', 'jira', 'confluence']</t>
  </si>
  <si>
    <t>{'analyst_tools': ['sas'], 'async': ['jira', 'confluence'], 'cloud': ['aws', 'redshift', 'databricks', 'snowflake', 'gcp', 'bigquery', 'azure'], 'libraries': ['spark'], 'programming': ['python', 'sql', 'sas']}</t>
  </si>
  <si>
    <t>Microstrategy - BI Architect</t>
  </si>
  <si>
    <t>['sql', 'aws', 'azure', 'gcp', 'microstrategy']</t>
  </si>
  <si>
    <t>{'analyst_tools': ['microstrategy'], 'cloud': ['aws', 'azure', 'gcp'], 'programming': ['sql']}</t>
  </si>
  <si>
    <t>Data Engineer III [Sr.]</t>
  </si>
  <si>
    <t>AmSurg</t>
  </si>
  <si>
    <t>ADM ASIA-PACIFIC TRADING PTE. LTD.</t>
  </si>
  <si>
    <t>RVAC Medicines</t>
  </si>
  <si>
    <t>Data Analyst Advisory - Full-time / Part-time</t>
  </si>
  <si>
    <t>Workday PRISM Accounting Center Analyst</t>
  </si>
  <si>
    <t>Intellipro Group</t>
  </si>
  <si>
    <t>PIX plateforme d'évaluation et de certification des compétences numériques</t>
  </si>
  <si>
    <t>Cost and Production Analyst</t>
  </si>
  <si>
    <t>Page Personnel Spain</t>
  </si>
  <si>
    <t>Cleared Data Scientist / BI Developer - Full-time / Part-time</t>
  </si>
  <si>
    <t>2023-J27499 - HRIS Analyst/Data Analyst</t>
  </si>
  <si>
    <t>Senior Data Engineer(M/W/D)Deutschland/Full-remote</t>
  </si>
  <si>
    <t>Scientist (Flow Cytometry)</t>
  </si>
  <si>
    <t>Mech Commissioning Engineer HRSG</t>
  </si>
  <si>
    <t>Role: Snowflake Data Engineer.Location: Remote</t>
  </si>
  <si>
    <t>​Data Scientist​ - Full-time / Part-time</t>
  </si>
  <si>
    <t>Data Engineering Monitoring</t>
  </si>
  <si>
    <t>Operation Research Analyst (Senior Financial Data Scientist)</t>
  </si>
  <si>
    <t>['sas', 'sas', 'r', 'python', 'c']</t>
  </si>
  <si>
    <t>{'analyst_tools': ['sas'], 'programming': ['sas', 'r', 'python', 'c']}</t>
  </si>
  <si>
    <t>Senior Data Engineer PySpark</t>
  </si>
  <si>
    <t>['javascript', 'python', 'sql', 'hadoop', 'spark']</t>
  </si>
  <si>
    <t>{'libraries': ['hadoop', 'spark'], 'programming': ['javascript', 'python', 'sql']}</t>
  </si>
  <si>
    <t>Data Scientist / Software Engineer Jobs</t>
  </si>
  <si>
    <t>Salesforce Health Cloud Certified Business Analyst</t>
  </si>
  <si>
    <t>['java', 'kotlin', 'aws', 'spark', 'react']</t>
  </si>
  <si>
    <t>{'cloud': ['aws'], 'libraries': ['spark', 'react'], 'programming': ['java', 'kotlin']}</t>
  </si>
  <si>
    <t>Clarks</t>
  </si>
  <si>
    <t>['sql', 'python', 'r', 'azure', 'databricks', 'spark', 'power bi']</t>
  </si>
  <si>
    <t>{'analyst_tools': ['power bi'], 'cloud': ['azure', 'databricks'], 'libraries': ['spark'], 'programming': ['sql', 'python', 'r']}</t>
  </si>
  <si>
    <t>['java', 'sql', 'nosql', 'kafka', 'spark', 'github', 'kubernetes', 'jenkins']</t>
  </si>
  <si>
    <t>{'libraries': ['kafka', 'spark'], 'other': ['github', 'kubernetes', 'jenkins'], 'programming': ['java', 'sql', 'nosql']}</t>
  </si>
  <si>
    <t>['sql', 'python', 'r', 'julia', 'java', 'scala', 'javascript', 'databricks', 'aws', 'spark', 'pyspark', 'angular', 'tableau', 'looker']</t>
  </si>
  <si>
    <t>{'analyst_tools': ['tableau', 'looker'], 'cloud': ['databricks', 'aws'], 'libraries': ['spark', 'pyspark'], 'programming': ['sql', 'python', 'r', 'julia', 'java', 'scala', 'javascript'], 'webframeworks': ['angular']}</t>
  </si>
  <si>
    <t>Goincourt, France</t>
  </si>
  <si>
    <t>AI/ML Senior Data Scientist, Managing Consultant Jobs</t>
  </si>
  <si>
    <t>Assistant Adjunct Professor - Data Science - School of Information</t>
  </si>
  <si>
    <t>Give - Data Scientist/Engineer - Web/Ecommerce Analytics</t>
  </si>
  <si>
    <t>Synergy Global Technologies Inc.</t>
  </si>
  <si>
    <t>Marketing Data Scientist for Lawfirm Marketing Strategy - Contract...</t>
  </si>
  <si>
    <t>מהנדס/ת פייתון ל data science</t>
  </si>
  <si>
    <t>Azure Machine Learning / Data Scientist – Technical Support...</t>
  </si>
  <si>
    <t>Dynamic Staffing Inc.</t>
  </si>
  <si>
    <t>Data Scientist (w/m/d) - machine learning</t>
  </si>
  <si>
    <t>BI/Data Scientist-Senior - Full-time / Part-time</t>
  </si>
  <si>
    <t>Healthcare Data Analyst (Pharma) - Indianapolis Health</t>
  </si>
  <si>
    <t>Expert Business Data Analyst - Now Hiring</t>
  </si>
  <si>
    <t>Groupe Legendre</t>
  </si>
  <si>
    <t>Net2Source APAC</t>
  </si>
  <si>
    <t>Data Scientist (Applied Marketing)</t>
  </si>
  <si>
    <t>['perl', 'bash', 'linux', 'docker', 'gitlab', 'git']</t>
  </si>
  <si>
    <t>{'os': ['linux'], 'other': ['docker', 'gitlab', 'git'], 'programming': ['perl', 'bash']}</t>
  </si>
  <si>
    <t>Remote Data Engineer with Scala  Link Group</t>
  </si>
  <si>
    <t>Data Engineering &amp; Data Governance Specialist</t>
  </si>
  <si>
    <t>Sr Analyst, FP</t>
  </si>
  <si>
    <t>Netbyec</t>
  </si>
  <si>
    <t>['python', 'r', 'sql', 'ssis', 'ssrs', 'tableau', 'power bi']</t>
  </si>
  <si>
    <t>{'analyst_tools': ['ssis', 'ssrs', 'tableau', 'power bi'], 'programming': ['python', 'r', 'sql']}</t>
  </si>
  <si>
    <t>Data Engineer till B3 Skilled i Malmö</t>
  </si>
  <si>
    <t>Director of Engineering, hibrido</t>
  </si>
  <si>
    <t>Ricebowl</t>
  </si>
  <si>
    <t>Medical Canvass Analyst</t>
  </si>
  <si>
    <t>PhotoFax</t>
  </si>
  <si>
    <t>Sequential Technologies International</t>
  </si>
  <si>
    <t>Project Analyst - Interoperability</t>
  </si>
  <si>
    <t>Graph Machine Learning Engineer</t>
  </si>
  <si>
    <t>['mongodb', 'mongodb', 'python', 'aws', 'azure', 'gcp', 'hadoop', 'spark']</t>
  </si>
  <si>
    <t>{'cloud': ['aws', 'azure', 'gcp'], 'databases': ['mongodb'], 'libraries': ['hadoop', 'spark'], 'programming': ['mongodb', 'python']}</t>
  </si>
  <si>
    <t>Venn</t>
  </si>
  <si>
    <t>Data Science Freshman/Sophomore -Summer 2023 Internship Program</t>
  </si>
  <si>
    <t>PT. Negeri Emas Perkasa</t>
  </si>
  <si>
    <t>['nosql', 'c', 'postgresql', 'oracle', 'kafka', 'spark']</t>
  </si>
  <si>
    <t>{'cloud': ['oracle'], 'databases': ['postgresql'], 'libraries': ['kafka', 'spark'], 'programming': ['nosql', 'c']}</t>
  </si>
  <si>
    <t>Qlik Data Analyst (E-Commerce)</t>
  </si>
  <si>
    <t>EDB Singapore</t>
  </si>
  <si>
    <t>Hausch &amp; Company</t>
  </si>
  <si>
    <t>Chef de projets Data Expérimenté H/F</t>
  </si>
  <si>
    <t>['python', 'r', 'mysql', 'postgresql', 'oracle', 'numpy', 'sap', 'power bi']</t>
  </si>
  <si>
    <t>{'analyst_tools': ['sap', 'power bi'], 'cloud': ['oracle'], 'databases': ['mysql', 'postgresql'], 'libraries': ['numpy'], 'programming': ['python', 'r']}</t>
  </si>
  <si>
    <t>Msp Outsourcing Services Sdn Bhd</t>
  </si>
  <si>
    <t>['java', 'html', 'css', 'javascript', 'python', 'spring', 'react', 'jquery', 'angular']</t>
  </si>
  <si>
    <t>{'libraries': ['spring', 'react'], 'programming': ['java', 'html', 'css', 'javascript', 'python'], 'webframeworks': ['jquery', 'angular']}</t>
  </si>
  <si>
    <t>2X</t>
  </si>
  <si>
    <t>Commercially Driven Data Professional</t>
  </si>
  <si>
    <t>Data Engineer - Data Pipeline Architecture</t>
  </si>
  <si>
    <t>Team Engine HCM</t>
  </si>
  <si>
    <t>Data and Technology Analyst Intern</t>
  </si>
  <si>
    <t>Marand Builders Inc</t>
  </si>
  <si>
    <t>Rudrateck Solution (Recruitment Service Provider)</t>
  </si>
  <si>
    <t>Trabajo Desde Casa Data Analytics</t>
  </si>
  <si>
    <t>C# Back-End Engineer</t>
  </si>
  <si>
    <t>['sql', 'python', 'pyspark', 'word', 'excel']</t>
  </si>
  <si>
    <t>{'analyst_tools': ['word', 'excel'], 'libraries': ['pyspark'], 'programming': ['sql', 'python']}</t>
  </si>
  <si>
    <t>Veloxxity, LLC</t>
  </si>
  <si>
    <t>Mudgee NSW, Australia</t>
  </si>
  <si>
    <t>Mid-Western Regional Council</t>
  </si>
  <si>
    <t>Manager, Reporting and Data Analytics</t>
  </si>
  <si>
    <t>Director, Safety Scientist, GDS</t>
  </si>
  <si>
    <t>Manager, Data Science (REMOTE) - Full-time / Part-time</t>
  </si>
  <si>
    <t>Abercrombie</t>
  </si>
  <si>
    <t>via Bayer</t>
  </si>
  <si>
    <t>['sql', 'bash', 'python', 'r', 'php', 'sas', 'sas', 'postgresql', 'tableau', 'docker', 'kubernetes']</t>
  </si>
  <si>
    <t>{'analyst_tools': ['sas', 'tableau'], 'databases': ['postgresql'], 'other': ['docker', 'kubernetes'], 'programming': ['sql', 'bash', 'python', 'r', 'php', 'sas']}</t>
  </si>
  <si>
    <t>Data Engineer - Editeur de logiciel - Paris H/F (IT)</t>
  </si>
  <si>
    <t>CAROLL</t>
  </si>
  <si>
    <t>Senior GCP DATA ENGINEER</t>
  </si>
  <si>
    <t>Mitarbeiter:in Data Scientist im Institut für klinische Epidemiologie</t>
  </si>
  <si>
    <t>Landeskrankenhaus Innsbruck</t>
  </si>
  <si>
    <t>via Molson Coors</t>
  </si>
  <si>
    <t>Stein, Netherlands</t>
  </si>
  <si>
    <t>SENNEBOGEN</t>
  </si>
  <si>
    <t>['sql', 'python', 'pandas', 'numpy', 'scikit-learn', 'jupyter', 'keras', 'tensorflow', 'pytorch', 'spark', 'hadoop', 'docker']</t>
  </si>
  <si>
    <t>{'libraries': ['pandas', 'numpy', 'scikit-learn', 'jupyter', 'keras', 'tensorflow', 'pytorch', 'spark', 'hadoop'], 'other': ['docker'], 'programming': ['sql', 'python']}</t>
  </si>
  <si>
    <t>['c++', 'python', 'c#', 'aws', 'node', 'git', 'docker', 'jenkins']</t>
  </si>
  <si>
    <t>{'cloud': ['aws'], 'other': ['git', 'docker', 'jenkins'], 'programming': ['c++', 'python', 'c#'], 'webframeworks': ['node']}</t>
  </si>
  <si>
    <t>Open - Data Analyst (Publicis Media)</t>
  </si>
  <si>
    <t>['shell', 'java', 'c++', 'python', 'scala', 'nosql', 'sql', 'cassandra', 'kafka', 'spark', 'hadoop', 'unix']</t>
  </si>
  <si>
    <t>{'databases': ['cassandra'], 'libraries': ['kafka', 'spark', 'hadoop'], 'os': ['unix'], 'programming': ['shell', 'java', 'c++', 'python', 'scala', 'nosql', 'sql']}</t>
  </si>
  <si>
    <t>Lead Data Scientist - DSSC</t>
  </si>
  <si>
    <t>via Southern Company IT Jobs</t>
  </si>
  <si>
    <t>['html', 'php', 'python', 'c#', 'java', 'ruby', 'ruby', 'r', 'scala', 'aws', 'numpy', 'tensorflow', 'jupyter', 'pandas', 'excel', 'git']</t>
  </si>
  <si>
    <t>{'analyst_tools': ['excel'], 'cloud': ['aws'], 'libraries': ['numpy', 'tensorflow', 'jupyter', 'pandas'], 'other': ['git'], 'programming': ['html', 'php', 'python', 'c#', 'java', 'ruby', 'r', 'scala'], 'webframeworks': ['ruby']}</t>
  </si>
  <si>
    <t>Work From Home Senior Analytics Engineer Ref 0339E</t>
  </si>
  <si>
    <t>['sql', 'python', 'azure', 'databricks', 'spark', 'power bi', 'jira', 'confluence']</t>
  </si>
  <si>
    <t>{'analyst_tools': ['power bi'], 'async': ['jira', 'confluence'], 'cloud': ['azure', 'databricks'], 'libraries': ['spark'], 'programming': ['sql', 'python']}</t>
  </si>
  <si>
    <t>Price Waterhouse Coopers (PWC)</t>
  </si>
  <si>
    <t>Data Analyst-Expert</t>
  </si>
  <si>
    <t>MS engineer L3</t>
  </si>
  <si>
    <t>IOT Programming</t>
  </si>
  <si>
    <t>Bayt</t>
  </si>
  <si>
    <t>ALTERNANCE - Data Analyst/Data Management (F/H)</t>
  </si>
  <si>
    <t>['sql', 'python', 'snowflake', 'express']</t>
  </si>
  <si>
    <t>{'cloud': ['snowflake'], 'programming': ['sql', 'python'], 'webframeworks': ['express']}</t>
  </si>
  <si>
    <t>GCyber</t>
  </si>
  <si>
    <t>Data Analyst, Real World Evidence (Greater NYC Area, NY)</t>
  </si>
  <si>
    <t>2023 Data for Good Hackathon</t>
  </si>
  <si>
    <t>['python', 'javascript', 'java', 'c++', 'c']</t>
  </si>
  <si>
    <t>{'programming': ['python', 'javascript', 'java', 'c++', 'c']}</t>
  </si>
  <si>
    <t>【Global Tech Company/Japanese N3 level】Data Engineer/ Full Flex...</t>
  </si>
  <si>
    <t>['java', 'php', 'ruby', 'ruby', 'golang', 'javascript', 'typescript', 'html', 'css', 'swift', 'kotlin', 'nosql', 'aws', 'azure', 'gcp', 'redshift', 'bigquery', 'snowflake', 'flutter', 'react', 'spring', 'airflow', 'vue.js', 'node.js', 'laravel', 'ruby on rails', 'tableau', 'power bi', 'jira', 'slack', 'zoom']</t>
  </si>
  <si>
    <t>{'analyst_tools': ['tableau', 'power bi'], 'async': ['jira'], 'cloud': ['aws', 'azure', 'gcp', 'redshift', 'bigquery', 'snowflake'], 'libraries': ['flutter', 'react', 'spring', 'airflow'], 'programming': ['java', 'php', 'ruby', 'golang', 'javascript', 'typescript', 'html', 'css', 'swift', 'kotlin', 'nosql'], 'sync': ['slack', 'zoom'], 'webframeworks': ['ruby', 'vue.js', 'node.js', 'laravel', 'ruby on rails']}</t>
  </si>
  <si>
    <t>['sql', 'nosql', 'mysql', 'aws', 'oracle', 'spark', 'pyspark', 'linux', 'flow', 'docker']</t>
  </si>
  <si>
    <t>{'cloud': ['aws', 'oracle'], 'databases': ['mysql'], 'libraries': ['spark', 'pyspark'], 'os': ['linux'], 'other': ['flow', 'docker'], 'programming': ['sql', 'nosql']}</t>
  </si>
  <si>
    <t>Senior Data Engineer - Terraform/AWS</t>
  </si>
  <si>
    <t>Project Engineer Offshore</t>
  </si>
  <si>
    <t>Sr. Data Engineer- Hybrid</t>
  </si>
  <si>
    <t>['python', 'scala', 'java', 'c#', 'c++', 'javascript', 'shell', 'powershell', 'azure', 'snowflake', 'git']</t>
  </si>
  <si>
    <t>{'cloud': ['azure', 'snowflake'], 'other': ['git'], 'programming': ['python', 'scala', 'java', 'c#', 'c++', 'javascript', 'shell', 'powershell']}</t>
  </si>
  <si>
    <t>Data operations support</t>
  </si>
  <si>
    <t>Data Analyst (Healthcare) - Full-time</t>
  </si>
  <si>
    <t>Release Train Engineer Expérimenté H/F</t>
  </si>
  <si>
    <t>Senior Business/Data Analyst - Now Hiring</t>
  </si>
  <si>
    <t>Woodburn, VA</t>
  </si>
  <si>
    <t>Data Scientist - Python/Data Modeling</t>
  </si>
  <si>
    <t>truebluehrconsultants</t>
  </si>
  <si>
    <t>Unruled Foods</t>
  </si>
  <si>
    <t>['sql', 'python', 'java', 'javascript', 'html', 'css', 'c++', 'c#', 'sql server', 'mysql', 'postgresql', 'aws', 'gcp', 'power bi', 'tableau', 'looker', 'git', 'jenkins', 'docker', 'npm']</t>
  </si>
  <si>
    <t>{'analyst_tools': ['power bi', 'tableau', 'looker'], 'cloud': ['aws', 'gcp'], 'databases': ['sql server', 'mysql', 'postgresql'], 'other': ['git', 'jenkins', 'docker', 'npm'], 'programming': ['sql', 'python', 'java', 'javascript', 'html', 'css', 'c++', 'c#']}</t>
  </si>
  <si>
    <t>Manager (Data Scientist)</t>
  </si>
  <si>
    <t>【Data Scientist for GMO group 】Japanese N2</t>
  </si>
  <si>
    <t>via Cummins.jobs</t>
  </si>
  <si>
    <t>Associated Students, Inc.</t>
  </si>
  <si>
    <t>['sql', 'java', 'nosql', 'mongo', 'aws', 'azure', 'databricks', 'hadoop', 'spark', 'kafka']</t>
  </si>
  <si>
    <t>{'cloud': ['aws', 'azure', 'databricks'], 'libraries': ['hadoop', 'spark', 'kafka'], 'programming': ['sql', 'java', 'nosql', 'mongo']}</t>
  </si>
  <si>
    <t>['sql', 'python', 'linux', 'docker', 'git']</t>
  </si>
  <si>
    <t>{'os': ['linux'], 'other': ['docker', 'git'], 'programming': ['sql', 'python']}</t>
  </si>
  <si>
    <t>['sql', 'python', 'azure', 'snowflake', 'aws', 'gcp', 'kafka']</t>
  </si>
  <si>
    <t>{'cloud': ['azure', 'snowflake', 'aws', 'gcp'], 'libraries': ['kafka'], 'programming': ['sql', 'python']}</t>
  </si>
  <si>
    <t>Automation Engineer – DevOps Engineer</t>
  </si>
  <si>
    <t>['python', 'vmware', 'linux', 'ansible', 'terraform', 'chef', 'puppet']</t>
  </si>
  <si>
    <t>{'cloud': ['vmware'], 'os': ['linux'], 'other': ['ansible', 'terraform', 'chef', 'puppet'], 'programming': ['python']}</t>
  </si>
  <si>
    <t>Senior Database Reliability Engineer – SQL</t>
  </si>
  <si>
    <t>Business Analyst - Data Science - Full-time / Part-time</t>
  </si>
  <si>
    <t>USDM Life Sciences</t>
  </si>
  <si>
    <t>via JobAustralia24h.com</t>
  </si>
  <si>
    <t>Data Analyst/Engineer(Entry Level) - Full-time / Part-time</t>
  </si>
  <si>
    <t>Remote Compensation Analyst</t>
  </si>
  <si>
    <t>['spreadsheet', 'word', 'powerpoint', 'excel', 'zoom']</t>
  </si>
  <si>
    <t>{'analyst_tools': ['spreadsheet', 'word', 'powerpoint', 'excel'], 'sync': ['zoom']}</t>
  </si>
  <si>
    <t>['word', 'excel', 'visio', 'powerpoint', 'tableau']</t>
  </si>
  <si>
    <t>{'analyst_tools': ['word', 'excel', 'visio', 'powerpoint', 'tableau']}</t>
  </si>
  <si>
    <t>C003283 Data Analyst</t>
  </si>
  <si>
    <t>umaris GmbH &amp; Co. KG</t>
  </si>
  <si>
    <t>Senior Business Analyst (Data Platform)</t>
  </si>
  <si>
    <t>Luis Eduardo Magalhães, Luís Eduardo Magalhaes - State of Bahia, Brazil</t>
  </si>
  <si>
    <t>['vba', 'python', 'r', 'sql', 'sql server', 'spark', 'excel', 'powerpoint', 'power bi', 'sap', 'qlik', 'tableau', 'sharepoint']</t>
  </si>
  <si>
    <t>{'analyst_tools': ['excel', 'powerpoint', 'power bi', 'sap', 'qlik', 'tableau', 'sharepoint'], 'databases': ['sql server'], 'libraries': ['spark'], 'programming': ['vba', 'python', 'r', 'sql']}</t>
  </si>
  <si>
    <t>via Cemex</t>
  </si>
  <si>
    <t>['python', 'java', 'scala', 'sql', 'nosql', 'snowflake', 'bigquery', 'redshift', 'tableau']</t>
  </si>
  <si>
    <t>{'analyst_tools': ['tableau'], 'cloud': ['snowflake', 'bigquery', 'redshift'], 'programming': ['python', 'java', 'scala', 'sql', 'nosql']}</t>
  </si>
  <si>
    <t>Qualitative Data Analyst Job 2023</t>
  </si>
  <si>
    <t>['c', 'sql', 'mysql', 'sql server', 'oracle', 'flow']</t>
  </si>
  <si>
    <t>{'cloud': ['oracle'], 'databases': ['mysql', 'sql server'], 'other': ['flow'], 'programming': ['c', 'sql']}</t>
  </si>
  <si>
    <t>fanaticsinc.com</t>
  </si>
  <si>
    <t>['powershell', 'sql', 'go', 'sql server', 'azure', 'ssis']</t>
  </si>
  <si>
    <t>{'analyst_tools': ['ssis'], 'cloud': ['azure'], 'databases': ['sql server'], 'programming': ['powershell', 'sql', 'go']}</t>
  </si>
  <si>
    <t>Data Scientist - start-ups</t>
  </si>
  <si>
    <t>Data Scientist, Operations AI R&amp;D</t>
  </si>
  <si>
    <t>Data Analyst Confirmé(e) F/H</t>
  </si>
  <si>
    <t>['sql', 'python', 'gcp', 'aws', 'azure', 'power bi', 'tableau', 'looker', 'dax']</t>
  </si>
  <si>
    <t>{'analyst_tools': ['power bi', 'tableau', 'looker', 'dax'], 'cloud': ['gcp', 'aws', 'azure'], 'programming': ['sql', 'python']}</t>
  </si>
  <si>
    <t>Data Analysis Full-time Summer Internship</t>
  </si>
  <si>
    <t>Data Technical Support Engineer</t>
  </si>
  <si>
    <t>Application Engineer Datenmanagement</t>
  </si>
  <si>
    <t>Mensch und Maschine</t>
  </si>
  <si>
    <t>Lead Analyst Entrprse Anlytcs</t>
  </si>
  <si>
    <t>['sql', 'python', 'r', 'aws', 'azure', 'spark', 'alteryx', 'power bi', 'qlik', 'tableau']</t>
  </si>
  <si>
    <t>{'analyst_tools': ['alteryx', 'power bi', 'qlik', 'tableau'], 'cloud': ['aws', 'azure'], 'libraries': ['spark'], 'programming': ['sql', 'python', 'r']}</t>
  </si>
  <si>
    <t>Al Shirah Recruitment Services Est</t>
  </si>
  <si>
    <t>['mongodb', 'mongodb', 'kafka', 'docker', 'kubernetes']</t>
  </si>
  <si>
    <t>{'databases': ['mongodb'], 'libraries': ['kafka'], 'other': ['docker', 'kubernetes'], 'programming': ['mongodb']}</t>
  </si>
  <si>
    <t>Data Scientist (m/f/d) with focus on Big Graph Analytics</t>
  </si>
  <si>
    <t>for Humanity</t>
  </si>
  <si>
    <t>Work force analyst</t>
  </si>
  <si>
    <t>Data Analyst | Ali Bin Ali Qatar</t>
  </si>
  <si>
    <t>Practicum</t>
  </si>
  <si>
    <t>Wakarusa, KS</t>
  </si>
  <si>
    <t>['java', 'sql', 'oracle', 'gdpr', 'splunk']</t>
  </si>
  <si>
    <t>{'analyst_tools': ['splunk'], 'cloud': ['oracle'], 'libraries': ['gdpr'], 'programming': ['java', 'sql']}</t>
  </si>
  <si>
    <t>Software architect</t>
  </si>
  <si>
    <t>['word', 'excel', 'visio', 'jira']</t>
  </si>
  <si>
    <t>{'analyst_tools': ['word', 'excel', 'visio'], 'async': ['jira']}</t>
  </si>
  <si>
    <t>Data Analyst (Azure, Python, PySpark, SQL)</t>
  </si>
  <si>
    <t>['python', 'sql', 'sql server', 'azure', 'databricks', 'snowflake', 'pyspark', 'terraform', 'github', 'confluence']</t>
  </si>
  <si>
    <t>{'async': ['confluence'], 'cloud': ['azure', 'databricks', 'snowflake'], 'databases': ['sql server'], 'libraries': ['pyspark'], 'other': ['terraform', 'github'], 'programming': ['python', 'sql']}</t>
  </si>
  <si>
    <t>Data Scientist - Statistical Modeling</t>
  </si>
  <si>
    <t>['python', 'azure', 'tensorflow', 'keras', 'pytorch', 'pandas', 'spark']</t>
  </si>
  <si>
    <t>{'cloud': ['azure'], 'libraries': ['tensorflow', 'keras', 'pytorch', 'pandas', 'spark'], 'programming': ['python']}</t>
  </si>
  <si>
    <t>['python', 'r', 'c', 'flow']</t>
  </si>
  <si>
    <t>{'other': ['flow'], 'programming': ['python', 'r', 'c']}</t>
  </si>
  <si>
    <t>['python', 'snowflake', 'spreadsheet', 'git']</t>
  </si>
  <si>
    <t>{'analyst_tools': ['spreadsheet'], 'cloud': ['snowflake'], 'other': ['git'], 'programming': ['python']}</t>
  </si>
  <si>
    <t>Senior Data Science Analyst - TS/SCI Jobs</t>
  </si>
  <si>
    <t>SEA Data Scientist</t>
  </si>
  <si>
    <t>['python', 'sql', 'azure', 'databricks', 'express', 'bitbucket', 'jira']</t>
  </si>
  <si>
    <t>{'async': ['jira'], 'cloud': ['azure', 'databricks'], 'other': ['bitbucket'], 'programming': ['python', 'sql'], 'webframeworks': ['express']}</t>
  </si>
  <si>
    <t>['python', 'bash', 'azure', 'linux', 'windows', 'splunk', 'git', 'jenkins', 'ansible', 'chef', 'jira']</t>
  </si>
  <si>
    <t>{'analyst_tools': ['splunk'], 'async': ['jira'], 'cloud': ['azure'], 'os': ['linux', 'windows'], 'other': ['git', 'jenkins', 'ansible', 'chef'], 'programming': ['python', 'bash']}</t>
  </si>
  <si>
    <t>Einjobspk</t>
  </si>
  <si>
    <t>['crystal', 'sql', 'sql server', 'ssis', 'tableau']</t>
  </si>
  <si>
    <t>{'analyst_tools': ['ssis', 'tableau'], 'databases': ['sql server'], 'programming': ['crystal', 'sql']}</t>
  </si>
  <si>
    <t>Online Data Analysis with Python, Machine Learning tutor</t>
  </si>
  <si>
    <t>Majid Al Futiam</t>
  </si>
  <si>
    <t>Responsable technique Data Engineer - Issy les Moulineaux - H/F</t>
  </si>
  <si>
    <t>Práctica Data</t>
  </si>
  <si>
    <t>['java', 'sql', 'perl', 'shell', 'oracle', 'spring', 'linux', 'windows', 'docker', 'kubernetes', 'git']</t>
  </si>
  <si>
    <t>{'cloud': ['oracle'], 'libraries': ['spring'], 'os': ['linux', 'windows'], 'other': ['docker', 'kubernetes', 'git'], 'programming': ['java', 'sql', 'perl', 'shell']}</t>
  </si>
  <si>
    <t>High performance heterogeneous Software Engineer</t>
  </si>
  <si>
    <t>Assistant Manager – Analytics and Insights</t>
  </si>
  <si>
    <t>Research Analyst and Business Development</t>
  </si>
  <si>
    <t>EQ Analytics</t>
  </si>
  <si>
    <t>AI/ML Health Data Scientist Senior Consultant - Full-time / Part-time</t>
  </si>
  <si>
    <t>Senior Data Engineer-Hybrid - Full-time / Part-time</t>
  </si>
  <si>
    <t>W2 role -Sr. Data scientist  with AWS sagemaker</t>
  </si>
  <si>
    <t>Culver City, CA (+1 other)</t>
  </si>
  <si>
    <t>Roxel</t>
  </si>
  <si>
    <t>via Jobaustralia24h.com</t>
  </si>
  <si>
    <t>[토스뱅크] Data Analyst</t>
  </si>
  <si>
    <t>Graph Technology Data Engineer (m/w/d)</t>
  </si>
  <si>
    <t>Hartford Financial Services</t>
  </si>
  <si>
    <t>Business et data analyste finance - banque de détail...</t>
  </si>
  <si>
    <t>Safe Harbor Marinas</t>
  </si>
  <si>
    <t>Alternance - Data Engineer (H/F)</t>
  </si>
  <si>
    <t>Engineer/Senior Engineer, Data</t>
  </si>
  <si>
    <t>Server &amp; datacenter engineer</t>
  </si>
  <si>
    <t>['sql', 'php', 'python', 'powershell', 'sql server', 'azure', 'windows', 'linux', 'docker']</t>
  </si>
  <si>
    <t>{'cloud': ['azure'], 'databases': ['sql server'], 'os': ['windows', 'linux'], 'other': ['docker'], 'programming': ['sql', 'php', 'python', 'powershell']}</t>
  </si>
  <si>
    <t>Shopper Insight Analyst</t>
  </si>
  <si>
    <t>Venco</t>
  </si>
  <si>
    <t>Mid-Level Data Engineer - AWS, REDSHIFT, SNOWFLAKE, MATILLION, CI/CD</t>
  </si>
  <si>
    <t>['sql', 'snowflake', 'aws', 'redshift', 'azure', 'oracle', 'airflow', 'tableau', 'power bi', 'github', 'git', 'bitbucket']</t>
  </si>
  <si>
    <t>{'analyst_tools': ['tableau', 'power bi'], 'cloud': ['snowflake', 'aws', 'redshift', 'azure', 'oracle'], 'libraries': ['airflow'], 'other': ['github', 'git', 'bitbucket'], 'programming': ['sql']}</t>
  </si>
  <si>
    <t>Los Angeles County, CA</t>
  </si>
  <si>
    <t>['typescript', 'elasticsearch', 'aws', 'gcp', 'azure', 'linux', 'docker']</t>
  </si>
  <si>
    <t>{'cloud': ['aws', 'gcp', 'azure'], 'databases': ['elasticsearch'], 'os': ['linux'], 'other': ['docker'], 'programming': ['typescript']}</t>
  </si>
  <si>
    <t>Senior Software Engineer - Contractor (Remote)</t>
  </si>
  <si>
    <t>['java', 'typescript', 'scala', 'clojure', 'ruby', 'ruby', 'kotlin', 'python', 'c#', 'aws', 'azure', 'node.js', 'react.js', 'vue.js', 'docker', 'ansible', 'puppet', 'chef', 'kubernetes']</t>
  </si>
  <si>
    <t>{'cloud': ['aws', 'azure'], 'other': ['docker', 'ansible', 'puppet', 'chef', 'kubernetes'], 'programming': ['java', 'typescript', 'scala', 'clojure', 'ruby', 'kotlin', 'python', 'c#'], 'webframeworks': ['ruby', 'node.js', 'react.js', 'vue.js']}</t>
  </si>
  <si>
    <t>Amvi Tech Inc</t>
  </si>
  <si>
    <t>['sql', 'python', 'bigquery', 'excel', 'tableau', 'flow', 'jira']</t>
  </si>
  <si>
    <t>{'analyst_tools': ['excel', 'tableau'], 'async': ['jira'], 'cloud': ['bigquery'], 'other': ['flow'], 'programming': ['sql', 'python']}</t>
  </si>
  <si>
    <t>Expert Data Scientist - QuantumBlack</t>
  </si>
  <si>
    <t>InformationTechnology - Data Analyst 5 #: 23-01810</t>
  </si>
  <si>
    <t>Principal Data Engineer / 100% remote</t>
  </si>
  <si>
    <t>['python', 'scala', 'gcp', 'aws', 'spark', 'kafka', 'kubernetes', 'terraform', 'jenkins']</t>
  </si>
  <si>
    <t>{'cloud': ['gcp', 'aws'], 'libraries': ['spark', 'kafka'], 'other': ['kubernetes', 'terraform', 'jenkins'], 'programming': ['python', 'scala']}</t>
  </si>
  <si>
    <t>Data Engineer (ZN0001)</t>
  </si>
  <si>
    <t>['sql', 'python', 'aws', 'hadoop', 'alteryx', 'qlik', 'tableau']</t>
  </si>
  <si>
    <t>{'analyst_tools': ['alteryx', 'qlik', 'tableau'], 'cloud': ['aws'], 'libraries': ['hadoop'], 'programming': ['sql', 'python']}</t>
  </si>
  <si>
    <t>['python', 'go', 'c++', 'java', 'aws', 'azure', 'hadoop', 'spark']</t>
  </si>
  <si>
    <t>{'cloud': ['aws', 'azure'], 'libraries': ['hadoop', 'spark'], 'programming': ['python', 'go', 'c++', 'java']}</t>
  </si>
  <si>
    <t>Software Developer/ Engineer Level 3</t>
  </si>
  <si>
    <t>['sql', 'c#', 'angular']</t>
  </si>
  <si>
    <t>{'programming': ['sql', 'c#'], 'webframeworks': ['angular']}</t>
  </si>
  <si>
    <t>Senior Insights Analyst - Remote</t>
  </si>
  <si>
    <t>['sas', 'sas', 'sql', 'crystal', 'python', 'r', 'snowflake']</t>
  </si>
  <si>
    <t>{'analyst_tools': ['sas'], 'cloud': ['snowflake'], 'programming': ['sas', 'sql', 'crystal', 'python', 'r']}</t>
  </si>
  <si>
    <t>Bergerat Monnoyeur</t>
  </si>
  <si>
    <t>Data entry.</t>
  </si>
  <si>
    <t>['c#', 'sql', 'azure', 'angular', 'docker', 'jira', 'confluence']</t>
  </si>
  <si>
    <t>{'async': ['jira', 'confluence'], 'cloud': ['azure'], 'other': ['docker'], 'programming': ['c#', 'sql'], 'webframeworks': ['angular']}</t>
  </si>
  <si>
    <t>Risk Data Analyst - SeaMoney Credit (SeaMoney)</t>
  </si>
  <si>
    <t>via JobSG - Jobs In Singapore</t>
  </si>
  <si>
    <t>AI/ML Health Data Scientist - Senior Consultant Jobs</t>
  </si>
  <si>
    <t>['c#', 'python', 'r', 'java', 'hadoop', 'pandas', 'scikit-learn', 'pytorch', 'matplotlib', 'plotly', 'spark', 'keras', 'tensorflow', 'theano', 'windows', 'linux']</t>
  </si>
  <si>
    <t>{'libraries': ['hadoop', 'pandas', 'scikit-learn', 'pytorch', 'matplotlib', 'plotly', 'spark', 'keras', 'tensorflow', 'theano'], 'os': ['windows', 'linux'], 'programming': ['c#', 'python', 'r', 'java']}</t>
  </si>
  <si>
    <t>Data Engineer/Architect - Full-time / Part-time</t>
  </si>
  <si>
    <t>['r', 'python', 'sas', 'sas', 'tensorflow', 'hadoop', 'sap']</t>
  </si>
  <si>
    <t>{'analyst_tools': ['sas', 'sap'], 'libraries': ['tensorflow', 'hadoop'], 'programming': ['r', 'python', 'sas']}</t>
  </si>
  <si>
    <t>IC Package Development Engineer</t>
  </si>
  <si>
    <t>['sql', 'aws', 'airflow', 'spark']</t>
  </si>
  <si>
    <t>{'cloud': ['aws'], 'libraries': ['airflow', 'spark'], 'programming': ['sql']}</t>
  </si>
  <si>
    <t>[PARIS] Dé Big Data</t>
  </si>
  <si>
    <t>AI Engineer / Data Science</t>
  </si>
  <si>
    <t>Ground Liaison Analyst Engineer</t>
  </si>
  <si>
    <t>Data Scientist Lead, SP11D - Data &amp; Analytics , Strategic Programme</t>
  </si>
  <si>
    <t>['python', 'r', 'hadoop', 'power bi', 'excel', 'powerpoint', 'flow']</t>
  </si>
  <si>
    <t>{'analyst_tools': ['power bi', 'excel', 'powerpoint'], 'libraries': ['hadoop'], 'other': ['flow'], 'programming': ['python', 'r']}</t>
  </si>
  <si>
    <t>Engineer* System Architect SCM &amp; Data</t>
  </si>
  <si>
    <t>via BioNTech</t>
  </si>
  <si>
    <t>Alternance Data Analyst Exploitation BTP H/F</t>
  </si>
  <si>
    <t>Data Analyst : A/B-tests and customer onboarding (Remote) (San...</t>
  </si>
  <si>
    <t>Population Welfare Department</t>
  </si>
  <si>
    <t>Data Scientist II (Multiple Openings) - Full-time / Part-time</t>
  </si>
  <si>
    <t>Power Programmer - Data Engineer</t>
  </si>
  <si>
    <t>ENMA Recruitment LLC</t>
  </si>
  <si>
    <t>['python', 'sql', 'redshift', 'pytorch', 'spark', 'airflow', 'tensorflow', 'git']</t>
  </si>
  <si>
    <t>{'cloud': ['redshift'], 'libraries': ['pytorch', 'spark', 'airflow', 'tensorflow'], 'other': ['git'], 'programming': ['python', 'sql']}</t>
  </si>
  <si>
    <t>(P) Data Analyst (Clinical Data) in NJ - Full-time / Part-time</t>
  </si>
  <si>
    <t>['sas', 'sas', 'sql', 'r', 'python', 'tableau', 'qlik']</t>
  </si>
  <si>
    <t>{'analyst_tools': ['sas', 'tableau', 'qlik'], 'programming': ['sas', 'sql', 'r', 'python']}</t>
  </si>
  <si>
    <t>OSS Support Engineer</t>
  </si>
  <si>
    <t>['azure', 'pytorch', 'flow']</t>
  </si>
  <si>
    <t>{'cloud': ['azure'], 'libraries': ['pytorch'], 'other': ['flow']}</t>
  </si>
  <si>
    <t>Data analyst - Innovation / Digital / Projet / Organisation - La...</t>
  </si>
  <si>
    <t>['python', 'pyspark', 'pandas', 'plotly', 'django', 'github']</t>
  </si>
  <si>
    <t>{'libraries': ['pyspark', 'pandas', 'plotly'], 'other': ['github'], 'programming': ['python'], 'webframeworks': ['django']}</t>
  </si>
  <si>
    <t>['python', 'java', 'scala', 'c++', 'sql', 'nosql', 'aws', 'scikit-learn', 'tensorflow', 'hadoop', 'spark']</t>
  </si>
  <si>
    <t>{'cloud': ['aws'], 'libraries': ['scikit-learn', 'tensorflow', 'hadoop', 'spark'], 'programming': ['python', 'java', 'scala', 'c++', 'sql', 'nosql']}</t>
  </si>
  <si>
    <t>['java', 'aws', 'angular']</t>
  </si>
  <si>
    <t>{'cloud': ['aws'], 'programming': ['java'], 'webframeworks': ['angular']}</t>
  </si>
  <si>
    <t>Backend cloud engineer</t>
  </si>
  <si>
    <t>Figure Inc.</t>
  </si>
  <si>
    <t>['aws', 'node.js', 'terraform']</t>
  </si>
  <si>
    <t>{'cloud': ['aws'], 'other': ['terraform'], 'webframeworks': ['node.js']}</t>
  </si>
  <si>
    <t>Industrieller Daten-Analyst</t>
  </si>
  <si>
    <t>Sr. Financial Analyst Pakistan</t>
  </si>
  <si>
    <t>DATA ANALYST - BLENDING</t>
  </si>
  <si>
    <t>Senior Data Insights Analyst (Business Planning &amp; Pricing)</t>
  </si>
  <si>
    <t>AMENO GmbH</t>
  </si>
  <si>
    <t>Supplier Process Engineer</t>
  </si>
  <si>
    <t>Gis (data Analytic &amp; Data Management)</t>
  </si>
  <si>
    <t>Map2u Sdn Bhd</t>
  </si>
  <si>
    <t>Junior Analyst MES</t>
  </si>
  <si>
    <t>Data Engineer -$70k-$90k</t>
  </si>
  <si>
    <t>Canadian Executive Search Group Inc.</t>
  </si>
  <si>
    <t>Assistant Data scientist</t>
  </si>
  <si>
    <t>Grandnancy</t>
  </si>
  <si>
    <t>Technical Data Management Analyst</t>
  </si>
  <si>
    <t>Global Human Resource Consultancy</t>
  </si>
  <si>
    <t>Extended Finance - Data Scientist / Data Analyst Senior (H/F) –...</t>
  </si>
  <si>
    <t>Lead Audit and Data Analytics Specialist</t>
  </si>
  <si>
    <t>Application Engineers | Data Centre Projects</t>
  </si>
  <si>
    <t>Minimum $20k Sign-On Bonus Senior Electro-Optical Sensor/Seeker...</t>
  </si>
  <si>
    <t>['sql', 't-sql', 'python', 'scala', 'c', 'azure', 'aws', 'gcp', 'pyspark', 'ssis', 'alteryx']</t>
  </si>
  <si>
    <t>{'analyst_tools': ['ssis', 'alteryx'], 'cloud': ['azure', 'aws', 'gcp'], 'libraries': ['pyspark'], 'programming': ['sql', 't-sql', 'python', 'scala', 'c']}</t>
  </si>
  <si>
    <t>Boys and Girls Clubs of the Austin Area</t>
  </si>
  <si>
    <t>Internship Business Analytics Operation</t>
  </si>
  <si>
    <t>['python', 'java', 'r', 'scala', 'oracle']</t>
  </si>
  <si>
    <t>{'cloud': ['oracle'], 'programming': ['python', 'java', 'r', 'scala']}</t>
  </si>
  <si>
    <t>Senior Data Scientist (NLP) (Remote)</t>
  </si>
  <si>
    <t>Data Scientist, SME Jobs</t>
  </si>
  <si>
    <t>Junior/Middle Data Analyst</t>
  </si>
  <si>
    <t>['python', 'sql', 'mongodb', 'mongodb', 'bash', 'react', 'node', 'git']</t>
  </si>
  <si>
    <t>{'databases': ['mongodb'], 'libraries': ['react'], 'other': ['git'], 'programming': ['python', 'sql', 'mongodb', 'bash'], 'webframeworks': ['node']}</t>
  </si>
  <si>
    <t>Senior Associate, Business Data Analyst</t>
  </si>
  <si>
    <t>Samsung Semiconductor US</t>
  </si>
  <si>
    <t>Neiman Marcus Group, Inc.</t>
  </si>
  <si>
    <t>Data Engineer - Compliance - Full-time / Part-time</t>
  </si>
  <si>
    <t>Little Silver, NJ</t>
  </si>
  <si>
    <t>['python', 'sql', 'spark', 'pyspark', 'jupyter', 'airflow', 'hadoop', 'express', 'tableau']</t>
  </si>
  <si>
    <t>{'analyst_tools': ['tableau'], 'libraries': ['spark', 'pyspark', 'jupyter', 'airflow', 'hadoop'], 'programming': ['python', 'sql'], 'webframeworks': ['express']}</t>
  </si>
  <si>
    <t>Data Scientist I (Machine Learning)</t>
  </si>
  <si>
    <t>['python', 'r', 'pytorch', 'tensorflow', 'jupyter', 'git']</t>
  </si>
  <si>
    <t>{'libraries': ['pytorch', 'tensorflow', 'jupyter'], 'other': ['git'], 'programming': ['python', 'r']}</t>
  </si>
  <si>
    <t>PeoplePlus</t>
  </si>
  <si>
    <t>Senior Mental Health Data Project Analyst</t>
  </si>
  <si>
    <t>West London NHS Trust</t>
  </si>
  <si>
    <t>['python', 'scala', 'sql', 'aws', 'snowflake', 'oracle', 'airflow', 'spark', 'hadoop', 'kafka', 'gitlab']</t>
  </si>
  <si>
    <t>{'cloud': ['aws', 'snowflake', 'oracle'], 'libraries': ['airflow', 'spark', 'hadoop', 'kafka'], 'other': ['gitlab'], 'programming': ['python', 'scala', 'sql']}</t>
  </si>
  <si>
    <t>Windows Data Management Engineer</t>
  </si>
  <si>
    <t>STAGIAIRE DATA ANALYST H/F</t>
  </si>
  <si>
    <t>['sql', 'java', 'c#', 'powershell', 'vue']</t>
  </si>
  <si>
    <t>{'programming': ['sql', 'java', 'c#', 'powershell'], 'webframeworks': ['vue']}</t>
  </si>
  <si>
    <t>Circa Logica Group®</t>
  </si>
  <si>
    <t>System Integration engineer</t>
  </si>
  <si>
    <t>['sql', 'oracle', 'tableau', 'qlik', 'sap']</t>
  </si>
  <si>
    <t>{'analyst_tools': ['tableau', 'qlik', 'sap'], 'cloud': ['oracle'], 'programming': ['sql']}</t>
  </si>
  <si>
    <t>Longevity Partners Japan</t>
  </si>
  <si>
    <t>CATERPILLAR INC</t>
  </si>
  <si>
    <t>Oracle Fusion Data Analyst. Job in San Jose NBC4i Jobs</t>
  </si>
  <si>
    <t>Stage : Stage - BAC+5 - Ingénieur.e en Analyse de Données / Data...</t>
  </si>
  <si>
    <t>Continental Recruitment Services</t>
  </si>
  <si>
    <t>Need Local only || Data Engineer at Morris Plains, NJ (remote to...</t>
  </si>
  <si>
    <t>BI Engineer mit Fokus Data Engineering (w/m/d)</t>
  </si>
  <si>
    <t>['python', 'perl', 'aws', 'azure']</t>
  </si>
  <si>
    <t>{'cloud': ['aws', 'azure'], 'programming': ['python', 'perl']}</t>
  </si>
  <si>
    <t>Senior Aktuar / Data Scientist für das Pricing Aktuariat (m/w/d)</t>
  </si>
  <si>
    <t>Finance Analyst - AP Shared Services</t>
  </si>
  <si>
    <t>Implementation Data Specialist 500 weekly</t>
  </si>
  <si>
    <t>Karin Doelman</t>
  </si>
  <si>
    <t>['sql', 'python', 'scala', 'powershell', 'nosql', 'mongodb', 'mongodb', 'azure', 'databricks', 'spark']</t>
  </si>
  <si>
    <t>{'cloud': ['azure', 'databricks'], 'databases': ['mongodb'], 'libraries': ['spark'], 'programming': ['sql', 'python', 'scala', 'powershell', 'nosql', 'mongodb']}</t>
  </si>
  <si>
    <t>['scala', 'python', 'sql', 'shell', 'java', 'hadoop', 'spark', 'pyspark', 'unix']</t>
  </si>
  <si>
    <t>{'libraries': ['hadoop', 'spark', 'pyspark'], 'os': ['unix'], 'programming': ['scala', 'python', 'sql', 'shell', 'java']}</t>
  </si>
  <si>
    <t>Tableau Data Scientist Co-Op</t>
  </si>
  <si>
    <t>['azure', 'kubernetes', 'docker', 'jenkins', 'terraform']</t>
  </si>
  <si>
    <t>{'cloud': ['azure'], 'other': ['kubernetes', 'docker', 'jenkins', 'terraform']}</t>
  </si>
  <si>
    <t>['sql', 'python', 'scala', 'c#', 'sas', 'sas', 'azure', 'aws']</t>
  </si>
  <si>
    <t>{'analyst_tools': ['sas'], 'cloud': ['azure', 'aws'], 'programming': ['sql', 'python', 'scala', 'c#', 'sas']}</t>
  </si>
  <si>
    <t>Senior Mechanical or Electrical Engineer – Data Centres</t>
  </si>
  <si>
    <t>Data Encryption Engineer (Oracle) Remote</t>
  </si>
  <si>
    <t>Operational Risk Analyst</t>
  </si>
  <si>
    <t>Bank ABC</t>
  </si>
  <si>
    <t>['sql', 'python', 'aws', 'spark', 'airflow', 'express']</t>
  </si>
  <si>
    <t>{'cloud': ['aws'], 'libraries': ['spark', 'airflow'], 'programming': ['sql', 'python'], 'webframeworks': ['express']}</t>
  </si>
  <si>
    <t>Snr ETL developer</t>
  </si>
  <si>
    <t>['python', 'r', 'java', 'scala', 'sql', 'mysql', 'aws', 'databricks', 'azure', 'pyspark', 'airflow', 'spark']</t>
  </si>
  <si>
    <t>{'cloud': ['aws', 'databricks', 'azure'], 'databases': ['mysql'], 'libraries': ['pyspark', 'airflow', 'spark'], 'programming': ['python', 'r', 'java', 'scala', 'sql']}</t>
  </si>
  <si>
    <t>Data Centre Engineer/Storage Engineer ($140,000 + super)</t>
  </si>
  <si>
    <t>['sql', 'tableau', 'looker', 'sheets']</t>
  </si>
  <si>
    <t>{'analyst_tools': ['tableau', 'looker', 'sheets'], 'programming': ['sql']}</t>
  </si>
  <si>
    <t>Specialist / Senior Specialist – Data Scientist within Global KYC...</t>
  </si>
  <si>
    <t>['sql', 'python', 'swift', 'spark']</t>
  </si>
  <si>
    <t>{'libraries': ['spark'], 'programming': ['sql', 'python', 'swift']}</t>
  </si>
  <si>
    <t>TCEQ - Financial Analyst I</t>
  </si>
  <si>
    <t>Expert Business Intelligence m/w (80-100 %).</t>
  </si>
  <si>
    <t>Elektro-Material AG</t>
  </si>
  <si>
    <t>Insurance Supermarket</t>
  </si>
  <si>
    <t>['python', 'javascript', 'splunk', 'flow']</t>
  </si>
  <si>
    <t>{'analyst_tools': ['splunk'], 'other': ['flow'], 'programming': ['python', 'javascript']}</t>
  </si>
  <si>
    <t>Leroy Merlin - Data Engineer</t>
  </si>
  <si>
    <t>Data Scientist | Cape Town</t>
  </si>
  <si>
    <t>SUPER B.B PTE. LTD.</t>
  </si>
  <si>
    <t>Data Physicist</t>
  </si>
  <si>
    <t>alphanumeric</t>
  </si>
  <si>
    <t>Maison de l'Ingénieur</t>
  </si>
  <si>
    <t>PT. Medilink Digital Medika</t>
  </si>
  <si>
    <t>Analyste Quantitatif/Data Scientist H/F</t>
  </si>
  <si>
    <t>(Senior) BI Engineer / Data Engineer (w/m/d)</t>
  </si>
  <si>
    <t>Haarlemmermeer, Netherlands</t>
  </si>
  <si>
    <t>Data Scientist Digital Marketing Analyst. Job in Culver City NBC4i...</t>
  </si>
  <si>
    <t>Lead Data Engineer Will Sponsor Visa</t>
  </si>
  <si>
    <t>Data Analyst Lead (Hybrid)</t>
  </si>
  <si>
    <t>(DDI) Data Scientist</t>
  </si>
  <si>
    <t>The Kenjya Trusant Group, LLC</t>
  </si>
  <si>
    <t>Data Center Engineer, Analyst</t>
  </si>
  <si>
    <t>TWMB Data Analyst - Full-time / Part-time</t>
  </si>
  <si>
    <t>Kawader Human Resources Consultancy</t>
  </si>
  <si>
    <t>Sr Research Scientist II, Research Data Sciences</t>
  </si>
  <si>
    <t>IT Analyst (ISD/ITAM Data Analyst) 11621</t>
  </si>
  <si>
    <t>ITM Germany</t>
  </si>
  <si>
    <t>['sql', 'powershell', 'python', 'go', 'snowflake', 'unix']</t>
  </si>
  <si>
    <t>{'cloud': ['snowflake'], 'os': ['unix'], 'programming': ['sql', 'powershell', 'python', 'go']}</t>
  </si>
  <si>
    <t>['python', 'sql', 'aws', 'bitbucket']</t>
  </si>
  <si>
    <t>{'cloud': ['aws'], 'other': ['bitbucket'], 'programming': ['python', 'sql']}</t>
  </si>
  <si>
    <t>Support Engineer – Data &amp; AI</t>
  </si>
  <si>
    <t>Intellint</t>
  </si>
  <si>
    <t>['sql', 'python', 'sql server', 'azure', 'databricks', 'snowflake', 'power bi', 'dax']</t>
  </si>
  <si>
    <t>{'analyst_tools': ['power bi', 'dax'], 'cloud': ['azure', 'databricks', 'snowflake'], 'databases': ['sql server'], 'programming': ['sql', 'python']}</t>
  </si>
  <si>
    <t>Реалист</t>
  </si>
  <si>
    <t>Snr Data Analyst to assesses processes and information streams...</t>
  </si>
  <si>
    <t>['python', 'c#', 'javascript', 'sql', 'nosql', 'powershell', 'bash', 'selenium', 'docker', 'kubernetes']</t>
  </si>
  <si>
    <t>{'libraries': ['selenium'], 'other': ['docker', 'kubernetes'], 'programming': ['python', 'c#', 'javascript', 'sql', 'nosql', 'powershell', 'bash']}</t>
  </si>
  <si>
    <t>['python', 'sql', 'r', 'aws', 'redshift', 'hadoop', 'tableau']</t>
  </si>
  <si>
    <t>{'analyst_tools': ['tableau'], 'cloud': ['aws', 'redshift'], 'libraries': ['hadoop'], 'programming': ['python', 'sql', 'r']}</t>
  </si>
  <si>
    <t>['unix', 'kubernetes']</t>
  </si>
  <si>
    <t>{'os': ['unix'], 'other': ['kubernetes']}</t>
  </si>
  <si>
    <t>VIntedge Pte Ltd</t>
  </si>
  <si>
    <t>Power BI Analyst - Oslo</t>
  </si>
  <si>
    <t>Publicis Media Logo</t>
  </si>
  <si>
    <t>Computer Vision / Machine Learning Intern</t>
  </si>
  <si>
    <t>Ingegnere del Software Cloud</t>
  </si>
  <si>
    <t>['c#', 'sql', 'sql server', 'mysql', 'azure', 'git', 'jenkins']</t>
  </si>
  <si>
    <t>{'cloud': ['azure'], 'databases': ['sql server', 'mysql'], 'other': ['git', 'jenkins'], 'programming': ['c#', 'sql']}</t>
  </si>
  <si>
    <t>AlEtihad Cooperative insurance Company</t>
  </si>
  <si>
    <t>Manager/ Senior Manager - Project Manager, Data &amp; Analytics</t>
  </si>
  <si>
    <t>Happiest Minds - Senior/Lead Data Scientist - Machine Learning</t>
  </si>
  <si>
    <t>Happiest Minds</t>
  </si>
  <si>
    <t>['scala', 'aws', 'azure', 'spark', 'tensorflow', 'pytorch', 'scikit-learn', 'pyspark', 'kafka', 'kubernetes']</t>
  </si>
  <si>
    <t>{'cloud': ['aws', 'azure'], 'libraries': ['spark', 'tensorflow', 'pytorch', 'scikit-learn', 'pyspark', 'kafka'], 'other': ['kubernetes'], 'programming': ['scala']}</t>
  </si>
  <si>
    <t>['sql', 'python', 'snowflake', 'react', 'power bi', 'tableau']</t>
  </si>
  <si>
    <t>{'analyst_tools': ['power bi', 'tableau'], 'cloud': ['snowflake'], 'libraries': ['react'], 'programming': ['sql', 'python']}</t>
  </si>
  <si>
    <t>Data Scientist – II/Data Engineer - Full-time / Part-time</t>
  </si>
  <si>
    <t>Sr Data Analyst Marketing Technology</t>
  </si>
  <si>
    <t>Internship - Flight Crew Training Data Engineer</t>
  </si>
  <si>
    <t>FPT Americas</t>
  </si>
  <si>
    <t>Data Scientist Intern (Summer 2024 - Clearance Required)</t>
  </si>
  <si>
    <t>['sql', 'mongodb', 'mongodb', 'python', 'azure', 'bigquery', 'databricks', 'spark', 'tableau']</t>
  </si>
  <si>
    <t>{'analyst_tools': ['tableau'], 'cloud': ['azure', 'bigquery', 'databricks'], 'databases': ['mongodb'], 'libraries': ['spark'], 'programming': ['sql', 'mongodb', 'python']}</t>
  </si>
  <si>
    <t>Amiltone Agence de Nantes</t>
  </si>
  <si>
    <t>['mongodb', 'mongodb', 'python', 'postgresql', 'pandas', 'qlik', 'visio', 'docker', 'jenkins']</t>
  </si>
  <si>
    <t>{'analyst_tools': ['qlik', 'visio'], 'databases': ['mongodb', 'postgresql'], 'libraries': ['pandas'], 'other': ['docker', 'jenkins'], 'programming': ['mongodb', 'python']}</t>
  </si>
  <si>
    <t>['c#', 'python', 'excel']</t>
  </si>
  <si>
    <t>{'analyst_tools': ['excel'], 'programming': ['c#', 'python']}</t>
  </si>
  <si>
    <t>HR Analytics Executive (Power BI)</t>
  </si>
  <si>
    <t>['sql', 'python', 'no-sql', 'tableau', 'looker']</t>
  </si>
  <si>
    <t>{'analyst_tools': ['tableau', 'looker'], 'programming': ['sql', 'python', 'no-sql']}</t>
  </si>
  <si>
    <t>['powershell', 'sql', 'azure', 'power bi', 'dax', 'sharepoint', 'outlook', 'flow', 'planner']</t>
  </si>
  <si>
    <t>{'analyst_tools': ['power bi', 'dax', 'sharepoint', 'outlook'], 'async': ['planner'], 'cloud': ['azure'], 'other': ['flow'], 'programming': ['powershell', 'sql']}</t>
  </si>
  <si>
    <t>ITERON AG</t>
  </si>
  <si>
    <t>['sql', 'r', 'python', 'go', 'oracle', 'excel', 'tableau', 'alteryx']</t>
  </si>
  <si>
    <t>{'analyst_tools': ['excel', 'tableau', 'alteryx'], 'cloud': ['oracle'], 'programming': ['sql', 'r', 'python', 'go']}</t>
  </si>
  <si>
    <t>Principal Data Scientist, Member Experience</t>
  </si>
  <si>
    <t>Data Engineer III  NBC Sports Next</t>
  </si>
  <si>
    <t>Zipline International Inc.</t>
  </si>
  <si>
    <t>Data Developer Jr.</t>
  </si>
  <si>
    <t>Data Scientist - startups</t>
  </si>
  <si>
    <t>Senior Manager, Data Analytics and Regulatory Technology at...</t>
  </si>
  <si>
    <t>Central Bank of Kenya</t>
  </si>
  <si>
    <t>Ministry of Finance, Singapore Customs</t>
  </si>
  <si>
    <t>DevOps Engineer Data Loss Prevention</t>
  </si>
  <si>
    <t>['powershell', 'bash', 'azure', 'gdpr', 'spark', 'power bi']</t>
  </si>
  <si>
    <t>{'analyst_tools': ['power bi'], 'cloud': ['azure'], 'libraries': ['gdpr', 'spark'], 'programming': ['powershell', 'bash']}</t>
  </si>
  <si>
    <t>Workforce Planning Data Analyst - Sr. Associate</t>
  </si>
  <si>
    <t>DBA Oracle</t>
  </si>
  <si>
    <t>Data Security Engineer II</t>
  </si>
  <si>
    <t>Careem Company</t>
  </si>
  <si>
    <t>Intern, D&amp;L Trade Compliance Data Analyst</t>
  </si>
  <si>
    <t>Work from Home Online Data Analyst (TH)</t>
  </si>
  <si>
    <t>['sql', 'python', 'nosql', 'bash', 'aws', 'redshift', 'hadoop', 'spark', 'flow']</t>
  </si>
  <si>
    <t>{'cloud': ['aws', 'redshift'], 'libraries': ['hadoop', 'spark'], 'other': ['flow'], 'programming': ['sql', 'python', 'nosql', 'bash']}</t>
  </si>
  <si>
    <t>Krupka, Czechia</t>
  </si>
  <si>
    <t>Gadasová</t>
  </si>
  <si>
    <t>Washington State University</t>
  </si>
  <si>
    <t>['sql', 't-sql', 'sql server', 'ssis', 'tableau', 'power bi', 'ssrs', 'sharepoint']</t>
  </si>
  <si>
    <t>{'analyst_tools': ['ssis', 'tableau', 'power bi', 'ssrs', 'sharepoint'], 'databases': ['sql server'], 'programming': ['sql', 't-sql']}</t>
  </si>
  <si>
    <t>Data Portfolio Head</t>
  </si>
  <si>
    <t>Principal Data &amp; Automation Engineer</t>
  </si>
  <si>
    <t>via JESA Group Careers</t>
  </si>
  <si>
    <t>SPS Health</t>
  </si>
  <si>
    <t>Trainee Data Science Engineer - R&amp;D User Experience Team</t>
  </si>
  <si>
    <t>Únete a nuestro equipo en BST   como DATA ENGINEER</t>
  </si>
  <si>
    <t>BST</t>
  </si>
  <si>
    <t>Junior  Digital Analytics Consultant</t>
  </si>
  <si>
    <t>Data Scientist  remote friendly  fintech startup</t>
  </si>
  <si>
    <t>LaBine and Associates</t>
  </si>
  <si>
    <t>['python', 'java', 'sql', 'spark', 'power bi']</t>
  </si>
  <si>
    <t>{'analyst_tools': ['power bi'], 'libraries': ['spark'], 'programming': ['python', 'java', 'sql']}</t>
  </si>
  <si>
    <t>Data analyst junior F/H</t>
  </si>
  <si>
    <t>Research Fellow, Grab - NUS AI Lab</t>
  </si>
  <si>
    <t>Data Engineer SQL/Hadoop, Remote Portugal</t>
  </si>
  <si>
    <t>['sql', 'scala', 'gcp', 'aws', 'azure', 'spark']</t>
  </si>
  <si>
    <t>{'cloud': ['gcp', 'aws', 'azure'], 'libraries': ['spark'], 'programming': ['sql', 'scala']}</t>
  </si>
  <si>
    <t>AD888 - Data Scientist</t>
  </si>
  <si>
    <t>via University Of Phoenix - Talentify</t>
  </si>
  <si>
    <t>Cloud FinOps Data Analyst Engineer</t>
  </si>
  <si>
    <t>Data Science Supervisor- Remote</t>
  </si>
  <si>
    <t>FirstEnergy Corp</t>
  </si>
  <si>
    <t>National City, IL</t>
  </si>
  <si>
    <t>VCU Health System</t>
  </si>
  <si>
    <t>specialist, data engineering</t>
  </si>
  <si>
    <t>['sql', 'shell', 'python', 'snowflake', 'azure', 'aws', 'power bi', 'tableau']</t>
  </si>
  <si>
    <t>{'analyst_tools': ['power bi', 'tableau'], 'cloud': ['snowflake', 'azure', 'aws'], 'programming': ['sql', 'shell', 'python']}</t>
  </si>
  <si>
    <t>['sql', 'powershell', 'azure', 'databricks', 'spark', 'graphql', 'power bi']</t>
  </si>
  <si>
    <t>{'analyst_tools': ['power bi'], 'cloud': ['azure', 'databricks'], 'libraries': ['spark', 'graphql'], 'programming': ['sql', 'powershell']}</t>
  </si>
  <si>
    <t>Data Analyst 3 - Albany - Full-time / Part-time</t>
  </si>
  <si>
    <t>Knox, NY</t>
  </si>
  <si>
    <t>New York State</t>
  </si>
  <si>
    <t>Cretex Companies, Inc.</t>
  </si>
  <si>
    <t>APS 6 Data Analyst</t>
  </si>
  <si>
    <t>IQ TECH NORTH</t>
  </si>
  <si>
    <t>['c', 'express', 'jira', 'confluence']</t>
  </si>
  <si>
    <t>{'async': ['jira', 'confluence'], 'programming': ['c'], 'webframeworks': ['express']}</t>
  </si>
  <si>
    <t>Masy Systems</t>
  </si>
  <si>
    <t>La Roche-Blanche, France</t>
  </si>
  <si>
    <t>Software / Machine Learning Engineer</t>
  </si>
  <si>
    <t>RC Labs</t>
  </si>
  <si>
    <t>['python', 'c++', 'java', 'javascript']</t>
  </si>
  <si>
    <t>{'programming': ['python', 'c++', 'java', 'javascript']}</t>
  </si>
  <si>
    <t>DANONE IT - 177 Data Integration Engineer - CDMX</t>
  </si>
  <si>
    <t>['sql', 'java', 'sql server', 'snowflake', 'azure', 'aws', 'flow']</t>
  </si>
  <si>
    <t>{'cloud': ['snowflake', 'azure', 'aws'], 'databases': ['sql server'], 'other': ['flow'], 'programming': ['sql', 'java']}</t>
  </si>
  <si>
    <t>A data scientist whose area of expertise is in python</t>
  </si>
  <si>
    <t>Manager, Data Science - Remote - Full-time / Part-time</t>
  </si>
  <si>
    <t>Pine Level, AL</t>
  </si>
  <si>
    <t>['python', 'aws', 'tensorflow', 'pytorch', 'react', 'docker']</t>
  </si>
  <si>
    <t>{'cloud': ['aws'], 'libraries': ['tensorflow', 'pytorch', 'react'], 'other': ['docker'], 'programming': ['python']}</t>
  </si>
  <si>
    <t>['t-sql', 'aws', 'power bi', 'sharepoint']</t>
  </si>
  <si>
    <t>{'analyst_tools': ['power bi', 'sharepoint'], 'cloud': ['aws'], 'programming': ['t-sql']}</t>
  </si>
  <si>
    <t>Healthcare Analytics Development Manager</t>
  </si>
  <si>
    <t>Lightbeam Health Solutions</t>
  </si>
  <si>
    <t>Zf Group</t>
  </si>
  <si>
    <t>Sportion d.o.o.</t>
  </si>
  <si>
    <t>Statistics and Data Analysis Officer</t>
  </si>
  <si>
    <t>Transition Data and Reporting Analyst</t>
  </si>
  <si>
    <t>['sharepoint', 'excel', 'ms access', 'power bi']</t>
  </si>
  <si>
    <t>{'analyst_tools': ['sharepoint', 'excel', 'ms access', 'power bi']}</t>
  </si>
  <si>
    <t>Senior Data Scientist(H/F)</t>
  </si>
  <si>
    <t>via Careers RS Group</t>
  </si>
  <si>
    <t>['r', 'sql', 'power bi', 'qlik', 'tableau', 'sap']</t>
  </si>
  <si>
    <t>{'analyst_tools': ['power bi', 'qlik', 'tableau', 'sap'], 'programming': ['r', 'sql']}</t>
  </si>
  <si>
    <t>['python', 'sql', 'r', 'perl', 'sas', 'sas']</t>
  </si>
  <si>
    <t>{'analyst_tools': ['sas'], 'programming': ['python', 'sql', 'r', 'perl', 'sas']}</t>
  </si>
  <si>
    <t>Staff Data Engineer, Open Exchange</t>
  </si>
  <si>
    <t>['sql', 'python', 'snowflake', 'redshift', 'bigquery', 'spark', 'airflow']</t>
  </si>
  <si>
    <t>{'cloud': ['snowflake', 'redshift', 'bigquery'], 'libraries': ['spark', 'airflow'], 'programming': ['sql', 'python']}</t>
  </si>
  <si>
    <t>Rohini IT Consulting LLP</t>
  </si>
  <si>
    <t>['java', 'python', 'aws', 'azure', 'bigquery', 'kafka', 'spark', 'pyspark', 'hadoop', 'git']</t>
  </si>
  <si>
    <t>{'cloud': ['aws', 'azure', 'bigquery'], 'libraries': ['kafka', 'spark', 'pyspark', 'hadoop'], 'other': ['git'], 'programming': ['java', 'python']}</t>
  </si>
  <si>
    <t>Cermati</t>
  </si>
  <si>
    <t>Ms Amlin Asia Pacific Pte. Ltd.</t>
  </si>
  <si>
    <t>Google BigQuery Data Platform Engineer</t>
  </si>
  <si>
    <t>['sql', 'shell', 'python', 'bigquery', 'gcp', 'oracle', 'pandas', 'numpy', 'looker', 'flow', 'kubernetes', 'github', 'jira']</t>
  </si>
  <si>
    <t>{'analyst_tools': ['looker'], 'async': ['jira'], 'cloud': ['bigquery', 'gcp', 'oracle'], 'libraries': ['pandas', 'numpy'], 'other': ['flow', 'kubernetes', 'github'], 'programming': ['sql', 'shell', 'python']}</t>
  </si>
  <si>
    <t>Senior Equity Data Specialist</t>
  </si>
  <si>
    <t>Especialista Cientifico de Datos/Asesor II</t>
  </si>
  <si>
    <t>GRUPO ENERGIA BOGOTA</t>
  </si>
  <si>
    <t>Junior Data Scientist - US/Canada Residents only</t>
  </si>
  <si>
    <t>['python', 'sql', 'aws', 'pandas', 'tensorflow', 'pytorch', 'hugging face', 'airflow', 'kafka', 'spark']</t>
  </si>
  <si>
    <t>{'cloud': ['aws'], 'libraries': ['pandas', 'tensorflow', 'pytorch', 'hugging face', 'airflow', 'kafka', 'spark'], 'programming': ['python', 'sql']}</t>
  </si>
  <si>
    <t>PT Platinumetrix Global Inovasi</t>
  </si>
  <si>
    <t>['sql', 'python', 'r', 'java', 'hadoop', 'airflow', 'spark']</t>
  </si>
  <si>
    <t>{'libraries': ['hadoop', 'airflow', 'spark'], 'programming': ['sql', 'python', 'r', 'java']}</t>
  </si>
  <si>
    <t>Business Data Analyst, Revenue Cycle</t>
  </si>
  <si>
    <t>Big Data, Spark, Scala, Basic AWS</t>
  </si>
  <si>
    <t>['scala', 'aws', 'spark', 'word']</t>
  </si>
  <si>
    <t>{'analyst_tools': ['word'], 'cloud': ['aws'], 'libraries': ['spark'], 'programming': ['scala']}</t>
  </si>
  <si>
    <t>['sql', 'c', 'powershell', 'python', 't-sql', 'sql server', 'azure', 'databricks', 'pyspark', 'spark', 'hadoop', 'ssis', 'power bi', 'word', 'kubernetes']</t>
  </si>
  <si>
    <t>{'analyst_tools': ['ssis', 'power bi', 'word'], 'cloud': ['azure', 'databricks'], 'databases': ['sql server'], 'libraries': ['pyspark', 'spark', 'hadoop'], 'other': ['kubernetes'], 'programming': ['sql', 'c', 'powershell', 'python', 't-sql']}</t>
  </si>
  <si>
    <t>Data Scientist: Data Analysis</t>
  </si>
  <si>
    <t>Grinnell, KS</t>
  </si>
  <si>
    <t>Grinnell Chamber Of Commerce</t>
  </si>
  <si>
    <t>['python', 'r', 'excel', 'spss', 'tableau']</t>
  </si>
  <si>
    <t>{'analyst_tools': ['excel', 'spss', 'tableau'], 'programming': ['python', 'r']}</t>
  </si>
  <si>
    <t>Eqvilent</t>
  </si>
  <si>
    <t>Sr Data Warehouse Performance Engineer</t>
  </si>
  <si>
    <t>['sql', 'python', 'postgresql', 'redshift', 'snowflake', 'aws', 'oracle', 'spark', 'hadoop', 'kafka', 'linux', 'sap', 'power bi', 'git', 'kubernetes']</t>
  </si>
  <si>
    <t>{'analyst_tools': ['sap', 'power bi'], 'cloud': ['redshift', 'snowflake', 'aws', 'oracle'], 'databases': ['postgresql'], 'libraries': ['spark', 'hadoop', 'kafka'], 'os': ['linux'], 'other': ['git', 'kubernetes'], 'programming': ['sql', 'python']}</t>
  </si>
  <si>
    <t>Stage - Process Data Analyst H/F/X</t>
  </si>
  <si>
    <t>Data Analyst - Diversity Equity and Inclusion</t>
  </si>
  <si>
    <t>Data Analyst - Consumer Lending</t>
  </si>
  <si>
    <t>Field Technical Engineer Intern Barcelona</t>
  </si>
  <si>
    <t>Ux Engineer</t>
  </si>
  <si>
    <t>['html', 'javascript', 'css', 'python', 'sass', 'typescript', 'angular']</t>
  </si>
  <si>
    <t>{'programming': ['html', 'javascript', 'css', 'python', 'sass', 'typescript'], 'webframeworks': ['angular']}</t>
  </si>
  <si>
    <t>Engineer - Coax &amp; Infra Design</t>
  </si>
  <si>
    <t>Sales Engineer, Data Science</t>
  </si>
  <si>
    <t>['sql', 'sas', 'sas', 'python', 'r', 'databricks', 'snowflake', 'tableau']</t>
  </si>
  <si>
    <t>{'analyst_tools': ['sas', 'tableau'], 'cloud': ['databricks', 'snowflake'], 'programming': ['sql', 'sas', 'python', 'r']}</t>
  </si>
  <si>
    <t>INGOT BROKERS</t>
  </si>
  <si>
    <t>Data regisseur</t>
  </si>
  <si>
    <t>Data Analyst, Assistant Manager</t>
  </si>
  <si>
    <t>Ekkremis Solutions, Inc.</t>
  </si>
  <si>
    <t>Junior Business Intelligence Engineer - Ecuador</t>
  </si>
  <si>
    <t>Spartanburg Regional Medical Center</t>
  </si>
  <si>
    <t>Technician 2, Engineering</t>
  </si>
  <si>
    <t>Senior Business Analyst CRM</t>
  </si>
  <si>
    <t>Senior Associate, Data Scientist (Python Developer) - Now Hiring</t>
  </si>
  <si>
    <t>Golbey, France</t>
  </si>
  <si>
    <t>LEADER GOLBEY 2029</t>
  </si>
  <si>
    <t>['mariadb', 'mysql', 'postgresql', 'oracle', 'excel']</t>
  </si>
  <si>
    <t>{'analyst_tools': ['excel'], 'cloud': ['oracle'], 'databases': ['mariadb', 'mysql', 'postgresql']}</t>
  </si>
  <si>
    <t>['c++', 'java', 'python', 'nosql', 'sql']</t>
  </si>
  <si>
    <t>{'programming': ['c++', 'java', 'python', 'nosql', 'sql']}</t>
  </si>
  <si>
    <t>Data Scientist III, Insights &amp; Analytics</t>
  </si>
  <si>
    <t>Microsoft Azure Analytics Services Data Platform Engineer</t>
  </si>
  <si>
    <t>['c', 'python', 'azure', 'hadoop', 'unix']</t>
  </si>
  <si>
    <t>{'cloud': ['azure'], 'libraries': ['hadoop'], 'os': ['unix'], 'programming': ['c', 'python']}</t>
  </si>
  <si>
    <t>['python', 'mysql', 'dynamodb', 'databricks', 'snowflake']</t>
  </si>
  <si>
    <t>{'cloud': ['databricks', 'snowflake'], 'databases': ['mysql', 'dynamodb'], 'programming': ['python']}</t>
  </si>
  <si>
    <t>Senior​/Data Engineer​/Azure – HealthTech</t>
  </si>
  <si>
    <t>Engineer 2, Facilities</t>
  </si>
  <si>
    <t>Product Owner - Data Science</t>
  </si>
  <si>
    <t>Lead Data Analyst, Digital Process</t>
  </si>
  <si>
    <t>Future Facts B.V.</t>
  </si>
  <si>
    <t>['r', 'sas', 'sas', 'sql', 'python', 'scikit-learn']</t>
  </si>
  <si>
    <t>{'analyst_tools': ['sas'], 'libraries': ['scikit-learn'], 'programming': ['r', 'sas', 'sql', 'python']}</t>
  </si>
  <si>
    <t>Corporate Data Analyst Degree Apprentice</t>
  </si>
  <si>
    <t>AMAZON UK SERVICES LTD.</t>
  </si>
  <si>
    <t>Moneygram</t>
  </si>
  <si>
    <t>Peerless Fence Group</t>
  </si>
  <si>
    <t>Storyteller Overland</t>
  </si>
  <si>
    <t>Toyota Boshoku</t>
  </si>
  <si>
    <t>TGC Middle East</t>
  </si>
  <si>
    <t>Human Capital Data Analyst, Mid</t>
  </si>
  <si>
    <t>['sql', 'aws', 'azure', 'spark', 'kafka', 'hadoop']</t>
  </si>
  <si>
    <t>{'cloud': ['aws', 'azure'], 'libraries': ['spark', 'kafka', 'hadoop'], 'programming': ['sql']}</t>
  </si>
  <si>
    <t>Software Engineer- Ruby</t>
  </si>
  <si>
    <t>['ruby', 'ruby', 'mysql', 'redis', 'ruby on rails', 'docker', 'kubernetes', 'jenkins']</t>
  </si>
  <si>
    <t>{'databases': ['mysql', 'redis'], 'other': ['docker', 'kubernetes', 'jenkins'], 'programming': ['ruby'], 'webframeworks': ['ruby', 'ruby on rails']}</t>
  </si>
  <si>
    <t>Engineer (Night shift)</t>
  </si>
  <si>
    <t>['visual basic', 'oracle', 'express', 'sap']</t>
  </si>
  <si>
    <t>{'analyst_tools': ['sap'], 'cloud': ['oracle'], 'programming': ['visual basic'], 'webframeworks': ['express']}</t>
  </si>
  <si>
    <t>['sql', 'python', 'databricks', 'power bi', 'flow']</t>
  </si>
  <si>
    <t>{'analyst_tools': ['power bi'], 'cloud': ['databricks'], 'other': ['flow'], 'programming': ['sql', 'python']}</t>
  </si>
  <si>
    <t>Simtra BioPharma Solutions</t>
  </si>
  <si>
    <t>System Administrator Analyst (Unix/Windows OS)</t>
  </si>
  <si>
    <t>['powershell', 'sql', 'linux', 'unix', 'jira']</t>
  </si>
  <si>
    <t>{'async': ['jira'], 'os': ['linux', 'unix'], 'programming': ['powershell', 'sql']}</t>
  </si>
  <si>
    <t>6242 Ops Engineer Cassandra</t>
  </si>
  <si>
    <t>['python', 'bash', 'java', 'cassandra', 'azure', 'spark', 'linux', 'debian', 'ansible']</t>
  </si>
  <si>
    <t>{'cloud': ['azure'], 'databases': ['cassandra'], 'libraries': ['spark'], 'os': ['linux', 'debian'], 'other': ['ansible'], 'programming': ['python', 'bash', 'java']}</t>
  </si>
  <si>
    <t>senior python developer</t>
  </si>
  <si>
    <t>FRAG</t>
  </si>
  <si>
    <t>['python', 'elasticsearch', 'couchdb', 'django']</t>
  </si>
  <si>
    <t>{'databases': ['elasticsearch', 'couchdb'], 'programming': ['python'], 'webframeworks': ['django']}</t>
  </si>
  <si>
    <t>['go', 'sql', 'java', 'javascript', 'oracle']</t>
  </si>
  <si>
    <t>{'cloud': ['oracle'], 'programming': ['go', 'sql', 'java', 'javascript']}</t>
  </si>
  <si>
    <t>['sql', 'r', 'python', 'scala', 'aws']</t>
  </si>
  <si>
    <t>{'cloud': ['aws'], 'programming': ['sql', 'r', 'python', 'scala']}</t>
  </si>
  <si>
    <t>Director of Data &amp; Analytics (Open to Dallas, TX or Iowa)</t>
  </si>
  <si>
    <t>Brownells, Inc.</t>
  </si>
  <si>
    <t>['sql', 'python', 'r', 'snowflake', 'databricks', 'power bi']</t>
  </si>
  <si>
    <t>{'analyst_tools': ['power bi'], 'cloud': ['snowflake', 'databricks'], 'programming': ['sql', 'python', 'r']}</t>
  </si>
  <si>
    <t>EMPLOYMENT VIETNAM</t>
  </si>
  <si>
    <t>DECISION SUPPORT &amp; FINANCE DATA ANALYST</t>
  </si>
  <si>
    <t>Brattleboro Memorial Hospital</t>
  </si>
  <si>
    <t>PMO Cost Engineer</t>
  </si>
  <si>
    <t>ProjectLink</t>
  </si>
  <si>
    <t>Senior Director, Data Science- Card Fraud - Now Hiring</t>
  </si>
  <si>
    <t>['python', 'spark', 'pandas', 'tensorflow', 'keras', 'pytorch', 'git']</t>
  </si>
  <si>
    <t>{'libraries': ['spark', 'pandas', 'tensorflow', 'keras', 'pytorch'], 'other': ['git'], 'programming': ['python']}</t>
  </si>
  <si>
    <t>Database Administrator Senior Technical Specialist/Data Analyst ...</t>
  </si>
  <si>
    <t>ASR R&amp;D Engineer</t>
  </si>
  <si>
    <t>['python', 'perl', 'bash', 'matlab']</t>
  </si>
  <si>
    <t>{'programming': ['python', 'perl', 'bash', 'matlab']}</t>
  </si>
  <si>
    <t>BRIDGE Housing Corporation</t>
  </si>
  <si>
    <t>Senior Analytics Auditor</t>
  </si>
  <si>
    <t>['sql', 'python', 'azure', 'tableau', 'alteryx', 'power bi', 'excel']</t>
  </si>
  <si>
    <t>{'analyst_tools': ['tableau', 'alteryx', 'power bi', 'excel'], 'cloud': ['azure'], 'programming': ['sql', 'python']}</t>
  </si>
  <si>
    <t>Index Data Operations - Analyst</t>
  </si>
  <si>
    <t>Data Analyst (PowerBI / SQL) F/H</t>
  </si>
  <si>
    <t>IZIDAY</t>
  </si>
  <si>
    <t>['sql', 'python', 'r', 'sql server', 'oracle', 'power bi', 'tableau', 'sharepoint', 'excel', 'alteryx']</t>
  </si>
  <si>
    <t>{'analyst_tools': ['power bi', 'tableau', 'sharepoint', 'excel', 'alteryx'], 'cloud': ['oracle'], 'databases': ['sql server'], 'programming': ['sql', 'python', 'r']}</t>
  </si>
  <si>
    <t>Senior Clinical Data Engineer/Principal Clinical Data Engineer...</t>
  </si>
  <si>
    <t>Power BI Developer Analyst</t>
  </si>
  <si>
    <t>via Jobs At IndiGo</t>
  </si>
  <si>
    <t>InterGlobe Aviation Ltd</t>
  </si>
  <si>
    <t>Highworth Cyprus Ltd</t>
  </si>
  <si>
    <t>Analyst, Data Insights</t>
  </si>
  <si>
    <t>Data Engineer SQL Server, Tableau</t>
  </si>
  <si>
    <t>Lastrup, Germany</t>
  </si>
  <si>
    <t>Data analyste informatique / Data Scientist banque (H/F) (IT) ...</t>
  </si>
  <si>
    <t>['sql', 'vba', 'bigquery', 'gcp', 'sheets', 'git']</t>
  </si>
  <si>
    <t>{'analyst_tools': ['sheets'], 'cloud': ['bigquery', 'gcp'], 'other': ['git'], 'programming': ['sql', 'vba']}</t>
  </si>
  <si>
    <t>Dataops Engineer/data Engineer</t>
  </si>
  <si>
    <t>U3 Infotech Singapore</t>
  </si>
  <si>
    <t>['python', 'sql', 'java', 'aws', 'linux', 'excel', 'kubernetes', 'docker']</t>
  </si>
  <si>
    <t>{'analyst_tools': ['excel'], 'cloud': ['aws'], 'os': ['linux'], 'other': ['kubernetes', 'docker'], 'programming': ['python', 'sql', 'java']}</t>
  </si>
  <si>
    <t>['python', 'sql', 'aws', 'snowflake', 'azure', 'spark', 'airflow', 'jenkins', 'github', 'bitbucket']</t>
  </si>
  <si>
    <t>{'cloud': ['aws', 'snowflake', 'azure'], 'libraries': ['spark', 'airflow'], 'other': ['jenkins', 'github', 'bitbucket'], 'programming': ['python', 'sql']}</t>
  </si>
  <si>
    <t>Engineer Electrical Engineering</t>
  </si>
  <si>
    <t>Tech Talent - Data Engineer (w/m/d)</t>
  </si>
  <si>
    <t>Österreichische Rundfunksender GmbH &amp; Co KG</t>
  </si>
  <si>
    <t>Senior Data Engineer [RD]</t>
  </si>
  <si>
    <t>['python', 'postgresql', 'redis', 'gcp', 'aws', 'bigquery', 'airflow', 'fastapi', 'linux']</t>
  </si>
  <si>
    <t>{'cloud': ['gcp', 'aws', 'bigquery'], 'databases': ['postgresql', 'redis'], 'libraries': ['airflow'], 'os': ['linux'], 'programming': ['python'], 'webframeworks': ['fastapi']}</t>
  </si>
  <si>
    <t>Senior Specialist/Analyst, Reporting &amp; Analysis</t>
  </si>
  <si>
    <t>['word', 'excel', 'powerpoint', 'spss']</t>
  </si>
  <si>
    <t>{'analyst_tools': ['word', 'excel', 'powerpoint', 'spss']}</t>
  </si>
  <si>
    <t>['sql', 'react', 'dax', 'power bi']</t>
  </si>
  <si>
    <t>{'analyst_tools': ['dax', 'power bi'], 'libraries': ['react'], 'programming': ['sql']}</t>
  </si>
  <si>
    <t>Front-End Developper Engineer</t>
  </si>
  <si>
    <t>['aws', 'azure', 'angular', 'docker', 'kubernetes']</t>
  </si>
  <si>
    <t>{'cloud': ['aws', 'azure'], 'other': ['docker', 'kubernetes'], 'webframeworks': ['angular']}</t>
  </si>
  <si>
    <t>SB990) Senior Data Engineering</t>
  </si>
  <si>
    <t>Accounts Supervisor Cum Report Analyst</t>
  </si>
  <si>
    <t>Seagull Logistics Sdn Bhd</t>
  </si>
  <si>
    <t>Techwish</t>
  </si>
  <si>
    <t>via News Assurances Pro</t>
  </si>
  <si>
    <t>['go', 'java', 'neo4j', 'gcp', 'spring', 'docker']</t>
  </si>
  <si>
    <t>{'cloud': ['gcp'], 'databases': ['neo4j'], 'libraries': ['spring'], 'other': ['docker'], 'programming': ['go', 'java']}</t>
  </si>
  <si>
    <t>['crystal', 'sql', 'powershell', 'mysql', 'oracle', 'excel', 'tableau', 'qlik']</t>
  </si>
  <si>
    <t>{'analyst_tools': ['excel', 'tableau', 'qlik'], 'cloud': ['oracle'], 'databases': ['mysql'], 'programming': ['crystal', 'sql', 'powershell']}</t>
  </si>
  <si>
    <t>Data Analyst Encryption Governance - Full-time / Part-time</t>
  </si>
  <si>
    <t>['sql', 'go', 'snowflake', 'tableau', 'power bi', 'alteryx', 'looker', 'sap']</t>
  </si>
  <si>
    <t>{'analyst_tools': ['tableau', 'power bi', 'alteryx', 'looker', 'sap'], 'cloud': ['snowflake'], 'programming': ['sql', 'go']}</t>
  </si>
  <si>
    <t>IT Analyst/Developer</t>
  </si>
  <si>
    <t>via Jobs At Danone</t>
  </si>
  <si>
    <t>Trace+ Technologies</t>
  </si>
  <si>
    <t>['python', 'mysql', 'postgresql', 'gcp', 'github', 'jira']</t>
  </si>
  <si>
    <t>{'async': ['jira'], 'cloud': ['gcp'], 'databases': ['mysql', 'postgresql'], 'other': ['github'], 'programming': ['python']}</t>
  </si>
  <si>
    <t>BI Analyst - Oslo</t>
  </si>
  <si>
    <t>CIT Data Engineer</t>
  </si>
  <si>
    <t>Executive, Junior Manager, Data Analytics</t>
  </si>
  <si>
    <t>['r', 'python', 'sql', 'vba', 'rshiny', 'excel', 'word', 'power bi', 'tableau', 'alteryx']</t>
  </si>
  <si>
    <t>{'analyst_tools': ['excel', 'word', 'power bi', 'tableau', 'alteryx'], 'libraries': ['rshiny'], 'programming': ['r', 'python', 'sql', 'vba']}</t>
  </si>
  <si>
    <t>['elasticsearch', 'aws', 'azure', 'linux', 'kubernetes', 'github', 'terraform']</t>
  </si>
  <si>
    <t>{'cloud': ['aws', 'azure'], 'databases': ['elasticsearch'], 'os': ['linux'], 'other': ['kubernetes', 'github', 'terraform']}</t>
  </si>
  <si>
    <t>cfvd</t>
  </si>
  <si>
    <t>['python', 'sql', 'sas', 'sas', 'aws', 'gcp', 'azure', 'power bi', 'dax', 'visio']</t>
  </si>
  <si>
    <t>{'analyst_tools': ['sas', 'power bi', 'dax', 'visio'], 'cloud': ['aws', 'gcp', 'azure'], 'programming': ['python', 'sql', 'sas']}</t>
  </si>
  <si>
    <t>['sql', 'python', 'nosql', 'dynamodb', 'aws', 'redshift', 'hadoop', 'spark', 'flow']</t>
  </si>
  <si>
    <t>{'cloud': ['aws', 'redshift'], 'databases': ['dynamodb'], 'libraries': ['hadoop', 'spark'], 'other': ['flow'], 'programming': ['sql', 'python', 'nosql']}</t>
  </si>
  <si>
    <t>HXGN EAM Data Analyst</t>
  </si>
  <si>
    <t>EY - GDS Consulting - D&amp;A - Azure DE - Senior</t>
  </si>
  <si>
    <t>via Careers At Clarksons</t>
  </si>
  <si>
    <t>Junior BI Data Engineer - Remote (UK Only) - £35,000-£40,000</t>
  </si>
  <si>
    <t>Bond Williams</t>
  </si>
  <si>
    <t>Exceltech Computers Pte. Ltd.</t>
  </si>
  <si>
    <t>Software Engineer ll</t>
  </si>
  <si>
    <t>1000jobs.com</t>
  </si>
  <si>
    <t>i-Talent Consultants Ltd</t>
  </si>
  <si>
    <t>Data Scientist (TS/SCI/Polygraph) with Security Clearance</t>
  </si>
  <si>
    <t>Kiash Solutions</t>
  </si>
  <si>
    <t>VOC Analyst</t>
  </si>
  <si>
    <t>Refresh Mental Health</t>
  </si>
  <si>
    <t>Clinical Informatics and Data Science Intern (Remote)</t>
  </si>
  <si>
    <t>['python', 'ruby', 'ruby', 'go', 'postgresql', 'mysql', 'elasticsearch', 'redis', 'aws', 'github']</t>
  </si>
  <si>
    <t>{'cloud': ['aws'], 'databases': ['postgresql', 'mysql', 'elasticsearch', 'redis'], 'other': ['github'], 'programming': ['python', 'ruby', 'go'], 'webframeworks': ['ruby']}</t>
  </si>
  <si>
    <t>Data Analyst - Health, Experienced</t>
  </si>
  <si>
    <t>L Opcommerce</t>
  </si>
  <si>
    <t>['python', 'sql', 'sql server', 'azure', 'power bi', 'dax', 'ssis']</t>
  </si>
  <si>
    <t>{'analyst_tools': ['power bi', 'dax', 'ssis'], 'cloud': ['azure'], 'databases': ['sql server'], 'programming': ['python', 'sql']}</t>
  </si>
  <si>
    <t>Data Engineer - Spark/Hadoop</t>
  </si>
  <si>
    <t>IPSL</t>
  </si>
  <si>
    <t>['sql', 'shell', 'nosql', 'postgresql', 'aws', 'aurora', 'airflow', 'hadoop', 'spark', 'kafka']</t>
  </si>
  <si>
    <t>{'cloud': ['aws', 'aurora'], 'databases': ['postgresql'], 'libraries': ['airflow', 'hadoop', 'spark', 'kafka'], 'programming': ['sql', 'shell', 'nosql']}</t>
  </si>
  <si>
    <t>LPI050 Senior Data Scientist</t>
  </si>
  <si>
    <t>WomenTech</t>
  </si>
  <si>
    <t>Omnichannel Customer Engagement &amp; Data Analytics</t>
  </si>
  <si>
    <t>['r', 'python', 'sql', 'gcp', 'spark']</t>
  </si>
  <si>
    <t>{'cloud': ['gcp'], 'libraries': ['spark'], 'programming': ['r', 'python', 'sql']}</t>
  </si>
  <si>
    <t>Data Scientist, Economic and Policy Research</t>
  </si>
  <si>
    <t>Reime West Africa Limited</t>
  </si>
  <si>
    <t>['sql', 'java', 'scala', 'python', 'r', 'aws', 'azure', 'gcp', 'spark', 'tensorflow', 'hadoop']</t>
  </si>
  <si>
    <t>{'cloud': ['aws', 'azure', 'gcp'], 'libraries': ['spark', 'tensorflow', 'hadoop'], 'programming': ['sql', 'java', 'scala', 'python', 'r']}</t>
  </si>
  <si>
    <t>Lead Fullstack Engineer IRC181032</t>
  </si>
  <si>
    <t>['javascript', 'nosql', 'java', 'aws', 'react', 'jenkins', 'gitlab']</t>
  </si>
  <si>
    <t>{'cloud': ['aws'], 'libraries': ['react'], 'other': ['jenkins', 'gitlab'], 'programming': ['javascript', 'nosql', 'java']}</t>
  </si>
  <si>
    <t>Credit Analyst at Springboard Capital Limited</t>
  </si>
  <si>
    <t>Capital Limited</t>
  </si>
  <si>
    <t>Internal Auditor – Data Analytics at Old Mutual Kenya</t>
  </si>
  <si>
    <t>PLC – Scada Engineer</t>
  </si>
  <si>
    <t>Junior Data Analyst in Data Science HUB Team</t>
  </si>
  <si>
    <t>TJJD - Data Analyst II / III / IV - Strategic Data Analyst - (AUS...</t>
  </si>
  <si>
    <t>Valor Global Philippines</t>
  </si>
  <si>
    <t>Assistant Data Scientist - ADS23-01567</t>
  </si>
  <si>
    <t>Senior Business Intelligence Engineer - Costa Rica</t>
  </si>
  <si>
    <t>IT Project Manager</t>
  </si>
  <si>
    <t>CareerPlus</t>
  </si>
  <si>
    <t>['python', 'sql', 'gcp', 'bigquery', 'tensorflow', 'pytorch', 'keras']</t>
  </si>
  <si>
    <t>{'cloud': ['gcp', 'bigquery'], 'libraries': ['tensorflow', 'pytorch', 'keras'], 'programming': ['python', 'sql']}</t>
  </si>
  <si>
    <t>SQL/Python Data Analyst / Developer</t>
  </si>
  <si>
    <t>Integree Solutions</t>
  </si>
  <si>
    <t>Data Analyst, Senior – DHS</t>
  </si>
  <si>
    <t>AWS Data Engineer - Remote / Telecommute</t>
  </si>
  <si>
    <t>Financial Business Analyst Full-time Permanent</t>
  </si>
  <si>
    <t>['sql', 't-sql', 'r', 'python', 'java', 'scala', 'nosql', 'azure', 'databricks', 'spark', 'hadoop']</t>
  </si>
  <si>
    <t>{'cloud': ['azure', 'databricks'], 'libraries': ['spark', 'hadoop'], 'programming': ['sql', 't-sql', 'r', 'python', 'java', 'scala', 'nosql']}</t>
  </si>
  <si>
    <t>Republiq Design Studio Inc.</t>
  </si>
  <si>
    <t>Data Analyst (Business Analyst for Data)</t>
  </si>
  <si>
    <t>Richard Fleischman &amp; Associates, Inc.</t>
  </si>
  <si>
    <t>Application Senior Support Analyst (Data Flow Ops) - Tampa FL, or...</t>
  </si>
  <si>
    <t>Business Analyst in Management Accounting</t>
  </si>
  <si>
    <t>Reliability/Planning Engineer</t>
  </si>
  <si>
    <t>UMTS SAL</t>
  </si>
  <si>
    <t>Remote Data Analyst in United States</t>
  </si>
  <si>
    <t>['sql', 'python', 'snowflake', 'aws', 'tableau', 'terraform']</t>
  </si>
  <si>
    <t>{'analyst_tools': ['tableau'], 'cloud': ['snowflake', 'aws'], 'other': ['terraform'], 'programming': ['sql', 'python']}</t>
  </si>
  <si>
    <t>Senior Data Scientist - Computer Vision / Machine Learning</t>
  </si>
  <si>
    <t>DigitalFish</t>
  </si>
  <si>
    <t>['python', 'aws', 'gcp', 'scikit-learn', 'tensorflow', 'pytorch', 'spark', 'docker', 'kubernetes']</t>
  </si>
  <si>
    <t>{'cloud': ['aws', 'gcp'], 'libraries': ['scikit-learn', 'tensorflow', 'pytorch', 'spark'], 'other': ['docker', 'kubernetes'], 'programming': ['python']}</t>
  </si>
  <si>
    <t>['python', 'r', 'sas', 'sas', 'sql', 'sql server', 'oracle', 'aurora', 'tableau', 'power bi', 'datarobot']</t>
  </si>
  <si>
    <t>{'analyst_tools': ['sas', 'tableau', 'power bi', 'datarobot'], 'cloud': ['oracle', 'aurora'], 'databases': ['sql server'], 'programming': ['python', 'r', 'sas', 'sql']}</t>
  </si>
  <si>
    <t>JSAI656: Data Network Lead Engineer</t>
  </si>
  <si>
    <t>Presight -</t>
  </si>
  <si>
    <t>['bash', 'tensorflow', 'pytorch', 'git', 'docker']</t>
  </si>
  <si>
    <t>{'libraries': ['tensorflow', 'pytorch'], 'other': ['git', 'docker'], 'programming': ['bash']}</t>
  </si>
  <si>
    <t>Exemplar Health Care Careers</t>
  </si>
  <si>
    <t>['sql', 'sql server', 'oracle', 'aws', 'aurora', 'azure']</t>
  </si>
  <si>
    <t>{'cloud': ['oracle', 'aws', 'aurora', 'azure'], 'databases': ['sql server'], 'programming': ['sql']}</t>
  </si>
  <si>
    <t>['python', 'sql', 'databricks', 'azure', 'aws', 'pyspark', 'word']</t>
  </si>
  <si>
    <t>{'analyst_tools': ['word'], 'cloud': ['databricks', 'azure', 'aws'], 'libraries': ['pyspark'], 'programming': ['python', 'sql']}</t>
  </si>
  <si>
    <t>Elizabeth Norman International</t>
  </si>
  <si>
    <t>DataScientist - Franfinance(H/F)</t>
  </si>
  <si>
    <t>['sql', 'javascript', 'sas', 'sas', 'mongo', 'excel', 'spss']</t>
  </si>
  <si>
    <t>{'analyst_tools': ['sas', 'excel', 'spss'], 'programming': ['sql', 'javascript', 'sas', 'mongo']}</t>
  </si>
  <si>
    <t>Senior Product Manager - AI &amp; Data Products</t>
  </si>
  <si>
    <t>Web Analyst III - Full-time / Part-time</t>
  </si>
  <si>
    <t>['python', 'scala', 'nosql', 'aws', 'azure', 'databricks', 'spark', 'vue', 'gitlab', 'jenkins', 'ansible']</t>
  </si>
  <si>
    <t>{'cloud': ['aws', 'azure', 'databricks'], 'libraries': ['spark'], 'other': ['gitlab', 'jenkins', 'ansible'], 'programming': ['python', 'scala', 'nosql'], 'webframeworks': ['vue']}</t>
  </si>
  <si>
    <t>Business Strategy Analyst  Deposit Analytics Midlevel position</t>
  </si>
  <si>
    <t>San Antonio, TX   (+6 others)</t>
  </si>
  <si>
    <t>SQL Intern</t>
  </si>
  <si>
    <t>GGS IT Consulting</t>
  </si>
  <si>
    <t>ManpowerGroup South Africa</t>
  </si>
  <si>
    <t>['powerpoint', 'excel', 'looker', 'tableau']</t>
  </si>
  <si>
    <t>{'analyst_tools': ['powerpoint', 'excel', 'looker', 'tableau']}</t>
  </si>
  <si>
    <t>Mainframe DB2 System Engineer</t>
  </si>
  <si>
    <t>Data Scientist – Marketplace Search</t>
  </si>
  <si>
    <t>['python', 'sql', 'azure', 'gcp', 'numpy', 'pandas', 'tensorflow', 'pytorch', 'hadoop', 'spark']</t>
  </si>
  <si>
    <t>{'cloud': ['azure', 'gcp'], 'libraries': ['numpy', 'pandas', 'tensorflow', 'pytorch', 'hadoop', 'spark'], 'programming': ['python', 'sql']}</t>
  </si>
  <si>
    <t>Lead Data Scientist w zespole Data Science</t>
  </si>
  <si>
    <t>PSM Ltd.</t>
  </si>
  <si>
    <t>['sql', 'python', 'bigquery', 'tableau', 'wrike']</t>
  </si>
  <si>
    <t>{'analyst_tools': ['tableau'], 'async': ['wrike'], 'cloud': ['bigquery'], 'programming': ['sql', 'python']}</t>
  </si>
  <si>
    <t>Senior Azure Engineer( UAE)</t>
  </si>
  <si>
    <t>Softec Technologies</t>
  </si>
  <si>
    <t>['python', 'tensorflow', 'pytorch', 'tableau', 'power bi']</t>
  </si>
  <si>
    <t>{'analyst_tools': ['tableau', 'power bi'], 'libraries': ['tensorflow', 'pytorch'], 'programming': ['python']}</t>
  </si>
  <si>
    <t>Sr Snowflake Data Engineer - Now Hiring</t>
  </si>
  <si>
    <t>Junior Machine Learning and Data Analyst</t>
  </si>
  <si>
    <t>Sportsbook Analyst - remote</t>
  </si>
  <si>
    <t>Marianna, FL</t>
  </si>
  <si>
    <t>Responsable de Preventa de Data Analytics</t>
  </si>
  <si>
    <t>Big Data Engineer (f/m)</t>
  </si>
  <si>
    <t>['python', 'java', 'c#', 'sql', 'c++', 'r', 'scala', 'matlab', 'azure', 'aws', 'airflow', 'spark']</t>
  </si>
  <si>
    <t>{'cloud': ['azure', 'aws'], 'libraries': ['airflow', 'spark'], 'programming': ['python', 'java', 'c#', 'sql', 'c++', 'r', 'scala', 'matlab']}</t>
  </si>
  <si>
    <t>via Shiseido</t>
  </si>
  <si>
    <t>['sql', 'python', 'r', 'vba', 'excel', 'spss']</t>
  </si>
  <si>
    <t>{'analyst_tools': ['excel', 'spss'], 'programming': ['sql', 'python', 'r', 'vba']}</t>
  </si>
  <si>
    <t>Big data engineer - Full-time / Part-time</t>
  </si>
  <si>
    <t>Distinguished Data Scientist, AI Systems (Relocation to Plano, Tx...</t>
  </si>
  <si>
    <t>['python', 'elasticsearch', 'aws', 'pytorch', 'tensorflow']</t>
  </si>
  <si>
    <t>{'cloud': ['aws'], 'databases': ['elasticsearch'], 'libraries': ['pytorch', 'tensorflow'], 'programming': ['python']}</t>
  </si>
  <si>
    <t>Test Client 1</t>
  </si>
  <si>
    <t>['scala', 'python', 'cassandra', 'kafka', 'spark', 'react', 'pyspark', 'airflow', 'django', 'kubernetes', 'jenkins']</t>
  </si>
  <si>
    <t>{'databases': ['cassandra'], 'libraries': ['kafka', 'spark', 'react', 'pyspark', 'airflow'], 'other': ['kubernetes', 'jenkins'], 'programming': ['scala', 'python'], 'webframeworks': ['django']}</t>
  </si>
  <si>
    <t>Business Intelligence &amp; Research Analyst</t>
  </si>
  <si>
    <t>BrighterMonday.com Ltd</t>
  </si>
  <si>
    <t>Lead Data Engineer IA Paris Tech Full Remote Flex Remote</t>
  </si>
  <si>
    <t>['aws', 'pandas', 'fastapi', 'flask', 'terraform', 'docker']</t>
  </si>
  <si>
    <t>{'cloud': ['aws'], 'libraries': ['pandas'], 'other': ['terraform', 'docker'], 'webframeworks': ['fastapi', 'flask']}</t>
  </si>
  <si>
    <t>['sql', 'python', 'shell', 'mysql', 'postgresql', 'airflow', 'hadoop', 'spark', 'kafka', 'linux', 'tableau', 'docker', 'kubernetes', 'git', 'jenkins', 'ansible']</t>
  </si>
  <si>
    <t>{'analyst_tools': ['tableau'], 'databases': ['mysql', 'postgresql'], 'libraries': ['airflow', 'hadoop', 'spark', 'kafka'], 'os': ['linux'], 'other': ['docker', 'kubernetes', 'git', 'jenkins', 'ansible'], 'programming': ['sql', 'python', 'shell']}</t>
  </si>
  <si>
    <t>Analyst – Data Management</t>
  </si>
  <si>
    <t>Dunglow, Dungloe, County Donegal, Ireland</t>
  </si>
  <si>
    <t>Randox</t>
  </si>
  <si>
    <t>Senior Application Engineer M/F</t>
  </si>
  <si>
    <t>dark horse technologies llc</t>
  </si>
  <si>
    <t>KIZ Staffing</t>
  </si>
  <si>
    <t>Software Engineer, Destinations - Remote  from North America</t>
  </si>
  <si>
    <t>Hightouch</t>
  </si>
  <si>
    <t>Python, Data analysis home tutor</t>
  </si>
  <si>
    <t>['python', 'sql', 'nosql', 'dynamodb', 'redshift', 'aws', 'airflow', 'pandas', 'gdpr', 'docker']</t>
  </si>
  <si>
    <t>{'cloud': ['redshift', 'aws'], 'databases': ['dynamodb'], 'libraries': ['airflow', 'pandas', 'gdpr'], 'other': ['docker'], 'programming': ['python', 'sql', 'nosql']}</t>
  </si>
  <si>
    <t>Entry Level Data Scientist/ Java Developer (Remote) - Now Hiring</t>
  </si>
  <si>
    <t>Energy &amp; Environment Science &amp; Technology (Bxxx)</t>
  </si>
  <si>
    <t>['sql', 'nosql', 'python', 'postgresql', 'mysql', 'dynamodb', 'aws', 'airflow', 'hadoop', 'spark', 'tableau']</t>
  </si>
  <si>
    <t>{'analyst_tools': ['tableau'], 'cloud': ['aws'], 'databases': ['postgresql', 'mysql', 'dynamodb'], 'libraries': ['airflow', 'hadoop', 'spark'], 'programming': ['sql', 'nosql', 'python']}</t>
  </si>
  <si>
    <t>Data Analyst Associate  Global Investment Mgt Firm</t>
  </si>
  <si>
    <t>Staff Engineer, Business Operations</t>
  </si>
  <si>
    <t>Vera Solutions</t>
  </si>
  <si>
    <t>Senior In Vitro Analyst Biosafety</t>
  </si>
  <si>
    <t>College Team Data Analyst (Immediate Opening)</t>
  </si>
  <si>
    <t>Marketing Optimization Analyst</t>
  </si>
  <si>
    <t>portugalbs</t>
  </si>
  <si>
    <t>Bi % Data Consultant Senior</t>
  </si>
  <si>
    <t>Data Analyst (Digital &amp; eCommerce)</t>
  </si>
  <si>
    <t>['java', 'python', 'nosql', 'javascript', 'dynamodb', 'aws', 'aurora', 'react', 'node.js', 'angular']</t>
  </si>
  <si>
    <t>{'cloud': ['aws', 'aurora'], 'databases': ['dynamodb'], 'libraries': ['react'], 'programming': ['java', 'python', 'nosql', 'javascript'], 'webframeworks': ['node.js', 'angular']}</t>
  </si>
  <si>
    <t>AWS Data Engineer - Up to JPY 11M/Yr.</t>
  </si>
  <si>
    <t>Business Process Analyst  IT</t>
  </si>
  <si>
    <t>['java', 'javascript', 'typescript', 'css', 'gcp', 'snowflake', 'aws', 'angular']</t>
  </si>
  <si>
    <t>{'cloud': ['gcp', 'snowflake', 'aws'], 'programming': ['java', 'javascript', 'typescript', 'css'], 'webframeworks': ['angular']}</t>
  </si>
  <si>
    <t>['go', 'spreadsheet', 'word', 'excel', 'powerpoint', 'outlook', 'flow']</t>
  </si>
  <si>
    <t>{'analyst_tools': ['spreadsheet', 'word', 'excel', 'powerpoint', 'outlook'], 'other': ['flow'], 'programming': ['go']}</t>
  </si>
  <si>
    <t>Assistant Manager/ Senior Data Analyst</t>
  </si>
  <si>
    <t>EKRUT</t>
  </si>
  <si>
    <t>['java', 'python', 'nosql', 'javascript', 'redis', 'postgresql', 'redshift', 'bigquery', 'hadoop', 'spark', 'kafka', 'pandas', 'tensorflow', 'flask', 'kubernetes', 'docker']</t>
  </si>
  <si>
    <t>{'cloud': ['redshift', 'bigquery'], 'databases': ['redis', 'postgresql'], 'libraries': ['hadoop', 'spark', 'kafka', 'pandas', 'tensorflow'], 'other': ['kubernetes', 'docker'], 'programming': ['java', 'python', 'nosql', 'javascript'], 'webframeworks': ['flask']}</t>
  </si>
  <si>
    <t>['html', 'css', 'javascript', 'typescript', 'react', 'vue', 'angular']</t>
  </si>
  <si>
    <t>{'libraries': ['react'], 'programming': ['html', 'css', 'javascript', 'typescript'], 'webframeworks': ['vue', 'angular']}</t>
  </si>
  <si>
    <t>['java', 'windows', 'jenkins', 'github', 'jira']</t>
  </si>
  <si>
    <t>{'async': ['jira'], 'os': ['windows'], 'other': ['jenkins', 'github'], 'programming': ['java']}</t>
  </si>
  <si>
    <t>['sql', 'tableau', 'looker', 'excel', 'powerpoint']</t>
  </si>
  <si>
    <t>{'analyst_tools': ['tableau', 'looker', 'excel', 'powerpoint'], 'programming': ['sql']}</t>
  </si>
  <si>
    <t>['mongodb', 'mongodb', 'python', 'go', 'c++', 'c#', 'typescript', 'sql', 'postgresql', 'redis', 'kafka', 'react', 'tableau', 'gitlab']</t>
  </si>
  <si>
    <t>{'analyst_tools': ['tableau'], 'databases': ['mongodb', 'postgresql', 'redis'], 'libraries': ['kafka', 'react'], 'other': ['gitlab'], 'programming': ['mongodb', 'python', 'go', 'c++', 'c#', 'typescript', 'sql']}</t>
  </si>
  <si>
    <t>ETL &amp; Data Science Developer</t>
  </si>
  <si>
    <t>BlizzUp Technologies</t>
  </si>
  <si>
    <t>['nosql', 'dynamodb', 'cassandra', 'aws', 'hadoop', 'spark', 'linux']</t>
  </si>
  <si>
    <t>{'cloud': ['aws'], 'databases': ['dynamodb', 'cassandra'], 'libraries': ['hadoop', 'spark'], 'os': ['linux'], 'programming': ['nosql']}</t>
  </si>
  <si>
    <t>['python', 'java', 'sql', 'oracle', 'hadoop', 'spark', 'kafka', 'flow', 'jenkins', 'github']</t>
  </si>
  <si>
    <t>{'cloud': ['oracle'], 'libraries': ['hadoop', 'spark', 'kafka'], 'other': ['flow', 'jenkins', 'github'], 'programming': ['python', 'java', 'sql']}</t>
  </si>
  <si>
    <t>LIDL US</t>
  </si>
  <si>
    <t>['python', 'gcp', 'tensorflow', 'pytorch', 'docker', 'kubernetes']</t>
  </si>
  <si>
    <t>{'cloud': ['gcp'], 'libraries': ['tensorflow', 'pytorch'], 'other': ['docker', 'kubernetes'], 'programming': ['python']}</t>
  </si>
  <si>
    <t>Senior Data Scientist - Outside IR35</t>
  </si>
  <si>
    <t>Stock market Analyst</t>
  </si>
  <si>
    <t>Guestsreammedia Pvt Ltd</t>
  </si>
  <si>
    <t>Sashr Consultants</t>
  </si>
  <si>
    <t>Sr. Data Analytics Executive</t>
  </si>
  <si>
    <t>Bangkok Smartcard System Company Limited</t>
  </si>
  <si>
    <t>Data Analyst for Pharmacy</t>
  </si>
  <si>
    <t>Callaway Golf Company</t>
  </si>
  <si>
    <t>['python', 'sql', 'r', 'shell', 'snowflake', 'azure', 'databricks', 'spark', 'kubernetes']</t>
  </si>
  <si>
    <t>{'cloud': ['snowflake', 'azure', 'databricks'], 'libraries': ['spark'], 'other': ['kubernetes'], 'programming': ['python', 'sql', 'r', 'shell']}</t>
  </si>
  <si>
    <t>['c', 'python', 'aws', 'azure', 'docker', 'kubernetes', 'ansible', 'github']</t>
  </si>
  <si>
    <t>{'cloud': ['aws', 'azure'], 'other': ['docker', 'kubernetes', 'ansible', 'github'], 'programming': ['c', 'python']}</t>
  </si>
  <si>
    <t>for Oracle Administrator-Reputed Data Analytics Industry</t>
  </si>
  <si>
    <t>['python', 'sql', 'azure', 'snowflake', 'airflow', 'pandas', 'numpy']</t>
  </si>
  <si>
    <t>{'cloud': ['azure', 'snowflake'], 'libraries': ['airflow', 'pandas', 'numpy'], 'programming': ['python', 'sql']}</t>
  </si>
  <si>
    <t>Data Analyst-Dallas, Tx</t>
  </si>
  <si>
    <t>Business Analyst- Healthcare &amp; Insurance</t>
  </si>
  <si>
    <t>Machine Learning Engineer (Jnr - Mid)</t>
  </si>
  <si>
    <t>['sql', 'r', 'python', 'azure', 'gdpr', 'word', 'planner']</t>
  </si>
  <si>
    <t>{'analyst_tools': ['word'], 'async': ['planner'], 'cloud': ['azure'], 'libraries': ['gdpr'], 'programming': ['sql', 'r', 'python']}</t>
  </si>
  <si>
    <t>需求分析師</t>
  </si>
  <si>
    <t>['sql', 'aws', 'linux', 'windows', 'docker', 'ansible', 'confluence', 'rocketchat']</t>
  </si>
  <si>
    <t>{'async': ['confluence'], 'cloud': ['aws'], 'os': ['linux', 'windows'], 'other': ['docker', 'ansible'], 'programming': ['sql'], 'sync': ['rocketchat']}</t>
  </si>
  <si>
    <t>People Systems and Insights Analyst</t>
  </si>
  <si>
    <t>['sql', 'python', 'r', 'gcp', 'aws']</t>
  </si>
  <si>
    <t>{'cloud': ['gcp', 'aws'], 'programming': ['sql', 'python', 'r']}</t>
  </si>
  <si>
    <t>DWS</t>
  </si>
  <si>
    <t>The People Group</t>
  </si>
  <si>
    <t>Analista funcional para proyectos Big Data</t>
  </si>
  <si>
    <t>ITI - Instituto Tecnológico de Informática</t>
  </si>
  <si>
    <t>Power Commerce Asia</t>
  </si>
  <si>
    <t>Belkins</t>
  </si>
  <si>
    <t>['scala', 'azure', 'databricks', 'spark', 'pyspark']</t>
  </si>
  <si>
    <t>{'cloud': ['azure', 'databricks'], 'libraries': ['spark', 'pyspark'], 'programming': ['scala']}</t>
  </si>
  <si>
    <t>Data Engineer (Python/SQL/ETL)</t>
  </si>
  <si>
    <t>['python', 'java', 'scala', 'sql', 'go', 'aws', 'snowflake', 'spark', 'hadoop', 'kafka', 'flow', 'docker', 'kubernetes']</t>
  </si>
  <si>
    <t>{'cloud': ['aws', 'snowflake'], 'libraries': ['spark', 'hadoop', 'kafka'], 'other': ['flow', 'docker', 'kubernetes'], 'programming': ['python', 'java', 'scala', 'sql', 'go']}</t>
  </si>
  <si>
    <t>['python', 'java', 'scala', 'sql', 'nosql', 'azure', 'oracle', 'databricks', 'spark', 'kafka']</t>
  </si>
  <si>
    <t>{'cloud': ['azure', 'oracle', 'databricks'], 'libraries': ['spark', 'kafka'], 'programming': ['python', 'java', 'scala', 'sql', 'nosql']}</t>
  </si>
  <si>
    <t>SC Cleared Data Engineer - Contract</t>
  </si>
  <si>
    <t>['python', 'r', 'sql', 'aws', 'azure', 'tableau', 'power bi', 'sap', 'excel']</t>
  </si>
  <si>
    <t>{'analyst_tools': ['tableau', 'power bi', 'sap', 'excel'], 'cloud': ['aws', 'azure'], 'programming': ['python', 'r', 'sql']}</t>
  </si>
  <si>
    <t>Fontaine, France</t>
  </si>
  <si>
    <t>Developer - Data Engineering (Bangalore) - Full-time / Part-time</t>
  </si>
  <si>
    <t>Dormaa Ahenkro, Ghana</t>
  </si>
  <si>
    <t>YODY FASHION JSC.</t>
  </si>
  <si>
    <t>Director, Manufacturing Engineering Mexico</t>
  </si>
  <si>
    <t>Inoxico</t>
  </si>
  <si>
    <t>Analyste du secteur</t>
  </si>
  <si>
    <t>Data Analyst. Job in Chicago NBC4i Jobs</t>
  </si>
  <si>
    <t>Head of Analytics and Targeting</t>
  </si>
  <si>
    <t>Humaniq</t>
  </si>
  <si>
    <t>Data Science Pharmacokinetics Co-Op</t>
  </si>
  <si>
    <t>Data Scientist, Analytics &amp; Data - Full-time / Part-time</t>
  </si>
  <si>
    <t>via Careers At AkzoNobel</t>
  </si>
  <si>
    <t>Datenanalyst (m/w/d) 80-100%</t>
  </si>
  <si>
    <t>Senior Data Analyst Manager| Startup No code spécialisée dans la...</t>
  </si>
  <si>
    <t>Octopus It</t>
  </si>
  <si>
    <t>Data Science Summer Institute Graduate Student Internship Jobs</t>
  </si>
  <si>
    <t>['r', 'python', 'matlab', 'java', 'go']</t>
  </si>
  <si>
    <t>{'programming': ['r', 'python', 'matlab', 'java', 'go']}</t>
  </si>
  <si>
    <t>['python', 'mysql', 'redshift', 'snowflake', 'aws', 'airflow']</t>
  </si>
  <si>
    <t>{'cloud': ['redshift', 'snowflake', 'aws'], 'databases': ['mysql'], 'libraries': ['airflow'], 'programming': ['python']}</t>
  </si>
  <si>
    <t>Python Data Categorization Project: Seeking Skilled Data Scientist</t>
  </si>
  <si>
    <t>Java Senior Software Engineer – Convert</t>
  </si>
  <si>
    <t>['java', 'go', 'redis', 'oracle', 'kafka', 'docker']</t>
  </si>
  <si>
    <t>{'cloud': ['oracle'], 'databases': ['redis'], 'libraries': ['kafka'], 'other': ['docker'], 'programming': ['java', 'go']}</t>
  </si>
  <si>
    <t>Data Scientist with SAS</t>
  </si>
  <si>
    <t>['r', 'python', 'sql', 'java', 'javascript', 'c', 'c++', 'sas', 'sas', 'planner']</t>
  </si>
  <si>
    <t>{'analyst_tools': ['sas'], 'async': ['planner'], 'programming': ['r', 'python', 'sql', 'java', 'javascript', 'c', 'c++', 'sas']}</t>
  </si>
  <si>
    <t>['python', 'sql', 'gcp', 'bigquery', 'redshift', 'snowflake', 'airflow', 'tableau', 'github']</t>
  </si>
  <si>
    <t>{'analyst_tools': ['tableau'], 'cloud': ['gcp', 'bigquery', 'redshift', 'snowflake'], 'libraries': ['airflow'], 'other': ['github'], 'programming': ['python', 'sql']}</t>
  </si>
  <si>
    <t>Associate Data Analyst. Job in Barkingside Leisure Recruiter</t>
  </si>
  <si>
    <t>Barnardos</t>
  </si>
  <si>
    <t>Cultute Highway</t>
  </si>
  <si>
    <t>Freelance Data Scientist (m/w/d)</t>
  </si>
  <si>
    <t>TTS Spring by Citi - Data Engineer - VP (Hybrid)</t>
  </si>
  <si>
    <t>['mongodb', 'mongodb', 'sas', 'sas', 'snowflake', 'spring', 'hadoop', 'spark', 'kafka']</t>
  </si>
  <si>
    <t>{'analyst_tools': ['sas'], 'cloud': ['snowflake'], 'databases': ['mongodb'], 'libraries': ['spring', 'hadoop', 'spark', 'kafka'], 'programming': ['mongodb', 'sas']}</t>
  </si>
  <si>
    <t>['javascript', 'typescript', 'java', 'azure', 'docker']</t>
  </si>
  <si>
    <t>{'cloud': ['azure'], 'other': ['docker'], 'programming': ['javascript', 'typescript', 'java']}</t>
  </si>
  <si>
    <t>Data Analyst (NHDA22) - Full-time / Part-time</t>
  </si>
  <si>
    <t>['python', 'azure', 'databricks', 'pyspark', 'terraform', 'github']</t>
  </si>
  <si>
    <t>{'cloud': ['azure', 'databricks'], 'libraries': ['pyspark'], 'other': ['terraform', 'github'], 'programming': ['python']}</t>
  </si>
  <si>
    <t>PySpark</t>
  </si>
  <si>
    <t>['python', 'sql', 'databricks', 'aws', 'redshift', 'oracle', 'qlik', 'symphony']</t>
  </si>
  <si>
    <t>{'analyst_tools': ['qlik'], 'cloud': ['databricks', 'aws', 'redshift', 'oracle'], 'programming': ['python', 'sql'], 'sync': ['symphony']}</t>
  </si>
  <si>
    <t>['sql', 'elasticsearch', 'hadoop', 'spark']</t>
  </si>
  <si>
    <t>{'databases': ['elasticsearch'], 'libraries': ['hadoop', 'spark'], 'programming': ['sql']}</t>
  </si>
  <si>
    <t>addepar</t>
  </si>
  <si>
    <t>Enlightened, Inc.</t>
  </si>
  <si>
    <t>Technical Support Engineer for Data Pod (late shifts)</t>
  </si>
  <si>
    <t>Insights Analysts - Intermediate</t>
  </si>
  <si>
    <t>Sales/Business Analyst</t>
  </si>
  <si>
    <t>AMOS SUPPLY PTE. LTD.</t>
  </si>
  <si>
    <t>Data Analyst. Job in Waldorf NBC4i Jobs</t>
  </si>
  <si>
    <t>Sr Python</t>
  </si>
  <si>
    <t>Hiring For DATA ANALYSTS</t>
  </si>
  <si>
    <t>Project Control Analysis Engineers</t>
  </si>
  <si>
    <t>DVI Technologies, Inc.</t>
  </si>
  <si>
    <t>['sql', 'bigquery', 'snowflake', 'redshift', 'oracle', 'looker', 'microstrategy', 'tableau']</t>
  </si>
  <si>
    <t>{'analyst_tools': ['looker', 'microstrategy', 'tableau'], 'cloud': ['bigquery', 'snowflake', 'redshift', 'oracle'], 'programming': ['sql']}</t>
  </si>
  <si>
    <t>Business &amp; Data Analyst, Market Risk Technology - (2100011541)</t>
  </si>
  <si>
    <t>Senior Web Analyst- Work Life Balance</t>
  </si>
  <si>
    <t>Icon Clinical Research</t>
  </si>
  <si>
    <t>['javascript', 'typescript', 'aws', 'react', 'theano', 'tensorflow']</t>
  </si>
  <si>
    <t>{'cloud': ['aws'], 'libraries': ['react', 'theano', 'tensorflow'], 'programming': ['javascript', 'typescript']}</t>
  </si>
  <si>
    <t>['java', 'aws', 'github']</t>
  </si>
  <si>
    <t>{'cloud': ['aws'], 'other': ['github'], 'programming': ['java']}</t>
  </si>
  <si>
    <t>Data Scientist Managers (level 4) - Full-time / Part-time</t>
  </si>
  <si>
    <t>TERRACON</t>
  </si>
  <si>
    <t>Loram Maintenance of Way</t>
  </si>
  <si>
    <t>Cannabis Data Analyst</t>
  </si>
  <si>
    <t>New Growth Horizon LLC</t>
  </si>
  <si>
    <t>['sql', 'python', 'r', 'java', 'azure', 'power bi', 'dax']</t>
  </si>
  <si>
    <t>{'analyst_tools': ['power bi', 'dax'], 'cloud': ['azure'], 'programming': ['sql', 'python', 'r', 'java']}</t>
  </si>
  <si>
    <t>Supply Chain Data Scientist (Houston, TX)</t>
  </si>
  <si>
    <t>Data Engineer - Visualization/Reporting Tools</t>
  </si>
  <si>
    <t>Especialista en Market Share y Fuentes de Datos</t>
  </si>
  <si>
    <t>5-hour International Corporation</t>
  </si>
  <si>
    <t>['go', 'sql', 'mysql', 'excel', 'powerpoint']</t>
  </si>
  <si>
    <t>{'analyst_tools': ['excel', 'powerpoint'], 'databases': ['mysql'], 'programming': ['go', 'sql']}</t>
  </si>
  <si>
    <t>United International Group L.L.C</t>
  </si>
  <si>
    <t>Data Analyst Hiring in San Fernando Pampanga</t>
  </si>
  <si>
    <t>Protos EzyVA Pampanga Inc.</t>
  </si>
  <si>
    <t>Hire Latam LLC</t>
  </si>
  <si>
    <t>BABEL Information Systems</t>
  </si>
  <si>
    <t>Business Analyst/Junior Controller</t>
  </si>
  <si>
    <t>AKKA Belgium</t>
  </si>
  <si>
    <t>['r', 'matlab', 'sql', 'nosql', 'mongodb', 'mongodb', 'go', 'cassandra', 'numpy']</t>
  </si>
  <si>
    <t>{'databases': ['mongodb', 'cassandra'], 'libraries': ['numpy'], 'programming': ['r', 'matlab', 'sql', 'nosql', 'mongodb', 'go']}</t>
  </si>
  <si>
    <t>Lead - Payments - Data Science/Senior Lead - Payments - Data Science</t>
  </si>
  <si>
    <t>Data Scientist/Engineer - Bay Area Startup with GREAT benefits</t>
  </si>
  <si>
    <t>['python', 'sql', 'azure', 'databricks', 'aws', 'spark', 'flow']</t>
  </si>
  <si>
    <t>{'cloud': ['azure', 'databricks', 'aws'], 'libraries': ['spark'], 'other': ['flow'], 'programming': ['python', 'sql']}</t>
  </si>
  <si>
    <t>Senior Software Engineer - Dashboards</t>
  </si>
  <si>
    <t>['javascript', 'python', 'react', 'spring']</t>
  </si>
  <si>
    <t>{'libraries': ['react', 'spring'], 'programming': ['javascript', 'python']}</t>
  </si>
  <si>
    <t>['colocation', 'vmware', 'windows', 'excel', 'visio']</t>
  </si>
  <si>
    <t>{'analyst_tools': ['excel', 'visio'], 'cloud': ['colocation', 'vmware'], 'os': ['windows']}</t>
  </si>
  <si>
    <t>Leader in Railroad Seeks Data Analyst (Machine Learning) HYBRID in...</t>
  </si>
  <si>
    <t>Business Intelligence Data Analyst II</t>
  </si>
  <si>
    <t>['sql', 'sql server', 'azure', 'power bi', 'tableau', 'microstrategy']</t>
  </si>
  <si>
    <t>{'analyst_tools': ['power bi', 'tableau', 'microstrategy'], 'cloud': ['azure'], 'databases': ['sql server'], 'programming': ['sql']}</t>
  </si>
  <si>
    <t>Bahia Principe Hotels &amp; Resorts</t>
  </si>
  <si>
    <t>['sql', 'power bi', 'powerpoint', 'flow']</t>
  </si>
  <si>
    <t>{'analyst_tools': ['power bi', 'powerpoint'], 'other': ['flow'], 'programming': ['sql']}</t>
  </si>
  <si>
    <t>Data Analyst – Logistics Coordinator - Full-time / Part-time</t>
  </si>
  <si>
    <t>transport analyst</t>
  </si>
  <si>
    <t>Robotics Machine Learning Engineer</t>
  </si>
  <si>
    <t>Enchanted Tools</t>
  </si>
  <si>
    <t>Senior Data Engineer for a Multinational Retailer</t>
  </si>
  <si>
    <t>SLD Networking and Data Management Lead Systems Engineer</t>
  </si>
  <si>
    <t>Data Analyst|Procurement</t>
  </si>
  <si>
    <t>['php', 'sap', 'excel', 'word', 'powerpoint']</t>
  </si>
  <si>
    <t>{'analyst_tools': ['sap', 'excel', 'word', 'powerpoint'], 'programming': ['php']}</t>
  </si>
  <si>
    <t>Senior Component Engineer</t>
  </si>
  <si>
    <t>['assembly', 'tableau', 'sap', 'flow', 'confluence']</t>
  </si>
  <si>
    <t>{'analyst_tools': ['tableau', 'sap'], 'async': ['confluence'], 'other': ['flow'], 'programming': ['assembly']}</t>
  </si>
  <si>
    <t>Head - Instrument Engineering</t>
  </si>
  <si>
    <t>Data Scientist - VP</t>
  </si>
  <si>
    <t>['python', 'java', 'gdpr', 'express', 'jenkins', 'git', 'bitbucket']</t>
  </si>
  <si>
    <t>{'libraries': ['gdpr'], 'other': ['jenkins', 'git', 'bitbucket'], 'programming': ['python', 'java'], 'webframeworks': ['express']}</t>
  </si>
  <si>
    <t>TENTACLE INFOTECH (S) PTE. LTD.</t>
  </si>
  <si>
    <t>[TPI] Back-end Software Engineer</t>
  </si>
  <si>
    <t>['java', 'go', 'sql', 'redis', 'postgresql', 'mysql', 'kafka', 'angular', 'jenkins']</t>
  </si>
  <si>
    <t>{'databases': ['redis', 'postgresql', 'mysql'], 'libraries': ['kafka'], 'other': ['jenkins'], 'programming': ['java', 'go', 'sql'], 'webframeworks': ['angular']}</t>
  </si>
  <si>
    <t>Ingeniero de Datos para Marketing_Sr Analyst</t>
  </si>
  <si>
    <t>['sql', 'nosql', 'python', 'java', 'bigquery', 'airflow', 'terraform']</t>
  </si>
  <si>
    <t>{'cloud': ['bigquery'], 'libraries': ['airflow'], 'other': ['terraform'], 'programming': ['sql', 'nosql', 'python', 'java']}</t>
  </si>
  <si>
    <t>Data Science  H/F</t>
  </si>
  <si>
    <t>['sql', 'go', 'aws', 'unity']</t>
  </si>
  <si>
    <t>{'cloud': ['aws'], 'other': ['unity'], 'programming': ['sql', 'go']}</t>
  </si>
  <si>
    <t>Java Engineering Lead</t>
  </si>
  <si>
    <t>['java', 'javascript', 'aws']</t>
  </si>
  <si>
    <t>{'cloud': ['aws'], 'programming': ['java', 'javascript']}</t>
  </si>
  <si>
    <t>Parity Consulting</t>
  </si>
  <si>
    <t>Lead Data Engineer - Spark/Hadoop</t>
  </si>
  <si>
    <t>Sun Global Agency</t>
  </si>
  <si>
    <t>['assembly', 'java', 'python', 'pytorch', 'gdpr']</t>
  </si>
  <si>
    <t>{'libraries': ['pytorch', 'gdpr'], 'programming': ['assembly', 'java', 'python']}</t>
  </si>
  <si>
    <t>Principal Analyst IT HCM</t>
  </si>
  <si>
    <t>Lead Data Science Consultant - Supply Chain (P2416).</t>
  </si>
  <si>
    <t>Sun Tzu Holding</t>
  </si>
  <si>
    <t>Business Intelligence Analyst g scf Gs</t>
  </si>
  <si>
    <t>Apprentie Apprenti Data Analyst</t>
  </si>
  <si>
    <t>Snr Software Engineer, Distributed Systems</t>
  </si>
  <si>
    <t>Sr Advanced Data Analyst</t>
  </si>
  <si>
    <t>IGC Metadata Analyst</t>
  </si>
  <si>
    <t>NCX Honda</t>
  </si>
  <si>
    <t>Research Data Analyst - Remote/Hybrid | 0723</t>
  </si>
  <si>
    <t>Data Analyst (Clinical Business Analyst Level II)</t>
  </si>
  <si>
    <t>Data Analyst (SFC Licensed Firm) [Budget ~35k]</t>
  </si>
  <si>
    <t>Cloud Data Engineer (w/m/d) - in Potsdam</t>
  </si>
  <si>
    <t>Sr Data Scientist (multiple positions)</t>
  </si>
  <si>
    <t>Facilities Associate Engineer</t>
  </si>
  <si>
    <t>Sr. Sales Operation Analyst</t>
  </si>
  <si>
    <t>Python home tutor</t>
  </si>
  <si>
    <t>Senior Software Engineer, Fundamental Security Services, Product...</t>
  </si>
  <si>
    <t>nib Group</t>
  </si>
  <si>
    <t>CHARLES STURT UNIVERSITY</t>
  </si>
  <si>
    <t>urgent requirement for Data Scientist</t>
  </si>
  <si>
    <t>Senior Analytics Project Leader</t>
  </si>
  <si>
    <t>['sas', 'sas', 'sql', 'snowflake', 'power bi', 'dax', 'sap']</t>
  </si>
  <si>
    <t>{'analyst_tools': ['sas', 'power bi', 'dax', 'sap'], 'cloud': ['snowflake'], 'programming': ['sas', 'sql']}</t>
  </si>
  <si>
    <t>IT Engineer Data</t>
  </si>
  <si>
    <t>NEXTEP IT</t>
  </si>
  <si>
    <t>Physiker - Consultant Data Analytics (m/w/d)</t>
  </si>
  <si>
    <t>COLSA Corp.</t>
  </si>
  <si>
    <t>['sql', 'cobol', 'db2', 'oracle', 'aws']</t>
  </si>
  <si>
    <t>{'cloud': ['oracle', 'aws'], 'databases': ['db2'], 'programming': ['sql', 'cobol']}</t>
  </si>
  <si>
    <t>Data Science Developer JW3MJ - Full-time / Part-time</t>
  </si>
  <si>
    <t>R&amp;D Data Scientist NLP/OCR - Global Financial Services</t>
  </si>
  <si>
    <t>['go', 'azure', 'power bi', 'ssis']</t>
  </si>
  <si>
    <t>{'analyst_tools': ['power bi', 'ssis'], 'cloud': ['azure'], 'programming': ['go']}</t>
  </si>
  <si>
    <t>Eliassen Group, LLC</t>
  </si>
  <si>
    <t>Digital Direct System(Digital Platform) Analyst</t>
  </si>
  <si>
    <t>['javascript', 'java', 'oracle', 'linux']</t>
  </si>
  <si>
    <t>{'cloud': ['oracle'], 'os': ['linux'], 'programming': ['javascript', 'java']}</t>
  </si>
  <si>
    <t>Center for Research in Security Prices</t>
  </si>
  <si>
    <t>Commission Analyst - Full-time</t>
  </si>
  <si>
    <t>Apply in 3 Minutes Service Data Analyst and Report Developer</t>
  </si>
  <si>
    <t>Computer Programmer | Analysts</t>
  </si>
  <si>
    <t>Triplex Enterprises Inc.</t>
  </si>
  <si>
    <t>['c++', 'sql', 'c#', 'visual basic', 'drupal']</t>
  </si>
  <si>
    <t>{'programming': ['c++', 'sql', 'c#', 'visual basic'], 'webframeworks': ['drupal']}</t>
  </si>
  <si>
    <t>Data Engineer, AWS, IaC</t>
  </si>
  <si>
    <t>Data Report Analyst</t>
  </si>
  <si>
    <t>Electronic Transfer and Advance Processing Inc.</t>
  </si>
  <si>
    <t>Ladies Professional Golf Association (LPGA)</t>
  </si>
  <si>
    <t>Central Group (Corporate Unit)</t>
  </si>
  <si>
    <t>Vanda (Thailand) Co., Ltd.</t>
  </si>
  <si>
    <t>Medical Claims Analyst (1 year contract)</t>
  </si>
  <si>
    <t>via Zurich Careers</t>
  </si>
  <si>
    <t>Data Scientist ii</t>
  </si>
  <si>
    <t>LEVI'S</t>
  </si>
  <si>
    <t>datascientist</t>
  </si>
  <si>
    <t>['python', 'r', 'c', 'elasticsearch', 'spark', 'airflow']</t>
  </si>
  <si>
    <t>{'databases': ['elasticsearch'], 'libraries': ['spark', 'airflow'], 'programming': ['python', 'r', 'c']}</t>
  </si>
  <si>
    <t>GIS Data Analytics Advisor [HYBRID] - Full-time / Part-time</t>
  </si>
  <si>
    <t>Gavi, The Vaccine Alliance</t>
  </si>
  <si>
    <t>BSV3-EA  AI Engineer (Artificial Intelligence)</t>
  </si>
  <si>
    <t>Rivoli</t>
  </si>
  <si>
    <t>HUNTER HEALTHCARE</t>
  </si>
  <si>
    <t>['sql', 'azure', 'dax', 'ssis', 'ssrs', 'power bi']</t>
  </si>
  <si>
    <t>{'analyst_tools': ['dax', 'ssis', 'ssrs', 'power bi'], 'cloud': ['azure'], 'programming': ['sql']}</t>
  </si>
  <si>
    <t>Data Analyst - Tableau/Dashboard Design</t>
  </si>
  <si>
    <t>Arise Career Solutions</t>
  </si>
  <si>
    <t>(Sr.) Protocol Engineer</t>
  </si>
  <si>
    <t>Data Science AnalystEngineer  Dept of Neurosurgery</t>
  </si>
  <si>
    <t>Sr Lead Data Engineer (Data Modeling) - REMOTE</t>
  </si>
  <si>
    <t>Software Engineer II, Lake Formation</t>
  </si>
  <si>
    <t>Davanti Recruitment</t>
  </si>
  <si>
    <t>Research Engineer (f/m/div.)</t>
  </si>
  <si>
    <t>【Global Ecommerce Company/FullyRemote】Data Scientist【Advanced...</t>
  </si>
  <si>
    <t>Quality Assurance Engineer, Data Science</t>
  </si>
  <si>
    <t>Darawali, Maharashtra, India</t>
  </si>
  <si>
    <t>['python', 'java', 'aws', 'azure', 'tensorflow', 'pytorch', 'scikit-learn', 'selenium']</t>
  </si>
  <si>
    <t>{'cloud': ['aws', 'azure'], 'libraries': ['tensorflow', 'pytorch', 'scikit-learn', 'selenium'], 'programming': ['python', 'java']}</t>
  </si>
  <si>
    <t>Centre For Advances In Reliability And Safety Limited</t>
  </si>
  <si>
    <t>['sql', 't-sql', 'python', 'snowflake', 'power bi']</t>
  </si>
  <si>
    <t>{'analyst_tools': ['power bi'], 'cloud': ['snowflake'], 'programming': ['sql', 't-sql', 'python']}</t>
  </si>
  <si>
    <t>Senior Data Analyst – Customer Analytics</t>
  </si>
  <si>
    <t>Data Analyst Trainee Fresher Batch</t>
  </si>
  <si>
    <t>LG Electronics U.S.</t>
  </si>
  <si>
    <t>Tahoka, TX</t>
  </si>
  <si>
    <t>['sql', 'sql server', 'mysql', 'oracle', 'azure', 'ssis']</t>
  </si>
  <si>
    <t>{'analyst_tools': ['ssis'], 'cloud': ['oracle', 'azure'], 'databases': ['sql server', 'mysql'], 'programming': ['sql']}</t>
  </si>
  <si>
    <t>Data Engineer - Databricks/MLOps</t>
  </si>
  <si>
    <t>['sql', 'python', 'shell', 'databricks', 'redshift', 'spark', 'airflow', 'hadoop', 'terraform']</t>
  </si>
  <si>
    <t>{'cloud': ['databricks', 'redshift'], 'libraries': ['spark', 'airflow', 'hadoop'], 'other': ['terraform'], 'programming': ['sql', 'python', 'shell']}</t>
  </si>
  <si>
    <t>Specialist, Data Governance and Data Management</t>
  </si>
  <si>
    <t>['python', 'sql', 'mongodb', 'mongodb', 'azure', 'hadoop', 'spark']</t>
  </si>
  <si>
    <t>{'cloud': ['azure'], 'databases': ['mongodb'], 'libraries': ['hadoop', 'spark'], 'programming': ['python', 'sql', 'mongodb']}</t>
  </si>
  <si>
    <t>Manager, Scientist I</t>
  </si>
  <si>
    <t>['sql', 'spark', 'sap']</t>
  </si>
  <si>
    <t>{'analyst_tools': ['sap'], 'libraries': ['spark'], 'programming': ['sql']}</t>
  </si>
  <si>
    <t>Engineering Manager - Warehouse Platform Capabilities</t>
  </si>
  <si>
    <t>Incotec</t>
  </si>
  <si>
    <t>Barry Callebaut AG</t>
  </si>
  <si>
    <t>RMIT University Employees, Location, Alumni</t>
  </si>
  <si>
    <t>SKF India Ltd</t>
  </si>
  <si>
    <t>Assistant Trainer Software Engineering</t>
  </si>
  <si>
    <t>['javascript', 'sql', 'react', 'vue', 'node', 'express']</t>
  </si>
  <si>
    <t>{'libraries': ['react'], 'programming': ['javascript', 'sql'], 'webframeworks': ['vue', 'node', 'express']}</t>
  </si>
  <si>
    <t>Firmware Engineer 2(N)</t>
  </si>
  <si>
    <t>['linux', 'windows', 'unix']</t>
  </si>
  <si>
    <t>{'os': ['linux', 'windows', 'unix']}</t>
  </si>
  <si>
    <t>Senior .NET Software Engineer - Athens - Patras</t>
  </si>
  <si>
    <t>['c#', 'sql', 'go', 'sql server', 'mysql', 'postgresql', 'oracle', 'azure', 'asp.net', 'asp.net core', 'git', 'docker']</t>
  </si>
  <si>
    <t>{'cloud': ['oracle', 'azure'], 'databases': ['sql server', 'mysql', 'postgresql'], 'other': ['git', 'docker'], 'programming': ['c#', 'sql', 'go'], 'webframeworks': ['asp.net', 'asp.net core']}</t>
  </si>
  <si>
    <t>ALT - DATA ANALYST H/F</t>
  </si>
  <si>
    <t>['sql', 'bash', 'mongodb', 'mongodb', 'postgresql', 'ansible', 'jenkins']</t>
  </si>
  <si>
    <t>{'databases': ['mongodb', 'postgresql'], 'other': ['ansible', 'jenkins'], 'programming': ['sql', 'bash', 'mongodb']}</t>
  </si>
  <si>
    <t>Mackay Regional Council</t>
  </si>
  <si>
    <t>Data Engineer Expert - Argentina, Argentina | Globant Careers</t>
  </si>
  <si>
    <t>Academy data scientist</t>
  </si>
  <si>
    <t>Data Analysis, Finance</t>
  </si>
  <si>
    <t>['sql', 'python', 'r', 'oracle', 'excel']</t>
  </si>
  <si>
    <t>{'analyst_tools': ['excel'], 'cloud': ['oracle'], 'programming': ['sql', 'python', 'r']}</t>
  </si>
  <si>
    <t>via Jobs At Deloitte - Deloitte Portugal</t>
  </si>
  <si>
    <t>['assembly', 'spreadsheet', 'excel', 'word', 'sap']</t>
  </si>
  <si>
    <t>{'analyst_tools': ['spreadsheet', 'excel', 'word', 'sap'], 'programming': ['assembly']}</t>
  </si>
  <si>
    <t>['php', 'matplotlib', 'seaborn', 'tableau', 'power bi']</t>
  </si>
  <si>
    <t>{'analyst_tools': ['tableau', 'power bi'], 'libraries': ['matplotlib', 'seaborn'], 'programming': ['php']}</t>
  </si>
  <si>
    <t>['go', 'sql', 'python', 'r', 'sas', 'sas', 'matlab', 'oracle', 'spark', 'hadoop']</t>
  </si>
  <si>
    <t>{'analyst_tools': ['sas'], 'cloud': ['oracle'], 'libraries': ['spark', 'hadoop'], 'programming': ['go', 'sql', 'python', 'r', 'sas', 'matlab']}</t>
  </si>
  <si>
    <t>Camp Hill, PA (+1 other)</t>
  </si>
  <si>
    <t>Tiva Systems</t>
  </si>
  <si>
    <t>['sql', 'sas', 'sas', 'python', 'hadoop', 'excel']</t>
  </si>
  <si>
    <t>{'analyst_tools': ['sas', 'excel'], 'libraries': ['hadoop'], 'programming': ['sql', 'sas', 'python']}</t>
  </si>
  <si>
    <t>Associate Consultant - BI</t>
  </si>
  <si>
    <t>via Fortude Jobs</t>
  </si>
  <si>
    <t>Data Scientist (TikTok) - 2024 Start</t>
  </si>
  <si>
    <t>GCP Data Engineer - Google Cloud Platform - Full-time / Part-time</t>
  </si>
  <si>
    <t>Merit Data and Technology</t>
  </si>
  <si>
    <t>['python', 'r', 'java', 'javascript', 'c++', 'sql', 'nosql', 'gcp', 'bigquery', 'react', 'hadoop', 'numpy', 'pandas', 'spark', 'scikit-learn', 'tensorflow', 'keras', 'pytorch', 'matplotlib', 'seaborn', 'plotly', 'flask', 'unix', 'github', 'docker', 'kubernetes']</t>
  </si>
  <si>
    <t>{'cloud': ['gcp', 'bigquery'], 'libraries': ['react', 'hadoop', 'numpy', 'pandas', 'spark', 'scikit-learn', 'tensorflow', 'keras', 'pytorch', 'matplotlib', 'seaborn', 'plotly'], 'os': ['unix'], 'other': ['github', 'docker', 'kubernetes'], 'programming': ['python', 'r', 'java', 'javascript', 'c++', 'sql', 'nosql'], 'webframeworks': ['flask']}</t>
  </si>
  <si>
    <t>JacksonStone &amp; Partners</t>
  </si>
  <si>
    <t>Be much</t>
  </si>
  <si>
    <t>['bash', 'perl', 'ruby', 'ruby', 'python', 'php', 'vmware', 'openstack', 'linux', 'ansible', 'git', 'kubernetes', 'docker']</t>
  </si>
  <si>
    <t>{'cloud': ['vmware', 'openstack'], 'os': ['linux'], 'other': ['ansible', 'git', 'kubernetes', 'docker'], 'programming': ['bash', 'perl', 'ruby', 'python', 'php'], 'webframeworks': ['ruby']}</t>
  </si>
  <si>
    <t>Junior Commercial Analyst at BURN Manufacturing</t>
  </si>
  <si>
    <t>Machine Learning Scientist, Frontier Research - Prescient Design...</t>
  </si>
  <si>
    <t>['python', 'java', 'pytorch']</t>
  </si>
  <si>
    <t>{'libraries': ['pytorch'], 'programming': ['python', 'java']}</t>
  </si>
  <si>
    <t>CEG International</t>
  </si>
  <si>
    <t>['java', 'oracle', 'spring', 'word']</t>
  </si>
  <si>
    <t>{'analyst_tools': ['word'], 'cloud': ['oracle'], 'libraries': ['spring'], 'programming': ['java']}</t>
  </si>
  <si>
    <t>Укртехнопром</t>
  </si>
  <si>
    <t>Revenue/Data Analyst</t>
  </si>
  <si>
    <t>Millennium Hilton Bangkok</t>
  </si>
  <si>
    <t>Conrad</t>
  </si>
  <si>
    <t>IntelliTrans, LLC</t>
  </si>
  <si>
    <t>Cloud Data Engineer/ Machine Learning M/W/D</t>
  </si>
  <si>
    <t>AIOps Principle Data Scientist</t>
  </si>
  <si>
    <t>['python', 'r', 'gcp', 'aws']</t>
  </si>
  <si>
    <t>{'cloud': ['gcp', 'aws'], 'programming': ['python', 'r']}</t>
  </si>
  <si>
    <t>Stryker Corp.</t>
  </si>
  <si>
    <t>['python', 'sql', 'nosql', 'bash', 'cassandra', 'aws', 'redshift', 'hadoop', 'spark', 'flow']</t>
  </si>
  <si>
    <t>{'cloud': ['aws', 'redshift'], 'databases': ['cassandra'], 'libraries': ['hadoop', 'spark'], 'other': ['flow'], 'programming': ['python', 'sql', 'nosql', 'bash']}</t>
  </si>
  <si>
    <t>Senior Data Engineer, Azure Data Factory &amp; Snowflake</t>
  </si>
  <si>
    <t>Computational Material Development Engineer</t>
  </si>
  <si>
    <t>Data Engineer  BI Developer</t>
  </si>
  <si>
    <t>Raleigh, NC  (+1 other)</t>
  </si>
  <si>
    <t>['sql', 'sql server', 'azure', 'power bi', 'dax', 'jira']</t>
  </si>
  <si>
    <t>{'analyst_tools': ['power bi', 'dax'], 'async': ['jira'], 'cloud': ['azure'], 'databases': ['sql server'], 'programming': ['sql']}</t>
  </si>
  <si>
    <t>Java Principal Engineer</t>
  </si>
  <si>
    <t>['java', 'swift', 'mongodb', 'mongodb', 'gcp', 'aws', 'spring', 'kafka', 'spark', 'jenkins', 'kubernetes', 'docker']</t>
  </si>
  <si>
    <t>{'cloud': ['gcp', 'aws'], 'databases': ['mongodb'], 'libraries': ['spring', 'kafka', 'spark'], 'other': ['jenkins', 'kubernetes', 'docker'], 'programming': ['java', 'swift', 'mongodb']}</t>
  </si>
  <si>
    <t>Consulting-SA&amp;MA-Analytics and Cognitive...</t>
  </si>
  <si>
    <t>Quantamental Software Engineer</t>
  </si>
  <si>
    <t>['python', 'c#', 'scala', 'java', 'go', 'sql', 'elasticsearch', 'snowflake', 'aws', 'gcp', 'pandas', 'airflow', 'spark', 'kubernetes', 'docker']</t>
  </si>
  <si>
    <t>{'cloud': ['snowflake', 'aws', 'gcp'], 'databases': ['elasticsearch'], 'libraries': ['pandas', 'airflow', 'spark'], 'other': ['kubernetes', 'docker'], 'programming': ['python', 'c#', 'scala', 'java', 'go', 'sql']}</t>
  </si>
  <si>
    <t>Equality Data Analyst</t>
  </si>
  <si>
    <t>Data &amp; Analytics Spec II</t>
  </si>
  <si>
    <t>['python', 'r', 'azure', 'tensorflow', 'mxnet', 'pytorch', 'scikit-learn', 'theano']</t>
  </si>
  <si>
    <t>{'cloud': ['azure'], 'libraries': ['tensorflow', 'mxnet', 'pytorch', 'scikit-learn', 'theano'], 'programming': ['python', 'r']}</t>
  </si>
  <si>
    <t>Programmer Analyst, Senior - Computer Programmer/Data Scientist</t>
  </si>
  <si>
    <t>University of Wyoming</t>
  </si>
  <si>
    <t>['python', 'r', 'pandas', 'git']</t>
  </si>
  <si>
    <t>{'libraries': ['pandas'], 'other': ['git'], 'programming': ['python', 'r']}</t>
  </si>
  <si>
    <t>Cloud Data Engineer - ETL/SQL Server</t>
  </si>
  <si>
    <t>AGS</t>
  </si>
  <si>
    <t>Sr Data Engineer (Charlotte, NC)</t>
  </si>
  <si>
    <t>['sql', 'r', 'python', 'excel', 'powerpoint', 'sheets', 'alteryx', 'tableau']</t>
  </si>
  <si>
    <t>{'analyst_tools': ['excel', 'powerpoint', 'sheets', 'alteryx', 'tableau'], 'programming': ['sql', 'r', 'python']}</t>
  </si>
  <si>
    <t>['sas', 'sas', 'r', 'spss', 'excel', 'tableau', 'flow']</t>
  </si>
  <si>
    <t>{'analyst_tools': ['sas', 'spss', 'excel', 'tableau'], 'other': ['flow'], 'programming': ['sas', 'r']}</t>
  </si>
  <si>
    <t>Talend ETL Data Platform Engineer</t>
  </si>
  <si>
    <t>['sql', 'shell', 'sql server', 'unix']</t>
  </si>
  <si>
    <t>{'databases': ['sql server'], 'os': ['unix'], 'programming': ['sql', 'shell']}</t>
  </si>
  <si>
    <t>Data Engineer, Consulting</t>
  </si>
  <si>
    <t>Delisystechnologies</t>
  </si>
  <si>
    <t>['python', 'r', 'c#', 'azure', 'spark']</t>
  </si>
  <si>
    <t>{'cloud': ['azure'], 'libraries': ['spark'], 'programming': ['python', 'r', 'c#']}</t>
  </si>
  <si>
    <t>IT Technical Designer / Data Engineer</t>
  </si>
  <si>
    <t>via Carrefour Jobs</t>
  </si>
  <si>
    <t>carrefourb</t>
  </si>
  <si>
    <t>Kirby, TX</t>
  </si>
  <si>
    <t>['sql', 'bash', 'python', 'java']</t>
  </si>
  <si>
    <t>{'programming': ['sql', 'bash', 'python', 'java']}</t>
  </si>
  <si>
    <t>ConsumerAffairs Inc.</t>
  </si>
  <si>
    <t>['python', 'sheets', 'excel', 'tableau', 'power bi']</t>
  </si>
  <si>
    <t>{'analyst_tools': ['sheets', 'excel', 'tableau', 'power bi'], 'programming': ['python']}</t>
  </si>
  <si>
    <t>['java', 'scala', 'python', 'nosql', 'mongodb', 'mongodb', 'cassandra', 'gcp', 'aws', 'redshift', 'azure', 'bigquery', 'spark', 'hadoop', 'kafka', 'airflow']</t>
  </si>
  <si>
    <t>{'cloud': ['gcp', 'aws', 'redshift', 'azure', 'bigquery'], 'databases': ['mongodb', 'cassandra'], 'libraries': ['spark', 'hadoop', 'kafka', 'airflow'], 'programming': ['java', 'scala', 'python', 'nosql', 'mongodb']}</t>
  </si>
  <si>
    <t>Bg&amp;trade analyst</t>
  </si>
  <si>
    <t>Post Master’s Data Scientist/Database Developer</t>
  </si>
  <si>
    <t>Supply Chain Analyst (Mandarin Speaker)</t>
  </si>
  <si>
    <t>Kilonewton</t>
  </si>
  <si>
    <t>Java software Programmer/data analyst/Data scientist/Machine...</t>
  </si>
  <si>
    <t>Anfin (YC W22)</t>
  </si>
  <si>
    <t>Virgin Mobile Kuwait</t>
  </si>
  <si>
    <t>['python', 'r', 'c', 'sql', 'vue', 'sap', 'tableau', 'power bi', 'alteryx']</t>
  </si>
  <si>
    <t>{'analyst_tools': ['sap', 'tableau', 'power bi', 'alteryx'], 'programming': ['python', 'r', 'c', 'sql'], 'webframeworks': ['vue']}</t>
  </si>
  <si>
    <t>Market Access Analyst</t>
  </si>
  <si>
    <t>MiMedx</t>
  </si>
  <si>
    <t>Senior Data Scientist for Stress Test and Strategic Risk Steering...</t>
  </si>
  <si>
    <t>Test Engineer - Big Data Testing</t>
  </si>
  <si>
    <t>['python', 'r', 'matlab', 'java', 'excel', 'sheets']</t>
  </si>
  <si>
    <t>{'analyst_tools': ['excel', 'sheets'], 'programming': ['python', 'r', 'matlab', 'java']}</t>
  </si>
  <si>
    <t>Relias LLC</t>
  </si>
  <si>
    <t>Data Engineer (W2 only) (Initial Remote)</t>
  </si>
  <si>
    <t>['python', 'scala', 'aws', 'redshift', 'pyspark', 'flow']</t>
  </si>
  <si>
    <t>{'cloud': ['aws', 'redshift'], 'libraries': ['pyspark'], 'other': ['flow'], 'programming': ['python', 'scala']}</t>
  </si>
  <si>
    <t>Tasman District Council - Te Kaunihera o te tai o Aorere</t>
  </si>
  <si>
    <t>['sql', 't-sql', 'r', 'sql server', 'mysql', 'power bi']</t>
  </si>
  <si>
    <t>{'analyst_tools': ['power bi'], 'databases': ['sql server', 'mysql'], 'programming': ['sql', 't-sql', 'r']}</t>
  </si>
  <si>
    <t>['sql', 'aws', 'qlik', 'power bi', 'tableau']</t>
  </si>
  <si>
    <t>{'analyst_tools': ['qlik', 'power bi', 'tableau'], 'cloud': ['aws'], 'programming': ['sql']}</t>
  </si>
  <si>
    <t>['phoenix', 'excel', 'powerpoint', 'visio', 'sharepoint']</t>
  </si>
  <si>
    <t>{'analyst_tools': ['excel', 'powerpoint', 'visio', 'sharepoint'], 'webframeworks': ['phoenix']}</t>
  </si>
  <si>
    <t>Compensation and Benefit Specialist</t>
  </si>
  <si>
    <t>Internship - Generating 3D Data for Deep Learning based Lane Detection</t>
  </si>
  <si>
    <t>Verdahealthcare</t>
  </si>
  <si>
    <t>['java', 'golang', 'sql', 'gcp', 'docker', 'kubernetes']</t>
  </si>
  <si>
    <t>{'cloud': ['gcp'], 'other': ['docker', 'kubernetes'], 'programming': ['java', 'golang', 'sql']}</t>
  </si>
  <si>
    <t>Marketing Automation and Data Analytics Specialist</t>
  </si>
  <si>
    <t>Senior BI- und Data-Analyst</t>
  </si>
  <si>
    <t>Südwest Media Network GmbH</t>
  </si>
  <si>
    <t>CreditVidya - Data Scientist II - Machine Learning/Deep Learning</t>
  </si>
  <si>
    <t>Chief Data Technologist</t>
  </si>
  <si>
    <t>Data ScientistStatistics</t>
  </si>
  <si>
    <t>Senior Remediation Data Analyst</t>
  </si>
  <si>
    <t>The South African Breweries SAB</t>
  </si>
  <si>
    <t>['sql', 'python', 'r', 'power bi', 'looker', 'tableau', 'excel']</t>
  </si>
  <si>
    <t>{'analyst_tools': ['power bi', 'looker', 'tableau', 'excel'], 'programming': ['sql', 'python', 'r']}</t>
  </si>
  <si>
    <t>Data Scientist(데이터 사이언티스트)</t>
  </si>
  <si>
    <t>Thesis Machine Learning and Optimization in Structural Dynamics</t>
  </si>
  <si>
    <t>Tara Climate Foundation</t>
  </si>
  <si>
    <t>[HMS] 데이터 분석(Data Analyst)</t>
  </si>
  <si>
    <t>via Hybe Careers</t>
  </si>
  <si>
    <t>HYBE</t>
  </si>
  <si>
    <t>(Senior) Data Engineer (w/m/d) - Microsoft products</t>
  </si>
  <si>
    <t>Staff Data Reliability Engineer, Data Platform (Remote, APAC)</t>
  </si>
  <si>
    <t>Data Analyst, Work</t>
  </si>
  <si>
    <t>ingegnere informatico – cloud engineer</t>
  </si>
  <si>
    <t>LTE / 4G Planning and Optimization Engineer at Tangent International</t>
  </si>
  <si>
    <t>Project Manager, Data &amp; Analytics - Technology Consulting</t>
  </si>
  <si>
    <t>SpareBank 1</t>
  </si>
  <si>
    <t>['sql', 'python', 'r', 'sql server', 'databricks']</t>
  </si>
  <si>
    <t>{'cloud': ['databricks'], 'databases': ['sql server'], 'programming': ['sql', 'python', 'r']}</t>
  </si>
  <si>
    <t>TruEra</t>
  </si>
  <si>
    <t>Data Engineer - 6 Month Contract</t>
  </si>
  <si>
    <t>Bluestone Home Loans</t>
  </si>
  <si>
    <t>['sql', 'sql server', 'dynamodb', 'postgresql', 'redshift', 'aws', 'spark', 'pyspark', 'power bi', 'alteryx', 'jira', 'confluence']</t>
  </si>
  <si>
    <t>{'analyst_tools': ['power bi', 'alteryx'], 'async': ['jira', 'confluence'], 'cloud': ['redshift', 'aws'], 'databases': ['sql server', 'dynamodb', 'postgresql'], 'libraries': ['spark', 'pyspark'], 'programming': ['sql']}</t>
  </si>
  <si>
    <t>Data analyste informatique Python</t>
  </si>
  <si>
    <t>['java', 'python', 'scala', 'elasticsearch', 'hadoop', 'spark', 'tensorflow']</t>
  </si>
  <si>
    <t>{'databases': ['elasticsearch'], 'libraries': ['hadoop', 'spark', 'tensorflow'], 'programming': ['java', 'python', 'scala']}</t>
  </si>
  <si>
    <t>Cost Engineer Data en/of Glasvezel</t>
  </si>
  <si>
    <t>De Technische Detacheerder BV</t>
  </si>
  <si>
    <t>Machine Learning Engineer (Fraud Detection)</t>
  </si>
  <si>
    <t>T2P Co., Ltd.</t>
  </si>
  <si>
    <t>['python', 'aws', 'tensorflow', 'pandas', 'scikit-learn', 'keras', 'git']</t>
  </si>
  <si>
    <t>{'cloud': ['aws'], 'libraries': ['tensorflow', 'pandas', 'scikit-learn', 'keras'], 'other': ['git'], 'programming': ['python']}</t>
  </si>
  <si>
    <t>Data Analytics Engineer - Matlab [T500-6648]</t>
  </si>
  <si>
    <t>['python', 'matlab', 'c', 'c++', 'linux']</t>
  </si>
  <si>
    <t>{'os': ['linux'], 'programming': ['python', 'matlab', 'c', 'c++']}</t>
  </si>
  <si>
    <t>奧義智慧科技 CyCraft</t>
  </si>
  <si>
    <t>Business Solutions and Operations Analyst</t>
  </si>
  <si>
    <t>['ms access', 'excel', 'powerpoint', 'word']</t>
  </si>
  <si>
    <t>{'analyst_tools': ['ms access', 'excel', 'powerpoint', 'word']}</t>
  </si>
  <si>
    <t>Associate, ESG Data Analyst</t>
  </si>
  <si>
    <t>Alfa Recruitment</t>
  </si>
  <si>
    <t>Tech Lead Data Science Paris</t>
  </si>
  <si>
    <t>['shell', 'mysql', 'linux', 'looker']</t>
  </si>
  <si>
    <t>{'analyst_tools': ['looker'], 'databases': ['mysql'], 'os': ['linux'], 'programming': ['shell']}</t>
  </si>
  <si>
    <t>Data Analyst Intern - Remote</t>
  </si>
  <si>
    <t>LiveU</t>
  </si>
  <si>
    <t>['sql', 'excel', 'spreadsheet', 'qlik', 'power bi', 'tableau']</t>
  </si>
  <si>
    <t>{'analyst_tools': ['excel', 'spreadsheet', 'qlik', 'power bi', 'tableau'], 'programming': ['sql']}</t>
  </si>
  <si>
    <t>Bear Digital Non-Voices Outsourcing Services</t>
  </si>
  <si>
    <t>System Engineer/ IT Officer</t>
  </si>
  <si>
    <t>HC &amp; Insurance Ops Senior Analyst</t>
  </si>
  <si>
    <t>Principal Engineer QA</t>
  </si>
  <si>
    <t>['sql', 'python', 'sql server', 'snowflake', 'redshift', 'oracle', 'databricks', 'aws', 'azure', 'gcp', 'selenium', 'unix', 'linux', 'jira']</t>
  </si>
  <si>
    <t>{'async': ['jira'], 'cloud': ['snowflake', 'redshift', 'oracle', 'databricks', 'aws', 'azure', 'gcp'], 'databases': ['sql server'], 'libraries': ['selenium'], 'os': ['unix', 'linux'], 'programming': ['sql', 'python']}</t>
  </si>
  <si>
    <t>Latham, IL</t>
  </si>
  <si>
    <t>Luxoft sta cercando Senior Data Engineer</t>
  </si>
  <si>
    <t>Blue Rock Consulting</t>
  </si>
  <si>
    <t>Principal Data Analysis Assistant</t>
  </si>
  <si>
    <t>Job in Deutschland: Geospatial Data Scientist (m/f/d)</t>
  </si>
  <si>
    <t>Myflexbox</t>
  </si>
  <si>
    <t>['shell', 'azure', 'debian', 'linux', 'terraform', 'ansible', 'gitlab']</t>
  </si>
  <si>
    <t>{'cloud': ['azure'], 'os': ['debian', 'linux'], 'other': ['terraform', 'ansible', 'gitlab'], 'programming': ['shell']}</t>
  </si>
  <si>
    <t>10X Research, Data Collection</t>
  </si>
  <si>
    <t>Apurba Technologies Ltd</t>
  </si>
  <si>
    <t>['python', 'aws', 'gcp', 'opencv', 'tensorflow', 'pytorch', 'keras', 'docker', 'kubernetes', 'git']</t>
  </si>
  <si>
    <t>{'cloud': ['aws', 'gcp'], 'libraries': ['opencv', 'tensorflow', 'pytorch', 'keras'], 'other': ['docker', 'kubernetes', 'git'], 'programming': ['python']}</t>
  </si>
  <si>
    <t>['sql', 'python', 'sql server', 'spring', 'power bi', 'notion']</t>
  </si>
  <si>
    <t>{'analyst_tools': ['power bi'], 'async': ['notion'], 'databases': ['sql server'], 'libraries': ['spring'], 'programming': ['sql', 'python']}</t>
  </si>
  <si>
    <t>Paramatech Indonesia</t>
  </si>
  <si>
    <t>นินจา โลจิสติกส์(ประเทศไทย)จำกัด</t>
  </si>
  <si>
    <t>METRICA ANDINA</t>
  </si>
  <si>
    <t>Techcarrot Dubai</t>
  </si>
  <si>
    <t>Team Head of Data Management</t>
  </si>
  <si>
    <t>LRI Group</t>
  </si>
  <si>
    <t>['vba', 'sql', 'excel', 'ms access', 'alteryx']</t>
  </si>
  <si>
    <t>{'analyst_tools': ['excel', 'ms access', 'alteryx'], 'programming': ['vba', 'sql']}</t>
  </si>
  <si>
    <t>Data Scientist (Hybrid Remote)</t>
  </si>
  <si>
    <t>★Work in Tokyo★Senior Data Scientist/English oppotunity/Overseas...</t>
  </si>
  <si>
    <t>Analyst - Tech Services Business Analytics</t>
  </si>
  <si>
    <t>Fairview, PA</t>
  </si>
  <si>
    <t>['python', 'c++', 'java', 'elasticsearch', 'databricks', 'spark', 'tableau', 'git', 'jenkins']</t>
  </si>
  <si>
    <t>{'analyst_tools': ['tableau'], 'cloud': ['databricks'], 'databases': ['elasticsearch'], 'libraries': ['spark'], 'other': ['git', 'jenkins'], 'programming': ['python', 'c++', 'java']}</t>
  </si>
  <si>
    <t>Specification Analyst III (SAP Data Coordination/Data...</t>
  </si>
  <si>
    <t>Data Analyst (Snowflake)</t>
  </si>
  <si>
    <t>FP &amp; A Sr. Analyst/Data analytics C12 Hybrid</t>
  </si>
  <si>
    <t>Engineering Manager Data &amp; Analytics Platforms MLOps</t>
  </si>
  <si>
    <t>via Volvo Cars</t>
  </si>
  <si>
    <t>['python', 'go', 'excel', 'kubernetes']</t>
  </si>
  <si>
    <t>{'analyst_tools': ['excel'], 'other': ['kubernetes'], 'programming': ['python', 'go']}</t>
  </si>
  <si>
    <t>Axeleo</t>
  </si>
  <si>
    <t>Financial Analyst/Data Analyst/Software Engineer X4(Top Urgent)</t>
  </si>
  <si>
    <t>['python', 'sql', 'vba', 'c', 'aws', 'tableau', 'excel', 'flow', 'gitlab']</t>
  </si>
  <si>
    <t>{'analyst_tools': ['tableau', 'excel'], 'cloud': ['aws'], 'other': ['flow', 'gitlab'], 'programming': ['python', 'sql', 'vba', 'c']}</t>
  </si>
  <si>
    <t>Senior Engineer Security, Network And Voice</t>
  </si>
  <si>
    <t>Consultora de RRHH</t>
  </si>
  <si>
    <t>Data Scientist - Credit Risk, Python, SAS</t>
  </si>
  <si>
    <t>Office of the Chief Medical Ex</t>
  </si>
  <si>
    <t>['sql', 'azure', 'ssrs', 'excel', 'tableau']</t>
  </si>
  <si>
    <t>{'analyst_tools': ['ssrs', 'excel', 'tableau'], 'cloud': ['azure'], 'programming': ['sql']}</t>
  </si>
  <si>
    <t>SolarExclusive.com</t>
  </si>
  <si>
    <t>via KCI Technologies - Talentify</t>
  </si>
  <si>
    <t>KCI Technologies</t>
  </si>
  <si>
    <t>Data Engineer (SQL, Python, Data Science experience)</t>
  </si>
  <si>
    <t>['sql', 'nosql', 'python', 'c++', 'java', 'r', 'mongodb', 'mongodb', 'cassandra', 'aws', 'gcp', 'azure', 'hadoop', 'spark']</t>
  </si>
  <si>
    <t>{'cloud': ['aws', 'gcp', 'azure'], 'databases': ['mongodb', 'cassandra'], 'libraries': ['hadoop', 'spark'], 'programming': ['sql', 'nosql', 'python', 'c++', 'java', 'r', 'mongodb']}</t>
  </si>
  <si>
    <t>Software Developer Computer Vision for Interior Monitoring (f/m/div.)</t>
  </si>
  <si>
    <t>(Senior) Data Analyst (m/w/d) - CRM, Consulting</t>
  </si>
  <si>
    <t>ABALSIA CONSULTING</t>
  </si>
  <si>
    <t>['java', 'aws', 'spring', 'vue', 'docker', 'kubernetes']</t>
  </si>
  <si>
    <t>{'cloud': ['aws'], 'libraries': ['spring'], 'other': ['docker', 'kubernetes'], 'programming': ['java'], 'webframeworks': ['vue']}</t>
  </si>
  <si>
    <t>Associate Director- IT - Data Engineering</t>
  </si>
  <si>
    <t>AI ML Data Scientist - Lead - Immediate joiner</t>
  </si>
  <si>
    <t>['python', 'r', 'sql', 'tensorflow', 'keras', 'pytorch', 'hadoop', 'spark', 'nltk', 'arch', 'flow']</t>
  </si>
  <si>
    <t>{'libraries': ['tensorflow', 'keras', 'pytorch', 'hadoop', 'spark', 'nltk'], 'os': ['arch'], 'other': ['flow'], 'programming': ['python', 'r', 'sql']}</t>
  </si>
  <si>
    <t>['c++', 'qt', 'unix', 'linux', 'flow']</t>
  </si>
  <si>
    <t>{'libraries': ['qt'], 'os': ['unix', 'linux'], 'other': ['flow'], 'programming': ['c++']}</t>
  </si>
  <si>
    <t>Data Engineer - AWS/ETL</t>
  </si>
  <si>
    <t>Bell Media</t>
  </si>
  <si>
    <t>M Data Products</t>
  </si>
  <si>
    <t>Fexle</t>
  </si>
  <si>
    <t>Test Data Management - Business Analyst</t>
  </si>
  <si>
    <t>['nosql', 'python', 'java', 'kafka', 'ssis']</t>
  </si>
  <si>
    <t>{'analyst_tools': ['ssis'], 'libraries': ['kafka'], 'programming': ['nosql', 'python', 'java']}</t>
  </si>
  <si>
    <t>AI Engineer  Engineering · Malmö, Sweden</t>
  </si>
  <si>
    <t>data engineer exp cons</t>
  </si>
  <si>
    <t>Assistant Vice President, Campaign Analyst</t>
  </si>
  <si>
    <t>DATA ANALYST - 55014864</t>
  </si>
  <si>
    <t>['no-sql', 'mongodb', 'mongodb', 'java', 'python', 'aws', 'azure', 'kafka', 'node', 'word', 'kubernetes', 'docker', 'jenkins']</t>
  </si>
  <si>
    <t>{'analyst_tools': ['word'], 'cloud': ['aws', 'azure'], 'databases': ['mongodb'], 'libraries': ['kafka'], 'other': ['kubernetes', 'docker', 'jenkins'], 'programming': ['no-sql', 'mongodb', 'java', 'python'], 'webframeworks': ['node']}</t>
  </si>
  <si>
    <t>Data Engineer, Large-Scale Infrastructure, Active TS/SCI CI Poly ...</t>
  </si>
  <si>
    <t>Software Engineer with BASIC language</t>
  </si>
  <si>
    <t>Senior Business Intelligence Engineer - Argentina</t>
  </si>
  <si>
    <t>['html', 'sql', 'selenium', 'graphql', 'django']</t>
  </si>
  <si>
    <t>{'libraries': ['selenium', 'graphql'], 'programming': ['html', 'sql'], 'webframeworks': ['django']}</t>
  </si>
  <si>
    <t>United Airlines Holdings</t>
  </si>
  <si>
    <t>People Analytics and Insight Manager</t>
  </si>
  <si>
    <t>Citystate Savings Bank Inc.</t>
  </si>
  <si>
    <t>Global Employees</t>
  </si>
  <si>
    <t>Entry/Junior Level Data Scientist/Python Programmer - Full-time ...</t>
  </si>
  <si>
    <t>Young Professional Program Engineering Noord</t>
  </si>
  <si>
    <t>NEOM - JAL International</t>
  </si>
  <si>
    <t>['sql', 'nosql', 'mongodb', 'mongodb', 'python', 'r', 'mysql', 'cassandra', 'databricks', 'spark', 'tableau', 'power bi', 'yarn']</t>
  </si>
  <si>
    <t>{'analyst_tools': ['tableau', 'power bi'], 'cloud': ['databricks'], 'databases': ['mongodb', 'mysql', 'cassandra'], 'libraries': ['spark'], 'other': ['yarn'], 'programming': ['sql', 'nosql', 'mongodb', 'python', 'r']}</t>
  </si>
  <si>
    <t>Senior Software Engineer - ML Platform</t>
  </si>
  <si>
    <t>['aws', 'pyspark', 'github']</t>
  </si>
  <si>
    <t>{'cloud': ['aws'], 'libraries': ['pyspark'], 'other': ['github']}</t>
  </si>
  <si>
    <t>Melbourne Airport VIC, Australia</t>
  </si>
  <si>
    <t>Backend Engineer, Enablement: Pods group</t>
  </si>
  <si>
    <t>['ruby', 'ruby', 'sql', 'postgresql', 'ruby on rails', 'gitlab']</t>
  </si>
  <si>
    <t>{'databases': ['postgresql'], 'other': ['gitlab'], 'programming': ['ruby', 'sql'], 'webframeworks': ['ruby', 'ruby on rails']}</t>
  </si>
  <si>
    <t>Assoc. Director - Country Cloud Data Platform Management</t>
  </si>
  <si>
    <t>['sql', 'sql server', 'azure', 'oracle', 'splunk', 'jira']</t>
  </si>
  <si>
    <t>{'analyst_tools': ['splunk'], 'async': ['jira'], 'cloud': ['azure', 'oracle'], 'databases': ['sql server'], 'programming': ['sql']}</t>
  </si>
  <si>
    <t>['mongodb', 'mongodb', 'kafka', 'graphql']</t>
  </si>
  <si>
    <t>{'databases': ['mongodb'], 'libraries': ['kafka', 'graphql'], 'programming': ['mongodb']}</t>
  </si>
  <si>
    <t>Wissenschaftliche:r Mitarbeiter:in | Data Science (Vollzeit)</t>
  </si>
  <si>
    <t>MCI Management Center Innsbruck</t>
  </si>
  <si>
    <t>Date Engineer Looker</t>
  </si>
  <si>
    <t>T2S Consulting</t>
  </si>
  <si>
    <t>HR Analytic Specialist</t>
  </si>
  <si>
    <t>Data Analyst / BI Analytics Consultant-NA Shift</t>
  </si>
  <si>
    <t>['go', 'oracle', 'cognos']</t>
  </si>
  <si>
    <t>{'analyst_tools': ['cognos'], 'cloud': ['oracle'], 'programming': ['go']}</t>
  </si>
  <si>
    <t>Data Science: Graduate Development Program - Now Hiring</t>
  </si>
  <si>
    <t>Los Angeles County Department of Human Resources</t>
  </si>
  <si>
    <t>Data Analyst Intern, Developer Programs – Spring 2024</t>
  </si>
  <si>
    <t>Senior Data Scientist | 908824</t>
  </si>
  <si>
    <t>Zahrah Resources Enterprise</t>
  </si>
  <si>
    <t>Freelance - Java, Python, SQL</t>
  </si>
  <si>
    <t>['sql', 'mysql', 'postgresql', 'sql server', 'aws', 'openstack', 'azure', 'vmware', 'oracle', 'windows', 'linux', 'docker']</t>
  </si>
  <si>
    <t>{'cloud': ['aws', 'openstack', 'azure', 'vmware', 'oracle'], 'databases': ['mysql', 'postgresql', 'sql server'], 'os': ['windows', 'linux'], 'other': ['docker'], 'programming': ['sql']}</t>
  </si>
  <si>
    <t>Data Engineer (m/w/d) - Sustainability</t>
  </si>
  <si>
    <t>['java', 'azure', 'spring', 'kubernetes', 'terraform', 'docker', 'ansible']</t>
  </si>
  <si>
    <t>{'cloud': ['azure'], 'libraries': ['spring'], 'other': ['kubernetes', 'terraform', 'docker', 'ansible'], 'programming': ['java']}</t>
  </si>
  <si>
    <t>Early Talent - Data Science &amp; Analytics Program (NL)</t>
  </si>
  <si>
    <t>Analyst Research</t>
  </si>
  <si>
    <t>Career International AP (Hong Kong) Limited</t>
  </si>
  <si>
    <t>Finance Business Analytics Senior Manager</t>
  </si>
  <si>
    <t>Remote work available[Startup company from the University of...</t>
  </si>
  <si>
    <t>['python', 'snowflake', 'redshift', 'bigquery', 'aws', 'terraform', 'docker', 'flow']</t>
  </si>
  <si>
    <t>{'cloud': ['snowflake', 'redshift', 'bigquery', 'aws'], 'other': ['terraform', 'docker', 'flow'], 'programming': ['python']}</t>
  </si>
  <si>
    <t>Data Engineer| TEMP WFH | LAPTOP PROVIDED</t>
  </si>
  <si>
    <t>Toys"R"Us (Asia) Limited</t>
  </si>
  <si>
    <t>['python', 'c#', 'sql', 'sql server', 'azure', 'databricks', 'pyspark', 'hadoop', 'ssis', 'ssrs', 'jenkins', 'gitlab']</t>
  </si>
  <si>
    <t>{'analyst_tools': ['ssis', 'ssrs'], 'cloud': ['azure', 'databricks'], 'databases': ['sql server'], 'libraries': ['pyspark', 'hadoop'], 'other': ['jenkins', 'gitlab'], 'programming': ['python', 'c#', 'sql']}</t>
  </si>
  <si>
    <t>88-50100571 Data Scientist</t>
  </si>
  <si>
    <t>Data Analyst (m/w/x) - Senior | STUTTGART</t>
  </si>
  <si>
    <t>Read more</t>
  </si>
  <si>
    <t>Blackshark.ai GmbH</t>
  </si>
  <si>
    <t>['python', 'go', 'aws', 'azure', 'pytorch']</t>
  </si>
  <si>
    <t>{'cloud': ['aws', 'azure'], 'libraries': ['pytorch'], 'programming': ['python', 'go']}</t>
  </si>
  <si>
    <t>['sql', 'c#', 'c', 'flow']</t>
  </si>
  <si>
    <t>{'other': ['flow'], 'programming': ['sql', 'c#', 'c']}</t>
  </si>
  <si>
    <t>['java', 'scala', 'python', 'elasticsearch', 'mysql', 'databricks', 'snowflake', 'spark', 'kafka', 'airflow']</t>
  </si>
  <si>
    <t>{'cloud': ['databricks', 'snowflake'], 'databases': ['elasticsearch', 'mysql'], 'libraries': ['spark', 'kafka', 'airflow'], 'programming': ['java', 'scala', 'python']}</t>
  </si>
  <si>
    <t>Senior electrical engineer</t>
  </si>
  <si>
    <t>Data Engineer (Sénior)</t>
  </si>
  <si>
    <t>['sas', 'sas', 'oracle', 'power bi', 'jira', 'confluence']</t>
  </si>
  <si>
    <t>{'analyst_tools': ['sas', 'power bi'], 'async': ['jira', 'confluence'], 'cloud': ['oracle'], 'programming': ['sas']}</t>
  </si>
  <si>
    <t>Chase Professionals</t>
  </si>
  <si>
    <t>Staff Business Analyst, Operations</t>
  </si>
  <si>
    <t>NET Senior Backend Developer/Platform Engineer</t>
  </si>
  <si>
    <t>['c#', 'powershell', 'python', 'aws', 'asp.net', 'asp.net core', 'kubernetes', 'terminal', 'docker']</t>
  </si>
  <si>
    <t>{'cloud': ['aws'], 'other': ['kubernetes', 'terminal', 'docker'], 'programming': ['c#', 'powershell', 'python'], 'webframeworks': ['asp.net', 'asp.net core']}</t>
  </si>
  <si>
    <t>['kotlin', 'azure', 'kubernetes', 'flow', 'docker']</t>
  </si>
  <si>
    <t>{'cloud': ['azure'], 'other': ['kubernetes', 'flow', 'docker'], 'programming': ['kotlin']}</t>
  </si>
  <si>
    <t>Job | Risk Analyst Systems and Market Data | Bruxelles</t>
  </si>
  <si>
    <t>Investigations Analyst</t>
  </si>
  <si>
    <t>IntroCloud</t>
  </si>
  <si>
    <t>Chief Data scientist (CIO)</t>
  </si>
  <si>
    <t>Tadaa.ai</t>
  </si>
  <si>
    <t>(P) Data Scientist (Pharma Client) in Lawrenceville NJ - Full-time...</t>
  </si>
  <si>
    <t>['python', 'r', 'matlab', 'sql', 'oracle']</t>
  </si>
  <si>
    <t>{'cloud': ['oracle'], 'programming': ['python', 'r', 'matlab', 'sql']}</t>
  </si>
  <si>
    <t>DevRev</t>
  </si>
  <si>
    <t>['rust', 'python', 'aws']</t>
  </si>
  <si>
    <t>{'cloud': ['aws'], 'programming': ['rust', 'python']}</t>
  </si>
  <si>
    <t>Connect Staffing and Consulting</t>
  </si>
  <si>
    <t>EcoMOL Inc.</t>
  </si>
  <si>
    <t>Structural Engineering</t>
  </si>
  <si>
    <t>【Up to 9M】【JLPT N3 OK】 Data Analyst - U.S. Insurance Company</t>
  </si>
  <si>
    <t>Head, Data Analytics Enterprise Data Permanent</t>
  </si>
  <si>
    <t>Data Lake Developer</t>
  </si>
  <si>
    <t>ACB - Asia Commercial Bank</t>
  </si>
  <si>
    <t>['python', 'r', 'java', 'aws', 'hadoop', 'spark']</t>
  </si>
  <si>
    <t>{'cloud': ['aws'], 'libraries': ['hadoop', 'spark'], 'programming': ['python', 'r', 'java']}</t>
  </si>
  <si>
    <t>Caisse des Depôts</t>
  </si>
  <si>
    <t>RAI for HR CoE – Data Scientist</t>
  </si>
  <si>
    <t>Intermediate C# Software Engineer – Cape Town – Up To R900K Per Annum</t>
  </si>
  <si>
    <t>['sql', 'scala', 'python', 'aws', 'snowflake', 'spark', 'confluence', 'jira']</t>
  </si>
  <si>
    <t>{'async': ['confluence', 'jira'], 'cloud': ['aws', 'snowflake'], 'libraries': ['spark'], 'programming': ['sql', 'scala', 'python']}</t>
  </si>
  <si>
    <t>Flink Data Engineer</t>
  </si>
  <si>
    <t>rhi</t>
  </si>
  <si>
    <t>Networks Engineer</t>
  </si>
  <si>
    <t>Ascentx Software Development Services</t>
  </si>
  <si>
    <t>Web Merchandiser &amp; Data Analyst</t>
  </si>
  <si>
    <t>Coco Republic US</t>
  </si>
  <si>
    <t>Data Science Facilitator/Mentor</t>
  </si>
  <si>
    <t>['python', 'mysql', 'bigquery', 'tensorflow', 'jupyter', 'matplotlib', 'numpy', 'pandas', 'seaborn', 'git']</t>
  </si>
  <si>
    <t>{'cloud': ['bigquery'], 'databases': ['mysql'], 'libraries': ['tensorflow', 'jupyter', 'matplotlib', 'numpy', 'pandas', 'seaborn'], 'other': ['git'], 'programming': ['python']}</t>
  </si>
  <si>
    <t>Configuration Management Analyst I</t>
  </si>
  <si>
    <t>PT Otto Menara Globalindo</t>
  </si>
  <si>
    <t>Treasury Operations Analyst</t>
  </si>
  <si>
    <t>Head of Data Strategy and Transformation</t>
  </si>
  <si>
    <t>via Careers At Munich Re</t>
  </si>
  <si>
    <t>['python', 'r', 'sql', 'sas', 'sas', 'sql server', 'databricks', 'qlik', 'power bi', 'tableau', 'excel', 'word', 'sharepoint', 'ssrs', 'alteryx']</t>
  </si>
  <si>
    <t>{'analyst_tools': ['sas', 'qlik', 'power bi', 'tableau', 'excel', 'word', 'sharepoint', 'ssrs', 'alteryx'], 'cloud': ['databricks'], 'databases': ['sql server'], 'programming': ['python', 'r', 'sql', 'sas']}</t>
  </si>
  <si>
    <t>Network and Automation Engineer</t>
  </si>
  <si>
    <t>['oracle', 'unix', 'linux', 'ansible']</t>
  </si>
  <si>
    <t>{'cloud': ['oracle'], 'os': ['unix', 'linux'], 'other': ['ansible']}</t>
  </si>
  <si>
    <t>RDG PostDoc in Data Science / Protein Structure Prediction ...</t>
  </si>
  <si>
    <t>[Vision Care] Manager, Data Science</t>
  </si>
  <si>
    <t>['sql', 'java', 'javascript', 'python', 'vmware', 'windows', 'linux']</t>
  </si>
  <si>
    <t>{'cloud': ['vmware'], 'os': ['windows', 'linux'], 'programming': ['sql', 'java', 'javascript', 'python']}</t>
  </si>
  <si>
    <t>Stagiaire Data Analyst FR</t>
  </si>
  <si>
    <t>['aws', 'oracle', 'vmware', 'sap', 'github', 'docker', 'kubernetes']</t>
  </si>
  <si>
    <t>{'analyst_tools': ['sap'], 'cloud': ['aws', 'oracle', 'vmware'], 'other': ['github', 'docker', 'kubernetes']}</t>
  </si>
  <si>
    <t>via Whereuare</t>
  </si>
  <si>
    <t>['kafka', 'spark', 'kubernetes']</t>
  </si>
  <si>
    <t>{'libraries': ['kafka', 'spark'], 'other': ['kubernetes']}</t>
  </si>
  <si>
    <t>Application Support Analyst #JobsThatMatter</t>
  </si>
  <si>
    <t>Healthcare Businesswomen’s Association</t>
  </si>
  <si>
    <t>['nosql', 'python', 'r', 'azure', 'aws', 'gcp', 'tensorflow', 'git', 'terraform']</t>
  </si>
  <si>
    <t>{'cloud': ['azure', 'aws', 'gcp'], 'libraries': ['tensorflow'], 'other': ['git', 'terraform'], 'programming': ['nosql', 'python', 'r']}</t>
  </si>
  <si>
    <t>ACTIEF JOBMADE GmbH Linz</t>
  </si>
  <si>
    <t>Scientist 2, Data Science - CFNJP00045734</t>
  </si>
  <si>
    <t>['sql', 'r', 'python', 'hadoop', 'power bi', 'tableau', 'flow']</t>
  </si>
  <si>
    <t>{'analyst_tools': ['power bi', 'tableau'], 'libraries': ['hadoop'], 'other': ['flow'], 'programming': ['sql', 'r', 'python']}</t>
  </si>
  <si>
    <t>Jr FinancialData AnalystRemote</t>
  </si>
  <si>
    <t>Senior Business Data Analyst (contract)</t>
  </si>
  <si>
    <t>smartcon GmbH</t>
  </si>
  <si>
    <t>['r', 'spss', 'excel', 'powerpoint']</t>
  </si>
  <si>
    <t>{'analyst_tools': ['spss', 'excel', 'powerpoint'], 'programming': ['r']}</t>
  </si>
  <si>
    <t>Saras Analytics - Senior Data Engineer - SQL/Python/Airflow</t>
  </si>
  <si>
    <t>(USA) Senior Manager II, Data Science - Omnichannel Supply Chain...</t>
  </si>
  <si>
    <t>Data Scientist, ML Platform</t>
  </si>
  <si>
    <t>['python', 'sql', 'gcp', 'aws', 'azure', 'scikit-learn', 'tensorflow', 'pytorch', 'git', 'docker', 'kubernetes']</t>
  </si>
  <si>
    <t>{'cloud': ['gcp', 'aws', 'azure'], 'libraries': ['scikit-learn', 'tensorflow', 'pytorch'], 'other': ['git', 'docker', 'kubernetes'], 'programming': ['python', 'sql']}</t>
  </si>
  <si>
    <t>Data Management &amp; Data Analytics Specialist (m/w/d)</t>
  </si>
  <si>
    <t>Data scientist junior (h/f)</t>
  </si>
  <si>
    <t>IT Managers Inc</t>
  </si>
  <si>
    <t>['python', 'nosql', 'mongodb', 'mongodb', 'sql', 'postgresql', 'aws', 'redshift', 'airflow', 'tableau']</t>
  </si>
  <si>
    <t>{'analyst_tools': ['tableau'], 'cloud': ['aws', 'redshift'], 'databases': ['mongodb', 'postgresql'], 'libraries': ['airflow'], 'programming': ['python', 'nosql', 'mongodb', 'sql']}</t>
  </si>
  <si>
    <t>Junior Project Manager, Data Warehouse</t>
  </si>
  <si>
    <t>Analyst, Payments</t>
  </si>
  <si>
    <t>[HN] Data Scientist</t>
  </si>
  <si>
    <t>['java', 'scala', 'mysql', 'aws', 'gcp', 'kubernetes', 'terraform']</t>
  </si>
  <si>
    <t>{'cloud': ['aws', 'gcp'], 'databases': ['mysql'], 'other': ['kubernetes', 'terraform'], 'programming': ['java', 'scala']}</t>
  </si>
  <si>
    <t>DATA ENGINEER (Security and Networking) IRC172493</t>
  </si>
  <si>
    <t>Engineer - Randstad</t>
  </si>
  <si>
    <t>Dagmar - Senior Data Engineer</t>
  </si>
  <si>
    <t>Talented Solutions Oy</t>
  </si>
  <si>
    <t>via DÖHLER</t>
  </si>
  <si>
    <t>Döhler Group</t>
  </si>
  <si>
    <t>['sql', 'nosql', 'shell', 'python', 'ruby', 'ruby', 'java', 'perl', 'c#', 'go', 'postgresql', 'mysql', 'dynamodb', 'oracle', 'aws', 'redshift', 'unix']</t>
  </si>
  <si>
    <t>{'cloud': ['oracle', 'aws', 'redshift'], 'databases': ['postgresql', 'mysql', 'dynamodb'], 'os': ['unix'], 'programming': ['sql', 'nosql', 'shell', 'python', 'ruby', 'java', 'perl', 'c#', 'go'], 'webframeworks': ['ruby']}</t>
  </si>
  <si>
    <t>Power - financial data analyst</t>
  </si>
  <si>
    <t>['r', 'python', 'perl', 'matlab', 'sql', 'nosql', 'mongodb', 'mongodb', 'bash', 'sas', 'sas', 'cassandra', 'aws', 'azure', 'nltk', 'scikit-learn', 'pandas', 'tensorflow', 'airflow', 'hadoop', 'linux', 'unix']</t>
  </si>
  <si>
    <t>{'analyst_tools': ['sas'], 'cloud': ['aws', 'azure'], 'databases': ['mongodb', 'cassandra'], 'libraries': ['nltk', 'scikit-learn', 'pandas', 'tensorflow', 'airflow', 'hadoop'], 'os': ['linux', 'unix'], 'programming': ['r', 'python', 'perl', 'matlab', 'sql', 'nosql', 'mongodb', 'bash', 'sas']}</t>
  </si>
  <si>
    <t>Data Scientist II - (Hybrid) - Full-time / Part-time</t>
  </si>
  <si>
    <t>['nosql', 'mongodb', 'mongodb', 'sql', 'neo4j', 'snowflake', 'tableau']</t>
  </si>
  <si>
    <t>{'analyst_tools': ['tableau'], 'cloud': ['snowflake'], 'databases': ['mongodb', 'neo4j'], 'programming': ['nosql', 'mongodb', 'sql']}</t>
  </si>
  <si>
    <t>Data / Information Analyst - NHS Data Sets</t>
  </si>
  <si>
    <t>Davanti Solutions Limited</t>
  </si>
  <si>
    <t>Mynext Consulting</t>
  </si>
  <si>
    <t>['sql', 'java', 'python', 'shell', 'postgresql', 'oracle', 'azure', 'aws', 'spark', 'unix', 'git', 'jira']</t>
  </si>
  <si>
    <t>{'async': ['jira'], 'cloud': ['oracle', 'azure', 'aws'], 'databases': ['postgresql'], 'libraries': ['spark'], 'os': ['unix'], 'other': ['git'], 'programming': ['sql', 'java', 'python', 'shell']}</t>
  </si>
  <si>
    <t>Mid-level Flight Technical Data Engineer</t>
  </si>
  <si>
    <t>Assistant Data Analytics Manager / Senior BI Analyst</t>
  </si>
  <si>
    <t>['sql', 'sql server', 'azure', 'databricks', 'snowflake', 'power bi', 'tableau']</t>
  </si>
  <si>
    <t>{'analyst_tools': ['power bi', 'tableau'], 'cloud': ['azure', 'databricks', 'snowflake'], 'databases': ['sql server'], 'programming': ['sql']}</t>
  </si>
  <si>
    <t>(Senior) Data Engineer (m/w/d)- Beratung</t>
  </si>
  <si>
    <t>['python', 'sas', 'sas', 'sql', 'mysql', 'oracle', 'dax']</t>
  </si>
  <si>
    <t>{'analyst_tools': ['sas', 'dax'], 'cloud': ['oracle'], 'databases': ['mysql'], 'programming': ['python', 'sas', 'sql']}</t>
  </si>
  <si>
    <t>Data Scientist - (Hybrid/Germany) - Telecommunications</t>
  </si>
  <si>
    <t>Principal Analyst, Data Management</t>
  </si>
  <si>
    <t>via SingHealth Careers</t>
  </si>
  <si>
    <t>['sql', 'looker', 'excel', 'ssrs', 'tableau']</t>
  </si>
  <si>
    <t>{'analyst_tools': ['looker', 'excel', 'ssrs', 'tableau'], 'programming': ['sql']}</t>
  </si>
  <si>
    <t>Business Intelligence Engineer, Field</t>
  </si>
  <si>
    <t>['sql', 'excel', 'spreadsheet', 'sheets', 'tableau']</t>
  </si>
  <si>
    <t>{'analyst_tools': ['excel', 'spreadsheet', 'sheets', 'tableau'], 'programming': ['sql']}</t>
  </si>
  <si>
    <t>Summer Internship - Data Scientist, Omni Channel</t>
  </si>
  <si>
    <t>HR Operations Analyst- Reporting and Master Data Specialist</t>
  </si>
  <si>
    <t>Cyber Metrics Lead/Data Scientist</t>
  </si>
  <si>
    <t>Social &amp; Digital Analyst</t>
  </si>
  <si>
    <t>['sql', 'r', 'python', 'bigquery', 'aws', 'redshift', 'excel', 'tableau']</t>
  </si>
  <si>
    <t>{'analyst_tools': ['excel', 'tableau'], 'cloud': ['bigquery', 'aws', 'redshift'], 'programming': ['sql', 'r', 'python']}</t>
  </si>
  <si>
    <t>Sr. Sales Engineer</t>
  </si>
  <si>
    <t>Data Scientist Recruitment Team</t>
  </si>
  <si>
    <t>['python', 'java', 'sql', 'gcp', 'azure', 'gdpr', 'excel']</t>
  </si>
  <si>
    <t>{'analyst_tools': ['excel'], 'cloud': ['gcp', 'azure'], 'libraries': ['gdpr'], 'programming': ['python', 'java', 'sql']}</t>
  </si>
  <si>
    <t>Head (Mensch) of Data Science</t>
  </si>
  <si>
    <t>Ascendum Kps Private Limited</t>
  </si>
  <si>
    <t>Data traineeship Eindhoven</t>
  </si>
  <si>
    <t>['python', 'aws', 'redshift', 'node.js', 'git', 'docker']</t>
  </si>
  <si>
    <t>{'cloud': ['aws', 'redshift'], 'other': ['git', 'docker'], 'programming': ['python'], 'webframeworks': ['node.js']}</t>
  </si>
  <si>
    <t>SHERQ Analyst</t>
  </si>
  <si>
    <t>['python', 'r', 'java', 'sql', 'aws', 'databricks', 'pyspark']</t>
  </si>
  <si>
    <t>{'cloud': ['aws', 'databricks'], 'libraries': ['pyspark'], 'programming': ['python', 'r', 'java', 'sql']}</t>
  </si>
  <si>
    <t>['scala', 'python', 'r', 'azure', 'databricks', 'spark']</t>
  </si>
  <si>
    <t>{'cloud': ['azure', 'databricks'], 'libraries': ['spark'], 'programming': ['scala', 'python', 'r']}</t>
  </si>
  <si>
    <t>Aliqan Services Private Limited</t>
  </si>
  <si>
    <t>Engineer (pte)</t>
  </si>
  <si>
    <t>Senior Data Scientist, Support</t>
  </si>
  <si>
    <t>Stagiaire Informatique Data analyst (H/F)</t>
  </si>
  <si>
    <t>['clojure', 'sql', 'scikit-learn', 'spark']</t>
  </si>
  <si>
    <t>{'libraries': ['scikit-learn', 'spark'], 'programming': ['clojure', 'sql']}</t>
  </si>
  <si>
    <t>Financial Services Technology Consulting</t>
  </si>
  <si>
    <t>CoE Lead Data Governance</t>
  </si>
  <si>
    <t>['pandas', 'matplotlib', 'seaborn']</t>
  </si>
  <si>
    <t>{'libraries': ['pandas', 'matplotlib', 'seaborn']}</t>
  </si>
  <si>
    <t>Dubai Properties</t>
  </si>
  <si>
    <t>['sql', 'python', 'aws', 'redshift', 'spark', 'kafka', 'airflow', 'tableau', 'microstrategy', 'docker', 'kubernetes']</t>
  </si>
  <si>
    <t>{'analyst_tools': ['tableau', 'microstrategy'], 'cloud': ['aws', 'redshift'], 'libraries': ['spark', 'kafka', 'airflow'], 'other': ['docker', 'kubernetes'], 'programming': ['sql', 'python']}</t>
  </si>
  <si>
    <t>AWS Data Engineer - Cloud Services</t>
  </si>
  <si>
    <t>['python', 'sql', 'aws', 'redshift', 'airflow', 'git']</t>
  </si>
  <si>
    <t>{'cloud': ['aws', 'redshift'], 'libraries': ['airflow'], 'other': ['git'], 'programming': ['python', 'sql']}</t>
  </si>
  <si>
    <t>Senior IT Service Management Analyst</t>
  </si>
  <si>
    <t>Gateway Recruiting, INC.</t>
  </si>
  <si>
    <t>Associate VP, Data Science</t>
  </si>
  <si>
    <t>Intern-Correspondence Management Analysis</t>
  </si>
  <si>
    <t>UDYOGA LLC (DBA ANSHULTECH)</t>
  </si>
  <si>
    <t>['sql', 'r', 'sas', 'sas', 'matlab', 'python', 'word', 'excel', 'spss', 'flow']</t>
  </si>
  <si>
    <t>{'analyst_tools': ['sas', 'word', 'excel', 'spss'], 'other': ['flow'], 'programming': ['sql', 'r', 'sas', 'matlab', 'python']}</t>
  </si>
  <si>
    <t>['scala', 'java', 'nosql', 'snowflake', 'spring', 'kafka', 'spark', 'hadoop']</t>
  </si>
  <si>
    <t>{'cloud': ['snowflake'], 'libraries': ['spring', 'kafka', 'spark', 'hadoop'], 'programming': ['scala', 'java', 'nosql']}</t>
  </si>
  <si>
    <t>['python', 'r', 'c++', 'unix', 'windows', 'tableau']</t>
  </si>
  <si>
    <t>{'analyst_tools': ['tableau'], 'os': ['unix', 'windows'], 'programming': ['python', 'r', 'c++']}</t>
  </si>
  <si>
    <t>['sql', 'vba', 'power bi', 'excel', 'spreadsheet']</t>
  </si>
  <si>
    <t>{'analyst_tools': ['power bi', 'excel', 'spreadsheet'], 'programming': ['sql', 'vba']}</t>
  </si>
  <si>
    <t>IoT Business Insights Analyst</t>
  </si>
  <si>
    <t>Lifemote Networks</t>
  </si>
  <si>
    <t>['scala', 'sql', 'python', 'r', 'aws', 'spark', 'hadoop']</t>
  </si>
  <si>
    <t>{'cloud': ['aws'], 'libraries': ['spark', 'hadoop'], 'programming': ['scala', 'sql', 'python', 'r']}</t>
  </si>
  <si>
    <t>Business Apps Analyst</t>
  </si>
  <si>
    <t>Database Admin and Azure Engineer</t>
  </si>
  <si>
    <t>['sql', 'sql server', 'azure', 'databricks', 'jira']</t>
  </si>
  <si>
    <t>{'async': ['jira'], 'cloud': ['azure', 'databricks'], 'databases': ['sql server'], 'programming': ['sql']}</t>
  </si>
  <si>
    <t>Sr Scala Developer</t>
  </si>
  <si>
    <t>['scala', 'bash', 'python', 'aws', 'docker', 'kubernetes', 'terraform']</t>
  </si>
  <si>
    <t>{'cloud': ['aws'], 'other': ['docker', 'kubernetes', 'terraform'], 'programming': ['scala', 'bash', 'python']}</t>
  </si>
  <si>
    <t>Senior (Big) Data Engineer</t>
  </si>
  <si>
    <t>['python', 'java', 'nosql', 'c#', 'r', 'go', 'rust', 'spring', 'chef', 'puppet']</t>
  </si>
  <si>
    <t>{'libraries': ['spring'], 'other': ['chef', 'puppet'], 'programming': ['python', 'java', 'nosql', 'c#', 'r', 'go', 'rust']}</t>
  </si>
  <si>
    <t>['shell', 'express', 'excel', 'outlook', 'sap', 'power bi']</t>
  </si>
  <si>
    <t>{'analyst_tools': ['excel', 'outlook', 'sap', 'power bi'], 'programming': ['shell'], 'webframeworks': ['express']}</t>
  </si>
  <si>
    <t>Legal Advisor – Population Data Science</t>
  </si>
  <si>
    <t>Consultant Data Insight</t>
  </si>
  <si>
    <t>Junior Data Scientist – Market Monitoring</t>
  </si>
  <si>
    <t>Directeur Software Backend &amp; Data Engineering</t>
  </si>
  <si>
    <t>['python', 'aws', 'gcp', 'hadoop', 'spark', 'terraform']</t>
  </si>
  <si>
    <t>{'cloud': ['aws', 'gcp'], 'libraries': ['hadoop', 'spark'], 'other': ['terraform'], 'programming': ['python']}</t>
  </si>
  <si>
    <t>['python', 'go', 'aws', 'matplotlib', 'numpy', 'pandas', 'github', 'slack']</t>
  </si>
  <si>
    <t>{'cloud': ['aws'], 'libraries': ['matplotlib', 'numpy', 'pandas'], 'other': ['github'], 'programming': ['python', 'go'], 'sync': ['slack']}</t>
  </si>
  <si>
    <t>Jr Data Governance Analyst</t>
  </si>
  <si>
    <t>Business Data Analyst. Job in Chicago WDTN Jobs</t>
  </si>
  <si>
    <t>Beacon Hill Staffing Group.</t>
  </si>
  <si>
    <t>Product Manager, Graph Data Science</t>
  </si>
  <si>
    <t>Pt Arranet Indonesia Sejahtera</t>
  </si>
  <si>
    <t>['sql', 'azure', 'asp.net', 'windows']</t>
  </si>
  <si>
    <t>{'cloud': ['azure'], 'os': ['windows'], 'programming': ['sql'], 'webframeworks': ['asp.net']}</t>
  </si>
  <si>
    <t>Data Analyst - Numpy/Pandas</t>
  </si>
  <si>
    <t>Senior Data Science Manager (Fintech)</t>
  </si>
  <si>
    <t>PT Karisma Zona Kreatifku (KAZOKKU)</t>
  </si>
  <si>
    <t>Principal Analyst, Go-To-Market</t>
  </si>
  <si>
    <t>Ada Inc.</t>
  </si>
  <si>
    <t>Senior Engineer Data Migration</t>
  </si>
  <si>
    <t>JUNIOR BI Data Analyst</t>
  </si>
  <si>
    <t>Data Scientist - Stagiaire (Quinten Health)</t>
  </si>
  <si>
    <t>['r', 'python', 'spark', 'opencv', 'keras', 'git']</t>
  </si>
  <si>
    <t>{'libraries': ['spark', 'opencv', 'keras'], 'other': ['git'], 'programming': ['r', 'python']}</t>
  </si>
  <si>
    <t>Big Data Engineer - ETL/Snowflake DB</t>
  </si>
  <si>
    <t>TalentXo</t>
  </si>
  <si>
    <t>Applied Data Scientist (Senior)</t>
  </si>
  <si>
    <t>Data Analyst  OnSite</t>
  </si>
  <si>
    <t>San Bernardino, CA (+7 others)</t>
  </si>
  <si>
    <t>['sql', 'python', 'airflow', 'flask', 'docker', 'kubernetes']</t>
  </si>
  <si>
    <t>{'libraries': ['airflow'], 'other': ['docker', 'kubernetes'], 'programming': ['sql', 'python'], 'webframeworks': ['flask']}</t>
  </si>
  <si>
    <t>Data Scientist – Senior Associate</t>
  </si>
  <si>
    <t>Data Scientist 3+ yrs exp (TS/SCI FSPoly)</t>
  </si>
  <si>
    <t>Harris Recruiting and Sourcing Solutions, LLC.</t>
  </si>
  <si>
    <t>Senior Python Software Engineer, Cloud</t>
  </si>
  <si>
    <t>Ninety.io - Software for EOS</t>
  </si>
  <si>
    <t>Senior Machine Learning Engineer Jobs In Dubai UAE 2023</t>
  </si>
  <si>
    <t>Makeen Properties</t>
  </si>
  <si>
    <t>['python', 'pandas', 'numpy', 'scikit-learn', 'fastapi', 'kubernetes']</t>
  </si>
  <si>
    <t>{'libraries': ['pandas', 'numpy', 'scikit-learn'], 'other': ['kubernetes'], 'programming': ['python'], 'webframeworks': ['fastapi']}</t>
  </si>
  <si>
    <t>Data quality engineer data-bricks</t>
  </si>
  <si>
    <t>Fast Radius</t>
  </si>
  <si>
    <t>Analyst - Full-time</t>
  </si>
  <si>
    <t>Penrose Studios</t>
  </si>
  <si>
    <t>['c++', 'python', 'sql', 'nosql', 'c#', 'scala', 'java', 'aws', 'hadoop', 'spark', 'unreal', 'unity', 'git']</t>
  </si>
  <si>
    <t>{'cloud': ['aws'], 'libraries': ['hadoop', 'spark'], 'other': ['unreal', 'unity', 'git'], 'programming': ['c++', 'python', 'sql', 'nosql', 'c#', 'scala', 'java']}</t>
  </si>
  <si>
    <t>['java', 'kotlin', 'golang', 'go', 'mysql', 'dynamodb', 'aws', 'kafka', 'kubernetes']</t>
  </si>
  <si>
    <t>{'cloud': ['aws'], 'databases': ['mysql', 'dynamodb'], 'libraries': ['kafka'], 'other': ['kubernetes'], 'programming': ['java', 'kotlin', 'golang', 'go']}</t>
  </si>
  <si>
    <t>Associate AI Scientist - Artificial Intelligence,SAP Labs Singapore</t>
  </si>
  <si>
    <t>Technical Lead/Manager - ML team</t>
  </si>
  <si>
    <t>Data Engineer Job in Noida at Netoyed</t>
  </si>
  <si>
    <t>Netoyed</t>
  </si>
  <si>
    <t>ALTERNANCE Data Analyst</t>
  </si>
  <si>
    <t>EQUANS FRANCE</t>
  </si>
  <si>
    <t>Data Analyst - Qlik</t>
  </si>
  <si>
    <t>Upmin Management GmbH</t>
  </si>
  <si>
    <t>Milton, IL</t>
  </si>
  <si>
    <t>DATA ANALYST - THE TEACHING HEALTH CENTER (CUTLER BAY)</t>
  </si>
  <si>
    <t>Product Integration Engineer Placement</t>
  </si>
  <si>
    <t>Cummins Ltd</t>
  </si>
  <si>
    <t>Analyst / Senior Analyst (Reporting and Analysis)</t>
  </si>
  <si>
    <t>Hop Lun (HK) Ltd</t>
  </si>
  <si>
    <t>Supplemental Health Care Corporate</t>
  </si>
  <si>
    <t>Tech Lead für Enterprise Data Cataloging 60-100%(253)</t>
  </si>
  <si>
    <t>Engineer - Metcash</t>
  </si>
  <si>
    <t>['sql', 'python', 'gcp', 'aws', 'azure', 'pandas', 'pyspark', 'airflow', 'git', 'terraform']</t>
  </si>
  <si>
    <t>{'cloud': ['gcp', 'aws', 'azure'], 'libraries': ['pandas', 'pyspark', 'airflow'], 'other': ['git', 'terraform'], 'programming': ['sql', 'python']}</t>
  </si>
  <si>
    <t>Nevly</t>
  </si>
  <si>
    <t>['python', 'pandas', 'scikit-learn', 'pytorch', 'matplotlib', 'plotly', 'airflow', 'looker', 'tableau']</t>
  </si>
  <si>
    <t>{'analyst_tools': ['looker', 'tableau'], 'libraries': ['pandas', 'scikit-learn', 'pytorch', 'matplotlib', 'plotly', 'airflow'], 'programming': ['python']}</t>
  </si>
  <si>
    <t>Jacksonville, IL</t>
  </si>
  <si>
    <t>via Jobs At Nestlé | Nestlé Global - Nestle</t>
  </si>
  <si>
    <t>['sql', 'sql server', 'azure', 'databricks', 'snowflake', 'git']</t>
  </si>
  <si>
    <t>{'cloud': ['azure', 'databricks', 'snowflake'], 'databases': ['sql server'], 'other': ['git'], 'programming': ['sql']}</t>
  </si>
  <si>
    <t>Ecommerce Data Analyst  NJ</t>
  </si>
  <si>
    <t>Colonial Surety Company</t>
  </si>
  <si>
    <t>Azure Databricks Engineer - Python/PySpark</t>
  </si>
  <si>
    <t>GANETHRA IT SERVICES PRIVATE LIMITED</t>
  </si>
  <si>
    <t>['t-sql', 'azure', 'databricks', 'spark', 'flow']</t>
  </si>
  <si>
    <t>{'cloud': ['azure', 'databricks'], 'libraries': ['spark'], 'other': ['flow'], 'programming': ['t-sql']}</t>
  </si>
  <si>
    <t>Copy of IT Lead Analyst (26568)</t>
  </si>
  <si>
    <t>['sql', 'azure', 'aws', 'gcp', 'flow']</t>
  </si>
  <si>
    <t>{'cloud': ['azure', 'aws', 'gcp'], 'other': ['flow'], 'programming': ['sql']}</t>
  </si>
  <si>
    <t>Smart Hatch Solutions</t>
  </si>
  <si>
    <t>Dev Database Engineer</t>
  </si>
  <si>
    <t>['sql', 't-sql', 'c#', 'ssrs', 'ssis']</t>
  </si>
  <si>
    <t>{'analyst_tools': ['ssrs', 'ssis'], 'programming': ['sql', 't-sql', 'c#']}</t>
  </si>
  <si>
    <t>PCBA Process Senior Engineer</t>
  </si>
  <si>
    <t>Data Engineer Azure Databricks</t>
  </si>
  <si>
    <t>NAFFCO</t>
  </si>
  <si>
    <t>DATA ANALYST Military</t>
  </si>
  <si>
    <t>Data Engineer – Integration Specialist</t>
  </si>
  <si>
    <t>['r', 'python', 'sql', 'java', 'c', 'go']</t>
  </si>
  <si>
    <t>{'programming': ['r', 'python', 'sql', 'java', 'c', 'go']}</t>
  </si>
  <si>
    <t>['java', 'javascript', 'c#', 'asp.net', 'angular']</t>
  </si>
  <si>
    <t>{'programming': ['java', 'javascript', 'c#'], 'webframeworks': ['asp.net', 'angular']}</t>
  </si>
  <si>
    <t>Data Engineer 5 (Engineer Database 5) - 17166 (Tampa Bay, FL)</t>
  </si>
  <si>
    <t>['sql', 'mariadb', 'git']</t>
  </si>
  <si>
    <t>{'databases': ['mariadb'], 'other': ['git'], 'programming': ['sql']}</t>
  </si>
  <si>
    <t>UNIVERSAL COMMUNITY HEALTH CENTER</t>
  </si>
  <si>
    <t>Data Analyst Marketing and Growth</t>
  </si>
  <si>
    <t>Sketchy Group LLC</t>
  </si>
  <si>
    <t>['sql', 'python', 'java', 'snowflake', 'aws', 'spark', 'airflow']</t>
  </si>
  <si>
    <t>{'cloud': ['snowflake', 'aws'], 'libraries': ['spark', 'airflow'], 'programming': ['sql', 'python', 'java']}</t>
  </si>
  <si>
    <t>Server engineer/permanent role/ English environmen</t>
  </si>
  <si>
    <t>RGF Professional Recruitment Japan</t>
  </si>
  <si>
    <t>CSM Service Strategy &amp; Data Analytic, Specialist</t>
  </si>
  <si>
    <t>Bahraich, Uttar Pradesh, India</t>
  </si>
  <si>
    <t>Singapore Diagnostics</t>
  </si>
  <si>
    <t>['nosql', 'sql', 'python', 'java', 'dynamodb', 'aws', 'redshift', 'hadoop', 'spark', 'ssis']</t>
  </si>
  <si>
    <t>{'analyst_tools': ['ssis'], 'cloud': ['aws', 'redshift'], 'databases': ['dynamodb'], 'libraries': ['hadoop', 'spark'], 'programming': ['nosql', 'sql', 'python', 'java']}</t>
  </si>
  <si>
    <t>Sr. Intrusion Analyst (Remote)</t>
  </si>
  <si>
    <t>Data Quality Analyst at Co-operative Bank of Kenya</t>
  </si>
  <si>
    <t>Tredence - Databricks Engineer - Data Warehousing/Business...</t>
  </si>
  <si>
    <t>Vill du utvecklas inom Data/BI-området</t>
  </si>
  <si>
    <t>Data Center Engineers &amp; Networking Senior Engineers</t>
  </si>
  <si>
    <t>Data Engineer - Pipeline &amp; Governance</t>
  </si>
  <si>
    <t>Toro Group of Companies</t>
  </si>
  <si>
    <t>['sql', 'c#', 'javascript', 'xamarin', 'asp.net', 'tableau', 'power bi', 'ssis', 'ssrs']</t>
  </si>
  <si>
    <t>{'analyst_tools': ['tableau', 'power bi', 'ssis', 'ssrs'], 'libraries': ['xamarin'], 'programming': ['sql', 'c#', 'javascript'], 'webframeworks': ['asp.net']}</t>
  </si>
  <si>
    <t>['sql', 'python', 'java', 'sql server', 'azure', 'oracle', 'databricks', 'aws', 'snowflake', 'airflow', 'hadoop', 'spark', 'linux', 'windows', 'sap', 'github']</t>
  </si>
  <si>
    <t>{'analyst_tools': ['sap'], 'cloud': ['azure', 'oracle', 'databricks', 'aws', 'snowflake'], 'databases': ['sql server'], 'libraries': ['airflow', 'hadoop', 'spark'], 'os': ['linux', 'windows'], 'other': ['github'], 'programming': ['sql', 'python', 'java']}</t>
  </si>
  <si>
    <t>Tarcaz AI</t>
  </si>
  <si>
    <t>Senior Manager (Project &amp; Data Management)</t>
  </si>
  <si>
    <t>['r', 'python', 'c', 'c++']</t>
  </si>
  <si>
    <t>{'programming': ['r', 'python', 'c', 'c++']}</t>
  </si>
  <si>
    <t>['python', 'java', 'sql', 'nosql', 'bash', 'shell', 'cassandra', 'mysql', 'hadoop', 'fastapi', 'linux', 'unix']</t>
  </si>
  <si>
    <t>{'databases': ['cassandra', 'mysql'], 'libraries': ['hadoop'], 'os': ['linux', 'unix'], 'programming': ['python', 'java', 'sql', 'nosql', 'bash', 'shell'], 'webframeworks': ['fastapi']}</t>
  </si>
  <si>
    <t>Data scientist (expert en mégadonnées) - Apprentissage H/F</t>
  </si>
  <si>
    <t>['powershell', 'python', 'sql', 'azure', 'aws', 'express', 'ssis']</t>
  </si>
  <si>
    <t>{'analyst_tools': ['ssis'], 'cloud': ['azure', 'aws'], 'programming': ['powershell', 'python', 'sql'], 'webframeworks': ['express']}</t>
  </si>
  <si>
    <t>Stagiaire- Data Scientist H/F</t>
  </si>
  <si>
    <t>Lead Data Scientist Engineer  Architect</t>
  </si>
  <si>
    <t>Maxus Technology USA</t>
  </si>
  <si>
    <t>Senior Business Intelligence Engineer - Paraguay</t>
  </si>
  <si>
    <t>Amity Foundation</t>
  </si>
  <si>
    <t>['c', 'python', 'powershell', 'nosql', 'aws', 'power bi', 'tableau']</t>
  </si>
  <si>
    <t>{'analyst_tools': ['power bi', 'tableau'], 'cloud': ['aws'], 'programming': ['c', 'python', 'powershell', 'nosql']}</t>
  </si>
  <si>
    <t>Healint</t>
  </si>
  <si>
    <t>['sql', 'go', 'snowflake', 'tableau', 'excel', 'looker']</t>
  </si>
  <si>
    <t>{'analyst_tools': ['tableau', 'excel', 'looker'], 'cloud': ['snowflake'], 'programming': ['sql', 'go']}</t>
  </si>
  <si>
    <t>CBOE V, LLC</t>
  </si>
  <si>
    <t>Senior Big Data Engineer – GCP Implementation - London (Hybrid)</t>
  </si>
  <si>
    <t>['python', 'shell', 'gcp', 'spark', 'unix', 'git']</t>
  </si>
  <si>
    <t>{'cloud': ['gcp'], 'libraries': ['spark'], 'os': ['unix'], 'other': ['git'], 'programming': ['python', 'shell']}</t>
  </si>
  <si>
    <t>['python', 'sql', 'scala', 'aws', 'airflow', 'spark']</t>
  </si>
  <si>
    <t>{'cloud': ['aws'], 'libraries': ['airflow', 'spark'], 'programming': ['python', 'sql', 'scala']}</t>
  </si>
  <si>
    <t>(CEN) PROCESS DATA ANALYST</t>
  </si>
  <si>
    <t>Scientific Support, Data Management</t>
  </si>
  <si>
    <t>['excel', 'word', 'sharepoint', 'outlook', 'webex']</t>
  </si>
  <si>
    <t>{'analyst_tools': ['excel', 'word', 'sharepoint', 'outlook'], 'sync': ['webex']}</t>
  </si>
  <si>
    <t>DATA SCIENTIST AI &amp; DIGITAL PATHOLOGY H/F</t>
  </si>
  <si>
    <t>Veracyte, Inc</t>
  </si>
  <si>
    <t>['c++', 'pytorch', 'opencv', 'docker', 'git']</t>
  </si>
  <si>
    <t>{'libraries': ['pytorch', 'opencv'], 'other': ['docker', 'git'], 'programming': ['c++']}</t>
  </si>
  <si>
    <t>Beneva</t>
  </si>
  <si>
    <t>Junior level data analyst /Data scientist/ Software engineer ...</t>
  </si>
  <si>
    <t>Hiring Data Scientist To Create Lookalike Model</t>
  </si>
  <si>
    <t>Remote Data Scientist Jobs Bangladesh</t>
  </si>
  <si>
    <t>Focus Solutions</t>
  </si>
  <si>
    <t>Chewy Data Scientist</t>
  </si>
  <si>
    <t>Analyst Data and System Controls (DSC) F/H</t>
  </si>
  <si>
    <t>Performance and Analytics Manager</t>
  </si>
  <si>
    <t>Mace Group</t>
  </si>
  <si>
    <t>Data Science and Research: MSc</t>
  </si>
  <si>
    <t>Senior Data Engineer - SQL, ETL</t>
  </si>
  <si>
    <t>['mongodb', 'mongodb', 'sql', 'nosql', 'mysql', 'bigquery', 'airflow', 'kafka', 'spark', 'looker', 'tableau']</t>
  </si>
  <si>
    <t>{'analyst_tools': ['looker', 'tableau'], 'cloud': ['bigquery'], 'databases': ['mongodb', 'mysql'], 'libraries': ['airflow', 'kafka', 'spark'], 'programming': ['mongodb', 'sql', 'nosql']}</t>
  </si>
  <si>
    <t>Jr Data scientist/ java programmer remote - Now Hiring</t>
  </si>
  <si>
    <t>Director of Data &amp; Analytics (Remote &amp; Singapore hiring)</t>
  </si>
  <si>
    <t>['mysql', 'bigquery', 'flow', 'unify']</t>
  </si>
  <si>
    <t>{'cloud': ['bigquery'], 'databases': ['mysql'], 'other': ['flow'], 'sync': ['unify']}</t>
  </si>
  <si>
    <t>Delta System and Software Inc</t>
  </si>
  <si>
    <t>Ghobash Group</t>
  </si>
  <si>
    <t>ANALYST I DATA STRATEGIES - Full-time / Part-time</t>
  </si>
  <si>
    <t>RA'Quel</t>
  </si>
  <si>
    <t>MSP Cloud Engineer</t>
  </si>
  <si>
    <t>Sr. Data Scientist - Marketing, Zoro</t>
  </si>
  <si>
    <t>Zoro Tools</t>
  </si>
  <si>
    <t>['python', 'sql', 'aws', 'tableau', 'looker']</t>
  </si>
  <si>
    <t>{'analyst_tools': ['tableau', 'looker'], 'cloud': ['aws'], 'programming': ['python', 'sql']}</t>
  </si>
  <si>
    <t>['sql', 'python', 'nosql', 'mongodb', 'mongodb', 'dynamodb', 'aws', 'redshift', 'snowflake', 'airflow']</t>
  </si>
  <si>
    <t>{'cloud': ['aws', 'redshift', 'snowflake'], 'databases': ['mongodb', 'dynamodb'], 'libraries': ['airflow'], 'programming': ['sql', 'python', 'nosql', 'mongodb']}</t>
  </si>
  <si>
    <t>Stage en Système d'Information Technique H/F</t>
  </si>
  <si>
    <t>Internship in the field of Data Engineering</t>
  </si>
  <si>
    <t>《天下雜誌群》資深數據分析師 Sr.Data Analyst</t>
  </si>
  <si>
    <t>Engineering Manager, Data Platforms - Remote  from Canada</t>
  </si>
  <si>
    <t>Senior Data Engineer (142264)</t>
  </si>
  <si>
    <t>['sql', 'scala', 'python', 'java', 'go', 'rust', 'bash', 'nosql', 'mysql', 'redis', 'oracle', 'databricks', 'snowflake', 'aws', 'azure', 'gcp', 'spark', 'kafka', 'airflow', 'hadoop', 'yarn']</t>
  </si>
  <si>
    <t>{'cloud': ['oracle', 'databricks', 'snowflake', 'aws', 'azure', 'gcp'], 'databases': ['mysql', 'redis'], 'libraries': ['spark', 'kafka', 'airflow', 'hadoop'], 'other': ['yarn'], 'programming': ['sql', 'scala', 'python', 'java', 'go', 'rust', 'bash', 'nosql']}</t>
  </si>
  <si>
    <t>Data File Analyst (HYBRID) - Full-time / Part-time</t>
  </si>
  <si>
    <t>['sql', 'python', 'aws', 'git', 'docker']</t>
  </si>
  <si>
    <t>{'cloud': ['aws'], 'other': ['git', 'docker'], 'programming': ['sql', 'python']}</t>
  </si>
  <si>
    <t>Principal Data Science and ML Expert (m/w/d)</t>
  </si>
  <si>
    <t>Data Analyst-(H/F) - Innovation / Digital / Projet / Organisation...</t>
  </si>
  <si>
    <t>Market Data Engineer/ Data Engineer/ Data Platform Engineer...</t>
  </si>
  <si>
    <t>Doran Jones, Inc.</t>
  </si>
  <si>
    <t>Sr Reservoir Engineer</t>
  </si>
  <si>
    <t>PETROPLAN</t>
  </si>
  <si>
    <t>Saif Belhasa Holding</t>
  </si>
  <si>
    <t>Data Scientist(3년 이상)</t>
  </si>
  <si>
    <t>Middle Data Engineer на продукт tNPS</t>
  </si>
  <si>
    <t>Senior Scientist in Computational Biology / Data Science</t>
  </si>
  <si>
    <t>Temporary Analyst, Corporate Access</t>
  </si>
  <si>
    <t>Data Analyst Manager Jobs In Dubai UAE 2023</t>
  </si>
  <si>
    <t>Software Engineer - Performance</t>
  </si>
  <si>
    <t>Stage Data Analyst / Scientist H/F</t>
  </si>
  <si>
    <t>['python', 'r', 'sql', 'jupyter', 'looker', 'git', 'jira']</t>
  </si>
  <si>
    <t>{'analyst_tools': ['looker'], 'async': ['jira'], 'libraries': ['jupyter'], 'other': ['git'], 'programming': ['python', 'r', 'sql']}</t>
  </si>
  <si>
    <t>['python', 'sql', 'r', 'sap', 'excel', 'power bi', 'powerpoint']</t>
  </si>
  <si>
    <t>{'analyst_tools': ['sap', 'excel', 'power bi', 'powerpoint'], 'programming': ['python', 'sql', 'r']}</t>
  </si>
  <si>
    <t>PIM data specialist</t>
  </si>
  <si>
    <t>Hays plc</t>
  </si>
  <si>
    <t>Escalation Engineer - ZDX</t>
  </si>
  <si>
    <t>경영혁신(Data Scientist) 분야 경력사원 채용</t>
  </si>
  <si>
    <t>['r', 'python', 'sql', 'databricks', 'tableau', 'sap', 'power bi']</t>
  </si>
  <si>
    <t>{'analyst_tools': ['tableau', 'sap', 'power bi'], 'cloud': ['databricks'], 'programming': ['r', 'python', 'sql']}</t>
  </si>
  <si>
    <t>Analyst - MIS Analyst - Reporting Hub</t>
  </si>
  <si>
    <t>RWE Quality and Insights Scientist</t>
  </si>
  <si>
    <t>Lead Data Scientist. Job in Columbia My Valley Jobs Today</t>
  </si>
  <si>
    <t>Data Analyst (onsite in Raritan, NJ)</t>
  </si>
  <si>
    <t>Associate Business Intelligence</t>
  </si>
  <si>
    <t>['sql', 'python', 'shell', 'tableau']</t>
  </si>
  <si>
    <t>{'analyst_tools': ['tableau'], 'programming': ['sql', 'python', 'shell']}</t>
  </si>
  <si>
    <t>Data Lead /Data Architect</t>
  </si>
  <si>
    <t>Principal Data Scientist, Customer Analytics</t>
  </si>
  <si>
    <t>['sql', 'python', 'r', 'atlassian']</t>
  </si>
  <si>
    <t>{'other': ['atlassian'], 'programming': ['sql', 'python', 'r']}</t>
  </si>
  <si>
    <t>['sql', 'python', 'perl', 'r', 'hadoop', 'spark']</t>
  </si>
  <si>
    <t>{'libraries': ['hadoop', 'spark'], 'programming': ['sql', 'python', 'perl', 'r']}</t>
  </si>
  <si>
    <t>SendCloud</t>
  </si>
  <si>
    <t>['python', 'fastapi', 'django', 'linux', 'git', 'docker']</t>
  </si>
  <si>
    <t>{'os': ['linux'], 'other': ['git', 'docker'], 'programming': ['python'], 'webframeworks': ['fastapi', 'django']}</t>
  </si>
  <si>
    <t>Mechanical and Electrical Design Engineers - Data Center</t>
  </si>
  <si>
    <t>SKYY Development Japan</t>
  </si>
  <si>
    <t>Computer &amp; Data Science Technical Coordinator at UAL Creative...</t>
  </si>
  <si>
    <t>Creativeapplications</t>
  </si>
  <si>
    <t>Manager, Data Science, Model Risk Office</t>
  </si>
  <si>
    <t>Data Engineering Senior Specialist - Remote</t>
  </si>
  <si>
    <t>Adiutum SA</t>
  </si>
  <si>
    <t>BODHI HR SOLUTIONS PRIVATE LIMITED</t>
  </si>
  <si>
    <t>Data Analyst (AWS , Spark, Python.)</t>
  </si>
  <si>
    <t>['python', 'sql', 'shell', 'scala', 'aws', 'azure', 'spark', 'airflow', 'git']</t>
  </si>
  <si>
    <t>{'cloud': ['aws', 'azure'], 'libraries': ['spark', 'airflow'], 'other': ['git'], 'programming': ['python', 'sql', 'shell', 'scala']}</t>
  </si>
  <si>
    <t>['python', 'r', 'sql', 'nosql', 'scala', 'sas', 'sas', 'matlab', 'hadoop', 'spark', 'pandas', 'jupyter', 'tensorflow', 'spss']</t>
  </si>
  <si>
    <t>{'analyst_tools': ['sas', 'spss'], 'libraries': ['hadoop', 'spark', 'pandas', 'jupyter', 'tensorflow'], 'programming': ['python', 'r', 'sql', 'nosql', 'scala', 'sas', 'matlab']}</t>
  </si>
  <si>
    <t>PEER REVIEW COOR/DATA ANALYST</t>
  </si>
  <si>
    <t>['python', 'tensorflow', 'pytorch', 'keras', 'docker', 'kubernetes']</t>
  </si>
  <si>
    <t>{'libraries': ['tensorflow', 'pytorch', 'keras'], 'other': ['docker', 'kubernetes'], 'programming': ['python']}</t>
  </si>
  <si>
    <t>['python', 'sql', 'azure', 'tensorflow', 'numpy', 'tableau', 'power bi']</t>
  </si>
  <si>
    <t>{'analyst_tools': ['tableau', 'power bi'], 'cloud': ['azure'], 'libraries': ['tensorflow', 'numpy'], 'programming': ['python', 'sql']}</t>
  </si>
  <si>
    <t>Data Analyst Glasgow Hybrid</t>
  </si>
  <si>
    <t>GCP Software Engineer</t>
  </si>
  <si>
    <t>DT부문 Data Scientist 경력채용</t>
  </si>
  <si>
    <t>['sql', 'mongodb', 'mongodb', 'python', 'java', 'c++', 'scala', 'mysql', 'sql server', 'dynamodb', 'cassandra', 'snowflake', 'aws', 'azure', 'airflow', 'excel']</t>
  </si>
  <si>
    <t>{'analyst_tools': ['excel'], 'cloud': ['snowflake', 'aws', 'azure'], 'databases': ['mongodb', 'mysql', 'sql server', 'dynamodb', 'cassandra'], 'libraries': ['airflow'], 'programming': ['sql', 'mongodb', 'python', 'java', 'c++', 'scala']}</t>
  </si>
  <si>
    <t>Reports Analyst (Permanent work from home)</t>
  </si>
  <si>
    <t>Grammar Electrical</t>
  </si>
  <si>
    <t>Sentinel(GBSD) Data Scientist - 9200</t>
  </si>
  <si>
    <t>B.i Gesellschaft für Softwareberatung mbH</t>
  </si>
  <si>
    <t>Data Analyst-Transformation Office-Dubai Campus</t>
  </si>
  <si>
    <t>IT Data Analyst (all genders) (Data-Analyst/in)</t>
  </si>
  <si>
    <t>BNP Paribas S.A. NL Deutschland</t>
  </si>
  <si>
    <t>Lion Global Investors Limited</t>
  </si>
  <si>
    <t>Bang Pakong, Bang Pakong District, Chachoengsao, Thailand</t>
  </si>
  <si>
    <t>บริษัท ดั๊บเบิ้ล เอ (1991) จำกัด (มหาชน) Double A (1991) Public Co., Ltd.</t>
  </si>
  <si>
    <t>['gcp', 'hadoop', 'spark', 'sap', 'tableau', 'flow']</t>
  </si>
  <si>
    <t>{'analyst_tools': ['sap', 'tableau'], 'cloud': ['gcp'], 'libraries': ['hadoop', 'spark'], 'other': ['flow']}</t>
  </si>
  <si>
    <t>資料分析師 Data Analyst(Data) [RD]</t>
  </si>
  <si>
    <t>Senior Data Engineer - Teradata/Data Warehousing</t>
  </si>
  <si>
    <t>SKUx</t>
  </si>
  <si>
    <t>['powerpoint', 'tableau', 'jira', 'confluence']</t>
  </si>
  <si>
    <t>{'analyst_tools': ['powerpoint', 'tableau'], 'async': ['jira', 'confluence']}</t>
  </si>
  <si>
    <t>['sql', 'sas', 'sas', 'power bi', 'ssis', 'ssrs']</t>
  </si>
  <si>
    <t>{'analyst_tools': ['sas', 'power bi', 'ssis', 'ssrs'], 'programming': ['sql', 'sas']}</t>
  </si>
  <si>
    <t>Analyst, Data Analysis (Projects) (IC28)</t>
  </si>
  <si>
    <t>Arts Council England</t>
  </si>
  <si>
    <t>AWS Data Engineer - Python/AWS/Snowflake</t>
  </si>
  <si>
    <t>['python', 'sql', 'aws', 'snowflake', 'redshift', 'pyspark', 'spark', 'jira']</t>
  </si>
  <si>
    <t>{'async': ['jira'], 'cloud': ['aws', 'snowflake', 'redshift'], 'libraries': ['pyspark', 'spark'], 'programming': ['python', 'sql']}</t>
  </si>
  <si>
    <t>Python/R Data Analyst (100% Remote) (Open) Jobs</t>
  </si>
  <si>
    <t>Data Analyst (w/m/d) End-to-End</t>
  </si>
  <si>
    <t>BetaCarbon</t>
  </si>
  <si>
    <t>Staff Data Scientist (Minneapolis, MN)</t>
  </si>
  <si>
    <t>Fletcher Hotels Nederland</t>
  </si>
  <si>
    <t>['sql', 'nosql', 'scala', 'python', 'hadoop', 'spark', 'kafka', 'pyspark']</t>
  </si>
  <si>
    <t>{'libraries': ['hadoop', 'spark', 'kafka', 'pyspark'], 'programming': ['sql', 'nosql', 'scala', 'python']}</t>
  </si>
  <si>
    <t>Gloucester Township, NJ</t>
  </si>
  <si>
    <t>Vision Solar</t>
  </si>
  <si>
    <t>['java', 'kotlin', 'mongodb', 'mongodb', 'nosql', 'typescript', 'postgresql', 'elasticsearch', 'aws', 'aurora', 'kafka', 'gdpr', 'tableau', 'power bi', 'docker', 'kubernetes', 'gitlab', 'terraform']</t>
  </si>
  <si>
    <t>{'analyst_tools': ['tableau', 'power bi'], 'cloud': ['aws', 'aurora'], 'databases': ['mongodb', 'postgresql', 'elasticsearch'], 'libraries': ['kafka', 'gdpr'], 'other': ['docker', 'kubernetes', 'gitlab', 'terraform'], 'programming': ['java', 'kotlin', 'mongodb', 'nosql', 'typescript']}</t>
  </si>
  <si>
    <t>Online Data Mining, Statistics tutor</t>
  </si>
  <si>
    <t>['sql', 'python', 'snowflake', 'aws', 'numpy', 'pandas', 'spark', 'kafka', 'airflow', 'fastapi']</t>
  </si>
  <si>
    <t>{'cloud': ['snowflake', 'aws'], 'libraries': ['numpy', 'pandas', 'spark', 'kafka', 'airflow'], 'programming': ['sql', 'python'], 'webframeworks': ['fastapi']}</t>
  </si>
  <si>
    <t>Jig Data Engineer (3D Printing)</t>
  </si>
  <si>
    <t>Phan Thong, Phan Thong District, Chon Buri, Thailand</t>
  </si>
  <si>
    <t>บริษัท อะซิมุท เอเชีย แปซิฟิก จำกัด</t>
  </si>
  <si>
    <t>IT Engineer/IT Specialist (Server, Storage)</t>
  </si>
  <si>
    <t>['vmware', 'azure', 'linux']</t>
  </si>
  <si>
    <t>{'cloud': ['vmware', 'azure'], 'os': ['linux']}</t>
  </si>
  <si>
    <t>['c#', 'sql', 'sql server', 'azure', 'xamarin', 'terraform', 'git']</t>
  </si>
  <si>
    <t>{'cloud': ['azure'], 'databases': ['sql server'], 'libraries': ['xamarin'], 'other': ['terraform', 'git'], 'programming': ['c#', 'sql']}</t>
  </si>
  <si>
    <t>Csg Recruit</t>
  </si>
  <si>
    <t>['php', 'html', 'css', 'javascript', 'laravel', 'git']</t>
  </si>
  <si>
    <t>{'other': ['git'], 'programming': ['php', 'html', 'css', 'javascript'], 'webframeworks': ['laravel']}</t>
  </si>
  <si>
    <t>Senior Analytics Engineer -</t>
  </si>
  <si>
    <t>['sql', 'python', 'azure', 'gcp', 'aws', 'power bi', 'tableau', 'qlik', 'git']</t>
  </si>
  <si>
    <t>{'analyst_tools': ['power bi', 'tableau', 'qlik'], 'cloud': ['azure', 'gcp', 'aws'], 'other': ['git'], 'programming': ['sql', 'python']}</t>
  </si>
  <si>
    <t>Role;Business Analyst / Data Analyst</t>
  </si>
  <si>
    <t>Senior Data Scientist (Analytics) - Fulfilment</t>
  </si>
  <si>
    <t>Research &amp; Design Scientist</t>
  </si>
  <si>
    <t>Data Scientists, AI/ ML Engineers</t>
  </si>
  <si>
    <t>['sql', 'sql server', 'excel', 'alteryx', 'tableau']</t>
  </si>
  <si>
    <t>{'analyst_tools': ['excel', 'alteryx', 'tableau'], 'databases': ['sql server'], 'programming': ['sql']}</t>
  </si>
  <si>
    <t>General Coop LDO Data Science - Spring 2023</t>
  </si>
  <si>
    <t>['python', 'sql', 'aws', 'azure', 'gcp', 'redshift', 'bigquery', 'tableau', 'git']</t>
  </si>
  <si>
    <t>{'analyst_tools': ['tableau'], 'cloud': ['aws', 'azure', 'gcp', 'redshift', 'bigquery'], 'other': ['git'], 'programming': ['python', 'sql']}</t>
  </si>
  <si>
    <t>VoC Insights Senior Analyst (Platform Specialist)</t>
  </si>
  <si>
    <t>['sql', 'vba', 'go', 'sql server', 'power bi', 'tableau', 'excel', 'powerpoint', 'flow']</t>
  </si>
  <si>
    <t>{'analyst_tools': ['power bi', 'tableau', 'excel', 'powerpoint'], 'databases': ['sql server'], 'other': ['flow'], 'programming': ['sql', 'vba', 'go']}</t>
  </si>
  <si>
    <t>['python', 'aws', 'azure', 'gcp', 'tensorflow', 'pytorch', 'scikit-learn', 'unity', 'unreal']</t>
  </si>
  <si>
    <t>{'cloud': ['aws', 'azure', 'gcp'], 'libraries': ['tensorflow', 'pytorch', 'scikit-learn'], 'other': ['unity', 'unreal'], 'programming': ['python']}</t>
  </si>
  <si>
    <t>['scala', 'python', 'tensorflow', 'keras', 'pandas', 'numpy']</t>
  </si>
  <si>
    <t>{'libraries': ['tensorflow', 'keras', 'pandas', 'numpy'], 'programming': ['scala', 'python']}</t>
  </si>
  <si>
    <t>Junior Data Practitioner</t>
  </si>
  <si>
    <t>['sas', 'sas', 'sql', 'python', 'db2', 'aws', 'gcp', 'databricks', 'snowflake', 'oracle', 'spark']</t>
  </si>
  <si>
    <t>{'analyst_tools': ['sas'], 'cloud': ['aws', 'gcp', 'databricks', 'snowflake', 'oracle'], 'databases': ['db2'], 'libraries': ['spark'], 'programming': ['sas', 'sql', 'python']}</t>
  </si>
  <si>
    <t>QA Engineer Automatización</t>
  </si>
  <si>
    <t>Craftner</t>
  </si>
  <si>
    <t>['sql', 'python', 'mysql', 'aws', 'oracle', 'bigquery', 'redshift', 'spark', 'airflow', 'hadoop', 'word', 'jenkins', 'kubernetes']</t>
  </si>
  <si>
    <t>{'analyst_tools': ['word'], 'cloud': ['aws', 'oracle', 'bigquery', 'redshift'], 'databases': ['mysql'], 'libraries': ['spark', 'airflow', 'hadoop'], 'other': ['jenkins', 'kubernetes'], 'programming': ['sql', 'python']}</t>
  </si>
  <si>
    <t>Analyst, Customer Success &amp; Insights—Syndicated Data and Expert...</t>
  </si>
  <si>
    <t>Hotel Operations Data Analyst - Fantastic Hotel Group - stx</t>
  </si>
  <si>
    <t>Gecko Hospitality - Mike Maloney</t>
  </si>
  <si>
    <t>Licensing/Invoicing Analyst</t>
  </si>
  <si>
    <t>['python', 'sql', 'go', 'mysql', 'snowflake', 'airflow', 'docker']</t>
  </si>
  <si>
    <t>{'cloud': ['snowflake'], 'databases': ['mysql'], 'libraries': ['airflow'], 'other': ['docker'], 'programming': ['python', 'sql', 'go']}</t>
  </si>
  <si>
    <t>(Senior) Data Engineer (m/f/d) - Consulting</t>
  </si>
  <si>
    <t>['scala', 'java', 'python', 'r', 'sas', 'sas', 'postgresql', 'mysql', 'oracle']</t>
  </si>
  <si>
    <t>{'analyst_tools': ['sas'], 'cloud': ['oracle'], 'databases': ['postgresql', 'mysql'], 'programming': ['scala', 'java', 'python', 'r', 'sas']}</t>
  </si>
  <si>
    <t>via Jobs At Bunge</t>
  </si>
  <si>
    <t>['python', 'bash', 'gcp', 'spark', 'terraform', 'kubernetes', 'docker']</t>
  </si>
  <si>
    <t>{'cloud': ['gcp'], 'libraries': ['spark'], 'other': ['terraform', 'kubernetes', 'docker'], 'programming': ['python', 'bash']}</t>
  </si>
  <si>
    <t>Brainlabs - Director - Data Science</t>
  </si>
  <si>
    <t>Brainlabs Digital Limited</t>
  </si>
  <si>
    <t>2024 Summer Intern Data Analytics Engineer</t>
  </si>
  <si>
    <t>Rural Support Programme</t>
  </si>
  <si>
    <t>Technology Operations Analyst</t>
  </si>
  <si>
    <t>Senior Data Engineer (Data Platform, ZaloPay)</t>
  </si>
  <si>
    <t>Senior IT Operations Analyst</t>
  </si>
  <si>
    <t>Data Scientist/Python Programmer| Dayshift | Sri Lanka</t>
  </si>
  <si>
    <t>Advanced Analytics and Modeling Engineer</t>
  </si>
  <si>
    <t>['express', 'outlook', 'word', 'excel', 'powerpoint']</t>
  </si>
  <si>
    <t>{'analyst_tools': ['outlook', 'word', 'excel', 'powerpoint'], 'webframeworks': ['express']}</t>
  </si>
  <si>
    <t>Consulting Engineer​/Thai Speaking</t>
  </si>
  <si>
    <t>['mongo', 'java', 'c#', 'python', 'javascript', 'ruby', 'ruby', 'go', 'sql', 'sql server', 'oracle', 'linux', 'windows']</t>
  </si>
  <si>
    <t>{'cloud': ['oracle'], 'databases': ['sql server'], 'os': ['linux', 'windows'], 'programming': ['mongo', 'java', 'c#', 'python', 'javascript', 'ruby', 'go', 'sql'], 'webframeworks': ['ruby']}</t>
  </si>
  <si>
    <t>Department of Medicine</t>
  </si>
  <si>
    <t>Sr. Prov Data Analyst</t>
  </si>
  <si>
    <t>['sql', 'nosql', 'python', 'php', 'javascript']</t>
  </si>
  <si>
    <t>{'programming': ['sql', 'nosql', 'python', 'php', 'javascript']}</t>
  </si>
  <si>
    <t>Data Analyste Sécurité Financière (LCB/FT) H/F</t>
  </si>
  <si>
    <t>Data Scientist Technical Specialist - Senior - Full-time / Part-time</t>
  </si>
  <si>
    <t>English and German speaking Online Data Analyst</t>
  </si>
  <si>
    <t>Data Analyst  Processor</t>
  </si>
  <si>
    <t>Seminole, FL (+9 others)</t>
  </si>
  <si>
    <t>Star Media Enterprises, Inc</t>
  </si>
  <si>
    <t>Data Scientist Mid 2040</t>
  </si>
  <si>
    <t>AWS Database Expert</t>
  </si>
  <si>
    <t>['no-sql', 'mariadb', 'dynamodb', 'aws']</t>
  </si>
  <si>
    <t>{'cloud': ['aws'], 'databases': ['mariadb', 'dynamodb'], 'programming': ['no-sql']}</t>
  </si>
  <si>
    <t>AI-ML Architect</t>
  </si>
  <si>
    <t>['java', 'spark', 'tensorflow', 'pytorch', 'scikit-learn', 'flow']</t>
  </si>
  <si>
    <t>{'libraries': ['spark', 'tensorflow', 'pytorch', 'scikit-learn'], 'other': ['flow'], 'programming': ['java']}</t>
  </si>
  <si>
    <t>['sql', 'r', 'sas', 'sas', 'perl', 'bash', 'mysql', 'cassandra', 'hadoop', 'spss', 'power bi', 'excel']</t>
  </si>
  <si>
    <t>{'analyst_tools': ['sas', 'spss', 'power bi', 'excel'], 'databases': ['mysql', 'cassandra'], 'libraries': ['hadoop'], 'programming': ['sql', 'r', 'sas', 'perl', 'bash']}</t>
  </si>
  <si>
    <t>Boeing Intelligence and Analytics</t>
  </si>
  <si>
    <t>Supply Chain Data Scientist |Cloud</t>
  </si>
  <si>
    <t>['typescript', 'c#', 'sql', 'mongodb', 'mongodb', 'javascript', 'scala', 'python', 'nosql', 'sql server', 'redis', 'postgresql', 'azure', 'ovh', 'hadoop', 'spark', 'kafka', 'vue.js', 'windows', 'linux', 'ssis', 'excel', 'power bi', 'tableau', 'docker', 'kubernetes', 'terraform', 'ansible', 'jira']</t>
  </si>
  <si>
    <t>{'analyst_tools': ['ssis', 'excel', 'power bi', 'tableau'], 'async': ['jira'], 'cloud': ['azure', 'ovh'], 'databases': ['mongodb', 'sql server', 'redis', 'postgresql'], 'libraries': ['hadoop', 'spark', 'kafka'], 'os': ['windows', 'linux'], 'other': ['docker', 'kubernetes', 'terraform', 'ansible'], 'programming': ['typescript', 'c#', 'sql', 'mongodb', 'javascript', 'scala', 'python', 'nosql'], 'webframeworks': ['vue.js']}</t>
  </si>
  <si>
    <t>['sql', 'sql server', 'sharepoint', 'qlik']</t>
  </si>
  <si>
    <t>{'analyst_tools': ['sharepoint', 'qlik'], 'databases': ['sql server'], 'programming': ['sql']}</t>
  </si>
  <si>
    <t>Mid Data Engineer with SQL  Pong</t>
  </si>
  <si>
    <t>Pong</t>
  </si>
  <si>
    <t>Heraeus Holding</t>
  </si>
  <si>
    <t>Data Engineer Independent Contractor</t>
  </si>
  <si>
    <t>Market Data &amp; Congestion Analysis Program Manager</t>
  </si>
  <si>
    <t>City of Garland</t>
  </si>
  <si>
    <t>['sql', 'sql server', 'snowflake', 'azure', 'oracle']</t>
  </si>
  <si>
    <t>{'cloud': ['snowflake', 'azure', 'oracle'], 'databases': ['sql server'], 'programming': ['sql']}</t>
  </si>
  <si>
    <t>Business Unit Data Governance Analyst - Finance (REMOTE OPPORTUNITY)</t>
  </si>
  <si>
    <t>Thales Canada</t>
  </si>
  <si>
    <t>Financial Analyst Pakistan</t>
  </si>
  <si>
    <t>Technology - Senior Data Analyst, AVP - Based in London</t>
  </si>
  <si>
    <t>['sql', 'c#', 'nosql', 'sql server', 'aws', 'snowflake', 'flow', 'gitlab', 'jenkins', 'terraform', 'ansible', 'puppet']</t>
  </si>
  <si>
    <t>{'cloud': ['aws', 'snowflake'], 'databases': ['sql server'], 'other': ['flow', 'gitlab', 'jenkins', 'terraform', 'ansible', 'puppet'], 'programming': ['sql', 'c#', 'nosql']}</t>
  </si>
  <si>
    <t>Data Analyst – Hybrid – Johannesburg</t>
  </si>
  <si>
    <t>Actuarial Data Scientist, APAC Analytics</t>
  </si>
  <si>
    <t>['python', 'sql', 'azure', 'pyspark', 'spark', 'qlik']</t>
  </si>
  <si>
    <t>{'analyst_tools': ['qlik'], 'cloud': ['azure'], 'libraries': ['pyspark', 'spark'], 'programming': ['python', 'sql']}</t>
  </si>
  <si>
    <t>['python', 'java', 'scala', 'sql', 'nosql', 'aws', 'redshift', 'bigquery', 'snowflake', 'spark', 'airflow', 'git']</t>
  </si>
  <si>
    <t>{'cloud': ['aws', 'redshift', 'bigquery', 'snowflake'], 'libraries': ['spark', 'airflow'], 'other': ['git'], 'programming': ['python', 'java', 'scala', 'sql', 'nosql']}</t>
  </si>
  <si>
    <t>['python', 'rust', 'c++', 'aws', 'gcp', 'azure']</t>
  </si>
  <si>
    <t>{'cloud': ['aws', 'gcp', 'azure'], 'programming': ['python', 'rust', 'c++']}</t>
  </si>
  <si>
    <t>['sql', 'golang', 'python', 'mongodb', 'mongodb', 'cassandra', 'aws', 'kafka', 'unix', 'git']</t>
  </si>
  <si>
    <t>{'cloud': ['aws'], 'databases': ['mongodb', 'cassandra'], 'libraries': ['kafka'], 'os': ['unix'], 'other': ['git'], 'programming': ['sql', 'golang', 'python', 'mongodb']}</t>
  </si>
  <si>
    <t>['linux', 'bitbucket', 'atlassian', 'jira', 'confluence']</t>
  </si>
  <si>
    <t>{'async': ['jira', 'confluence'], 'os': ['linux'], 'other': ['bitbucket', 'atlassian']}</t>
  </si>
  <si>
    <t>Section</t>
  </si>
  <si>
    <t>['sql', 'python', 'excel', 'tableau', 'word']</t>
  </si>
  <si>
    <t>{'analyst_tools': ['excel', 'tableau', 'word'], 'programming': ['sql', 'python']}</t>
  </si>
  <si>
    <t>AWS Data Engineer (all genders) in Multiple Locations ᐅ Karriere...</t>
  </si>
  <si>
    <t>Trivadis</t>
  </si>
  <si>
    <t>Data Engineer #: 23-03317</t>
  </si>
  <si>
    <t>Hollywoodbets</t>
  </si>
  <si>
    <t>Tuatara</t>
  </si>
  <si>
    <t>['python', 'sql', 'db2', 'oracle', 'pyspark', 'spark', 'cognos', 'power bi', 'jira']</t>
  </si>
  <si>
    <t>{'analyst_tools': ['cognos', 'power bi'], 'async': ['jira'], 'cloud': ['oracle'], 'databases': ['db2'], 'libraries': ['pyspark', 'spark'], 'programming': ['python', 'sql']}</t>
  </si>
  <si>
    <t>['python', 'sql', 'azure', 'flask', 'git']</t>
  </si>
  <si>
    <t>{'cloud': ['azure'], 'other': ['git'], 'programming': ['python', 'sql'], 'webframeworks': ['flask']}</t>
  </si>
  <si>
    <t>Senior System and Data Specialist</t>
  </si>
  <si>
    <t>['python', 'java', 'sql', 'db2']</t>
  </si>
  <si>
    <t>{'databases': ['db2'], 'programming': ['python', 'java', 'sql']}</t>
  </si>
  <si>
    <t>Sr. Data Scientist / Programmer</t>
  </si>
  <si>
    <t>Talentry</t>
  </si>
  <si>
    <t>STATISTICAL ANALYST</t>
  </si>
  <si>
    <t>Caribbean Public Health Agency (CARPHA)</t>
  </si>
  <si>
    <t>Managed Service Engineer Data and IoT</t>
  </si>
  <si>
    <t>Axians Business Analytics Zaltbommel</t>
  </si>
  <si>
    <t>DevOps/Cloud Engineer</t>
  </si>
  <si>
    <t>['azure', 'ibm cloud', 'sap']</t>
  </si>
  <si>
    <t>{'analyst_tools': ['sap'], 'cloud': ['azure', 'ibm cloud']}</t>
  </si>
  <si>
    <t>['sas', 'sas', 'sql', 'shell', 'oracle', 'word', 'excel']</t>
  </si>
  <si>
    <t>{'analyst_tools': ['sas', 'word', 'excel'], 'cloud': ['oracle'], 'programming': ['sas', 'sql', 'shell']}</t>
  </si>
  <si>
    <t>Data Curator - Full-time / Part-time</t>
  </si>
  <si>
    <t>Data Scientist JT3MJ - Now Hiring</t>
  </si>
  <si>
    <t>Finance Officer</t>
  </si>
  <si>
    <t>IRIS THAUMAS</t>
  </si>
  <si>
    <t>Service Analyst Basic Troubleshooting 18-25k +</t>
  </si>
  <si>
    <t>Fusion BPO</t>
  </si>
  <si>
    <t>Data Engineer &amp; Data Science (Senior level)</t>
  </si>
  <si>
    <t>['python', 'scala', 'sql', 'r', 'aws', 'azure', 'bigquery', 'spark', 'kafka', 'tensorflow', 'scikit-learn', 'pytorch', 'tableau', 'power bi']</t>
  </si>
  <si>
    <t>{'analyst_tools': ['tableau', 'power bi'], 'cloud': ['aws', 'azure', 'bigquery'], 'libraries': ['spark', 'kafka', 'tensorflow', 'scikit-learn', 'pytorch'], 'programming': ['python', 'scala', 'sql', 'r']}</t>
  </si>
  <si>
    <t>Data Analyst: Boootcamp, Training and Project Work</t>
  </si>
  <si>
    <t>Data Analyst (Tableau/ SQL) Bank l Contract - Up to $8K</t>
  </si>
  <si>
    <t>['python', 'sql', 'scikit-learn', 'pytorch', 'tensorflow', 'power bi', 'tableau']</t>
  </si>
  <si>
    <t>{'analyst_tools': ['power bi', 'tableau'], 'libraries': ['scikit-learn', 'pytorch', 'tensorflow'], 'programming': ['python', 'sql']}</t>
  </si>
  <si>
    <t>Sr Data Scientist - Commercial Analytics</t>
  </si>
  <si>
    <t>['scala', 'gcp', 'aws', 'spark']</t>
  </si>
  <si>
    <t>{'cloud': ['gcp', 'aws'], 'libraries': ['spark'], 'programming': ['scala']}</t>
  </si>
  <si>
    <t>Regional Data and Insight Head</t>
  </si>
  <si>
    <t>ABBOTT LABORATORIES (SINGAPORE ) PRIVATE LIMITED</t>
  </si>
  <si>
    <t>PeopleSense management Consultants Pvt Ltd</t>
  </si>
  <si>
    <t>Data Entry/Checkpoint (or) Gate Clerk (1st &amp; 2nd Shift) - Now Hiring</t>
  </si>
  <si>
    <t>Bimeo Digital Solutions</t>
  </si>
  <si>
    <t>Orange Junior Network Engineer Hybrid Unlock salary Madrid...</t>
  </si>
  <si>
    <t>Ultimate Banking Ltd</t>
  </si>
  <si>
    <t>Senior Director  Big Data Data Engineering</t>
  </si>
  <si>
    <t>['mongodb', 'mongodb', 'c', 'nosql', 'sql', 'bash', 'python', 'cassandra', 'redis', 'neo4j', 'postgresql', 'mysql', 'unix', 'windows', 'linux', 'ansible', 'jenkins', 'terraform']</t>
  </si>
  <si>
    <t>{'databases': ['mongodb', 'cassandra', 'redis', 'neo4j', 'postgresql', 'mysql'], 'os': ['unix', 'windows', 'linux'], 'other': ['ansible', 'jenkins', 'terraform'], 'programming': ['mongodb', 'c', 'nosql', 'sql', 'bash', 'python']}</t>
  </si>
  <si>
    <t>Data Engineer (Upto 25M)</t>
  </si>
  <si>
    <t>via Việc Làm - Tuổi Trẻ</t>
  </si>
  <si>
    <t>Prahran VIC, Australia</t>
  </si>
  <si>
    <t>conundrm.</t>
  </si>
  <si>
    <t>['python', 'r', 'pandas', 'numpy', 'dplyr', 'scikit-learn', 'tensorflow', 'keras', 'matplotlib', 'ggplot2']</t>
  </si>
  <si>
    <t>{'libraries': ['pandas', 'numpy', 'dplyr', 'scikit-learn', 'tensorflow', 'keras', 'matplotlib', 'ggplot2'], 'programming': ['python', 'r']}</t>
  </si>
  <si>
    <t>Threat Data Analysis Center - Analyst (6 month contract/16 hours a...</t>
  </si>
  <si>
    <t>Corps Team</t>
  </si>
  <si>
    <t>APBA TG Human Resource Pte Ltd</t>
  </si>
  <si>
    <t>Digital Data Analyst Jobs In Dubai</t>
  </si>
  <si>
    <t>Lead Data Scientist - Machine Learning Operations</t>
  </si>
  <si>
    <t>Data Analyst 2023</t>
  </si>
  <si>
    <t>['python', 'vba', 'sql', 'spark', 'tableau']</t>
  </si>
  <si>
    <t>{'analyst_tools': ['tableau'], 'libraries': ['spark'], 'programming': ['python', 'vba', 'sql']}</t>
  </si>
  <si>
    <t>Kiash Solutions LLp</t>
  </si>
  <si>
    <t>International Organization for Standardization (ISO)</t>
  </si>
  <si>
    <t>['sql', 'python', 'pandas', 'pyspark', 'airflow', 'spark', 'matplotlib', 'seaborn', 'tableau', 'power bi']</t>
  </si>
  <si>
    <t>{'analyst_tools': ['tableau', 'power bi'], 'libraries': ['pandas', 'pyspark', 'airflow', 'spark', 'matplotlib', 'seaborn'], 'programming': ['sql', 'python']}</t>
  </si>
  <si>
    <t>DevOps &amp; AWS Engineer</t>
  </si>
  <si>
    <t>BSA/Data Analyst</t>
  </si>
  <si>
    <t>['sql', 'azure', 'databricks', 'sharepoint', 'visio', 'jira', 'confluence']</t>
  </si>
  <si>
    <t>{'analyst_tools': ['sharepoint', 'visio'], 'async': ['jira', 'confluence'], 'cloud': ['azure', 'databricks'], 'programming': ['sql']}</t>
  </si>
  <si>
    <t>Widook</t>
  </si>
  <si>
    <t>Southend-on-Sea, UK</t>
  </si>
  <si>
    <t>RE&amp;S S.r.l.</t>
  </si>
  <si>
    <t>['sql', 'oracle', 'power bi', 'qlik', 'sap']</t>
  </si>
  <si>
    <t>{'analyst_tools': ['power bi', 'qlik', 'sap'], 'cloud': ['oracle'], 'programming': ['sql']}</t>
  </si>
  <si>
    <t>Senior Frontend Generalist Engineer</t>
  </si>
  <si>
    <t>['html', 'css', 'javascript', 'react', 'angular', 'flow']</t>
  </si>
  <si>
    <t>{'libraries': ['react'], 'other': ['flow'], 'programming': ['html', 'css', 'javascript'], 'webframeworks': ['angular']}</t>
  </si>
  <si>
    <t>['java', 'sql', 'shell', 'azure', 'oracle', 'spring', 'kafka', 'linux']</t>
  </si>
  <si>
    <t>{'cloud': ['azure', 'oracle'], 'libraries': ['spring', 'kafka'], 'os': ['linux'], 'programming': ['java', 'sql', 'shell']}</t>
  </si>
  <si>
    <t>Business Intelligence Analyst IV in San Francisco, CA</t>
  </si>
  <si>
    <t>['sql', 'oracle', 'bigquery', 'snowflake', 'tableau', 'word']</t>
  </si>
  <si>
    <t>{'analyst_tools': ['tableau', 'word'], 'cloud': ['oracle', 'bigquery', 'snowflake'], 'programming': ['sql']}</t>
  </si>
  <si>
    <t>RPA Latam</t>
  </si>
  <si>
    <t>['sql', 'python', 'sql server', 'power bi', 'tableau', 'sap', 'ssrs']</t>
  </si>
  <si>
    <t>{'analyst_tools': ['power bi', 'tableau', 'sap', 'ssrs'], 'databases': ['sql server'], 'programming': ['sql', 'python']}</t>
  </si>
  <si>
    <t>Quikplugs</t>
  </si>
  <si>
    <t>Data Engineer - Public Sector</t>
  </si>
  <si>
    <t>['sql', 'mariadb', 'hadoop']</t>
  </si>
  <si>
    <t>{'databases': ['mariadb'], 'libraries': ['hadoop'], 'programming': ['sql']}</t>
  </si>
  <si>
    <t>['python', 'java', 'azure', 'node.js', 'kubernetes']</t>
  </si>
  <si>
    <t>{'cloud': ['azure'], 'other': ['kubernetes'], 'programming': ['python', 'java'], 'webframeworks': ['node.js']}</t>
  </si>
  <si>
    <t>SEO Executive-WFH (2 to 4 Yrs)</t>
  </si>
  <si>
    <t>Systemutvecklare, Data Engineer</t>
  </si>
  <si>
    <t>Kalmar kommun</t>
  </si>
  <si>
    <t>['sql', 't-sql', 'python', 'powershell', 'azure', 'databricks', 'git']</t>
  </si>
  <si>
    <t>{'cloud': ['azure', 'databricks'], 'other': ['git'], 'programming': ['sql', 't-sql', 'python', 'powershell']}</t>
  </si>
  <si>
    <t>['vba', 'sheets', 'excel', 'tableau', 'dax', 'power bi']</t>
  </si>
  <si>
    <t>{'analyst_tools': ['sheets', 'excel', 'tableau', 'dax', 'power bi'], 'programming': ['vba']}</t>
  </si>
  <si>
    <t>Freelancer - HR/Data analyst</t>
  </si>
  <si>
    <t>Công ty Game</t>
  </si>
  <si>
    <t>Data Center Electrical Facilities Engineer II with Sabey Data Centers</t>
  </si>
  <si>
    <t>BIA Business Intelligence Alliance</t>
  </si>
  <si>
    <t>['sql', 't-sql', 'c', 'sql server', 'azure', 'databricks', 'power bi', 'ssis']</t>
  </si>
  <si>
    <t>{'analyst_tools': ['power bi', 'ssis'], 'cloud': ['azure', 'databricks'], 'databases': ['sql server'], 'programming': ['sql', 't-sql', 'c']}</t>
  </si>
  <si>
    <t>Senior Data Engineer Consultant - Full-time / Part-time</t>
  </si>
  <si>
    <t>['sql', 'r', 'python', 'vba', 'snowflake', 'power bi', 'tableau', 'alteryx', 'powerpoint']</t>
  </si>
  <si>
    <t>{'analyst_tools': ['power bi', 'tableau', 'alteryx', 'powerpoint'], 'cloud': ['snowflake'], 'programming': ['sql', 'r', 'python', 'vba']}</t>
  </si>
  <si>
    <t>threat intelligence analyst</t>
  </si>
  <si>
    <t>Principal Data Scientist Food Technologies</t>
  </si>
  <si>
    <t>DATA ENGINEER (ELK) F/H</t>
  </si>
  <si>
    <t>LadiPage Vietnam</t>
  </si>
  <si>
    <t>['python', 'java', 'sql', 'nosql', 'mongodb', 'mongodb', 'hadoop', 'spark']</t>
  </si>
  <si>
    <t>{'databases': ['mongodb'], 'libraries': ['hadoop', 'spark'], 'programming': ['python', 'java', 'sql', 'nosql', 'mongodb']}</t>
  </si>
  <si>
    <t>['aws', 'vmware', 'gcp', 'terraform', 'ansible', 'puppet', 'chef', 'gitlab', 'docker', 'kubernetes']</t>
  </si>
  <si>
    <t>{'cloud': ['aws', 'vmware', 'gcp'], 'other': ['terraform', 'ansible', 'puppet', 'chef', 'gitlab', 'docker', 'kubernetes']}</t>
  </si>
  <si>
    <t>Needed-Online Data Entry Operator</t>
  </si>
  <si>
    <t>frontrungames</t>
  </si>
  <si>
    <t>Research Associate, Data Analysis</t>
  </si>
  <si>
    <t>Spartan Group</t>
  </si>
  <si>
    <t>['python', 'sql', 'mongo', 'html']</t>
  </si>
  <si>
    <t>{'programming': ['python', 'sql', 'mongo', 'html']}</t>
  </si>
  <si>
    <t>['c', 'sql', 'azure', 'sharepoint', 'power bi']</t>
  </si>
  <si>
    <t>{'analyst_tools': ['sharepoint', 'power bi'], 'cloud': ['azure'], 'programming': ['c', 'sql']}</t>
  </si>
  <si>
    <t>['typescript', 'sql', 'nosql', 'react']</t>
  </si>
  <si>
    <t>{'libraries': ['react'], 'programming': ['typescript', 'sql', 'nosql']}</t>
  </si>
  <si>
    <t>2020517 - Senior Business Analyst</t>
  </si>
  <si>
    <t>['sql', 'vba', 'splunk', 'excel', 'tableau', 'qlik', 'power bi']</t>
  </si>
  <si>
    <t>{'analyst_tools': ['splunk', 'excel', 'tableau', 'qlik', 'power bi'], 'programming': ['sql', 'vba']}</t>
  </si>
  <si>
    <t>Expert- Data Analyst</t>
  </si>
  <si>
    <t>['python', 'gcp', 'azure', 'aws', 'hadoop', 'spark', 'power bi', 'dax']</t>
  </si>
  <si>
    <t>{'analyst_tools': ['power bi', 'dax'], 'cloud': ['gcp', 'azure', 'aws'], 'libraries': ['hadoop', 'spark'], 'programming': ['python']}</t>
  </si>
  <si>
    <t>['python', 'sql', 'databricks', 'pyspark', 'spark', 'hadoop']</t>
  </si>
  <si>
    <t>{'cloud': ['databricks'], 'libraries': ['pyspark', 'spark', 'hadoop'], 'programming': ['python', 'sql']}</t>
  </si>
  <si>
    <t>Data scientist alternance</t>
  </si>
  <si>
    <t>Big Data, data science y data analytics</t>
  </si>
  <si>
    <t>['sql', 'java', 'c++', 'scala', 'python', 'mysql', 'spark', 'pyspark', 'sap']</t>
  </si>
  <si>
    <t>{'analyst_tools': ['sap'], 'databases': ['mysql'], 'libraries': ['spark', 'pyspark'], 'programming': ['sql', 'java', 'c++', 'scala', 'python']}</t>
  </si>
  <si>
    <t>Medizinischer Dienst Sachsen-Anhalt</t>
  </si>
  <si>
    <t>['sql', 'r', 'looker', 'excel', 'powerpoint', 'qlik', 'tableau', 'bitbucket']</t>
  </si>
  <si>
    <t>{'analyst_tools': ['looker', 'excel', 'powerpoint', 'qlik', 'tableau'], 'other': ['bitbucket'], 'programming': ['sql', 'r']}</t>
  </si>
  <si>
    <t>Data Scientist Series, MTA Data</t>
  </si>
  <si>
    <t>Warman O'Brien Limited</t>
  </si>
  <si>
    <t>via TrulyHired</t>
  </si>
  <si>
    <t>Data &amp; Business Intelligence Specialist</t>
  </si>
  <si>
    <t>Finance &amp; Strategy Senior Analyst - Hotels</t>
  </si>
  <si>
    <t>['sql', 'bigquery', 'express', 'tableau']</t>
  </si>
  <si>
    <t>{'analyst_tools': ['tableau'], 'cloud': ['bigquery'], 'programming': ['sql'], 'webframeworks': ['express']}</t>
  </si>
  <si>
    <t>CogniLogiX Interaction Analytics Business Analyst (BA)</t>
  </si>
  <si>
    <t>Brockworth, Gloucester, UK</t>
  </si>
  <si>
    <t>Senior Data Engineer - Python/AWS/SQL</t>
  </si>
  <si>
    <t>Tigi HR Solution</t>
  </si>
  <si>
    <t>['python', 'scala', 'no-sql', 'sql', 'aws', 'airflow']</t>
  </si>
  <si>
    <t>{'cloud': ['aws'], 'libraries': ['airflow'], 'programming': ['python', 'scala', 'no-sql', 'sql']}</t>
  </si>
  <si>
    <t>['java', 'sql', 'c++', 'sas', 'sas', 'r', 'python', 'spark']</t>
  </si>
  <si>
    <t>{'analyst_tools': ['sas'], 'libraries': ['spark'], 'programming': ['java', 'sql', 'c++', 'sas', 'r', 'python']}</t>
  </si>
  <si>
    <t>People Data Analyst  HR Modernization Program 1823</t>
  </si>
  <si>
    <t>Klett Consulting Group (KCG)</t>
  </si>
  <si>
    <t>Business Intelligence and Data Engineer  Business Intelligence and...</t>
  </si>
  <si>
    <t>Motor Vintage: Graduate Quantitative Analyst 2021</t>
  </si>
  <si>
    <t>Motor Vintage</t>
  </si>
  <si>
    <t>Nubeena TAS, Australia</t>
  </si>
  <si>
    <t>TASMAN COUNCIL</t>
  </si>
  <si>
    <t>Senior Analyst, Reinsurance Hub</t>
  </si>
  <si>
    <t>Senior Data Analyst (커머스)</t>
  </si>
  <si>
    <t>Business Data Analyst MDM  SAP Hybrid</t>
  </si>
  <si>
    <t>Специалист по анализу данных</t>
  </si>
  <si>
    <t>HR People Analyst</t>
  </si>
  <si>
    <t>['vba', 'sql', 'r', 'tableau', 'powerpoint', 'excel', 'alteryx']</t>
  </si>
  <si>
    <t>{'analyst_tools': ['tableau', 'powerpoint', 'excel', 'alteryx'], 'programming': ['vba', 'sql', 'r']}</t>
  </si>
  <si>
    <t>Senior HR Data Analyst Brussels</t>
  </si>
  <si>
    <t>NMBSSNCB</t>
  </si>
  <si>
    <t>['python', 'r', 'sql', 'matlab', 'excel', 'spss']</t>
  </si>
  <si>
    <t>{'analyst_tools': ['excel', 'spss'], 'programming': ['python', 'r', 'sql', 'matlab']}</t>
  </si>
  <si>
    <t>必维国际检验集团</t>
  </si>
  <si>
    <t>['python', 'sql', 'azure', 'databricks', 'kafka', 'tableau', 'power bi', 'docker', 'kubernetes']</t>
  </si>
  <si>
    <t>{'analyst_tools': ['tableau', 'power bi'], 'cloud': ['azure', 'databricks'], 'libraries': ['kafka'], 'other': ['docker', 'kubernetes'], 'programming': ['python', 'sql']}</t>
  </si>
  <si>
    <t>['html', 'javascript', 'flutter', 'angular']</t>
  </si>
  <si>
    <t>{'libraries': ['flutter'], 'programming': ['html', 'javascript'], 'webframeworks': ['angular']}</t>
  </si>
  <si>
    <t>['excel', 'powerpoint', 'sap', 'power bi']</t>
  </si>
  <si>
    <t>{'analyst_tools': ['excel', 'powerpoint', 'sap', 'power bi']}</t>
  </si>
  <si>
    <t>['sas', 'sas', 'sql', 'gcp', 'bigquery']</t>
  </si>
  <si>
    <t>{'analyst_tools': ['sas'], 'cloud': ['gcp', 'bigquery'], 'programming': ['sas', 'sql']}</t>
  </si>
  <si>
    <t>['typescript', 'vue', 'windows', 'linux']</t>
  </si>
  <si>
    <t>{'os': ['windows', 'linux'], 'programming': ['typescript'], 'webframeworks': ['vue']}</t>
  </si>
  <si>
    <t>CITIGROUP</t>
  </si>
  <si>
    <t>['scala', 'azure', 'snowflake', 'spark']</t>
  </si>
  <si>
    <t>{'cloud': ['azure', 'snowflake'], 'libraries': ['spark'], 'programming': ['scala']}</t>
  </si>
  <si>
    <t>Senior Data Engineer/Senior Azure Data Engineer</t>
  </si>
  <si>
    <t>['python', 'mysql', 'azure', 'databricks', 'aws']</t>
  </si>
  <si>
    <t>{'cloud': ['azure', 'databricks', 'aws'], 'databases': ['mysql'], 'programming': ['python']}</t>
  </si>
  <si>
    <t>Pertemps SSDC - DDT</t>
  </si>
  <si>
    <t>YouTube Analyst</t>
  </si>
  <si>
    <t>Relax Me Online Australia</t>
  </si>
  <si>
    <t>iHeartMedia, Inc.</t>
  </si>
  <si>
    <t>Engenheiro de Dados Pleno a Sênior (Remoto)</t>
  </si>
  <si>
    <t>ElemenTI</t>
  </si>
  <si>
    <t>联合国粮农组织</t>
  </si>
  <si>
    <t>Azure Data Engineer - PySpark/Data Factory</t>
  </si>
  <si>
    <t>MountTalent Consulting</t>
  </si>
  <si>
    <t>University of North Dakota</t>
  </si>
  <si>
    <t>['r', 'sas', 'sas', 'sql', 'python', 'oracle', 'spss', 'tableau', 'word', 'excel', 'powerpoint']</t>
  </si>
  <si>
    <t>{'analyst_tools': ['sas', 'spss', 'tableau', 'word', 'excel', 'powerpoint'], 'cloud': ['oracle'], 'programming': ['r', 'sas', 'sql', 'python']}</t>
  </si>
  <si>
    <t>Roaming Engineer F/M</t>
  </si>
  <si>
    <t>Ml Consulting Pte Ltd</t>
  </si>
  <si>
    <t>Data &amp; Communication Analyst (m/w/d)</t>
  </si>
  <si>
    <t>Financial and Business Insights Analyst</t>
  </si>
  <si>
    <t>['excel', 'alteryx', 'power bi', 'tableau']</t>
  </si>
  <si>
    <t>{'analyst_tools': ['excel', 'alteryx', 'power bi', 'tableau']}</t>
  </si>
  <si>
    <t>Senior Exterior Engineer</t>
  </si>
  <si>
    <t>Mobeco Group B.V.</t>
  </si>
  <si>
    <t>AERMOR LLC.</t>
  </si>
  <si>
    <t>['python', 'r', 'java', 'javascript', 'php', 'git']</t>
  </si>
  <si>
    <t>{'other': ['git'], 'programming': ['python', 'r', 'java', 'javascript', 'php']}</t>
  </si>
  <si>
    <t>Pessoas e Sistemas</t>
  </si>
  <si>
    <t>Data Viz</t>
  </si>
  <si>
    <t>['sql', 'python', 'pandas', 'numpy', 'tensorflow', 'tableau', 'power bi']</t>
  </si>
  <si>
    <t>{'analyst_tools': ['tableau', 'power bi'], 'libraries': ['pandas', 'numpy', 'tensorflow'], 'programming': ['sql', 'python']}</t>
  </si>
  <si>
    <t>Business Analyst Data Centric</t>
  </si>
  <si>
    <t>Web3 Engineer</t>
  </si>
  <si>
    <t>Sr  GIS Analyst Riyadh</t>
  </si>
  <si>
    <t>['java', 'c++', 'python', 'r', 'tensorflow', 'pytorch', 'scikit-learn']</t>
  </si>
  <si>
    <t>{'libraries': ['tensorflow', 'pytorch', 'scikit-learn'], 'programming': ['java', 'c++', 'python', 'r']}</t>
  </si>
  <si>
    <t>P four  Private Limited</t>
  </si>
  <si>
    <t>Digital Analyst SAN LUIS POTOSÍ, SLP, Mexico</t>
  </si>
  <si>
    <t>['sql', 'python', 'c#', 'dax']</t>
  </si>
  <si>
    <t>{'analyst_tools': ['dax'], 'programming': ['sql', 'python', 'c#']}</t>
  </si>
  <si>
    <t>Data Engineer Intern (6 months)</t>
  </si>
  <si>
    <t>['sql', 'python', 'bigquery', 'airflow', 'docker', 'kubernetes', 'terraform']</t>
  </si>
  <si>
    <t>{'cloud': ['bigquery'], 'libraries': ['airflow'], 'other': ['docker', 'kubernetes', 'terraform'], 'programming': ['sql', 'python']}</t>
  </si>
  <si>
    <t>Vehicle Performance Engineering Data Scientist</t>
  </si>
  <si>
    <t>['python', 'html', 'css', 'javascript', 'go', 'react']</t>
  </si>
  <si>
    <t>{'libraries': ['react'], 'programming': ['python', 'html', 'css', 'javascript', 'go']}</t>
  </si>
  <si>
    <t>Van Ameyde Benelux</t>
  </si>
  <si>
    <t>['sql', 'bash', 'perl', 'python', 'mysql', 'postgresql', 'azure']</t>
  </si>
  <si>
    <t>{'cloud': ['azure'], 'databases': ['mysql', 'postgresql'], 'programming': ['sql', 'bash', 'perl', 'python']}</t>
  </si>
  <si>
    <t>['sql', 'nosql', 'c', 'javascript', 'azure', 'aws', 'spark', 'ssis', 'tableau', 'microstrategy']</t>
  </si>
  <si>
    <t>{'analyst_tools': ['ssis', 'tableau', 'microstrategy'], 'cloud': ['azure', 'aws'], 'libraries': ['spark'], 'programming': ['sql', 'nosql', 'c', 'javascript']}</t>
  </si>
  <si>
    <t>Data Center Operations Officer</t>
  </si>
  <si>
    <t>['scala', 'java', 'sql', 'cassandra', 'mysql', 'oracle', 'spark']</t>
  </si>
  <si>
    <t>{'cloud': ['oracle'], 'databases': ['cassandra', 'mysql'], 'libraries': ['spark'], 'programming': ['scala', 'java', 'sql']}</t>
  </si>
  <si>
    <t>Data Engineer - Databricks/Data Factory</t>
  </si>
  <si>
    <t>['python', 'elasticsearch', 'databricks', 'azure', 'gcp', 'flow', 'kubernetes']</t>
  </si>
  <si>
    <t>{'cloud': ['databricks', 'azure', 'gcp'], 'databases': ['elasticsearch'], 'other': ['flow', 'kubernetes'], 'programming': ['python']}</t>
  </si>
  <si>
    <t>['sql', 'python', 'javascript', 'aws', 'snowflake', 'databricks', 'azure', 'pyspark', 'terraform']</t>
  </si>
  <si>
    <t>{'cloud': ['aws', 'snowflake', 'databricks', 'azure'], 'libraries': ['pyspark'], 'other': ['terraform'], 'programming': ['sql', 'python', 'javascript']}</t>
  </si>
  <si>
    <t>Senior Analyst (Plant Data Systems)</t>
  </si>
  <si>
    <t>['sql', 'aws', 'gcp', 'hadoop', 'kafka', 'spark', 'linux']</t>
  </si>
  <si>
    <t>{'cloud': ['aws', 'gcp'], 'libraries': ['hadoop', 'kafka', 'spark'], 'os': ['linux'], 'programming': ['sql']}</t>
  </si>
  <si>
    <t>Programmeur analyst</t>
  </si>
  <si>
    <t>TEHORA inc.</t>
  </si>
  <si>
    <t>['python', 'r', 'java', 'scala', 'jupyter', 'spark', 'scikit-learn', 'pandas', 'tensorflow', 'keras', 'pytorch', 'hadoop', 'kubernetes']</t>
  </si>
  <si>
    <t>{'libraries': ['jupyter', 'spark', 'scikit-learn', 'pandas', 'tensorflow', 'keras', 'pytorch', 'hadoop'], 'other': ['kubernetes'], 'programming': ['python', 'r', 'java', 'scala']}</t>
  </si>
  <si>
    <t>['python', 'aws', 'azure', 'scikit-learn', 'tensorflow', 'pytorch', 'pandas', 'docker', 'kubernetes', 'ansible', 'terraform']</t>
  </si>
  <si>
    <t>{'cloud': ['aws', 'azure'], 'libraries': ['scikit-learn', 'tensorflow', 'pytorch', 'pandas'], 'other': ['docker', 'kubernetes', 'ansible', 'terraform'], 'programming': ['python']}</t>
  </si>
  <si>
    <t>['c#', 'javascript', 'sql', 'angular']</t>
  </si>
  <si>
    <t>{'programming': ['c#', 'javascript', 'sql'], 'webframeworks': ['angular']}</t>
  </si>
  <si>
    <t>SAP Analyst SD&amp;LE-WM</t>
  </si>
  <si>
    <t>Sales engineer</t>
  </si>
  <si>
    <t>ES A.T.E SOLUTION SRL</t>
  </si>
  <si>
    <t>Winamax</t>
  </si>
  <si>
    <t>['python', 'c++', 'php', 'javascript', 'mysql', 'dynamodb', 'redis', 'aurora', 'aws', 'redshift', 'react', 'kafka', 'windows', 'flow']</t>
  </si>
  <si>
    <t>{'cloud': ['aurora', 'aws', 'redshift'], 'databases': ['mysql', 'dynamodb', 'redis'], 'libraries': ['react', 'kafka'], 'os': ['windows'], 'other': ['flow'], 'programming': ['python', 'c++', 'php', 'javascript']}</t>
  </si>
  <si>
    <t>Data Protection Product Engineer</t>
  </si>
  <si>
    <t>['sql', 'shell', 'windows', 'linux', 'excel']</t>
  </si>
  <si>
    <t>{'analyst_tools': ['excel'], 'os': ['windows', 'linux'], 'programming': ['sql', 'shell']}</t>
  </si>
  <si>
    <t>Palmer Acoustics</t>
  </si>
  <si>
    <t>Research Analyst - Pasig</t>
  </si>
  <si>
    <t>['python', 'golang', 'flow', 'docker']</t>
  </si>
  <si>
    <t>{'other': ['flow', 'docker'], 'programming': ['python', 'golang']}</t>
  </si>
  <si>
    <t>Junior Business Intelligence Analyst: BluNova</t>
  </si>
  <si>
    <t>Machine Learning Software Platform Architect</t>
  </si>
  <si>
    <t>Principal Data Engineer - Automobile Segment</t>
  </si>
  <si>
    <t>First Oceanic Property Management, Inc</t>
  </si>
  <si>
    <t>Backend Engineer Python</t>
  </si>
  <si>
    <t>BytePitch - Software Labs</t>
  </si>
  <si>
    <t>['java', 'scala', 'python', 'aws', 'fastapi', 'flask', 'django']</t>
  </si>
  <si>
    <t>{'cloud': ['aws'], 'programming': ['java', 'scala', 'python'], 'webframeworks': ['fastapi', 'flask', 'django']}</t>
  </si>
  <si>
    <t>Data Engineer, Group Portfolio Analytics</t>
  </si>
  <si>
    <t>Cloud Platform Automation Engineer</t>
  </si>
  <si>
    <t>Mt3 Technology AB</t>
  </si>
  <si>
    <t>['sas', 'sas', 'vba', 'python', 'sql', 'sass', 'excel']</t>
  </si>
  <si>
    <t>{'analyst_tools': ['sas', 'excel'], 'programming': ['sas', 'vba', 'python', 'sql', 'sass']}</t>
  </si>
  <si>
    <t>Lauenburg, Germany</t>
  </si>
  <si>
    <t>Collinson Group</t>
  </si>
  <si>
    <t>['vba', 'sql', 'sql server', 'tableau', 'excel', 'flow']</t>
  </si>
  <si>
    <t>{'analyst_tools': ['tableau', 'excel'], 'databases': ['sql server'], 'other': ['flow'], 'programming': ['vba', 'sql']}</t>
  </si>
  <si>
    <t>Oracle Analytics Lead</t>
  </si>
  <si>
    <t>Machine Learning Scientist (SQL, Phyton, R)</t>
  </si>
  <si>
    <t>Azure Data Engineer - 610 - (HS)</t>
  </si>
  <si>
    <t>Mechanical Software Engineer</t>
  </si>
  <si>
    <t>['matlab', 'python', 'sql', 'hadoop', 'pyspark']</t>
  </si>
  <si>
    <t>{'libraries': ['hadoop', 'pyspark'], 'programming': ['matlab', 'python', 'sql']}</t>
  </si>
  <si>
    <t>Data Engineer Jobs In Dubai UAE</t>
  </si>
  <si>
    <t>Tanfasoft</t>
  </si>
  <si>
    <t>IT Development Lead Data Catalog</t>
  </si>
  <si>
    <t>['sql', 'shell', 'azure', 'hadoop', 'linux', 'jira', 'confluence']</t>
  </si>
  <si>
    <t>{'async': ['jira', 'confluence'], 'cloud': ['azure'], 'libraries': ['hadoop'], 'os': ['linux'], 'programming': ['sql', 'shell']}</t>
  </si>
  <si>
    <t>Data Analyst Confirmé(e) (H/F)</t>
  </si>
  <si>
    <t>Chuyên viên Ngành hàng (Data Analyst)</t>
  </si>
  <si>
    <t>Sf Recruitment</t>
  </si>
  <si>
    <t>Alternant Data Analyst Qualité</t>
  </si>
  <si>
    <t>Research Staff</t>
  </si>
  <si>
    <t>Vista Land &amp; Lifescapes Inc.</t>
  </si>
  <si>
    <t>['word', 'excel', 'spss', 'power bi', 'tableau']</t>
  </si>
  <si>
    <t>{'analyst_tools': ['word', 'excel', 'spss', 'power bi', 'tableau']}</t>
  </si>
  <si>
    <t>Data Science Deveoper</t>
  </si>
  <si>
    <t>Data Entry Professional</t>
  </si>
  <si>
    <t>Support Elasticsearch (Big Data Engineer) (IT) / Freelance</t>
  </si>
  <si>
    <t>['sql', 'python', 'java', 'elasticsearch', 'linux', 'docker']</t>
  </si>
  <si>
    <t>{'databases': ['elasticsearch'], 'os': ['linux'], 'other': ['docker'], 'programming': ['sql', 'python', 'java']}</t>
  </si>
  <si>
    <t>alternant data engineer f/h</t>
  </si>
  <si>
    <t>['python', 'sql', 'r', 'mongodb', 'mongodb', 'db2', 'mysql', 'azure', 'oracle', 'hadoop', 'spark', 'pyspark', 'vue', 'git']</t>
  </si>
  <si>
    <t>{'cloud': ['azure', 'oracle'], 'databases': ['mongodb', 'db2', 'mysql'], 'libraries': ['hadoop', 'spark', 'pyspark'], 'other': ['git'], 'programming': ['python', 'sql', 'r', 'mongodb'], 'webframeworks': ['vue']}</t>
  </si>
  <si>
    <t>Director, Data Engineering - Card Data &amp; Analytics - Full-time ...</t>
  </si>
  <si>
    <t>Data (Software) Engineer</t>
  </si>
  <si>
    <t>AI, Machine Learning</t>
  </si>
  <si>
    <t>['golang', 'python', 'nosql', 'postgresql', 'aws', 'redshift', 'react', 'pyspark', 'docker', 'kubernetes', 'terraform']</t>
  </si>
  <si>
    <t>{'cloud': ['aws', 'redshift'], 'databases': ['postgresql'], 'libraries': ['react', 'pyspark'], 'other': ['docker', 'kubernetes', 'terraform'], 'programming': ['golang', 'python', 'nosql']}</t>
  </si>
  <si>
    <t>Lead Data Scientist, Enterprise Analytics</t>
  </si>
  <si>
    <t>Pop Social</t>
  </si>
  <si>
    <t>['shell', 'python', 'golang', 'java']</t>
  </si>
  <si>
    <t>{'programming': ['shell', 'python', 'golang', 'java']}</t>
  </si>
  <si>
    <t>Senior Data Engineer - Python,SQL(5+ years)</t>
  </si>
  <si>
    <t>['python', 'sql', 'sql server', 'dynamodb', 'aws', 'redshift', 'airflow']</t>
  </si>
  <si>
    <t>{'cloud': ['aws', 'redshift'], 'databases': ['sql server', 'dynamodb'], 'libraries': ['airflow'], 'programming': ['python', 'sql']}</t>
  </si>
  <si>
    <t>['powershell', 'python', 'sql', 'sql server', 'snowflake', 'azure', 'gdpr']</t>
  </si>
  <si>
    <t>{'cloud': ['snowflake', 'azure'], 'databases': ['sql server'], 'libraries': ['gdpr'], 'programming': ['powershell', 'python', 'sql']}</t>
  </si>
  <si>
    <t>Decision Technologies Inc</t>
  </si>
  <si>
    <t>Data Analyst - (Pi OSISoft)</t>
  </si>
  <si>
    <t>Al Qaryan</t>
  </si>
  <si>
    <t>Data Scientist (Data Governance)</t>
  </si>
  <si>
    <t>Cocogen Insurance, Inc.</t>
  </si>
  <si>
    <t>['sql', 'sql server', 'mysql', 'oracle', 'spreadsheet', 'word']</t>
  </si>
  <si>
    <t>{'analyst_tools': ['spreadsheet', 'word'], 'cloud': ['oracle'], 'databases': ['sql server', 'mysql'], 'programming': ['sql']}</t>
  </si>
  <si>
    <t>Energy Data Analyst, Financial Modeler</t>
  </si>
  <si>
    <t>East Bay Community Energy</t>
  </si>
  <si>
    <t>['python', 'sql', 'go', 'c']</t>
  </si>
  <si>
    <t>{'programming': ['python', 'sql', 'go', 'c']}</t>
  </si>
  <si>
    <t>Product Analyst - Data Visualization &amp; Statistical Analysis</t>
  </si>
  <si>
    <t>['javascript', 'python', 'sql', 'bigquery', 'tableau']</t>
  </si>
  <si>
    <t>{'analyst_tools': ['tableau'], 'cloud': ['bigquery'], 'programming': ['javascript', 'python', 'sql']}</t>
  </si>
  <si>
    <t>R.Power S.A.</t>
  </si>
  <si>
    <t>Short term Planning Engineer</t>
  </si>
  <si>
    <t>Senior/Lead Data Scientist, Zalo</t>
  </si>
  <si>
    <t>Product Data  Insight Analyst</t>
  </si>
  <si>
    <t>HUAWEI TECHNOLOGIES (LAO) SOLE CO.,LTD</t>
  </si>
  <si>
    <t>Sophos Solutions S.A.S</t>
  </si>
  <si>
    <t>risual Limited</t>
  </si>
  <si>
    <t>#FORUMNUMERIQUE Data scientist / Modélisation (H/F)</t>
  </si>
  <si>
    <t>Solution Manager – Data Management</t>
  </si>
  <si>
    <t>Data Manager (H/F)</t>
  </si>
  <si>
    <t>MALLYANCE</t>
  </si>
  <si>
    <t>['python', 'powershell', 'snowflake']</t>
  </si>
  <si>
    <t>{'cloud': ['snowflake'], 'programming': ['python', 'powershell']}</t>
  </si>
  <si>
    <t>Technical Administrator (Data Analyst 1) - Full-time / Part-time</t>
  </si>
  <si>
    <t>Healthcare Data Analyst - Highland Park, IL</t>
  </si>
  <si>
    <t>Data, Analytics, Reporting and Technology (DART) - Audit Manager</t>
  </si>
  <si>
    <t>Data Analyst - AVP Level - Asset Management</t>
  </si>
  <si>
    <t>Ibm -</t>
  </si>
  <si>
    <t>Scab Accountants and Adviseurs</t>
  </si>
  <si>
    <t>System  Analyst (SA)</t>
  </si>
  <si>
    <t>Sense Info Tech Co., Ltd</t>
  </si>
  <si>
    <t>Data Engineer - Customer Data Platforms</t>
  </si>
  <si>
    <t>Sr. Data Analyst / Decision Scientist (Logistics)</t>
  </si>
  <si>
    <t>Data &amp; Reports Analyst Officer (Home-Based)</t>
  </si>
  <si>
    <t>['c', 'sql', 'shell', 'sql server', 'windows', 'svn']</t>
  </si>
  <si>
    <t>{'databases': ['sql server'], 'os': ['windows'], 'other': ['svn'], 'programming': ['c', 'sql', 'shell']}</t>
  </si>
  <si>
    <t>Advanced Algorithms Engineer</t>
  </si>
  <si>
    <t>ATLANT 3D</t>
  </si>
  <si>
    <t>Hyatt Hotel</t>
  </si>
  <si>
    <t>Pricing-Spezialist­­/­­Data Scientist mit Fokus Tarifgestaltung im...</t>
  </si>
  <si>
    <t>Senior Business Intelligence Analyst - Data Management Tools</t>
  </si>
  <si>
    <t>Principal Software Engineer Data Science</t>
  </si>
  <si>
    <t>Data Analyst Sc4561</t>
  </si>
  <si>
    <t>freshers candidates wanted in office work</t>
  </si>
  <si>
    <t>Oban Digital</t>
  </si>
  <si>
    <t>['go', 'python', 'javascript', 'sql', 'aws', 'azure', 'excel', 'sharepoint', 'asana', 'wrike', 'clickup']</t>
  </si>
  <si>
    <t>{'analyst_tools': ['excel', 'sharepoint'], 'async': ['asana', 'wrike', 'clickup'], 'cloud': ['aws', 'azure'], 'programming': ['go', 'python', 'javascript', 'sql']}</t>
  </si>
  <si>
    <t>IT-Spezialist Data Science BI</t>
  </si>
  <si>
    <t>['html', 'css', 'javascript', 'java', 'c#', 'sql', 'kafka', 'angular', 'power bi']</t>
  </si>
  <si>
    <t>{'analyst_tools': ['power bi'], 'libraries': ['kafka'], 'programming': ['html', 'css', 'javascript', 'java', 'c#', 'sql'], 'webframeworks': ['angular']}</t>
  </si>
  <si>
    <t>Azure Data Engineer - Krakow or Wroclaw, Poland</t>
  </si>
  <si>
    <t>['python', 'scala', 'java', 'azure', 'oracle', 'excel']</t>
  </si>
  <si>
    <t>{'analyst_tools': ['excel'], 'cloud': ['azure', 'oracle'], 'programming': ['python', 'scala', 'java']}</t>
  </si>
  <si>
    <t>Analog Design Engineer Intern</t>
  </si>
  <si>
    <t>['sql', 'nosql', 't-sql', 'python', 'sql server', 'azure', 'databricks', 'spark', 'ssrs', 'ssis', 'sap']</t>
  </si>
  <si>
    <t>{'analyst_tools': ['ssrs', 'ssis', 'sap'], 'cloud': ['azure', 'databricks'], 'databases': ['sql server'], 'libraries': ['spark'], 'programming': ['sql', 'nosql', 't-sql', 'python']}</t>
  </si>
  <si>
    <t>Pricing Actuary, Analyst Baltics in Other city</t>
  </si>
  <si>
    <t>Senior Online Channel Analyst</t>
  </si>
  <si>
    <t>Dr. Max</t>
  </si>
  <si>
    <t>['javascript', 'html', 'power bi']</t>
  </si>
  <si>
    <t>{'analyst_tools': ['power bi'], 'programming': ['javascript', 'html']}</t>
  </si>
  <si>
    <t>Tennessee Ridge, TN</t>
  </si>
  <si>
    <t>['sql', 'python', 'sas', 'sas', 'scala', 'databricks', 'tableau', 'word']</t>
  </si>
  <si>
    <t>{'analyst_tools': ['sas', 'tableau', 'word'], 'cloud': ['databricks'], 'programming': ['sql', 'python', 'sas', 'scala']}</t>
  </si>
  <si>
    <t>Azure Data Engineer - Krakow, Poland</t>
  </si>
  <si>
    <t>Connection Engineer</t>
  </si>
  <si>
    <t>SynCo Global and Partners</t>
  </si>
  <si>
    <t>['python', 'java', 'scala', 'sql', 'dynamodb', 'aws', 'redshift', 'kafka', 'spark', 'hadoop']</t>
  </si>
  <si>
    <t>{'cloud': ['aws', 'redshift'], 'databases': ['dynamodb'], 'libraries': ['kafka', 'spark', 'hadoop'], 'programming': ['python', 'java', 'scala', 'sql']}</t>
  </si>
  <si>
    <t>DevOps Engineer at start-up Software Solution Provider Company in...</t>
  </si>
  <si>
    <t>via MyWorld Careers</t>
  </si>
  <si>
    <t>MyWorld</t>
  </si>
  <si>
    <t>['bash', 'shell', 'python', 'linux', 'docker', 'jenkins', 'git']</t>
  </si>
  <si>
    <t>{'os': ['linux'], 'other': ['docker', 'jenkins', 'git'], 'programming': ['bash', 'shell', 'python']}</t>
  </si>
  <si>
    <t>DevOps Engineer, AWS.</t>
  </si>
  <si>
    <t>['mysql', 'postgresql', 'aws', 'docker', 'kubernetes', 'terraform', 'git', 'gitlab', 'github']</t>
  </si>
  <si>
    <t>{'cloud': ['aws'], 'databases': ['mysql', 'postgresql'], 'other': ['docker', 'kubernetes', 'terraform', 'git', 'gitlab', 'github']}</t>
  </si>
  <si>
    <t>Data Mgmt Lead Analyst - C13</t>
  </si>
  <si>
    <t>Data Python Engineer</t>
  </si>
  <si>
    <t>Business Analyst Jobs in Dubai 2022</t>
  </si>
  <si>
    <t>Senior Data Engineer || 8-15 Years || Immediate Joiners Only ...</t>
  </si>
  <si>
    <t>['postgresql', 'redshift', 'snowflake', 'databricks', 'aws', 'airflow', 'kafka', 'looker', 'tableau', 'git']</t>
  </si>
  <si>
    <t>{'analyst_tools': ['looker', 'tableau'], 'cloud': ['redshift', 'snowflake', 'databricks', 'aws'], 'databases': ['postgresql'], 'libraries': ['airflow', 'kafka'], 'other': ['git']}</t>
  </si>
  <si>
    <t>Market Mix Modeling Head</t>
  </si>
  <si>
    <t>CONTROLEUR DE GESTION PROFIL INFORMATIQUE DE GESTION – DATA ANALYST</t>
  </si>
  <si>
    <t>Senior Flexible Engineer</t>
  </si>
  <si>
    <t>Credit Risk Data Analyst - SQL, HIVE, Python - FULLY REMOTE WORK 42400</t>
  </si>
  <si>
    <t>BForBank</t>
  </si>
  <si>
    <t>Sr Data Engineer with Java, SQL, airflow, GCP experience to pipe...</t>
  </si>
  <si>
    <t>['java', 'sql', 'python', 'go', 'sql server', 'gcp', 'oracle', 'airflow', 'hadoop', 'jenkins', 'terraform']</t>
  </si>
  <si>
    <t>{'cloud': ['gcp', 'oracle'], 'databases': ['sql server'], 'libraries': ['airflow', 'hadoop'], 'other': ['jenkins', 'terraform'], 'programming': ['java', 'sql', 'python', 'go']}</t>
  </si>
  <si>
    <t>HUMAN CAPITAL</t>
  </si>
  <si>
    <t>['java', 'python', 'scala', 'aws', 'gcp', 'spark', 'kafka', 'hadoop']</t>
  </si>
  <si>
    <t>{'cloud': ['aws', 'gcp'], 'libraries': ['spark', 'kafka', 'hadoop'], 'programming': ['java', 'python', 'scala']}</t>
  </si>
  <si>
    <t>['javascript', 'golang', 'sql', 'mongo', 'mysql', 'cassandra', 'bigquery', 'spark', 'kafka', 'spring']</t>
  </si>
  <si>
    <t>{'cloud': ['bigquery'], 'databases': ['mysql', 'cassandra'], 'libraries': ['spark', 'kafka', 'spring'], 'programming': ['javascript', 'golang', 'sql', 'mongo']}</t>
  </si>
  <si>
    <t>Insightfactory.ai</t>
  </si>
  <si>
    <t>Modern Data Stack Engineer</t>
  </si>
  <si>
    <t>['python', 'sql', 'airflow', 'looker', 'tableau']</t>
  </si>
  <si>
    <t>{'analyst_tools': ['looker', 'tableau'], 'libraries': ['airflow'], 'programming': ['python', 'sql']}</t>
  </si>
  <si>
    <t>Alternance - Data Engineer Décisionnel (H/F)</t>
  </si>
  <si>
    <t>['scala', 'python', 'spark', 'jupyter', 'linux', 'git', 'github', 'bitbucket', 'jenkins', 'jira']</t>
  </si>
  <si>
    <t>{'async': ['jira'], 'libraries': ['spark', 'jupyter'], 'os': ['linux'], 'other': ['git', 'github', 'bitbucket', 'jenkins'], 'programming': ['scala', 'python']}</t>
  </si>
  <si>
    <t>Cosultant/Sr. Consultant, Data Analyst - DBA</t>
  </si>
  <si>
    <t>Data Analyst (0,8 - 1,0 FTE)</t>
  </si>
  <si>
    <t>Datascientist NLP H/F</t>
  </si>
  <si>
    <t>AFSAT - Business Data Analyst (Randolph AFB, TX) - Now Hiring</t>
  </si>
  <si>
    <t>via TELUS Jobs</t>
  </si>
  <si>
    <t>BVM Petroleum</t>
  </si>
  <si>
    <t>Power Systems Data Analyst</t>
  </si>
  <si>
    <t>Infravision</t>
  </si>
  <si>
    <t>Data scientist / Data engineering (H/F)</t>
  </si>
  <si>
    <t>MONEYBOUNCE</t>
  </si>
  <si>
    <t>['python', 'mongodb', 'mongodb', 'postgresql', 'azure', 'jenkins', 'github', 'docker']</t>
  </si>
  <si>
    <t>{'cloud': ['azure'], 'databases': ['mongodb', 'postgresql'], 'other': ['jenkins', 'github', 'docker'], 'programming': ['python', 'mongodb']}</t>
  </si>
  <si>
    <t>Pragmatics, Inc</t>
  </si>
  <si>
    <t>ผู้ช่วยผู้จัดการแผนกวิจัยและพัฒนา</t>
  </si>
  <si>
    <t>บริษัท ฟู้ดสเป็คเชียลไลซ์ จำกัด</t>
  </si>
  <si>
    <t>['python', 'gdpr', 'linux', 'github', 'docker', 'kubernetes']</t>
  </si>
  <si>
    <t>{'libraries': ['gdpr'], 'os': ['linux'], 'other': ['github', 'docker', 'kubernetes'], 'programming': ['python']}</t>
  </si>
  <si>
    <t>Sr Data Analyst - CRM Analytics</t>
  </si>
  <si>
    <t>['python', 'r', 'sql', 'gdpr', 'excel', 'powerpoint']</t>
  </si>
  <si>
    <t>{'analyst_tools': ['excel', 'powerpoint'], 'libraries': ['gdpr'], 'programming': ['python', 'r', 'sql']}</t>
  </si>
  <si>
    <t>jr data analyst /Data scientist/Jr Software developer-remote ...</t>
  </si>
  <si>
    <t>['c', 'oracle', 'sap']</t>
  </si>
  <si>
    <t>{'analyst_tools': ['sap'], 'cloud': ['oracle'], 'programming': ['c']}</t>
  </si>
  <si>
    <t>Systems Engineer Level 2</t>
  </si>
  <si>
    <t>Vendito</t>
  </si>
  <si>
    <t>['python', 'sql', 'bigquery', 'gdpr', 'airflow', 'github']</t>
  </si>
  <si>
    <t>{'cloud': ['bigquery'], 'libraries': ['gdpr', 'airflow'], 'other': ['github'], 'programming': ['python', 'sql']}</t>
  </si>
  <si>
    <t>via Bekaert Jobs</t>
  </si>
  <si>
    <t>디지털혁신센터 Analytics Engineer 경력 채용</t>
  </si>
  <si>
    <t>Global Reporting Analyst at Save the Children</t>
  </si>
  <si>
    <t>Data Engineer / Especialista Cognos</t>
  </si>
  <si>
    <t>['sql', 'db2', 'sql server', 'oracle', 'cognos', 'github']</t>
  </si>
  <si>
    <t>{'analyst_tools': ['cognos'], 'cloud': ['oracle'], 'databases': ['db2', 'sql server'], 'other': ['github'], 'programming': ['sql']}</t>
  </si>
  <si>
    <t>Inventory Data Analyst (Experienced Level Professional)</t>
  </si>
  <si>
    <t>Fine Tune Expense Management</t>
  </si>
  <si>
    <t>Churn Data Leader</t>
  </si>
  <si>
    <t>Artificial Engineer And Machine Learning Engineer</t>
  </si>
  <si>
    <t>Kadel Labs Pvt Ltd</t>
  </si>
  <si>
    <t>Walser Human Consulting GmbH</t>
  </si>
  <si>
    <t>jr. cybersecurity analyst</t>
  </si>
  <si>
    <t>VSolvit, LLC</t>
  </si>
  <si>
    <t>Interactions Science and Visualization Consultant</t>
  </si>
  <si>
    <t>['crystal', 'sql', 'javascript', 'r', 'css', 'python', 'sas', 'sas', 'sql server', 'oracle', 'tableau', 'qlik', 'sap', 'alteryx', 'cognos', 'microstrategy']</t>
  </si>
  <si>
    <t>{'analyst_tools': ['sas', 'tableau', 'qlik', 'sap', 'alteryx', 'cognos', 'microstrategy'], 'cloud': ['oracle'], 'databases': ['sql server'], 'programming': ['crystal', 'sql', 'javascript', 'r', 'css', 'python', 'sas']}</t>
  </si>
  <si>
    <t>['python', 'sql', 'r', 'aws', 'azure', 'gcp', 'tensorflow', 'scikit-learn', 'tableau', 'power bi']</t>
  </si>
  <si>
    <t>{'analyst_tools': ['tableau', 'power bi'], 'cloud': ['aws', 'azure', 'gcp'], 'libraries': ['tensorflow', 'scikit-learn'], 'programming': ['python', 'sql', 'r']}</t>
  </si>
  <si>
    <t>KAPiTAL Consulting</t>
  </si>
  <si>
    <t>['python', 'shell', 'flask', 'django', 'linux']</t>
  </si>
  <si>
    <t>{'os': ['linux'], 'programming': ['python', 'shell'], 'webframeworks': ['flask', 'django']}</t>
  </si>
  <si>
    <t>Junior Firmware Engineer</t>
  </si>
  <si>
    <t>['c', 'assembly', 'sheets']</t>
  </si>
  <si>
    <t>{'analyst_tools': ['sheets'], 'programming': ['c', 'assembly']}</t>
  </si>
  <si>
    <t>Acter</t>
  </si>
  <si>
    <t>['rust', 'dart', 'flutter', 'git', 'github']</t>
  </si>
  <si>
    <t>{'libraries': ['flutter'], 'other': ['git', 'github'], 'programming': ['rust', 'dart']}</t>
  </si>
  <si>
    <t>Data Analyst -  Engagement</t>
  </si>
  <si>
    <t>Bến Cát, Binh Duong, Vietnam</t>
  </si>
  <si>
    <t>PrimeMSOSurgicalCenters (Headquarters)</t>
  </si>
  <si>
    <t>['sql', 'python', 'snowflake', 'oracle']</t>
  </si>
  <si>
    <t>{'cloud': ['snowflake', 'oracle'], 'programming': ['sql', 'python']}</t>
  </si>
  <si>
    <t>['sql', 'python', 'java', 'snowflake', 'github', 'gitlab', 'atlassian', 'confluence']</t>
  </si>
  <si>
    <t>{'async': ['confluence'], 'cloud': ['snowflake'], 'other': ['github', 'gitlab', 'atlassian'], 'programming': ['sql', 'python', 'java']}</t>
  </si>
  <si>
    <t>['php', 'sas', 'sas', 'spss']</t>
  </si>
  <si>
    <t>{'analyst_tools': ['sas', 'spss'], 'programming': ['php', 'sas']}</t>
  </si>
  <si>
    <t>Jr Data scientist/ java programmer remote - Full-time / Part-time</t>
  </si>
  <si>
    <t>['python', 'golang', 'groovy', 'aws', 'kafka', 'selenium', 'docker', 'chef', 'jenkins', 'terraform', 'gitlab']</t>
  </si>
  <si>
    <t>{'cloud': ['aws'], 'libraries': ['kafka', 'selenium'], 'other': ['docker', 'chef', 'jenkins', 'terraform', 'gitlab'], 'programming': ['python', 'golang', 'groovy']}</t>
  </si>
  <si>
    <t>Certified Sr. Azure Databricks Engineer needed for remote role</t>
  </si>
  <si>
    <t>Analyst, Discovery Analytics</t>
  </si>
  <si>
    <t>Datanest</t>
  </si>
  <si>
    <t>Justice Systems Data Analyst</t>
  </si>
  <si>
    <t>['c', 'spss']</t>
  </si>
  <si>
    <t>{'analyst_tools': ['spss'], 'programming': ['c']}</t>
  </si>
  <si>
    <t>Manager/ AVP, Risk Data Scientist</t>
  </si>
  <si>
    <t>['python', 'sql', 'scikit-learn', 'tensorflow', 'spark', 'git']</t>
  </si>
  <si>
    <t>{'libraries': ['scikit-learn', 'tensorflow', 'spark'], 'other': ['git'], 'programming': ['python', 'sql']}</t>
  </si>
  <si>
    <t>Cloud Security Senior Analyst</t>
  </si>
  <si>
    <t>['aws', 'azure', 'gcp', 'terraform', 'pulumi']</t>
  </si>
  <si>
    <t>{'cloud': ['aws', 'azure', 'gcp'], 'other': ['terraform', 'pulumi']}</t>
  </si>
  <si>
    <t>['python', 'sql', 'java', 'scala', 'c++', 'databricks', 'azure', 'spark', 'hadoop']</t>
  </si>
  <si>
    <t>{'cloud': ['databricks', 'azure'], 'libraries': ['spark', 'hadoop'], 'programming': ['python', 'sql', 'java', 'scala', 'c++']}</t>
  </si>
  <si>
    <t>via Clinch</t>
  </si>
  <si>
    <t>Clinch</t>
  </si>
  <si>
    <t>HBM Machines</t>
  </si>
  <si>
    <t>Senior Survey Programmer &amp; Data Analyst - Top Market Research Agency</t>
  </si>
  <si>
    <t>Resources Group AU</t>
  </si>
  <si>
    <t>['html', 'css', 'r', 'perl', 'sql']</t>
  </si>
  <si>
    <t>{'programming': ['html', 'css', 'r', 'perl', 'sql']}</t>
  </si>
  <si>
    <t>OAC Group Limited</t>
  </si>
  <si>
    <t>['sql', 'power bi', 'excel', 'tableau', 'word']</t>
  </si>
  <si>
    <t>{'analyst_tools': ['power bi', 'excel', 'tableau', 'word'], 'programming': ['sql']}</t>
  </si>
  <si>
    <t>['snowflake', 'kafka', 'power bi', 'atlassian']</t>
  </si>
  <si>
    <t>{'analyst_tools': ['power bi'], 'cloud': ['snowflake'], 'libraries': ['kafka'], 'other': ['atlassian']}</t>
  </si>
  <si>
    <t>['sql', 'c', 'sql server', 'ssis', 'ssrs', 'sharepoint', 'power bi', 'dax']</t>
  </si>
  <si>
    <t>{'analyst_tools': ['ssis', 'ssrs', 'sharepoint', 'power bi', 'dax'], 'databases': ['sql server'], 'programming': ['sql', 'c']}</t>
  </si>
  <si>
    <t>Support Functional Consultant – Forecast to Deploy</t>
  </si>
  <si>
    <t>Director of Data and AI</t>
  </si>
  <si>
    <t>via Weregna</t>
  </si>
  <si>
    <t>Ayat Share Company</t>
  </si>
  <si>
    <t>Data Analyst, Key Accounts</t>
  </si>
  <si>
    <t>Agoda NL</t>
  </si>
  <si>
    <t>CDF Data Analyst CISO Bureau</t>
  </si>
  <si>
    <t>SMP</t>
  </si>
  <si>
    <t>IT &amp; Data Analytics Intern</t>
  </si>
  <si>
    <t>GDS Consulting_D&amp;A Azure Senior Data Engineer</t>
  </si>
  <si>
    <t>SCA Data Analyst 3 (Guam)</t>
  </si>
  <si>
    <t>Halian Uae -</t>
  </si>
  <si>
    <t>LANDMARKS ID</t>
  </si>
  <si>
    <t>['go', 'sql', 'bigquery', 'redshift', 'snowflake', 'excel', 'kubernetes']</t>
  </si>
  <si>
    <t>{'analyst_tools': ['excel'], 'cloud': ['bigquery', 'redshift', 'snowflake'], 'other': ['kubernetes'], 'programming': ['go', 'sql']}</t>
  </si>
  <si>
    <t>Data Analyst (Clinical Business Analyst Level 2), Data Sciences...</t>
  </si>
  <si>
    <t>Roessleville, NY</t>
  </si>
  <si>
    <t>Data Analyst Battery Cell Testing (all genders)</t>
  </si>
  <si>
    <t>via Careers - PowerCo</t>
  </si>
  <si>
    <t>Data Engineer - Analytics Infrastructure</t>
  </si>
  <si>
    <t>Verse Inc.</t>
  </si>
  <si>
    <t>['python', 'sql', 'gcp', 'snowflake', 'databricks', 'pyspark', 'airflow', 'looker', 'kubernetes']</t>
  </si>
  <si>
    <t>{'analyst_tools': ['looker'], 'cloud': ['gcp', 'snowflake', 'databricks'], 'libraries': ['pyspark', 'airflow'], 'other': ['kubernetes'], 'programming': ['python', 'sql']}</t>
  </si>
  <si>
    <t>IT Network Security Engineer (Data Center&amp;Technology Solution)</t>
  </si>
  <si>
    <t>['windows', 'linux', 'excel', 'powerpoint']</t>
  </si>
  <si>
    <t>{'analyst_tools': ['excel', 'powerpoint'], 'os': ['windows', 'linux']}</t>
  </si>
  <si>
    <t>via Careers - Altimetrik</t>
  </si>
  <si>
    <t>VBA Analyst</t>
  </si>
  <si>
    <t>['vba', 'go', 'excel', 'word']</t>
  </si>
  <si>
    <t>{'analyst_tools': ['excel', 'word'], 'programming': ['vba', 'go']}</t>
  </si>
  <si>
    <t>PT Edsen Gudang Komputerindo</t>
  </si>
  <si>
    <t>RECAM Solutions</t>
  </si>
  <si>
    <t>Alpha Data Operations Analyst, Associate</t>
  </si>
  <si>
    <t>AKWEL SERVICES TUNISIE</t>
  </si>
  <si>
    <t>Data Analytic Analyst - Full-time / Part-time</t>
  </si>
  <si>
    <t>TOP-US</t>
  </si>
  <si>
    <t>['sql', 'sql server', 'oracle', 'excel', 'sap', 'ms access']</t>
  </si>
  <si>
    <t>{'analyst_tools': ['excel', 'sap', 'ms access'], 'cloud': ['oracle'], 'databases': ['sql server'], 'programming': ['sql']}</t>
  </si>
  <si>
    <t>['python', 'sql', 'azure', 'hadoop', 'spark', 'airflow', 'jira']</t>
  </si>
  <si>
    <t>{'async': ['jira'], 'cloud': ['azure'], 'libraries': ['hadoop', 'spark', 'airflow'], 'programming': ['python', 'sql']}</t>
  </si>
  <si>
    <t>User Research Data Analyst - USDS</t>
  </si>
  <si>
    <t>is cyber security technology data analyst</t>
  </si>
  <si>
    <t>['sql', 'c#', 'f#', 'python', 'java', 'sql server', 'aws', 'azure', 'kafka', 'angular', 'asp.net', 'django', 'node', 'tableau', 'git', 'jenkins', 'ansible', 'jira', 'confluence']</t>
  </si>
  <si>
    <t>{'analyst_tools': ['tableau'], 'async': ['jira', 'confluence'], 'cloud': ['aws', 'azure'], 'databases': ['sql server'], 'libraries': ['kafka'], 'other': ['git', 'jenkins', 'ansible'], 'programming': ['sql', 'c#', 'f#', 'python', 'java'], 'webframeworks': ['angular', 'asp.net', 'django', 'node']}</t>
  </si>
  <si>
    <t>Data Analytics/Science</t>
  </si>
  <si>
    <t>['python', 'shell', 'go', 'sql', 'nosql', 'mysql', 'aurora', 'aws', 'github', 'terraform', 'jenkins', 'ansible', 'docker', 'kubernetes', 'jira', 'confluence', 'slack', 'zoom']</t>
  </si>
  <si>
    <t>{'async': ['jira', 'confluence'], 'cloud': ['aurora', 'aws'], 'databases': ['mysql'], 'other': ['github', 'terraform', 'jenkins', 'ansible', 'docker', 'kubernetes'], 'programming': ['python', 'shell', 'go', 'sql', 'nosql'], 'sync': ['slack', 'zoom']}</t>
  </si>
  <si>
    <t>ENTERPRISE RECRUITMENT LTD</t>
  </si>
  <si>
    <t>#Sr Database Design and Administration Analyst</t>
  </si>
  <si>
    <t>apetito</t>
  </si>
  <si>
    <t>['sql', 'python', 'r', 'azure', 'databricks', 'tableau', 'ssrs']</t>
  </si>
  <si>
    <t>{'analyst_tools': ['tableau', 'ssrs'], 'cloud': ['azure', 'databricks'], 'programming': ['sql', 'python', 'r']}</t>
  </si>
  <si>
    <t>International Labour Organization (ILO)</t>
  </si>
  <si>
    <t>['java', 'scala', 'python', 'sql', 'nosql']</t>
  </si>
  <si>
    <t>{'programming': ['java', 'scala', 'python', 'sql', 'nosql']}</t>
  </si>
  <si>
    <t>['sql', 'python', 'java', 'snowflake', 'github', 'slack', 'zoom']</t>
  </si>
  <si>
    <t>{'cloud': ['snowflake'], 'other': ['github'], 'programming': ['sql', 'python', 'java'], 'sync': ['slack', 'zoom']}</t>
  </si>
  <si>
    <t>TS Implementation Engineer at Dimension Data</t>
  </si>
  <si>
    <t>Salesforce on Slack, Software Engineer, SMTS</t>
  </si>
  <si>
    <t>['java', 'python', 'aws', 'kafka', 'slack']</t>
  </si>
  <si>
    <t>{'cloud': ['aws'], 'libraries': ['kafka'], 'programming': ['java', 'python'], 'sync': ['slack']}</t>
  </si>
  <si>
    <t>Remote Lead Business Data Analyst (Chicago, IL or Remote)</t>
  </si>
  <si>
    <t>Data Analyst Performance</t>
  </si>
  <si>
    <t>['c', 'excel', 'word', 'powerpoint', 'chef']</t>
  </si>
  <si>
    <t>{'analyst_tools': ['excel', 'word', 'powerpoint'], 'other': ['chef'], 'programming': ['c']}</t>
  </si>
  <si>
    <t>Strata Staff</t>
  </si>
  <si>
    <t>F1Soft International pvt.Ltd</t>
  </si>
  <si>
    <t>Sr DevOps Engineer with AWS and cloud data</t>
  </si>
  <si>
    <t>['aws', 'terraform', 'ansible', 'jenkins', 'git']</t>
  </si>
  <si>
    <t>{'cloud': ['aws'], 'other': ['terraform', 'ansible', 'jenkins', 'git']}</t>
  </si>
  <si>
    <t>IT&amp;D Senior Analyst</t>
  </si>
  <si>
    <t>Machine Learning/MLOps intern – July 2023</t>
  </si>
  <si>
    <t>['c', 'go', 'python', 'scala', 'java', 'azure', 'pandas', 'docker']</t>
  </si>
  <si>
    <t>{'cloud': ['azure'], 'libraries': ['pandas'], 'other': ['docker'], 'programming': ['c', 'go', 'python', 'scala', 'java']}</t>
  </si>
  <si>
    <t>ER - Data Engineer/Lead</t>
  </si>
  <si>
    <t>PT. DATA NUSANTARA ADHIKARYA</t>
  </si>
  <si>
    <t>['sql', 'nosql', 'python', 'java', 'ruby', 'ruby', 'cassandra', 'redshift', 'snowflake', 'aws', 'azure', 'hadoop', 'spark', 'kafka', 'selenium']</t>
  </si>
  <si>
    <t>{'cloud': ['redshift', 'snowflake', 'aws', 'azure'], 'databases': ['cassandra'], 'libraries': ['hadoop', 'spark', 'kafka', 'selenium'], 'programming': ['sql', 'nosql', 'python', 'java', 'ruby'], 'webframeworks': ['ruby']}</t>
  </si>
  <si>
    <t>web analyst technique</t>
  </si>
  <si>
    <t>Ryzen</t>
  </si>
  <si>
    <t>Publicis Sapient - Senior Associate Data Engineer - ETL/Spark/PySpark</t>
  </si>
  <si>
    <t>['python', 'sql', 'aws', 'gcp', 'azure', 'spark', 'hadoop']</t>
  </si>
  <si>
    <t>{'cloud': ['aws', 'gcp', 'azure'], 'libraries': ['spark', 'hadoop'], 'programming': ['python', 'sql']}</t>
  </si>
  <si>
    <t>['snowflake', 'terraform', 'ansible']</t>
  </si>
  <si>
    <t>{'cloud': ['snowflake'], 'other': ['terraform', 'ansible']}</t>
  </si>
  <si>
    <t>Senior Data Scientist. Job in London NBC4i Jobs</t>
  </si>
  <si>
    <t>Data Scientist - Tableau/Power BI</t>
  </si>
  <si>
    <t>['sas', 'sas', 'sass', 'power bi']</t>
  </si>
  <si>
    <t>{'analyst_tools': ['sas', 'power bi'], 'programming': ['sas', 'sass']}</t>
  </si>
  <si>
    <t>['sql', 'python', 'r', 'sas', 'sas', 'cassandra', 'hadoop', 'alteryx', 'tableau', 'power bi', 'looker']</t>
  </si>
  <si>
    <t>{'analyst_tools': ['sas', 'alteryx', 'tableau', 'power bi', 'looker'], 'databases': ['cassandra'], 'libraries': ['hadoop'], 'programming': ['sql', 'python', 'r', 'sas']}</t>
  </si>
  <si>
    <t>Analyst (OPEX)</t>
  </si>
  <si>
    <t>Schenker Singapore (Pte) Ltd</t>
  </si>
  <si>
    <t>['vba', 'python', 'r', 'excel', 'powerpoint', 'power bi', 'tableau']</t>
  </si>
  <si>
    <t>{'analyst_tools': ['excel', 'powerpoint', 'power bi', 'tableau'], 'programming': ['vba', 'python', 'r']}</t>
  </si>
  <si>
    <t>QED Systems LLC</t>
  </si>
  <si>
    <t>Framework Allies</t>
  </si>
  <si>
    <t>['sql', 'shell', 'aws', 'redshift', 'databricks', 'hadoop', 'spark', 'airflow', 'pyspark', 'git', 'jenkins', 'jira']</t>
  </si>
  <si>
    <t>{'async': ['jira'], 'cloud': ['aws', 'redshift', 'databricks'], 'libraries': ['hadoop', 'spark', 'airflow', 'pyspark'], 'other': ['git', 'jenkins'], 'programming': ['sql', 'shell']}</t>
  </si>
  <si>
    <t>Senior Data Analysis Specialist (Financial Services Specialist 2...</t>
  </si>
  <si>
    <t>New York State Department of Financial Services</t>
  </si>
  <si>
    <t>ERP Business Data Analyst I Jobs</t>
  </si>
  <si>
    <t>Diligent Consulting</t>
  </si>
  <si>
    <t>Disney Interactive Media Group</t>
  </si>
  <si>
    <t>Senior Business Analytics Specialist</t>
  </si>
  <si>
    <t>E (Gas &amp; Electricity) Ltd</t>
  </si>
  <si>
    <t>12 Months Data Management Analyst, Raffles Place</t>
  </si>
  <si>
    <t>INNOPLEX</t>
  </si>
  <si>
    <t>Senior Data Analyst | Data Visualization</t>
  </si>
  <si>
    <t>Curo46, LLC</t>
  </si>
  <si>
    <t>['r', 'python', 'sql', 'tensorflow', 'pytorch', 'scikit-learn', 'pandas', 'spark', 'hadoop', 'github']</t>
  </si>
  <si>
    <t>{'libraries': ['tensorflow', 'pytorch', 'scikit-learn', 'pandas', 'spark', 'hadoop'], 'other': ['github'], 'programming': ['r', 'python', 'sql']}</t>
  </si>
  <si>
    <t>Phillips Connect</t>
  </si>
  <si>
    <t>['sql', 'python', 'java', 'c++', 'aws', 'redshift', 'snowflake', 'tableau']</t>
  </si>
  <si>
    <t>{'analyst_tools': ['tableau'], 'cloud': ['aws', 'redshift', 'snowflake'], 'programming': ['sql', 'python', 'java', 'c++']}</t>
  </si>
  <si>
    <t>Research Scientist Intern, AI Applied Computer Vision- Perception</t>
  </si>
  <si>
    <t>Kazakhstan   (+16 others)</t>
  </si>
  <si>
    <t>['sql', 'databricks', 'aws', 'azure', 'gcp', 'spark', 'hadoop', 'pandas', 'scikit-learn']</t>
  </si>
  <si>
    <t>{'cloud': ['databricks', 'aws', 'azure', 'gcp'], 'libraries': ['spark', 'hadoop', 'pandas', 'scikit-learn'], 'programming': ['sql']}</t>
  </si>
  <si>
    <t>Data Architect / Data Engineer Senior (IT) / Freelance</t>
  </si>
  <si>
    <t>['postgresql', 'elasticsearch', 'hadoop', 'spark', 'jupyter', 'airflow', 'kafka', 'tableau']</t>
  </si>
  <si>
    <t>{'analyst_tools': ['tableau'], 'databases': ['postgresql', 'elasticsearch'], 'libraries': ['hadoop', 'spark', 'jupyter', 'airflow', 'kafka']}</t>
  </si>
  <si>
    <t>EMPIRE RECRUITMENT</t>
  </si>
  <si>
    <t>C6251 商業分析師</t>
  </si>
  <si>
    <t>遠傳電信 FET</t>
  </si>
  <si>
    <t>CODE LEAP AG</t>
  </si>
  <si>
    <t>Senior Generative AI Data Scientist/Engineer</t>
  </si>
  <si>
    <t>Patagonia Software</t>
  </si>
  <si>
    <t>['golang', 'mongodb', 'mongodb', 'python', 'pytorch', 'tensorflow', 'keras', 'kubernetes']</t>
  </si>
  <si>
    <t>{'databases': ['mongodb'], 'libraries': ['pytorch', 'tensorflow', 'keras'], 'other': ['kubernetes'], 'programming': ['golang', 'mongodb', 'python']}</t>
  </si>
  <si>
    <t>PPM Analyst</t>
  </si>
  <si>
    <t>via JobDenmark.dk</t>
  </si>
  <si>
    <t>Witzeal</t>
  </si>
  <si>
    <t>['python', 'sql', 't-sql', 'mongodb', 'mongodb', 'sql server', 'neo4j', 'mariadb', 'azure', 'databricks', 'snowflake', 'spark', 'kafka', 'airflow', 'ssis', 'ssrs', 'kubernetes', 'flow']</t>
  </si>
  <si>
    <t>{'analyst_tools': ['ssis', 'ssrs'], 'cloud': ['azure', 'databricks', 'snowflake'], 'databases': ['mongodb', 'sql server', 'neo4j', 'mariadb'], 'libraries': ['spark', 'kafka', 'airflow'], 'other': ['kubernetes', 'flow'], 'programming': ['python', 'sql', 't-sql', 'mongodb']}</t>
  </si>
  <si>
    <t>['html', 'azure', 'git']</t>
  </si>
  <si>
    <t>{'cloud': ['azure'], 'other': ['git'], 'programming': ['html']}</t>
  </si>
  <si>
    <t>['python', 'sql', 'sql server', 'snowflake', 'azure', 'airflow', 'qlik', 'alteryx', 'power bi', 'github']</t>
  </si>
  <si>
    <t>{'analyst_tools': ['qlik', 'alteryx', 'power bi'], 'cloud': ['snowflake', 'azure'], 'databases': ['sql server'], 'libraries': ['airflow'], 'other': ['github'], 'programming': ['python', 'sql']}</t>
  </si>
  <si>
    <t>Globus Medical</t>
  </si>
  <si>
    <t>Data Analyst HN (Remote)</t>
  </si>
  <si>
    <t>Job Junior Financial Analyst M/F</t>
  </si>
  <si>
    <t>Shurgard</t>
  </si>
  <si>
    <t>['sql', 'hadoop', 'excel', 'powerpoint', 'tableau', 'alteryx', 'word', 'ringcentral']</t>
  </si>
  <si>
    <t>{'analyst_tools': ['excel', 'powerpoint', 'tableau', 'alteryx', 'word'], 'libraries': ['hadoop'], 'programming': ['sql'], 'sync': ['ringcentral']}</t>
  </si>
  <si>
    <t>Teamlead Data Science (m/w/d)</t>
  </si>
  <si>
    <t>Sr. Analyst, Commercial Insights</t>
  </si>
  <si>
    <t>SQL Developer  Analyst</t>
  </si>
  <si>
    <t>Talent.Realised Pty Ltd</t>
  </si>
  <si>
    <t>['python', 'perl', 'shell', 'php', 'aws', 'linux', 'puppet', 'jenkins', 'jira', 'confluence']</t>
  </si>
  <si>
    <t>{'async': ['jira', 'confluence'], 'cloud': ['aws'], 'os': ['linux'], 'other': ['puppet', 'jenkins'], 'programming': ['python', 'perl', 'shell', 'php']}</t>
  </si>
  <si>
    <t>System73® - Powering Profitable Streaming</t>
  </si>
  <si>
    <t>Data scientist for AI-PowerPoint plug-in - Contract to Hire</t>
  </si>
  <si>
    <t>['powerpoint', 'unify']</t>
  </si>
  <si>
    <t>{'analyst_tools': ['powerpoint'], 'sync': ['unify']}</t>
  </si>
  <si>
    <t>Werksstudent:in Data Engineer</t>
  </si>
  <si>
    <t>تابي</t>
  </si>
  <si>
    <t>Platform Data Engineer People Analytics</t>
  </si>
  <si>
    <t>Full Stack Data Science Developer</t>
  </si>
  <si>
    <t>['python', 'nosql', 'mongodb', 'mongodb', 'azure', 'gcp', 'django', 'flask', 'excel', 'docker']</t>
  </si>
  <si>
    <t>{'analyst_tools': ['excel'], 'cloud': ['azure', 'gcp'], 'databases': ['mongodb'], 'other': ['docker'], 'programming': ['python', 'nosql', 'mongodb'], 'webframeworks': ['django', 'flask']}</t>
  </si>
  <si>
    <t>GLOBAL LEADERSHIP ACADEMY</t>
  </si>
  <si>
    <t>['sql', 'nosql', 'mongodb', 'mongodb', 'python', 'java', 'mysql', 'postgresql', 'gcp', 'oracle', 'airflow', 'kubernetes', 'terraform']</t>
  </si>
  <si>
    <t>{'cloud': ['gcp', 'oracle'], 'databases': ['mongodb', 'mysql', 'postgresql'], 'libraries': ['airflow'], 'other': ['kubernetes', 'terraform'], 'programming': ['sql', 'nosql', 'mongodb', 'python', 'java']}</t>
  </si>
  <si>
    <t>Procter &amp; Gamble (Singapore) Pte Ltd</t>
  </si>
  <si>
    <t>Data Science Oplossingsarchitect</t>
  </si>
  <si>
    <t>Data Analyst for Streaming Organization</t>
  </si>
  <si>
    <t>Data Scientist for Enterprise Data Modeling Team Support</t>
  </si>
  <si>
    <t>WPP plc</t>
  </si>
  <si>
    <t>Data Analyst - Entry/Junior Level</t>
  </si>
  <si>
    <t>Invent - Intern Data Engineering with Life Sciences Background (m/f/d)</t>
  </si>
  <si>
    <t>EL 1 – Data Specialists and Data Generalists (Multiple Positions)</t>
  </si>
  <si>
    <t>['sql', 'sas', 'sas', 'visual basic', 'sql server', 'snowflake', 'oracle', 'hadoop', 'powerbi', 'tableau', 'cognos', 'excel', 'powerpoint', 'word', 'visio']</t>
  </si>
  <si>
    <t>{'analyst_tools': ['sas', 'powerbi', 'tableau', 'cognos', 'excel', 'powerpoint', 'word', 'visio'], 'cloud': ['snowflake', 'oracle'], 'databases': ['sql server'], 'libraries': ['hadoop'], 'programming': ['sql', 'sas', 'visual basic']}</t>
  </si>
  <si>
    <t>InsulTech</t>
  </si>
  <si>
    <t>Senior Data Scientist, Research Data Platforms</t>
  </si>
  <si>
    <t>Intermediate Data Analyst (Power BI) (HYBRID)</t>
  </si>
  <si>
    <t>Dateningenieur / Data Engineer (w/m/d) - Karlsruhe</t>
  </si>
  <si>
    <t>AP Management LORENZ®</t>
  </si>
  <si>
    <t>Thoucentric - Data Scientist - Numpy/Pandas</t>
  </si>
  <si>
    <t>['sql', 'python', 't-sql', 'sql server', 'mysql', 'pandas', 'scikit-learn']</t>
  </si>
  <si>
    <t>{'databases': ['sql server', 'mysql'], 'libraries': ['pandas', 'scikit-learn'], 'programming': ['sql', 'python', 't-sql']}</t>
  </si>
  <si>
    <t>Data Scientist I (Clinical)</t>
  </si>
  <si>
    <t>Staff Storage Engineer</t>
  </si>
  <si>
    <t>['golang', 'java', 'c', 'linux']</t>
  </si>
  <si>
    <t>{'os': ['linux'], 'programming': ['golang', 'java', 'c']}</t>
  </si>
  <si>
    <t>Tata Consultancy Services Malaysia S/b.</t>
  </si>
  <si>
    <t>Talent Angels</t>
  </si>
  <si>
    <t>Data Engineer Confirmé(e) (H/F)</t>
  </si>
  <si>
    <t>Invoice Analyst (Rate Data Governance)</t>
  </si>
  <si>
    <t>Lautoka, Fiji</t>
  </si>
  <si>
    <t>['swift', 'oracle', 'excel', 'powerpoint', 'outlook']</t>
  </si>
  <si>
    <t>{'analyst_tools': ['excel', 'powerpoint', 'outlook'], 'cloud': ['oracle'], 'programming': ['swift']}</t>
  </si>
  <si>
    <t>['sql', 'python', 'go', 'scala', 'java', 'aws', 'gcp', 'azure', 'snowflake', 'spark', 'kafka', 'airflow']</t>
  </si>
  <si>
    <t>{'cloud': ['aws', 'gcp', 'azure', 'snowflake'], 'libraries': ['spark', 'kafka', 'airflow'], 'programming': ['sql', 'python', 'go', 'scala', 'java']}</t>
  </si>
  <si>
    <t>['python', 'pandas', 'numpy', 'airflow', 'git']</t>
  </si>
  <si>
    <t>{'libraries': ['pandas', 'numpy', 'airflow'], 'other': ['git'], 'programming': ['python']}</t>
  </si>
  <si>
    <t>Network Management Analyst M/F</t>
  </si>
  <si>
    <t>[Urgent] Spatial Data Engineer</t>
  </si>
  <si>
    <t>['sql', 'elasticsearch', 'bigquery', 'snowflake', 'spark', 'hadoop', 'airflow', 'kafka', 'linux', 'jenkins', 'ansible', 'chef']</t>
  </si>
  <si>
    <t>{'cloud': ['bigquery', 'snowflake'], 'databases': ['elasticsearch'], 'libraries': ['spark', 'hadoop', 'airflow', 'kafka'], 'os': ['linux'], 'other': ['jenkins', 'ansible', 'chef'], 'programming': ['sql']}</t>
  </si>
  <si>
    <t>Ui Tech Lead</t>
  </si>
  <si>
    <t>Kasatria Analytics Sdn Bhd</t>
  </si>
  <si>
    <t>Microsoft Engineer Scripting Amsterdam</t>
  </si>
  <si>
    <t>jobfinityobfinity</t>
  </si>
  <si>
    <t>['powershell', 'sql', 'chef', 'puppet']</t>
  </si>
  <si>
    <t>{'other': ['chef', 'puppet'], 'programming': ['powershell', 'sql']}</t>
  </si>
  <si>
    <t>Project Manager: Customer Outreach (Data Science)</t>
  </si>
  <si>
    <t>['go', 'c#', 'typescript', 'aws', 'react', 'docker', 'kubernetes']</t>
  </si>
  <si>
    <t>{'cloud': ['aws'], 'libraries': ['react'], 'other': ['docker', 'kubernetes'], 'programming': ['go', 'c#', 'typescript']}</t>
  </si>
  <si>
    <t>brightspeed</t>
  </si>
  <si>
    <t>Cloud Data and Integration Engineer</t>
  </si>
  <si>
    <t>Tasmanian Government</t>
  </si>
  <si>
    <t>['python', 'sql', 'sql server', 'azure', 'power bi', 'tableau']</t>
  </si>
  <si>
    <t>{'analyst_tools': ['power bi', 'tableau'], 'cloud': ['azure'], 'databases': ['sql server'], 'programming': ['python', 'sql']}</t>
  </si>
  <si>
    <t>Gen AI Analyst (Python SME)</t>
  </si>
  <si>
    <t>Data Analyst  Medical Cost Management</t>
  </si>
  <si>
    <t>Lead Data Engineer - R01524324</t>
  </si>
  <si>
    <t>['t-sql', 'python', 'sql', 'databricks', 'azure', 'aws', 'pyspark', 'git']</t>
  </si>
  <si>
    <t>{'cloud': ['databricks', 'azure', 'aws'], 'libraries': ['pyspark'], 'other': ['git'], 'programming': ['t-sql', 'python', 'sql']}</t>
  </si>
  <si>
    <t>Data Engineer Core Banking System F/H</t>
  </si>
  <si>
    <t>Google Cloud Data Engineer - Python/BigQuery</t>
  </si>
  <si>
    <t>Data Scientist, Cell Therapy Digital Solutions - Now Hiring</t>
  </si>
  <si>
    <t>Pcba Process Senior Engineer</t>
  </si>
  <si>
    <t>Itechpost</t>
  </si>
  <si>
    <t>['java', 'python', 'typescript', 'sql', 'scala', 'javascript', 'c++', 'nosql', 'redis', 'elasticsearch', 'cassandra', 'aws', 'redshift', 'snowflake', 'bigquery', 'databricks', 'azure', 'kafka', 'hadoop']</t>
  </si>
  <si>
    <t>{'cloud': ['aws', 'redshift', 'snowflake', 'bigquery', 'databricks', 'azure'], 'databases': ['redis', 'elasticsearch', 'cassandra'], 'libraries': ['kafka', 'hadoop'], 'programming': ['java', 'python', 'typescript', 'sql', 'scala', 'javascript', 'c++', 'nosql']}</t>
  </si>
  <si>
    <t>Data engineer - Java / Scala / Hadoop - Freelance H/F</t>
  </si>
  <si>
    <t>['java', 'scala', 'hadoop', 'spark', 'jenkins']</t>
  </si>
  <si>
    <t>{'libraries': ['hadoop', 'spark'], 'other': ['jenkins'], 'programming': ['java', 'scala']}</t>
  </si>
  <si>
    <t>Temp,Data Policy</t>
  </si>
  <si>
    <t>Lead Software Engineer, Cloud Microservices-3</t>
  </si>
  <si>
    <t>Data analyst projet F/H</t>
  </si>
  <si>
    <t>['java', 'javascript', 'nosql', 'aws', 'gcp', 'react', 'spring', 'vue.js', 'docker']</t>
  </si>
  <si>
    <t>{'cloud': ['aws', 'gcp'], 'libraries': ['react', 'spring'], 'other': ['docker'], 'programming': ['java', 'javascript', 'nosql'], 'webframeworks': ['vue.js']}</t>
  </si>
  <si>
    <t>Axtria - Data Engineer - PySpark/Hive</t>
  </si>
  <si>
    <t>['python', 'sql', 'nosql', 'mongo', 'c', 'sql server', 'cassandra', 'aws', 'azure', 'oracle', 'redshift', 'bigquery', 'gcp', 'airflow', 'django', 'flask', 'alteryx', 'git', 'jira', 'confluence']</t>
  </si>
  <si>
    <t>{'analyst_tools': ['alteryx'], 'async': ['jira', 'confluence'], 'cloud': ['aws', 'azure', 'oracle', 'redshift', 'bigquery', 'gcp'], 'databases': ['sql server', 'cassandra'], 'libraries': ['airflow'], 'other': ['git'], 'programming': ['python', 'sql', 'nosql', 'mongo', 'c'], 'webframeworks': ['django', 'flask']}</t>
  </si>
  <si>
    <t>['java', 'azure', 'react', 'spring', 'jenkins']</t>
  </si>
  <si>
    <t>{'cloud': ['azure'], 'libraries': ['react', 'spring'], 'other': ['jenkins'], 'programming': ['java']}</t>
  </si>
  <si>
    <t>['scala', 'python', 'c#', 'go', 'azure', 'aws', 'gcp', 'spark', 'hadoop', 'kafka']</t>
  </si>
  <si>
    <t>{'cloud': ['azure', 'aws', 'gcp'], 'libraries': ['spark', 'hadoop', 'kafka'], 'programming': ['scala', 'python', 'c#', 'go']}</t>
  </si>
  <si>
    <t>Data Engineering | REMOTE | Operations Based Role</t>
  </si>
  <si>
    <t>DataHouse Asia</t>
  </si>
  <si>
    <t>['r', 'python', 'aws', 'tableau', 'gitlab', 'github']</t>
  </si>
  <si>
    <t>{'analyst_tools': ['tableau'], 'cloud': ['aws'], 'other': ['gitlab', 'github'], 'programming': ['r', 'python']}</t>
  </si>
  <si>
    <t>Business / data analyst full - or contract</t>
  </si>
  <si>
    <t>['sql', 'crystal', 'excel', 'word', 'powerpoint', 'visio', 'power bi', 'tableau', 'jira']</t>
  </si>
  <si>
    <t>{'analyst_tools': ['excel', 'word', 'powerpoint', 'visio', 'power bi', 'tableau'], 'async': ['jira'], 'programming': ['sql', 'crystal']}</t>
  </si>
  <si>
    <t>Senior Data Engineer - Sydney</t>
  </si>
  <si>
    <t>['python', 'golang', 'gcp', 'bigquery', 'azure']</t>
  </si>
  <si>
    <t>{'cloud': ['gcp', 'bigquery', 'azure'], 'programming': ['python', 'golang']}</t>
  </si>
  <si>
    <t>via Jobs.ottobock.com</t>
  </si>
  <si>
    <t>ottobock</t>
  </si>
  <si>
    <t>VP, Data Engineer</t>
  </si>
  <si>
    <t>['sql', 'shell', 'hadoop', 'power bi', 'qlik', 'bitbucket', 'github']</t>
  </si>
  <si>
    <t>{'analyst_tools': ['power bi', 'qlik'], 'libraries': ['hadoop'], 'other': ['bitbucket', 'github'], 'programming': ['sql', 'shell']}</t>
  </si>
  <si>
    <t>Tier 2-3 Support Engineer, Clinical Pharmacology Data Science</t>
  </si>
  <si>
    <t>['php', 'java', 'python', 'r', 'sas', 'sas', 'shell', 'aws', 'phoenix', 'node.js', 'excel', 'svn', 'jira']</t>
  </si>
  <si>
    <t>{'analyst_tools': ['sas', 'excel'], 'async': ['jira'], 'cloud': ['aws'], 'other': ['svn'], 'programming': ['php', 'java', 'python', 'r', 'sas', 'shell'], 'webframeworks': ['phoenix', 'node.js']}</t>
  </si>
  <si>
    <t>Data Knobs</t>
  </si>
  <si>
    <t>Data Engineer (DataBricks, Python)</t>
  </si>
  <si>
    <t>['python', 'ruby', 'ruby', 'powershell', 'aws', 'azure', 'word', 'docker', 'kubernetes', 'ansible', 'puppet', 'chef']</t>
  </si>
  <si>
    <t>{'analyst_tools': ['word'], 'cloud': ['aws', 'azure'], 'other': ['docker', 'kubernetes', 'ansible', 'puppet', 'chef'], 'programming': ['python', 'ruby', 'powershell'], 'webframeworks': ['ruby']}</t>
  </si>
  <si>
    <t>XM Data Strategies, Inc.</t>
  </si>
  <si>
    <t>Data Quality Lead Analyst - Now Hiring</t>
  </si>
  <si>
    <t>Data Bricks Developer</t>
  </si>
  <si>
    <t>Buyandship Limited</t>
  </si>
  <si>
    <t>Miroglio Group</t>
  </si>
  <si>
    <t>Infotech</t>
  </si>
  <si>
    <t>['python', 'shell', 'perl', 'javascript', 'java', 'neo4j', 'pandas', 'spark', 'hadoop', 'kafka', 'spring', 'react', 'angular', 'unix', 'alteryx']</t>
  </si>
  <si>
    <t>{'analyst_tools': ['alteryx'], 'databases': ['neo4j'], 'libraries': ['pandas', 'spark', 'hadoop', 'kafka', 'spring', 'react'], 'os': ['unix'], 'programming': ['python', 'shell', 'perl', 'javascript', 'java'], 'webframeworks': ['angular']}</t>
  </si>
  <si>
    <t>['sql', 'nosql', 'python', 'r', 'scala', 'java', 'databricks', 'aws', 'azure', 'gcp', 'spark', 'hadoop', 'jenkins']</t>
  </si>
  <si>
    <t>{'cloud': ['databricks', 'aws', 'azure', 'gcp'], 'libraries': ['spark', 'hadoop'], 'other': ['jenkins'], 'programming': ['sql', 'nosql', 'python', 'r', 'scala', 'java']}</t>
  </si>
  <si>
    <t>Specialized Analytics Manager</t>
  </si>
  <si>
    <t>Team lead, data scientist</t>
  </si>
  <si>
    <t>[ 토스페이먼츠] Data Analyst</t>
  </si>
  <si>
    <t>TÜV Thüringen Gruppe</t>
  </si>
  <si>
    <t>Senior Statistical and Data Scientist</t>
  </si>
  <si>
    <t>['java', 'r', 'python', 'matlab', 'hadoop', 'spark']</t>
  </si>
  <si>
    <t>{'libraries': ['hadoop', 'spark'], 'programming': ['java', 'r', 'python', 'matlab']}</t>
  </si>
  <si>
    <t>LEAD DATA ANALYST/ NO C2C</t>
  </si>
  <si>
    <t>NewCytech Business Solutions Ltd</t>
  </si>
  <si>
    <t>['aws', 'oracle', 'vmware', 'azure']</t>
  </si>
  <si>
    <t>{'cloud': ['aws', 'oracle', 'vmware', 'azure']}</t>
  </si>
  <si>
    <t>Data Analyst [Earn up to JPY 9M/Yr.]</t>
  </si>
  <si>
    <t>Senior Business Analyst / Data Analyst (m/w/d) E-Commerce</t>
  </si>
  <si>
    <t>Senior Machine Learning Engineer-Analyst</t>
  </si>
  <si>
    <t>['sql', 'python', 'azure', 'oracle', 'spark', 'flow']</t>
  </si>
  <si>
    <t>{'cloud': ['azure', 'oracle'], 'libraries': ['spark'], 'other': ['flow'], 'programming': ['sql', 'python']}</t>
  </si>
  <si>
    <t>Engineer, Qualification</t>
  </si>
  <si>
    <t>Айти Крон</t>
  </si>
  <si>
    <t>Business Analyst (Regional)</t>
  </si>
  <si>
    <t>['java', 'typescript', 'javascript', 'nosql', 'mongodb', 'mongodb', 'aws', 'react', 'graphql', 'docker', 'kubernetes']</t>
  </si>
  <si>
    <t>{'cloud': ['aws'], 'databases': ['mongodb'], 'libraries': ['react', 'graphql'], 'other': ['docker', 'kubernetes'], 'programming': ['java', 'typescript', 'javascript', 'nosql', 'mongodb']}</t>
  </si>
  <si>
    <t>['sas', 'sas', 'visual basic', 'c++', 'python', 'spark', 'spss', 'tableau', 'word', 'excel']</t>
  </si>
  <si>
    <t>{'analyst_tools': ['sas', 'spss', 'tableau', 'word', 'excel'], 'libraries': ['spark'], 'programming': ['sas', 'visual basic', 'c++', 'python']}</t>
  </si>
  <si>
    <t>Data Engineer - Senior (Apache Spark - PySpark - Java)(4 to 9...</t>
  </si>
  <si>
    <t>['java', 'python', 'sql', 'gcp', 'azure', 'spark', 'pyspark', 'kafka', 'jenkins']</t>
  </si>
  <si>
    <t>{'cloud': ['gcp', 'azure'], 'libraries': ['spark', 'pyspark', 'kafka'], 'other': ['jenkins'], 'programming': ['java', 'python', 'sql']}</t>
  </si>
  <si>
    <t>['sql', 'python', 'r', 'sql server', 'sap', 'power bi']</t>
  </si>
  <si>
    <t>{'analyst_tools': ['sap', 'power bi'], 'databases': ['sql server'], 'programming': ['sql', 'python', 'r']}</t>
  </si>
  <si>
    <t>(Senior) Consultant Projektmanagement Data Science - EY etventure...</t>
  </si>
  <si>
    <t>Record Analyst/ Data Entry - Now Hiring</t>
  </si>
  <si>
    <t>Data Scientist II - New College Grad - (B2)</t>
  </si>
  <si>
    <t>['r', 'sas', 'sas', 'matlab', 'sql', 'python', 'scala', 'java', 'c++', 'hadoop', 'tableau']</t>
  </si>
  <si>
    <t>{'analyst_tools': ['sas', 'tableau'], 'libraries': ['hadoop'], 'programming': ['r', 'sas', 'matlab', 'sql', 'python', 'scala', 'java', 'c++']}</t>
  </si>
  <si>
    <t>['perl', 'java', 'python', 'scala', 'c++', 'javascript', 'typescript', 'mysql', 'postgresql', 'docker', 'kubernetes']</t>
  </si>
  <si>
    <t>{'databases': ['mysql', 'postgresql'], 'other': ['docker', 'kubernetes'], 'programming': ['perl', 'java', 'python', 'scala', 'c++', 'javascript', 'typescript']}</t>
  </si>
  <si>
    <t>Lead Data &amp; Reporting Analyst - Full-time</t>
  </si>
  <si>
    <t>Senior Analyst Business Intelligence</t>
  </si>
  <si>
    <t>['python', 'sql', 'aws', 'sap', 'tableau', 'alteryx']</t>
  </si>
  <si>
    <t>{'analyst_tools': ['sap', 'tableau', 'alteryx'], 'cloud': ['aws'], 'programming': ['python', 'sql']}</t>
  </si>
  <si>
    <t>['sql', 'python', 'solidity', 'pandas', 'pyspark', 'airflow', 'tableau', 'power bi', 'dax', 'bitbucket', 'jenkins', 'jira', 'confluence']</t>
  </si>
  <si>
    <t>{'analyst_tools': ['tableau', 'power bi', 'dax'], 'async': ['jira', 'confluence'], 'libraries': ['pandas', 'pyspark', 'airflow'], 'other': ['bitbucket', 'jenkins'], 'programming': ['sql', 'python', 'solidity']}</t>
  </si>
  <si>
    <t>Data Engineer Junior SECRET CLEARANCE Onsite 490</t>
  </si>
  <si>
    <t>Actual Reality Technologies</t>
  </si>
  <si>
    <t>['sql', 'crystal', 'python', 'r', 'excel', 'tableau']</t>
  </si>
  <si>
    <t>{'analyst_tools': ['excel', 'tableau'], 'programming': ['sql', 'crystal', 'python', 'r']}</t>
  </si>
  <si>
    <t>Zonda USA</t>
  </si>
  <si>
    <t>Junior Sound Engineer</t>
  </si>
  <si>
    <t>Independent Schools Association Of Southern Africa</t>
  </si>
  <si>
    <t>Senior Business Proposition Analyst, SEA</t>
  </si>
  <si>
    <t>Analytics Engineer - London/Remote - £50,000</t>
  </si>
  <si>
    <t>Knowit Solutions Danmark A/S</t>
  </si>
  <si>
    <t>Data Engineer III - GBS IND</t>
  </si>
  <si>
    <t>Premier Field Engineer – Data and Artificial Intelligence</t>
  </si>
  <si>
    <t>['sql', 'sql server', 'azure', 'hadoop', 'spark', 'windows', 'linux', 'power bi']</t>
  </si>
  <si>
    <t>{'analyst_tools': ['power bi'], 'cloud': ['azure'], 'databases': ['sql server'], 'libraries': ['hadoop', 'spark'], 'os': ['windows', 'linux'], 'programming': ['sql']}</t>
  </si>
  <si>
    <t>Junior Data Analyst Jobs In Dubai</t>
  </si>
  <si>
    <t>Científico de Datos Senior Especializado</t>
  </si>
  <si>
    <t>['scala', 'java', 'sql', 'shell', 'python', 'sql server', 'mysql', 'oracle', 'hadoop', 'spark', 'tableau', 'github', 'bitbucket', 'confluence']</t>
  </si>
  <si>
    <t>{'analyst_tools': ['tableau'], 'async': ['confluence'], 'cloud': ['oracle'], 'databases': ['sql server', 'mysql'], 'libraries': ['hadoop', 'spark'], 'other': ['github', 'bitbucket'], 'programming': ['scala', 'java', 'sql', 'shell', 'python']}</t>
  </si>
  <si>
    <t>['python', 'java', 'scala', 'sql', 'aws', 'redshift', 'bigquery']</t>
  </si>
  <si>
    <t>{'cloud': ['aws', 'redshift', 'bigquery'], 'programming': ['python', 'java', 'scala', 'sql']}</t>
  </si>
  <si>
    <t>Data Engineer - SSIS/Data Warehousing/SQL</t>
  </si>
  <si>
    <t>Manager, HR Analytics and System</t>
  </si>
  <si>
    <t>['tableau', 'excel', 'jenkins']</t>
  </si>
  <si>
    <t>{'analyst_tools': ['tableau', 'excel'], 'other': ['jenkins']}</t>
  </si>
  <si>
    <t>Red Chilli Recruitment</t>
  </si>
  <si>
    <t>NDH data engineer</t>
  </si>
  <si>
    <t>Ingeniero/a de Datos y Reportes</t>
  </si>
  <si>
    <t>Nicoll Curtin Group</t>
  </si>
  <si>
    <t>Data Scientist II (Multiple Openings) - Now Hiring</t>
  </si>
  <si>
    <t>Technology Consulting- Data</t>
  </si>
  <si>
    <t>Adaptive Biotechnologies</t>
  </si>
  <si>
    <t>['sql', 'go', 'r', 'powershell', 'sql server', 'windows']</t>
  </si>
  <si>
    <t>{'databases': ['sql server'], 'os': ['windows'], 'programming': ['sql', 'go', 'r', 'powershell']}</t>
  </si>
  <si>
    <t>Sr Database Engineer Morocco</t>
  </si>
  <si>
    <t>['sql', 'vba', 'sql server', 'azure', 'ssis', 'ssrs', 'power bi', 'excel', 'ms access']</t>
  </si>
  <si>
    <t>{'analyst_tools': ['ssis', 'ssrs', 'power bi', 'excel', 'ms access'], 'cloud': ['azure'], 'databases': ['sql server'], 'programming': ['sql', 'vba']}</t>
  </si>
  <si>
    <t>Technical Data Associate II</t>
  </si>
  <si>
    <t>Inconen</t>
  </si>
  <si>
    <t>['word', 'excel', 'powerpoint', 'sharepoint', 'power bi', 'sap']</t>
  </si>
  <si>
    <t>{'analyst_tools': ['word', 'excel', 'powerpoint', 'sharepoint', 'power bi', 'sap']}</t>
  </si>
  <si>
    <t>DPV Deutscher Pressevertrieb GmbH</t>
  </si>
  <si>
    <t>Net Smile</t>
  </si>
  <si>
    <t>via Springer Nature Careers</t>
  </si>
  <si>
    <t>Data Analyst(m/w/d)</t>
  </si>
  <si>
    <t>['numpy', 'pandas', 'matplotlib', 'keras']</t>
  </si>
  <si>
    <t>{'libraries': ['numpy', 'pandas', 'matplotlib', 'keras']}</t>
  </si>
  <si>
    <t>['nosql', 'postgresql', 'oracle', 'kafka', 'spark']</t>
  </si>
  <si>
    <t>{'cloud': ['oracle'], 'databases': ['postgresql'], 'libraries': ['kafka', 'spark'], 'programming': ['nosql']}</t>
  </si>
  <si>
    <t>Data &amp; Analytics - Data Visualization Engineer</t>
  </si>
  <si>
    <t>Principal/Lead Business Intelligence Analyst</t>
  </si>
  <si>
    <t>Americor</t>
  </si>
  <si>
    <t>Data Interns (9 Positions)</t>
  </si>
  <si>
    <t>Training &amp; Research Unit of Excellence (TRUE)</t>
  </si>
  <si>
    <t>Analista Senior de Modelos y Datos</t>
  </si>
  <si>
    <t>['java', 'python', 'selenium', 'pandas', 'flask', 'django', 'git']</t>
  </si>
  <si>
    <t>{'libraries': ['selenium', 'pandas'], 'other': ['git'], 'programming': ['java', 'python'], 'webframeworks': ['flask', 'django']}</t>
  </si>
  <si>
    <t>IT EDI Business Analyst</t>
  </si>
  <si>
    <t>['sql', 'oracle', 'linux', 'terminal']</t>
  </si>
  <si>
    <t>{'cloud': ['oracle'], 'os': ['linux'], 'other': ['terminal'], 'programming': ['sql']}</t>
  </si>
  <si>
    <t>lead tech python f/h</t>
  </si>
  <si>
    <t>['python', 'sql', 'postgresql', 'mariadb', 'aws', 'snowflake', 'airflow', 'django', 'flask', 'fastapi']</t>
  </si>
  <si>
    <t>{'cloud': ['aws', 'snowflake'], 'databases': ['postgresql', 'mariadb'], 'libraries': ['airflow'], 'programming': ['python', 'sql'], 'webframeworks': ['django', 'flask', 'fastapi']}</t>
  </si>
  <si>
    <t>['sql', 'java', 'shell', 'perl', 'linux', 'redhat', 'splunk', 'word', 'excel', 'jira']</t>
  </si>
  <si>
    <t>{'analyst_tools': ['splunk', 'word', 'excel'], 'async': ['jira'], 'os': ['linux', 'redhat'], 'programming': ['sql', 'java', 'shell', 'perl']}</t>
  </si>
  <si>
    <t>Senior Analyst - Marketing</t>
  </si>
  <si>
    <t>['sql', 'python', 'bigquery', 'windows', 'linux', 'tableau', 'github']</t>
  </si>
  <si>
    <t>{'analyst_tools': ['tableau'], 'cloud': ['bigquery'], 'os': ['windows', 'linux'], 'other': ['github'], 'programming': ['sql', 'python']}</t>
  </si>
  <si>
    <t>BUSINESS DATA ANALYST - Full-time / Part-time</t>
  </si>
  <si>
    <t>Data Engineer - Solr/ElasticSearch</t>
  </si>
  <si>
    <t>['vba', 'excel', 'tableau', 'sap']</t>
  </si>
  <si>
    <t>{'analyst_tools': ['excel', 'tableau', 'sap'], 'programming': ['vba']}</t>
  </si>
  <si>
    <t>SOC Engineering Lead</t>
  </si>
  <si>
    <t>Gazprom Energy</t>
  </si>
  <si>
    <t>- Data Scientist II</t>
  </si>
  <si>
    <t>Data Engineer - 8435</t>
  </si>
  <si>
    <t>Data Analyst (On-site, BGC) - Morning Shift</t>
  </si>
  <si>
    <t>Particle Black India - Data Engineer - Big Data</t>
  </si>
  <si>
    <t>Particle Black India Private Limited</t>
  </si>
  <si>
    <t>['sql', 'java', 'python', 'aws', 'hadoop', 'unix', 'linux', 'windows', 'flow']</t>
  </si>
  <si>
    <t>{'cloud': ['aws'], 'libraries': ['hadoop'], 'os': ['unix', 'linux', 'windows'], 'other': ['flow'], 'programming': ['sql', 'java', 'python']}</t>
  </si>
  <si>
    <t>Nes Global Talent</t>
  </si>
  <si>
    <t>Open - Data Analyst (McDonal's - CRM Related)</t>
  </si>
  <si>
    <t>Sr Manager Data Engineer - Angular Developer</t>
  </si>
  <si>
    <t>['javascript', 'html', 'css', 'nosql', 'mongodb', 'mongodb', 'node.js', 'angular', 'vue', 'react.js', 'jquery', 'express']</t>
  </si>
  <si>
    <t>{'databases': ['mongodb'], 'programming': ['javascript', 'html', 'css', 'nosql', 'mongodb'], 'webframeworks': ['node.js', 'angular', 'vue', 'react.js', 'jquery', 'express']}</t>
  </si>
  <si>
    <t>Senior Data Scientist- Actuarial Pricing (Remote)</t>
  </si>
  <si>
    <t>Adjunct - Data Analytics and Applied Statistics</t>
  </si>
  <si>
    <t>Cornerstone Performance International Inc</t>
  </si>
  <si>
    <t>Microsoft Data Solution Developer</t>
  </si>
  <si>
    <t>Worldview Education</t>
  </si>
  <si>
    <t>Alternance Data Analyst - Montpellier H/F</t>
  </si>
  <si>
    <t>['c#', 'nosql', 'sql', 'azure']</t>
  </si>
  <si>
    <t>{'cloud': ['azure'], 'programming': ['c#', 'nosql', 'sql']}</t>
  </si>
  <si>
    <t>Data Analyst Product F/HCDICharenton-Le-Pont</t>
  </si>
  <si>
    <t>['python', 'scala', 'r', 'databricks', 'aws', 'flow', 'gitlab', 'github']</t>
  </si>
  <si>
    <t>{'cloud': ['databricks', 'aws'], 'other': ['flow', 'gitlab', 'github'], 'programming': ['python', 'scala', 'r']}</t>
  </si>
  <si>
    <t>(Lumens) Data Analyst</t>
  </si>
  <si>
    <t>['c#', 'python', 'java', 'r', 'ruby', 'ruby', 'sql', 'mongodb', 'mongodb', 'nosql', 'mysql', 'postgresql', 'cassandra', 'aws', 'azure', 'aurora', 'oracle', 'hadoop', 'spark', 'flow', 'docker', 'kubernetes', 'jira']</t>
  </si>
  <si>
    <t>{'async': ['jira'], 'cloud': ['aws', 'azure', 'aurora', 'oracle'], 'databases': ['mongodb', 'mysql', 'postgresql', 'cassandra'], 'libraries': ['hadoop', 'spark'], 'other': ['flow', 'docker', 'kubernetes'], 'programming': ['c#', 'python', 'java', 'r', 'ruby', 'sql', 'mongodb', 'nosql'], 'webframeworks': ['ruby']}</t>
  </si>
  <si>
    <t>HIT Master Data Senior Analyst/HIT Master Data Principal Analyst</t>
  </si>
  <si>
    <t>Customer Quality Data Analyst</t>
  </si>
  <si>
    <t>J C Bamford Excavators Ltd</t>
  </si>
  <si>
    <t>Cabinet Mozaik Rh</t>
  </si>
  <si>
    <t>Unified Mentor</t>
  </si>
  <si>
    <t>(Junior-Senior) Data Engineer (m/w/d)</t>
  </si>
  <si>
    <t>['c#', 'python', 'azure', 'ssis', 'tableau']</t>
  </si>
  <si>
    <t>{'analyst_tools': ['ssis', 'tableau'], 'cloud': ['azure'], 'programming': ['c#', 'python']}</t>
  </si>
  <si>
    <t>Intelligence Software Engineer (Data Collection) (Remote)</t>
  </si>
  <si>
    <t>JLL Latin America</t>
  </si>
  <si>
    <t>['assembly', 'sql', 'python', 'r', 'ssis', 'tableau']</t>
  </si>
  <si>
    <t>{'analyst_tools': ['ssis', 'tableau'], 'programming': ['assembly', 'sql', 'python', 'r']}</t>
  </si>
  <si>
    <t>Michael Page Frankfurt- Data Engineer M/W/D</t>
  </si>
  <si>
    <t>Data Analyst/Data Scientist/Data Engineer - Clearance Required</t>
  </si>
  <si>
    <t>Lead Finance Data Analyst. Job in Santa Fe NBC4i Jobs</t>
  </si>
  <si>
    <t>['python', 'java', 'scala', 'r', 'sql', 'oracle']</t>
  </si>
  <si>
    <t>{'cloud': ['oracle'], 'programming': ['python', 'java', 'scala', 'r', 'sql']}</t>
  </si>
  <si>
    <t>Senior Data Analyst - Tableau Designer</t>
  </si>
  <si>
    <t>Customer Sr Data Scientist</t>
  </si>
  <si>
    <t>['sql', 'python', 'go', 'bigquery', 'looker', 'power bi']</t>
  </si>
  <si>
    <t>{'analyst_tools': ['looker', 'power bi'], 'cloud': ['bigquery'], 'programming': ['sql', 'python', 'go']}</t>
  </si>
  <si>
    <t>['sql', 'c', 'python', 'r', 'sql server', 'windows', 'power bi', 'excel']</t>
  </si>
  <si>
    <t>{'analyst_tools': ['power bi', 'excel'], 'databases': ['sql server'], 'os': ['windows'], 'programming': ['sql', 'c', 'python', 'r']}</t>
  </si>
  <si>
    <t>Stage - BAC +5 - Data Scientist (F/H)</t>
  </si>
  <si>
    <t>['sql', 'python', 'scala', 'r', 'azure', 'spark', 'power bi', 'sap']</t>
  </si>
  <si>
    <t>{'analyst_tools': ['power bi', 'sap'], 'cloud': ['azure'], 'libraries': ['spark'], 'programming': ['sql', 'python', 'scala', 'r']}</t>
  </si>
  <si>
    <t>Jr. Data Analyst - Full-time / Part-time</t>
  </si>
  <si>
    <t>NSW Government -NSW Education Standards Authority</t>
  </si>
  <si>
    <t>Sr Solutions Architect - Big Data</t>
  </si>
  <si>
    <t>Data Scientist (Algorithm Engineer) - Full-time / Part-time</t>
  </si>
  <si>
    <t>Backoffice and Data Analyst</t>
  </si>
  <si>
    <t>Finance Ptp Analyst</t>
  </si>
  <si>
    <t>Ecommerce Business Analyst/Data Analyst with Good exp with SQL</t>
  </si>
  <si>
    <t>Foster City, CA  (+1 other)</t>
  </si>
  <si>
    <t>['sql', 'sas', 'sas', 'word', 'excel', 'powerpoint', 'tableau', 'spss']</t>
  </si>
  <si>
    <t>{'analyst_tools': ['sas', 'word', 'excel', 'powerpoint', 'tableau', 'spss'], 'programming': ['sql', 'sas']}</t>
  </si>
  <si>
    <t>Year13</t>
  </si>
  <si>
    <t>Munvo</t>
  </si>
  <si>
    <t>['sas', 'sas', 'java', 'javascript', 'python', 'postgresql', 'dynamodb', 'aws', 'azure', 'react', 'git', 'confluence']</t>
  </si>
  <si>
    <t>{'analyst_tools': ['sas'], 'async': ['confluence'], 'cloud': ['aws', 'azure'], 'databases': ['postgresql', 'dynamodb'], 'libraries': ['react'], 'other': ['git'], 'programming': ['sas', 'java', 'javascript', 'python']}</t>
  </si>
  <si>
    <t>Data Engineer (Local Malaysians only)</t>
  </si>
  <si>
    <t>Cell</t>
  </si>
  <si>
    <t>via Tiger Analytics - Talentify</t>
  </si>
  <si>
    <t>DATA ENGINEER M/W/D</t>
  </si>
  <si>
    <t>['aws', 'github', 'slack', 'zoom']</t>
  </si>
  <si>
    <t>{'cloud': ['aws'], 'other': ['github'], 'sync': ['slack', 'zoom']}</t>
  </si>
  <si>
    <t>Data Engineer II (Washington DC)</t>
  </si>
  <si>
    <t>(Senior) Kafka Engineer</t>
  </si>
  <si>
    <t>CTO / VP of Engineering</t>
  </si>
  <si>
    <t>PROPSELLER PTE. LTD.</t>
  </si>
  <si>
    <t>Data Engineer - Hybrid (Austin, TX)</t>
  </si>
  <si>
    <t>Marle, France</t>
  </si>
  <si>
    <t>me&amp;u</t>
  </si>
  <si>
    <t>['sql', 'scala', 'go', 'elasticsearch', 'azure', 'snowflake', 'databricks', 'aws', 'airflow', 'spark', 'hadoop', 'kafka', 'sap', 'cognos', 'kubernetes']</t>
  </si>
  <si>
    <t>{'analyst_tools': ['sap', 'cognos'], 'cloud': ['azure', 'snowflake', 'databricks', 'aws'], 'databases': ['elasticsearch'], 'libraries': ['airflow', 'spark', 'hadoop', 'kafka'], 'other': ['kubernetes'], 'programming': ['sql', 'scala', 'go']}</t>
  </si>
  <si>
    <t>Generative AI Data Scientist H/F</t>
  </si>
  <si>
    <t>['python', 'sql', 'aws', 'gcp', 'azure', 'power bi', 'tableau']</t>
  </si>
  <si>
    <t>{'analyst_tools': ['power bi', 'tableau'], 'cloud': ['aws', 'gcp', 'azure'], 'programming': ['python', 'sql']}</t>
  </si>
  <si>
    <t>['sql', 'python', 'spark', 'kafka', 'hadoop']</t>
  </si>
  <si>
    <t>{'libraries': ['spark', 'kafka', 'hadoop'], 'programming': ['sql', 'python']}</t>
  </si>
  <si>
    <t>Venice, IL</t>
  </si>
  <si>
    <t>【Data Scientist】N1～N2 Japanese Level/Remote Work</t>
  </si>
  <si>
    <t>Operations Data Analyst Internship</t>
  </si>
  <si>
    <t>DPDK</t>
  </si>
  <si>
    <t>STACKADAPT (SINGAPORE) PTE. LTD.</t>
  </si>
  <si>
    <t>Senior Data Engineer – Data integrity &amp; cyber security</t>
  </si>
  <si>
    <t>['java', 'python', 'scala', 'sql', 'go', 'gcp', 'bigquery', 'oracle', 'airflow', 'kafka', 'cognos', 'tableau', 'git', 'ansible', 'terraform', 'jenkins', 'docker', 'kubernetes']</t>
  </si>
  <si>
    <t>{'analyst_tools': ['cognos', 'tableau'], 'cloud': ['gcp', 'bigquery', 'oracle'], 'libraries': ['airflow', 'kafka'], 'other': ['git', 'ansible', 'terraform', 'jenkins', 'docker', 'kubernetes'], 'programming': ['java', 'python', 'scala', 'sql', 'go']}</t>
  </si>
  <si>
    <t>IMS Ventures</t>
  </si>
  <si>
    <t>['python', 'java', 'postgresql', 'aws', 'azure', 'vmware', 'oracle', 'linux', 'centos', 'ansible', 'docker', 'kubernetes', 'jenkins']</t>
  </si>
  <si>
    <t>{'cloud': ['aws', 'azure', 'vmware', 'oracle'], 'databases': ['postgresql'], 'os': ['linux', 'centos'], 'other': ['ansible', 'docker', 'kubernetes', 'jenkins'], 'programming': ['python', 'java']}</t>
  </si>
  <si>
    <t>Data Analyst - Power Query Specialist</t>
  </si>
  <si>
    <t>['python', 'r', 'java', 'javascript', 'c', 'c++', 'sql', 'node.js', 'power bi', 'dax', 'git', 'github', 'planner']</t>
  </si>
  <si>
    <t>{'analyst_tools': ['power bi', 'dax'], 'async': ['planner'], 'other': ['git', 'github'], 'programming': ['python', 'r', 'java', 'javascript', 'c', 'c++', 'sql'], 'webframeworks': ['node.js']}</t>
  </si>
  <si>
    <t>Développeur Backend Data H/F</t>
  </si>
  <si>
    <t>Milango</t>
  </si>
  <si>
    <t>IT Engineer, Engineering Applications</t>
  </si>
  <si>
    <t>['c#', 'html', 'css', 'javascript', 'sql', 'azure', 'windows', 'linux', 'power bi', 'sharepoint', 'jenkins', 'confluence']</t>
  </si>
  <si>
    <t>{'analyst_tools': ['power bi', 'sharepoint'], 'async': ['confluence'], 'cloud': ['azure'], 'os': ['windows', 'linux'], 'other': ['jenkins'], 'programming': ['c#', 'html', 'css', 'javascript', 'sql']}</t>
  </si>
  <si>
    <t>['tensorflow', 'keras', 'nltk']</t>
  </si>
  <si>
    <t>{'libraries': ['tensorflow', 'keras', 'nltk']}</t>
  </si>
  <si>
    <t>Senior Data Engineer( Спортмастер )</t>
  </si>
  <si>
    <t>Information Data Governance Analyst</t>
  </si>
  <si>
    <t>['aws', 'terraform', 'kubernetes', 'ansible']</t>
  </si>
  <si>
    <t>{'cloud': ['aws'], 'other': ['terraform', 'kubernetes', 'ansible']}</t>
  </si>
  <si>
    <t>['python', 'javascript', 'typescript', 'c#', 'aws', 'azure', 'express']</t>
  </si>
  <si>
    <t>{'cloud': ['aws', 'azure'], 'programming': ['python', 'javascript', 'typescript', 'c#'], 'webframeworks': ['express']}</t>
  </si>
  <si>
    <t>Corporate IT - Senior Data Center Engineer (m/w/d)</t>
  </si>
  <si>
    <t>ALPLA Werke - Alwin Lehner GmbH &amp; Co KG</t>
  </si>
  <si>
    <t>US Registered Nurse - Care Management Data Analyst</t>
  </si>
  <si>
    <t>['python', 'java', 'scala', 'dynamodb', 'elasticsearch', 'aws', 'azure', 'kafka', 'hadoop', 'spark', 'airflow', 'terminal']</t>
  </si>
  <si>
    <t>{'cloud': ['aws', 'azure'], 'databases': ['dynamodb', 'elasticsearch'], 'libraries': ['kafka', 'hadoop', 'spark', 'airflow'], 'other': ['terminal'], 'programming': ['python', 'java', 'scala']}</t>
  </si>
  <si>
    <t>นักวิเคราะห์ระบบ / System Analysis</t>
  </si>
  <si>
    <t>BONANZANEUTRA</t>
  </si>
  <si>
    <t>QA Tester</t>
  </si>
  <si>
    <t>Softenger (Singapore) Pte Ltd</t>
  </si>
  <si>
    <t>AM Analyst L2</t>
  </si>
  <si>
    <t>['sql', 'vba', 'c++', 'python', 'java', 'windows', 'linux', 'excel']</t>
  </si>
  <si>
    <t>{'analyst_tools': ['excel'], 'os': ['windows', 'linux'], 'programming': ['sql', 'vba', 'c++', 'python', 'java']}</t>
  </si>
  <si>
    <t>【Remote Work Available 〇 / Japanese N2 Required 】Research Data...</t>
  </si>
  <si>
    <t>['ruby', 'ruby', 'python', 'aws', 'gcp', 'azure', 'react', 'vue', 'docker']</t>
  </si>
  <si>
    <t>{'cloud': ['aws', 'gcp', 'azure'], 'libraries': ['react'], 'other': ['docker'], 'programming': ['ruby', 'python'], 'webframeworks': ['ruby', 'vue']}</t>
  </si>
  <si>
    <t>TransOrg Analytics - Data Scientist - R/SQL/Python</t>
  </si>
  <si>
    <t>F1rst Tecnologia E Inovação Ltda.</t>
  </si>
  <si>
    <t>Web Content Analyst - BEX</t>
  </si>
  <si>
    <t>Business Analyst I-385</t>
  </si>
  <si>
    <t>['python', 'sql', 'groovy', 'swift', 'java', 'javascript', 'c#', 'vb.net', 'oracle', 'azure', 'react', 'spring', 'django', 'word', 'spreadsheet', 'jenkins', 'github', 'jira']</t>
  </si>
  <si>
    <t>{'analyst_tools': ['word', 'spreadsheet'], 'async': ['jira'], 'cloud': ['oracle', 'azure'], 'libraries': ['react', 'spring'], 'other': ['jenkins', 'github'], 'programming': ['python', 'sql', 'groovy', 'swift', 'java', 'javascript', 'c#', 'vb.net'], 'webframeworks': ['django']}</t>
  </si>
  <si>
    <t>['python', 'scala', 'sql', 'azure', 'databricks', 'snowflake', 'spark', 'microstrategy', 'tableau', 'github']</t>
  </si>
  <si>
    <t>{'analyst_tools': ['microstrategy', 'tableau'], 'cloud': ['azure', 'databricks', 'snowflake'], 'libraries': ['spark'], 'other': ['github'], 'programming': ['python', 'scala', 'sql']}</t>
  </si>
  <si>
    <t>Data Analyst im Campaign Management</t>
  </si>
  <si>
    <t>['python', 'aws', 'azure', 'gcp', 'dax']</t>
  </si>
  <si>
    <t>{'analyst_tools': ['dax'], 'cloud': ['aws', 'azure', 'gcp'], 'programming': ['python']}</t>
  </si>
  <si>
    <t>['python', 'sql', 'r', 'mysql', 'word']</t>
  </si>
  <si>
    <t>{'analyst_tools': ['word'], 'databases': ['mysql'], 'programming': ['python', 'sql', 'r']}</t>
  </si>
  <si>
    <t>Stage Intern Analyst</t>
  </si>
  <si>
    <t>BIDA Developer (Data Acquisition)</t>
  </si>
  <si>
    <t>in Devon</t>
  </si>
  <si>
    <t>['r', 'airflow', 'flow']</t>
  </si>
  <si>
    <t>{'libraries': ['airflow'], 'other': ['flow'], 'programming': ['r']}</t>
  </si>
  <si>
    <t>Sap Middle East &amp; North Africa -</t>
  </si>
  <si>
    <t>Data Scientist, Dataiku DSS</t>
  </si>
  <si>
    <t>Tricor Group</t>
  </si>
  <si>
    <t>['python', 'sql', 'nosql', 'azure', 'databricks', 'spark', 'power bi', 'github']</t>
  </si>
  <si>
    <t>{'analyst_tools': ['power bi'], 'cloud': ['azure', 'databricks'], 'libraries': ['spark'], 'other': ['github'], 'programming': ['python', 'sql', 'nosql']}</t>
  </si>
  <si>
    <t>Talent Trader Group Pte Ltd, EA Licence No: 13C6305</t>
  </si>
  <si>
    <t>['perl', 'java', 'php', 'r', 'oracle']</t>
  </si>
  <si>
    <t>{'cloud': ['oracle'], 'programming': ['perl', 'java', 'php', 'r']}</t>
  </si>
  <si>
    <t>Sustainiam</t>
  </si>
  <si>
    <t>Data Engineer-Data Bricks</t>
  </si>
  <si>
    <t>Remote Junior Cloud/Data Engineer</t>
  </si>
  <si>
    <t>ProVest</t>
  </si>
  <si>
    <t>senior software engineer for data governance</t>
  </si>
  <si>
    <t>JELLYFISH</t>
  </si>
  <si>
    <t>['java', 'php', 'ruby', 'ruby', 'golang', 'aws', 'redshift', 'bigquery', 'snowflake', 'azure', 'gcp', 'airflow', 'spark', 'kafka', 'node.js', 'tableau', 'power bi', 'looker']</t>
  </si>
  <si>
    <t>{'analyst_tools': ['tableau', 'power bi', 'looker'], 'cloud': ['aws', 'redshift', 'bigquery', 'snowflake', 'azure', 'gcp'], 'libraries': ['airflow', 'spark', 'kafka'], 'programming': ['java', 'php', 'ruby', 'golang'], 'webframeworks': ['ruby', 'node.js']}</t>
  </si>
  <si>
    <t>Data Scientist for Audio-Focused Data Collection Company ...</t>
  </si>
  <si>
    <t>TXT e solutions SPA</t>
  </si>
  <si>
    <t>['sql', 'java', 'go', 'azure', 'aws', 'spring', 'kubernetes', 'docker', 'jenkins']</t>
  </si>
  <si>
    <t>{'cloud': ['azure', 'aws'], 'libraries': ['spring'], 'other': ['kubernetes', 'docker', 'jenkins'], 'programming': ['sql', 'java', 'go']}</t>
  </si>
  <si>
    <t>Apprentice - Applied Researcher (Level 6 Digital &amp; Technology...</t>
  </si>
  <si>
    <t>Big Data Engineer - Azure-BI Developer (4 - 7 Years)</t>
  </si>
  <si>
    <t>Online Data engineer tutor</t>
  </si>
  <si>
    <t>CI/CD Integration Engineer</t>
  </si>
  <si>
    <t>['bash', 'python', 'linux', 'git', 'jenkins', 'ansible', 'docker', 'github', 'planner']</t>
  </si>
  <si>
    <t>{'async': ['planner'], 'os': ['linux'], 'other': ['git', 'jenkins', 'ansible', 'docker', 'github'], 'programming': ['bash', 'python']}</t>
  </si>
  <si>
    <t>Senior Treasury Analyst</t>
  </si>
  <si>
    <t>Chipping Norton, UK</t>
  </si>
  <si>
    <t>['sql', 'sql server', 'snowflake', 'azure', 'aws', 'qlik']</t>
  </si>
  <si>
    <t>{'analyst_tools': ['qlik'], 'cloud': ['snowflake', 'azure', 'aws'], 'databases': ['sql server'], 'programming': ['sql']}</t>
  </si>
  <si>
    <t>['java', 'python', 'nosql', 'mongodb', 'mongodb', 'mysql', 'cassandra', 'elasticsearch', 'docker', 'kubernetes']</t>
  </si>
  <si>
    <t>{'databases': ['mongodb', 'mysql', 'cassandra', 'elasticsearch'], 'other': ['docker', 'kubernetes'], 'programming': ['java', 'python', 'nosql', 'mongodb']}</t>
  </si>
  <si>
    <t>Data Scientist Luxembourg Posted on 10/16/2023 Be the First to Apply</t>
  </si>
  <si>
    <t>MakeMyTrip - Lead Data Engineer/Principal Data Engineer - Big...</t>
  </si>
  <si>
    <t>Senior Manager (Associate Director) Software Engineering.</t>
  </si>
  <si>
    <t>Dew Wealth Management</t>
  </si>
  <si>
    <t>Data Collection Analyst, eDiscovery Services</t>
  </si>
  <si>
    <t>['powershell', 'sql', 'windows', 'linux', 'unix']</t>
  </si>
  <si>
    <t>{'os': ['windows', 'linux', 'unix'], 'programming': ['powershell', 'sql']}</t>
  </si>
  <si>
    <t>Plub</t>
  </si>
  <si>
    <t>Foreground Consultancy</t>
  </si>
  <si>
    <t>NorthBay LLC</t>
  </si>
  <si>
    <t>Eldotec Consultancy Services Ltd</t>
  </si>
  <si>
    <t>Senior Business/Technical Data Analyst</t>
  </si>
  <si>
    <t>['sql', 'python', 'postgresql', 'sql server', 'firestore', 'aws', 'azure', 'snowflake', 'redshift', 'bigquery', 'oracle', 'power bi', 'tableau', 'cognos', 'looker', 'ssis', 'visio', 'sap', 'flow', 'git', 'jenkins']</t>
  </si>
  <si>
    <t>{'analyst_tools': ['power bi', 'tableau', 'cognos', 'looker', 'ssis', 'visio', 'sap'], 'cloud': ['aws', 'azure', 'snowflake', 'redshift', 'bigquery', 'oracle'], 'databases': ['postgresql', 'sql server', 'firestore'], 'other': ['flow', 'git', 'jenkins'], 'programming': ['sql', 'python']}</t>
  </si>
  <si>
    <t>['sql', 'nosql', 'java', 'scala', 'python', 'redshift', 'snowflake', 'hadoop', 'spark', 'airflow', 'kafka']</t>
  </si>
  <si>
    <t>{'cloud': ['redshift', 'snowflake'], 'libraries': ['hadoop', 'spark', 'airflow', 'kafka'], 'programming': ['sql', 'nosql', 'java', 'scala', 'python']}</t>
  </si>
  <si>
    <t>Data Science Senior Manager, Measurement</t>
  </si>
  <si>
    <t>['python', 'java', 'sql', 'nosql', 'aws', 'linux']</t>
  </si>
  <si>
    <t>{'cloud': ['aws'], 'os': ['linux'], 'programming': ['python', 'java', 'sql', 'nosql']}</t>
  </si>
  <si>
    <t>data warehouse consultant</t>
  </si>
  <si>
    <t>Rtc Employment Services -</t>
  </si>
  <si>
    <t>['scala', 'python', 'aws', 'spark', 'pyspark', 'git']</t>
  </si>
  <si>
    <t>{'cloud': ['aws'], 'libraries': ['spark', 'pyspark'], 'other': ['git'], 'programming': ['scala', 'python']}</t>
  </si>
  <si>
    <t>Data Science/ Software w/ AI</t>
  </si>
  <si>
    <t>['python', 'c++', 'c', 'java', 'javascript', 'go', 'pandas', 'numpy', 'scikit-learn', 'pytorch', 'tensorflow', 'git', 'svn']</t>
  </si>
  <si>
    <t>{'libraries': ['pandas', 'numpy', 'scikit-learn', 'pytorch', 'tensorflow'], 'other': ['git', 'svn'], 'programming': ['python', 'c++', 'c', 'java', 'javascript', 'go']}</t>
  </si>
  <si>
    <t>['sql', 'python', 'r', 'vba', 'azure', 'pyspark', 'excel', 'power bi', 'tableau', 'sap']</t>
  </si>
  <si>
    <t>{'analyst_tools': ['excel', 'power bi', 'tableau', 'sap'], 'cloud': ['azure'], 'libraries': ['pyspark'], 'programming': ['sql', 'python', 'r', 'vba']}</t>
  </si>
  <si>
    <t>Senior Network Operations Engineer</t>
  </si>
  <si>
    <t>Judobi</t>
  </si>
  <si>
    <t>Distribution Engineer</t>
  </si>
  <si>
    <t>['python', 'bash', 'ruby', 'ruby', 'perl', 'suse', 'linux', 'dax']</t>
  </si>
  <si>
    <t>{'analyst_tools': ['dax'], 'os': ['suse', 'linux'], 'programming': ['python', 'bash', 'ruby', 'perl'], 'webframeworks': ['ruby']}</t>
  </si>
  <si>
    <t>['python', 'sql', 'nosql', 'shell', 'aws', 'hadoop', 'spark', 'airflow', 'linux']</t>
  </si>
  <si>
    <t>{'cloud': ['aws'], 'libraries': ['hadoop', 'spark', 'airflow'], 'os': ['linux'], 'programming': ['python', 'sql', 'nosql', 'shell']}</t>
  </si>
  <si>
    <t>['go', 'sql', 'python', 'r', 'looker']</t>
  </si>
  <si>
    <t>{'analyst_tools': ['looker'], 'programming': ['go', 'sql', 'python', 'r']}</t>
  </si>
  <si>
    <t>Data Engineer - (Job Number: MER0002EDI)</t>
  </si>
  <si>
    <t>['sql', 'bigquery', 'airflow', 'git', 'bitbucket']</t>
  </si>
  <si>
    <t>{'cloud': ['bigquery'], 'libraries': ['airflow'], 'other': ['git', 'bitbucket'], 'programming': ['sql']}</t>
  </si>
  <si>
    <t>Data Scientist (Remote). Job in Leicester NBC4i Jobs</t>
  </si>
  <si>
    <t>80 DAYS Digital</t>
  </si>
  <si>
    <t>CYBAXIS Corp</t>
  </si>
  <si>
    <t>['python', 'aws', 'spark', 'airflow', 'pandas', 'pyspark', 'flow', 'kubernetes', 'terraform', 'ansible', 'github']</t>
  </si>
  <si>
    <t>{'cloud': ['aws'], 'libraries': ['spark', 'airflow', 'pandas', 'pyspark'], 'other': ['flow', 'kubernetes', 'terraform', 'ansible', 'github'], 'programming': ['python']}</t>
  </si>
  <si>
    <t>Senior Data Engineer. Job in Madrid Allied-IT Jobs</t>
  </si>
  <si>
    <t>['python', 'r', 'java', 'javascript', 'sql', 'bigquery', 'snowflake', 'gcp', 'databricks', 'aws', 'azure', 'spark', 'linux', 'tableau', 'looker', 'unify']</t>
  </si>
  <si>
    <t>{'analyst_tools': ['tableau', 'looker'], 'cloud': ['bigquery', 'snowflake', 'gcp', 'databricks', 'aws', 'azure'], 'libraries': ['spark'], 'os': ['linux'], 'programming': ['python', 'r', 'java', 'javascript', 'sql'], 'sync': ['unify']}</t>
  </si>
  <si>
    <t>Data Analyst (12 months extendable contract)</t>
  </si>
  <si>
    <t>['sql', 'r', 'sas', 'sas', 'python', 'tableau', 'excel', 'alteryx']</t>
  </si>
  <si>
    <t>{'analyst_tools': ['sas', 'tableau', 'excel', 'alteryx'], 'programming': ['sql', 'r', 'sas', 'python']}</t>
  </si>
  <si>
    <t>['sql', 'gcp', 'aws', 'airflow', 'hadoop', 'tableau', 'docker', 'kubernetes']</t>
  </si>
  <si>
    <t>{'analyst_tools': ['tableau'], 'cloud': ['gcp', 'aws'], 'libraries': ['airflow', 'hadoop'], 'other': ['docker', 'kubernetes'], 'programming': ['sql']}</t>
  </si>
  <si>
    <t>INTERNSHIP – Data Analysis - Market Operations</t>
  </si>
  <si>
    <t>NYISO</t>
  </si>
  <si>
    <t>Mainframe Data Analyst</t>
  </si>
  <si>
    <t>['cobol', 'sharepoint', 'word']</t>
  </si>
  <si>
    <t>{'analyst_tools': ['sharepoint', 'word'], 'programming': ['cobol']}</t>
  </si>
  <si>
    <t>Tableau Data Scientist Co-Op (Fall 2023)</t>
  </si>
  <si>
    <t>['snowflake', 'qlik', 'tableau', 'git']</t>
  </si>
  <si>
    <t>{'analyst_tools': ['qlik', 'tableau'], 'cloud': ['snowflake'], 'other': ['git']}</t>
  </si>
  <si>
    <t>CODING DOJO INC.</t>
  </si>
  <si>
    <t>['r', 'python', 'sas', 'sas', 'sql', 'hadoop', 'powerpoint', 'word', 'excel', 'outlook', 'tableau', 'power bi']</t>
  </si>
  <si>
    <t>{'analyst_tools': ['sas', 'powerpoint', 'word', 'excel', 'outlook', 'tableau', 'power bi'], 'libraries': ['hadoop'], 'programming': ['r', 'python', 'sas', 'sql']}</t>
  </si>
  <si>
    <t>['kotlin', 'jenkins']</t>
  </si>
  <si>
    <t>{'other': ['jenkins'], 'programming': ['kotlin']}</t>
  </si>
  <si>
    <t>via Beyond Recruitment</t>
  </si>
  <si>
    <t>Next Idea Tech</t>
  </si>
  <si>
    <t>['sql', 'python', 'r', 'hadoop', 'spark', 'power bi']</t>
  </si>
  <si>
    <t>{'analyst_tools': ['power bi'], 'libraries': ['hadoop', 'spark'], 'programming': ['sql', 'python', 'r']}</t>
  </si>
  <si>
    <t>['aws', 'hadoop', 'spark', 'tensorflow', 'keras', 'pytorch']</t>
  </si>
  <si>
    <t>{'cloud': ['aws'], 'libraries': ['hadoop', 'spark', 'tensorflow', 'keras', 'pytorch']}</t>
  </si>
  <si>
    <t>['python', 'sql', 'word', 'terminal']</t>
  </si>
  <si>
    <t>{'analyst_tools': ['word'], 'other': ['terminal'], 'programming': ['python', 'sql']}</t>
  </si>
  <si>
    <t>Vice President, Data Science, and Forecasting</t>
  </si>
  <si>
    <t>Data Engineer (m/w/d) - Fintech</t>
  </si>
  <si>
    <t>['sql', 'nosql', 'python', 'javascript', 'spark', 'kafka']</t>
  </si>
  <si>
    <t>{'libraries': ['spark', 'kafka'], 'programming': ['sql', 'nosql', 'python', 'javascript']}</t>
  </si>
  <si>
    <t>Advncd Data Scientist - Full-time / Part-time</t>
  </si>
  <si>
    <t>Schaeffler Group USA Inc.</t>
  </si>
  <si>
    <t>Project Lead Data Consultant</t>
  </si>
  <si>
    <t>Singular</t>
  </si>
  <si>
    <t>Sourcing and Procurement Business Analyst, Italy</t>
  </si>
  <si>
    <t>Impakter</t>
  </si>
  <si>
    <t>Information Systems Engineer Analyst - Level 1</t>
  </si>
  <si>
    <t>Nurix Therapeutics, Inc.</t>
  </si>
  <si>
    <t>['sql', 'shell', 'powershell', 'r', 'python', 'perl', 'linux']</t>
  </si>
  <si>
    <t>{'os': ['linux'], 'programming': ['sql', 'shell', 'powershell', 'r', 'python', 'perl']}</t>
  </si>
  <si>
    <t>Network Data Scientist_VOIS</t>
  </si>
  <si>
    <t>Leighton Asia</t>
  </si>
  <si>
    <t>desarrolladores big data</t>
  </si>
  <si>
    <t>Comextic</t>
  </si>
  <si>
    <t>['scala', 'java', 'no-sql', 'hadoop']</t>
  </si>
  <si>
    <t>{'libraries': ['hadoop'], 'programming': ['scala', 'java', 'no-sql']}</t>
  </si>
  <si>
    <t>['python', 'r', 'c#', 'c++', 'java', 'sql']</t>
  </si>
  <si>
    <t>{'programming': ['python', 'r', 'c#', 'c++', 'java', 'sql']}</t>
  </si>
  <si>
    <t>Alternant(e) data scientist H/F</t>
  </si>
  <si>
    <t>The Swarm Initiative</t>
  </si>
  <si>
    <t>['golang', 'python', 'aws', 'node.js', 'kubernetes', 'terraform', 'puppet']</t>
  </si>
  <si>
    <t>{'cloud': ['aws'], 'other': ['kubernetes', 'terraform', 'puppet'], 'programming': ['golang', 'python'], 'webframeworks': ['node.js']}</t>
  </si>
  <si>
    <t>Senior Financial Analyst I</t>
  </si>
  <si>
    <t>Kingswood NSW, Australia</t>
  </si>
  <si>
    <t>AVP/Senior Associate, Data Scientist, Operations Intelligence</t>
  </si>
  <si>
    <t>['python', 'sql', 'mysql', 'aws', 'pyspark', 'spark', 'hadoop', 'tableau']</t>
  </si>
  <si>
    <t>{'analyst_tools': ['tableau'], 'cloud': ['aws'], 'databases': ['mysql'], 'libraries': ['pyspark', 'spark', 'hadoop'], 'programming': ['python', 'sql']}</t>
  </si>
  <si>
    <t>Expert Product</t>
  </si>
  <si>
    <t>Spirit/21 IT Services AG</t>
  </si>
  <si>
    <t>Service Area Engineer (Banjarbaru)</t>
  </si>
  <si>
    <t>Banjarbaru, Banjarbaru City, South Kalimantan, Indonesia</t>
  </si>
  <si>
    <t>['python', 'spark', 'hadoop', 'kafka', 'hugging face', 'vue']</t>
  </si>
  <si>
    <t>{'libraries': ['spark', 'hadoop', 'kafka', 'hugging face'], 'programming': ['python'], 'webframeworks': ['vue']}</t>
  </si>
  <si>
    <t>Research Scientist I/Research Scientist II</t>
  </si>
  <si>
    <t>Child Trends</t>
  </si>
  <si>
    <t>5 - Engenheiro de Dados Pleno a Sênior</t>
  </si>
  <si>
    <t>Harris Local Government Solutions Inc.</t>
  </si>
  <si>
    <t>Customer Screenings Analyst</t>
  </si>
  <si>
    <t>['java', 'scala', 'python', 'sql', 'nosql', 'mongodb', 'mongodb', 'cassandra', 'aws', 'azure', 'redshift', 'snowflake', 'hadoop']</t>
  </si>
  <si>
    <t>{'cloud': ['aws', 'azure', 'redshift', 'snowflake'], 'databases': ['mongodb', 'cassandra'], 'libraries': ['hadoop'], 'programming': ['java', 'scala', 'python', 'sql', 'nosql', 'mongodb']}</t>
  </si>
  <si>
    <t>Senior Data And Reporting Analyst</t>
  </si>
  <si>
    <t>['javascript', 'sql', 'html', 'css', 'c#', 'sql server', 'react', 'windows', 'npm']</t>
  </si>
  <si>
    <t>{'databases': ['sql server'], 'libraries': ['react'], 'os': ['windows'], 'other': ['npm'], 'programming': ['javascript', 'sql', 'html', 'css', 'c#']}</t>
  </si>
  <si>
    <t>RCM DATA ANALYST I (Hybrid)</t>
  </si>
  <si>
    <t>Eaglytics - Data Analyst - Business Intelligence</t>
  </si>
  <si>
    <t>['sql', 'r', 'python', 'bigquery', 'excel', 'looker']</t>
  </si>
  <si>
    <t>{'analyst_tools': ['excel', 'looker'], 'cloud': ['bigquery'], 'programming': ['sql', 'r', 'python']}</t>
  </si>
  <si>
    <t>['python', 'aws', 'tensorflow', 'pytorch', 'scikit-learn', 'docker', 'kubernetes', 'git']</t>
  </si>
  <si>
    <t>{'cloud': ['aws'], 'libraries': ['tensorflow', 'pytorch', 'scikit-learn'], 'other': ['docker', 'kubernetes', 'git'], 'programming': ['python']}</t>
  </si>
  <si>
    <t>Recruit I.T.</t>
  </si>
  <si>
    <t>['sql', 'python', 'snowflake', 'spark', 'tableau', 'jira']</t>
  </si>
  <si>
    <t>{'analyst_tools': ['tableau'], 'async': ['jira'], 'cloud': ['snowflake'], 'libraries': ['spark'], 'programming': ['sql', 'python']}</t>
  </si>
  <si>
    <t>['azure', 'power bi', 'excel', 'word', 'visio']</t>
  </si>
  <si>
    <t>{'analyst_tools': ['power bi', 'excel', 'word', 'visio'], 'cloud': ['azure']}</t>
  </si>
  <si>
    <t>SIMTEK</t>
  </si>
  <si>
    <t>['sql', 'nosql', 'python', 'java', 'c++', 'scala', 'cassandra', 'aws', 'hadoop', 'spark', 'kafka']</t>
  </si>
  <si>
    <t>{'cloud': ['aws'], 'databases': ['cassandra'], 'libraries': ['hadoop', 'spark', 'kafka'], 'programming': ['sql', 'nosql', 'python', 'java', 'c++', 'scala']}</t>
  </si>
  <si>
    <t>Data Analyst Expérimenté(e) F/H</t>
  </si>
  <si>
    <t>Axia (a Basl company)</t>
  </si>
  <si>
    <t>['python', 'sql', 'gcp', 'aws', 'azure', 'flow']</t>
  </si>
  <si>
    <t>{'cloud': ['gcp', 'aws', 'azure'], 'other': ['flow'], 'programming': ['python', 'sql']}</t>
  </si>
  <si>
    <t>Financial Services Compensation Scheme</t>
  </si>
  <si>
    <t>['sql', 'python', 'azure', 'databricks', 'aws', 'gcp', 'scikit-learn', 'tensorflow', 'pytorch', 'power bi', 'git']</t>
  </si>
  <si>
    <t>{'analyst_tools': ['power bi'], 'cloud': ['azure', 'databricks', 'aws', 'gcp'], 'libraries': ['scikit-learn', 'tensorflow', 'pytorch'], 'other': ['git'], 'programming': ['sql', 'python']}</t>
  </si>
  <si>
    <t>Data engineer change management</t>
  </si>
  <si>
    <t>Data Analyst Manager - Medan</t>
  </si>
  <si>
    <t>['java', 'c', 'php', 'perl', 'bash', 'python', 'sql', 'mysql', 'oracle', 'unix', 'linux', 'windows', 'jira', 'confluence']</t>
  </si>
  <si>
    <t>{'async': ['jira', 'confluence'], 'cloud': ['oracle'], 'databases': ['mysql'], 'os': ['unix', 'linux', 'windows'], 'programming': ['java', 'c', 'php', 'perl', 'bash', 'python', 'sql']}</t>
  </si>
  <si>
    <t>Data Engineer( СберМаркет )</t>
  </si>
  <si>
    <t>['python', 'sql', 'spark', 'pyspark', 'pandas', 'terraform']</t>
  </si>
  <si>
    <t>{'libraries': ['spark', 'pyspark', 'pandas'], 'other': ['terraform'], 'programming': ['python', 'sql']}</t>
  </si>
  <si>
    <t>IT Data Engineer  Houston TX</t>
  </si>
  <si>
    <t>Image Data Specialist</t>
  </si>
  <si>
    <t>Data Analyst- BGC</t>
  </si>
  <si>
    <t>['t-sql', 'sql', 'azure', 'databricks', 'kafka', 'spark']</t>
  </si>
  <si>
    <t>{'cloud': ['azure', 'databricks'], 'libraries': ['kafka', 'spark'], 'programming': ['t-sql', 'sql']}</t>
  </si>
  <si>
    <t>Business Analyst II (Hybrid)</t>
  </si>
  <si>
    <t>['sql', 'azure', 'snowflake', 'aws', 'power bi']</t>
  </si>
  <si>
    <t>{'analyst_tools': ['power bi'], 'cloud': ['azure', 'snowflake', 'aws'], 'programming': ['sql']}</t>
  </si>
  <si>
    <t>Atron Pte Ltd</t>
  </si>
  <si>
    <t>CDR Fundraising Group</t>
  </si>
  <si>
    <t>BUSINESS SYSTEM ANALYST DATA</t>
  </si>
  <si>
    <t>Head Of Analytics Operations</t>
  </si>
  <si>
    <t>Regional Operations Data Analyst  Jumia</t>
  </si>
  <si>
    <t>['sas', 'sas', 'matlab', 'r', 'sql', 'shell', 'ruby', 'ruby', 'java', 'html', 'css', 'perl', 'php', 'couchdb', 'mysql', 'oracle', 'hadoop', 'ruby on rails', 'unix', 'spss', 'excel', 'tableau']</t>
  </si>
  <si>
    <t>{'analyst_tools': ['sas', 'spss', 'excel', 'tableau'], 'cloud': ['oracle'], 'databases': ['couchdb', 'mysql'], 'libraries': ['hadoop'], 'os': ['unix'], 'programming': ['sas', 'matlab', 'r', 'sql', 'shell', 'ruby', 'java', 'html', 'css', 'perl', 'php'], 'webframeworks': ['ruby', 'ruby on rails']}</t>
  </si>
  <si>
    <t>Uni-China (Business) Management Limited</t>
  </si>
  <si>
    <t>['sql', 'vba', 'sql server', 'ssis', 'ssrs', 'excel', 'power bi']</t>
  </si>
  <si>
    <t>{'analyst_tools': ['ssis', 'ssrs', 'excel', 'power bi'], 'databases': ['sql server'], 'programming': ['sql', 'vba']}</t>
  </si>
  <si>
    <t>Data Analyst | News Division</t>
  </si>
  <si>
    <t>Data Engineer- 3 (SAS/ACL)</t>
  </si>
  <si>
    <t>Protection Information and Analysis Officer</t>
  </si>
  <si>
    <t>Lead Ml Engineer</t>
  </si>
  <si>
    <t>['python', 'mongodb', 'mongodb', 'linux', 'kubernetes', 'docker', 'jenkins']</t>
  </si>
  <si>
    <t>{'databases': ['mongodb'], 'os': ['linux'], 'other': ['kubernetes', 'docker', 'jenkins'], 'programming': ['python', 'mongodb']}</t>
  </si>
  <si>
    <t>VitalSource</t>
  </si>
  <si>
    <t>['sql', 'nosql', 'gcp', 'snowflake']</t>
  </si>
  <si>
    <t>{'cloud': ['gcp', 'snowflake'], 'programming': ['sql', 'nosql']}</t>
  </si>
  <si>
    <t>Data Scientist​/Compliance​/AML</t>
  </si>
  <si>
    <t>['python', 'r', 'sql', 'pyspark', 'word']</t>
  </si>
  <si>
    <t>{'analyst_tools': ['word'], 'libraries': ['pyspark'], 'programming': ['python', 'r', 'sql']}</t>
  </si>
  <si>
    <t>Data Engineering (H/F) - Alternance</t>
  </si>
  <si>
    <t>Dateningenieur / Data Engineer (w/m/d) - Leipzig</t>
  </si>
  <si>
    <t>Meritize</t>
  </si>
  <si>
    <t>Software Engineer -  Aura Platform</t>
  </si>
  <si>
    <t>Data analyst - Team Operations</t>
  </si>
  <si>
    <t>CMMS Functional Analyst</t>
  </si>
  <si>
    <t>Mena Business Investment Group</t>
  </si>
  <si>
    <t>The Talent Hive</t>
  </si>
  <si>
    <t>Analyst / Senior Analyst, APS5/6, Infrastructure Division (EA2023/257)</t>
  </si>
  <si>
    <t>AI Camera Pipeline</t>
  </si>
  <si>
    <t>via Under Armour, Inc. Jobs</t>
  </si>
  <si>
    <t>All Source Analyst</t>
  </si>
  <si>
    <t>Junior Project Manager</t>
  </si>
  <si>
    <t>['sql', 'scala', 'java', 'python', 'gcp', 'bigquery', 'aws', 'azure', 'spark', 'kafka', 'looker', 'git', 'terraform']</t>
  </si>
  <si>
    <t>{'analyst_tools': ['looker'], 'cloud': ['gcp', 'bigquery', 'aws', 'azure'], 'libraries': ['spark', 'kafka'], 'other': ['git', 'terraform'], 'programming': ['sql', 'scala', 'java', 'python']}</t>
  </si>
  <si>
    <t>Angle Auto Finance</t>
  </si>
  <si>
    <t>['sql', 'azure', 'spark', 'power bi', 'github']</t>
  </si>
  <si>
    <t>{'analyst_tools': ['power bi'], 'cloud': ['azure'], 'libraries': ['spark'], 'other': ['github'], 'programming': ['sql']}</t>
  </si>
  <si>
    <t>CloudTech Consulting</t>
  </si>
  <si>
    <t>['sql', 'nosql', 'python', 'r', 'bigquery', 'redshift', 'azure', 'databricks']</t>
  </si>
  <si>
    <t>{'cloud': ['bigquery', 'redshift', 'azure', 'databricks'], 'programming': ['sql', 'nosql', 'python', 'r']}</t>
  </si>
  <si>
    <t>Data Scientist  Molecular Genomics USA Based  Remote</t>
  </si>
  <si>
    <t>Emergent HeadHunters</t>
  </si>
  <si>
    <t>Data &amp; Analytics Analyst (Cross Border Team)</t>
  </si>
  <si>
    <t>Health &amp; Safety (HSE) Engineer</t>
  </si>
  <si>
    <t>Senior Planning Performance Management Analyst</t>
  </si>
  <si>
    <t>NEXT GENERATION STAFFING</t>
  </si>
  <si>
    <t>E-infomedia</t>
  </si>
  <si>
    <t>Senior Data Governance Expert</t>
  </si>
  <si>
    <t>Data Engineer at SankuPHC</t>
  </si>
  <si>
    <t>SankuPHC</t>
  </si>
  <si>
    <t>['python', 'sql', 'bash', 'mysql', 'aws', 'airflow', 'linux', 'power bi', 'flow', 'terraform', 'git', 'codecommit', 'github']</t>
  </si>
  <si>
    <t>{'analyst_tools': ['power bi'], 'cloud': ['aws'], 'databases': ['mysql'], 'libraries': ['airflow'], 'os': ['linux'], 'other': ['flow', 'terraform', 'git', 'codecommit', 'github'], 'programming': ['python', 'sql', 'bash']}</t>
  </si>
  <si>
    <t>Online Statistical Data Analysis tutor</t>
  </si>
  <si>
    <t>Site Reliability Engineer, Data</t>
  </si>
  <si>
    <t>['mongodb', 'mongodb', 'gcp', 'aws', 'kubernetes', 'terraform', 'github', 'gitlab', 'jenkins']</t>
  </si>
  <si>
    <t>{'cloud': ['gcp', 'aws'], 'databases': ['mongodb'], 'other': ['kubernetes', 'terraform', 'github', 'gitlab', 'jenkins'], 'programming': ['mongodb']}</t>
  </si>
  <si>
    <t>Market Intelligence Lead</t>
  </si>
  <si>
    <t>['excel', 'powerpoint', 'flow', 'terminal']</t>
  </si>
  <si>
    <t>{'analyst_tools': ['excel', 'powerpoint'], 'other': ['flow', 'terminal']}</t>
  </si>
  <si>
    <t>Azure Platform Engineer (Data Lake/Bricks/SQL)</t>
  </si>
  <si>
    <t>Oakpont</t>
  </si>
  <si>
    <t>Data Management Analyst (Power BI)</t>
  </si>
  <si>
    <t>Data Analyst – Mapping</t>
  </si>
  <si>
    <t>Lecturer - College of Computing, Data Science, and Society</t>
  </si>
  <si>
    <t>DENTSU FRANCE</t>
  </si>
  <si>
    <t>Lead Data Engineer - R01530952</t>
  </si>
  <si>
    <t>Full-Time Senior Data Analyst (Remote)</t>
  </si>
  <si>
    <t>SENEN GROUP</t>
  </si>
  <si>
    <t>Senior Reservoir Engineers</t>
  </si>
  <si>
    <t>AA_00253_Junior Research Data Scientist</t>
  </si>
  <si>
    <t>['react', 'word']</t>
  </si>
  <si>
    <t>{'analyst_tools': ['word'], 'libraries': ['react']}</t>
  </si>
  <si>
    <t>Bci Seguros</t>
  </si>
  <si>
    <t>QLIK TECH COMPANY</t>
  </si>
  <si>
    <t>['javascript', 'html', 'sql', 'nosql', 'mongo', 'cassandra', 'oracle', 'hadoop', 'spark', 'tableau', 'docker']</t>
  </si>
  <si>
    <t>{'analyst_tools': ['tableau'], 'cloud': ['oracle'], 'databases': ['cassandra'], 'libraries': ['hadoop', 'spark'], 'other': ['docker'], 'programming': ['javascript', 'html', 'sql', 'nosql', 'mongo']}</t>
  </si>
  <si>
    <t>Cloud Data Engineer - AWS/Python</t>
  </si>
  <si>
    <t>DC Project Manager,Civil Engineer</t>
  </si>
  <si>
    <t>Risikodatenmanagement / Data Engineer (m/w/d)</t>
  </si>
  <si>
    <t>['t-sql', 'python', 'c#', 'sql', 'sql server', 'azure', 'snowflake', 'git']</t>
  </si>
  <si>
    <t>{'cloud': ['azure', 'snowflake'], 'databases': ['sql server'], 'other': ['git'], 'programming': ['t-sql', 'python', 'c#', 'sql']}</t>
  </si>
  <si>
    <t>Data Engineer – Newbies</t>
  </si>
  <si>
    <t>['python', 'r', 'c++', 'mysql', 'hadoop', 'kafka', 'spark', 'plotly', 'seaborn', 'ggplot2']</t>
  </si>
  <si>
    <t>{'databases': ['mysql'], 'libraries': ['hadoop', 'kafka', 'spark', 'plotly', 'seaborn', 'ggplot2'], 'programming': ['python', 'r', 'c++']}</t>
  </si>
  <si>
    <t>Machine Learning Engineer | 2023CNDJ1008</t>
  </si>
  <si>
    <t>['sql', 'python', 'shell', 'gcp', 'bigquery', 'azure', 'airflow', 'unix', 'kubernetes', 'docker', 'git', 'github']</t>
  </si>
  <si>
    <t>{'cloud': ['gcp', 'bigquery', 'azure'], 'libraries': ['airflow'], 'os': ['unix'], 'other': ['kubernetes', 'docker', 'git', 'github'], 'programming': ['sql', 'python', 'shell']}</t>
  </si>
  <si>
    <t>Data Scientist / Senior Data Scientist /Mathematiker</t>
  </si>
  <si>
    <t>Analytics and Insights Specialist</t>
  </si>
  <si>
    <t>['power bi', 'microstrategy', 'sharepoint']</t>
  </si>
  <si>
    <t>{'analyst_tools': ['power bi', 'microstrategy', 'sharepoint']}</t>
  </si>
  <si>
    <t>['excel', 'sharepoint', 'visio', 'power bi', 'flow']</t>
  </si>
  <si>
    <t>{'analyst_tools': ['excel', 'sharepoint', 'visio', 'power bi'], 'other': ['flow']}</t>
  </si>
  <si>
    <t>Machine Learning Lead Engineer - Startup Founder</t>
  </si>
  <si>
    <t>ECONOMISTE, ANALYSTE DE DONNÉES (F/H)</t>
  </si>
  <si>
    <t>['python', 'tableau', 'git', 'gitlab']</t>
  </si>
  <si>
    <t>{'analyst_tools': ['tableau'], 'other': ['git', 'gitlab'], 'programming': ['python']}</t>
  </si>
  <si>
    <t>['sql', 'python', 'sas', 'sas', 'tableau', 'spss', 'excel', 'spreadsheet']</t>
  </si>
  <si>
    <t>{'analyst_tools': ['sas', 'tableau', 'spss', 'excel', 'spreadsheet'], 'programming': ['sql', 'python', 'sas']}</t>
  </si>
  <si>
    <t>Environmental Resources Management</t>
  </si>
  <si>
    <t>Data Analytics &amp; Engineering - Data Analyst V  Data Analyst V</t>
  </si>
  <si>
    <t>IT-expert - BI en data analytics</t>
  </si>
  <si>
    <t>via Jobs Bij Fluvius</t>
  </si>
  <si>
    <t>Data Analyst/Lead/SQL/Investment Bank - Now Hiring</t>
  </si>
  <si>
    <t>['python', 'r', 'scala', 'sql', 'spark', 'jupyter', 'git']</t>
  </si>
  <si>
    <t>{'libraries': ['spark', 'jupyter'], 'other': ['git'], 'programming': ['python', 'r', 'scala', 'sql']}</t>
  </si>
  <si>
    <t>['aws', 'gcp', 'kubernetes', 'terraform', 'gitlab', 'jenkins']</t>
  </si>
  <si>
    <t>{'cloud': ['aws', 'gcp'], 'other': ['kubernetes', 'terraform', 'gitlab', 'jenkins']}</t>
  </si>
  <si>
    <t>Application engineer – Paris, France</t>
  </si>
  <si>
    <t>CRM Business Technical Analyst</t>
  </si>
  <si>
    <t>Digital Workspace Market Data Analyst</t>
  </si>
  <si>
    <t>['sql', 'c#', 'python', 'java', 'sql server', 'gcp', 'azure', 'hadoop', 'kafka', 'windows', 'atlassian', 'github', 'confluence']</t>
  </si>
  <si>
    <t>{'async': ['confluence'], 'cloud': ['gcp', 'azure'], 'databases': ['sql server'], 'libraries': ['hadoop', 'kafka'], 'os': ['windows'], 'other': ['atlassian', 'github'], 'programming': ['sql', 'c#', 'python', 'java']}</t>
  </si>
  <si>
    <t>Hilti Mexicana</t>
  </si>
  <si>
    <t>1 - Cloud Engineer AWS</t>
  </si>
  <si>
    <t>MedSpecialized, Inc.</t>
  </si>
  <si>
    <t>['sql', 'power bi', 'tableau', 'qlik', 'cognos', 'excel']</t>
  </si>
  <si>
    <t>{'analyst_tools': ['power bi', 'tableau', 'qlik', 'cognos', 'excel'], 'programming': ['sql']}</t>
  </si>
  <si>
    <t>Business Senior Analyst</t>
  </si>
  <si>
    <t>['vba', 'python', 'r', 'sql', 'go', 'excel', 'power bi', 'tableau']</t>
  </si>
  <si>
    <t>{'analyst_tools': ['excel', 'power bi', 'tableau'], 'programming': ['vba', 'python', 'r', 'sql', 'go']}</t>
  </si>
  <si>
    <t>Blue X Technologies</t>
  </si>
  <si>
    <t>['powershell', 'python', 'azure', 'aws', 'github', 'jenkins', 'chef', 'ansible', 'puppet', 'terraform']</t>
  </si>
  <si>
    <t>{'cloud': ['azure', 'aws'], 'other': ['github', 'jenkins', 'chef', 'ansible', 'puppet', 'terraform'], 'programming': ['powershell', 'python']}</t>
  </si>
  <si>
    <t>['java', 'nosql', 'scala', 'aws', 'gcp', 'openstack', 'kafka', 'kubernetes', 'github', 'jenkins', 'jira', 'confluence']</t>
  </si>
  <si>
    <t>{'async': ['jira', 'confluence'], 'cloud': ['aws', 'gcp', 'openstack'], 'libraries': ['kafka'], 'other': ['kubernetes', 'github', 'jenkins'], 'programming': ['java', 'nosql', 'scala']}</t>
  </si>
  <si>
    <t>Associate, Data Science, Data Analytics Centre</t>
  </si>
  <si>
    <t>['sql', 'sas', 'sas', 'r', 'azure', 'gcp', 'aws', 'tableau', 'spss']</t>
  </si>
  <si>
    <t>{'analyst_tools': ['sas', 'tableau', 'spss'], 'cloud': ['azure', 'gcp', 'aws'], 'programming': ['sql', 'sas', 'r']}</t>
  </si>
  <si>
    <t>Business Analyst / Data Analyst Insurance (m/w/d) in Frankfurt</t>
  </si>
  <si>
    <t>Automotive eCatalog Content Data Professional  Product Attributes</t>
  </si>
  <si>
    <t>Data engineer (Databricks)</t>
  </si>
  <si>
    <t>Freelance Market Research Analyst &amp; Interviewer - Algeria</t>
  </si>
  <si>
    <t>['python', 'aws', 'kafka', 'phoenix']</t>
  </si>
  <si>
    <t>{'cloud': ['aws'], 'libraries': ['kafka'], 'programming': ['python'], 'webframeworks': ['phoenix']}</t>
  </si>
  <si>
    <t>['python', 'r', 'sql', 'snowflake', 'pandas', 'numpy', 'scikit-learn', 'pytorch', 'tableau']</t>
  </si>
  <si>
    <t>{'analyst_tools': ['tableau'], 'cloud': ['snowflake'], 'libraries': ['pandas', 'numpy', 'scikit-learn', 'pytorch'], 'programming': ['python', 'r', 'sql']}</t>
  </si>
  <si>
    <t>Power Bi, Data Analyst</t>
  </si>
  <si>
    <t>Data / Financial Analyst</t>
  </si>
  <si>
    <t>['sql', 'r', 'python', 'tableau', 'visio']</t>
  </si>
  <si>
    <t>{'analyst_tools': ['tableau', 'visio'], 'programming': ['sql', 'r', 'python']}</t>
  </si>
  <si>
    <t>Imelda Ziekenhuis</t>
  </si>
  <si>
    <t>['sql', 'python', 'r', 'assembly', 'firebase', 'firebase', 'bigquery', 'sheets', 'excel', 'tableau', 'looker']</t>
  </si>
  <si>
    <t>{'analyst_tools': ['sheets', 'excel', 'tableau', 'looker'], 'cloud': ['firebase', 'bigquery'], 'databases': ['firebase'], 'programming': ['sql', 'python', 'r', 'assembly']}</t>
  </si>
  <si>
    <t>Telecommunication Engineer</t>
  </si>
  <si>
    <t>Data Scientist - Associate Director - Now Hiring</t>
  </si>
  <si>
    <t>Principal Data Scientist - NLP &amp; Machine Learning</t>
  </si>
  <si>
    <t>['go', 'python', 'scala', 'sql', 'spark', 'hadoop', 'kafka', 'linux', 'docker', 'git', 'ansible', 'kubernetes']</t>
  </si>
  <si>
    <t>{'libraries': ['spark', 'hadoop', 'kafka'], 'os': ['linux'], 'other': ['docker', 'git', 'ansible', 'kubernetes'], 'programming': ['go', 'python', 'scala', 'sql']}</t>
  </si>
  <si>
    <t>Systems Data Analyst Jobs</t>
  </si>
  <si>
    <t>Senior Full Stack Engineer, AI</t>
  </si>
  <si>
    <t>Sutton Bonington, UK</t>
  </si>
  <si>
    <t>(0001) QIAGEN GmbH</t>
  </si>
  <si>
    <t>Senior Data Engineer | Jaipur, India</t>
  </si>
  <si>
    <t>Data Management - Data Analyst - Sr  Data Analyst - Sr</t>
  </si>
  <si>
    <t>Zkonsult Innovative Solutions Private Limited</t>
  </si>
  <si>
    <t>['python', 'shell', 'dynamodb', 'aws', 'pyspark', 'unix']</t>
  </si>
  <si>
    <t>{'cloud': ['aws'], 'databases': ['dynamodb'], 'libraries': ['pyspark'], 'os': ['unix'], 'programming': ['python', 'shell']}</t>
  </si>
  <si>
    <t>Consulting-SA&amp;MA-A&amp;C Big Data (Py-Spark) Engineer</t>
  </si>
  <si>
    <t>['sql', 'nosql', 'cassandra', 'kafka', 'airflow', 'splunk']</t>
  </si>
  <si>
    <t>{'analyst_tools': ['splunk'], 'databases': ['cassandra'], 'libraries': ['kafka', 'airflow'], 'programming': ['sql', 'nosql']}</t>
  </si>
  <si>
    <t>Salesforce CPQ Product Data Analyst</t>
  </si>
  <si>
    <t>Non Disclosed Information</t>
  </si>
  <si>
    <t>Sr. Specialist, Mkt Research and Analytics</t>
  </si>
  <si>
    <t>[23/10/2023] Data Scientist</t>
  </si>
  <si>
    <t>Lead Data Scientist (h/f/n)</t>
  </si>
  <si>
    <t>['python', 'r', 'sql', 'bigquery', 'gcp', 'pandas', 'tensorflow', 'terraform', 'git', 'docker']</t>
  </si>
  <si>
    <t>{'cloud': ['bigquery', 'gcp'], 'libraries': ['pandas', 'tensorflow'], 'other': ['terraform', 'git', 'docker'], 'programming': ['python', 'r', 'sql']}</t>
  </si>
  <si>
    <t>Sr. Data Engineer/Data Architect - Part-time</t>
  </si>
  <si>
    <t>Sales and Planning Analyst</t>
  </si>
  <si>
    <t>Mindfield Resources</t>
  </si>
  <si>
    <t>VILLADIM</t>
  </si>
  <si>
    <t>Software Engineer, Systems or Compilers</t>
  </si>
  <si>
    <t>['rust', 'javascript', 'c', 'c++', 'zoom']</t>
  </si>
  <si>
    <t>{'programming': ['rust', 'javascript', 'c', 'c++'], 'sync': ['zoom']}</t>
  </si>
  <si>
    <t>Senior Data Scientist - Tensorflow/Machine Learning</t>
  </si>
  <si>
    <t>NETXD SOFTWARE INDIA PRIVATE LIMITED</t>
  </si>
  <si>
    <t>Internship-junior Advanced Data Manager</t>
  </si>
  <si>
    <t>Data Architecture Principles Data Architect</t>
  </si>
  <si>
    <t>Senior Analyst, Cancer Screening Analytics</t>
  </si>
  <si>
    <t>Cloud Masters</t>
  </si>
  <si>
    <t>VEGAMOUR</t>
  </si>
  <si>
    <t>Data Science (multiple openings) - Full-time / Part-time</t>
  </si>
  <si>
    <t>Data Scientist HiTech, R&amp;D</t>
  </si>
  <si>
    <t>Azure Data Engineer - Data Factory/Databricks</t>
  </si>
  <si>
    <t>Trauma System Data Analyst - Full-time / Part-time</t>
  </si>
  <si>
    <t>Data Engineer AWS Azure GCP</t>
  </si>
  <si>
    <t>Denver, CO   (+7 others)</t>
  </si>
  <si>
    <t>MMIS Data Analyst</t>
  </si>
  <si>
    <t>['bash', 'powershell', 'mysql', 'linux', 'kubernetes', 'ansible', 'terraform']</t>
  </si>
  <si>
    <t>{'databases': ['mysql'], 'os': ['linux'], 'other': ['kubernetes', 'ansible', 'terraform'], 'programming': ['bash', 'powershell']}</t>
  </si>
  <si>
    <t>moonlabor</t>
  </si>
  <si>
    <t>['aws', 'windows', 'linux', 'docker', 'kubernetes', 'git', 'github', 'ansible', 'terraform']</t>
  </si>
  <si>
    <t>{'cloud': ['aws'], 'os': ['windows', 'linux'], 'other': ['docker', 'kubernetes', 'git', 'github', 'ansible', 'terraform']}</t>
  </si>
  <si>
    <t>Privacy and Contract Analyst</t>
  </si>
  <si>
    <t>Oracle Data Base Engineer</t>
  </si>
  <si>
    <t>Lead Data Analyst, Hera Dap</t>
  </si>
  <si>
    <t>WittKieffer</t>
  </si>
  <si>
    <t>['ruby', 'ruby', 'typescript', 'redis', 'aws', 'ruby on rails', 'express', 'docker']</t>
  </si>
  <si>
    <t>{'cloud': ['aws'], 'databases': ['redis'], 'other': ['docker'], 'programming': ['ruby', 'typescript'], 'webframeworks': ['ruby', 'ruby on rails', 'express']}</t>
  </si>
  <si>
    <t>Data Scientist Research Programmer Jobs</t>
  </si>
  <si>
    <t>VALiNTRY ▼ Technology &amp; Salesforce Recruiting</t>
  </si>
  <si>
    <t>['sql', 'r', 'python', 'javascript', 'sql server', 'aws', 'ssrs', 'tableau']</t>
  </si>
  <si>
    <t>{'analyst_tools': ['ssrs', 'tableau'], 'cloud': ['aws'], 'databases': ['sql server'], 'programming': ['sql', 'r', 'python', 'javascript']}</t>
  </si>
  <si>
    <t>Workday Operations Analyst</t>
  </si>
  <si>
    <t>Senior RF Engineer</t>
  </si>
  <si>
    <t>Analista de datos  Data Marshall</t>
  </si>
  <si>
    <t>PRODUCTIVIDAD</t>
  </si>
  <si>
    <t>['go', 'sql', 'python', 'java', 'shell', 'scala', 'hadoop', 'spark', 'unix', 'sap', 'git']</t>
  </si>
  <si>
    <t>{'analyst_tools': ['sap'], 'libraries': ['hadoop', 'spark'], 'os': ['unix'], 'other': ['git'], 'programming': ['go', 'sql', 'python', 'java', 'shell', 'scala']}</t>
  </si>
  <si>
    <t>Certes IT Computing Solutions</t>
  </si>
  <si>
    <t>It Functional Analyst</t>
  </si>
  <si>
    <t>['sql', 'python', 'java', 'aws', 'redshift', 'excel', 'jira']</t>
  </si>
  <si>
    <t>{'analyst_tools': ['excel'], 'async': ['jira'], 'cloud': ['aws', 'redshift'], 'programming': ['sql', 'python', 'java']}</t>
  </si>
  <si>
    <t>Assortment Planning Analytics Intern - Data Analyst - Full-time ...</t>
  </si>
  <si>
    <t>['python', 'sql', 'shell', 'powershell', 'c#', 'unix', 'excel', 'flow']</t>
  </si>
  <si>
    <t>{'analyst_tools': ['excel'], 'os': ['unix'], 'other': ['flow'], 'programming': ['python', 'sql', 'shell', 'powershell', 'c#']}</t>
  </si>
  <si>
    <t>Gestore dei Servizi Energetici GSE S.p.A.</t>
  </si>
  <si>
    <t>['python', 'snowflake', 'databricks', 'pytorch', 'tensorflow', 'keras', 'scikit-learn', 'react']</t>
  </si>
  <si>
    <t>{'cloud': ['snowflake', 'databricks'], 'libraries': ['pytorch', 'tensorflow', 'keras', 'scikit-learn', 'react'], 'programming': ['python']}</t>
  </si>
  <si>
    <t>Lead SoC Architect, NPU AI/ML</t>
  </si>
  <si>
    <t>Ingénieur MLOps</t>
  </si>
  <si>
    <t>['sql', 'bash', 'powershell', 'azure', 'kubernetes', 'git', 'github', 'terraform']</t>
  </si>
  <si>
    <t>{'cloud': ['azure'], 'other': ['kubernetes', 'git', 'github', 'terraform'], 'programming': ['sql', 'bash', 'powershell']}</t>
  </si>
  <si>
    <t>Personnel Today awards</t>
  </si>
  <si>
    <t>Avaloq Business analyst /Technical Consultant( Financial...</t>
  </si>
  <si>
    <t>['sql', 'oracle', 'cognos', 'qlik']</t>
  </si>
  <si>
    <t>{'analyst_tools': ['cognos', 'qlik'], 'cloud': ['oracle'], 'programming': ['sql']}</t>
  </si>
  <si>
    <t>Manager/Scientist I</t>
  </si>
  <si>
    <t>Data Scientist eBike Systems</t>
  </si>
  <si>
    <t>Sr. Customer Success Operations Data Analyst</t>
  </si>
  <si>
    <t>['sql', 'snowflake', 'aws', 'tableau', 'dax']</t>
  </si>
  <si>
    <t>{'analyst_tools': ['tableau', 'dax'], 'cloud': ['snowflake', 'aws'], 'programming': ['sql']}</t>
  </si>
  <si>
    <t>Aptar</t>
  </si>
  <si>
    <t>Industrial IoT Software Research Engineer</t>
  </si>
  <si>
    <t>['c#', 'python', 'java', 'go', 'azure']</t>
  </si>
  <si>
    <t>{'cloud': ['azure'], 'programming': ['c#', 'python', 'java', 'go']}</t>
  </si>
  <si>
    <t>Computational Scientist - Machine Learning and Computer Vision</t>
  </si>
  <si>
    <t>Intern – Technical Analysis Data Scientist</t>
  </si>
  <si>
    <t>offre d’emploi – data scientist</t>
  </si>
  <si>
    <t>Principal Engineering Manager</t>
  </si>
  <si>
    <t>Leading company in Finance &amp; FinTech</t>
  </si>
  <si>
    <t>Customer Data Analyst f/h H/F (CDI)</t>
  </si>
  <si>
    <t>Civicom, Inc.</t>
  </si>
  <si>
    <t>Data Scientist Digital Marketing Analyst</t>
  </si>
  <si>
    <t>JH Findorff &amp; Son Inc.</t>
  </si>
  <si>
    <t>Sr. UX Research Insights &amp; Data Analyst</t>
  </si>
  <si>
    <t>junior systems engineer</t>
  </si>
  <si>
    <t>NIER</t>
  </si>
  <si>
    <t>Data scientist DMS</t>
  </si>
  <si>
    <t>['python', 'r', 'aws', 'azure', 'scikit-learn', 'tensorflow', 'keras']</t>
  </si>
  <si>
    <t>{'cloud': ['aws', 'azure'], 'libraries': ['scikit-learn', 'tensorflow', 'keras'], 'programming': ['python', 'r']}</t>
  </si>
  <si>
    <t>Quality Data Analyst - Long Beach, California</t>
  </si>
  <si>
    <t>Hydrafacial</t>
  </si>
  <si>
    <t>eLinks &amp; Partner Carrier Data Analyst - Experienced</t>
  </si>
  <si>
    <t>Digital Front end Design Engineer</t>
  </si>
  <si>
    <t>['react', 'angular', 'chef']</t>
  </si>
  <si>
    <t>{'libraries': ['react'], 'other': ['chef'], 'webframeworks': ['angular']}</t>
  </si>
  <si>
    <t>BI Data Engineer - Krakow, Poland</t>
  </si>
  <si>
    <t>Engineering Services Company</t>
  </si>
  <si>
    <t>Senior BI Developer to design, develop, and maintains business...</t>
  </si>
  <si>
    <t>['python', 'sql', 'sql server', 'azure', 'databricks', 'snowflake', 'oracle', 'tableau', 'power bi', 'ssrs', 'ssis']</t>
  </si>
  <si>
    <t>{'analyst_tools': ['tableau', 'power bi', 'ssrs', 'ssis'], 'cloud': ['azure', 'databricks', 'snowflake', 'oracle'], 'databases': ['sql server'], 'programming': ['python', 'sql']}</t>
  </si>
  <si>
    <t>Miracle Software Systems - Azure Data Engineer - Databricks/Data...</t>
  </si>
  <si>
    <t>Senior Strategic Analyst</t>
  </si>
  <si>
    <t>Senior Customer Insight Analyst / Customer Insight Analyst to TCS...</t>
  </si>
  <si>
    <t>via Careers Nordea - Nordea Bank</t>
  </si>
  <si>
    <t>DATA SCIENTIST (Temporary Job Opening), P3 (Temporary Job Opening)</t>
  </si>
  <si>
    <t>['python', 'sql', 'nosql', 'elasticsearch', 'aws', 'azure', 'flask', 'linux', 'terraform', 'docker']</t>
  </si>
  <si>
    <t>{'cloud': ['aws', 'azure'], 'databases': ['elasticsearch'], 'os': ['linux'], 'other': ['terraform', 'docker'], 'programming': ['python', 'sql', 'nosql'], 'webframeworks': ['flask']}</t>
  </si>
  <si>
    <t>Data Scientist II- Telecommute Opportunity</t>
  </si>
  <si>
    <t>['nosql', 'sql', 'mongodb', 'mongodb', 'mysql', 'sql server', 'aws', 'azure', 'airflow', 'spark', 'hadoop', 'kafka', 'flow', 'docker']</t>
  </si>
  <si>
    <t>{'cloud': ['aws', 'azure'], 'databases': ['mongodb', 'mysql', 'sql server'], 'libraries': ['airflow', 'spark', 'hadoop', 'kafka'], 'other': ['flow', 'docker'], 'programming': ['nosql', 'sql', 'mongodb']}</t>
  </si>
  <si>
    <t>[Consumer부문] CX Data Analyst 경력사원 채용</t>
  </si>
  <si>
    <t>Director Data Science &amp; Advanced Analytics – Operations</t>
  </si>
  <si>
    <t>BBVA INFORMATION TECHNOLOGY ESPAÑA SL.</t>
  </si>
  <si>
    <t>['python', 'scala', 'spark', 'microstrategy']</t>
  </si>
  <si>
    <t>{'analyst_tools': ['microstrategy'], 'libraries': ['spark'], 'programming': ['python', 'scala']}</t>
  </si>
  <si>
    <t>Data Scientist (w/m/d) Machine Learning for explainable Digital...</t>
  </si>
  <si>
    <t>Data Engineer (ITP-B, BU)</t>
  </si>
  <si>
    <t>Seattle Information Technology Department</t>
  </si>
  <si>
    <t>['sql', 'python', 'sql server', 'oracle', 'aws', 'azure', 'spark', 'tableau', 'power bi', 'excel']</t>
  </si>
  <si>
    <t>{'analyst_tools': ['tableau', 'power bi', 'excel'], 'cloud': ['oracle', 'aws', 'azure'], 'databases': ['sql server'], 'libraries': ['spark'], 'programming': ['sql', 'python']}</t>
  </si>
  <si>
    <t>['sql', 'assembly', 'sql server', 'snowflake', 'tableau', 'word', 'excel', 'powerpoint']</t>
  </si>
  <si>
    <t>{'analyst_tools': ['tableau', 'word', 'excel', 'powerpoint'], 'cloud': ['snowflake'], 'databases': ['sql server'], 'programming': ['sql', 'assembly']}</t>
  </si>
  <si>
    <t>Böttcher America</t>
  </si>
  <si>
    <t>Data Scientist Lead, User Growth Strategy, Growth</t>
  </si>
  <si>
    <t>Talent Accelerator</t>
  </si>
  <si>
    <t>Analytics Engineer (Data Engineering) **Fully remote × Flextime ×...</t>
  </si>
  <si>
    <t>Data Engineer (Only Singaporeans/SPR)</t>
  </si>
  <si>
    <t>Rawafed Recruitment Services L.L.C. -</t>
  </si>
  <si>
    <t>Scientist Process</t>
  </si>
  <si>
    <t>['sql', 'python', 'go', 'azure', 'power bi', 'git']</t>
  </si>
  <si>
    <t>{'analyst_tools': ['power bi'], 'cloud': ['azure'], 'other': ['git'], 'programming': ['sql', 'python', 'go']}</t>
  </si>
  <si>
    <t>Sr. Business Intelligence Specialist</t>
  </si>
  <si>
    <t>Software Engineer, Computer Science, Python</t>
  </si>
  <si>
    <t>['javascript', 'ruby', 'ruby', 'go', 'python', 'postgresql', 'mysql', 'redis']</t>
  </si>
  <si>
    <t>{'databases': ['postgresql', 'mysql', 'redis'], 'programming': ['javascript', 'ruby', 'go', 'python'], 'webframeworks': ['ruby']}</t>
  </si>
  <si>
    <t>Uxbert</t>
  </si>
  <si>
    <t>IT Data Supervisor</t>
  </si>
  <si>
    <t>JS Unitrade Merchandise, Inc.</t>
  </si>
  <si>
    <t>Solocal Group</t>
  </si>
  <si>
    <t>Sales and Reporting Analyst</t>
  </si>
  <si>
    <t>['python', 'java', 'scala', 'git']</t>
  </si>
  <si>
    <t>{'other': ['git'], 'programming': ['python', 'java', 'scala']}</t>
  </si>
  <si>
    <t>Data Project Manager - Data Engineer H/F</t>
  </si>
  <si>
    <t>Java EE Backend Engineer</t>
  </si>
  <si>
    <t>['java', 'bash', 'oracle', 'watson', 'angular', 'linux', 'git']</t>
  </si>
  <si>
    <t>{'cloud': ['oracle', 'watson'], 'os': ['linux'], 'other': ['git'], 'programming': ['java', 'bash'], 'webframeworks': ['angular']}</t>
  </si>
  <si>
    <t>Disaster recovery, Data Analysist, Data Scientist</t>
  </si>
  <si>
    <t>Business Strategy Analyst  Deposit Analytics Midlevel</t>
  </si>
  <si>
    <t>San Antonio, TX   (+5 others)</t>
  </si>
  <si>
    <t>Sr. Data Scientist (MLOps)</t>
  </si>
  <si>
    <t>['bash', 'python', 'sql', 'mongodb', 'mongodb', 'aws']</t>
  </si>
  <si>
    <t>{'cloud': ['aws'], 'databases': ['mongodb'], 'programming': ['bash', 'python', 'sql', 'mongodb']}</t>
  </si>
  <si>
    <t>Sr. BI / Data Analyst</t>
  </si>
  <si>
    <t>['sql', 'shell', 'bash', 'python', 'aws', 'spark', 'linux', 'tableau', 'power bi', 'ssrs', 'powerpoint', 'word', 'excel', 'outlook', 'git', 'gitlab']</t>
  </si>
  <si>
    <t>{'analyst_tools': ['tableau', 'power bi', 'ssrs', 'powerpoint', 'word', 'excel', 'outlook'], 'cloud': ['aws'], 'libraries': ['spark'], 'os': ['linux'], 'other': ['git', 'gitlab'], 'programming': ['sql', 'shell', 'bash', 'python']}</t>
  </si>
  <si>
    <t>['c', 'azure', 'terraform']</t>
  </si>
  <si>
    <t>{'cloud': ['azure'], 'other': ['terraform'], 'programming': ['c']}</t>
  </si>
  <si>
    <t>ExamWorks, Inc.</t>
  </si>
  <si>
    <t>AWS Data Engineer II - ETL</t>
  </si>
  <si>
    <t>['go', 'sql', 'python', 'oracle', 'aws', 'redshift', 'pyspark']</t>
  </si>
  <si>
    <t>{'cloud': ['oracle', 'aws', 'redshift'], 'libraries': ['pyspark'], 'programming': ['go', 'sql', 'python']}</t>
  </si>
  <si>
    <t>C++ Audio And Video Developer Engineer</t>
  </si>
  <si>
    <t>Solid Leisure Solutions Inc。</t>
  </si>
  <si>
    <t>Tech Data Costa Rica</t>
  </si>
  <si>
    <t>Petrostuff Nigeria LTD</t>
  </si>
  <si>
    <t>['scala', 'sql', 'nosql', 'mongodb', 'mongodb', 'elasticsearch', 'cassandra', 'aws', 'gcp', 'azure', 'spark', 'airflow', 'kafka', 'hadoop', 'kubernetes']</t>
  </si>
  <si>
    <t>{'cloud': ['aws', 'gcp', 'azure'], 'databases': ['mongodb', 'elasticsearch', 'cassandra'], 'libraries': ['spark', 'airflow', 'kafka', 'hadoop'], 'other': ['kubernetes'], 'programming': ['scala', 'sql', 'nosql', 'mongodb']}</t>
  </si>
  <si>
    <t>Analista de Insight y Data</t>
  </si>
  <si>
    <t>Senior Data Executive</t>
  </si>
  <si>
    <t>GLOBAL HR PARTNERS PRIVATE LIMITED</t>
  </si>
  <si>
    <t>HPLC/GC Analyst</t>
  </si>
  <si>
    <t>Environmental Monitoring &amp; Technologies</t>
  </si>
  <si>
    <t>ETL Developer (Data Engineer)</t>
  </si>
  <si>
    <t>HR Compensation and benefits Data Analyst</t>
  </si>
  <si>
    <t>Data Service Engineer (DataSpark- Manila)</t>
  </si>
  <si>
    <t>['scala', 'sql', 'sql server', 'mysql', 'aws', 'spark', 'hadoop']</t>
  </si>
  <si>
    <t>{'cloud': ['aws'], 'databases': ['sql server', 'mysql'], 'libraries': ['spark', 'hadoop'], 'programming': ['scala', 'sql']}</t>
  </si>
  <si>
    <t>Systemutvecklare till Sogeti Luleå</t>
  </si>
  <si>
    <t>['python', 'javascript', 'html', 'css', 'elasticsearch', 'aws', 'graphql', 'django']</t>
  </si>
  <si>
    <t>{'cloud': ['aws'], 'databases': ['elasticsearch'], 'libraries': ['graphql'], 'programming': ['python', 'javascript', 'html', 'css'], 'webframeworks': ['django']}</t>
  </si>
  <si>
    <t>Data Scientist Recommendation Engine /55 -65k/Retail</t>
  </si>
  <si>
    <t>CH05 Lonza Sales AG</t>
  </si>
  <si>
    <t>['sql', 'sas', 'sas', 'excel', 'tableau', 'cognos', 'power bi', 'spss']</t>
  </si>
  <si>
    <t>{'analyst_tools': ['sas', 'excel', 'tableau', 'cognos', 'power bi', 'spss'], 'programming': ['sql', 'sas']}</t>
  </si>
  <si>
    <t>['sql', 'r', 'python', 'azure', 'databricks', 'aws', 'gcp']</t>
  </si>
  <si>
    <t>{'cloud': ['azure', 'databricks', 'aws', 'gcp'], 'programming': ['sql', 'r', 'python']}</t>
  </si>
  <si>
    <t>Data Analyst (live anywhere)</t>
  </si>
  <si>
    <t>Data Scientist(Pharma)</t>
  </si>
  <si>
    <t>Herzog Contracting Corp.</t>
  </si>
  <si>
    <t>Service Line Specialist – Integrated Digital Engineering</t>
  </si>
  <si>
    <t>Engineer Energietransitie</t>
  </si>
  <si>
    <t>EV Cargo</t>
  </si>
  <si>
    <t>Data Governance &amp; Reporting Analyst - Contract</t>
  </si>
  <si>
    <t>Data Engineer IV (Atlanta, GA)</t>
  </si>
  <si>
    <t>['sql', 'python', 'mysql', 'sql server', 'azure', 'pyspark', 'git']</t>
  </si>
  <si>
    <t>{'cloud': ['azure'], 'databases': ['mysql', 'sql server'], 'libraries': ['pyspark'], 'other': ['git'], 'programming': ['sql', 'python']}</t>
  </si>
  <si>
    <t>Accounting Semi Senior Analyst</t>
  </si>
  <si>
    <t>Software Engineer II/Data Scientist</t>
  </si>
  <si>
    <t>Data Analyst Credit Management H/F en alternance</t>
  </si>
  <si>
    <t>Sharp &amp; Carter Digital and Technology</t>
  </si>
  <si>
    <t>Keyrus Data Intelligence</t>
  </si>
  <si>
    <t>Tele2 Austria</t>
  </si>
  <si>
    <t>64308 Machine Learning Engineer</t>
  </si>
  <si>
    <t>Business Intelligence Analyst - Supply Chain</t>
  </si>
  <si>
    <t>Data Scientist (Remote). Job in Cambridge NBC4i Jobs</t>
  </si>
  <si>
    <t>Sherpany AG</t>
  </si>
  <si>
    <t>Senior/Lead Database Engineer</t>
  </si>
  <si>
    <t>['sql', 'shell', 'python', 'sql server', 'postgresql', 'azure', 'power bi', 'git', 'gitlab', 'jenkins']</t>
  </si>
  <si>
    <t>{'analyst_tools': ['power bi'], 'cloud': ['azure'], 'databases': ['sql server', 'postgresql'], 'other': ['git', 'gitlab', 'jenkins'], 'programming': ['sql', 'shell', 'python']}</t>
  </si>
  <si>
    <t>Hillcrest Heights, MD</t>
  </si>
  <si>
    <t>Senior Data Scientist - Applied Machine Learning</t>
  </si>
  <si>
    <t>['python', 'azure', 'databricks', 'aws', 'gcp', 'numpy', 'tensorflow', 'keras', 'scikit-learn']</t>
  </si>
  <si>
    <t>{'cloud': ['azure', 'databricks', 'aws', 'gcp'], 'libraries': ['numpy', 'tensorflow', 'keras', 'scikit-learn'], 'programming': ['python']}</t>
  </si>
  <si>
    <t>Allgeier Experts Consulting GmbH</t>
  </si>
  <si>
    <t>Clinic Data Analyst</t>
  </si>
  <si>
    <t>Christ Health Center</t>
  </si>
  <si>
    <t>Data Scientist, AI (Remote in Greece)</t>
  </si>
  <si>
    <t>Rfi Group</t>
  </si>
  <si>
    <t>Senior Data Engineer - Scala/Spark</t>
  </si>
  <si>
    <t>VMultiply solutions pvt Ltd</t>
  </si>
  <si>
    <t>Senior Big Data Delivery Manager</t>
  </si>
  <si>
    <t>Sr Building Engineer</t>
  </si>
  <si>
    <t>Data engineer (h/f/x) 80% - 100% - VD</t>
  </si>
  <si>
    <t>['sql', 'python', 'sql server', 'oracle', 'azure', 'databricks']</t>
  </si>
  <si>
    <t>{'cloud': ['oracle', 'azure', 'databricks'], 'databases': ['sql server'], 'programming': ['sql', 'python']}</t>
  </si>
  <si>
    <t>['assembly', 'kafka']</t>
  </si>
  <si>
    <t>{'libraries': ['kafka'], 'programming': ['assembly']}</t>
  </si>
  <si>
    <t>Sr. Data DevOps Automation Developer (Remote)</t>
  </si>
  <si>
    <t>['python', 'sql', 'bash', 'snowflake', 'aws', 'airflow', 'jenkins', 'git', 'bitbucket', 'kubernetes', 'terraform', 'chef']</t>
  </si>
  <si>
    <t>{'cloud': ['snowflake', 'aws'], 'libraries': ['airflow'], 'other': ['jenkins', 'git', 'bitbucket', 'kubernetes', 'terraform', 'chef'], 'programming': ['python', 'sql', 'bash']}</t>
  </si>
  <si>
    <t>Data Analyst - Materials (Temporary)- Hybrid</t>
  </si>
  <si>
    <t>['python', 'sql', 'firebase', 'firebase', 'sheets', 'power bi', 'jira']</t>
  </si>
  <si>
    <t>{'analyst_tools': ['sheets', 'power bi'], 'async': ['jira'], 'cloud': ['firebase'], 'databases': ['firebase'], 'programming': ['python', 'sql']}</t>
  </si>
  <si>
    <t>['cassandra', 'azure', 'aws', 'gcp', 'chef']</t>
  </si>
  <si>
    <t>{'cloud': ['azure', 'aws', 'gcp'], 'databases': ['cassandra'], 'other': ['chef']}</t>
  </si>
  <si>
    <t>Engineer Software - Data Practice</t>
  </si>
  <si>
    <t>['c#', 'python', 'aws', 'asp.net']</t>
  </si>
  <si>
    <t>{'cloud': ['aws'], 'programming': ['c#', 'python'], 'webframeworks': ['asp.net']}</t>
  </si>
  <si>
    <t>Tech Lead Java</t>
  </si>
  <si>
    <t>['java', 'sql', 'nosql', 'python', 'shell', 'powershell', 'elasticsearch', 'couchbase', 'sql server', 'aws', 'vmware', 'azure', 'spring', 'kafka', 'selenium', 'angular', 'git', 'docker', 'ansible', 'kubernetes', 'jenkins', 'terraform']</t>
  </si>
  <si>
    <t>{'cloud': ['aws', 'vmware', 'azure'], 'databases': ['elasticsearch', 'couchbase', 'sql server'], 'libraries': ['spring', 'kafka', 'selenium'], 'other': ['git', 'docker', 'ansible', 'kubernetes', 'jenkins', 'terraform'], 'programming': ['java', 'sql', 'nosql', 'python', 'shell', 'powershell'], 'webframeworks': ['angular']}</t>
  </si>
  <si>
    <t>Health Chain</t>
  </si>
  <si>
    <t>Supply Chain Data Analyst &amp; Process Coordinator – BA AM SHS Center TM</t>
  </si>
  <si>
    <t>['python', 'r', 'sql', 'aws', 'gcp', 'azure', 'spark', 'git']</t>
  </si>
  <si>
    <t>{'cloud': ['aws', 'gcp', 'azure'], 'libraries': ['spark'], 'other': ['git'], 'programming': ['python', 'r', 'sql']}</t>
  </si>
  <si>
    <t>Manager, Research Operations</t>
  </si>
  <si>
    <t>Data Scientist- Ksa</t>
  </si>
  <si>
    <t>LEAD DATA ENGINEER F/H</t>
  </si>
  <si>
    <t>Data Standards Engineer</t>
  </si>
  <si>
    <t>['c', 'python', 'scala', 'c++', 'electron', 'splunk']</t>
  </si>
  <si>
    <t>{'analyst_tools': ['splunk'], 'libraries': ['electron'], 'programming': ['c', 'python', 'scala', 'c++']}</t>
  </si>
  <si>
    <t>Senior Data Scientist/ IPC</t>
  </si>
  <si>
    <t>Mid-Level Threat Engineer and Data Scientist Jobs</t>
  </si>
  <si>
    <t>['go', 'python', 'sql', 'nosql', 'postgresql', 'mysql', 'oracle', 'ibm cloud', 'aws', 'pandas', 'scikit-learn', 'pytorch', 'tensorflow', 'tableau', 'git']</t>
  </si>
  <si>
    <t>{'analyst_tools': ['tableau'], 'cloud': ['oracle', 'ibm cloud', 'aws'], 'databases': ['postgresql', 'mysql'], 'libraries': ['pandas', 'scikit-learn', 'pytorch', 'tensorflow'], 'other': ['git'], 'programming': ['go', 'python', 'sql', 'nosql']}</t>
  </si>
  <si>
    <t>ETL Data Engineer (Python/SQL) (W2 only)</t>
  </si>
  <si>
    <t>['javascript', 'css', 'vue.js']</t>
  </si>
  <si>
    <t>{'programming': ['javascript', 'css'], 'webframeworks': ['vue.js']}</t>
  </si>
  <si>
    <t>['sql', 'python', 'nosql', 'aws', 'azure', 'spark']</t>
  </si>
  <si>
    <t>{'cloud': ['aws', 'azure'], 'libraries': ['spark'], 'programming': ['sql', 'python', 'nosql']}</t>
  </si>
  <si>
    <t>Verizon, Sr. Analyst-Business Intelligence - Application via WayUp</t>
  </si>
  <si>
    <t>ML/NLP Data Engineer [72798]</t>
  </si>
  <si>
    <t>['python', 'java', 'scala', 'nosql', 'mongodb', 'mongodb', 'elasticsearch', 'databricks', 'hugging face', 'tensorflow', 'keras', 'pytorch', 'spark']</t>
  </si>
  <si>
    <t>{'cloud': ['databricks'], 'databases': ['mongodb', 'elasticsearch'], 'libraries': ['hugging face', 'tensorflow', 'keras', 'pytorch', 'spark'], 'programming': ['python', 'java', 'scala', 'nosql', 'mongodb']}</t>
  </si>
  <si>
    <t>Data Analyst-philippines</t>
  </si>
  <si>
    <t>Slesha inc</t>
  </si>
  <si>
    <t>['sql', 'snowflake', 'hadoop', 'tableau', 'power bi']</t>
  </si>
  <si>
    <t>{'analyst_tools': ['tableau', 'power bi'], 'cloud': ['snowflake'], 'libraries': ['hadoop'], 'programming': ['sql']}</t>
  </si>
  <si>
    <t>['sql', 'python', 'css', 'qlik', 'excel', 'tableau', 'git']</t>
  </si>
  <si>
    <t>{'analyst_tools': ['qlik', 'excel', 'tableau'], 'other': ['git'], 'programming': ['sql', 'python', 'css']}</t>
  </si>
  <si>
    <t>Data Governance Engineer - Purview</t>
  </si>
  <si>
    <t>['sql', 'python', 'java', 'azure', 'spring']</t>
  </si>
  <si>
    <t>{'cloud': ['azure'], 'libraries': ['spring'], 'programming': ['sql', 'python', 'java']}</t>
  </si>
  <si>
    <t>Medior Data Engineer H/F/X</t>
  </si>
  <si>
    <t>BROUWERIJEN ALKEN - MAES - BRASSERIES ALKEN - MAES</t>
  </si>
  <si>
    <t>Data Scientist - Charlotte NC</t>
  </si>
  <si>
    <t>['nosql', 'scala', 'java', 'mongo', 'databricks', 'spark', 'pyspark', 'kafka']</t>
  </si>
  <si>
    <t>{'cloud': ['databricks'], 'libraries': ['spark', 'pyspark', 'kafka'], 'programming': ['nosql', 'scala', 'java', 'mongo']}</t>
  </si>
  <si>
    <t>['sql', 'python', 'r', 'sql server', 'mysql', 'power bi', 'spss']</t>
  </si>
  <si>
    <t>{'analyst_tools': ['power bi', 'spss'], 'databases': ['sql server', 'mysql'], 'programming': ['sql', 'python', 'r']}</t>
  </si>
  <si>
    <t>Data Scientist - remote - W2</t>
  </si>
  <si>
    <t>['python', 'r', 'sql', 'matplotlib', 'hadoop', 'spark', 'tableau']</t>
  </si>
  <si>
    <t>{'analyst_tools': ['tableau'], 'libraries': ['matplotlib', 'hadoop', 'spark'], 'programming': ['python', 'r', 'sql']}</t>
  </si>
  <si>
    <t>Data Governance Implementation Lead</t>
  </si>
  <si>
    <t>['bash', 'python', 'go', 'azure', 'linux', 'ubuntu', 'jenkins', 'ansible', 'terraform', 'docker', 'kubernetes', 'git', 'github']</t>
  </si>
  <si>
    <t>{'cloud': ['azure'], 'os': ['linux', 'ubuntu'], 'other': ['jenkins', 'ansible', 'terraform', 'docker', 'kubernetes', 'git', 'github'], 'programming': ['bash', 'python', 'go']}</t>
  </si>
  <si>
    <t>Chief Research Scientist - Data Science</t>
  </si>
  <si>
    <t>Team Lead Data Analyst | Python</t>
  </si>
  <si>
    <t>['python', 'scala', 'sql', 'go', 'redis', 'cassandra', 'postgresql', 'aws', 'pandas', 'spark', 'airflow', 'kafka', 'node.js', 'tableau', 'kubernetes', 'ansible', 'terraform', 'docker']</t>
  </si>
  <si>
    <t>{'analyst_tools': ['tableau'], 'cloud': ['aws'], 'databases': ['redis', 'cassandra', 'postgresql'], 'libraries': ['pandas', 'spark', 'airflow', 'kafka'], 'other': ['kubernetes', 'ansible', 'terraform', 'docker'], 'programming': ['python', 'scala', 'sql', 'go'], 'webframeworks': ['node.js']}</t>
  </si>
  <si>
    <t>Staff Data Scientist Marketing</t>
  </si>
  <si>
    <t>OneOme</t>
  </si>
  <si>
    <t>['python', 'sql', 'azure', 'pandas', 'numpy', 'spark']</t>
  </si>
  <si>
    <t>{'cloud': ['azure'], 'libraries': ['pandas', 'numpy', 'spark'], 'programming': ['python', 'sql']}</t>
  </si>
  <si>
    <t>Datenschutzkoordinator (m/w/d) - Data Intelligence</t>
  </si>
  <si>
    <t>Lead Data Engineer, AI</t>
  </si>
  <si>
    <t>Manager, Apple Retail Online Operations Analytics</t>
  </si>
  <si>
    <t>Data Engineer (Houston or Dallas)</t>
  </si>
  <si>
    <t>Data Engineer II - Promise Technology</t>
  </si>
  <si>
    <t>['sql', 'python', 'ruby', 'ruby', 'java', 'scala', 'aws', 'redshift', 'snowflake', 'airflow', 'spark', 'hadoop', 'kafka', 'github']</t>
  </si>
  <si>
    <t>{'cloud': ['aws', 'redshift', 'snowflake'], 'libraries': ['airflow', 'spark', 'hadoop', 'kafka'], 'other': ['github'], 'programming': ['sql', 'python', 'ruby', 'java', 'scala'], 'webframeworks': ['ruby']}</t>
  </si>
  <si>
    <t>['python', 'sql', 'nosql', 'sql server', 'snowflake', 'oracle', 'databricks', 'azure']</t>
  </si>
  <si>
    <t>{'cloud': ['snowflake', 'oracle', 'databricks', 'azure'], 'databases': ['sql server'], 'programming': ['python', 'sql', 'nosql']}</t>
  </si>
  <si>
    <t>['python', 'r', 'aws', 'azure', 'databricks', 'gcp', 'pytorch', 'spark', 'keras', 'tensorflow', 'power bi']</t>
  </si>
  <si>
    <t>{'analyst_tools': ['power bi'], 'cloud': ['aws', 'azure', 'databricks', 'gcp'], 'libraries': ['pytorch', 'spark', 'keras', 'tensorflow'], 'programming': ['python', 'r']}</t>
  </si>
  <si>
    <t>Data Scientists-Modeling</t>
  </si>
  <si>
    <t>['sql', 'python', 'r', 'matlab', 'java', 'alteryx', 'qlik', 'tableau', 'power bi']</t>
  </si>
  <si>
    <t>{'analyst_tools': ['alteryx', 'qlik', 'tableau', 'power bi'], 'programming': ['sql', 'python', 'r', 'matlab', 'java']}</t>
  </si>
  <si>
    <t>BI Engineer(MicroStrategy)</t>
  </si>
  <si>
    <t>'Mid-Level Data Engineer with R programming and Sql, AWS' in...</t>
  </si>
  <si>
    <t>['r', 'sql', 'go', 'python', 'aws', 'tableau', 'jenkins', 'jira']</t>
  </si>
  <si>
    <t>{'analyst_tools': ['tableau'], 'async': ['jira'], 'cloud': ['aws'], 'other': ['jenkins'], 'programming': ['r', 'sql', 'go', 'python']}</t>
  </si>
  <si>
    <t>ICI Services</t>
  </si>
  <si>
    <t>['sql', 'python', 'java', 'scala', 'postgresql', 'aws', 'spark', 'pyspark']</t>
  </si>
  <si>
    <t>{'cloud': ['aws'], 'databases': ['postgresql'], 'libraries': ['spark', 'pyspark'], 'programming': ['sql', 'python', 'java', 'scala']}</t>
  </si>
  <si>
    <t>Data Engineer  REMOTE WORK 45605</t>
  </si>
  <si>
    <t>['python', 'dynamodb', 'aws', 'redshift', 'spark', 'git']</t>
  </si>
  <si>
    <t>{'cloud': ['aws', 'redshift'], 'databases': ['dynamodb'], 'libraries': ['spark'], 'other': ['git'], 'programming': ['python']}</t>
  </si>
  <si>
    <t>Lusby, MD</t>
  </si>
  <si>
    <t>['sql', 'nosql', 'python', 'r', 'aws', 'azure', 'hadoop', 'spark', 'kafka']</t>
  </si>
  <si>
    <t>{'cloud': ['aws', 'azure'], 'libraries': ['hadoop', 'spark', 'kafka'], 'programming': ['sql', 'nosql', 'python', 'r']}</t>
  </si>
  <si>
    <t>Data Analyst III (Healthcare Analytics)(SQL, Claims). Job in...</t>
  </si>
  <si>
    <t>Richmond, TX</t>
  </si>
  <si>
    <t>PostgreSQL Database Administration/Data Engineer</t>
  </si>
  <si>
    <t>['sql', 'python', 'sql server', 'postgresql', 'aws', 'azure', 'gcp', 'airflow', 'spark', 'linux', 'docker', 'git', 'github']</t>
  </si>
  <si>
    <t>{'cloud': ['aws', 'azure', 'gcp'], 'databases': ['sql server', 'postgresql'], 'libraries': ['airflow', 'spark'], 'os': ['linux'], 'other': ['docker', 'git', 'github'], 'programming': ['sql', 'python']}</t>
  </si>
  <si>
    <t>Data Engineer Manager TS/SCI Full Scope Poly - 467</t>
  </si>
  <si>
    <t>Rightworks</t>
  </si>
  <si>
    <t>['sql', 'python', 'azure', 'databricks', 'graphql', 'atlassian', 'jira', 'confluence']</t>
  </si>
  <si>
    <t>{'async': ['jira', 'confluence'], 'cloud': ['azure', 'databricks'], 'libraries': ['graphql'], 'other': ['atlassian'], 'programming': ['sql', 'python']}</t>
  </si>
  <si>
    <t>AWS Data Engineer - PySpark ETL - Part-Time</t>
  </si>
  <si>
    <t>['python', 'sql', 'no-sql', 'mysql', 'aws', 'snowflake', 'airflow', 'pyspark', 'linux']</t>
  </si>
  <si>
    <t>{'cloud': ['aws', 'snowflake'], 'databases': ['mysql'], 'libraries': ['airflow', 'pyspark'], 'os': ['linux'], 'programming': ['python', 'sql', 'no-sql']}</t>
  </si>
  <si>
    <t>['sql', 'python', 'java', 'snowflake', 'tableau', 'github', 'jira']</t>
  </si>
  <si>
    <t>{'analyst_tools': ['tableau'], 'async': ['jira'], 'cloud': ['snowflake'], 'other': ['github'], 'programming': ['sql', 'python', 'java']}</t>
  </si>
  <si>
    <t>Data Analytics/ Business Intelligence Engineer(Onsite Role)</t>
  </si>
  <si>
    <t>['sql', 'python', 'redshift', 'snowflake', 'aws', 'tableau']</t>
  </si>
  <si>
    <t>{'analyst_tools': ['tableau'], 'cloud': ['redshift', 'snowflake', 'aws'], 'programming': ['sql', 'python']}</t>
  </si>
  <si>
    <t>NuWest Group</t>
  </si>
  <si>
    <t>['sql', 'c#', 'go', 'azure', 'github']</t>
  </si>
  <si>
    <t>{'cloud': ['azure'], 'other': ['github'], 'programming': ['sql', 'c#', 'go']}</t>
  </si>
  <si>
    <t>Data Scientist (2022-0260) Jobs</t>
  </si>
  <si>
    <t>['crystal', 'sql', 't-sql', 'sql server', 'ssis', 'power bi', 'ssrs', 'sap']</t>
  </si>
  <si>
    <t>{'analyst_tools': ['ssis', 'power bi', 'ssrs', 'sap'], 'databases': ['sql server'], 'programming': ['crystal', 'sql', 't-sql']}</t>
  </si>
  <si>
    <t>Chojnice, Poland</t>
  </si>
  <si>
    <t>Lead Data Science Developer</t>
  </si>
  <si>
    <t>Senior Data Cabling Engineer. Job in Glasgow NBC4i Jobs</t>
  </si>
  <si>
    <t>Status Network Solutions Ltd</t>
  </si>
  <si>
    <t>Associate Data Scientist REMOTE</t>
  </si>
  <si>
    <t>Títolo Operations Engineer</t>
  </si>
  <si>
    <t>Junior Data Analyst Entry Level (MTV)</t>
  </si>
  <si>
    <t>Staffing Data Services Agency</t>
  </si>
  <si>
    <t>Big Data Engineer/ Scala Developer</t>
  </si>
  <si>
    <t>Cobbs Allen</t>
  </si>
  <si>
    <t>Data Analytics Consultant - PowerBI</t>
  </si>
  <si>
    <t>OnIndus</t>
  </si>
  <si>
    <t>['sql', 'nosql', 'scala', 'azure', 'databricks']</t>
  </si>
  <si>
    <t>{'cloud': ['azure', 'databricks'], 'programming': ['sql', 'nosql', 'scala']}</t>
  </si>
  <si>
    <t>Data Engineer - SQL Development</t>
  </si>
  <si>
    <t>['sql', 't-sql', 'sql server', 'azure', 'oracle', 'power bi', 'ssrs', 'sharepoint']</t>
  </si>
  <si>
    <t>{'analyst_tools': ['power bi', 'ssrs', 'sharepoint'], 'cloud': ['azure', 'oracle'], 'databases': ['sql server'], 'programming': ['sql', 't-sql']}</t>
  </si>
  <si>
    <t>Junior Data Scientist | Machine Integration Task Force (f/m/d)</t>
  </si>
  <si>
    <t>['python', 'go', 'postgresql', 'aws', 'numpy', 'pandas', 'scikit-learn', 'fastapi', 'docker']</t>
  </si>
  <si>
    <t>{'cloud': ['aws'], 'databases': ['postgresql'], 'libraries': ['numpy', 'pandas', 'scikit-learn'], 'other': ['docker'], 'programming': ['python', 'go'], 'webframeworks': ['fastapi']}</t>
  </si>
  <si>
    <t>Senior Data Analyst Copy</t>
  </si>
  <si>
    <t>Data Analyst (E-Trade/Middle office platform &amp; T++ Application)</t>
  </si>
  <si>
    <t>Data Engineer II - Sales Systems (Only W2)</t>
  </si>
  <si>
    <t>['python', 'sql', 'spark', 'hadoop', 'docker', 'jenkins', 'kubernetes']</t>
  </si>
  <si>
    <t>{'libraries': ['spark', 'hadoop'], 'other': ['docker', 'jenkins', 'kubernetes'], 'programming': ['python', 'sql']}</t>
  </si>
  <si>
    <t>Lendio</t>
  </si>
  <si>
    <t>Senior Program Manager Data Scientist</t>
  </si>
  <si>
    <t>['python', 'java', 'oracle', 'aws']</t>
  </si>
  <si>
    <t>{'cloud': ['oracle', 'aws'], 'programming': ['python', 'java']}</t>
  </si>
  <si>
    <t>['python', 'sql', 'go', 'mongodb', 'mongodb', 'postgresql', 'snowflake', 'aws', 'kafka']</t>
  </si>
  <si>
    <t>{'cloud': ['snowflake', 'aws'], 'databases': ['mongodb', 'postgresql'], 'libraries': ['kafka'], 'programming': ['python', 'sql', 'go', 'mongodb']}</t>
  </si>
  <si>
    <t>GEIS Data Engineer - Secret Clearance</t>
  </si>
  <si>
    <t>['r', 'sas', 'sas', 'sql', 'c#', 'html', 'javascript', 'css', 'aws', 'redshift', 'vmware', 'spring', 'jquery', 'linux', 'windows', 'tableau', 'sharepoint', 'ansible', 'jenkins', 'gitlab', 'jira', 'confluence']</t>
  </si>
  <si>
    <t>{'analyst_tools': ['sas', 'tableau', 'sharepoint'], 'async': ['jira', 'confluence'], 'cloud': ['aws', 'redshift', 'vmware'], 'libraries': ['spring'], 'os': ['linux', 'windows'], 'other': ['ansible', 'jenkins', 'gitlab'], 'programming': ['r', 'sas', 'sql', 'c#', 'html', 'javascript', 'css'], 'webframeworks': ['jquery']}</t>
  </si>
  <si>
    <t>Senior Data Engineer - Security Clearance Required</t>
  </si>
  <si>
    <t>Data Scientist (SignOn Bonus) Jobs</t>
  </si>
  <si>
    <t>Data Analyst Associate Manager (Level 4) Jobs</t>
  </si>
  <si>
    <t>Google Cloud Platform Data Engineer --100% REMOTE</t>
  </si>
  <si>
    <t>['elasticsearch', 'bigquery', 'airflow', 'flow']</t>
  </si>
  <si>
    <t>{'cloud': ['bigquery'], 'databases': ['elasticsearch'], 'libraries': ['airflow'], 'other': ['flow']}</t>
  </si>
  <si>
    <t>Software Engineering Students -- Earn $35+ per hour! - Now Hiring</t>
  </si>
  <si>
    <t>Data Engineer (Python, Informatica &amp; Workday) - 2 days onsite in...</t>
  </si>
  <si>
    <t>PowerArena</t>
  </si>
  <si>
    <t>Ten63 Therapeutics</t>
  </si>
  <si>
    <t>['python', 'bash', 'sql', 'nosql', 'javascript', 'firebase', 'firebase', 'bigquery', 'react', 'pytorch', 'tensorflow', 'angular', 'node.js', 'django', 'flow', 'docker']</t>
  </si>
  <si>
    <t>{'cloud': ['firebase', 'bigquery'], 'databases': ['firebase'], 'libraries': ['react', 'pytorch', 'tensorflow'], 'other': ['flow', 'docker'], 'programming': ['python', 'bash', 'sql', 'nosql', 'javascript'], 'webframeworks': ['angular', 'node.js', 'django']}</t>
  </si>
  <si>
    <t>Data Scientist (Entry level)</t>
  </si>
  <si>
    <t>Optime-Tech LLC</t>
  </si>
  <si>
    <t>['python', 'snowflake', 'azure', 'linux']</t>
  </si>
  <si>
    <t>{'cloud': ['snowflake', 'azure'], 'os': ['linux'], 'programming': ['python']}</t>
  </si>
  <si>
    <t>Data Proces Engineer (Project Based). Job in Netherlands NBC4i Jobs</t>
  </si>
  <si>
    <t>ClearMD</t>
  </si>
  <si>
    <t>Associate Healthcare Analyst</t>
  </si>
  <si>
    <t>['sql', 'sas', 'sas', 'sql server', 'power bi']</t>
  </si>
  <si>
    <t>{'analyst_tools': ['sas', 'power bi'], 'databases': ['sql server'], 'programming': ['sql', 'sas']}</t>
  </si>
  <si>
    <t>['sql', 'gcp', 'bigquery', 'git']</t>
  </si>
  <si>
    <t>{'cloud': ['gcp', 'bigquery'], 'other': ['git'], 'programming': ['sql']}</t>
  </si>
  <si>
    <t>Ab Ovo  Inc</t>
  </si>
  <si>
    <t>netPolarity</t>
  </si>
  <si>
    <t>['sql', 'python', 'snowflake', 'azure', 'spark', 'pandas', 'fastapi', 'macos', 'linux', 'windows', 'tableau', 'powerpoint']</t>
  </si>
  <si>
    <t>{'analyst_tools': ['tableau', 'powerpoint'], 'cloud': ['snowflake', 'azure'], 'libraries': ['spark', 'pandas'], 'os': ['macos', 'linux', 'windows'], 'programming': ['sql', 'python'], 'webframeworks': ['fastapi']}</t>
  </si>
  <si>
    <t>Work from Home Data Analyst - Now Hiring</t>
  </si>
  <si>
    <t>Senior Analytics Engineer (copy)</t>
  </si>
  <si>
    <t>['sql', 'java', 'python', 'oracle', 'aws', 'qlik', 'power bi']</t>
  </si>
  <si>
    <t>{'analyst_tools': ['qlik', 'power bi'], 'cloud': ['oracle', 'aws'], 'programming': ['sql', 'java', 'python']}</t>
  </si>
  <si>
    <t>Market Data Engineer for Greenfield Build out of a next generation...</t>
  </si>
  <si>
    <t>Gambit Technologies</t>
  </si>
  <si>
    <t>['perl', 'python', 'shell', 'java', 'c++', 'aws', 'linux', 'unix']</t>
  </si>
  <si>
    <t>{'cloud': ['aws'], 'os': ['linux', 'unix'], 'programming': ['perl', 'python', 'shell', 'java', 'c++']}</t>
  </si>
  <si>
    <t>['go', 'sql', 'looker', 'tableau', 'github']</t>
  </si>
  <si>
    <t>{'analyst_tools': ['looker', 'tableau'], 'other': ['github'], 'programming': ['go', 'sql']}</t>
  </si>
  <si>
    <t>Healthcare Claims Data Engineer (Contract)</t>
  </si>
  <si>
    <t>Vivante Health</t>
  </si>
  <si>
    <t>Vncc</t>
  </si>
  <si>
    <t>Professional Services Engineer II</t>
  </si>
  <si>
    <t>Atomic Data</t>
  </si>
  <si>
    <t>['vmware', 'aws', 'azure']</t>
  </si>
  <si>
    <t>{'cloud': ['vmware', 'aws', 'azure']}</t>
  </si>
  <si>
    <t>AWS Data Engineer - W2 Role</t>
  </si>
  <si>
    <t>['go', 'perl', 'python', 'golang', 'redshift', 'aws', 'gcp', 'azure', 'linux', 'terraform', 'ansible', 'jenkins']</t>
  </si>
  <si>
    <t>{'cloud': ['redshift', 'aws', 'gcp', 'azure'], 'os': ['linux'], 'other': ['terraform', 'ansible', 'jenkins'], 'programming': ['go', 'perl', 'python', 'golang']}</t>
  </si>
  <si>
    <t>Senior Game Data Analyst H/F</t>
  </si>
  <si>
    <t>['sql', 'python', 'snowflake', 'aws', 'gcp', 'azure', 'tableau', 'power bi']</t>
  </si>
  <si>
    <t>{'analyst_tools': ['tableau', 'power bi'], 'cloud': ['snowflake', 'aws', 'gcp', 'azure'], 'programming': ['sql', 'python']}</t>
  </si>
  <si>
    <t>['sql', 'power bi', 'word', 'excel', 'spreadsheet']</t>
  </si>
  <si>
    <t>{'analyst_tools': ['power bi', 'word', 'excel', 'spreadsheet'], 'programming': ['sql']}</t>
  </si>
  <si>
    <t>['sql', 'sql server', 'tableau', 'dax']</t>
  </si>
  <si>
    <t>{'analyst_tools': ['tableau', 'dax'], 'databases': ['sql server'], 'programming': ['sql']}</t>
  </si>
  <si>
    <t>Cloud Data Engineer Consultant</t>
  </si>
  <si>
    <t>['sql', 'python', 'shell', 'aws', 'redshift', 'pyspark', 'spark']</t>
  </si>
  <si>
    <t>{'cloud': ['aws', 'redshift'], 'libraries': ['pyspark', 'spark'], 'programming': ['sql', 'python', 'shell']}</t>
  </si>
  <si>
    <t>SAP Data Engineer/ BI Developer</t>
  </si>
  <si>
    <t>Spécialiste datamining &amp; segmentation</t>
  </si>
  <si>
    <t>['c', 'c++', 'r', 'python', 'sql', 'sql server', 'mysql', 'oracle', 'power bi', 'ssrs', 'tableau', 'qlik', 'word', 'excel']</t>
  </si>
  <si>
    <t>{'analyst_tools': ['power bi', 'ssrs', 'tableau', 'qlik', 'word', 'excel'], 'cloud': ['oracle'], 'databases': ['sql server', 'mysql'], 'programming': ['c', 'c++', 'r', 'python', 'sql']}</t>
  </si>
  <si>
    <t>Lead/Engineer, Data Transformation &amp; ML Ops, xData</t>
  </si>
  <si>
    <t>Business Intelligence Engineer Jobs in Dubai</t>
  </si>
  <si>
    <t>Rsng Info Solutions</t>
  </si>
  <si>
    <t>Voice of the Customer Data Analyst</t>
  </si>
  <si>
    <t>Market data services analyst</t>
  </si>
  <si>
    <t>['sql', 'nosql', 'python', 'aws', 'redshift', 'pandas', 'numpy', 'pyspark', 'power bi', 'tableau']</t>
  </si>
  <si>
    <t>{'analyst_tools': ['power bi', 'tableau'], 'cloud': ['aws', 'redshift'], 'libraries': ['pandas', 'numpy', 'pyspark'], 'programming': ['sql', 'nosql', 'python']}</t>
  </si>
  <si>
    <t>['python', 'aws', 'redshift', 'spark', 'jira', 'confluence']</t>
  </si>
  <si>
    <t>{'async': ['jira', 'confluence'], 'cloud': ['aws', 'redshift'], 'libraries': ['spark'], 'programming': ['python']}</t>
  </si>
  <si>
    <t>['scala', 'mongodb', 'mongodb', 'spark', 'hadoop']</t>
  </si>
  <si>
    <t>{'databases': ['mongodb'], 'libraries': ['spark', 'hadoop'], 'programming': ['scala', 'mongodb']}</t>
  </si>
  <si>
    <t>Principal Data Scientist Newark, New Jersey</t>
  </si>
  <si>
    <t>PulsePoint Inc.</t>
  </si>
  <si>
    <t>Werkstudent für KI, Data Science und Consulting in Boutique...</t>
  </si>
  <si>
    <t>VISUS Advisory</t>
  </si>
  <si>
    <t>['python', 'c++', 'c#', 'powerpoint', 'sap']</t>
  </si>
  <si>
    <t>{'analyst_tools': ['powerpoint', 'sap'], 'programming': ['python', 'c++', 'c#']}</t>
  </si>
  <si>
    <t>['sql', 'sql server', 'azure', 'databricks', 'unity']</t>
  </si>
  <si>
    <t>{'cloud': ['azure', 'databricks'], 'databases': ['sql server'], 'other': ['unity'], 'programming': ['sql']}</t>
  </si>
  <si>
    <t>['python', 'go', 'sql', 'selenium', 'jenkins', 'docker']</t>
  </si>
  <si>
    <t>{'libraries': ['selenium'], 'other': ['jenkins', 'docker'], 'programming': ['python', 'go', 'sql']}</t>
  </si>
  <si>
    <t>Data Engineer - €675 per day - Long term contract - Hybrid</t>
  </si>
  <si>
    <t>VRS</t>
  </si>
  <si>
    <t>SiC Substrate – Data analysis engineer – BI and dashboard...</t>
  </si>
  <si>
    <t>Sr. Analytics Manager</t>
  </si>
  <si>
    <t>MANAGER DATA ANALYST</t>
  </si>
  <si>
    <t>Ctos Data Systems</t>
  </si>
  <si>
    <t>Remofirst</t>
  </si>
  <si>
    <t>Data Engineer (Cloud) (W2 Only)</t>
  </si>
  <si>
    <t>Int Data Engineer responsible for delivering structured, quality...</t>
  </si>
  <si>
    <t>['sql', 'scala', 'python', 'r', 'azure', 'databricks', 'ssis']</t>
  </si>
  <si>
    <t>{'analyst_tools': ['ssis'], 'cloud': ['azure', 'databricks'], 'programming': ['sql', 'scala', 'python', 'r']}</t>
  </si>
  <si>
    <t>Google Cloud Platform Data Engineer- Phoenix (Onsite)</t>
  </si>
  <si>
    <t>['python', 'nosql', 'gcp', 'spark', 'phoenix', 'flow']</t>
  </si>
  <si>
    <t>{'cloud': ['gcp'], 'libraries': ['spark'], 'other': ['flow'], 'programming': ['python', 'nosql'], 'webframeworks': ['phoenix']}</t>
  </si>
  <si>
    <t>Data Scientist I (Full Time)</t>
  </si>
  <si>
    <t>['python', 'r', 'sql', 'oracle', 'aws', 'gcp', 'azure', 'gdpr', 'tableau', 'power bi', 'excel', 'sap']</t>
  </si>
  <si>
    <t>{'analyst_tools': ['tableau', 'power bi', 'excel', 'sap'], 'cloud': ['oracle', 'aws', 'gcp', 'azure'], 'libraries': ['gdpr'], 'programming': ['python', 'r', 'sql']}</t>
  </si>
  <si>
    <t>Java Developer/ Infrastructure Engineer</t>
  </si>
  <si>
    <t>['java', 'nosql', 'spring', 'kafka', 'linux', 'ansible', 'git']</t>
  </si>
  <si>
    <t>{'libraries': ['spring', 'kafka'], 'os': ['linux'], 'other': ['ansible', 'git'], 'programming': ['java', 'nosql']}</t>
  </si>
  <si>
    <t>['sql', 'python', 'redshift', 'snowflake', 'aws', 'aurora', 'pyspark', 'airflow', 'jenkins']</t>
  </si>
  <si>
    <t>{'cloud': ['redshift', 'snowflake', 'aws', 'aurora'], 'libraries': ['pyspark', 'airflow'], 'other': ['jenkins'], 'programming': ['sql', 'python']}</t>
  </si>
  <si>
    <t>Sikich</t>
  </si>
  <si>
    <t>Data Center Engineer, Data Center Engineering Operations</t>
  </si>
  <si>
    <t>InformationTechnology - Lead Data Engineer #: 23-04489</t>
  </si>
  <si>
    <t>Mid-Level Data Engineer (Remote)</t>
  </si>
  <si>
    <t>['scala', 'azure', 'spark', 'kafka', 'docker', 'kubernetes']</t>
  </si>
  <si>
    <t>{'cloud': ['azure'], 'libraries': ['spark', 'kafka'], 'other': ['docker', 'kubernetes'], 'programming': ['scala']}</t>
  </si>
  <si>
    <t>Data Engineer - Marketing Intelligence</t>
  </si>
  <si>
    <t>['javascript', 'sql', 'r', 'matlab', 'python', 'oracle', 'tableau', 'qlik']</t>
  </si>
  <si>
    <t>{'analyst_tools': ['tableau', 'qlik'], 'cloud': ['oracle'], 'programming': ['javascript', 'sql', 'r', 'matlab', 'python']}</t>
  </si>
  <si>
    <t>Data Engineer - Up to $350,000 Base + Huge Bonus + Package - Elite...</t>
  </si>
  <si>
    <t>['sql', 'python', 'java', 'spark', 'airflow', 'kafka', 'docker']</t>
  </si>
  <si>
    <t>{'libraries': ['spark', 'airflow', 'kafka'], 'other': ['docker'], 'programming': ['sql', 'python', 'java']}</t>
  </si>
  <si>
    <t>BEN</t>
  </si>
  <si>
    <t>Sr. Data Scientist, DTx</t>
  </si>
  <si>
    <t>['python', 'r', 'java', 'c', 'sql', 'aws', 'gcp', 'tensorflow', 'spark', 'looker', 'zoom', 'unify']</t>
  </si>
  <si>
    <t>{'analyst_tools': ['looker'], 'cloud': ['aws', 'gcp'], 'libraries': ['tensorflow', 'spark'], 'programming': ['python', 'r', 'java', 'c', 'sql'], 'sync': ['zoom', 'unify']}</t>
  </si>
  <si>
    <t>Software Engineer (PHP) - Remote  from South America, North...</t>
  </si>
  <si>
    <t>['php', 'sql', 'linux', 'git', 'atlassian']</t>
  </si>
  <si>
    <t>{'os': ['linux'], 'other': ['git', 'atlassian'], 'programming': ['php', 'sql']}</t>
  </si>
  <si>
    <t>via Inploi</t>
  </si>
  <si>
    <t>Chartwells - Schools</t>
  </si>
  <si>
    <t>Manager, Data Engineering (Washington DC)</t>
  </si>
  <si>
    <t>Sr Data Warehouse Reporting Analyst</t>
  </si>
  <si>
    <t>Healthcare Analyst III- HPQM (Remote)</t>
  </si>
  <si>
    <t>Summer Machine Learning Engineer Internship (Skopje, Bitola, Ohrid)</t>
  </si>
  <si>
    <t>Netcetera</t>
  </si>
  <si>
    <t>['python', 'scikit-learn', 'pandas', 'pytorch', 'numpy', 'excel']</t>
  </si>
  <si>
    <t>{'analyst_tools': ['excel'], 'libraries': ['scikit-learn', 'pandas', 'pytorch', 'numpy'], 'programming': ['python']}</t>
  </si>
  <si>
    <t>Data Science - Analytics &amp; Generative AI Intern - Now Hiring</t>
  </si>
  <si>
    <t>Lead Data Engineer- Full time</t>
  </si>
  <si>
    <t>Sr. Data Engineer (100% remote)</t>
  </si>
  <si>
    <t>Data Engineer. Job in Baltimore My Valley Jobs Today</t>
  </si>
  <si>
    <t>['sql', 'no-sql', 'mongodb', 'mongodb', 'python', 'java', 'postgresql', 'oracle', 'aws', 'hadoop', 'git']</t>
  </si>
  <si>
    <t>{'cloud': ['oracle', 'aws'], 'databases': ['mongodb', 'postgresql'], 'libraries': ['hadoop'], 'other': ['git'], 'programming': ['sql', 'no-sql', 'mongodb', 'python', 'java']}</t>
  </si>
  <si>
    <t>Senior Data Developer (BC)</t>
  </si>
  <si>
    <t>PayByPhone</t>
  </si>
  <si>
    <t>['nosql', 'sql', 'c#', 'python', 'postgresql', 'oracle', 'snowflake', 'aws', 'spark', 'airflow', 'docker', 'kubernetes', 'git', 'atlassian', 'terraform', 'jira']</t>
  </si>
  <si>
    <t>{'async': ['jira'], 'cloud': ['oracle', 'snowflake', 'aws'], 'databases': ['postgresql'], 'libraries': ['spark', 'airflow'], 'other': ['docker', 'kubernetes', 'git', 'atlassian', 'terraform'], 'programming': ['nosql', 'sql', 'c#', 'python']}</t>
  </si>
  <si>
    <t>Data Engineer* / DevOps Engineer* – Vehicle IT &amp; Cloud Engineering</t>
  </si>
  <si>
    <t>['azure', 'aws', 'gcp', 'docker', 'terraform']</t>
  </si>
  <si>
    <t>{'cloud': ['azure', 'aws', 'gcp'], 'other': ['docker', 'terraform']}</t>
  </si>
  <si>
    <t>['sql', 'python', 'powershell', 'sql server', 'azure', 'databricks', 'aws', 'ssis', 'ssrs', 'power bi', 'tableau']</t>
  </si>
  <si>
    <t>{'analyst_tools': ['ssis', 'ssrs', 'power bi', 'tableau'], 'cloud': ['azure', 'databricks', 'aws'], 'databases': ['sql server'], 'programming': ['sql', 'python', 'powershell']}</t>
  </si>
  <si>
    <t>GNSS Engineer</t>
  </si>
  <si>
    <t>['sql', 't-sql', 'sql server', 'snowflake', 'azure', 'ssis', 'excel', 'ssrs', 'power bi', 'flow', 'git']</t>
  </si>
  <si>
    <t>{'analyst_tools': ['ssis', 'excel', 'ssrs', 'power bi'], 'cloud': ['snowflake', 'azure'], 'databases': ['sql server'], 'other': ['flow', 'git'], 'programming': ['sql', 't-sql']}</t>
  </si>
  <si>
    <t>Wollborg Michelson Recruiting</t>
  </si>
  <si>
    <t>via Medical Solutions - Talentify</t>
  </si>
  <si>
    <t>Cloud Data Engineer (708389) // US or GC // Hybrid Trenton, NJ ...</t>
  </si>
  <si>
    <t>['python', 'sql', 'nosql', 'aws', 'redshift', 'pyspark', 'spark', 'kafka', 'airflow', 'pandas', 'numpy']</t>
  </si>
  <si>
    <t>{'cloud': ['aws', 'redshift'], 'libraries': ['pyspark', 'spark', 'kafka', 'airflow', 'pandas', 'numpy'], 'programming': ['python', 'sql', 'nosql']}</t>
  </si>
  <si>
    <t>['sql', 'nosql', 'sql server', 'azure', 'aws', 'unix', 'windows']</t>
  </si>
  <si>
    <t>{'cloud': ['azure', 'aws'], 'databases': ['sql server'], 'os': ['unix', 'windows'], 'programming': ['sql', 'nosql']}</t>
  </si>
  <si>
    <t>Consultant - Data Engineer (m/f/d)</t>
  </si>
  <si>
    <t>['python', 'sql', 'nosql', 'aws', 'gcp', 'azure', 'databricks', 'spark', 'airflow', 'numpy', 'pandas', 'terraform']</t>
  </si>
  <si>
    <t>{'cloud': ['aws', 'gcp', 'azure', 'databricks'], 'libraries': ['spark', 'airflow', 'numpy', 'pandas'], 'other': ['terraform'], 'programming': ['python', 'sql', 'nosql']}</t>
  </si>
  <si>
    <t>Mitsubishi HC Capital America, Inc.</t>
  </si>
  <si>
    <t>['sql', 'mongodb', 'mongodb', 'python', 'azure', 'databricks', 'pyspark', 'linux', 'docker', 'kubernetes']</t>
  </si>
  <si>
    <t>{'cloud': ['azure', 'databricks'], 'databases': ['mongodb'], 'libraries': ['pyspark'], 'os': ['linux'], 'other': ['docker', 'kubernetes'], 'programming': ['sql', 'mongodb', 'python']}</t>
  </si>
  <si>
    <t>['python', 'c#', 'sql', 'azure', 'gcp', 'bigquery', 'git', 'kubernetes', 'docker']</t>
  </si>
  <si>
    <t>{'cloud': ['azure', 'gcp', 'bigquery'], 'other': ['git', 'kubernetes', 'docker'], 'programming': ['python', 'c#', 'sql']}</t>
  </si>
  <si>
    <t>['sql', 'javascript', 'groovy', 'sql server', 'aws', 'snowflake', 'ssis', 'flow']</t>
  </si>
  <si>
    <t>{'analyst_tools': ['ssis'], 'cloud': ['aws', 'snowflake'], 'databases': ['sql server'], 'other': ['flow'], 'programming': ['sql', 'javascript', 'groovy']}</t>
  </si>
  <si>
    <t>Data Scientist at Sunnyvale, CA Onsite</t>
  </si>
  <si>
    <t>Snowflake Data Engineer || 7+ years experience || Remote Position...</t>
  </si>
  <si>
    <t>Lead Data Engineer / NJ / Hybrid</t>
  </si>
  <si>
    <t>['sql', 'python', 'javascript', 'bash', 'shell', 'aws', 'gcp', 'azure', 'linux']</t>
  </si>
  <si>
    <t>{'cloud': ['aws', 'gcp', 'azure'], 'os': ['linux'], 'programming': ['sql', 'python', 'javascript', 'bash', 'shell']}</t>
  </si>
  <si>
    <t>Data Engineer / ML Ops Engineer (Ex Walmart)</t>
  </si>
  <si>
    <t>['python', 'go', 'bash', 'bigquery', 'airflow', 'scikit-learn', 'keras', 'pytorch', 'tensorflow', 'linux', 'datarobot', 'docker', 'kubernetes']</t>
  </si>
  <si>
    <t>{'analyst_tools': ['datarobot'], 'cloud': ['bigquery'], 'libraries': ['airflow', 'scikit-learn', 'keras', 'pytorch', 'tensorflow'], 'os': ['linux'], 'other': ['docker', 'kubernetes'], 'programming': ['python', 'go', 'bash']}</t>
  </si>
  <si>
    <t>Data Engineer||W2</t>
  </si>
  <si>
    <t>['sql', 'python', 'r', 'sas', 'sas', 'matlab', 'aws', 'snowflake', 'oracle', 'bitbucket', 'gitlab']</t>
  </si>
  <si>
    <t>{'analyst_tools': ['sas'], 'cloud': ['aws', 'snowflake', 'oracle'], 'other': ['bitbucket', 'gitlab'], 'programming': ['sql', 'python', 'r', 'sas', 'matlab']}</t>
  </si>
  <si>
    <t>['gitlab', 'trello']</t>
  </si>
  <si>
    <t>{'async': ['trello'], 'other': ['gitlab']}</t>
  </si>
  <si>
    <t>Data Analyst et Scientist</t>
  </si>
  <si>
    <t>Groupe Adp - Aéroport de Paris</t>
  </si>
  <si>
    <t>['python', 'sql', 'azure', 'spark', 'pandas', 'numpy', 'power bi', 'dax']</t>
  </si>
  <si>
    <t>{'analyst_tools': ['power bi', 'dax'], 'cloud': ['azure'], 'libraries': ['spark', 'pandas', 'numpy'], 'programming': ['python', 'sql']}</t>
  </si>
  <si>
    <t>ORBIS</t>
  </si>
  <si>
    <t>Junior SQL Developer/Data Analyst (25843)</t>
  </si>
  <si>
    <t>Web/Mobile Analyst</t>
  </si>
  <si>
    <t>['sql', 'javascript', 'firebase', 'firebase', 'bigquery', 'looker']</t>
  </si>
  <si>
    <t>{'analyst_tools': ['looker'], 'cloud': ['firebase', 'bigquery'], 'databases': ['firebase'], 'programming': ['sql', 'javascript']}</t>
  </si>
  <si>
    <t>Data Analyst with ETL PYTHON and JAVA</t>
  </si>
  <si>
    <t>Fynbosys Inc</t>
  </si>
  <si>
    <t>['python', 'java', 'sql', 'javascript', 'scala', 'aws', 'redshift', 'spark', 'hadoop', 'kafka', 'unix', 'flow']</t>
  </si>
  <si>
    <t>{'cloud': ['aws', 'redshift'], 'libraries': ['spark', 'hadoop', 'kafka'], 'os': ['unix'], 'other': ['flow'], 'programming': ['python', 'java', 'sql', 'javascript', 'scala']}</t>
  </si>
  <si>
    <t>Intern - Data Science (ML/AI) - Summer '24</t>
  </si>
  <si>
    <t>Littleton, CO   (+2 others)</t>
  </si>
  <si>
    <t>['java', 'sql', 'angular', 'jenkins']</t>
  </si>
  <si>
    <t>{'other': ['jenkins'], 'programming': ['java', 'sql'], 'webframeworks': ['angular']}</t>
  </si>
  <si>
    <t>Datalink Engineer Jobs</t>
  </si>
  <si>
    <t>Data Scientist TS/SCI</t>
  </si>
  <si>
    <t>['sql', 'nosql', 'oracle', 'azure', 'aws', 'hadoop']</t>
  </si>
  <si>
    <t>{'cloud': ['oracle', 'azure', 'aws'], 'libraries': ['hadoop'], 'programming': ['sql', 'nosql']}</t>
  </si>
  <si>
    <t>Business Data analyst-W2 candidates only</t>
  </si>
  <si>
    <t>DATA ENGINEER / MARKETING AUTOMATION ENGINEER</t>
  </si>
  <si>
    <t>Rush &amp; Company</t>
  </si>
  <si>
    <t>Lead Data Engineer (remote)</t>
  </si>
  <si>
    <t>['go', 'sql', 'golang', 'snowflake', 'redshift', 'bigquery', 'aws', 'airflow', 'spark', 'hadoop', 'word']</t>
  </si>
  <si>
    <t>{'analyst_tools': ['word'], 'cloud': ['snowflake', 'redshift', 'bigquery', 'aws'], 'libraries': ['airflow', 'spark', 'hadoop'], 'programming': ['go', 'sql', 'golang']}</t>
  </si>
  <si>
    <t>['mongodb', 'mongodb', 'python', 'sql', 'cassandra', 'mysql', 'postgresql', 'sql server', 'aws', 'aurora', 'redshift', 'ibm cloud', 'hadoop', 'spark', 'linux', 'sap', 'splunk', 'tableau', 'power bi', 'bitbucket', 'git', 'jenkins']</t>
  </si>
  <si>
    <t>{'analyst_tools': ['sap', 'splunk', 'tableau', 'power bi'], 'cloud': ['aws', 'aurora', 'redshift', 'ibm cloud'], 'databases': ['mongodb', 'cassandra', 'mysql', 'postgresql', 'sql server'], 'libraries': ['hadoop', 'spark'], 'os': ['linux'], 'other': ['bitbucket', 'git', 'jenkins'], 'programming': ['mongodb', 'python', 'sql']}</t>
  </si>
  <si>
    <t>['python', 'sql', 'azure', 'databricks', 'aws', 'gcp', 'spark', 'docker']</t>
  </si>
  <si>
    <t>{'cloud': ['azure', 'databricks', 'aws', 'gcp'], 'libraries': ['spark'], 'other': ['docker'], 'programming': ['python', 'sql']}</t>
  </si>
  <si>
    <t>['python', 'scala', 'r', 'sql', 'shell', 'aws', 'snowflake', 'oracle', 'azure', 'redshift', 'kafka', 'spark', 'power bi', 'tableau', 'qlik', 'alteryx']</t>
  </si>
  <si>
    <t>{'analyst_tools': ['power bi', 'tableau', 'qlik', 'alteryx'], 'cloud': ['aws', 'snowflake', 'oracle', 'azure', 'redshift'], 'libraries': ['kafka', 'spark'], 'programming': ['python', 'scala', 'r', 'sql', 'shell']}</t>
  </si>
  <si>
    <t>Production Business Analyst - Remote</t>
  </si>
  <si>
    <t>Tri-S Recruiters</t>
  </si>
  <si>
    <t>['c#', 'typescript']</t>
  </si>
  <si>
    <t>{'programming': ['c#', 'typescript']}</t>
  </si>
  <si>
    <t>Staff Data Engineer, Customer Analytics - Slack</t>
  </si>
  <si>
    <t>Massive Dynamics Perú SAC</t>
  </si>
  <si>
    <t>['python', 'sql', 'java', 'aws', 'pandas', 'linux', 'tableau', 'git']</t>
  </si>
  <si>
    <t>{'analyst_tools': ['tableau'], 'cloud': ['aws'], 'libraries': ['pandas'], 'os': ['linux'], 'other': ['git'], 'programming': ['python', 'sql', 'java']}</t>
  </si>
  <si>
    <t>Digital Web &amp; Media Analyst</t>
  </si>
  <si>
    <t>Tech &amp; IT People™ - Hire fast in just 30 days</t>
  </si>
  <si>
    <t>Data Engineer - Contractor</t>
  </si>
  <si>
    <t>['sql', 'python', 'java', 'snowflake', 'alteryx', 'tableau', 'flow']</t>
  </si>
  <si>
    <t>{'analyst_tools': ['alteryx', 'tableau'], 'cloud': ['snowflake'], 'other': ['flow'], 'programming': ['sql', 'python', 'java']}</t>
  </si>
  <si>
    <t>['crystal', 'tableau']</t>
  </si>
  <si>
    <t>{'analyst_tools': ['tableau'], 'programming': ['crystal']}</t>
  </si>
  <si>
    <t>['python', 'scala', 'sql', 'gcp', 'aws', 'spark', 'hadoop']</t>
  </si>
  <si>
    <t>{'cloud': ['gcp', 'aws'], 'libraries': ['spark', 'hadoop'], 'programming': ['python', 'scala', 'sql']}</t>
  </si>
  <si>
    <t>Tanner Health System</t>
  </si>
  <si>
    <t>Boston Globe Media</t>
  </si>
  <si>
    <t>['html', 'css', 'javascript', 'php', 'groovy', 'svn', 'git']</t>
  </si>
  <si>
    <t>{'other': ['svn', 'git'], 'programming': ['html', 'css', 'javascript', 'php', 'groovy']}</t>
  </si>
  <si>
    <t>Data Engineer - MacDill AFB- Tampa FL - Security Clearance Required</t>
  </si>
  <si>
    <t>SQL/ETL/Python/MYsql Data Engineer</t>
  </si>
  <si>
    <t>['sql', 'python', 'mongo', 'mysql']</t>
  </si>
  <si>
    <t>{'databases': ['mysql'], 'programming': ['sql', 'python', 'mongo']}</t>
  </si>
  <si>
    <t>['mongodb', 'mongodb', 'java', 'typescript', 'aws', 'graphql', 'node.js', 'flow']</t>
  </si>
  <si>
    <t>{'cloud': ['aws'], 'databases': ['mongodb'], 'libraries': ['graphql'], 'other': ['flow'], 'programming': ['mongodb', 'java', 'typescript'], 'webframeworks': ['node.js']}</t>
  </si>
  <si>
    <t>consultant informatique MLOps</t>
  </si>
  <si>
    <t>['pytorch', 'tensorflow', 'docker']</t>
  </si>
  <si>
    <t>{'libraries': ['pytorch', 'tensorflow'], 'other': ['docker']}</t>
  </si>
  <si>
    <t>['sql', 'python', 'scala', 'r', 'mysql', 'neo4j', 'oracle', 'azure', 'databricks', 'hadoop', 'spark', 'flow', 'github']</t>
  </si>
  <si>
    <t>{'cloud': ['oracle', 'azure', 'databricks'], 'databases': ['mysql', 'neo4j'], 'libraries': ['hadoop', 'spark'], 'other': ['flow', 'github'], 'programming': ['sql', 'python', 'scala', 'r']}</t>
  </si>
  <si>
    <t>Artmac Soft Private Limited</t>
  </si>
  <si>
    <t>['sql', 'r', 'python', 'c', 'c++', 'java', 'javascript', 'redshift', 'tensorflow', 'jupyter', 'spark']</t>
  </si>
  <si>
    <t>{'cloud': ['redshift'], 'libraries': ['tensorflow', 'jupyter', 'spark'], 'programming': ['sql', 'r', 'python', 'c', 'c++', 'java', 'javascript']}</t>
  </si>
  <si>
    <t>['sql', 'sql server', 'azure', 'snowflake', 'power bi', 'ssrs', 'kubernetes']</t>
  </si>
  <si>
    <t>{'analyst_tools': ['power bi', 'ssrs'], 'cloud': ['azure', 'snowflake'], 'databases': ['sql server'], 'other': ['kubernetes'], 'programming': ['sql']}</t>
  </si>
  <si>
    <t>2024 IT/Data Science Intern</t>
  </si>
  <si>
    <t>Lead Product Manager - Data, Insights and Analytics</t>
  </si>
  <si>
    <t>Senior GMP Data Systems Engineer</t>
  </si>
  <si>
    <t>Umoja Biopharma</t>
  </si>
  <si>
    <t>Distinguished Data Scientist, AI Systems</t>
  </si>
  <si>
    <t>Synapsis</t>
  </si>
  <si>
    <t>['python', 'sql', 'aws', 'azure', 'tableau', 'power bi']</t>
  </si>
  <si>
    <t>{'analyst_tools': ['tableau', 'power bi'], 'cloud': ['aws', 'azure'], 'programming': ['python', 'sql']}</t>
  </si>
  <si>
    <t>Staff Engineer - Data Analytics/Cloud, Paze</t>
  </si>
  <si>
    <t>['go', 'sql', 'python', 'r', 'sql server', 'aws', 'azure', 'redshift', 'kafka', 'pyspark', 'phoenix', 'tableau', 'splunk', 'kubernetes']</t>
  </si>
  <si>
    <t>{'analyst_tools': ['tableau', 'splunk'], 'cloud': ['aws', 'azure', 'redshift'], 'databases': ['sql server'], 'libraries': ['kafka', 'pyspark'], 'other': ['kubernetes'], 'programming': ['go', 'sql', 'python', 'r'], 'webframeworks': ['phoenix']}</t>
  </si>
  <si>
    <t>GetUp</t>
  </si>
  <si>
    <t>Global HCM Data Analyst</t>
  </si>
  <si>
    <t>['python', 'java', 'scala', 'sql', 'nosql', 'mongo', 'shell', 'mysql', 'cassandra', 'aws', 'azure', 'redshift', 'snowflake', 'hadoop', 'kafka', 'spark', 'express']</t>
  </si>
  <si>
    <t>{'cloud': ['aws', 'azure', 'redshift', 'snowflake'], 'databases': ['mysql', 'cassandra'], 'libraries': ['hadoop', 'kafka', 'spark'], 'programming': ['python', 'java', 'scala', 'sql', 'nosql', 'mongo', 'shell'], 'webframeworks': ['express']}</t>
  </si>
  <si>
    <t>appreciate</t>
  </si>
  <si>
    <t>['python', 'rust', 'typescript', 'go', 'aws', 'react']</t>
  </si>
  <si>
    <t>{'cloud': ['aws'], 'libraries': ['react'], 'programming': ['python', 'rust', 'typescript', 'go']}</t>
  </si>
  <si>
    <t>Sr. Data Acquisition Engineer</t>
  </si>
  <si>
    <t>Data Engineer (Required W2 Candidates Only)</t>
  </si>
  <si>
    <t>Analyst, Market Data Compliance</t>
  </si>
  <si>
    <t>Data Analyst/Data Miner H/F</t>
  </si>
  <si>
    <t>LR Technologies</t>
  </si>
  <si>
    <t>Vínculos Estratégicos</t>
  </si>
  <si>
    <t>['rust', 'java', 'c#', 'swift', 'javascript', 'go', 'php', 'python', 'kotlin', 'unix']</t>
  </si>
  <si>
    <t>{'os': ['unix'], 'programming': ['rust', 'java', 'c#', 'swift', 'javascript', 'go', 'php', 'python', 'kotlin']}</t>
  </si>
  <si>
    <t>['python', 'mysql', 'dynamodb', 'pyspark', 'linux', 'terminal']</t>
  </si>
  <si>
    <t>{'databases': ['mysql', 'dynamodb'], 'libraries': ['pyspark'], 'os': ['linux'], 'other': ['terminal'], 'programming': ['python']}</t>
  </si>
  <si>
    <t>['python', 'r', 'javascript', 'sql', 'go', 'power bi', 'tableau', 'excel', 'sap']</t>
  </si>
  <si>
    <t>{'analyst_tools': ['power bi', 'tableau', 'excel', 'sap'], 'programming': ['python', 'r', 'javascript', 'sql', 'go']}</t>
  </si>
  <si>
    <t>Schréder Hyperion</t>
  </si>
  <si>
    <t>['sql', 'python', 'c#', 'r', 'power bi']</t>
  </si>
  <si>
    <t>{'analyst_tools': ['power bi'], 'programming': ['sql', 'python', 'c#', 'r']}</t>
  </si>
  <si>
    <t>['visio', 'power bi', 'tableau', 'jira']</t>
  </si>
  <si>
    <t>{'analyst_tools': ['visio', 'power bi', 'tableau'], 'async': ['jira']}</t>
  </si>
  <si>
    <t>['sql', 'python', 'scala', 'sql server', 'azure', 'spark', 'splunk']</t>
  </si>
  <si>
    <t>{'analyst_tools': ['splunk'], 'cloud': ['azure'], 'databases': ['sql server'], 'libraries': ['spark'], 'programming': ['sql', 'python', 'scala']}</t>
  </si>
  <si>
    <t>Senior Data Engineer -Cloud &amp; Data Services</t>
  </si>
  <si>
    <t>['sql', 'db2', 'express']</t>
  </si>
  <si>
    <t>{'databases': ['db2'], 'programming': ['sql'], 'webframeworks': ['express']}</t>
  </si>
  <si>
    <t>Adobe, 2024 University Graduate - Data Science Engineer ...</t>
  </si>
  <si>
    <t>['sql', 'databricks', 'aws', 'azure', 'hadoop', 'spark', 'github', 'jenkins', 'jira', 'confluence']</t>
  </si>
  <si>
    <t>{'async': ['jira', 'confluence'], 'cloud': ['databricks', 'aws', 'azure'], 'libraries': ['hadoop', 'spark'], 'other': ['github', 'jenkins'], 'programming': ['sql']}</t>
  </si>
  <si>
    <t>Data Analyst Intern (09)</t>
  </si>
  <si>
    <t>YMCA of Central Maryland</t>
  </si>
  <si>
    <t>['sql', 'python', 'spark', 'pyspark', 'scikit-learn', 'numpy', 'plotly', 'unix', 'windows', 'tableau', 'excel']</t>
  </si>
  <si>
    <t>{'analyst_tools': ['tableau', 'excel'], 'libraries': ['spark', 'pyspark', 'scikit-learn', 'numpy', 'plotly'], 'os': ['unix', 'windows'], 'programming': ['sql', 'python']}</t>
  </si>
  <si>
    <t>via JobsNordic.com</t>
  </si>
  <si>
    <t>Computan</t>
  </si>
  <si>
    <t>['cassandra', 'gcp', 'spark', 'kafka', 'hadoop', 'pandas']</t>
  </si>
  <si>
    <t>{'cloud': ['gcp'], 'databases': ['cassandra'], 'libraries': ['spark', 'kafka', 'hadoop', 'pandas']}</t>
  </si>
  <si>
    <t>Loyalty Economist &amp; Data Scientist</t>
  </si>
  <si>
    <t>IM Wealth Partners</t>
  </si>
  <si>
    <t>Business Data Analyst (Computer Systems Analyst – Journeyman)</t>
  </si>
  <si>
    <t>RCM Solutions</t>
  </si>
  <si>
    <t>Full-Stack Developer )</t>
  </si>
  <si>
    <t>Centreville, MD</t>
  </si>
  <si>
    <t>data engineer (aws, python, sql)</t>
  </si>
  <si>
    <t>['bigquery', 'oracle', 'gcp', 'airflow', 'tableau', 'looker', 'sap', 'jira', 'confluence']</t>
  </si>
  <si>
    <t>{'analyst_tools': ['tableau', 'looker', 'sap'], 'async': ['jira', 'confluence'], 'cloud': ['bigquery', 'oracle', 'gcp'], 'libraries': ['airflow']}</t>
  </si>
  <si>
    <t>ML Engineering / Data Science Intern</t>
  </si>
  <si>
    <t>Auxia Inc</t>
  </si>
  <si>
    <t>['java', 'kotlin', 'python', 'sql']</t>
  </si>
  <si>
    <t>{'programming': ['java', 'kotlin', 'python', 'sql']}</t>
  </si>
  <si>
    <t>Insights Data Scientist - Contract</t>
  </si>
  <si>
    <t>['mongodb', 'mongodb', 'c', 'c++', 'java', 'python', 'sql', 'mysql', 'aws', 'oracle', 'kafka']</t>
  </si>
  <si>
    <t>{'cloud': ['aws', 'oracle'], 'databases': ['mongodb', 'mysql'], 'libraries': ['kafka'], 'programming': ['mongodb', 'c', 'c++', 'java', 'python', 'sql']}</t>
  </si>
  <si>
    <t>['java', 'snowflake', 'spark']</t>
  </si>
  <si>
    <t>{'cloud': ['snowflake'], 'libraries': ['spark'], 'programming': ['java']}</t>
  </si>
  <si>
    <t>Ascent Global LLC</t>
  </si>
  <si>
    <t>Health Chief Data Scientist, Senior Manager Jobs</t>
  </si>
  <si>
    <t>T3C Forecast and Financial Data Analyst</t>
  </si>
  <si>
    <t>Airlines Hiring-Integrated Data Analyst in Atlanta</t>
  </si>
  <si>
    <t>['python', 'java', 'scala', 'sql', 'aws', 'azure', 'airflow']</t>
  </si>
  <si>
    <t>{'cloud': ['aws', 'azure'], 'libraries': ['airflow'], 'programming': ['python', 'java', 'scala', 'sql']}</t>
  </si>
  <si>
    <t>Thornwood, NY</t>
  </si>
  <si>
    <t>KAR Global</t>
  </si>
  <si>
    <t>VSC Consulting Pty Ltd</t>
  </si>
  <si>
    <t>['nosql', 'mongodb', 'mongodb', 'sql', 'neo4j']</t>
  </si>
  <si>
    <t>{'databases': ['mongodb', 'neo4j'], 'programming': ['nosql', 'mongodb', 'sql']}</t>
  </si>
  <si>
    <t>['c++', 'python', 'c', 'opencv']</t>
  </si>
  <si>
    <t>{'libraries': ['opencv'], 'programming': ['c++', 'python', 'c']}</t>
  </si>
  <si>
    <t>['python', 'sql', 'pyspark', 'airflow', 'pandas', 'scikit-learn', 'kubernetes', 'git', 'gitlab', 'docker']</t>
  </si>
  <si>
    <t>{'libraries': ['pyspark', 'airflow', 'pandas', 'scikit-learn'], 'other': ['kubernetes', 'git', 'gitlab', 'docker'], 'programming': ['python', 'sql']}</t>
  </si>
  <si>
    <t>['scala', 'python', 'sql', 'java', 'databricks', 'aws', 'kafka', 'github', 'terraform']</t>
  </si>
  <si>
    <t>{'cloud': ['databricks', 'aws'], 'libraries': ['kafka'], 'other': ['github', 'terraform'], 'programming': ['scala', 'python', 'sql', 'java']}</t>
  </si>
  <si>
    <t>Data Scientist. Job in Springfield Allied-IT Jobs</t>
  </si>
  <si>
    <t>Data Engineer II (Bartlesville, OK)</t>
  </si>
  <si>
    <t>['sql', 'r', 'java', 'scala', 'python', 'nosql', 'azure', 'aws', 'databricks', 'power bi']</t>
  </si>
  <si>
    <t>{'analyst_tools': ['power bi'], 'cloud': ['azure', 'aws', 'databricks'], 'programming': ['sql', 'r', 'java', 'scala', 'python', 'nosql']}</t>
  </si>
  <si>
    <t>TableauLytics</t>
  </si>
  <si>
    <t>Trainee em Data Analytics</t>
  </si>
  <si>
    <t>Infocus BT</t>
  </si>
  <si>
    <t>['nosql', 'python', 'java', 'sql', 'spark', 'git']</t>
  </si>
  <si>
    <t>{'libraries': ['spark'], 'other': ['git'], 'programming': ['nosql', 'python', 'java', 'sql']}</t>
  </si>
  <si>
    <t>AMD Consulting</t>
  </si>
  <si>
    <t>['python', 'go', 'golang', 'javascript', 'sql', 'react', 'flutter', 'airflow', 'next.js', 'kubernetes']</t>
  </si>
  <si>
    <t>{'libraries': ['react', 'flutter', 'airflow'], 'other': ['kubernetes'], 'programming': ['python', 'go', 'golang', 'javascript', 'sql'], 'webframeworks': ['next.js']}</t>
  </si>
  <si>
    <t>['scala', 'python', 'sql', 'aws', 'redshift', 'spark', 'hadoop', 'airflow', 'jenkins', 'git', 'github', 'confluence']</t>
  </si>
  <si>
    <t>{'async': ['confluence'], 'cloud': ['aws', 'redshift'], 'libraries': ['spark', 'hadoop', 'airflow'], 'other': ['jenkins', 'git', 'github'], 'programming': ['scala', 'python', 'sql']}</t>
  </si>
  <si>
    <t>Big Data Engineer Sr Jobs</t>
  </si>
  <si>
    <t>HireVergence</t>
  </si>
  <si>
    <t>Rollout IT</t>
  </si>
  <si>
    <t>Garwood, NJ</t>
  </si>
  <si>
    <t>['sql', 'go', 'azure', 'sharepoint', 'word', 'powerpoint', 'excel', 'chef']</t>
  </si>
  <si>
    <t>{'analyst_tools': ['sharepoint', 'word', 'powerpoint', 'excel'], 'cloud': ['azure'], 'other': ['chef'], 'programming': ['sql', 'go']}</t>
  </si>
  <si>
    <t>Big Data Engineer - Akka/Spark</t>
  </si>
  <si>
    <t>e-Hireo Global Solutions</t>
  </si>
  <si>
    <t>['python', 'elasticsearch', 'django', 'flask', 'node', 'docker', 'git']</t>
  </si>
  <si>
    <t>{'databases': ['elasticsearch'], 'other': ['docker', 'git'], 'programming': ['python'], 'webframeworks': ['django', 'flask', 'node']}</t>
  </si>
  <si>
    <t>Top Secret Data Engineer/Analyst Mid to Senior</t>
  </si>
  <si>
    <t>Manager, Data Integration</t>
  </si>
  <si>
    <t>['bash', 'python', 'aws', 'azure', 'linux', 'docker', 'kubernetes', 'puppet']</t>
  </si>
  <si>
    <t>{'cloud': ['aws', 'azure'], 'os': ['linux'], 'other': ['docker', 'kubernetes', 'puppet'], 'programming': ['bash', 'python']}</t>
  </si>
  <si>
    <t>University, Data Scientist Jobs</t>
  </si>
  <si>
    <t>Professional Employment Group of Colorado</t>
  </si>
  <si>
    <t>MBC Media Solutions</t>
  </si>
  <si>
    <t>Trenkwalder a.s.</t>
  </si>
  <si>
    <t>Qarik Group</t>
  </si>
  <si>
    <t>['sql', 'python', 'r', 'java', 'mysql', 'gcp', 'bigquery', 'hadoop', 'looker', 'tableau']</t>
  </si>
  <si>
    <t>{'analyst_tools': ['looker', 'tableau'], 'cloud': ['gcp', 'bigquery'], 'databases': ['mysql'], 'libraries': ['hadoop'], 'programming': ['sql', 'python', 'r', 'java']}</t>
  </si>
  <si>
    <t>['sql', 'sas', 'sas', 'r', 'python', 'vba']</t>
  </si>
  <si>
    <t>{'analyst_tools': ['sas'], 'programming': ['sql', 'sas', 'r', 'python', 'vba']}</t>
  </si>
  <si>
    <t>Lead Data Engineer- Oracle / Cloud Services</t>
  </si>
  <si>
    <t>['sql', 'nosql', 'java', 'python', 'cassandra', 'dynamodb', 'oracle', 'aws', 'aurora', 'redshift', 'azure', 'spark', 'kafka', 'airflow', 'tensorflow', 'pytorch', 'keras', 'mxnet', 'scikit-learn', 'docker', 'kubernetes']</t>
  </si>
  <si>
    <t>{'cloud': ['oracle', 'aws', 'aurora', 'redshift', 'azure'], 'databases': ['cassandra', 'dynamodb'], 'libraries': ['spark', 'kafka', 'airflow', 'tensorflow', 'pytorch', 'keras', 'mxnet', 'scikit-learn'], 'other': ['docker', 'kubernetes'], 'programming': ['sql', 'nosql', 'java', 'python']}</t>
  </si>
  <si>
    <t>Cloud and Data Engineer Jobs</t>
  </si>
  <si>
    <t>Joint Base Lewis-McChord, WA</t>
  </si>
  <si>
    <t>['assembly', 'sql', 'nosql', 'shell', 'bash', 'python', 'aws', 'kafka']</t>
  </si>
  <si>
    <t>{'cloud': ['aws'], 'libraries': ['kafka'], 'programming': ['assembly', 'sql', 'nosql', 'shell', 'bash', 'python']}</t>
  </si>
  <si>
    <t>['sql', 'qlik', 'power bi', 'sap', 'visio']</t>
  </si>
  <si>
    <t>{'analyst_tools': ['qlik', 'power bi', 'sap', 'visio'], 'programming': ['sql']}</t>
  </si>
  <si>
    <t>Data Analyst SSIS + PowerBI</t>
  </si>
  <si>
    <t>BI Developer/Data Modelling/ D365 F&amp;O Specialist  100% remote</t>
  </si>
  <si>
    <t>['sql', 'sql server', 'excel', 'dax', 'ssrs', 'ssis', 'sharepoint']</t>
  </si>
  <si>
    <t>{'analyst_tools': ['excel', 'dax', 'ssrs', 'ssis', 'sharepoint'], 'databases': ['sql server'], 'programming': ['sql']}</t>
  </si>
  <si>
    <t>Senior Machine Learning Engineer/Data Scientist (Data Scientist...</t>
  </si>
  <si>
    <t>['python', 'r', 'sql', 'java', 'c++', 'databricks', 'spark', 'jira', 'confluence']</t>
  </si>
  <si>
    <t>{'async': ['jira', 'confluence'], 'cloud': ['databricks'], 'libraries': ['spark'], 'programming': ['python', 'r', 'sql', 'java', 'c++']}</t>
  </si>
  <si>
    <t>['python', 'sql', 'nosql', 'aws', 'airflow', 'outlook']</t>
  </si>
  <si>
    <t>{'analyst_tools': ['outlook'], 'cloud': ['aws'], 'libraries': ['airflow'], 'programming': ['python', 'sql', 'nosql']}</t>
  </si>
  <si>
    <t>['python', 'graphql', 'kubernetes', 'docker']</t>
  </si>
  <si>
    <t>{'libraries': ['graphql'], 'other': ['kubernetes', 'docker'], 'programming': ['python']}</t>
  </si>
  <si>
    <t>Medcadre Inc</t>
  </si>
  <si>
    <t>['sql', 'aws', 'tidyverse', 'tableau']</t>
  </si>
  <si>
    <t>{'analyst_tools': ['tableau'], 'cloud': ['aws'], 'libraries': ['tidyverse'], 'programming': ['sql']}</t>
  </si>
  <si>
    <t>ALTER SOLUTIONS FRANCE</t>
  </si>
  <si>
    <t>RD Solutions Inc</t>
  </si>
  <si>
    <t>via Uni Roles New Zealand</t>
  </si>
  <si>
    <t>big-data-jr-sr</t>
  </si>
  <si>
    <t>Data Quality  Engineer - Contract to Hire</t>
  </si>
  <si>
    <t>Data Analyst with Machine Learning</t>
  </si>
  <si>
    <t>['python', 'golang', 'redshift', 'snowflake', 'pandas']</t>
  </si>
  <si>
    <t>{'cloud': ['redshift', 'snowflake'], 'libraries': ['pandas'], 'programming': ['python', 'golang']}</t>
  </si>
  <si>
    <t>[Remoto] Data Engineer (Python)</t>
  </si>
  <si>
    <t>['perl', 'shell', 'linux', 'jenkins', 'svn', 'git', 'bitbucket']</t>
  </si>
  <si>
    <t>{'os': ['linux'], 'other': ['jenkins', 'svn', 'git', 'bitbucket'], 'programming': ['perl', 'shell']}</t>
  </si>
  <si>
    <t>Data Warehouse Analyst III</t>
  </si>
  <si>
    <t>['crystal', 'sql', 'db2', 'sql server', 'oracle', 'sap']</t>
  </si>
  <si>
    <t>{'analyst_tools': ['sap'], 'cloud': ['oracle'], 'databases': ['db2', 'sql server'], 'programming': ['crystal', 'sql']}</t>
  </si>
  <si>
    <t>Crédit Agricole d'Ile-de-France</t>
  </si>
  <si>
    <t>Azure Synapse Data engineer</t>
  </si>
  <si>
    <t>['sql', 'oracle', 'windows', 'linux', 'microstrategy', 'jira']</t>
  </si>
  <si>
    <t>{'analyst_tools': ['microstrategy'], 'async': ['jira'], 'cloud': ['oracle'], 'os': ['windows', 'linux'], 'programming': ['sql']}</t>
  </si>
  <si>
    <t>Blackford, Auchterarder, UK</t>
  </si>
  <si>
    <t>Data Analyst (maternity cover)</t>
  </si>
  <si>
    <t>Remote Workers</t>
  </si>
  <si>
    <t>Site Reliability Engineer 100% Remoto</t>
  </si>
  <si>
    <t>['python', 'javascript', 'powershell', 'shell', 'elasticsearch', 'jenkins']</t>
  </si>
  <si>
    <t>{'databases': ['elasticsearch'], 'other': ['jenkins'], 'programming': ['python', 'javascript', 'powershell', 'shell']}</t>
  </si>
  <si>
    <t>Data Engineer (Mid, Senior, or Staff) (Hybrid in Los Angeles)</t>
  </si>
  <si>
    <t>['go', 'typescript', 'aws', 'azure', 'gcp', 'kafka', 'react', 'github', 'docker', 'kubernetes', 'terraform']</t>
  </si>
  <si>
    <t>{'cloud': ['aws', 'azure', 'gcp'], 'libraries': ['kafka', 'react'], 'other': ['github', 'docker', 'kubernetes', 'terraform'], 'programming': ['go', 'typescript']}</t>
  </si>
  <si>
    <t>UTHealth - Houston</t>
  </si>
  <si>
    <t>Thermomechanical Analyst</t>
  </si>
  <si>
    <t>Data Engineer BI (F/H) - Stage - 🚩 Lille</t>
  </si>
  <si>
    <t>['python', 'sql', 'postgresql', 'aws', 'airflow', 'tableau', 'visio', 'github']</t>
  </si>
  <si>
    <t>{'analyst_tools': ['tableau', 'visio'], 'cloud': ['aws'], 'databases': ['postgresql'], 'libraries': ['airflow'], 'other': ['github'], 'programming': ['python', 'sql']}</t>
  </si>
  <si>
    <t>Systeem Tester</t>
  </si>
  <si>
    <t>Data Analysis Expert/Data Scientist for Healthcare Project</t>
  </si>
  <si>
    <t>['typescript', 'javascript', 'aws', 'react', 'gitlab', 'github', 'jenkins', 'yarn']</t>
  </si>
  <si>
    <t>{'cloud': ['aws'], 'libraries': ['react'], 'other': ['gitlab', 'github', 'jenkins', 'yarn'], 'programming': ['typescript', 'javascript']}</t>
  </si>
  <si>
    <t>Data Platforms Senior Engineer</t>
  </si>
  <si>
    <t>McLaren</t>
  </si>
  <si>
    <t>Cloud Data Engineer _ Trenton, NJ (Hybrid)</t>
  </si>
  <si>
    <t>['python', 'sql', 'nosql', 'java', 'aws', 'azure', 'redshift', 'pandas', 'numpy', 'pyspark', 'spark', 'kafka']</t>
  </si>
  <si>
    <t>{'cloud': ['aws', 'azure', 'redshift'], 'libraries': ['pandas', 'numpy', 'pyspark', 'spark', 'kafka'], 'programming': ['python', 'sql', 'nosql', 'java']}</t>
  </si>
  <si>
    <t>Job Title : Sr. Data Engineer</t>
  </si>
  <si>
    <t>['scala', 'python', 'java', 'sql', 'aws', 'snowflake', 'spark', 'kafka', 'pyspark', 'docker', 'ansible', 'terraform']</t>
  </si>
  <si>
    <t>{'cloud': ['aws', 'snowflake'], 'libraries': ['spark', 'kafka', 'pyspark'], 'other': ['docker', 'ansible', 'terraform'], 'programming': ['scala', 'python', 'java', 'sql']}</t>
  </si>
  <si>
    <t>Google Cloud Platform Engineer Developer Gcp Expert</t>
  </si>
  <si>
    <t>Banking And Finance Industry</t>
  </si>
  <si>
    <t>Data Scientist - BioPharma</t>
  </si>
  <si>
    <t>Data Engineer (Remote) from United States</t>
  </si>
  <si>
    <t>Data Engineer - Information Technology</t>
  </si>
  <si>
    <t>Kwik Trip/Kwik Star</t>
  </si>
  <si>
    <t>['python', 'sql', 'snowflake', 'databricks', 'ssis']</t>
  </si>
  <si>
    <t>{'analyst_tools': ['ssis'], 'cloud': ['snowflake', 'databricks'], 'programming': ['python', 'sql']}</t>
  </si>
  <si>
    <t>Business Analyst / PMO</t>
  </si>
  <si>
    <t>Synctera</t>
  </si>
  <si>
    <t>['sql', 'go', 'matplotlib', 'looker', 'tableau']</t>
  </si>
  <si>
    <t>{'analyst_tools': ['looker', 'tableau'], 'libraries': ['matplotlib'], 'programming': ['sql', 'go']}</t>
  </si>
  <si>
    <t>AWS Data Engineer Remote on W2</t>
  </si>
  <si>
    <t>['sql', 'python', 'mongodb', 'mongodb', 'java', 'scala', 'mysql', 'dynamodb', 'aws', 'redshift', 'aurora', 'kafka', 'spark', 'pyspark', 'airflow', 'pandas', 'node', 'kubernetes']</t>
  </si>
  <si>
    <t>{'cloud': ['aws', 'redshift', 'aurora'], 'databases': ['mongodb', 'mysql', 'dynamodb'], 'libraries': ['kafka', 'spark', 'pyspark', 'airflow', 'pandas'], 'other': ['kubernetes'], 'programming': ['sql', 'python', 'mongodb', 'java', 'scala'], 'webframeworks': ['node']}</t>
  </si>
  <si>
    <t>Navstar, Inc.</t>
  </si>
  <si>
    <t>Revenue Data Scientist</t>
  </si>
  <si>
    <t>SecureSpace</t>
  </si>
  <si>
    <t>['sql', 'vmware', 'ssis']</t>
  </si>
  <si>
    <t>{'analyst_tools': ['ssis'], 'cloud': ['vmware'], 'programming': ['sql']}</t>
  </si>
  <si>
    <t>['go', 'python', 'java', 'r', 'scala', 'azure', 'scikit-learn', 'tensorflow', 'spark']</t>
  </si>
  <si>
    <t>{'cloud': ['azure'], 'libraries': ['scikit-learn', 'tensorflow', 'spark'], 'programming': ['go', 'python', 'java', 'r', 'scala']}</t>
  </si>
  <si>
    <t>DevOps Engineer - AWS (Tutor) (Remote)</t>
  </si>
  <si>
    <t>EQ: Data Engineer</t>
  </si>
  <si>
    <t>Entry Level Data Analyst - Part Time, Remote</t>
  </si>
  <si>
    <t>CIFAR</t>
  </si>
  <si>
    <t>RX Saving Solution</t>
  </si>
  <si>
    <t>Data Scientist (ONLY W2 /NO C2C)</t>
  </si>
  <si>
    <t>cellent GmbH</t>
  </si>
  <si>
    <t>Metrics &amp; Data Analyst - Grand Prairie, TX</t>
  </si>
  <si>
    <t>Prin AI/Data Science Engineer</t>
  </si>
  <si>
    <t>['python', 'sql', 'nosql', 'swift', 'dart', 'r', 'java', 'javascript', 'aws', 'databricks', 'numpy', 'pandas', 'scikit-learn', 'tensorflow', 'keras', 'pytorch', 'hadoop', 'datarobot', 'git', 'github', 'gitlab']</t>
  </si>
  <si>
    <t>{'analyst_tools': ['datarobot'], 'cloud': ['aws', 'databricks'], 'libraries': ['numpy', 'pandas', 'scikit-learn', 'tensorflow', 'keras', 'pytorch', 'hadoop'], 'other': ['git', 'github', 'gitlab'], 'programming': ['python', 'sql', 'nosql', 'swift', 'dart', 'r', 'java', 'javascript']}</t>
  </si>
  <si>
    <t>Pat Tillman Foundation</t>
  </si>
  <si>
    <t>['python', 'sql', 'powershell', 'azure', 'databricks', 'numpy', 'pandas', 'flask', 'django', 'fastapi', 'power bi', 'dax']</t>
  </si>
  <si>
    <t>{'analyst_tools': ['power bi', 'dax'], 'cloud': ['azure', 'databricks'], 'libraries': ['numpy', 'pandas'], 'programming': ['python', 'sql', 'powershell'], 'webframeworks': ['flask', 'django', 'fastapi']}</t>
  </si>
  <si>
    <t>['java', 'sql', 'nosql', 'aws', 'spring', 'docker', 'kubernetes', 'jenkins']</t>
  </si>
  <si>
    <t>{'cloud': ['aws'], 'libraries': ['spring'], 'other': ['docker', 'kubernetes', 'jenkins'], 'programming': ['java', 'sql', 'nosql']}</t>
  </si>
  <si>
    <t>Workera</t>
  </si>
  <si>
    <t>Senior Data Engineer/VP-Hudson, NY(Hybrid)</t>
  </si>
  <si>
    <t>Tek minded INC</t>
  </si>
  <si>
    <t>U.S. Department of Justice, Office of Justice Programs (OJP)</t>
  </si>
  <si>
    <t>['python', 'r', 'go', 'hadoop']</t>
  </si>
  <si>
    <t>{'libraries': ['hadoop'], 'programming': ['python', 'r', 'go']}</t>
  </si>
  <si>
    <t>Data Engineer L3</t>
  </si>
  <si>
    <t>Adblock</t>
  </si>
  <si>
    <t>Data Scraping All Contacts In Sw London</t>
  </si>
  <si>
    <t>Javid H.</t>
  </si>
  <si>
    <t>Analyst – Portfolio Analytics</t>
  </si>
  <si>
    <t>['sql', 'c', 'databricks', 'azure', 'github']</t>
  </si>
  <si>
    <t>{'cloud': ['databricks', 'azure'], 'other': ['github'], 'programming': ['sql', 'c']}</t>
  </si>
  <si>
    <t>Operations Technician</t>
  </si>
  <si>
    <t>Azure Test Engineer Jobs In Dubai</t>
  </si>
  <si>
    <t>['python', 'javascript', 'java', 'go', 'r', 'aws', 'bigquery', 'gcp', 'hadoop', 'spark', 'jenkins']</t>
  </si>
  <si>
    <t>{'cloud': ['aws', 'bigquery', 'gcp'], 'libraries': ['hadoop', 'spark'], 'other': ['jenkins'], 'programming': ['python', 'javascript', 'java', 'go', 'r']}</t>
  </si>
  <si>
    <t>Fraud Analyst operation</t>
  </si>
  <si>
    <t>Sr. Data Engineer - Customer Data</t>
  </si>
  <si>
    <t>AMERICAN EAGLE OUTFITTERS INC.</t>
  </si>
  <si>
    <t>['r', 'java', 'python', 'sql', 'gcp', 'bigquery', 'aws', 'redshift', 'snowflake', 'spark', 'hadoop', 'terraform', 'jira']</t>
  </si>
  <si>
    <t>{'async': ['jira'], 'cloud': ['gcp', 'bigquery', 'aws', 'redshift', 'snowflake'], 'libraries': ['spark', 'hadoop'], 'other': ['terraform'], 'programming': ['r', 'java', 'python', 'sql']}</t>
  </si>
  <si>
    <t>['python', 'elixir', 'sql', 'aws', 'airflow', 'docker', 'kubernetes']</t>
  </si>
  <si>
    <t>{'cloud': ['aws'], 'libraries': ['airflow'], 'other': ['docker', 'kubernetes'], 'programming': ['python', 'elixir', 'sql']}</t>
  </si>
  <si>
    <t>Cloud Analytics Limited</t>
  </si>
  <si>
    <t>['python', 'sql', 'r', 'snowflake', 'azure', 'power bi', 'tableau']</t>
  </si>
  <si>
    <t>{'analyst_tools': ['power bi', 'tableau'], 'cloud': ['snowflake', 'azure'], 'programming': ['python', 'sql', 'r']}</t>
  </si>
  <si>
    <t>Data Visualization Development Senior Analyst</t>
  </si>
  <si>
    <t>['python', 'r', 'gitlab', 'jira', 'confluence']</t>
  </si>
  <si>
    <t>{'async': ['jira', 'confluence'], 'other': ['gitlab'], 'programming': ['python', 'r']}</t>
  </si>
  <si>
    <t>HYBRID Data Scientist- Fort Liberty, NC- Secret/ Top Secret...</t>
  </si>
  <si>
    <t>Analytic Data Engineer(Python,Alteryx)-Remote</t>
  </si>
  <si>
    <t>['python', 'sas', 'sas', 'alteryx', 'power bi', 'flow']</t>
  </si>
  <si>
    <t>{'analyst_tools': ['sas', 'alteryx', 'power bi'], 'other': ['flow'], 'programming': ['python', 'sas']}</t>
  </si>
  <si>
    <t>Junior Projects Analyst</t>
  </si>
  <si>
    <t>Business Systems Analyst (BI/Data) - Lantau Island, Hong Kong</t>
  </si>
  <si>
    <t>Lantau Island, Hong Kong</t>
  </si>
  <si>
    <t>9020 HK International Theme Parks Limited HK</t>
  </si>
  <si>
    <t>['sql', 'python', 'aws', 'power bi', 'tableau', 'flow', 'jenkins']</t>
  </si>
  <si>
    <t>{'analyst_tools': ['power bi', 'tableau'], 'cloud': ['aws'], 'other': ['flow', 'jenkins'], 'programming': ['sql', 'python']}</t>
  </si>
  <si>
    <t>Global Technical Support Engineer</t>
  </si>
  <si>
    <t>['sql', 'python', 'scikit-learn', 'numpy', 'pandas']</t>
  </si>
  <si>
    <t>{'libraries': ['scikit-learn', 'numpy', 'pandas'], 'programming': ['sql', 'python']}</t>
  </si>
  <si>
    <t>Symphonyai</t>
  </si>
  <si>
    <t>8allocate</t>
  </si>
  <si>
    <t>['python', 'scala', 'sql', 'r', 'azure', 'databricks', 'spark', 'hadoop', 'kafka', 'excel', 'power bi', 'tableau', 'docker', 'kubernetes']</t>
  </si>
  <si>
    <t>{'analyst_tools': ['excel', 'power bi', 'tableau'], 'cloud': ['azure', 'databricks'], 'libraries': ['spark', 'hadoop', 'kafka'], 'other': ['docker', 'kubernetes'], 'programming': ['python', 'scala', 'sql', 'r']}</t>
  </si>
  <si>
    <t>[플랫폼개발본부] Sr. Data Engineer</t>
  </si>
  <si>
    <t>포커스미디어코리아</t>
  </si>
  <si>
    <t>Title LEAD DATA SCIENCE ENGINEER</t>
  </si>
  <si>
    <t>Postal, MO</t>
  </si>
  <si>
    <t>Data Scientist, Crypto Investment Firm</t>
  </si>
  <si>
    <t>VALIDUS VIỆT NAM</t>
  </si>
  <si>
    <t>['mongodb', 'mongodb', 'mysql', 'power bi', 'flow']</t>
  </si>
  <si>
    <t>{'analyst_tools': ['power bi'], 'databases': ['mongodb', 'mysql'], 'other': ['flow'], 'programming': ['mongodb']}</t>
  </si>
  <si>
    <t>Sr. BSA/AML Data Analyst (SQL and Python) [72697]</t>
  </si>
  <si>
    <t>['sql', 'python', 'looker', 'tableau', 'github']</t>
  </si>
  <si>
    <t>{'analyst_tools': ['looker', 'tableau'], 'other': ['github'], 'programming': ['sql', 'python']}</t>
  </si>
  <si>
    <t>Principal Data Scientist - Full-time</t>
  </si>
  <si>
    <t>Data Engineer. Global Macro strategy Hedge Fund - High Impact...</t>
  </si>
  <si>
    <t>Data Engineer &amp; Operations Lead - L'Oreal Information Technology</t>
  </si>
  <si>
    <t>Data Engineer with java and Spark</t>
  </si>
  <si>
    <t>Snowflake Data Analyst (Full - time, W2)</t>
  </si>
  <si>
    <t>via Evigence</t>
  </si>
  <si>
    <t>Evigence</t>
  </si>
  <si>
    <t>['r', 'python', 'sas', 'sas', 'sql', 'java', 'c++', 'html', 'css', 'perl', 'javascript', 'db2', 'sql server', 'oracle', 'hadoop', 'microstrategy', 'tableau', 'spss']</t>
  </si>
  <si>
    <t>{'analyst_tools': ['sas', 'microstrategy', 'tableau', 'spss'], 'cloud': ['oracle'], 'databases': ['db2', 'sql server'], 'libraries': ['hadoop'], 'programming': ['r', 'python', 'sas', 'sql', 'java', 'c++', 'html', 'css', 'perl', 'javascript']}</t>
  </si>
  <si>
    <t>Data Analyst/Medical Economist</t>
  </si>
  <si>
    <t>['sas', 'sas', 'sql', 'excel', 'powerpoint', 'word', 'outlook', 'sharepoint']</t>
  </si>
  <si>
    <t>{'analyst_tools': ['sas', 'excel', 'powerpoint', 'word', 'outlook', 'sharepoint'], 'programming': ['sas', 'sql']}</t>
  </si>
  <si>
    <t>Associate Engineer - DataDoc Mgmt</t>
  </si>
  <si>
    <t>National Accident Law - Advert Layout</t>
  </si>
  <si>
    <t>['python', 'java', 'javascript', 'go', 'perl', 'azure', 'aws', 'linux', 'windows', 'kubernetes']</t>
  </si>
  <si>
    <t>{'cloud': ['azure', 'aws'], 'os': ['linux', 'windows'], 'other': ['kubernetes'], 'programming': ['python', 'java', 'javascript', 'go', 'perl']}</t>
  </si>
  <si>
    <t>데이터 관리자(DA, Data Admin) 경력직 채용</t>
  </si>
  <si>
    <t>MIRATLAS</t>
  </si>
  <si>
    <t>Sales Analyst - DSD</t>
  </si>
  <si>
    <t>Barcel Usa Llc</t>
  </si>
  <si>
    <t>Data Analyst with Telecom Domain</t>
  </si>
  <si>
    <t>['go', 'sql', 'python', 'gcp', 'sheets', 'flow', 'webex']</t>
  </si>
  <si>
    <t>{'analyst_tools': ['sheets'], 'cloud': ['gcp'], 'other': ['flow'], 'programming': ['go', 'sql', 'python'], 'sync': ['webex']}</t>
  </si>
  <si>
    <t>['c++', 'sql', 'aws', 'oracle', 'linux', 'centos', 'ubuntu']</t>
  </si>
  <si>
    <t>{'cloud': ['aws', 'oracle'], 'os': ['linux', 'centos', 'ubuntu'], 'programming': ['c++', 'sql']}</t>
  </si>
  <si>
    <t>Electrical Design Engineer for Power Transformers</t>
  </si>
  <si>
    <t>Senior Data Science Engineer - St. Louis MO</t>
  </si>
  <si>
    <t>Object Computing Inc.</t>
  </si>
  <si>
    <t>Hamilton, MA</t>
  </si>
  <si>
    <t>Senior Data Scientist IT Employees in Meeting</t>
  </si>
  <si>
    <t>Azure Data Engineer architect – Synapse Analytics</t>
  </si>
  <si>
    <t>Head of Tech for Data, Analytics</t>
  </si>
  <si>
    <t>Scandic Hotels Group</t>
  </si>
  <si>
    <t>Data Scientist I - Energy Applications</t>
  </si>
  <si>
    <t>Falls Creek, PA</t>
  </si>
  <si>
    <t>Health Data Engineer - Contract</t>
  </si>
  <si>
    <t>['python', 'gcp', 'aws', 'azure', 'snowflake', 'kafka', 'airflow', 'kubernetes']</t>
  </si>
  <si>
    <t>{'cloud': ['gcp', 'aws', 'azure', 'snowflake'], 'libraries': ['kafka', 'airflow'], 'other': ['kubernetes'], 'programming': ['python']}</t>
  </si>
  <si>
    <t>Data Science Engineer (work from home in Guadalajara, Mexico)</t>
  </si>
  <si>
    <t>['python', 'r', 'sql', 'aws', 'kafka', 'spark', 'pytorch', 'tensorflow', 'jupyter', 'pandas', 'scikit-learn', 'kubernetes', 'git']</t>
  </si>
  <si>
    <t>{'cloud': ['aws'], 'libraries': ['kafka', 'spark', 'pytorch', 'tensorflow', 'jupyter', 'pandas', 'scikit-learn'], 'other': ['kubernetes', 'git'], 'programming': ['python', 'r', 'sql']}</t>
  </si>
  <si>
    <t>['r', 'python', 'vba', 'sql', 'aws', 'excel', 'tableau']</t>
  </si>
  <si>
    <t>{'analyst_tools': ['excel', 'tableau'], 'cloud': ['aws'], 'programming': ['r', 'python', 'vba', 'sql']}</t>
  </si>
  <si>
    <t>['python', 'gcp', 'git', 'github', 'jenkins', 'terraform']</t>
  </si>
  <si>
    <t>{'cloud': ['gcp'], 'other': ['git', 'github', 'jenkins', 'terraform'], 'programming': ['python']}</t>
  </si>
  <si>
    <t>Senior Data Engineer - National Robotics Engineering Center</t>
  </si>
  <si>
    <t>['python', 'sql', 'aws', 'redshift', 'databricks', 'pyspark', 'kafka']</t>
  </si>
  <si>
    <t>{'cloud': ['aws', 'redshift', 'databricks'], 'libraries': ['pyspark', 'kafka'], 'programming': ['python', 'sql']}</t>
  </si>
  <si>
    <t>ERP Analytics - Development Lead(Principal Engineer)</t>
  </si>
  <si>
    <t>['gcp', 'oracle', 'azure', 'aws', 'flow', 'github', 'jenkins', 'terraform']</t>
  </si>
  <si>
    <t>{'cloud': ['gcp', 'oracle', 'azure', 'aws'], 'other': ['flow', 'github', 'jenkins', 'terraform']}</t>
  </si>
  <si>
    <t>Sr Strategy Analyst</t>
  </si>
  <si>
    <t>AI Data Science Senior Consultant Jobs</t>
  </si>
  <si>
    <t>['python', 'sql', 'dynamodb', 'aws', 'spark', 'git']</t>
  </si>
  <si>
    <t>{'cloud': ['aws'], 'databases': ['dynamodb'], 'libraries': ['spark'], 'other': ['git'], 'programming': ['python', 'sql']}</t>
  </si>
  <si>
    <t>ASSET ANALYST</t>
  </si>
  <si>
    <t>Jr. Data Analyst ( Full Time )</t>
  </si>
  <si>
    <t>RSA Tech</t>
  </si>
  <si>
    <t>Data Scientist (senior) (copy)</t>
  </si>
  <si>
    <t>Reidsville, GA</t>
  </si>
  <si>
    <t>Starhired</t>
  </si>
  <si>
    <t>Data Analyst with Supply Chain Manufacturing</t>
  </si>
  <si>
    <t>Money</t>
  </si>
  <si>
    <t>Data Engineer || Full time</t>
  </si>
  <si>
    <t>Risk oversight data analyst H/F</t>
  </si>
  <si>
    <t>Sr. Data Engineer - Remote  from United States</t>
  </si>
  <si>
    <t>['sql', 'python', 'azure', 'databricks', 'excel', 'github', 'jira', 'confluence']</t>
  </si>
  <si>
    <t>{'analyst_tools': ['excel'], 'async': ['jira', 'confluence'], 'cloud': ['azure', 'databricks'], 'other': ['github'], 'programming': ['sql', 'python']}</t>
  </si>
  <si>
    <t>HomeAdvisor</t>
  </si>
  <si>
    <t>['sql', 'python', 'scala', 'sql server', 'snowflake', 'azure', 'databricks', 'ssis']</t>
  </si>
  <si>
    <t>{'analyst_tools': ['ssis'], 'cloud': ['snowflake', 'azure', 'databricks'], 'databases': ['sql server'], 'programming': ['sql', 'python', 'scala']}</t>
  </si>
  <si>
    <t>['go', 'python', 'sql', 'sql server', 'redshift', 'databricks', 'flask', 'tableau', 'excel']</t>
  </si>
  <si>
    <t>{'analyst_tools': ['tableau', 'excel'], 'cloud': ['redshift', 'databricks'], 'databases': ['sql server'], 'programming': ['go', 'python', 'sql'], 'webframeworks': ['flask']}</t>
  </si>
  <si>
    <t>Sr. HRIS Analyst - Now Hiring</t>
  </si>
  <si>
    <t>Product Lifecycle Data Analyst ( Associate, Mid-level...</t>
  </si>
  <si>
    <t>['python', 'numpy', 'pandas', 'tensorflow', 'spark', 'hadoop', 'docker', 'kubernetes']</t>
  </si>
  <si>
    <t>{'libraries': ['numpy', 'pandas', 'tensorflow', 'spark', 'hadoop'], 'other': ['docker', 'kubernetes'], 'programming': ['python']}</t>
  </si>
  <si>
    <t>BioInformatics Data Scientist Jobs</t>
  </si>
  <si>
    <t>['sql', 'nosql', 'python', 'aws', 'scikit-learn', 'tensorflow', 'keras', 'pytorch']</t>
  </si>
  <si>
    <t>{'cloud': ['aws'], 'libraries': ['scikit-learn', 'tensorflow', 'keras', 'pytorch'], 'programming': ['sql', 'nosql', 'python']}</t>
  </si>
  <si>
    <t>La Calera, Cundinamarca, Colombia</t>
  </si>
  <si>
    <t>Senior Data Engineer with PySpark only NJ Location</t>
  </si>
  <si>
    <t>Great American Insurance Group</t>
  </si>
  <si>
    <t>TS/SCI FS Poly Data Scientist with Security Clearance</t>
  </si>
  <si>
    <t>['gcp', 'hadoop', 'sharepoint', 'flow', 'jira']</t>
  </si>
  <si>
    <t>{'analyst_tools': ['sharepoint'], 'async': ['jira'], 'cloud': ['gcp'], 'libraries': ['hadoop'], 'other': ['flow']}</t>
  </si>
  <si>
    <t>2023-136 Data Analyst</t>
  </si>
  <si>
    <t>['sql', 'powershell', 'python', 't-sql', 'sql server', 'aws', 'airflow', 'ssis', 'tableau', 'power bi', 'ssrs', 'terraform', 'git', 'atlassian', 'jira', 'confluence']</t>
  </si>
  <si>
    <t>{'analyst_tools': ['ssis', 'tableau', 'power bi', 'ssrs'], 'async': ['jira', 'confluence'], 'cloud': ['aws'], 'databases': ['sql server'], 'libraries': ['airflow'], 'other': ['terraform', 'git', 'atlassian'], 'programming': ['sql', 'powershell', 'python', 't-sql']}</t>
  </si>
  <si>
    <t>PROLIM Global Corporation</t>
  </si>
  <si>
    <t>Data Solution Lead, Technology Services - Data Engineer</t>
  </si>
  <si>
    <t>['sql', 'aws', 'databricks', 'snowflake', 'azure']</t>
  </si>
  <si>
    <t>{'cloud': ['aws', 'databricks', 'snowflake', 'azure'], 'programming': ['sql']}</t>
  </si>
  <si>
    <t>Haven</t>
  </si>
  <si>
    <t>Engineer II Data Engineering</t>
  </si>
  <si>
    <t>BBC Studios</t>
  </si>
  <si>
    <t>['sql', 'r', 'python', 'snowflake', 'databricks']</t>
  </si>
  <si>
    <t>{'cloud': ['snowflake', 'databricks'], 'programming': ['sql', 'r', 'python']}</t>
  </si>
  <si>
    <t>Cloud Specialist Cloud Engineer Cloud Architect</t>
  </si>
  <si>
    <t>['centos', 'windows', 'docker', 'kubernetes']</t>
  </si>
  <si>
    <t>{'os': ['centos', 'windows'], 'other': ['docker', 'kubernetes']}</t>
  </si>
  <si>
    <t>Mulesoft - ETL Migration Specialist - Remote</t>
  </si>
  <si>
    <t>GRC Analyst - Wrocław</t>
  </si>
  <si>
    <t>Polán, Spain</t>
  </si>
  <si>
    <t>Remote Consulting Level Data Engineer (W2 Only)</t>
  </si>
  <si>
    <t>Project manager/operational analyst CRM</t>
  </si>
  <si>
    <t>B2Broker</t>
  </si>
  <si>
    <t>Equities Data Science Opporutnity</t>
  </si>
  <si>
    <t>Greenwood Martin</t>
  </si>
  <si>
    <t>Data Engineer Scala, AWS, Spark - Major Entertainment Company</t>
  </si>
  <si>
    <t>['scala', 'java', 'python', 'aws', 'snowflake', 'spark', 'kafka', 'terraform']</t>
  </si>
  <si>
    <t>{'cloud': ['aws', 'snowflake'], 'libraries': ['spark', 'kafka'], 'other': ['terraform'], 'programming': ['scala', 'java', 'python']}</t>
  </si>
  <si>
    <t>['sql', 'kafka', 'spark', 'hadoop', 'power bi']</t>
  </si>
  <si>
    <t>{'analyst_tools': ['power bi'], 'libraries': ['kafka', 'spark', 'hadoop'], 'programming': ['sql']}</t>
  </si>
  <si>
    <t>Werkenvoor    Travaillerpour</t>
  </si>
  <si>
    <t>Data Engineer / Développeur Big Data H/F H/F</t>
  </si>
  <si>
    <t>['sql', 'oracle', 'word', 'excel', 'powerpoint', 'visio', 'sharepoint', 'flow']</t>
  </si>
  <si>
    <t>{'analyst_tools': ['word', 'excel', 'powerpoint', 'visio', 'sharepoint'], 'cloud': ['oracle'], 'other': ['flow'], 'programming': ['sql']}</t>
  </si>
  <si>
    <t>['python', 'r', 'c++', 'java', 'tensorflow', 'pytorch']</t>
  </si>
  <si>
    <t>{'libraries': ['tensorflow', 'pytorch'], 'programming': ['python', 'r', 'c++', 'java']}</t>
  </si>
  <si>
    <t>['python', 'shell', 'perl', 'oracle', 'linux', 'unix', 'jenkins', 'ansible', 'jira']</t>
  </si>
  <si>
    <t>{'async': ['jira'], 'cloud': ['oracle'], 'os': ['linux', 'unix'], 'other': ['jenkins', 'ansible'], 'programming': ['python', 'shell', 'perl']}</t>
  </si>
  <si>
    <t>Software Engineer I-AWS WDA Big Data</t>
  </si>
  <si>
    <t>SARR Analyst - 5 months - Edinburgh</t>
  </si>
  <si>
    <t>East Dean, Eastbourne, UK</t>
  </si>
  <si>
    <t>['sql', 'aws', 'azure', 'databricks', 'redshift', 'snowflake', 'jenkins', 'github', 'unity']</t>
  </si>
  <si>
    <t>{'cloud': ['aws', 'azure', 'databricks', 'redshift', 'snowflake'], 'other': ['jenkins', 'github', 'unity'], 'programming': ['sql']}</t>
  </si>
  <si>
    <t>Kiefer, OK</t>
  </si>
  <si>
    <t>9b</t>
  </si>
  <si>
    <t>Senior Associate - Data Scientist AI cyber security</t>
  </si>
  <si>
    <t>['sql', 'python', 'sql server', 'oracle', 'aws', 'seaborn', 'node.js', 'powerpoint', 'tableau', 'unity']</t>
  </si>
  <si>
    <t>{'analyst_tools': ['powerpoint', 'tableau'], 'cloud': ['oracle', 'aws'], 'databases': ['sql server'], 'libraries': ['seaborn'], 'other': ['unity'], 'programming': ['sql', 'python'], 'webframeworks': ['node.js']}</t>
  </si>
  <si>
    <t>Data Analyst (EO) (TS/SCI required) Jobs</t>
  </si>
  <si>
    <t>Analista de dados avançado</t>
  </si>
  <si>
    <t>100% Remote Data Scientist - PostgresQL &amp; SQL - Full-time</t>
  </si>
  <si>
    <t>IT Data Engineer - Logistiksysteme (w/m/d)</t>
  </si>
  <si>
    <t>BrainPOP</t>
  </si>
  <si>
    <t>['sql', 'python', 'aws', 'snowflake', 'azure', 'airflow']</t>
  </si>
  <si>
    <t>{'cloud': ['aws', 'snowflake', 'azure'], 'libraries': ['airflow'], 'programming': ['sql', 'python']}</t>
  </si>
  <si>
    <t>['c#', 'javascript', 'nosql', 'sql', 'html', 'css', 'sql server', 'azure', 'react', 'angular', 'jquery']</t>
  </si>
  <si>
    <t>{'cloud': ['azure'], 'databases': ['sql server'], 'libraries': ['react'], 'programming': ['c#', 'javascript', 'nosql', 'sql', 'html', 'css'], 'webframeworks': ['angular', 'jquery']}</t>
  </si>
  <si>
    <t>pvv and layout lead engineer</t>
  </si>
  <si>
    <t>Data Scientist Senior Ref</t>
  </si>
  <si>
    <t>['python', 'perl', 'shell', 'bash', 'oracle', 'pyspark', 'spark', 'pandas', 'jupyter', 'airflow', 'unix', 'ansible', 'jenkins']</t>
  </si>
  <si>
    <t>{'cloud': ['oracle'], 'libraries': ['pyspark', 'spark', 'pandas', 'jupyter', 'airflow'], 'os': ['unix'], 'other': ['ansible', 'jenkins'], 'programming': ['python', 'perl', 'shell', 'bash']}</t>
  </si>
  <si>
    <t>Principal Machine Learning Engineer (GenAI)</t>
  </si>
  <si>
    <t>['python', 'java', 'scala', 'databricks', 'snowflake', 'azure', 'spark', 'hadoop', 'gdpr', 'tableau']</t>
  </si>
  <si>
    <t>{'analyst_tools': ['tableau'], 'cloud': ['databricks', 'snowflake', 'azure'], 'libraries': ['spark', 'hadoop', 'gdpr'], 'programming': ['python', 'java', 'scala']}</t>
  </si>
  <si>
    <t>Relay Payments</t>
  </si>
  <si>
    <t>['python', 'sql', 'postgresql', 'mysql', 'aws', 'hadoop', 'spark', 'flow']</t>
  </si>
  <si>
    <t>{'cloud': ['aws'], 'databases': ['postgresql', 'mysql'], 'libraries': ['hadoop', 'spark'], 'other': ['flow'], 'programming': ['python', 'sql']}</t>
  </si>
  <si>
    <t>Data Engineer or Data Analyst with Retail domain</t>
  </si>
  <si>
    <t>['java', 'python', 'sql', 'aws', 'pyspark', 'spark']</t>
  </si>
  <si>
    <t>{'cloud': ['aws'], 'libraries': ['pyspark', 'spark'], 'programming': ['java', 'python', 'sql']}</t>
  </si>
  <si>
    <t>job controller/data analyst</t>
  </si>
  <si>
    <t>['python', 'c', 'matlab', 'sql', 'power bi', 'excel']</t>
  </si>
  <si>
    <t>{'analyst_tools': ['power bi', 'excel'], 'programming': ['python', 'c', 'matlab', 'sql']}</t>
  </si>
  <si>
    <t>BEHAVIORALLY INC</t>
  </si>
  <si>
    <t>['sql', 'python', 'bash', 'azure', 'aws', 'gcp', 'pytorch', 'tensorflow', 'docker', 'kubernetes']</t>
  </si>
  <si>
    <t>{'cloud': ['azure', 'aws', 'gcp'], 'libraries': ['pytorch', 'tensorflow'], 'other': ['docker', 'kubernetes'], 'programming': ['sql', 'python', 'bash']}</t>
  </si>
  <si>
    <t>Data Engineer - Malta</t>
  </si>
  <si>
    <t>Gads Hill Center</t>
  </si>
  <si>
    <t>Officer (C11) Data Quality Intermediate Analyst (Hybrid) ROHQ ...</t>
  </si>
  <si>
    <t>Data Engineer Bc5433</t>
  </si>
  <si>
    <t>['python', 'r', 'sql', 'scikit-learn', 'pandas', 'numpy', 'ggplot2', 'dplyr', 'mlr']</t>
  </si>
  <si>
    <t>{'libraries': ['scikit-learn', 'pandas', 'numpy', 'ggplot2', 'dplyr', 'mlr'], 'programming': ['python', 'r', 'sql']}</t>
  </si>
  <si>
    <t>Data Engineer - (W-2 contract only)</t>
  </si>
  <si>
    <t>2024 Data Science Graduate Intern</t>
  </si>
  <si>
    <t>Career Moves</t>
  </si>
  <si>
    <t>Data Engineer / Sr/ Data Engineer</t>
  </si>
  <si>
    <t>['sql', 'python', 'scala', 'snowflake', 'aws', 'spark']</t>
  </si>
  <si>
    <t>{'cloud': ['snowflake', 'aws'], 'libraries': ['spark'], 'programming': ['sql', 'python', 'scala']}</t>
  </si>
  <si>
    <t>Data Analyst - Lyon (H/F)</t>
  </si>
  <si>
    <t>ActionAid International Italia Onlus</t>
  </si>
  <si>
    <t>['java', 'python', 'bash', 'kafka', 'hadoop']</t>
  </si>
  <si>
    <t>{'libraries': ['kafka', 'hadoop'], 'programming': ['java', 'python', 'bash']}</t>
  </si>
  <si>
    <t>Tractor Zoom</t>
  </si>
  <si>
    <t>['python', 'sql', 'nosql', 'aws', 'airflow', 'git', 'github', 'zoom']</t>
  </si>
  <si>
    <t>{'cloud': ['aws'], 'libraries': ['airflow'], 'other': ['git', 'github'], 'programming': ['python', 'sql', 'nosql'], 'sync': ['zoom']}</t>
  </si>
  <si>
    <t>['python', 'java', 'sql', 'gcp', 'bigquery', 'airflow', 'pyspark', 'hadoop']</t>
  </si>
  <si>
    <t>{'cloud': ['gcp', 'bigquery'], 'libraries': ['airflow', 'pyspark', 'hadoop'], 'programming': ['python', 'java', 'sql']}</t>
  </si>
  <si>
    <t>Data Engineer II (Intermediate)</t>
  </si>
  <si>
    <t>Stardog</t>
  </si>
  <si>
    <t>['python', 'golang', 'c++', 'java', 'kubernetes', 'git', 'jenkins']</t>
  </si>
  <si>
    <t>{'other': ['kubernetes', 'git', 'jenkins'], 'programming': ['python', 'golang', 'c++', 'java']}</t>
  </si>
  <si>
    <t>['python', 'scala', 'java', 'nosql', 'mongodb', 'mongodb', 'cassandra', 'aws', 'databricks', 'snowflake', 'hadoop', 'spark', 'pyspark', 'kafka']</t>
  </si>
  <si>
    <t>{'cloud': ['aws', 'databricks', 'snowflake'], 'databases': ['mongodb', 'cassandra'], 'libraries': ['hadoop', 'spark', 'pyspark', 'kafka'], 'programming': ['python', 'scala', 'java', 'nosql', 'mongodb']}</t>
  </si>
  <si>
    <t>Engineering Technician</t>
  </si>
  <si>
    <t>Corsico, Metropolitan City of Milan, Italy</t>
  </si>
  <si>
    <t>['aws', 'xamarin']</t>
  </si>
  <si>
    <t>{'cloud': ['aws'], 'libraries': ['xamarin']}</t>
  </si>
  <si>
    <t>(Apply in 3 Minutes) Data Scientist</t>
  </si>
  <si>
    <t>Senior Data Engineer with Snowflake exp</t>
  </si>
  <si>
    <t>['python', 'aws', 'pyspark', 'airflow', 'tableau', 'git', 'jenkins']</t>
  </si>
  <si>
    <t>{'analyst_tools': ['tableau'], 'cloud': ['aws'], 'libraries': ['pyspark', 'airflow'], 'other': ['git', 'jenkins'], 'programming': ['python']}</t>
  </si>
  <si>
    <t>Data Scientist III - Hybrid</t>
  </si>
  <si>
    <t>Kon S.p.A.</t>
  </si>
  <si>
    <t>['python', 'sql', 'snowflake', 'azure', 'aws']</t>
  </si>
  <si>
    <t>{'cloud': ['snowflake', 'azure', 'aws'], 'programming': ['python', 'sql']}</t>
  </si>
  <si>
    <t>University of Gloucestershire</t>
  </si>
  <si>
    <t>Orion Advisor Solutions LLC</t>
  </si>
  <si>
    <t>['sql', 'python', 'powershell', 'r', 'sql server', 'mysql', 'aws', 'azure', 'oracle', 'ssis']</t>
  </si>
  <si>
    <t>{'analyst_tools': ['ssis'], 'cloud': ['aws', 'azure', 'oracle'], 'databases': ['sql server', 'mysql'], 'programming': ['sql', 'python', 'powershell', 'r']}</t>
  </si>
  <si>
    <t>02 Python Developer/Data Engineer - Việc làm mới</t>
  </si>
  <si>
    <t>['python', 'sql', 'go', 'postgresql', 'kafka', 'fastapi', 'django', 'flask', 'git', 'github', 'kubernetes']</t>
  </si>
  <si>
    <t>{'databases': ['postgresql'], 'libraries': ['kafka'], 'other': ['git', 'github', 'kubernetes'], 'programming': ['python', 'sql', 'go'], 'webframeworks': ['fastapi', 'django', 'flask']}</t>
  </si>
  <si>
    <t>['php', 'sql', 'mysql', 'mariadb', 'sql server', 'aws', 'azure', 'linux', 'debian', 'ubuntu', 'centos', 'windows', 'gitlab', 'ansible', 'puppet', 'terraform', 'jenkins']</t>
  </si>
  <si>
    <t>{'cloud': ['aws', 'azure'], 'databases': ['mysql', 'mariadb', 'sql server'], 'os': ['linux', 'debian', 'ubuntu', 'centos', 'windows'], 'other': ['gitlab', 'ansible', 'puppet', 'terraform', 'jenkins'], 'programming': ['php', 'sql']}</t>
  </si>
  <si>
    <t>Petadata</t>
  </si>
  <si>
    <t>Simpson Thacher &amp; Bartlett LLP</t>
  </si>
  <si>
    <t>['python', 'r', 'sql', 'pandas', 'scikit-learn', 'matplotlib', 'seaborn', 'nltk', 'jupyter', 'tensorflow', 'pytorch', 'git']</t>
  </si>
  <si>
    <t>{'libraries': ['pandas', 'scikit-learn', 'matplotlib', 'seaborn', 'nltk', 'jupyter', 'tensorflow', 'pytorch'], 'other': ['git'], 'programming': ['python', 'r', 'sql']}</t>
  </si>
  <si>
    <t>['python', 'sql', 'aws', 'redshift', 'spark', 'github', 'gitlab', 'terraform']</t>
  </si>
  <si>
    <t>{'cloud': ['aws', 'redshift'], 'libraries': ['spark'], 'other': ['github', 'gitlab', 'terraform'], 'programming': ['python', 'sql']}</t>
  </si>
  <si>
    <t>Software Engineer - Data and Backend Services - Music</t>
  </si>
  <si>
    <t>Transports publics de la région lausannoise</t>
  </si>
  <si>
    <t>['sql', 'python', 'snowflake', 'aws', 'azure', 'airflow', 'tableau', 'git', 'jenkins']</t>
  </si>
  <si>
    <t>{'analyst_tools': ['tableau'], 'cloud': ['snowflake', 'aws', 'azure'], 'libraries': ['airflow'], 'other': ['git', 'jenkins'], 'programming': ['sql', 'python']}</t>
  </si>
  <si>
    <t>['java', 't-sql', 'html', 'sql', 'c', 'sql server', 'mysql', 'word']</t>
  </si>
  <si>
    <t>{'analyst_tools': ['word'], 'databases': ['sql server', 'mysql'], 'programming': ['java', 't-sql', 'html', 'sql', 'c']}</t>
  </si>
  <si>
    <t>National Consultant – Data Analyst, Kyiv, Ukraine</t>
  </si>
  <si>
    <t>DATA ENGINEER SÖKES</t>
  </si>
  <si>
    <t>Ikaros</t>
  </si>
  <si>
    <t>['scala', 'python', 'java', 'r', 'aws', 'azure', 'kafka', 'spark', 'hadoop', 'airflow', 'kubernetes', 'docker', 'gitlab', 'github']</t>
  </si>
  <si>
    <t>{'cloud': ['aws', 'azure'], 'libraries': ['kafka', 'spark', 'hadoop', 'airflow'], 'other': ['kubernetes', 'docker', 'gitlab', 'github'], 'programming': ['scala', 'python', 'java', 'r']}</t>
  </si>
  <si>
    <t>Lead AI ML Engineer</t>
  </si>
  <si>
    <t>['python', 'java', 'sql', 'aws', 'azure', 'numpy', 'tensorflow', 'unix', 'jenkins', 'git']</t>
  </si>
  <si>
    <t>{'cloud': ['aws', 'azure'], 'libraries': ['numpy', 'tensorflow'], 'os': ['unix'], 'other': ['jenkins', 'git'], 'programming': ['python', 'java', 'sql']}</t>
  </si>
  <si>
    <t>Sr Transport Data Analyst</t>
  </si>
  <si>
    <t>['go', 'java', 'c++', 'c#', 'python', 'ruby', 'ruby', 'c', 'linux', 'kubernetes']</t>
  </si>
  <si>
    <t>{'os': ['linux'], 'other': ['kubernetes'], 'programming': ['go', 'java', 'c++', 'c#', 'python', 'ruby', 'c'], 'webframeworks': ['ruby']}</t>
  </si>
  <si>
    <t>['python', 'sql', 'snowflake', 'pyspark', 'word', 'excel', 'sharepoint']</t>
  </si>
  <si>
    <t>{'analyst_tools': ['word', 'excel', 'sharepoint'], 'cloud': ['snowflake'], 'libraries': ['pyspark'], 'programming': ['python', 'sql']}</t>
  </si>
  <si>
    <t>['c', 'azure', 'databricks', 'power bi']</t>
  </si>
  <si>
    <t>{'analyst_tools': ['power bi'], 'cloud': ['azure', 'databricks'], 'programming': ['c']}</t>
  </si>
  <si>
    <t>Senior Data Scientist - Remote / Telecommute</t>
  </si>
  <si>
    <t>['sql', 'java', 'javascript', 'sql server']</t>
  </si>
  <si>
    <t>{'databases': ['sql server'], 'programming': ['sql', 'java', 'javascript']}</t>
  </si>
  <si>
    <t>Software Engineer Controls</t>
  </si>
  <si>
    <t>['c', 'python', 'assembly', 'go', 'linux']</t>
  </si>
  <si>
    <t>{'os': ['linux'], 'programming': ['c', 'python', 'assembly', 'go']}</t>
  </si>
  <si>
    <t>Program Manager | Data Scientist, Computer Scientist or Data Eng Jobs</t>
  </si>
  <si>
    <t>Sinergia Consultores</t>
  </si>
  <si>
    <t>['scala', 'java', 'sql', 'spark', 'git', 'jenkins']</t>
  </si>
  <si>
    <t>{'libraries': ['spark'], 'other': ['git', 'jenkins'], 'programming': ['scala', 'java', 'sql']}</t>
  </si>
  <si>
    <t>MS WORKS</t>
  </si>
  <si>
    <t>['sql', 'python', 'nosql', 'mongodb', 'mongodb', 'cassandra', 'couchbase', 'spark', 'kafka', 'kubernetes', 'docker']</t>
  </si>
  <si>
    <t>{'databases': ['mongodb', 'cassandra', 'couchbase'], 'libraries': ['spark', 'kafka'], 'other': ['kubernetes', 'docker'], 'programming': ['sql', 'python', 'nosql', 'mongodb']}</t>
  </si>
  <si>
    <t>IT Network Analyst</t>
  </si>
  <si>
    <t>[Job-11771] Senior Data Engineer, Brazil</t>
  </si>
  <si>
    <t>Innovar Group</t>
  </si>
  <si>
    <t>Sales Application Engineer</t>
  </si>
  <si>
    <t>eleven:elevengroup, inc.</t>
  </si>
  <si>
    <t>Full-time / Business Analyst - Entry level (Remote)</t>
  </si>
  <si>
    <t>['azure', 'vmware', 'jenkins', 'terraform', 'kubernetes', 'ansible', 'chef']</t>
  </si>
  <si>
    <t>{'cloud': ['azure', 'vmware'], 'other': ['jenkins', 'terraform', 'kubernetes', 'ansible', 'chef']}</t>
  </si>
  <si>
    <t>LibsysInc</t>
  </si>
  <si>
    <t>['go', 'python', 'sql', 'oracle', 'tableau']</t>
  </si>
  <si>
    <t>{'analyst_tools': ['tableau'], 'cloud': ['oracle'], 'programming': ['go', 'python', 'sql']}</t>
  </si>
  <si>
    <t>Senior Professional, Big Data Engineer</t>
  </si>
  <si>
    <t>MBD Consultores</t>
  </si>
  <si>
    <t>Data Pipeline Developer (Genomics)</t>
  </si>
  <si>
    <t>Senior Solutions Consultant</t>
  </si>
  <si>
    <t>Data Engineer - Apache Spark</t>
  </si>
  <si>
    <t>Pessoa Data Engineer SR</t>
  </si>
  <si>
    <t>Feel Tech RH</t>
  </si>
  <si>
    <t>['python', 'aws', 'redshift', 'spark', 'terraform', 'jira']</t>
  </si>
  <si>
    <t>{'async': ['jira'], 'cloud': ['aws', 'redshift'], 'libraries': ['spark'], 'other': ['terraform'], 'programming': ['python']}</t>
  </si>
  <si>
    <t>Network Operations Center (NOC) Engineer</t>
  </si>
  <si>
    <t>Powersoft Solutions</t>
  </si>
  <si>
    <t>['sql', 'r', 'python', 'sas', 'sas', 't-sql', 'sql server', 'azure', 'databricks', 'tableau', 'power bi', 'ssis', 'ssrs']</t>
  </si>
  <si>
    <t>{'analyst_tools': ['sas', 'tableau', 'power bi', 'ssis', 'ssrs'], 'cloud': ['azure', 'databricks'], 'databases': ['sql server'], 'programming': ['sql', 'r', 'python', 'sas', 't-sql']}</t>
  </si>
  <si>
    <t>Data analyst for Finance Risk and Compliance divisions( Hybrid in...</t>
  </si>
  <si>
    <t>['sql', 'java', 'mysql', 'snowflake', 'aws', 'aurora', 'gitlab', 'jenkins', 'jira']</t>
  </si>
  <si>
    <t>{'async': ['jira'], 'cloud': ['snowflake', 'aws', 'aurora'], 'databases': ['mysql'], 'other': ['gitlab', 'jenkins'], 'programming': ['sql', 'java']}</t>
  </si>
  <si>
    <t>['sql', 'python', 'pandas', 'numpy', 'sheets', 'power bi']</t>
  </si>
  <si>
    <t>{'analyst_tools': ['sheets', 'power bi'], 'libraries': ['pandas', 'numpy'], 'programming': ['sql', 'python']}</t>
  </si>
  <si>
    <t>Principal Associate, Data Engineer (Remote)</t>
  </si>
  <si>
    <t>Data Engineer (Scala and Spark) - W2 only (4 days a week onsite)</t>
  </si>
  <si>
    <t>['sql', 'python', 'java', 'oracle', 'pandas', 'numpy', 'spark', 'airflow', 'jenkins', 'ansible', 'kubernetes']</t>
  </si>
  <si>
    <t>{'cloud': ['oracle'], 'libraries': ['pandas', 'numpy', 'spark', 'airflow'], 'other': ['jenkins', 'ansible', 'kubernetes'], 'programming': ['sql', 'python', 'java']}</t>
  </si>
  <si>
    <t>['python', 'java', 'nosql', 'bigquery', 'kafka', 'airflow', 'hadoop', 'spark', 'jupyter', 'git', 'kubernetes', 'jira']</t>
  </si>
  <si>
    <t>{'async': ['jira'], 'cloud': ['bigquery'], 'libraries': ['kafka', 'airflow', 'hadoop', 'spark', 'jupyter'], 'other': ['git', 'kubernetes'], 'programming': ['python', 'java', 'nosql']}</t>
  </si>
  <si>
    <t>Data Analyst on site in Watertown, MA</t>
  </si>
  <si>
    <t>HealthTech Start Up - Sr Data Engineer</t>
  </si>
  <si>
    <t>Far Hills, NJ</t>
  </si>
  <si>
    <t>['python', 'aws', 'azure', 'spark', 'tensorflow', 'pytorch', 'scikit-learn', 'slack']</t>
  </si>
  <si>
    <t>{'cloud': ['aws', 'azure'], 'libraries': ['spark', 'tensorflow', 'pytorch', 'scikit-learn'], 'programming': ['python'], 'sync': ['slack']}</t>
  </si>
  <si>
    <t>ML (computer vision) and data programming project</t>
  </si>
  <si>
    <t>Data Scientist (All-Levels Software Engineer)</t>
  </si>
  <si>
    <t>['r', 'python', 'sas', 'sas', 'matlab', 'java', 'mysql', 'oracle', 'angular']</t>
  </si>
  <si>
    <t>{'analyst_tools': ['sas'], 'cloud': ['oracle'], 'databases': ['mysql'], 'programming': ['r', 'python', 'sas', 'matlab', 'java'], 'webframeworks': ['angular']}</t>
  </si>
  <si>
    <t>Hannover Rückversicherung</t>
  </si>
  <si>
    <t>Big Data Engineer-W2</t>
  </si>
  <si>
    <t>['nosql', 'gcp', 'aws', 'hadoop', 'airflow']</t>
  </si>
  <si>
    <t>{'cloud': ['gcp', 'aws'], 'libraries': ['hadoop', 'airflow'], 'programming': ['nosql']}</t>
  </si>
  <si>
    <t>Credit Union Central of Manitoba Ltd.</t>
  </si>
  <si>
    <t>Blue Cross and Blue Shield of Alabama</t>
  </si>
  <si>
    <t>['sql', 'bash', 'python', 'c', 'hadoop', 'spark', 'kafka']</t>
  </si>
  <si>
    <t>{'libraries': ['hadoop', 'spark', 'kafka'], 'programming': ['sql', 'bash', 'python', 'c']}</t>
  </si>
  <si>
    <t>HMIS Lead Data Analyst</t>
  </si>
  <si>
    <t>['r', 'word', 'power bi', 'tableau']</t>
  </si>
  <si>
    <t>{'analyst_tools': ['word', 'power bi', 'tableau'], 'programming': ['r']}</t>
  </si>
  <si>
    <t>['r', 'matlab', 'python', 'mysql', 'hadoop']</t>
  </si>
  <si>
    <t>{'databases': ['mysql'], 'libraries': ['hadoop'], 'programming': ['r', 'matlab', 'python']}</t>
  </si>
  <si>
    <t>Data Scientist / Senior Data Scientist - Full-time / Part-time</t>
  </si>
  <si>
    <t>Cyber Security Analyst Data Privacy</t>
  </si>
  <si>
    <t>Theron Consultants Private Limited</t>
  </si>
  <si>
    <t>Senior Data Science Analyst - Compliance Testing Analytics...</t>
  </si>
  <si>
    <t>Valongo, Portugal</t>
  </si>
  <si>
    <t>['java', 'python', 'scala', 'sql', 'bigquery', 'gcp', 'spark', 'airflow', 'jenkins']</t>
  </si>
  <si>
    <t>{'cloud': ['bigquery', 'gcp'], 'libraries': ['spark', 'airflow'], 'other': ['jenkins'], 'programming': ['java', 'python', 'scala', 'sql']}</t>
  </si>
  <si>
    <t>Portal, GA</t>
  </si>
  <si>
    <t>HSBC Bank USA</t>
  </si>
  <si>
    <t>Cleared Data Analyst</t>
  </si>
  <si>
    <t>100% Remote Analytics Engineer - Python</t>
  </si>
  <si>
    <t>Program analyst data analyst</t>
  </si>
  <si>
    <t>['go', 'vba', 'sql', 'python', 'oracle', 'excel']</t>
  </si>
  <si>
    <t>{'analyst_tools': ['excel'], 'cloud': ['oracle'], 'programming': ['go', 'vba', 'sql', 'python']}</t>
  </si>
  <si>
    <t>Data Scientist – Remote</t>
  </si>
  <si>
    <t>Mid-Level Data Scientist -Hybrid[C2C/W2]</t>
  </si>
  <si>
    <t>['python', 'sas', 'sas', 'java', 'aws', 'oracle', 'pandas', 'numpy', 'pyspark']</t>
  </si>
  <si>
    <t>{'analyst_tools': ['sas'], 'cloud': ['aws', 'oracle'], 'libraries': ['pandas', 'numpy', 'pyspark'], 'programming': ['python', 'sas', 'java']}</t>
  </si>
  <si>
    <t>['sql', 'excel', 'github']</t>
  </si>
  <si>
    <t>{'analyst_tools': ['excel'], 'other': ['github'], 'programming': ['sql']}</t>
  </si>
  <si>
    <t>Tech Engineer Plataforma Core</t>
  </si>
  <si>
    <t>['bash', 'python', 'php', 'perl', 'aws', 'linux', 'flow']</t>
  </si>
  <si>
    <t>{'cloud': ['aws'], 'os': ['linux'], 'other': ['flow'], 'programming': ['bash', 'python', 'php', 'perl']}</t>
  </si>
  <si>
    <t>Data Engineer Renewable Energy</t>
  </si>
  <si>
    <t>['mongodb', 'mongodb', 'python', 'aws', 'kafka', 'graphql', 'spark', 'tensorflow', 'scikit-learn', 'windows', 'kubernetes', 'docker']</t>
  </si>
  <si>
    <t>{'cloud': ['aws'], 'databases': ['mongodb'], 'libraries': ['kafka', 'graphql', 'spark', 'tensorflow', 'scikit-learn'], 'os': ['windows'], 'other': ['kubernetes', 'docker'], 'programming': ['mongodb', 'python']}</t>
  </si>
  <si>
    <t>Senior Data Engineer (Remote - Eligible). Job in Newark My Valley...</t>
  </si>
  <si>
    <t>Data Engineering Operations Manager</t>
  </si>
  <si>
    <t>Lakeside, FL</t>
  </si>
  <si>
    <t>['vba', 'python', 'r', 'perl', 'c++', 'sql', 'visual basic', 'oracle', 'aws', 'pandas', 'numpy', 'matplotlib', 'hadoop', 'power bi', 'tableau', 'cognos', 'alteryx', 'excel']</t>
  </si>
  <si>
    <t>{'analyst_tools': ['power bi', 'tableau', 'cognos', 'alteryx', 'excel'], 'cloud': ['oracle', 'aws'], 'libraries': ['pandas', 'numpy', 'matplotlib', 'hadoop'], 'programming': ['vba', 'python', 'r', 'perl', 'c++', 'sql', 'visual basic']}</t>
  </si>
  <si>
    <t>Medical Departures Inc.</t>
  </si>
  <si>
    <t>['r', 'python', 'azure', 'aws', 'sheets', 'excel']</t>
  </si>
  <si>
    <t>{'analyst_tools': ['sheets', 'excel'], 'cloud': ['azure', 'aws'], 'programming': ['r', 'python']}</t>
  </si>
  <si>
    <t>['sql', 'python', 'bash', 'azure', 'aws', 'pytorch', 'tensorflow', 'docker', 'kubernetes']</t>
  </si>
  <si>
    <t>{'cloud': ['azure', 'aws'], 'libraries': ['pytorch', 'tensorflow'], 'other': ['docker', 'kubernetes'], 'programming': ['sql', 'python', 'bash']}</t>
  </si>
  <si>
    <t>BVS</t>
  </si>
  <si>
    <t>['java', 'scala', 'mongodb', 'mongodb', 'python', 'aws', 'redshift', 'oracle', 'pyspark', 'spark', 'kafka', 'unix', 'kubernetes']</t>
  </si>
  <si>
    <t>{'cloud': ['aws', 'redshift', 'oracle'], 'databases': ['mongodb'], 'libraries': ['pyspark', 'spark', 'kafka'], 'os': ['unix'], 'other': ['kubernetes'], 'programming': ['java', 'scala', 'mongodb', 'python']}</t>
  </si>
  <si>
    <t>Data Engineer - Full Time - Remote</t>
  </si>
  <si>
    <t>Semics INC</t>
  </si>
  <si>
    <t>['go', 'sql', 'gcp', 'react.js', 'github']</t>
  </si>
  <si>
    <t>{'cloud': ['gcp'], 'other': ['github'], 'programming': ['go', 'sql'], 'webframeworks': ['react.js']}</t>
  </si>
  <si>
    <t>Sr /Data Engineer and Lead Data Engineer</t>
  </si>
  <si>
    <t>Akshaya Business It Solutions Pvt Ltd</t>
  </si>
  <si>
    <t>['sql', 'python', 'scala', 'databricks', 'aws', 'gcp', 'azure', 'spark', 'pyspark', 'airflow', 'jenkins']</t>
  </si>
  <si>
    <t>{'cloud': ['databricks', 'aws', 'gcp', 'azure'], 'libraries': ['spark', 'pyspark', 'airflow'], 'other': ['jenkins'], 'programming': ['sql', 'python', 'scala']}</t>
  </si>
  <si>
    <t>Axos Bank</t>
  </si>
  <si>
    <t>['sql', 'c#', 'python', 'snowflake', 'power bi']</t>
  </si>
  <si>
    <t>{'analyst_tools': ['power bi'], 'cloud': ['snowflake'], 'programming': ['sql', 'c#', 'python']}</t>
  </si>
  <si>
    <t>STAGE - Assistant Data Analyst F/H</t>
  </si>
  <si>
    <t>ViziRecruiter,LLC.</t>
  </si>
  <si>
    <t>FLAG</t>
  </si>
  <si>
    <t>Data Science  Engineer I Data Scientist I  Mexico</t>
  </si>
  <si>
    <t>Jr. Data Engineer (m/f/d)</t>
  </si>
  <si>
    <t>GCP Data Engineer - BUSINESS ANALYST DOMAIN</t>
  </si>
  <si>
    <t>['sql', 'redshift', 'bigquery', 'looker', 'tableau']</t>
  </si>
  <si>
    <t>{'analyst_tools': ['looker', 'tableau'], 'cloud': ['redshift', 'bigquery'], 'programming': ['sql']}</t>
  </si>
  <si>
    <t>['python', 'sql', 'no-sql', 'c++', 'scala', 'c#', 'java', 'azure', 'databricks', 'aws', 'gcp', 'numpy', 'pandas', 'nltk', 'pyspark', 'flask']</t>
  </si>
  <si>
    <t>{'cloud': ['azure', 'databricks', 'aws', 'gcp'], 'libraries': ['numpy', 'pandas', 'nltk', 'pyspark'], 'programming': ['python', 'sql', 'no-sql', 'c++', 'scala', 'c#', 'java'], 'webframeworks': ['flask']}</t>
  </si>
  <si>
    <t>['python', 'sql', 'postgresql', 'tensorflow', 'pytorch']</t>
  </si>
  <si>
    <t>{'databases': ['postgresql'], 'libraries': ['tensorflow', 'pytorch'], 'programming': ['python', 'sql']}</t>
  </si>
  <si>
    <t>['python', 'linux', 'chef', 'puppet', 'ansible', 'kubernetes', 'docker']</t>
  </si>
  <si>
    <t>{'os': ['linux'], 'other': ['chef', 'puppet', 'ansible', 'kubernetes', 'docker'], 'programming': ['python']}</t>
  </si>
  <si>
    <t>['python', 'gcp', 'bigquery', 'aws', 'azure', 'pyspark', 'pandas', 'pytorch', 'spark', 'airflow']</t>
  </si>
  <si>
    <t>{'cloud': ['gcp', 'bigquery', 'aws', 'azure'], 'libraries': ['pyspark', 'pandas', 'pytorch', 'spark', 'airflow'], 'programming': ['python']}</t>
  </si>
  <si>
    <t>Director, Data Research</t>
  </si>
  <si>
    <t>Data Engineer With Hadoop</t>
  </si>
  <si>
    <t>['sql', 'javascript', 'sql server', 'hadoop', 'node.js', 'ssrs']</t>
  </si>
  <si>
    <t>{'analyst_tools': ['ssrs'], 'databases': ['sql server'], 'libraries': ['hadoop'], 'programming': ['sql', 'javascript'], 'webframeworks': ['node.js']}</t>
  </si>
  <si>
    <t>['python', 'sql', 'java', 'docker', 'git', 'bitbucket', 'jenkins']</t>
  </si>
  <si>
    <t>{'other': ['docker', 'git', 'bitbucket', 'jenkins'], 'programming': ['python', 'sql', 'java']}</t>
  </si>
  <si>
    <t>['sql', 'c', 'java', 'sql server', 'oracle', 'express', 'jira']</t>
  </si>
  <si>
    <t>{'async': ['jira'], 'cloud': ['oracle'], 'databases': ['sql server'], 'programming': ['sql', 'c', 'java'], 'webframeworks': ['express']}</t>
  </si>
  <si>
    <t>Emtec, Inc.</t>
  </si>
  <si>
    <t>Big Data Engineer (Full Time)</t>
  </si>
  <si>
    <t>['python', 'r', 'sql', 'tensorflow', 'keras', 'matplotlib', 'tableau', 'power bi']</t>
  </si>
  <si>
    <t>{'analyst_tools': ['tableau', 'power bi'], 'libraries': ['tensorflow', 'keras', 'matplotlib'], 'programming': ['python', 'r', 'sql']}</t>
  </si>
  <si>
    <t>['azure', 'splunk', 'docker', 'kubernetes', 'jenkins', 'terraform']</t>
  </si>
  <si>
    <t>{'analyst_tools': ['splunk'], 'cloud': ['azure'], 'other': ['docker', 'kubernetes', 'jenkins', 'terraform']}</t>
  </si>
  <si>
    <t>Diakonessen</t>
  </si>
  <si>
    <t>Freelance Data Scientist CA</t>
  </si>
  <si>
    <t>Data Engineer  (PR)</t>
  </si>
  <si>
    <t>programming.com Inc.</t>
  </si>
  <si>
    <t>Cornwall Council</t>
  </si>
  <si>
    <t>['bigquery', 'gcp', 'airflow', 'react', 'kubernetes', 'ansible', 'terraform']</t>
  </si>
  <si>
    <t>{'cloud': ['bigquery', 'gcp'], 'libraries': ['airflow', 'react'], 'other': ['kubernetes', 'ansible', 'terraform']}</t>
  </si>
  <si>
    <t>['sql', 'snowflake', 'aws', 'azure', 'spark']</t>
  </si>
  <si>
    <t>{'cloud': ['snowflake', 'aws', 'azure'], 'libraries': ['spark'], 'programming': ['sql']}</t>
  </si>
  <si>
    <t>Senior Business Analyst-Data Science</t>
  </si>
  <si>
    <t>['pytorch', 'express']</t>
  </si>
  <si>
    <t>{'libraries': ['pytorch'], 'webframeworks': ['express']}</t>
  </si>
  <si>
    <t>E-Hireo Global Solutions Pvt Ltd</t>
  </si>
  <si>
    <t>['python', 'sql', 'bigquery', 'redshift', 'snowflake', 'gcp', 'airflow', 'kafka', 'spark', 'git']</t>
  </si>
  <si>
    <t>{'cloud': ['bigquery', 'redshift', 'snowflake', 'gcp'], 'libraries': ['airflow', 'kafka', 'spark'], 'other': ['git'], 'programming': ['python', 'sql']}</t>
  </si>
  <si>
    <t>Principle Verification Engineer</t>
  </si>
  <si>
    <t>data scientist data sciences</t>
  </si>
  <si>
    <t>['azure', 'aws', 'kafka', 'terraform', 'ansible', 'kubernetes', 'docker']</t>
  </si>
  <si>
    <t>{'cloud': ['azure', 'aws'], 'libraries': ['kafka'], 'other': ['terraform', 'ansible', 'kubernetes', 'docker']}</t>
  </si>
  <si>
    <t>Research Scientist - Energy System</t>
  </si>
  <si>
    <t>Hawthorne, NJ</t>
  </si>
  <si>
    <t>100% Remote :: PPP Data Analyst :: Malvern, PA :: 6-12+ Months...</t>
  </si>
  <si>
    <t>Newbold Advisors</t>
  </si>
  <si>
    <t>['python', 'java', 'sql', 'db2', 'snowflake', 'spark', 'pyspark']</t>
  </si>
  <si>
    <t>{'cloud': ['snowflake'], 'databases': ['db2'], 'libraries': ['spark', 'pyspark'], 'programming': ['python', 'java', 'sql']}</t>
  </si>
  <si>
    <t>Neolaureato/a in Economia | Data Analyst</t>
  </si>
  <si>
    <t>Data Engineer in Emmeloord</t>
  </si>
  <si>
    <t>['nosql', 'sql', 'java', 'python', 'postgresql', 'elasticsearch', 'snowflake', 'spark', 'spring', 'scikit-learn', 'keras', 'git', 'gitlab', 'github']</t>
  </si>
  <si>
    <t>{'cloud': ['snowflake'], 'databases': ['postgresql', 'elasticsearch'], 'libraries': ['spark', 'spring', 'scikit-learn', 'keras'], 'other': ['git', 'gitlab', 'github'], 'programming': ['nosql', 'sql', 'java', 'python']}</t>
  </si>
  <si>
    <t>Data Science Analyst- Analytics Objectives #1797</t>
  </si>
  <si>
    <t>['sas', 'sas', 'sql', 'redshift', 'tableau', 'visio', 'flow']</t>
  </si>
  <si>
    <t>{'analyst_tools': ['sas', 'tableau', 'visio'], 'cloud': ['redshift'], 'other': ['flow'], 'programming': ['sas', 'sql']}</t>
  </si>
  <si>
    <t>AML Insight Analyst</t>
  </si>
  <si>
    <t>Privia Health</t>
  </si>
  <si>
    <t>['sql', 'python', 'sql server', 'gcp', 'snowflake', 'bigquery', 'redshift', 'ssis']</t>
  </si>
  <si>
    <t>{'analyst_tools': ['ssis'], 'cloud': ['gcp', 'snowflake', 'bigquery', 'redshift'], 'databases': ['sql server'], 'programming': ['sql', 'python']}</t>
  </si>
  <si>
    <t>Sapphire Software Solutions Inc</t>
  </si>
  <si>
    <t>Sourcemantra Inc</t>
  </si>
  <si>
    <t>SAM, LLC</t>
  </si>
  <si>
    <t>SENIOR DATA ENGINEER (AZURE)</t>
  </si>
  <si>
    <t>['sql', 'python', 'azure', 'spark', 'word', 'power bi']</t>
  </si>
  <si>
    <t>{'analyst_tools': ['word', 'power bi'], 'cloud': ['azure'], 'libraries': ['spark'], 'programming': ['sql', 'python']}</t>
  </si>
  <si>
    <t>Data Engineer I, Specialist</t>
  </si>
  <si>
    <t>['sql', 'python', 'scala', 'java', 'aws', 'redshift', 'spark', 'airflow', 'excel']</t>
  </si>
  <si>
    <t>{'analyst_tools': ['excel'], 'cloud': ['aws', 'redshift'], 'libraries': ['spark', 'airflow'], 'programming': ['sql', 'python', 'scala', 'java']}</t>
  </si>
  <si>
    <t>International Registries, Inc.</t>
  </si>
  <si>
    <t>via Planck</t>
  </si>
  <si>
    <t>['java', 'sql', 'python', 'postgresql', 'sql server', 'spark', 'git']</t>
  </si>
  <si>
    <t>{'databases': ['postgresql', 'sql server'], 'libraries': ['spark'], 'other': ['git'], 'programming': ['java', 'sql', 'python']}</t>
  </si>
  <si>
    <t>Data Analyst - Power BI Developer</t>
  </si>
  <si>
    <t>['t-sql', 'r', 'python', 'power bi', 'dax', 'word', 'excel', 'ssrs', 'git']</t>
  </si>
  <si>
    <t>{'analyst_tools': ['power bi', 'dax', 'word', 'excel', 'ssrs'], 'other': ['git'], 'programming': ['t-sql', 'r', 'python']}</t>
  </si>
  <si>
    <t>['php', 'sql', 'excel', 'powerpoint']</t>
  </si>
  <si>
    <t>{'analyst_tools': ['excel', 'powerpoint'], 'programming': ['php', 'sql']}</t>
  </si>
  <si>
    <t>Data and Cheminformatics Scientist</t>
  </si>
  <si>
    <t>Totus Medicines</t>
  </si>
  <si>
    <t>['python', 'sql', 'scala', 'java', 'nosql', 'mongo', 'shell', 'mysql', 'cassandra', 'aws', 'redshift', 'azure', 'snowflake', 'kafka', 'spark']</t>
  </si>
  <si>
    <t>{'cloud': ['aws', 'redshift', 'azure', 'snowflake'], 'databases': ['mysql', 'cassandra'], 'libraries': ['kafka', 'spark'], 'programming': ['python', 'sql', 'scala', 'java', 'nosql', 'mongo', 'shell']}</t>
  </si>
  <si>
    <t>Reference Data and Client Onboarding Analyst</t>
  </si>
  <si>
    <t>Thompson Machinery - Caterpillar</t>
  </si>
  <si>
    <t>Stratus Consultants Limited</t>
  </si>
  <si>
    <t>Inspire Recruitment Inc.</t>
  </si>
  <si>
    <t>['sql', 'java', 'python', 'scala', 'snowflake', 'aws', 'spark', 'tensorflow', 'keras']</t>
  </si>
  <si>
    <t>{'cloud': ['snowflake', 'aws'], 'libraries': ['spark', 'tensorflow', 'keras'], 'programming': ['sql', 'java', 'python', 'scala']}</t>
  </si>
  <si>
    <t>Databricks Data Engineer/Architect</t>
  </si>
  <si>
    <t>SE Analyst 1</t>
  </si>
  <si>
    <t>Becton, Dickinson and Company</t>
  </si>
  <si>
    <t>DDSA - Healthcare Data Analyst 1206</t>
  </si>
  <si>
    <t>['nosql', 'sql', 'mongodb', 'mongodb', 'aws', 'redshift', 'aurora']</t>
  </si>
  <si>
    <t>{'cloud': ['aws', 'redshift', 'aurora'], 'databases': ['mongodb'], 'programming': ['nosql', 'sql', 'mongodb']}</t>
  </si>
  <si>
    <t>['sql', 'python', 'scala', 'mongodb', 'mongodb', 'r', 'sql server', 'db2', 'cassandra', 'redis', 'redshift', 'aws', 'oracle', 'selenium', 'kafka', 'spark', 'hadoop', 'ssis', 'alteryx', 'jenkins', 'docker', 'gitlab']</t>
  </si>
  <si>
    <t>{'analyst_tools': ['ssis', 'alteryx'], 'cloud': ['redshift', 'aws', 'oracle'], 'databases': ['mongodb', 'sql server', 'db2', 'cassandra', 'redis'], 'libraries': ['selenium', 'kafka', 'spark', 'hadoop'], 'other': ['jenkins', 'docker', 'gitlab'], 'programming': ['sql', 'python', 'scala', 'mongodb', 'r']}</t>
  </si>
  <si>
    <t>Sr. Data Engineer- Customer Analytics (Hybrid)</t>
  </si>
  <si>
    <t>['sql', 'python', 'scala', 'azure', 'databricks', 'cognos', 'flow', 'github']</t>
  </si>
  <si>
    <t>{'analyst_tools': ['cognos'], 'cloud': ['azure', 'databricks'], 'other': ['flow', 'github'], 'programming': ['sql', 'python', 'scala']}</t>
  </si>
  <si>
    <t>Memphis, MO</t>
  </si>
  <si>
    <t>Data Engineer with Tableau and SAP</t>
  </si>
  <si>
    <t>(Senior) Data Expert - Data Engineering &amp; Management (m/f/d)</t>
  </si>
  <si>
    <t>['java', 'javascript', 'python', 'sql', 'snowflake', 'azure', 'sap']</t>
  </si>
  <si>
    <t>{'analyst_tools': ['sap'], 'cloud': ['snowflake', 'azure'], 'programming': ['java', 'javascript', 'python', 'sql']}</t>
  </si>
  <si>
    <t>XLY-253] - Senior Data Engineer</t>
  </si>
  <si>
    <t>Data Engineer Intermediate/Senior 228433</t>
  </si>
  <si>
    <t>['mongodb', 'mongodb', 'perl', 'ruby', 'ruby', 'sql', 'nosql', 'mariadb', 'linux', 'github', 'docker', 'kubernetes', 'zoom']</t>
  </si>
  <si>
    <t>{'databases': ['mongodb', 'mariadb'], 'os': ['linux'], 'other': ['github', 'docker', 'kubernetes'], 'programming': ['mongodb', 'perl', 'ruby', 'sql', 'nosql'], 'sync': ['zoom'], 'webframeworks': ['ruby']}</t>
  </si>
  <si>
    <t>Hr Data - Analyst (Contract)</t>
  </si>
  <si>
    <t>['outlook', 'excel', 'power bi', 'powerpoint']</t>
  </si>
  <si>
    <t>{'analyst_tools': ['outlook', 'excel', 'power bi', 'powerpoint']}</t>
  </si>
  <si>
    <t>Kyruus</t>
  </si>
  <si>
    <t>['python', 'bigquery', 'redshift', 'aws', 'azure', 'gcp', 'looker', 'tableau']</t>
  </si>
  <si>
    <t>{'analyst_tools': ['looker', 'tableau'], 'cloud': ['bigquery', 'redshift', 'aws', 'azure', 'gcp'], 'programming': ['python']}</t>
  </si>
  <si>
    <t>Data engineer/Data Ops confirm (IT) / Freelance</t>
  </si>
  <si>
    <t>['databricks', 'ansible']</t>
  </si>
  <si>
    <t>{'cloud': ['databricks'], 'other': ['ansible']}</t>
  </si>
  <si>
    <t>Data Engineer w/ETL Glue</t>
  </si>
  <si>
    <t>['r', 'sql', 'python', 'scala', 'java', 'azure', 'aws', 'hadoop', 'power bi']</t>
  </si>
  <si>
    <t>{'analyst_tools': ['power bi'], 'cloud': ['azure', 'aws'], 'libraries': ['hadoop'], 'programming': ['r', 'sql', 'python', 'scala', 'java']}</t>
  </si>
  <si>
    <t>via TECHEAD</t>
  </si>
  <si>
    <t>Data Scientist I - OSI</t>
  </si>
  <si>
    <t>Data Scientist, Growth and Marketing</t>
  </si>
  <si>
    <t>Data Engineer/ Solution Architect</t>
  </si>
  <si>
    <t>Conexus (CFO, IT, &amp; HR Talent Solutions)</t>
  </si>
  <si>
    <t>Data Engineer with Alteryx</t>
  </si>
  <si>
    <t>['sql', 'python', 'databricks', 'scikit-learn', 'tableau']</t>
  </si>
  <si>
    <t>{'analyst_tools': ['tableau'], 'cloud': ['databricks'], 'libraries': ['scikit-learn'], 'programming': ['sql', 'python']}</t>
  </si>
  <si>
    <t>Data Engineer, Python ETL</t>
  </si>
  <si>
    <t>['python', 'sql', 'postgresql', 'aws', 'bigquery', 'snowflake', 'redshift', 'azure', 'linux', 'looker', 'git']</t>
  </si>
  <si>
    <t>{'analyst_tools': ['looker'], 'cloud': ['aws', 'bigquery', 'snowflake', 'redshift', 'azure'], 'databases': ['postgresql'], 'os': ['linux'], 'other': ['git'], 'programming': ['python', 'sql']}</t>
  </si>
  <si>
    <t>Driscoll Strawberry Associates, Inc</t>
  </si>
  <si>
    <t>Data Processing Developer</t>
  </si>
  <si>
    <t>Sainte-Anne-de-Bellevue, QC, Canada</t>
  </si>
  <si>
    <t>['python', 'c#', 'matlab', 'pandas', 'windows', 'excel', 'git', 'jenkins', 'jira', 'confluence']</t>
  </si>
  <si>
    <t>{'analyst_tools': ['excel'], 'async': ['jira', 'confluence'], 'libraries': ['pandas'], 'os': ['windows'], 'other': ['git', 'jenkins'], 'programming': ['python', 'c#', 'matlab']}</t>
  </si>
  <si>
    <t>['javascript', 'scala', 'sql', 'aws', 'databricks', 'hadoop', 'spark', 'airflow', 'vue.js', 'node.js']</t>
  </si>
  <si>
    <t>{'cloud': ['aws', 'databricks'], 'libraries': ['hadoop', 'spark', 'airflow'], 'programming': ['javascript', 'scala', 'sql'], 'webframeworks': ['vue.js', 'node.js']}</t>
  </si>
  <si>
    <t>Sr Principal Engineer - Health Data and Analytics - Cloud En</t>
  </si>
  <si>
    <t>Data Engineers/Architects (contract)</t>
  </si>
  <si>
    <t>['go', 'python', 'sql', 'aws', 'snowflake', 'redshift', 'aurora', 'spark', 'pyspark', 'airflow', 'jenkins']</t>
  </si>
  <si>
    <t>{'cloud': ['aws', 'snowflake', 'redshift', 'aurora'], 'libraries': ['spark', 'pyspark', 'airflow'], 'other': ['jenkins'], 'programming': ['go', 'python', 'sql']}</t>
  </si>
  <si>
    <t>Programme Analyst - Kathmandu</t>
  </si>
  <si>
    <t>Sr. ESG Quant and Data Analyst, State Street Global Advisors...</t>
  </si>
  <si>
    <t>['c', 'java', 'python', 'r', 'sql', 'tableau', 'docker']</t>
  </si>
  <si>
    <t>{'analyst_tools': ['tableau'], 'other': ['docker'], 'programming': ['c', 'java', 'python', 'r', 'sql']}</t>
  </si>
  <si>
    <t>Technical Data Analyst (India)</t>
  </si>
  <si>
    <t>['python', 'r', 'oracle', 'aws', 'azure', 'tableau', 'power bi']</t>
  </si>
  <si>
    <t>{'analyst_tools': ['tableau', 'power bi'], 'cloud': ['oracle', 'aws', 'azure'], 'programming': ['python', 'r']}</t>
  </si>
  <si>
    <t>⚒DevOps Engineer ⚙️ | Global Fintech | LATAM Remote</t>
  </si>
  <si>
    <t>Senior Engineer- (Spark, Big Data, Linux, Java)</t>
  </si>
  <si>
    <t>['java', 'scala', 'nosql', 'couchbase', 'cassandra', 'redis', 'spark', 'kafka', 'express', 'phoenix', 'linux', 'kubernetes', 'docker']</t>
  </si>
  <si>
    <t>{'databases': ['couchbase', 'cassandra', 'redis'], 'libraries': ['spark', 'kafka'], 'os': ['linux'], 'other': ['kubernetes', 'docker'], 'programming': ['java', 'scala', 'nosql'], 'webframeworks': ['express', 'phoenix']}</t>
  </si>
  <si>
    <t>Corcoran, MN</t>
  </si>
  <si>
    <t>Data Engineer - Datenpipelines, ETL-Verfahren (m/w/d)- Enrichment...</t>
  </si>
  <si>
    <t>Nativo Inc</t>
  </si>
  <si>
    <t>['python', 'r', 'mysql', 'spark', 'spring']</t>
  </si>
  <si>
    <t>{'databases': ['mysql'], 'libraries': ['spark', 'spring'], 'programming': ['python', 'r']}</t>
  </si>
  <si>
    <t>ForceBrands</t>
  </si>
  <si>
    <t>Senior Talent Data Analyst</t>
  </si>
  <si>
    <t>Data Scientist (Remote Option)</t>
  </si>
  <si>
    <t>Data Analyst 2 - Albany</t>
  </si>
  <si>
    <t>Lead Data Engineer - Informatica / Oracle</t>
  </si>
  <si>
    <t>Data Engineer (Freelancer)</t>
  </si>
  <si>
    <t>['python', 'r', 'sql', 'nosql', 'pandas', 'scikit-learn', 'keras', 'tableau']</t>
  </si>
  <si>
    <t>{'analyst_tools': ['tableau'], 'libraries': ['pandas', 'scikit-learn', 'keras'], 'programming': ['python', 'r', 'sql', 'nosql']}</t>
  </si>
  <si>
    <t>Connect People Sprl</t>
  </si>
  <si>
    <t>['python', 'r', 'julia', 'sas', 'sas', 'sql', 'mongodb', 'mongodb', 'redis', 'kafka', 'linux', 'splunk', 'kubernetes', 'docker']</t>
  </si>
  <si>
    <t>{'analyst_tools': ['sas', 'splunk'], 'databases': ['mongodb', 'redis'], 'libraries': ['kafka'], 'os': ['linux'], 'other': ['kubernetes', 'docker'], 'programming': ['python', 'r', 'julia', 'sas', 'sql', 'mongodb']}</t>
  </si>
  <si>
    <t>['sql', 'python', 'java', 'aws', 'azure', 'hadoop', 'spark', 'kafka']</t>
  </si>
  <si>
    <t>{'cloud': ['aws', 'azure'], 'libraries': ['hadoop', 'spark', 'kafka'], 'programming': ['sql', 'python', 'java']}</t>
  </si>
  <si>
    <t>['python', 'sql', 'pytorch', 'linux', 'git', 'docker']</t>
  </si>
  <si>
    <t>{'libraries': ['pytorch'], 'os': ['linux'], 'other': ['git', 'docker'], 'programming': ['python', 'sql']}</t>
  </si>
  <si>
    <t>['sql', 'r', 'sas', 'sas', 'excel', 'spss', 'power bi']</t>
  </si>
  <si>
    <t>{'analyst_tools': ['sas', 'excel', 'spss', 'power bi'], 'programming': ['sql', 'r', 'sas']}</t>
  </si>
  <si>
    <t>Senior Cloud and Data Engineer/Manager Jobs</t>
  </si>
  <si>
    <t>SAP Data Lead - BPC</t>
  </si>
  <si>
    <t>['python', 'shell', 'aws', 'azure', 'databricks', 'pandas', 'pyspark', 'tensorflow', 'keras', 'linux']</t>
  </si>
  <si>
    <t>{'cloud': ['aws', 'azure', 'databricks'], 'libraries': ['pandas', 'pyspark', 'tensorflow', 'keras'], 'os': ['linux'], 'programming': ['python', 'shell']}</t>
  </si>
  <si>
    <t>Data Engineer with DBA</t>
  </si>
  <si>
    <t>S3Vision Software Pvt Ltd</t>
  </si>
  <si>
    <t>['python', 'sql', 'r', 'java', 'scala', 'mysql', 'postgresql', 'hadoop', 'spark', 'tableau']</t>
  </si>
  <si>
    <t>{'analyst_tools': ['tableau'], 'databases': ['mysql', 'postgresql'], 'libraries': ['hadoop', 'spark'], 'programming': ['python', 'sql', 'r', 'java', 'scala']}</t>
  </si>
  <si>
    <t>▷ [3 Days Left] Head of Data Engineering</t>
  </si>
  <si>
    <t>Développeur – Machine Learning</t>
  </si>
  <si>
    <t>Snowflake DATA engineer</t>
  </si>
  <si>
    <t>['sql', 'python', 'java', 'r', 'aws', 'azure', 'snowflake']</t>
  </si>
  <si>
    <t>{'cloud': ['aws', 'azure', 'snowflake'], 'programming': ['sql', 'python', 'java', 'r']}</t>
  </si>
  <si>
    <t>GIS Analyst Jobs</t>
  </si>
  <si>
    <t>Data Engineer/Architect - Now Hiring</t>
  </si>
  <si>
    <t>['sql', 'python', 'r', 'scala', 'java', 'tableau', 'power bi', 'flow']</t>
  </si>
  <si>
    <t>{'analyst_tools': ['tableau', 'power bi'], 'other': ['flow'], 'programming': ['sql', 'python', 'r', 'scala', 'java']}</t>
  </si>
  <si>
    <t>['python', 'shell', 'kafka', 'fastapi', 'flask', 'django', 'docker', 'kubernetes']</t>
  </si>
  <si>
    <t>{'libraries': ['kafka'], 'other': ['docker', 'kubernetes'], 'programming': ['python', 'shell'], 'webframeworks': ['fastapi', 'flask', 'django']}</t>
  </si>
  <si>
    <t>via NBCUniversal Media - Talentify</t>
  </si>
  <si>
    <t>['javascript', 'sql', 'vue', 'tableau']</t>
  </si>
  <si>
    <t>{'analyst_tools': ['tableau'], 'programming': ['javascript', 'sql'], 'webframeworks': ['vue']}</t>
  </si>
  <si>
    <t>Kamal Zai International Overseas Employment Promoters</t>
  </si>
  <si>
    <t>Track Engineer</t>
  </si>
  <si>
    <t>Medizininformatiker/In, Informatiker/In, Data Scientist...</t>
  </si>
  <si>
    <t>DataStage/TM1/Tableau Support Engineer</t>
  </si>
  <si>
    <t>B2B Technology</t>
  </si>
  <si>
    <t>Esperto in Applicazione di Data</t>
  </si>
  <si>
    <t>BizMachine</t>
  </si>
  <si>
    <t>['r', 'python', 'sql', 'azure', 'tableau', 'flow']</t>
  </si>
  <si>
    <t>{'analyst_tools': ['tableau'], 'cloud': ['azure'], 'other': ['flow'], 'programming': ['r', 'python', 'sql']}</t>
  </si>
  <si>
    <t>['python', 'sql', 'bash', 'nosql', 'mongodb', 'mongodb', 'firestore', 'bigquery', 'snowflake', 'aws', 'airflow', 'fastapi', 'flask', 'git', 'gitlab', 'docker']</t>
  </si>
  <si>
    <t>{'cloud': ['bigquery', 'snowflake', 'aws'], 'databases': ['mongodb', 'firestore'], 'libraries': ['airflow'], 'other': ['git', 'gitlab', 'docker'], 'programming': ['python', 'sql', 'bash', 'nosql', 'mongodb'], 'webframeworks': ['fastapi', 'flask']}</t>
  </si>
  <si>
    <t>S Piper Staffing LLC</t>
  </si>
  <si>
    <t>PricewaterhouseCoopers Deutschland</t>
  </si>
  <si>
    <t>['java', 'scala', 'python', 'hadoop', 'kafka', 'spark']</t>
  </si>
  <si>
    <t>{'libraries': ['hadoop', 'kafka', 'spark'], 'programming': ['java', 'scala', 'python']}</t>
  </si>
  <si>
    <t>Fiber Design Engineer</t>
  </si>
  <si>
    <t>['go', 'excel', 'word', 'powerpoint', 'unity']</t>
  </si>
  <si>
    <t>{'analyst_tools': ['excel', 'word', 'powerpoint'], 'other': ['unity'], 'programming': ['go']}</t>
  </si>
  <si>
    <t>Data Science &amp; Analytics Internships – Summer 2024</t>
  </si>
  <si>
    <t>V2X Software Data Engineer</t>
  </si>
  <si>
    <t>['javascript', 'sql', 'php', 'python', 'excel']</t>
  </si>
  <si>
    <t>{'analyst_tools': ['excel'], 'programming': ['javascript', 'sql', 'php', 'python']}</t>
  </si>
  <si>
    <t>Product Owner - Computer Vision</t>
  </si>
  <si>
    <t>YieldKit GmbH</t>
  </si>
  <si>
    <t>['sql', 'python', 'aws', 'gcp', 'airflow', 'flow']</t>
  </si>
  <si>
    <t>{'cloud': ['aws', 'gcp'], 'libraries': ['airflow'], 'other': ['flow'], 'programming': ['sql', 'python']}</t>
  </si>
  <si>
    <t>Data Analyst | $75K-$80K | Must be Local to Philly</t>
  </si>
  <si>
    <t>Polyglot DeveloperThe Role</t>
  </si>
  <si>
    <t>Dropmysite</t>
  </si>
  <si>
    <t>['ruby', 'ruby', 'scala', 'aws', 'node.js', 'ruby on rails', 'linux', 'unix']</t>
  </si>
  <si>
    <t>{'cloud': ['aws'], 'os': ['linux', 'unix'], 'programming': ['ruby', 'scala'], 'webframeworks': ['ruby', 'node.js', 'ruby on rails']}</t>
  </si>
  <si>
    <t>Delta Dallas</t>
  </si>
  <si>
    <t>['javascript', 'sql', 'nosql', 'kafka', 'spark', 'unix']</t>
  </si>
  <si>
    <t>{'libraries': ['kafka', 'spark'], 'os': ['unix'], 'programming': ['javascript', 'sql', 'nosql']}</t>
  </si>
  <si>
    <t>Data Engineer (Non-Supervisory, GS-14)</t>
  </si>
  <si>
    <t>US Departmemt of Homeland Security, Office of Intelligence and Analysis</t>
  </si>
  <si>
    <t>Data Engineer - Active TS/SCI Cleared</t>
  </si>
  <si>
    <t>Smart Source Technologies Inc</t>
  </si>
  <si>
    <t>DATA SCIENCE ENGINEERING MANAGER F/H</t>
  </si>
  <si>
    <t>Hungary   (+32 others)</t>
  </si>
  <si>
    <t>Kyosk.app</t>
  </si>
  <si>
    <t>Data Sciens</t>
  </si>
  <si>
    <t>Consultant SME (Principal Data Scientist-Data Bricks) (DUE BY 7/13)</t>
  </si>
  <si>
    <t>['python', 'r', 'scala', 'azure', 'tensorflow', 'keras']</t>
  </si>
  <si>
    <t>{'cloud': ['azure'], 'libraries': ['tensorflow', 'keras'], 'programming': ['python', 'r', 'scala']}</t>
  </si>
  <si>
    <t>Senior Data Engineer, AdSmart</t>
  </si>
  <si>
    <t>Azure Data Engineer (Governance)</t>
  </si>
  <si>
    <t>Sales Representative, CoStar Data &amp; Analytics - San Antonio, TX.</t>
  </si>
  <si>
    <t>Lead Analyst Data Science</t>
  </si>
  <si>
    <t>Sr. Data Analyst(nee local candidate )</t>
  </si>
  <si>
    <t>['sql', 'nosql', 'mysql', 'dynamodb', 'redis', 'aws', 'redshift', 'spark', 'hadoop', 'kafka', 'git', 'jenkins']</t>
  </si>
  <si>
    <t>{'cloud': ['aws', 'redshift'], 'databases': ['mysql', 'dynamodb', 'redis'], 'libraries': ['spark', 'hadoop', 'kafka'], 'other': ['git', 'jenkins'], 'programming': ['sql', 'nosql']}</t>
  </si>
  <si>
    <t>['sql', 'python', 'r', 'gcp', 'bigquery']</t>
  </si>
  <si>
    <t>{'cloud': ['gcp', 'bigquery'], 'programming': ['sql', 'python', 'r']}</t>
  </si>
  <si>
    <t>Senior Data Engineer (Data Systems)</t>
  </si>
  <si>
    <t>['aws', 'airflow', 'spark', 'kafka', 'yarn', 'git', 'terraform']</t>
  </si>
  <si>
    <t>{'cloud': ['aws'], 'libraries': ['airflow', 'spark', 'kafka'], 'other': ['yarn', 'git', 'terraform']}</t>
  </si>
  <si>
    <t>['go', 'gcp', 'looker', 'qlik', 'tableau']</t>
  </si>
  <si>
    <t>{'analyst_tools': ['looker', 'qlik', 'tableau'], 'cloud': ['gcp'], 'programming': ['go']}</t>
  </si>
  <si>
    <t>Senior Technical Lead, Data Engineer</t>
  </si>
  <si>
    <t>Senior Data Scientist - financial systems, risk modeling</t>
  </si>
  <si>
    <t>['sql', 'nosql', 'html', 'shell', 'bash', 'java', 'python', 'groovy', 'elasticsearch', 'git']</t>
  </si>
  <si>
    <t>{'databases': ['elasticsearch'], 'other': ['git'], 'programming': ['sql', 'nosql', 'html', 'shell', 'bash', 'java', 'python', 'groovy']}</t>
  </si>
  <si>
    <t>Data Scientist AI/ML- Remote opportunity</t>
  </si>
  <si>
    <t>['python', 'mysql', 'gcp', 'aws', 'tableau']</t>
  </si>
  <si>
    <t>{'analyst_tools': ['tableau'], 'cloud': ['gcp', 'aws'], 'databases': ['mysql'], 'programming': ['python']}</t>
  </si>
  <si>
    <t>100% REMOTE Mid-Level Data Engineer [23-00287]</t>
  </si>
  <si>
    <t>['sql', 'java', 'python', 'dynamodb', 'aws', 'redshift']</t>
  </si>
  <si>
    <t>{'cloud': ['aws', 'redshift'], 'databases': ['dynamodb'], 'programming': ['sql', 'java', 'python']}</t>
  </si>
  <si>
    <t>['python', 'shell', 'sql', 'aws', 'redshift', 'azure', 'airflow', 'git', 'svn', 'jenkins', 'ansible', 'jira']</t>
  </si>
  <si>
    <t>{'async': ['jira'], 'cloud': ['aws', 'redshift', 'azure'], 'libraries': ['airflow'], 'other': ['git', 'svn', 'jenkins', 'ansible'], 'programming': ['python', 'shell', 'sql']}</t>
  </si>
  <si>
    <t>['c#', 'redis', 'dynamodb', 'aws', 'react']</t>
  </si>
  <si>
    <t>{'cloud': ['aws'], 'databases': ['redis', 'dynamodb'], 'libraries': ['react'], 'programming': ['c#']}</t>
  </si>
  <si>
    <t>Student:in Advanced Analytics</t>
  </si>
  <si>
    <t>IT Business Lead Data Analyst - VP - Hybrid. Job in Bryceville My...</t>
  </si>
  <si>
    <t>Ridgeville, SC</t>
  </si>
  <si>
    <t>Tableau Data Analyst (Only W2s)</t>
  </si>
  <si>
    <t>['python', 'sql', 'aws', 'gcp', 'snowflake', 'hadoop', 'spark', 'looker', 'tableau']</t>
  </si>
  <si>
    <t>{'analyst_tools': ['looker', 'tableau'], 'cloud': ['aws', 'gcp', 'snowflake'], 'libraries': ['hadoop', 'spark'], 'programming': ['python', 'sql']}</t>
  </si>
  <si>
    <t>2 Openings Data Engineer IV</t>
  </si>
  <si>
    <t>['sql', 'bigquery', 'oracle']</t>
  </si>
  <si>
    <t>{'cloud': ['bigquery', 'oracle'], 'programming': ['sql']}</t>
  </si>
  <si>
    <t>SR Data Engineer/ Architect</t>
  </si>
  <si>
    <t>['sql', 'nosql', 'elasticsearch', 'cassandra', 'aws', 'redshift', 'snowflake']</t>
  </si>
  <si>
    <t>{'cloud': ['aws', 'redshift', 'snowflake'], 'databases': ['elasticsearch', 'cassandra'], 'programming': ['sql', 'nosql']}</t>
  </si>
  <si>
    <t>['python', 'java', 'sql', 'pandas', 'tensorflow', 'spark', 'hadoop']</t>
  </si>
  <si>
    <t>{'libraries': ['pandas', 'tensorflow', 'spark', 'hadoop'], 'programming': ['python', 'java', 'sql']}</t>
  </si>
  <si>
    <t>Incredible Health</t>
  </si>
  <si>
    <t>Data Engineer (f/m/d) (Informatiker/in (Hochschule))</t>
  </si>
  <si>
    <t>Data Scientist - Room for Advancement</t>
  </si>
  <si>
    <t>Data Analyst / BI Analyst. Job in Miami My Valley Jobs Today</t>
  </si>
  <si>
    <t>Real Assets Data Analyst</t>
  </si>
  <si>
    <t>On-board Software Engineer</t>
  </si>
  <si>
    <t>Mohr Partners, Inc.</t>
  </si>
  <si>
    <t>Wildlife Scientist and Data Analyst (Remote)</t>
  </si>
  <si>
    <t>Environmental Consulting &amp; Technology, Inc</t>
  </si>
  <si>
    <t>Sheridan, CO</t>
  </si>
  <si>
    <t>Analytic Search</t>
  </si>
  <si>
    <t>The Salvation Army Central Territory</t>
  </si>
  <si>
    <t>['mongodb', 'mongodb', 'nosql', 'sql', 'python', 'mysql', 'aws', 'airflow', 'hadoop', 'spark', 'kafka']</t>
  </si>
  <si>
    <t>{'cloud': ['aws'], 'databases': ['mongodb', 'mysql'], 'libraries': ['airflow', 'hadoop', 'spark', 'kafka'], 'programming': ['mongodb', 'nosql', 'sql', 'python']}</t>
  </si>
  <si>
    <t>['r', 'vba', 'sql', 'python', 'css', 'html', 'gcp', 'ggplot2', 'plotly', 'tidyverse', 'pandas']</t>
  </si>
  <si>
    <t>{'cloud': ['gcp'], 'libraries': ['ggplot2', 'plotly', 'tidyverse', 'pandas'], 'programming': ['r', 'vba', 'sql', 'python', 'css', 'html']}</t>
  </si>
  <si>
    <t>Data Engineer - AWS (m/f) - Lisbon</t>
  </si>
  <si>
    <t>Coinswitch</t>
  </si>
  <si>
    <t>Data Science Consultant - Riyadh based - Sia Partners</t>
  </si>
  <si>
    <t>Business System Analyst - 100% Remote - $74 - 77 - California</t>
  </si>
  <si>
    <t>Business Analytics Analyst  - Remote | WFH</t>
  </si>
  <si>
    <t>Principal Data Engineer (Azure, Consultancy Expertise...</t>
  </si>
  <si>
    <t>Recruit2 - Boost Recruitment</t>
  </si>
  <si>
    <t>Reporting Analyst with Spanish</t>
  </si>
  <si>
    <t>Data Engineer Panama</t>
  </si>
  <si>
    <t>['sql', 'javascript', 'python', 'perl', 'r', 'sas', 'sas', 'nosql', 'mongodb', 'mongodb', 'hadoop', 'tableau', 'sap', 'excel', 'spss']</t>
  </si>
  <si>
    <t>{'analyst_tools': ['sas', 'tableau', 'sap', 'excel', 'spss'], 'databases': ['mongodb'], 'libraries': ['hadoop'], 'programming': ['sql', 'javascript', 'python', 'perl', 'r', 'sas', 'nosql', 'mongodb']}</t>
  </si>
  <si>
    <t>MS Data Engineer - 100 % Remote</t>
  </si>
  <si>
    <t>Data Engineer With Python Development Exp</t>
  </si>
  <si>
    <t>['java', 'python', 'sql', 'mysql', 'aws', 'sharepoint', 'power bi', 'excel']</t>
  </si>
  <si>
    <t>{'analyst_tools': ['sharepoint', 'power bi', 'excel'], 'cloud': ['aws'], 'databases': ['mysql'], 'programming': ['java', 'python', 'sql']}</t>
  </si>
  <si>
    <t>Data scientist is urgently needed</t>
  </si>
  <si>
    <t>['nosql', 'sql', 'python', 'java', 'scala', 'go', 'aws', 'azure', 'gcp', 'airflow', 'spark', 'linux', 'word']</t>
  </si>
  <si>
    <t>{'analyst_tools': ['word'], 'cloud': ['aws', 'azure', 'gcp'], 'libraries': ['airflow', 'spark'], 'os': ['linux'], 'programming': ['nosql', 'sql', 'python', 'java', 'scala', 'go']}</t>
  </si>
  <si>
    <t>Horsa S.p.a.</t>
  </si>
  <si>
    <t>Sieger</t>
  </si>
  <si>
    <t>Data Engineer - 100K + 30% bonus</t>
  </si>
  <si>
    <t>Leader, Product Analytics</t>
  </si>
  <si>
    <t>Benchling, Inc.</t>
  </si>
  <si>
    <t>Stage: Data Analyst Settore Assicurativo</t>
  </si>
  <si>
    <t>['sql', 'nosql', 'mongodb', 'mongodb', 'java', 'python', 'elasticsearch', 'unix', 'linux', 'tableau']</t>
  </si>
  <si>
    <t>{'analyst_tools': ['tableau'], 'databases': ['mongodb', 'elasticsearch'], 'os': ['unix', 'linux'], 'programming': ['sql', 'nosql', 'mongodb', 'java', 'python']}</t>
  </si>
  <si>
    <t>Business Systems/Data Analyst (Telework Available) - Security...</t>
  </si>
  <si>
    <t>Murdoch Children'S Research Institute (Mcri)</t>
  </si>
  <si>
    <t>Data Analyst für Customer Analytics</t>
  </si>
  <si>
    <t>Machina Labs</t>
  </si>
  <si>
    <t>['python', 'scala', 'sql', 'aws', 'gcp', 'azure', 'docker', 'kubernetes']</t>
  </si>
  <si>
    <t>{'cloud': ['aws', 'gcp', 'azure'], 'other': ['docker', 'kubernetes'], 'programming': ['python', 'scala', 'sql']}</t>
  </si>
  <si>
    <t>['python', 'sql', 'shell', 'aws', 'spark', 'hadoop']</t>
  </si>
  <si>
    <t>{'cloud': ['aws'], 'libraries': ['spark', 'hadoop'], 'programming': ['python', 'sql', 'shell']}</t>
  </si>
  <si>
    <t>DATA ANALYST/ ARCHITECT Job Code 13950</t>
  </si>
  <si>
    <t>Dotcom-team</t>
  </si>
  <si>
    <t>['java', 'sql', 'qlik']</t>
  </si>
  <si>
    <t>{'analyst_tools': ['qlik'], 'programming': ['java', 'sql']}</t>
  </si>
  <si>
    <t>Data Use Analyst, Eswatini</t>
  </si>
  <si>
    <t>Tech Prof-Data Science, Assoc</t>
  </si>
  <si>
    <t>Annapolis Junction, MD  (+1 other)</t>
  </si>
  <si>
    <t>Software Engineering Institute | Carnegie Mellon University</t>
  </si>
  <si>
    <t>['java', 'hadoop', 'spark', 'spring', 'jenkins', 'git', 'jira']</t>
  </si>
  <si>
    <t>{'async': ['jira'], 'libraries': ['hadoop', 'spark', 'spring'], 'other': ['jenkins', 'git'], 'programming': ['java']}</t>
  </si>
  <si>
    <t>Data Analyst, CMC</t>
  </si>
  <si>
    <t>Senior Front-End Developer and Point Cloud Data Expert</t>
  </si>
  <si>
    <t>Data Analyst (Data Analytics)</t>
  </si>
  <si>
    <t>Justremote</t>
  </si>
  <si>
    <t>4Ward srl</t>
  </si>
  <si>
    <t>['python', 'r', 'sql', 'ruby', 'ruby', 'perl', 'java', 'matlab']</t>
  </si>
  <si>
    <t>{'programming': ['python', 'r', 'sql', 'ruby', 'perl', 'java', 'matlab'], 'webframeworks': ['ruby']}</t>
  </si>
  <si>
    <t>Sr Engineer, Data Engineering &amp; Analytics</t>
  </si>
  <si>
    <t>['python', 'sql', 'java', 'scala', 'nosql', 'dynamodb', 'aws', 'snowflake', 'redshift', 'spark', 'pyspark']</t>
  </si>
  <si>
    <t>{'cloud': ['aws', 'snowflake', 'redshift'], 'databases': ['dynamodb'], 'libraries': ['spark', 'pyspark'], 'programming': ['python', 'sql', 'java', 'scala', 'nosql']}</t>
  </si>
  <si>
    <t>Privy</t>
  </si>
  <si>
    <t>['c', 'python', 'r', 'golang', 'sql', 'bigquery', 'redshift', 'airflow', 'kafka', 'docker']</t>
  </si>
  <si>
    <t>{'cloud': ['bigquery', 'redshift'], 'libraries': ['airflow', 'kafka'], 'other': ['docker'], 'programming': ['c', 'python', 'r', 'golang', 'sql']}</t>
  </si>
  <si>
    <t>Ingenieur - Informatik / Data Scientist Prozessautomatisierung (m w d)</t>
  </si>
  <si>
    <t>Kikiktagruk Inupiat Corporation</t>
  </si>
  <si>
    <t>Wissenschaftlicher Mitarbeiter</t>
  </si>
  <si>
    <t>Hochschule Kempten</t>
  </si>
  <si>
    <t>['python', 'pandas', 'numpy', 'scikit-learn', 'opencv', 'matplotlib']</t>
  </si>
  <si>
    <t>{'libraries': ['pandas', 'numpy', 'scikit-learn', 'opencv', 'matplotlib'], 'programming': ['python']}</t>
  </si>
  <si>
    <t>Manager, Business Analytics - Car &amp; Entry CUV</t>
  </si>
  <si>
    <t>['r', 'python', 'matlab', 'shell', 'sas', 'sas', 'linux']</t>
  </si>
  <si>
    <t>{'analyst_tools': ['sas'], 'os': ['linux'], 'programming': ['r', 'python', 'matlab', 'shell', 'sas']}</t>
  </si>
  <si>
    <t>Staff Python + Data Engineer (AI SaaS)</t>
  </si>
  <si>
    <t>['python', 'bigquery', 'snowflake', 'gcp', 'aws', 'spark', 'airflow', 'terraform', 'kubernetes']</t>
  </si>
  <si>
    <t>{'cloud': ['bigquery', 'snowflake', 'gcp', 'aws'], 'libraries': ['spark', 'airflow'], 'other': ['terraform', 'kubernetes'], 'programming': ['python']}</t>
  </si>
  <si>
    <t>Insight Hospital and Medical Center</t>
  </si>
  <si>
    <t>Structures Test &amp; Evaluation Data Analysis Engineer (Entry-Level...</t>
  </si>
  <si>
    <t>['sql', 'java', 'python', 'databricks', 'snowflake', 'azure']</t>
  </si>
  <si>
    <t>{'cloud': ['databricks', 'snowflake', 'azure'], 'programming': ['sql', 'java', 'python']}</t>
  </si>
  <si>
    <t>Sr Data Engineer - Remote  from Arkansas (USA)</t>
  </si>
  <si>
    <t>AdviserPlus Business Solutions</t>
  </si>
  <si>
    <t>Data Engineer//full time//100% remote</t>
  </si>
  <si>
    <t>Ramsha Yasir</t>
  </si>
  <si>
    <t>Roma Diventa System&amp;cybersecurity Analyst con</t>
  </si>
  <si>
    <t>Data Scientist OR Data Engineer@Global FMCG company</t>
  </si>
  <si>
    <t>Data Scientist - Statistical Analysis / Machine Learning</t>
  </si>
  <si>
    <t>Burgeon It Services Pvt Ltd</t>
  </si>
  <si>
    <t>Thronus Group LLC</t>
  </si>
  <si>
    <t>Business Analytics work from home job/internship at RecoBee</t>
  </si>
  <si>
    <t>RecoBee</t>
  </si>
  <si>
    <t>['mysql', 'cassandra', 'hadoop', 'planner']</t>
  </si>
  <si>
    <t>{'async': ['planner'], 'databases': ['mysql', 'cassandra'], 'libraries': ['hadoop']}</t>
  </si>
  <si>
    <t>Data Analyst - Adobe</t>
  </si>
  <si>
    <t>['python', 'r', 'sas', 'sas', 'sql', 'hadoop', 'excel', 'tableau', 'flow']</t>
  </si>
  <si>
    <t>{'analyst_tools': ['sas', 'excel', 'tableau'], 'libraries': ['hadoop'], 'other': ['flow'], 'programming': ['python', 'r', 'sas', 'sql']}</t>
  </si>
  <si>
    <t>Celonis Data Scientist (Intermediate) - Lisboa/Híbrido</t>
  </si>
  <si>
    <t>DFW Community Medical Group</t>
  </si>
  <si>
    <t>['python', 'mysql', 'tableau', 'power bi', 'ssrs']</t>
  </si>
  <si>
    <t>{'analyst_tools': ['tableau', 'power bi', 'ssrs'], 'databases': ['mysql'], 'programming': ['python']}</t>
  </si>
  <si>
    <t>Koch Media GmbH</t>
  </si>
  <si>
    <t>['python', 'nosql', 'java', 'azure', 'pandas', 'numpy', 'tensorflow', 'keras', 'pytorch', 'hugging face', 'plotly', 'node.js', 'outlook', 'flow']</t>
  </si>
  <si>
    <t>{'analyst_tools': ['outlook'], 'cloud': ['azure'], 'libraries': ['pandas', 'numpy', 'tensorflow', 'keras', 'pytorch', 'hugging face', 'plotly'], 'other': ['flow'], 'programming': ['python', 'nosql', 'java'], 'webframeworks': ['node.js']}</t>
  </si>
  <si>
    <t>Fallon, MT</t>
  </si>
  <si>
    <t>Registered Nurse Data Analyst, Quality Assurance, Part Time...</t>
  </si>
  <si>
    <t>Senior Hardware Test Engineer</t>
  </si>
  <si>
    <t>['c#', 'python', 'sql', 'git', 'jira']</t>
  </si>
  <si>
    <t>{'async': ['jira'], 'other': ['git'], 'programming': ['c#', 'python', 'sql']}</t>
  </si>
  <si>
    <t>['crystal', 'typescript', 'mongodb', 'mongodb', 'graphql', 'zoom']</t>
  </si>
  <si>
    <t>{'databases': ['mongodb'], 'libraries': ['graphql'], 'programming': ['crystal', 'typescript', 'mongodb'], 'sync': ['zoom']}</t>
  </si>
  <si>
    <t>Data Engineer III: 23-00171</t>
  </si>
  <si>
    <t>Google Kubernetes Engine Developer</t>
  </si>
  <si>
    <t>['c++', 'go', 'python', 'gcp', 'kubernetes']</t>
  </si>
  <si>
    <t>{'cloud': ['gcp'], 'other': ['kubernetes'], 'programming': ['c++', 'go', 'python']}</t>
  </si>
  <si>
    <t>Data Engineer - Graph DB</t>
  </si>
  <si>
    <t>['python', 'go', 'java', 'scala']</t>
  </si>
  <si>
    <t>{'programming': ['python', 'go', 'java', 'scala']}</t>
  </si>
  <si>
    <t>Sr Category Analyst - Data Engineer</t>
  </si>
  <si>
    <t>Ghirardelli Chocolate Company</t>
  </si>
  <si>
    <t>Senior Data Scientist (Hybride)</t>
  </si>
  <si>
    <t>['scala', 'r', 'python', 'spark', 'pytorch', 'flow', 'docker', 'kubernetes']</t>
  </si>
  <si>
    <t>{'libraries': ['spark', 'pytorch'], 'other': ['flow', 'docker', 'kubernetes'], 'programming': ['scala', 'r', 'python']}</t>
  </si>
  <si>
    <t>['python', 'r', 'matlab', 'nosql', 'spark', 'numpy', 'pandas', 'linux']</t>
  </si>
  <si>
    <t>{'libraries': ['spark', 'numpy', 'pandas'], 'os': ['linux'], 'programming': ['python', 'r', 'matlab', 'nosql']}</t>
  </si>
  <si>
    <t>Big Data Engineer : Dell</t>
  </si>
  <si>
    <t>Tyson Foods, Inc.</t>
  </si>
  <si>
    <t>Business Analysist</t>
  </si>
  <si>
    <t>I3MATRIX SDN. BHD.</t>
  </si>
  <si>
    <t>CIB Finance Analytics Consultant</t>
  </si>
  <si>
    <t>['vba', 'oracle', 'sharepoint', 'tableau', 'alteryx', 'excel', 'powerpoint']</t>
  </si>
  <si>
    <t>{'analyst_tools': ['sharepoint', 'tableau', 'alteryx', 'excel', 'powerpoint'], 'cloud': ['oracle'], 'programming': ['vba']}</t>
  </si>
  <si>
    <t>Developer Software Engineer</t>
  </si>
  <si>
    <t>['python', 'shell', 'bash', 'aws', 'gcp', 'azure', 'openstack', 'linux', 'kubernetes']</t>
  </si>
  <si>
    <t>{'cloud': ['aws', 'gcp', 'azure', 'openstack'], 'os': ['linux'], 'other': ['kubernetes'], 'programming': ['python', 'shell', 'bash']}</t>
  </si>
  <si>
    <t>['python', 'sql', 'r', 'mysql', 'digitalocean', 'hadoop', 'spark', 'tableau', 'power bi']</t>
  </si>
  <si>
    <t>{'analyst_tools': ['tableau', 'power bi'], 'cloud': ['digitalocean'], 'databases': ['mysql'], 'libraries': ['hadoop', 'spark'], 'programming': ['python', 'sql', 'r']}</t>
  </si>
  <si>
    <t>['sql', 'c#', 'java', 'python', 't-sql', 'postgresql', 'sql server', 'databricks', 'oracle', 'azure', 'spark', 'power bi', 'tableau', 'git']</t>
  </si>
  <si>
    <t>{'analyst_tools': ['power bi', 'tableau'], 'cloud': ['databricks', 'oracle', 'azure'], 'databases': ['postgresql', 'sql server'], 'libraries': ['spark'], 'other': ['git'], 'programming': ['sql', 'c#', 'java', 'python', 't-sql']}</t>
  </si>
  <si>
    <t>CX Tech Engineer</t>
  </si>
  <si>
    <t>['r', 'sql', 'python', 'scala', 'java', 'aws']</t>
  </si>
  <si>
    <t>{'cloud': ['aws'], 'programming': ['r', 'sql', 'python', 'scala', 'java']}</t>
  </si>
  <si>
    <t>['python', 'aws', 'spark', 'pandas', 'pyspark', 'tableau', 'sap']</t>
  </si>
  <si>
    <t>{'analyst_tools': ['tableau', 'sap'], 'cloud': ['aws'], 'libraries': ['spark', 'pandas', 'pyspark'], 'programming': ['python']}</t>
  </si>
  <si>
    <t>Python Software Engineer Aws</t>
  </si>
  <si>
    <t>['python', 'javascript', 'typescript', 'mysql', 'redis', 'aws', 'aurora']</t>
  </si>
  <si>
    <t>{'cloud': ['aws', 'aurora'], 'databases': ['mysql', 'redis'], 'programming': ['python', 'javascript', 'typescript']}</t>
  </si>
  <si>
    <t>Looking for Data Engineer with experience in Azure, FHIR</t>
  </si>
  <si>
    <t>Master Data Manager (unisex)</t>
  </si>
  <si>
    <t>Human Edge</t>
  </si>
  <si>
    <t>Systems And Data Scientist</t>
  </si>
  <si>
    <t>Camris International</t>
  </si>
  <si>
    <t>['sql', 'python', 'r', 'tableau', 'spss']</t>
  </si>
  <si>
    <t>{'analyst_tools': ['tableau', 'spss'], 'programming': ['sql', 'python', 'r']}</t>
  </si>
  <si>
    <t>Ortenberg, Germany</t>
  </si>
  <si>
    <t>VEPA GmbH Verpackungstechnik und Papierverarbeitung</t>
  </si>
  <si>
    <t>Mixedstaffingandrecruiting</t>
  </si>
  <si>
    <t>Marketing Data Analyst - £40k</t>
  </si>
  <si>
    <t>['sql', 'python', 'gcp', 'bigquery', 'looker', 'flow', 'kubernetes', 'ansible']</t>
  </si>
  <si>
    <t>{'analyst_tools': ['looker'], 'cloud': ['gcp', 'bigquery'], 'other': ['flow', 'kubernetes', 'ansible'], 'programming': ['sql', 'python']}</t>
  </si>
  <si>
    <t>AI Specialist/Data Scientist- NLP</t>
  </si>
  <si>
    <t>2 Day's Remote - Data Analyst - W2 Candidates</t>
  </si>
  <si>
    <t>['c', 'c++', 'c#', 'java', 'javascript', 'redis', 'azure']</t>
  </si>
  <si>
    <t>{'cloud': ['azure'], 'databases': ['redis'], 'programming': ['c', 'c++', 'c#', 'java', 'javascript']}</t>
  </si>
  <si>
    <t>CARGOTEC</t>
  </si>
  <si>
    <t>['python', 'sql', 'pandas', 'spark', 'hadoop', 'kubernetes']</t>
  </si>
  <si>
    <t>{'libraries': ['pandas', 'spark', 'hadoop'], 'other': ['kubernetes'], 'programming': ['python', 'sql']}</t>
  </si>
  <si>
    <t>Data Engineer Outside IR35 Public Sector 6 months</t>
  </si>
  <si>
    <t>Staff Research Scientist - Cancer Genomics</t>
  </si>
  <si>
    <t>Becker Health</t>
  </si>
  <si>
    <t>['python', 'java', 'scala', 'perl', 'shell', 'gcp', 'bigquery', 'hadoop', 'airflow', 'spark', 'kafka', 'atlassian', 'bitbucket', 'jenkins', 'jira', 'confluence']</t>
  </si>
  <si>
    <t>{'async': ['jira', 'confluence'], 'cloud': ['gcp', 'bigquery'], 'libraries': ['hadoop', 'airflow', 'spark', 'kafka'], 'other': ['atlassian', 'bitbucket', 'jenkins'], 'programming': ['python', 'java', 'scala', 'perl', 'shell']}</t>
  </si>
  <si>
    <t>Sr. Data Engineer (No C2C Submissions, Local Only)</t>
  </si>
  <si>
    <t>Catalyte</t>
  </si>
  <si>
    <t>['python', 'sql', 'nosql', 'sql server', 'postgresql', 'databricks', 'snowflake', 'azure']</t>
  </si>
  <si>
    <t>{'cloud': ['databricks', 'snowflake', 'azure'], 'databases': ['sql server', 'postgresql'], 'programming': ['python', 'sql', 'nosql']}</t>
  </si>
  <si>
    <t>Cloud Data Engineer Lead</t>
  </si>
  <si>
    <t>CareScout</t>
  </si>
  <si>
    <t>['sql', 'python', 'sql server', 'azure', 'ssis', 'power bi', 'flow']</t>
  </si>
  <si>
    <t>{'analyst_tools': ['ssis', 'power bi'], 'cloud': ['azure'], 'databases': ['sql server'], 'other': ['flow'], 'programming': ['sql', 'python']}</t>
  </si>
  <si>
    <t>SUN VENTURE PTE. LTD.</t>
  </si>
  <si>
    <t>['javascript', 'nosql', 'sql', 'azure', 'hadoop', 'linux', 'github', 'docker']</t>
  </si>
  <si>
    <t>{'cloud': ['azure'], 'libraries': ['hadoop'], 'os': ['linux'], 'other': ['github', 'docker'], 'programming': ['javascript', 'nosql', 'sql']}</t>
  </si>
  <si>
    <t>['java', 'scala', 'python', 'nosql', 'sql', 'html', 'cassandra', 'aws', 'snowflake', 'kafka', 'spark', 'hadoop', 'unix', 'jenkins', 'ansible', 'chef', 'docker']</t>
  </si>
  <si>
    <t>{'cloud': ['aws', 'snowflake'], 'databases': ['cassandra'], 'libraries': ['kafka', 'spark', 'hadoop'], 'os': ['unix'], 'other': ['jenkins', 'ansible', 'chef', 'docker'], 'programming': ['java', 'scala', 'python', 'nosql', 'sql', 'html']}</t>
  </si>
  <si>
    <t>Design Engineer Sr.</t>
  </si>
  <si>
    <t>Forest Grove, PA</t>
  </si>
  <si>
    <t>ETL data engineer</t>
  </si>
  <si>
    <t>Sr. Data Engineer with Security Clearance</t>
  </si>
  <si>
    <t>['python', 'c', 'sql', 'c#', 'sas', 'sas', 'mongodb', 'mongodb', 'julia', 'watson', 'opencv', 'hadoop', 'tensorflow', 'spark', 'kafka', 'keras', 'matplotlib', 'pytorch', 'scikit-learn', 'windows', 'tableau', 'datarobot', 'spss']</t>
  </si>
  <si>
    <t>{'analyst_tools': ['sas', 'tableau', 'datarobot', 'spss'], 'cloud': ['watson'], 'databases': ['mongodb'], 'libraries': ['opencv', 'hadoop', 'tensorflow', 'spark', 'kafka', 'keras', 'matplotlib', 'pytorch', 'scikit-learn'], 'os': ['windows'], 'programming': ['python', 'c', 'sql', 'c#', 'sas', 'mongodb', 'julia']}</t>
  </si>
  <si>
    <t>Business Analyst Data MCF F/H</t>
  </si>
  <si>
    <t>['sql', 'sas', 'sas', 'r', 'python', 'hadoop', 'pyspark', 'spark', 'tableau', 'alteryx']</t>
  </si>
  <si>
    <t>{'analyst_tools': ['sas', 'tableau', 'alteryx'], 'libraries': ['hadoop', 'pyspark', 'spark'], 'programming': ['sql', 'sas', 'r', 'python']}</t>
  </si>
  <si>
    <t>['db2', 'azure', 'aws', 'snowflake', 'oracle', 'tableau', 'power bi', 'sharepoint', 'word', 'excel', 'powerpoint', 'jira']</t>
  </si>
  <si>
    <t>{'analyst_tools': ['tableau', 'power bi', 'sharepoint', 'word', 'excel', 'powerpoint'], 'async': ['jira'], 'cloud': ['azure', 'aws', 'snowflake', 'oracle'], 'databases': ['db2']}</t>
  </si>
  <si>
    <t>Senior Data Engineer - Hybrid - Montreal</t>
  </si>
  <si>
    <t>ApexSage</t>
  </si>
  <si>
    <t>['python', 'sql', 'no-sql', 'cassandra', 'hadoop', 'spark', 'kafka', 'tableau']</t>
  </si>
  <si>
    <t>{'analyst_tools': ['tableau'], 'databases': ['cassandra'], 'libraries': ['hadoop', 'spark', 'kafka'], 'programming': ['python', 'sql', 'no-sql']}</t>
  </si>
  <si>
    <t>Data Analyst 3: 23-01155</t>
  </si>
  <si>
    <t>['go', 'sql', 'scala', 'nosql', 'java', 'neo4j', 'cassandra', 'mysql', 'redshift', 'oracle', 'react', 'kafka', 'spark', 'sharepoint', 'github', 'terraform', 'ansible']</t>
  </si>
  <si>
    <t>{'analyst_tools': ['sharepoint'], 'cloud': ['redshift', 'oracle'], 'databases': ['neo4j', 'cassandra', 'mysql'], 'libraries': ['react', 'kafka', 'spark'], 'other': ['github', 'terraform', 'ansible'], 'programming': ['go', 'sql', 'scala', 'nosql', 'java']}</t>
  </si>
  <si>
    <t>['python', 'atlassian', 'bitbucket', 'confluence', 'jira']</t>
  </si>
  <si>
    <t>{'async': ['confluence', 'jira'], 'other': ['atlassian', 'bitbucket'], 'programming': ['python']}</t>
  </si>
  <si>
    <t>Inxite Out</t>
  </si>
  <si>
    <t>Student Assistant, Data</t>
  </si>
  <si>
    <t>【採線上面談】Senior Data Scientist 資深資料科學家</t>
  </si>
  <si>
    <t>google analytics manager- onsite in Irving, Texas</t>
  </si>
  <si>
    <t>['javascript', 'looker', 'tableau']</t>
  </si>
  <si>
    <t>{'analyst_tools': ['looker', 'tableau'], 'programming': ['javascript']}</t>
  </si>
  <si>
    <t>['python', 'sql', 'mongo', 'java', 'scala', 'dynamodb', 'aws', 'redshift', 'aurora', 'spark', 'pyspark', 'pandas', 'airflow', 'kafka', 'hadoop', 'node', 'word', 'bitbucket', 'kubernetes']</t>
  </si>
  <si>
    <t>{'analyst_tools': ['word'], 'cloud': ['aws', 'redshift', 'aurora'], 'databases': ['dynamodb'], 'libraries': ['spark', 'pyspark', 'pandas', 'airflow', 'kafka', 'hadoop'], 'other': ['bitbucket', 'kubernetes'], 'programming': ['python', 'sql', 'mongo', 'java', 'scala'], 'webframeworks': ['node']}</t>
  </si>
  <si>
    <t>Voice Of The Customer Analyst</t>
  </si>
  <si>
    <t>Data Analyst, MET Analytics and Insights</t>
  </si>
  <si>
    <t>UPSTACK</t>
  </si>
  <si>
    <t>['python', 'ruby', 'ruby', 'javascript', 'sql', 'redis', 'aws', 'gcp', 'react', 'tableau', 'github']</t>
  </si>
  <si>
    <t>{'analyst_tools': ['tableau'], 'cloud': ['aws', 'gcp'], 'databases': ['redis'], 'libraries': ['react'], 'other': ['github'], 'programming': ['python', 'ruby', 'javascript', 'sql'], 'webframeworks': ['ruby']}</t>
  </si>
  <si>
    <t>Cambia Health Solutions, Inc.</t>
  </si>
  <si>
    <t>['sql', 'python', 'tensorflow', 'pytorch', 'scikit-learn', 'nltk', 'hugging face', 'docker', 'kubernetes']</t>
  </si>
  <si>
    <t>{'libraries': ['tensorflow', 'pytorch', 'scikit-learn', 'nltk', 'hugging face'], 'other': ['docker', 'kubernetes'], 'programming': ['sql', 'python']}</t>
  </si>
  <si>
    <t>Low Level Rf Engineer</t>
  </si>
  <si>
    <t>SCK CEN</t>
  </si>
  <si>
    <t>Stageopdracht: Turn data into impact</t>
  </si>
  <si>
    <t>Product Analyst Intern - Now Hiring</t>
  </si>
  <si>
    <t>Data Engineer (Migration Project)</t>
  </si>
  <si>
    <t>Data and reporting specialist</t>
  </si>
  <si>
    <t>Texas State</t>
  </si>
  <si>
    <t>Head of Data Science - AI Body Modeling SaaS Technology</t>
  </si>
  <si>
    <t>Weiden, Germany</t>
  </si>
  <si>
    <t>Witt / Witt-Preisland</t>
  </si>
  <si>
    <t>XP Inc</t>
  </si>
  <si>
    <t>['python', 'r', 'azure', 'aws', 'databricks']</t>
  </si>
  <si>
    <t>{'cloud': ['azure', 'aws', 'databricks'], 'programming': ['python', 'r']}</t>
  </si>
  <si>
    <t>['go', 'c#', 'scala', 'python']</t>
  </si>
  <si>
    <t>{'programming': ['go', 'c#', 'scala', 'python']}</t>
  </si>
  <si>
    <t>Sr. Data Scientist-Machine Learning</t>
  </si>
  <si>
    <t>['python', 'scala', 'java', 'nosql', 'azure', 'aws', 'pandas', 'hadoop', 'spark', 'kafka']</t>
  </si>
  <si>
    <t>{'cloud': ['azure', 'aws'], 'libraries': ['pandas', 'hadoop', 'spark', 'kafka'], 'programming': ['python', 'scala', 'java', 'nosql']}</t>
  </si>
  <si>
    <t>IT Analyst Job</t>
  </si>
  <si>
    <t>Data Scientist to help build dynamic pricing regression/ML...</t>
  </si>
  <si>
    <t>Urgent requirement :: Azure Data Engineer :: Contract :: Dallas...</t>
  </si>
  <si>
    <t>['azure', 'kubernetes', 'docker', 'terraform', 'gitlab']</t>
  </si>
  <si>
    <t>{'cloud': ['azure'], 'other': ['kubernetes', 'docker', 'terraform', 'gitlab']}</t>
  </si>
  <si>
    <t>['python', 'sql', 'scala', 'java', 'shell', 'mysql', 'aws', 'azure', 'redshift', 'snowflake', 'unix', 'linux']</t>
  </si>
  <si>
    <t>{'cloud': ['aws', 'azure', 'redshift', 'snowflake'], 'databases': ['mysql'], 'os': ['unix', 'linux'], 'programming': ['python', 'sql', 'scala', 'java', 'shell']}</t>
  </si>
  <si>
    <t>['powershell', 'azure', 'power bi', 'git']</t>
  </si>
  <si>
    <t>{'analyst_tools': ['power bi'], 'cloud': ['azure'], 'other': ['git'], 'programming': ['powershell']}</t>
  </si>
  <si>
    <t>['java', 'sql', 'c#', 'crystal', 'sql server', 'postgresql', 'mysql', 'spring', 'git', 'svn', 'confluence', 'jira']</t>
  </si>
  <si>
    <t>{'async': ['confluence', 'jira'], 'databases': ['sql server', 'postgresql', 'mysql'], 'libraries': ['spring'], 'other': ['git', 'svn'], 'programming': ['java', 'sql', 'c#', 'crystal']}</t>
  </si>
  <si>
    <t>Data Analyst Sr Advisor</t>
  </si>
  <si>
    <t>Big Data Integration Engineer with Security Clearance</t>
  </si>
  <si>
    <t>['nosql', 'java', 'scala', 'assembly', 'sql', 'mysql', 'cassandra', 'aws', 'spark', 'kafka', 'airflow']</t>
  </si>
  <si>
    <t>{'cloud': ['aws'], 'databases': ['mysql', 'cassandra'], 'libraries': ['spark', 'kafka', 'airflow'], 'programming': ['nosql', 'java', 'scala', 'assembly', 'sql']}</t>
  </si>
  <si>
    <t>Data Analyst (Remote, Graveyard Shift)</t>
  </si>
  <si>
    <t>Data Engineer (Clearance Required - DHS Public Trust) Jobs</t>
  </si>
  <si>
    <t>Sr. Data Engineer (Hartford, CT)</t>
  </si>
  <si>
    <t>Reporting Expertise Analyst</t>
  </si>
  <si>
    <t>BI Analyst - Renewable Energy</t>
  </si>
  <si>
    <t>Remote Production Data Scientist</t>
  </si>
  <si>
    <t>TAYS INC</t>
  </si>
  <si>
    <t>Data Engineer AWS Junior</t>
  </si>
  <si>
    <t>ZAT</t>
  </si>
  <si>
    <t>['sql', 'aws', 'oracle', 'redshift']</t>
  </si>
  <si>
    <t>{'cloud': ['aws', 'oracle', 'redshift'], 'programming': ['sql']}</t>
  </si>
  <si>
    <t>BasisPath Inc</t>
  </si>
  <si>
    <t>mITp</t>
  </si>
  <si>
    <t>Monitor &amp; Analytics Engineer</t>
  </si>
  <si>
    <t>Data Engineer / Ingeniero de Datos - Contract to Hire</t>
  </si>
  <si>
    <t>['sql', 'sql server', 'oracle', 'hadoop', 'kafka', 'ssis']</t>
  </si>
  <si>
    <t>{'analyst_tools': ['ssis'], 'cloud': ['oracle'], 'databases': ['sql server'], 'libraries': ['hadoop', 'kafka'], 'programming': ['sql']}</t>
  </si>
  <si>
    <t>IT - Technology Analyst | Machine Learning | PYTHON</t>
  </si>
  <si>
    <t>Occidental Petroleum</t>
  </si>
  <si>
    <t>['sql', 'python', 'c#', 'powershell', 'shell', 'bash', 'aws', 'oracle', 'linux', 'flow']</t>
  </si>
  <si>
    <t>{'cloud': ['aws', 'oracle'], 'os': ['linux'], 'other': ['flow'], 'programming': ['sql', 'python', 'c#', 'powershell', 'shell', 'bash']}</t>
  </si>
  <si>
    <t>['sql', 'powershell', 'python', 'sql server', 'oracle', 'snowflake', 'azure', 'tableau', 'sap', 'powerpoint', 'visio', 'excel']</t>
  </si>
  <si>
    <t>{'analyst_tools': ['tableau', 'sap', 'powerpoint', 'visio', 'excel'], 'cloud': ['oracle', 'snowflake', 'azure'], 'databases': ['sql server'], 'programming': ['sql', 'powershell', 'python']}</t>
  </si>
  <si>
    <t>National Tour Association</t>
  </si>
  <si>
    <t>['sas', 'sas', 'r', 'sql', 'python', 'db2', 'sql server', 'mysql', 'oracle', 'sap']</t>
  </si>
  <si>
    <t>{'analyst_tools': ['sas', 'sap'], 'cloud': ['oracle'], 'databases': ['db2', 'sql server', 'mysql'], 'programming': ['sas', 'r', 'sql', 'python']}</t>
  </si>
  <si>
    <t>['java', 'sql', 'shell', 'python', 'scala', 'hadoop', 'spark', 'kafka']</t>
  </si>
  <si>
    <t>{'libraries': ['hadoop', 'spark', 'kafka'], 'programming': ['java', 'sql', 'shell', 'python', 'scala']}</t>
  </si>
  <si>
    <t>['sql', 'powershell', 'bash', 'oracle', 'aws', 'azure', 'windows', 'linux', 'unix', 'sap']</t>
  </si>
  <si>
    <t>{'analyst_tools': ['sap'], 'cloud': ['oracle', 'aws', 'azure'], 'os': ['windows', 'linux', 'unix'], 'programming': ['sql', 'powershell', 'bash']}</t>
  </si>
  <si>
    <t>King &amp; Spalding</t>
  </si>
  <si>
    <t>Junior Machine Learning Engineer - Zürich (internship)</t>
  </si>
  <si>
    <t>['python', 'scikit-learn', 'tensorflow', 'keras', 'pytorch', 'matplotlib', 'seaborn', 'power bi', 'tableau']</t>
  </si>
  <si>
    <t>{'analyst_tools': ['power bi', 'tableau'], 'libraries': ['scikit-learn', 'tensorflow', 'keras', 'pytorch', 'matplotlib', 'seaborn'], 'programming': ['python']}</t>
  </si>
  <si>
    <t>Business Analyst (Part Time / Entry Level)</t>
  </si>
  <si>
    <t>['python', 'databricks', 'azure', 'spark', 'github', 'docker', 'kubernetes']</t>
  </si>
  <si>
    <t>{'cloud': ['databricks', 'azure'], 'libraries': ['spark'], 'other': ['github', 'docker', 'kubernetes'], 'programming': ['python']}</t>
  </si>
  <si>
    <t>stellenwerk hochschul-jobportale</t>
  </si>
  <si>
    <t>HopeRun Technology Corporation</t>
  </si>
  <si>
    <t>Data analyst - développeur web H/F</t>
  </si>
  <si>
    <t>Senior Big Data Engineer - Now Hiring</t>
  </si>
  <si>
    <t>Hendersonville, TN</t>
  </si>
  <si>
    <t>['sql', 'nosql', 'mongodb', 'mongodb', 'mysql', 'databricks', 'azure', 'hadoop', 'power bi']</t>
  </si>
  <si>
    <t>{'analyst_tools': ['power bi'], 'cloud': ['databricks', 'azure'], 'databases': ['mongodb', 'mysql'], 'libraries': ['hadoop'], 'programming': ['sql', 'nosql', 'mongodb']}</t>
  </si>
  <si>
    <t>SC2023-002740 Cyber Security Data Engineer</t>
  </si>
  <si>
    <t>Data Engineering Assistant</t>
  </si>
  <si>
    <t>Statistician or Senior Statistician-Hybrid</t>
  </si>
  <si>
    <t>['sql', 'windows', 'word', 'excel']</t>
  </si>
  <si>
    <t>{'analyst_tools': ['word', 'excel'], 'os': ['windows'], 'programming': ['sql']}</t>
  </si>
  <si>
    <t>Valorem Reply</t>
  </si>
  <si>
    <t>Data Engineer Level 3 - DEL22-055948880000</t>
  </si>
  <si>
    <t>Beckett Ridge, OH</t>
  </si>
  <si>
    <t>Customer Success Analyst (Exempt)</t>
  </si>
  <si>
    <t>['python', 'elasticsearch', 'aws', 'azure']</t>
  </si>
  <si>
    <t>{'cloud': ['aws', 'azure'], 'databases': ['elasticsearch'], 'programming': ['python']}</t>
  </si>
  <si>
    <t>IZI Medical</t>
  </si>
  <si>
    <t>Database Administrator Data Engineer</t>
  </si>
  <si>
    <t>Solicon IT</t>
  </si>
  <si>
    <t>['python', 'powershell', 'sql', 'nosql', 'mysql', 'oracle', 'spark']</t>
  </si>
  <si>
    <t>{'cloud': ['oracle'], 'databases': ['mysql'], 'libraries': ['spark'], 'programming': ['python', 'powershell', 'sql', 'nosql']}</t>
  </si>
  <si>
    <t>Listrak</t>
  </si>
  <si>
    <t>Investment Data Analyst (Security, Index, Data Science)</t>
  </si>
  <si>
    <t>Lead, Engineer</t>
  </si>
  <si>
    <t>['crystal', 'javascript', 'php', 'sql', 'nosql']</t>
  </si>
  <si>
    <t>{'programming': ['crystal', 'javascript', 'php', 'sql', 'nosql']}</t>
  </si>
  <si>
    <t>Lead Data Analyst expérimenté (H/F)</t>
  </si>
  <si>
    <t>Lead Software Engineer (PHP) - Remote  from South America, North...</t>
  </si>
  <si>
    <t>['php', 'sql', 'javascript', 'mysql', 'react', 'linux']</t>
  </si>
  <si>
    <t>{'databases': ['mysql'], 'libraries': ['react'], 'os': ['linux'], 'programming': ['php', 'sql', 'javascript']}</t>
  </si>
  <si>
    <t>['python', 'sql', 'java', 'scala', 'azure', 'databricks', 'spark', 'power bi']</t>
  </si>
  <si>
    <t>{'analyst_tools': ['power bi'], 'cloud': ['azure', 'databricks'], 'libraries': ['spark'], 'programming': ['python', 'sql', 'java', 'scala']}</t>
  </si>
  <si>
    <t>['scala', 'sql', 'python', 'java', 'bash', 'shell', 'aws', 'snowflake', 'redshift', 'spark', 'unix', 'linux', 'macos', 'ubuntu', 'splunk', 'jenkins', 'docker', 'jira']</t>
  </si>
  <si>
    <t>{'analyst_tools': ['splunk'], 'async': ['jira'], 'cloud': ['aws', 'snowflake', 'redshift'], 'libraries': ['spark'], 'os': ['unix', 'linux', 'macos', 'ubuntu'], 'other': ['jenkins', 'docker'], 'programming': ['scala', 'sql', 'python', 'java', 'bash', 'shell']}</t>
  </si>
  <si>
    <t>['sql', 'php', 'express', 'power bi', 'dax']</t>
  </si>
  <si>
    <t>{'analyst_tools': ['power bi', 'dax'], 'programming': ['sql', 'php'], 'webframeworks': ['express']}</t>
  </si>
  <si>
    <t>Lakin Inc</t>
  </si>
  <si>
    <t>Senior Data Engineer - GP</t>
  </si>
  <si>
    <t>['sql', 'python', 'java', 'postgresql', 'mysql', 'sql server', 'snowflake', 'aws', 'azure', 'gcp', 'kafka', 'spark', 'hadoop', 'arch', 'tableau']</t>
  </si>
  <si>
    <t>{'analyst_tools': ['tableau'], 'cloud': ['snowflake', 'aws', 'azure', 'gcp'], 'databases': ['postgresql', 'mysql', 'sql server'], 'libraries': ['kafka', 'spark', 'hadoop'], 'os': ['arch'], 'programming': ['sql', 'python', 'java']}</t>
  </si>
  <si>
    <t>Senior Auditor, Information Technology Audit &amp; Data Analytics</t>
  </si>
  <si>
    <t>Mid/Senior AUTOSAR Engineer IRC171815</t>
  </si>
  <si>
    <t>Associate Consultant - Data Science</t>
  </si>
  <si>
    <t>Sr. Data Scientist (2761)</t>
  </si>
  <si>
    <t>Crane Payment Innovations</t>
  </si>
  <si>
    <t>Data Analyst/SQL Developer  46019</t>
  </si>
  <si>
    <t>GAC Group</t>
  </si>
  <si>
    <t>Data Engineer (DataStage, Hadoop) - 3 (contract)</t>
  </si>
  <si>
    <t>['sql', 'python', 'java', 'shell', 'sql server', 'hadoop', 'kafka', 'spark', 'bitbucket', 'jenkins', 'microsoft teams']</t>
  </si>
  <si>
    <t>{'databases': ['sql server'], 'libraries': ['hadoop', 'kafka', 'spark'], 'other': ['bitbucket', 'jenkins'], 'programming': ['sql', 'python', 'java', 'shell'], 'sync': ['microsoft teams']}</t>
  </si>
  <si>
    <t>GREENFIELD WORLD TRADE INC</t>
  </si>
  <si>
    <t>Senior Data Engineer (Python, AWS, Airflow, Snowflake) - Now Hiring</t>
  </si>
  <si>
    <t>Query Optimization Senior Engineer</t>
  </si>
  <si>
    <t>['nosql', 'java', 'python']</t>
  </si>
  <si>
    <t>{'programming': ['nosql', 'java', 'python']}</t>
  </si>
  <si>
    <t>Staff Data Scientist - Global ML&amp;AI (f/m/x)</t>
  </si>
  <si>
    <t>Research Data Analyst III - Office of Public Health</t>
  </si>
  <si>
    <t>['python', 'r', 'tensorflow', 'power bi']</t>
  </si>
  <si>
    <t>{'analyst_tools': ['power bi'], 'libraries': ['tensorflow'], 'programming': ['python', 'r']}</t>
  </si>
  <si>
    <t>Staff Machine Learning Platform Engineer</t>
  </si>
  <si>
    <t>['python', 'javascript', 'aws', 'gcp', 'azure', 'tensorflow', 'pytorch', 'scikit-learn', 'airflow', 'spark', 'hadoop', 'docker', 'kubernetes', 'git', 'flow']</t>
  </si>
  <si>
    <t>{'cloud': ['aws', 'gcp', 'azure'], 'libraries': ['tensorflow', 'pytorch', 'scikit-learn', 'airflow', 'spark', 'hadoop'], 'other': ['docker', 'kubernetes', 'git', 'flow'], 'programming': ['python', 'javascript']}</t>
  </si>
  <si>
    <t>Data Engineer | Mid/Senior</t>
  </si>
  <si>
    <t>['aws', 'azure', 'spark', 'sap']</t>
  </si>
  <si>
    <t>{'analyst_tools': ['sap'], 'cloud': ['aws', 'azure'], 'libraries': ['spark']}</t>
  </si>
  <si>
    <t>STANBIC BANK KENYA</t>
  </si>
  <si>
    <t>['r', 'python', 'matlab', 'java', 'hadoop', 'spark', 'kafka']</t>
  </si>
  <si>
    <t>{'libraries': ['hadoop', 'spark', 'kafka'], 'programming': ['r', 'python', 'matlab', 'java']}</t>
  </si>
  <si>
    <t>Maven LLC</t>
  </si>
  <si>
    <t>National Aeronautics and Space Administration (NASA)</t>
  </si>
  <si>
    <t>Sr Data Analyst-Healthcare</t>
  </si>
  <si>
    <t>Pieralisi</t>
  </si>
  <si>
    <t>['sql', 'php', 'python', 'bash', 'sql server', 'postgresql', 'db2', 'snowflake', 'jira']</t>
  </si>
  <si>
    <t>{'async': ['jira'], 'cloud': ['snowflake'], 'databases': ['sql server', 'postgresql', 'db2'], 'programming': ['sql', 'php', 'python', 'bash']}</t>
  </si>
  <si>
    <t>Junior Data Scientist GCP</t>
  </si>
  <si>
    <t>['python', 'bigquery', 'gcp', 'git']</t>
  </si>
  <si>
    <t>{'cloud': ['bigquery', 'gcp'], 'other': ['git'], 'programming': ['python']}</t>
  </si>
  <si>
    <t>Obsidian Security</t>
  </si>
  <si>
    <t>['sql', 'elasticsearch', 'postgresql', 'gcp', 'aws', 'databricks', 'kafka', 'airflow', 'ansible', 'gitlab', 'terraform', 'kubernetes']</t>
  </si>
  <si>
    <t>{'cloud': ['gcp', 'aws', 'databricks'], 'databases': ['elasticsearch', 'postgresql'], 'libraries': ['kafka', 'airflow'], 'other': ['ansible', 'gitlab', 'terraform', 'kubernetes'], 'programming': ['sql']}</t>
  </si>
  <si>
    <t>Contract - Sr. Data Engineer</t>
  </si>
  <si>
    <t>['sql', 'no-sql', 'mysql', 'sql server', 'oracle', 'hadoop', 'spark', 'kafka', 'express', 'microstrategy']</t>
  </si>
  <si>
    <t>{'analyst_tools': ['microstrategy'], 'cloud': ['oracle'], 'databases': ['mysql', 'sql server'], 'libraries': ['hadoop', 'spark', 'kafka'], 'programming': ['sql', 'no-sql'], 'webframeworks': ['express']}</t>
  </si>
  <si>
    <t>Back-End Developer, Quality Data Engineering</t>
  </si>
  <si>
    <t>['python', 'go', 'sql', 'nosql', 'mongodb', 'mongodb', 'mysql', 'elasticsearch', 'kafka', 'docker']</t>
  </si>
  <si>
    <t>{'databases': ['mongodb', 'mysql', 'elasticsearch'], 'libraries': ['kafka'], 'other': ['docker'], 'programming': ['python', 'go', 'sql', 'nosql', 'mongodb']}</t>
  </si>
  <si>
    <t>(Senior) Business/ Data Analyst (m/w/d)</t>
  </si>
  <si>
    <t>2023 Data Science Accelerator Internship</t>
  </si>
  <si>
    <t>Sparcitsolution</t>
  </si>
  <si>
    <t>['sql', 'c#', 'sql server', 'aws', 'azure', 'ssis']</t>
  </si>
  <si>
    <t>{'analyst_tools': ['ssis'], 'cloud': ['aws', 'azure'], 'databases': ['sql server'], 'programming': ['sql', 'c#']}</t>
  </si>
  <si>
    <t>India - Data Analyst V</t>
  </si>
  <si>
    <t>Jr. Systems Engineer/Data Science Analyst with Security Clearance</t>
  </si>
  <si>
    <t>['airflow', 'pyspark']</t>
  </si>
  <si>
    <t>{'libraries': ['airflow', 'pyspark']}</t>
  </si>
  <si>
    <t>Sales and Marketing data analyst</t>
  </si>
  <si>
    <t>DecideAct</t>
  </si>
  <si>
    <t>Senior Financial Solutions - Data Engineer</t>
  </si>
  <si>
    <t>['vba', 'sql', 'python', 'go', 'oracle', 'snowflake', 'pandas', 'tableau', 'jenkins', 'jira']</t>
  </si>
  <si>
    <t>{'analyst_tools': ['tableau'], 'async': ['jira'], 'cloud': ['oracle', 'snowflake'], 'libraries': ['pandas'], 'other': ['jenkins'], 'programming': ['vba', 'sql', 'python', 'go']}</t>
  </si>
  <si>
    <t>Data Analytics, Manager</t>
  </si>
  <si>
    <t>Chief Data Scientist, Senior Manager - Security Clearance Required</t>
  </si>
  <si>
    <t>STAGE - SUPPLY CHAIN DATA ANALYST</t>
  </si>
  <si>
    <t>Sr Data/Database Engineer</t>
  </si>
  <si>
    <t>via Laredo Petroleum - Talentify</t>
  </si>
  <si>
    <t>Laredo Petroleum</t>
  </si>
  <si>
    <t>['sql', 'powershell', 'python', 'c', 'sql server', 'aws', 'oracle', 'azure', 'git']</t>
  </si>
  <si>
    <t>{'cloud': ['aws', 'oracle', 'azure'], 'databases': ['sql server'], 'other': ['git'], 'programming': ['sql', 'powershell', 'python', 'c']}</t>
  </si>
  <si>
    <t>['python', 'sql', 'r', 'matlab', 'java', 'vba', 'express', 'excel', 'powerpoint']</t>
  </si>
  <si>
    <t>{'analyst_tools': ['excel', 'powerpoint'], 'programming': ['python', 'sql', 'r', 'matlab', 'java', 'vba'], 'webframeworks': ['express']}</t>
  </si>
  <si>
    <t>It &amp; Strategy Talent Programme Ai/ml And Data Engineer</t>
  </si>
  <si>
    <t>Senior Big Data Engineer @ Capgemini Polska Sp. z o.o.</t>
  </si>
  <si>
    <t>Capgemini Polska Sp. z o.o.</t>
  </si>
  <si>
    <t>DIA</t>
  </si>
  <si>
    <t>Manor, TX</t>
  </si>
  <si>
    <t>['sql', 'kafka', 'hadoop', 'spark', 'kubernetes']</t>
  </si>
  <si>
    <t>{'libraries': ['kafka', 'hadoop', 'spark'], 'other': ['kubernetes'], 'programming': ['sql']}</t>
  </si>
  <si>
    <t>RSA Conference</t>
  </si>
  <si>
    <t>Trimont</t>
  </si>
  <si>
    <t>['nosql', 'sql', 'aws', 'spring', 'spark', 'airflow', 'kubernetes']</t>
  </si>
  <si>
    <t>{'cloud': ['aws'], 'libraries': ['spring', 'spark', 'airflow'], 'other': ['kubernetes'], 'programming': ['nosql', 'sql']}</t>
  </si>
  <si>
    <t>['nosql', 'mongodb', 'mongodb', 'sql', 'python', 'sql server', 'azure', 'databricks', 'oracle', 'spark']</t>
  </si>
  <si>
    <t>{'cloud': ['azure', 'databricks', 'oracle'], 'databases': ['mongodb', 'sql server'], 'libraries': ['spark'], 'programming': ['nosql', 'mongodb', 'sql', 'python']}</t>
  </si>
  <si>
    <t>Senior Data Integrity Specialist, Sales Operations &amp; Administration</t>
  </si>
  <si>
    <t>['outlook', 'word', 'tableau']</t>
  </si>
  <si>
    <t>{'analyst_tools': ['outlook', 'word', 'tableau']}</t>
  </si>
  <si>
    <t>['c++', 'unix', 'kubernetes']</t>
  </si>
  <si>
    <t>{'os': ['unix'], 'other': ['kubernetes'], 'programming': ['c++']}</t>
  </si>
  <si>
    <t>Intermediate C# Software Developer – Sandton – up to R700k per annum</t>
  </si>
  <si>
    <t>['go', 'c#', 'sql', 'html', 'css', 'react', 'angular']</t>
  </si>
  <si>
    <t>{'libraries': ['react'], 'programming': ['go', 'c#', 'sql', 'html', 'css'], 'webframeworks': ['angular']}</t>
  </si>
  <si>
    <t>Medical Organization</t>
  </si>
  <si>
    <t>Systems and Data Analyst - Agency Policy Specialist</t>
  </si>
  <si>
    <t>['sql', 'r', 'python', 'sas', 'sas', 'go', 'azure', 'databricks', 'tableau', 'power bi', 'excel', 'alteryx']</t>
  </si>
  <si>
    <t>{'analyst_tools': ['sas', 'tableau', 'power bi', 'excel', 'alteryx'], 'cloud': ['azure', 'databricks'], 'programming': ['sql', 'r', 'python', 'sas', 'go']}</t>
  </si>
  <si>
    <t>['sql', 'python', 'java', 'c++', 'scala', 'snowflake', 'azure', 'excel', 'flow']</t>
  </si>
  <si>
    <t>{'analyst_tools': ['excel'], 'cloud': ['snowflake', 'azure'], 'other': ['flow'], 'programming': ['sql', 'python', 'java', 'c++', 'scala']}</t>
  </si>
  <si>
    <t>D'Uva, Inc./Local Hyper/Dangerous Roads Ahead/Nursing Home Nightmares/ZANTACtion</t>
  </si>
  <si>
    <t>['sql', 'snowflake', 'redshift', 'azure', 'aws', 'tableau', 'github']</t>
  </si>
  <si>
    <t>{'analyst_tools': ['tableau'], 'cloud': ['snowflake', 'redshift', 'azure', 'aws'], 'other': ['github'], 'programming': ['sql']}</t>
  </si>
  <si>
    <t>Duales Studium Wirtschaftsinformatik – Data Science (m/w/d)</t>
  </si>
  <si>
    <t>ifm group services gmbh</t>
  </si>
  <si>
    <t>['sql', 'python', 'gcp', 'hadoop', 'tableau', 'github']</t>
  </si>
  <si>
    <t>{'analyst_tools': ['tableau'], 'cloud': ['gcp'], 'libraries': ['hadoop'], 'other': ['github'], 'programming': ['sql', 'python']}</t>
  </si>
  <si>
    <t>['python', 'aws', 'tableau', 'splunk', 'github', 'docker']</t>
  </si>
  <si>
    <t>{'analyst_tools': ['tableau', 'splunk'], 'cloud': ['aws'], 'other': ['github', 'docker'], 'programming': ['python']}</t>
  </si>
  <si>
    <t>Data Engineer, IN Data Engineering &amp; Analytics</t>
  </si>
  <si>
    <t>['sql', 'c', 'aws', 'express']</t>
  </si>
  <si>
    <t>{'cloud': ['aws'], 'programming': ['sql', 'c'], 'webframeworks': ['express']}</t>
  </si>
  <si>
    <t>['sql', 'python', 'oracle', 'snowflake', 'azure', 'gcp', 'hadoop']</t>
  </si>
  <si>
    <t>{'cloud': ['oracle', 'snowflake', 'azure', 'gcp'], 'libraries': ['hadoop'], 'programming': ['sql', 'python']}</t>
  </si>
  <si>
    <t>Team Lead Business Intelligence</t>
  </si>
  <si>
    <t>['sql', 'python', 'aws', 'jupyter', 'tableau']</t>
  </si>
  <si>
    <t>{'analyst_tools': ['tableau'], 'cloud': ['aws'], 'libraries': ['jupyter'], 'programming': ['sql', 'python']}</t>
  </si>
  <si>
    <t>**Minimum $20k Sign-On Bonus** Senior Electro-Optical...</t>
  </si>
  <si>
    <t>BMH - Data Scientist - Southfield, MI</t>
  </si>
  <si>
    <t>['databricks', 'aws', 'azure', 'power bi', 'datarobot', 'slack']</t>
  </si>
  <si>
    <t>{'analyst_tools': ['power bi', 'datarobot'], 'cloud': ['databricks', 'aws', 'azure'], 'sync': ['slack']}</t>
  </si>
  <si>
    <t>Healthcare Operations Data Analyst II - Carrollton, TX</t>
  </si>
  <si>
    <t>DFW Healthcare MSO</t>
  </si>
  <si>
    <t>New prep engineer</t>
  </si>
  <si>
    <t>Senior Data Engineer, Open Exchange</t>
  </si>
  <si>
    <t>Produce Pay Inc.</t>
  </si>
  <si>
    <t>['sql', 'python', 'java', 'mysql', 'airflow']</t>
  </si>
  <si>
    <t>{'databases': ['mysql'], 'libraries': ['airflow'], 'programming': ['sql', 'python', 'java']}</t>
  </si>
  <si>
    <t>Homes.com - Senior Data Engineer</t>
  </si>
  <si>
    <t>Homes.com</t>
  </si>
  <si>
    <t>['python', 'java', 'scala', 'sql', 'nosql', 'aws', 'azure', 'gcp', 'pyspark', 'airflow', 'hadoop', 'spark', 'kafka', 'tableau', 'power bi', 'docker', 'kubernetes']</t>
  </si>
  <si>
    <t>{'analyst_tools': ['tableau', 'power bi'], 'cloud': ['aws', 'azure', 'gcp'], 'libraries': ['pyspark', 'airflow', 'hadoop', 'spark', 'kafka'], 'other': ['docker', 'kubernetes'], 'programming': ['python', 'java', 'scala', 'sql', 'nosql']}</t>
  </si>
  <si>
    <t>Aurobindo Pharma U.S.A.</t>
  </si>
  <si>
    <t>Edson, AB, Canada</t>
  </si>
  <si>
    <t>Foodcity</t>
  </si>
  <si>
    <t>['go', 'azure', 'linux', 'windows', 'unix', 'kubernetes', 'jira']</t>
  </si>
  <si>
    <t>{'async': ['jira'], 'cloud': ['azure'], 'os': ['linux', 'windows', 'unix'], 'other': ['kubernetes'], 'programming': ['go']}</t>
  </si>
  <si>
    <t>Data Scientist PHD Internship</t>
  </si>
  <si>
    <t>Software Engineer - Data Visualization</t>
  </si>
  <si>
    <t>LEAMS Education</t>
  </si>
  <si>
    <t>Business Process Owner (Remote)</t>
  </si>
  <si>
    <t>Analyst, Enterprise Analytics</t>
  </si>
  <si>
    <t>['python', 'sql', 'aws', 'gcp', 'azure', 'snowflake', 'react', 'unix', 'docker', 'kubernetes']</t>
  </si>
  <si>
    <t>{'cloud': ['aws', 'gcp', 'azure', 'snowflake'], 'libraries': ['react'], 'os': ['unix'], 'other': ['docker', 'kubernetes'], 'programming': ['python', 'sql']}</t>
  </si>
  <si>
    <t>DOLLARCITY</t>
  </si>
  <si>
    <t>Lead Data Engineer -Marketing Technology</t>
  </si>
  <si>
    <t>['python', 'go', 'aws', 'pyspark', 'spark', 'excel', 'jenkins']</t>
  </si>
  <si>
    <t>{'analyst_tools': ['excel'], 'cloud': ['aws'], 'libraries': ['pyspark', 'spark'], 'other': ['jenkins'], 'programming': ['python', 'go']}</t>
  </si>
  <si>
    <t>HOCHTIEF Gruppe</t>
  </si>
  <si>
    <t>Gerencia de Data Science</t>
  </si>
  <si>
    <t>['r', 'python', 'sql', 'azure', 'hadoop']</t>
  </si>
  <si>
    <t>{'cloud': ['azure'], 'libraries': ['hadoop'], 'programming': ['r', 'python', 'sql']}</t>
  </si>
  <si>
    <t>Data Analyst IV (Remote) ($103200.00 - $154800.00 / year)</t>
  </si>
  <si>
    <t>Talentuition</t>
  </si>
  <si>
    <t>Wells Analytics Engineer-Permian</t>
  </si>
  <si>
    <t>Responsable Gestion Data F/H</t>
  </si>
  <si>
    <t>De VakantieDiscounter</t>
  </si>
  <si>
    <t>Data Analyst 2 - 6431</t>
  </si>
  <si>
    <t>['sas', 'sas', 'python', 'r', 'sql', 'tableau']</t>
  </si>
  <si>
    <t>{'analyst_tools': ['sas', 'tableau'], 'programming': ['sas', 'python', 'r', 'sql']}</t>
  </si>
  <si>
    <t>Senior Data Engineer - REMOTE (CSS)</t>
  </si>
  <si>
    <t>Data Analyst (Procurement Support/Administrative)</t>
  </si>
  <si>
    <t>USPro</t>
  </si>
  <si>
    <t>Trainee Digital Finance Data Analyst (w/m/d)</t>
  </si>
  <si>
    <t>['python', 'typescript', 'postgresql', 'aws', 'kafka', 'react', 'django', 'next.js', 'docker']</t>
  </si>
  <si>
    <t>{'cloud': ['aws'], 'databases': ['postgresql'], 'libraries': ['kafka', 'react'], 'other': ['docker'], 'programming': ['python', 'typescript'], 'webframeworks': ['django', 'next.js']}</t>
  </si>
  <si>
    <t>Applied Data Scientist - Supply Chain Optimization (Hybrid) ...</t>
  </si>
  <si>
    <t>Data Engineering Developer / Architect (all genders)</t>
  </si>
  <si>
    <t>Accenture Dienstleistungen GmbH</t>
  </si>
  <si>
    <t>['nosql', 'python', 'java', 'scala', 't-sql', 'sql', 'azure', 'aws', 'gcp']</t>
  </si>
  <si>
    <t>{'cloud': ['azure', 'aws', 'gcp'], 'programming': ['nosql', 'python', 'java', 'scala', 't-sql', 'sql']}</t>
  </si>
  <si>
    <t>ALSO Holding</t>
  </si>
  <si>
    <t>Lawrence, NY</t>
  </si>
  <si>
    <t>['python', 'java', 'shell', 'oracle', 'unix']</t>
  </si>
  <si>
    <t>{'cloud': ['oracle'], 'os': ['unix'], 'programming': ['python', 'java', 'shell']}</t>
  </si>
  <si>
    <t>ETL Data Engineer (hybrid)</t>
  </si>
  <si>
    <t>['sql', 'python', 'bash', 'powershell', 'shell', 'sql server', 'oracle', 'hadoop', 'spark']</t>
  </si>
  <si>
    <t>{'cloud': ['oracle'], 'databases': ['sql server'], 'libraries': ['hadoop', 'spark'], 'programming': ['sql', 'python', 'bash', 'powershell', 'shell']}</t>
  </si>
  <si>
    <t>Data Engineer with pyspark</t>
  </si>
  <si>
    <t>Data Engineer DWH BI &amp; AI</t>
  </si>
  <si>
    <t>Dunmor</t>
  </si>
  <si>
    <t>['python', 'sql', 'aws', 'snowflake', 'gcp', 'airflow', 'git']</t>
  </si>
  <si>
    <t>{'cloud': ['aws', 'snowflake', 'gcp'], 'libraries': ['airflow'], 'other': ['git'], 'programming': ['python', 'sql']}</t>
  </si>
  <si>
    <t>Data Engineer- W2 only</t>
  </si>
  <si>
    <t>Senior Engineer Services Support</t>
  </si>
  <si>
    <t>Motorola Solutions Uk Ltd</t>
  </si>
  <si>
    <t>['sql', 'vmware', 'azure']</t>
  </si>
  <si>
    <t>{'cloud': ['vmware', 'azure'], 'programming': ['sql']}</t>
  </si>
  <si>
    <t>IT Application Manager</t>
  </si>
  <si>
    <t>UKSH Gesellschaft für IT Services mbH</t>
  </si>
  <si>
    <t>Data Integration and Database Management Intern</t>
  </si>
  <si>
    <t>XAnge VC</t>
  </si>
  <si>
    <t>['python', 'sql', 'aws', 'azure', 'airtable']</t>
  </si>
  <si>
    <t>{'async': ['airtable'], 'cloud': ['aws', 'azure'], 'programming': ['python', 'sql']}</t>
  </si>
  <si>
    <t>Associação Nacional das Farmácias</t>
  </si>
  <si>
    <t>['r', 'sas', 'sas', 'sql', 'power bi', 'sharepoint']</t>
  </si>
  <si>
    <t>{'analyst_tools': ['sas', 'power bi', 'sharepoint'], 'programming': ['r', 'sas', 'sql']}</t>
  </si>
  <si>
    <t>Perfil Data Engineer Powercenter, 100% En Remoto</t>
  </si>
  <si>
    <t>Data Scientist – Business Intelligence Specialist - Now Hiring</t>
  </si>
  <si>
    <t>DATA ENGINEER: INFORMATICA</t>
  </si>
  <si>
    <t>Glenwood Landing, NY</t>
  </si>
  <si>
    <t>Society for Neuroscience</t>
  </si>
  <si>
    <t>Senior Data Engineer - Hadoop/Metadata/Power BI</t>
  </si>
  <si>
    <t>['r', 'python', 'sql', 'sas', 'sas', 'shell', 'gcp', 'tableau']</t>
  </si>
  <si>
    <t>{'analyst_tools': ['sas', 'tableau'], 'cloud': ['gcp'], 'programming': ['r', 'python', 'sql', 'sas', 'shell']}</t>
  </si>
  <si>
    <t>GeoLogics Corporation</t>
  </si>
  <si>
    <t>Manager, Customer Engagement Analytics</t>
  </si>
  <si>
    <t>['go', 'sql', 'sas', 'sas', 'tableau', 'word']</t>
  </si>
  <si>
    <t>{'analyst_tools': ['sas', 'tableau', 'word'], 'programming': ['go', 'sql', 'sas']}</t>
  </si>
  <si>
    <t>['sql', 'snowflake', 'power bi', 'jira']</t>
  </si>
  <si>
    <t>{'analyst_tools': ['power bi'], 'async': ['jira'], 'cloud': ['snowflake'], 'programming': ['sql']}</t>
  </si>
  <si>
    <t>['sql', 'python', 'snowflake', 'gdpr', 'kafka', 'spark', 'looker']</t>
  </si>
  <si>
    <t>{'analyst_tools': ['looker'], 'cloud': ['snowflake'], 'libraries': ['gdpr', 'kafka', 'spark'], 'programming': ['sql', 'python']}</t>
  </si>
  <si>
    <t>Senior data engineer-2</t>
  </si>
  <si>
    <t>Staff Business Systems Analyst, Analytics</t>
  </si>
  <si>
    <t>['go', 'sql', 'r', 'python', 'sql server', 'mysql', 'oracle', 'tableau', 'power bi', 'alteryx']</t>
  </si>
  <si>
    <t>{'analyst_tools': ['tableau', 'power bi', 'alteryx'], 'cloud': ['oracle'], 'databases': ['sql server', 'mysql'], 'programming': ['go', 'sql', 'r', 'python']}</t>
  </si>
  <si>
    <t>['sql', 'python', 'azure', 'pandas', 'pyspark', 'hadoop', 'spark', 'sharepoint', 'power bi']</t>
  </si>
  <si>
    <t>{'analyst_tools': ['sharepoint', 'power bi'], 'cloud': ['azure'], 'libraries': ['pandas', 'pyspark', 'hadoop', 'spark'], 'programming': ['sql', 'python']}</t>
  </si>
  <si>
    <t>Amazon Fashion</t>
  </si>
  <si>
    <t>软盟软件(深圳)有限公司</t>
  </si>
  <si>
    <t>['java', 'python', 'gcp', 'hadoop', 'git']</t>
  </si>
  <si>
    <t>{'cloud': ['gcp'], 'libraries': ['hadoop'], 'other': ['git'], 'programming': ['java', 'python']}</t>
  </si>
  <si>
    <t>Junior Master Data Management</t>
  </si>
  <si>
    <t>SQL/BI Analyst</t>
  </si>
  <si>
    <t>Data Scientist/Developer SME</t>
  </si>
  <si>
    <t>Spectrum Comm</t>
  </si>
  <si>
    <t>IT &amp; Strategy Talent Programme: Data Engineer &amp; BI Consultant</t>
  </si>
  <si>
    <t>Insignia Resources</t>
  </si>
  <si>
    <t>ORISE</t>
  </si>
  <si>
    <t>['r', 'python', 'nosql', 'mysql']</t>
  </si>
  <si>
    <t>{'databases': ['mysql'], 'programming': ['r', 'python', 'nosql']}</t>
  </si>
  <si>
    <t>['java', 'python', 'r', 'gcp', 'tensorflow']</t>
  </si>
  <si>
    <t>{'cloud': ['gcp'], 'libraries': ['tensorflow'], 'programming': ['java', 'python', 'r']}</t>
  </si>
  <si>
    <t>Sr. Data Engineer- W2 contract only</t>
  </si>
  <si>
    <t>Senior Statistical Data Analyst (Office or Remote)</t>
  </si>
  <si>
    <t>Tsworks</t>
  </si>
  <si>
    <t>['sql', 'python', 'java', 'javascript', 'nosql', 'azure', 'databricks', 'snowflake', 'hadoop', 'spark', 'kafka']</t>
  </si>
  <si>
    <t>{'cloud': ['azure', 'databricks', 'snowflake'], 'libraries': ['hadoop', 'spark', 'kafka'], 'programming': ['sql', 'python', 'java', 'javascript', 'nosql']}</t>
  </si>
  <si>
    <t>ARSquare Tech LLC</t>
  </si>
  <si>
    <t>Data Engineer with Java Exp and Mortgage Domain</t>
  </si>
  <si>
    <t>West Athens, CA</t>
  </si>
  <si>
    <t>['sql', 'aws', 'azure', 'gcp', 'spark', 'qlik', 'tableau', 'spreadsheet']</t>
  </si>
  <si>
    <t>{'analyst_tools': ['qlik', 'tableau', 'spreadsheet'], 'cloud': ['aws', 'azure', 'gcp'], 'libraries': ['spark'], 'programming': ['sql']}</t>
  </si>
  <si>
    <t>Experimentation Analyst in Data Science - 100% Remote on W2 Only</t>
  </si>
  <si>
    <t>Jr. Engineer, Data Scientist</t>
  </si>
  <si>
    <t>Data Engineer- Python/ Bigquery/ DBT/ Exp-  yrs</t>
  </si>
  <si>
    <t>EDABDA-1902-Data Analyst</t>
  </si>
  <si>
    <t>['sql', 'python', 'azure', 'databricks', 'snowflake', 'spark', 'pyspark', 'power bi', 'dax', 'kubernetes']</t>
  </si>
  <si>
    <t>{'analyst_tools': ['power bi', 'dax'], 'cloud': ['azure', 'databricks', 'snowflake'], 'libraries': ['spark', 'pyspark'], 'other': ['kubernetes'], 'programming': ['sql', 'python']}</t>
  </si>
  <si>
    <t>Data Scientist/ ML engineer for Data analytics platform</t>
  </si>
  <si>
    <t>Sr. Business Systems Analyst (Data Engineer)</t>
  </si>
  <si>
    <t>Sales/ Data Analyst</t>
  </si>
  <si>
    <t>Galapagos NV</t>
  </si>
  <si>
    <t>['sql', 'python', 'java', 'kafka', 'tableau']</t>
  </si>
  <si>
    <t>{'analyst_tools': ['tableau'], 'libraries': ['kafka'], 'programming': ['sql', 'python', 'java']}</t>
  </si>
  <si>
    <t>Junior Investment Data Analyst</t>
  </si>
  <si>
    <t>['sql', 'azure', 'snowflake', 'spark', 'flow']</t>
  </si>
  <si>
    <t>{'cloud': ['azure', 'snowflake'], 'libraries': ['spark'], 'other': ['flow'], 'programming': ['sql']}</t>
  </si>
  <si>
    <t>Research Data Scientist - Parental Leave Cover (Part-time or...</t>
  </si>
  <si>
    <t>Clue</t>
  </si>
  <si>
    <t>Organisation - Data Scientist (m/w/d)</t>
  </si>
  <si>
    <t>Volksbank Münsterland Nord eG</t>
  </si>
  <si>
    <t>Vertex Education</t>
  </si>
  <si>
    <t>['python', 'snowflake', 'azure', 'tableau', 'flow']</t>
  </si>
  <si>
    <t>{'analyst_tools': ['tableau'], 'cloud': ['snowflake', 'azure'], 'other': ['flow'], 'programming': ['python']}</t>
  </si>
  <si>
    <t>Senior Data Engineer (w2 only)</t>
  </si>
  <si>
    <t>Technical Author</t>
  </si>
  <si>
    <t>['python', 'javascript', 'html', 'ubuntu', 'git']</t>
  </si>
  <si>
    <t>{'os': ['ubuntu'], 'other': ['git'], 'programming': ['python', 'javascript', 'html']}</t>
  </si>
  <si>
    <t>['sql', 'java', 'python', 'aws', 'redshift', 'hadoop', 'pyspark', 'spark', 'kafka', 'airflow', 'tableau', 'cognos', 'power bi']</t>
  </si>
  <si>
    <t>{'analyst_tools': ['tableau', 'cognos', 'power bi'], 'cloud': ['aws', 'redshift'], 'libraries': ['hadoop', 'pyspark', 'spark', 'kafka', 'airflow'], 'programming': ['sql', 'java', 'python']}</t>
  </si>
  <si>
    <t>Lancesoft India</t>
  </si>
  <si>
    <t>['sql', 'sql server', 'oracle', 'sap', 'ssis']</t>
  </si>
  <si>
    <t>{'analyst_tools': ['sap', 'ssis'], 'cloud': ['oracle'], 'databases': ['sql server'], 'programming': ['sql']}</t>
  </si>
  <si>
    <t>['python', 'scala', 'java', 'sql', 'snowflake', 'redshift', 'spark', 'airflow', 'kafka', 'tableau', 'looker', 'power bi', 'terraform', 'github', 'kubernetes']</t>
  </si>
  <si>
    <t>{'analyst_tools': ['tableau', 'looker', 'power bi'], 'cloud': ['snowflake', 'redshift'], 'libraries': ['spark', 'airflow', 'kafka'], 'other': ['terraform', 'github', 'kubernetes'], 'programming': ['python', 'scala', 'java', 'sql']}</t>
  </si>
  <si>
    <t>Títolo Junior Data Preparation</t>
  </si>
  <si>
    <t>Data Analyst Co-Op, Analytics &amp; Insights - Data Center of Excellence</t>
  </si>
  <si>
    <t>Data Scientist - Rollins School of Public Health</t>
  </si>
  <si>
    <t>['python', 'r', 'java', 'sql', 'sql server', 'mysql', 'oracle']</t>
  </si>
  <si>
    <t>{'cloud': ['oracle'], 'databases': ['sql server', 'mysql'], 'programming': ['python', 'r', 'java', 'sql']}</t>
  </si>
  <si>
    <t>Yoh-001 - Sr. Data Analyst</t>
  </si>
  <si>
    <t>Data Engineer - Business Intelligence (PRIT)</t>
  </si>
  <si>
    <t>Data Scientist - Proyecto 2 meses - Pago en USD</t>
  </si>
  <si>
    <t>['c++', 'c', 'python', 'go', 'c#']</t>
  </si>
  <si>
    <t>{'programming': ['c++', 'c', 'python', 'go', 'c#']}</t>
  </si>
  <si>
    <t>Data scientist to polish projects and build portfolio. - Contract...</t>
  </si>
  <si>
    <t>Jr. Data Analyst / Forecasting Analyst</t>
  </si>
  <si>
    <t>['vba', 'r', 'tableau', 'power bi']</t>
  </si>
  <si>
    <t>{'analyst_tools': ['tableau', 'power bi'], 'programming': ['vba', 'r']}</t>
  </si>
  <si>
    <t>Lead Data Engineer-10 + yrs exp needed</t>
  </si>
  <si>
    <t>['typescript', 'css', 'graphql', 'flow', 'kubernetes']</t>
  </si>
  <si>
    <t>{'libraries': ['graphql'], 'other': ['flow', 'kubernetes'], 'programming': ['typescript', 'css']}</t>
  </si>
  <si>
    <t>Selah ElTelmeez For Publishing &amp; printing</t>
  </si>
  <si>
    <t>TMI Collective</t>
  </si>
  <si>
    <t>['sql', 'r', 'python', 'aws', 'gcp', 'tableau']</t>
  </si>
  <si>
    <t>{'analyst_tools': ['tableau'], 'cloud': ['aws', 'gcp'], 'programming': ['sql', 'r', 'python']}</t>
  </si>
  <si>
    <t>Sr. Data Engineer (Full time/W2)</t>
  </si>
  <si>
    <t>['go', 'sql', 'python', 'sql server', 'gcp', 'bigquery', 'hadoop', 'airflow', 'spark']</t>
  </si>
  <si>
    <t>{'cloud': ['gcp', 'bigquery'], 'databases': ['sql server'], 'libraries': ['hadoop', 'airflow', 'spark'], 'programming': ['go', 'sql', 'python']}</t>
  </si>
  <si>
    <t>Virtuous</t>
  </si>
  <si>
    <t>['sql', 'python', 'r', 'snowflake', 'aws', 'hadoop', 'spark']</t>
  </si>
  <si>
    <t>{'cloud': ['snowflake', 'aws'], 'libraries': ['hadoop', 'spark'], 'programming': ['sql', 'python', 'r']}</t>
  </si>
  <si>
    <t>ETL Developer/Data Engineer -TS/SCI + Poly clearance Jobs</t>
  </si>
  <si>
    <t>Vivid Resources</t>
  </si>
  <si>
    <t>Principal Data Engineer- Colorado Springs, CO- Top Secret...</t>
  </si>
  <si>
    <t>Senior Data Analyst – Procurement</t>
  </si>
  <si>
    <t>D-Cube</t>
  </si>
  <si>
    <t>Graph Engineer, Data Science</t>
  </si>
  <si>
    <t>Jr AWS Data Engineer opt workable</t>
  </si>
  <si>
    <t>['python', 'scala', 'java', 'dynamodb', 'aws', 'spark', 'pyspark', 'jira']</t>
  </si>
  <si>
    <t>{'async': ['jira'], 'cloud': ['aws'], 'databases': ['dynamodb'], 'libraries': ['spark', 'pyspark'], 'programming': ['python', 'scala', 'java']}</t>
  </si>
  <si>
    <t>Data Scientist/Python/ML(Fulltime)</t>
  </si>
  <si>
    <t>['python', 'sql', 'dynamodb', 'postgresql', 'mysql', 'aws', 'airflow', 'tableau', 'docker', 'gitlab', 'jira', 'confluence', 'slack', 'zoom']</t>
  </si>
  <si>
    <t>{'analyst_tools': ['tableau'], 'async': ['jira', 'confluence'], 'cloud': ['aws'], 'databases': ['dynamodb', 'postgresql', 'mysql'], 'libraries': ['airflow'], 'other': ['docker', 'gitlab'], 'programming': ['python', 'sql'], 'sync': ['slack', 'zoom']}</t>
  </si>
  <si>
    <t>Per Aarsleff A/S</t>
  </si>
  <si>
    <t>Data Software Engineer H/F (CDI)</t>
  </si>
  <si>
    <t>['python', 'r', 'sql', 'nosql', 'aws', 'graphql', 'jupyter', 'pandas', 'scikit-learn', 'tensorflow', 'react.js', 'linux', 'terraform', 'docker', 'kubernetes']</t>
  </si>
  <si>
    <t>{'cloud': ['aws'], 'libraries': ['graphql', 'jupyter', 'pandas', 'scikit-learn', 'tensorflow'], 'os': ['linux'], 'other': ['terraform', 'docker', 'kubernetes'], 'programming': ['python', 'r', 'sql', 'nosql'], 'webframeworks': ['react.js']}</t>
  </si>
  <si>
    <t>['nosql', 'sql', 'r', 'sas', 'sas', 'python', 'dynamodb', 'redshift', 'oracle', 'aws', 'tableau', 'flow']</t>
  </si>
  <si>
    <t>{'analyst_tools': ['sas', 'tableau'], 'cloud': ['redshift', 'oracle', 'aws'], 'databases': ['dynamodb'], 'other': ['flow'], 'programming': ['nosql', 'sql', 'r', 'sas', 'python']}</t>
  </si>
  <si>
    <t>['python', 'r', 'julia', 'azure', 'git']</t>
  </si>
  <si>
    <t>{'cloud': ['azure'], 'other': ['git'], 'programming': ['python', 'r', 'julia']}</t>
  </si>
  <si>
    <t>['java', 'sql', 'shell', 'oracle', 'azure', 'selenium', 'linux', 'sharepoint', 'jira']</t>
  </si>
  <si>
    <t>{'analyst_tools': ['sharepoint'], 'async': ['jira'], 'cloud': ['oracle', 'azure'], 'libraries': ['selenium'], 'os': ['linux'], 'programming': ['java', 'sql', 'shell']}</t>
  </si>
  <si>
    <t>Data engineer - Python</t>
  </si>
  <si>
    <t>['sql', 'python', 'java', 'cassandra', 'sql server', 'snowflake', 'aws', 'airflow', 'spark', 'unix', 'tableau', 'gitlab', 'jenkins', 'terraform']</t>
  </si>
  <si>
    <t>{'analyst_tools': ['tableau'], 'cloud': ['snowflake', 'aws'], 'databases': ['cassandra', 'sql server'], 'libraries': ['airflow', 'spark'], 'os': ['unix'], 'other': ['gitlab', 'jenkins', 'terraform'], 'programming': ['sql', 'python', 'java']}</t>
  </si>
  <si>
    <t>BI​/Data Analyst​/Onsite</t>
  </si>
  <si>
    <t>['sql', 'python', 'snowflake', 'redshift', 'bigquery', 'aws', 'airflow', 'linux', 'git']</t>
  </si>
  <si>
    <t>{'cloud': ['snowflake', 'redshift', 'bigquery', 'aws'], 'libraries': ['airflow'], 'os': ['linux'], 'other': ['git'], 'programming': ['sql', 'python']}</t>
  </si>
  <si>
    <t>Data Engineer AzureF/H (IT) / Freelance</t>
  </si>
  <si>
    <t>Maastricht Universitair medisch Centrum+ (MUMC+)</t>
  </si>
  <si>
    <t>['sql', 'javascript', 'snowflake', 'aws', 'azure', 'gcp']</t>
  </si>
  <si>
    <t>{'cloud': ['snowflake', 'aws', 'azure', 'gcp'], 'programming': ['sql', 'javascript']}</t>
  </si>
  <si>
    <t>Poste Senior  Engineer</t>
  </si>
  <si>
    <t>Localisation Paris, Paris, France</t>
  </si>
  <si>
    <t>['typescript', 'sql', 'nosql', 'kafka', 'node.js', 'docker', 'kubernetes']</t>
  </si>
  <si>
    <t>{'libraries': ['kafka'], 'other': ['docker', 'kubernetes'], 'programming': ['typescript', 'sql', 'nosql'], 'webframeworks': ['node.js']}</t>
  </si>
  <si>
    <t>APS6 Data Engineer/Analyst</t>
  </si>
  <si>
    <t>Comcare</t>
  </si>
  <si>
    <t>Títolo Ml/ai Expert</t>
  </si>
  <si>
    <t>['r', 'python', 'java', 'c#', 'scala', 'tensorflow', 'keras']</t>
  </si>
  <si>
    <t>{'libraries': ['tensorflow', 'keras'], 'programming': ['r', 'python', 'java', 'c#', 'scala']}</t>
  </si>
  <si>
    <t>['python', 'aws', 'gcp', 'azure', 'airflow', 'flask', 'django', 'docker', 'kubernetes']</t>
  </si>
  <si>
    <t>{'cloud': ['aws', 'gcp', 'azure'], 'libraries': ['airflow'], 'other': ['docker', 'kubernetes'], 'programming': ['python'], 'webframeworks': ['flask', 'django']}</t>
  </si>
  <si>
    <t>Data analyst sql python</t>
  </si>
  <si>
    <t>['c', 'sql', 'python', 'qlik', 'flow']</t>
  </si>
  <si>
    <t>{'analyst_tools': ['qlik'], 'other': ['flow'], 'programming': ['c', 'sql', 'python']}</t>
  </si>
  <si>
    <t>['shell', 'python', 'perl', 'go', 'sql', 'openstack', 'linux', 'excel', 'puppet', 'chef', 'ansible']</t>
  </si>
  <si>
    <t>{'analyst_tools': ['excel'], 'cloud': ['openstack'], 'os': ['linux'], 'other': ['puppet', 'chef', 'ansible'], 'programming': ['shell', 'python', 'perl', 'go', 'sql']}</t>
  </si>
  <si>
    <t>['nosql', 'aws', 'redshift', 'oracle', 'tableau']</t>
  </si>
  <si>
    <t>{'analyst_tools': ['tableau'], 'cloud': ['aws', 'redshift', 'oracle'], 'programming': ['nosql']}</t>
  </si>
  <si>
    <t>['t-sql', 'python', 'dax', 'power bi']</t>
  </si>
  <si>
    <t>{'analyst_tools': ['dax', 'power bi'], 'programming': ['t-sql', 'python']}</t>
  </si>
  <si>
    <t>IBMi Systems Engineer</t>
  </si>
  <si>
    <t>Junior Data Analyst/ Administrator - Fully Remote</t>
  </si>
  <si>
    <t>Arlington, VA  (+1 other)</t>
  </si>
  <si>
    <t>['r', 'python', 'mysql', 'oracle', 'sap']</t>
  </si>
  <si>
    <t>{'analyst_tools': ['sap'], 'cloud': ['oracle'], 'databases': ['mysql'], 'programming': ['r', 'python']}</t>
  </si>
  <si>
    <t>Primary Recruiting Services</t>
  </si>
  <si>
    <t>IT Support Eng I</t>
  </si>
  <si>
    <t>Senior C++ Data Engineer</t>
  </si>
  <si>
    <t>Gross-Umstadt, Germany</t>
  </si>
  <si>
    <t>Product Owner med passion for data og digital udvikling</t>
  </si>
  <si>
    <t>TV2</t>
  </si>
  <si>
    <t>Planisware Data Analyst</t>
  </si>
  <si>
    <t>sr data warehouse analyst</t>
  </si>
  <si>
    <t>AbbVie Biotherapeutics</t>
  </si>
  <si>
    <t>Catalog Data Analyst Trainee</t>
  </si>
  <si>
    <t>Worten</t>
  </si>
  <si>
    <t>Vega Baja, Puerto Rico</t>
  </si>
  <si>
    <t>Data Scientist 4 - 6366 Jobs</t>
  </si>
  <si>
    <t>Consultant, Data Science (Full-time)</t>
  </si>
  <si>
    <t>['sas', 'sas', 'r', 'sql', 'flow']</t>
  </si>
  <si>
    <t>{'analyst_tools': ['sas'], 'other': ['flow'], 'programming': ['sas', 'r', 'sql']}</t>
  </si>
  <si>
    <t>SQL DATA ENGINEER (Washington DC)</t>
  </si>
  <si>
    <t>Bamboo Solutions</t>
  </si>
  <si>
    <t>Central Spirits Liquor Store</t>
  </si>
  <si>
    <t>System Analyst,Data</t>
  </si>
  <si>
    <t>PowerBI Data Engineer and Report Developer for Upstream Oil and Gas</t>
  </si>
  <si>
    <t>['sql', 'snowflake', 'dax', 'tableau']</t>
  </si>
  <si>
    <t>{'analyst_tools': ['dax', 'tableau'], 'cloud': ['snowflake'], 'programming': ['sql']}</t>
  </si>
  <si>
    <t>Data scientist with AI /ML</t>
  </si>
  <si>
    <t>Data Science Analyst – Supervisory Banking Data (SUBA) ...</t>
  </si>
  <si>
    <t>['python', 'postgresql', 'aws', 'aurora', 'power bi', 'tableau', 'excel', 'jenkins', 'bitbucket']</t>
  </si>
  <si>
    <t>{'analyst_tools': ['power bi', 'tableau', 'excel'], 'cloud': ['aws', 'aurora'], 'databases': ['postgresql'], 'other': ['jenkins', 'bitbucket'], 'programming': ['python']}</t>
  </si>
  <si>
    <t>['sql', 'python', 'sql server', 'databricks', 'azure', 'spark', 'ssis']</t>
  </si>
  <si>
    <t>{'analyst_tools': ['ssis'], 'cloud': ['databricks', 'azure'], 'databases': ['sql server'], 'libraries': ['spark'], 'programming': ['sql', 'python']}</t>
  </si>
  <si>
    <t>Big Data Tester (Onsite)</t>
  </si>
  <si>
    <t>['snowflake', 'redshift', 'aws', 'gcp', 'azure', 'word', 'power bi', 'flow']</t>
  </si>
  <si>
    <t>{'analyst_tools': ['word', 'power bi'], 'cloud': ['snowflake', 'redshift', 'aws', 'gcp', 'azure'], 'other': ['flow']}</t>
  </si>
  <si>
    <t>['sql', 'python', 'java', 'r', 'sql server', 'db2', 'oracle', 'redshift', 'selenium', 'hadoop', 'kafka']</t>
  </si>
  <si>
    <t>{'cloud': ['oracle', 'redshift'], 'databases': ['sql server', 'db2'], 'libraries': ['selenium', 'hadoop', 'kafka'], 'programming': ['sql', 'python', 'java', 'r']}</t>
  </si>
  <si>
    <t>Data Integrity Analyst (EMR Integration)</t>
  </si>
  <si>
    <t>Citizen Science Data Analyst</t>
  </si>
  <si>
    <t>['java', 'python', 'golang', 'aws', 'gcp', 'node.js', 'express', 'bitbucket', 'terraform']</t>
  </si>
  <si>
    <t>{'cloud': ['aws', 'gcp'], 'other': ['bitbucket', 'terraform'], 'programming': ['java', 'python', 'golang'], 'webframeworks': ['node.js', 'express']}</t>
  </si>
  <si>
    <t>Machine Translation Engineer</t>
  </si>
  <si>
    <t>Data &amp; Control Systems Engineer</t>
  </si>
  <si>
    <t>Hope Island QLD, Australia</t>
  </si>
  <si>
    <t>Gilmour Space Technologies Pty Ltd</t>
  </si>
  <si>
    <t>['sql', 'java', 'c#', 'python', 'scala', 'shell', 'oracle', 'hadoop', 'spark', 'unix', 'github', 'git']</t>
  </si>
  <si>
    <t>{'cloud': ['oracle'], 'libraries': ['hadoop', 'spark'], 'os': ['unix'], 'other': ['github', 'git'], 'programming': ['sql', 'java', 'c#', 'python', 'scala', 'shell']}</t>
  </si>
  <si>
    <t>Lead Data engineer with Azure data factory/pyspark-- EST/CST--remote</t>
  </si>
  <si>
    <t>Data Integration Analyst - Healthcare</t>
  </si>
  <si>
    <t>McGriff</t>
  </si>
  <si>
    <t>['python', 'r', 'gcp', 'azure', 'tensorflow']</t>
  </si>
  <si>
    <t>{'cloud': ['gcp', 'azure'], 'libraries': ['tensorflow'], 'programming': ['python', 'r']}</t>
  </si>
  <si>
    <t>['python', 'scala', 'aws', 'kafka', 'airflow', 'kubernetes']</t>
  </si>
  <si>
    <t>{'cloud': ['aws'], 'libraries': ['kafka', 'airflow'], 'other': ['kubernetes'], 'programming': ['python', 'scala']}</t>
  </si>
  <si>
    <t>['python', 'r', 'sql', 'aws', 'scikit-learn', 'numpy', 'pandas', 'hadoop', 'linux', 'excel']</t>
  </si>
  <si>
    <t>{'analyst_tools': ['excel'], 'cloud': ['aws'], 'libraries': ['scikit-learn', 'numpy', 'pandas', 'hadoop'], 'os': ['linux'], 'programming': ['python', 'r', 'sql']}</t>
  </si>
  <si>
    <t>▷ (30.11.2023) Werkstudent (m/w/d) Data Foundation</t>
  </si>
  <si>
    <t>Volkswagen Financial Services AG</t>
  </si>
  <si>
    <t>AI-ingenjörer, data scientists och fullstack-utvecklare</t>
  </si>
  <si>
    <t>Study Lead Statistician / Data Analyst</t>
  </si>
  <si>
    <t>Hybrid Data Entry Analyst</t>
  </si>
  <si>
    <t>Data Engineer (Senior) Jobs</t>
  </si>
  <si>
    <t>Data Scientist for Crypto/NFT Analytics Platform</t>
  </si>
  <si>
    <t>['python', 'r', 'pandas', 'numpy', 'scikit-learn', 'tensorflow', 'pytorch', 'github']</t>
  </si>
  <si>
    <t>{'libraries': ['pandas', 'numpy', 'scikit-learn', 'tensorflow', 'pytorch'], 'other': ['github'], 'programming': ['python', 'r']}</t>
  </si>
  <si>
    <t>AWS Data Engineer (100% remote, US citizenship)</t>
  </si>
  <si>
    <t>WEB PERFORMANCE ANALYST</t>
  </si>
  <si>
    <t>Assistant Data Engineer - Alternance</t>
  </si>
  <si>
    <t>Client of Insight Global</t>
  </si>
  <si>
    <t>['excel', 'powerpoint', 'visio', 'tableau']</t>
  </si>
  <si>
    <t>{'analyst_tools': ['excel', 'powerpoint', 'visio', 'tableau']}</t>
  </si>
  <si>
    <t>['sql', 'python', 'c', 'visio', 'word', 'excel', 'powerpoint', 'outlook']</t>
  </si>
  <si>
    <t>{'analyst_tools': ['visio', 'word', 'excel', 'powerpoint', 'outlook'], 'programming': ['sql', 'python', 'c']}</t>
  </si>
  <si>
    <t>Specify</t>
  </si>
  <si>
    <t>['typescript', 'postgresql', 'redis', 'azure', 'aws', 'kafka', 'github', 'git', 'flow', 'docker', 'notion']</t>
  </si>
  <si>
    <t>{'async': ['notion'], 'cloud': ['azure', 'aws'], 'databases': ['postgresql', 'redis'], 'libraries': ['kafka'], 'other': ['github', 'git', 'flow', 'docker'], 'programming': ['typescript']}</t>
  </si>
  <si>
    <t>Data Center Engineer (Linux)</t>
  </si>
  <si>
    <t>Azure Data Engineer - W2 ONLY</t>
  </si>
  <si>
    <t>['python', 'sql', 'c#', 'java', 'go', 'c++', 'azure', 'pyspark', 'git']</t>
  </si>
  <si>
    <t>{'cloud': ['azure'], 'libraries': ['pyspark'], 'other': ['git'], 'programming': ['python', 'sql', 'c#', 'java', 'go', 'c++']}</t>
  </si>
  <si>
    <t>Recruitment Specialist Data</t>
  </si>
  <si>
    <t>ENGENHEIRO DE DADOS CLOUD PLENO OU SÊNIOR PRESENCIAL BRASILIA</t>
  </si>
  <si>
    <t>Qualifica RH IT</t>
  </si>
  <si>
    <t>['sql', 'python', 'sql server', 'mysql', 'postgresql', 'aws', 'spark', 'kafka', 'pyspark', 'pandas']</t>
  </si>
  <si>
    <t>{'cloud': ['aws'], 'databases': ['sql server', 'mysql', 'postgresql'], 'libraries': ['spark', 'kafka', 'pyspark', 'pandas'], 'programming': ['sql', 'python']}</t>
  </si>
  <si>
    <t>Data Services Engineer - Higher Executive Officer (HEO)</t>
  </si>
  <si>
    <t>Supply Chain Data Scientist - Working Student or  Internship</t>
  </si>
  <si>
    <t>E2 Consulting Engineers, Inc.</t>
  </si>
  <si>
    <t>Data Analyst (Data Warehouse &amp; Visualization Expert) ...</t>
  </si>
  <si>
    <t>Títolo Business Analyst People</t>
  </si>
  <si>
    <t>Data Engineer (AWS, Big Data)</t>
  </si>
  <si>
    <t>Invictech Inc</t>
  </si>
  <si>
    <t>6173 ETL Developer</t>
  </si>
  <si>
    <t>Senior Software Engineer (m/f/d) - Data Compliance</t>
  </si>
  <si>
    <t>Aeven AS</t>
  </si>
  <si>
    <t>Senior Performance And Optimisation Analyst</t>
  </si>
  <si>
    <t>Cientista de dados SR</t>
  </si>
  <si>
    <t>Spassu</t>
  </si>
  <si>
    <t>(ITIL) Reporting and Analytics Management Specialist</t>
  </si>
  <si>
    <t>Lead Azure Data Engineer (Full Time)</t>
  </si>
  <si>
    <t>RESEARCH DATA ANALYST II JC-393420</t>
  </si>
  <si>
    <t>['python', 'sql', 'pandas', 'numpy', 'scikit-learn', 'spark', 'excel']</t>
  </si>
  <si>
    <t>{'analyst_tools': ['excel'], 'libraries': ['pandas', 'numpy', 'scikit-learn', 'spark'], 'programming': ['python', 'sql']}</t>
  </si>
  <si>
    <t>CRM Junior Data Analyst and Integration Specialist</t>
  </si>
  <si>
    <t>West Point Association of Graduates</t>
  </si>
  <si>
    <t>['sql', 'javascript', 'php', 'r', 'visual basic', 'c#', 'sql server', 'tableau', 'ssrs', 'ssis']</t>
  </si>
  <si>
    <t>{'analyst_tools': ['tableau', 'ssrs', 'ssis'], 'databases': ['sql server'], 'programming': ['sql', 'javascript', 'php', 'r', 'visual basic', 'c#']}</t>
  </si>
  <si>
    <t>['sql', 'python', 'java', 'mysql', 'sql server', 'postgresql', 'aws', 'azure', 'redshift', 'databricks', 'spark', 'hadoop', 'tableau', 'power bi']</t>
  </si>
  <si>
    <t>{'analyst_tools': ['tableau', 'power bi'], 'cloud': ['aws', 'azure', 'redshift', 'databricks'], 'databases': ['mysql', 'sql server', 'postgresql'], 'libraries': ['spark', 'hadoop'], 'programming': ['sql', 'python', 'java']}</t>
  </si>
  <si>
    <t>['python', 'sql', 'postgresql', 'sql server', 'azure', 'aws', 'gcp', 'airflow', 'spark', 'linux', 'docker', 'git', 'github']</t>
  </si>
  <si>
    <t>{'cloud': ['azure', 'aws', 'gcp'], 'databases': ['postgresql', 'sql server'], 'libraries': ['airflow', 'spark'], 'os': ['linux'], 'other': ['docker', 'git', 'github'], 'programming': ['python', 'sql']}</t>
  </si>
  <si>
    <t>['snowflake', 'redshift', 'airflow', 'kafka', 'spark']</t>
  </si>
  <si>
    <t>{'cloud': ['snowflake', 'redshift'], 'libraries': ['airflow', 'kafka', 'spark']}</t>
  </si>
  <si>
    <t>NBT Bank</t>
  </si>
  <si>
    <t>['sql', 'r', 'python', 'mongo', 'vba', 'mysql', 'postgresql', 'oracle']</t>
  </si>
  <si>
    <t>{'cloud': ['oracle'], 'databases': ['mysql', 'postgresql'], 'programming': ['sql', 'r', 'python', 'mongo', 'vba']}</t>
  </si>
  <si>
    <t>Monterey Peninsula Unified School District</t>
  </si>
  <si>
    <t>['sql', 'c', 'python', 'java', 'sql server', 'ssis', 'flow']</t>
  </si>
  <si>
    <t>{'analyst_tools': ['ssis'], 'databases': ['sql server'], 'other': ['flow'], 'programming': ['sql', 'c', 'python', 'java']}</t>
  </si>
  <si>
    <t>The Connors Group, Inc.</t>
  </si>
  <si>
    <t>Generative AI Engineer/Sr. Data Scientist</t>
  </si>
  <si>
    <t>Data Integration Engineer – Remote | 975463</t>
  </si>
  <si>
    <t>['gcp', 'phoenix', 'linux']</t>
  </si>
  <si>
    <t>{'cloud': ['gcp'], 'os': ['linux'], 'webframeworks': ['phoenix']}</t>
  </si>
  <si>
    <t>Data Engineer (PAC) -- 12 Months Contract -- Newport Beach, CA ...</t>
  </si>
  <si>
    <t>Werkstudent Data Scientist HR</t>
  </si>
  <si>
    <t>['javascript', 'python', 'golang', 'bash', 'aws', 'gcp', 'azure', 'gdpr']</t>
  </si>
  <si>
    <t>{'cloud': ['aws', 'gcp', 'azure'], 'libraries': ['gdpr'], 'programming': ['javascript', 'python', 'golang', 'bash']}</t>
  </si>
  <si>
    <t>i-2328 research engineer in the field of digital twin for mobility</t>
  </si>
  <si>
    <t>['shell', 'python', 'r', 'jupyter', 'docker', 'git']</t>
  </si>
  <si>
    <t>{'libraries': ['jupyter'], 'other': ['docker', 'git'], 'programming': ['shell', 'python', 'r']}</t>
  </si>
  <si>
    <t>['python', 'r', 'java', 'aws', 'redshift', 'tensorflow', 'pytorch', 'scikit-learn', 'sap']</t>
  </si>
  <si>
    <t>{'analyst_tools': ['sap'], 'cloud': ['aws', 'redshift'], 'libraries': ['tensorflow', 'pytorch', 'scikit-learn'], 'programming': ['python', 'r', 'java']}</t>
  </si>
  <si>
    <t>['sql', 'r', 'sas', 'sas', 'python', 'rshiny', 'tableau', 'excel']</t>
  </si>
  <si>
    <t>{'analyst_tools': ['sas', 'tableau', 'excel'], 'libraries': ['rshiny'], 'programming': ['sql', 'r', 'sas', 'python']}</t>
  </si>
  <si>
    <t>Stuller, Inc.</t>
  </si>
  <si>
    <t>['power bi', 'word', 'outlook', 'excel', 'powerpoint']</t>
  </si>
  <si>
    <t>{'analyst_tools': ['power bi', 'word', 'outlook', 'excel', 'powerpoint']}</t>
  </si>
  <si>
    <t>Bioinformatics Data Scientist - Metagenomics</t>
  </si>
  <si>
    <t>Urgent Hiring--Lead Data Engineer with Snowflake, Python, AWS--Remote</t>
  </si>
  <si>
    <t>['sql', 'python', 'nosql', 'go', 'snowflake', 'aws', 'azure', 'gcp', 'redshift', 'pandas', 'pyspark', 'airflow']</t>
  </si>
  <si>
    <t>{'cloud': ['snowflake', 'aws', 'azure', 'gcp', 'redshift'], 'libraries': ['pandas', 'pyspark', 'airflow'], 'programming': ['sql', 'python', 'nosql', 'go']}</t>
  </si>
  <si>
    <t>['python', 'r', 'sql', 'java', 'scala', 'rshiny', 'hadoop', 'spark', 'tableau']</t>
  </si>
  <si>
    <t>{'analyst_tools': ['tableau'], 'libraries': ['rshiny', 'hadoop', 'spark'], 'programming': ['python', 'r', 'sql', 'java', 'scala']}</t>
  </si>
  <si>
    <t>Data Management &amp; Reporting Manager</t>
  </si>
  <si>
    <t>Senior JavaScript Software Engineer</t>
  </si>
  <si>
    <t>['javascript', 'typescript', 'aws', 'react', 'vue', 'angular', 'jira', 'confluence']</t>
  </si>
  <si>
    <t>{'async': ['jira', 'confluence'], 'cloud': ['aws'], 'libraries': ['react'], 'programming': ['javascript', 'typescript'], 'webframeworks': ['vue', 'angular']}</t>
  </si>
  <si>
    <t>Resource Protection Analyst</t>
  </si>
  <si>
    <t>LeaseRad GmbH</t>
  </si>
  <si>
    <t>['typescript', 'sql', 'aws', 'react', 'kubernetes', 'microsoft teams']</t>
  </si>
  <si>
    <t>{'cloud': ['aws'], 'libraries': ['react'], 'other': ['kubernetes'], 'programming': ['typescript', 'sql'], 'sync': ['microsoft teams']}</t>
  </si>
  <si>
    <t>Inspire Medical Systems I</t>
  </si>
  <si>
    <t>SUNDUS RECRUITMENT &amp; OUTSOURCING SERVICES LLC</t>
  </si>
  <si>
    <t>['sql', 'bigquery', 'azure', 'pandas', 'numpy', 'scikit-learn', 'hadoop', 'spark', 'tensorflow', 'pytorch']</t>
  </si>
  <si>
    <t>{'cloud': ['bigquery', 'azure'], 'libraries': ['pandas', 'numpy', 'scikit-learn', 'hadoop', 'spark', 'tensorflow', 'pytorch'], 'programming': ['sql']}</t>
  </si>
  <si>
    <t>Remote Data Analyst (Healthcare)</t>
  </si>
  <si>
    <t>Junior Data Warehouse Architect</t>
  </si>
  <si>
    <t>['sql', 't-sql', 'sql server', 'ssis', 'sap']</t>
  </si>
  <si>
    <t>{'analyst_tools': ['ssis', 'sap'], 'databases': ['sql server'], 'programming': ['sql', 't-sql']}</t>
  </si>
  <si>
    <t>['scala', 'python', 'sql', 'databricks', 'spark', 'docker']</t>
  </si>
  <si>
    <t>{'cloud': ['databricks'], 'libraries': ['spark'], 'other': ['docker'], 'programming': ['scala', 'python', 'sql']}</t>
  </si>
  <si>
    <t>['python', 'sql', 'gcp', 'bigquery', 'tensorflow', 'keras', 'scikit-learn', 'spark', 'pytorch', 'pyspark']</t>
  </si>
  <si>
    <t>{'cloud': ['gcp', 'bigquery'], 'libraries': ['tensorflow', 'keras', 'scikit-learn', 'spark', 'pytorch', 'pyspark'], 'programming': ['python', 'sql']}</t>
  </si>
  <si>
    <t>Marketing Performance and Data Analyst</t>
  </si>
  <si>
    <t>Software Engineer Internship in Big Data</t>
  </si>
  <si>
    <t>['php', 'cassandra', 'redis', 'aws', 'react', 'kafka', 'node.js', 'excel', 'kubernetes']</t>
  </si>
  <si>
    <t>{'analyst_tools': ['excel'], 'cloud': ['aws'], 'databases': ['cassandra', 'redis'], 'libraries': ['react', 'kafka'], 'other': ['kubernetes'], 'programming': ['php'], 'webframeworks': ['node.js']}</t>
  </si>
  <si>
    <t>Data Scientist (Causal Inference)</t>
  </si>
  <si>
    <t>Polskie Linie Lotnicze LOT</t>
  </si>
  <si>
    <t>Data Analysis, Program Manager</t>
  </si>
  <si>
    <t>Derflan, Inc.t</t>
  </si>
  <si>
    <t>['aws', 'airflow', 'unity']</t>
  </si>
  <si>
    <t>{'cloud': ['aws'], 'libraries': ['airflow'], 'other': ['unity']}</t>
  </si>
  <si>
    <t>['typescript', 'linux']</t>
  </si>
  <si>
    <t>{'os': ['linux'], 'programming': ['typescript']}</t>
  </si>
  <si>
    <t>Business Analyst - Data Analyst H/F</t>
  </si>
  <si>
    <t>Mid-level Product Data Management Engineer</t>
  </si>
  <si>
    <t>Data Analyst Tableau Developer - Insurance/Reinsurance</t>
  </si>
  <si>
    <t>OdysseyRe</t>
  </si>
  <si>
    <t>Principal Data Governance Engineer</t>
  </si>
  <si>
    <t>['sql', 'ibm cloud', 'gdpr', 'sheets', 'flow', 'jira']</t>
  </si>
  <si>
    <t>{'analyst_tools': ['sheets'], 'async': ['jira'], 'cloud': ['ibm cloud'], 'libraries': ['gdpr'], 'other': ['flow'], 'programming': ['sql']}</t>
  </si>
  <si>
    <t>Data Engineer- Hybrid position - Saint louis,MO</t>
  </si>
  <si>
    <t>['java', 'c#', 'python', 'sql', 't-sql', 'azure', 'databricks', 'snowflake', 'spark', 'node.js', 'unix']</t>
  </si>
  <si>
    <t>{'cloud': ['azure', 'databricks', 'snowflake'], 'libraries': ['spark'], 'os': ['unix'], 'programming': ['java', 'c#', 'python', 'sql', 't-sql'], 'webframeworks': ['node.js']}</t>
  </si>
  <si>
    <t>Expert Data Analyst - Positive Play (Apex Legends)</t>
  </si>
  <si>
    <t>Coolabah Capital Investments</t>
  </si>
  <si>
    <t>['r', 'python', 'sql', 'tidyverse', 'pandas']</t>
  </si>
  <si>
    <t>{'libraries': ['tidyverse', 'pandas'], 'programming': ['r', 'python', 'sql']}</t>
  </si>
  <si>
    <t>TrustRadius</t>
  </si>
  <si>
    <t>Lead / Data Visualization Specialist - 100% Remote</t>
  </si>
  <si>
    <t>Devops And Systems Engineer</t>
  </si>
  <si>
    <t>Sr. Data Engineer (STRICTLY OUR W2!!! No exceptions.)</t>
  </si>
  <si>
    <t>['python', 'java', 'aws', 'databricks', 'spark', 'word']</t>
  </si>
  <si>
    <t>{'analyst_tools': ['word'], 'cloud': ['aws', 'databricks'], 'libraries': ['spark'], 'programming': ['python', 'java']}</t>
  </si>
  <si>
    <t>Software Engineer – Data Centre Analytics</t>
  </si>
  <si>
    <t>['sql', 'r', 'python', 'lisp', 'clojure', 'scala', 'java', 'perl', 'c++', 'power bi']</t>
  </si>
  <si>
    <t>{'analyst_tools': ['power bi'], 'programming': ['sql', 'r', 'python', 'lisp', 'clojure', 'scala', 'java', 'perl', 'c++']}</t>
  </si>
  <si>
    <t>Certified Lead Product Manager with SAFe and Data Analytics</t>
  </si>
  <si>
    <t>['python', 'azure', 'redhat', 'power bi', 'git']</t>
  </si>
  <si>
    <t>{'analyst_tools': ['power bi'], 'cloud': ['azure'], 'os': ['redhat'], 'other': ['git'], 'programming': ['python']}</t>
  </si>
  <si>
    <t>Caltech</t>
  </si>
  <si>
    <t>['julia', 'r', 'go', 'linux']</t>
  </si>
  <si>
    <t>{'os': ['linux'], 'programming': ['julia', 'r', 'go']}</t>
  </si>
  <si>
    <t>Senior Scala developer</t>
  </si>
  <si>
    <t>Hadron</t>
  </si>
  <si>
    <t>['scala', 'java', 'aws', 'azure', 'kafka', 'docker', 'kubernetes', 'jenkins']</t>
  </si>
  <si>
    <t>{'cloud': ['aws', 'azure'], 'libraries': ['kafka'], 'other': ['docker', 'kubernetes', 'jenkins'], 'programming': ['scala', 'java']}</t>
  </si>
  <si>
    <t>['sql', 'r', 'python', 'hadoop', 'spark', 'jupyter', 'tableau', 'looker']</t>
  </si>
  <si>
    <t>{'analyst_tools': ['tableau', 'looker'], 'libraries': ['hadoop', 'spark', 'jupyter'], 'programming': ['sql', 'r', 'python']}</t>
  </si>
  <si>
    <t>Junior Analyst and Reporting Officer</t>
  </si>
  <si>
    <t>Data Analyst im Personalcontrolling</t>
  </si>
  <si>
    <t>['sql', 'python', 'aws', 'gcp', 'azure', 'bigquery', 'spark', 'terraform', 'ansible']</t>
  </si>
  <si>
    <t>{'cloud': ['aws', 'gcp', 'azure', 'bigquery'], 'libraries': ['spark'], 'other': ['terraform', 'ansible'], 'programming': ['sql', 'python']}</t>
  </si>
  <si>
    <t>Univisioncommunicationsinc</t>
  </si>
  <si>
    <t>['sql', 'gcp', 'spring', 'react', 'angular']</t>
  </si>
  <si>
    <t>{'cloud': ['gcp'], 'libraries': ['spring', 'react'], 'programming': ['sql'], 'webframeworks': ['angular']}</t>
  </si>
  <si>
    <t>Scientist II- Data Review</t>
  </si>
  <si>
    <t>Freelancing Expert - Data Analyst</t>
  </si>
  <si>
    <t>Fud</t>
  </si>
  <si>
    <t>['ms access', 'dax', 'sharepoint', 'microsoft teams']</t>
  </si>
  <si>
    <t>{'analyst_tools': ['ms access', 'dax', 'sharepoint'], 'sync': ['microsoft teams']}</t>
  </si>
  <si>
    <t>PhD Data Scientist on Healthcare Applications - Machine Learning</t>
  </si>
  <si>
    <t>Senior Data Analyst :: Reston, VA (Reston, VA)</t>
  </si>
  <si>
    <t>['sql', 'snowflake', 'oracle', 'aws', 'redshift', 'tableau']</t>
  </si>
  <si>
    <t>{'analyst_tools': ['tableau'], 'cloud': ['snowflake', 'oracle', 'aws', 'redshift'], 'programming': ['sql']}</t>
  </si>
  <si>
    <t>['python', 'sql', 'postgresql', 'mysql', 'sql server', 'aws', 'scikit-learn', 'numpy', 'pandas', 'keras', 'tensorflow', 'pytorch', 'sap']</t>
  </si>
  <si>
    <t>{'analyst_tools': ['sap'], 'cloud': ['aws'], 'databases': ['postgresql', 'mysql', 'sql server'], 'libraries': ['scikit-learn', 'numpy', 'pandas', 'keras', 'tensorflow', 'pytorch'], 'programming': ['python', 'sql']}</t>
  </si>
  <si>
    <t>Hse Leader</t>
  </si>
  <si>
    <t>['java', 'kotlin', 'sql', 'snowflake', 'kafka', 'spring', 'spark', 'linux', 'git', 'jenkins', 'docker']</t>
  </si>
  <si>
    <t>{'cloud': ['snowflake'], 'libraries': ['kafka', 'spring', 'spark'], 'os': ['linux'], 'other': ['git', 'jenkins', 'docker'], 'programming': ['java', 'kotlin', 'sql']}</t>
  </si>
  <si>
    <t>['scala', 'sql', 'java', 'python', 'aws', 'pyspark', 'spark']</t>
  </si>
  <si>
    <t>{'cloud': ['aws'], 'libraries': ['pyspark', 'spark'], 'programming': ['scala', 'sql', 'java', 'python']}</t>
  </si>
  <si>
    <t>Data Scientist, Staff Jobs</t>
  </si>
  <si>
    <t>Títolo Functional Analyst</t>
  </si>
  <si>
    <t>Data Management - Data Analyst II</t>
  </si>
  <si>
    <t>Senior Data Analyst (Part Time, Remote)</t>
  </si>
  <si>
    <t>['sql', 'python', 'java', 'gcp', 'pyspark', 'hadoop', 'spark', 'sharepoint']</t>
  </si>
  <si>
    <t>{'analyst_tools': ['sharepoint'], 'cloud': ['gcp'], 'libraries': ['pyspark', 'hadoop', 'spark'], 'programming': ['sql', 'python', 'java']}</t>
  </si>
  <si>
    <t>2023-2024 EVERGREEN - SPECIAL EDUCATION TEACHERS</t>
  </si>
  <si>
    <t>Neo Tech Solutions,Inc</t>
  </si>
  <si>
    <t>Data Analyst SAP PSCL Supply Management Key User (d/f/m)</t>
  </si>
  <si>
    <t>Backend Developer (Data engineer)</t>
  </si>
  <si>
    <t>['c#', 'postgresql', 'aws', 'kafka', 'docker']</t>
  </si>
  <si>
    <t>{'cloud': ['aws'], 'databases': ['postgresql'], 'libraries': ['kafka'], 'other': ['docker'], 'programming': ['c#']}</t>
  </si>
  <si>
    <t>Data Analyst - 100% remote within Texas</t>
  </si>
  <si>
    <t>Sr QA Analyst/Engineer</t>
  </si>
  <si>
    <t>Rated Power</t>
  </si>
  <si>
    <t>['java', 'javascript', 'python', 'aws', 'react', 'selenium', 'jira']</t>
  </si>
  <si>
    <t>{'async': ['jira'], 'cloud': ['aws'], 'libraries': ['react', 'selenium'], 'programming': ['java', 'javascript', 'python']}</t>
  </si>
  <si>
    <t>TE3CO</t>
  </si>
  <si>
    <t>Data Engineer with Databricks and Unity Catalog</t>
  </si>
  <si>
    <t>['sql', 'go', 'sql server', 'excel', 'ms access']</t>
  </si>
  <si>
    <t>{'analyst_tools': ['excel', 'ms access'], 'databases': ['sql server'], 'programming': ['sql', 'go']}</t>
  </si>
  <si>
    <t>Progrexion</t>
  </si>
  <si>
    <t>Prospect Management Associate</t>
  </si>
  <si>
    <t>Westminster School</t>
  </si>
  <si>
    <t>Senior Data Engineer (On-Site) - Now Hiring</t>
  </si>
  <si>
    <t>Sr Data and Engineering Manager</t>
  </si>
  <si>
    <t>Remitly, Inc.</t>
  </si>
  <si>
    <t>Data Scientist  (Python SQL) NLP Natural Language Processing</t>
  </si>
  <si>
    <t>['c++', 'html', 'azure', 'tableau', 'sharepoint', 'power bi']</t>
  </si>
  <si>
    <t>{'analyst_tools': ['tableau', 'sharepoint', 'power bi'], 'cloud': ['azure'], 'programming': ['c++', 'html']}</t>
  </si>
  <si>
    <t>Software Engineer - Ubuntu Build Infrastructure</t>
  </si>
  <si>
    <t>canonical</t>
  </si>
  <si>
    <t>['javascript', 'react', 'selenium', 'graphql']</t>
  </si>
  <si>
    <t>{'libraries': ['react', 'selenium', 'graphql'], 'programming': ['javascript']}</t>
  </si>
  <si>
    <t>Sr. Financial Data Analyst. Job in Jacksonville My Valley Jobs Today</t>
  </si>
  <si>
    <t>['go', 'sql', 'python', 'java', 'scala', 'aws', 'snowflake', 'airflow', 'tableau']</t>
  </si>
  <si>
    <t>{'analyst_tools': ['tableau'], 'cloud': ['aws', 'snowflake'], 'libraries': ['airflow'], 'programming': ['go', 'sql', 'python', 'java', 'scala']}</t>
  </si>
  <si>
    <t>Research Data Analyst II (JC-403856)</t>
  </si>
  <si>
    <t>Enterra Solutions</t>
  </si>
  <si>
    <t>['python', 'c', 'c++', 'r', 'sql', 'cassandra', 'azure', 'hadoop', 'spark', 'tableau']</t>
  </si>
  <si>
    <t>{'analyst_tools': ['tableau'], 'cloud': ['azure'], 'databases': ['cassandra'], 'libraries': ['hadoop', 'spark'], 'programming': ['python', 'c', 'c++', 'r', 'sql']}</t>
  </si>
  <si>
    <t>['python', 'r', 'sql', 'hadoop', 'spark', 'dax', 'tableau', 'power bi']</t>
  </si>
  <si>
    <t>{'analyst_tools': ['dax', 'tableau', 'power bi'], 'libraries': ['hadoop', 'spark'], 'programming': ['python', 'r', 'sql']}</t>
  </si>
  <si>
    <t>['typescript', 'rust', 'sql', 'python', 'gcp', 'aws', 'graphql', 'zoom']</t>
  </si>
  <si>
    <t>{'cloud': ['gcp', 'aws'], 'libraries': ['graphql'], 'programming': ['typescript', 'rust', 'sql', 'python'], 'sync': ['zoom']}</t>
  </si>
  <si>
    <t>Idelic</t>
  </si>
  <si>
    <t>['python', 'go', 'golang', 'sql', 'nosql', 'cassandra', 'aws', 'redshift', 'kafka', 'jenkins', 'github', 'kubernetes']</t>
  </si>
  <si>
    <t>{'cloud': ['aws', 'redshift'], 'databases': ['cassandra'], 'libraries': ['kafka'], 'other': ['jenkins', 'github', 'kubernetes'], 'programming': ['python', 'go', 'golang', 'sql', 'nosql']}</t>
  </si>
  <si>
    <t>Intern: Complete Vehicle Data Analytics (Summer 2024)</t>
  </si>
  <si>
    <t>['vba', 'matlab', 'python', 'power bi']</t>
  </si>
  <si>
    <t>{'analyst_tools': ['power bi'], 'programming': ['vba', 'matlab', 'python']}</t>
  </si>
  <si>
    <t>['sql', 'mongo', 'sas', 'sas', 't-sql', 'python', 'no-sql', 'shell', 'bash', 'oracle', 'gcp', 'bigquery', 'azure', 'spark', 'hadoop', 'linux', 'github']</t>
  </si>
  <si>
    <t>{'analyst_tools': ['sas'], 'cloud': ['oracle', 'gcp', 'bigquery', 'azure'], 'libraries': ['spark', 'hadoop'], 'os': ['linux'], 'other': ['github'], 'programming': ['sql', 'mongo', 'sas', 't-sql', 'python', 'no-sql', 'shell', 'bash']}</t>
  </si>
  <si>
    <t>Hospital pharmacist</t>
  </si>
  <si>
    <t>Engenheiro de Dados Sênior (Home Office/Brasil)</t>
  </si>
  <si>
    <t>Programmers - Beyond IT Brasil</t>
  </si>
  <si>
    <t>Senior Process Data Engineer (Planning)</t>
  </si>
  <si>
    <t>Analyst, Traffic Specialist</t>
  </si>
  <si>
    <t>Touchtunes Music Corporation</t>
  </si>
  <si>
    <t>Business Data Quality Analyst (Healthcare)</t>
  </si>
  <si>
    <t>Data Scientist/Analyst - AML</t>
  </si>
  <si>
    <t>Data Scientist 2 (Hybrid position) first 8 weeks for training</t>
  </si>
  <si>
    <t>Huntington Ingalls</t>
  </si>
  <si>
    <t>['r', 'python', 'javascript', 'nosql', 'sql', 'cassandra', 'aws', 'azure', 'gcp', 'spark', 'hadoop']</t>
  </si>
  <si>
    <t>{'cloud': ['aws', 'azure', 'gcp'], 'databases': ['cassandra'], 'libraries': ['spark', 'hadoop'], 'programming': ['r', 'python', 'javascript', 'nosql', 'sql']}</t>
  </si>
  <si>
    <t>Webanalyst (H/F)</t>
  </si>
  <si>
    <t>EOG</t>
  </si>
  <si>
    <t>Business/Data Analyst - Compliance, Actimize | Hybrid onsite at NYC</t>
  </si>
  <si>
    <t>Data Privacy Manager – Cookies</t>
  </si>
  <si>
    <t>['sql', 'javascript', 'bigquery', 'looker', 'jira', 'confluence']</t>
  </si>
  <si>
    <t>{'analyst_tools': ['looker'], 'async': ['jira', 'confluence'], 'cloud': ['bigquery'], 'programming': ['sql', 'javascript']}</t>
  </si>
  <si>
    <t>['sql', 'sas', 'sas', 'python', 'excel', 'spss', 'word']</t>
  </si>
  <si>
    <t>{'analyst_tools': ['sas', 'excel', 'spss', 'word'], 'programming': ['sql', 'sas', 'python']}</t>
  </si>
  <si>
    <t>Ideal Source Inc</t>
  </si>
  <si>
    <t>['go', 'sql', 'azure', 'databricks', 'react', 'spark', 'power bi']</t>
  </si>
  <si>
    <t>{'analyst_tools': ['power bi'], 'cloud': ['azure', 'databricks'], 'libraries': ['react', 'spark'], 'programming': ['go', 'sql']}</t>
  </si>
  <si>
    <t>Senior Data Engineer / ML Engineer</t>
  </si>
  <si>
    <t>['python', 'css', 'aws', 'redshift', 'snowflake']</t>
  </si>
  <si>
    <t>{'cloud': ['aws', 'redshift', 'snowflake'], 'programming': ['python', 'css']}</t>
  </si>
  <si>
    <t>['python', 'sass']</t>
  </si>
  <si>
    <t>{'programming': ['python', 'sass']}</t>
  </si>
  <si>
    <t>Senior Business Data Analyst (Statistical Analyst III)</t>
  </si>
  <si>
    <t>Prince George's County, Maryland</t>
  </si>
  <si>
    <t>['python', 'java', 'bigquery', 'snowflake', 'kafka', 'hadoop', 'spark', 'airflow']</t>
  </si>
  <si>
    <t>{'cloud': ['bigquery', 'snowflake'], 'libraries': ['kafka', 'hadoop', 'spark', 'airflow'], 'programming': ['python', 'java']}</t>
  </si>
  <si>
    <t>Interactive Marketing Group</t>
  </si>
  <si>
    <t>['go', 'python', 'sql', 'pandas', 'pyspark']</t>
  </si>
  <si>
    <t>{'libraries': ['pandas', 'pyspark'], 'programming': ['go', 'python', 'sql']}</t>
  </si>
  <si>
    <t>['aws', 'redshift', 'spark', 'git', 'github', 'jenkins', 'gitlab']</t>
  </si>
  <si>
    <t>{'cloud': ['aws', 'redshift'], 'libraries': ['spark'], 'other': ['git', 'github', 'jenkins', 'gitlab']}</t>
  </si>
  <si>
    <t>['sql', 'sas', 'sas', 'azure', 'snowflake']</t>
  </si>
  <si>
    <t>{'analyst_tools': ['sas'], 'cloud': ['azure', 'snowflake'], 'programming': ['sql', 'sas']}</t>
  </si>
  <si>
    <t>บริษัท ซอฟท์เดบู จำกัด</t>
  </si>
  <si>
    <t>Defense Centers for Public Health: Data Analyst Research Internship</t>
  </si>
  <si>
    <t>['r', 'go', 'excel', 'tableau']</t>
  </si>
  <si>
    <t>{'analyst_tools': ['excel', 'tableau'], 'programming': ['r', 'go']}</t>
  </si>
  <si>
    <t>VOO SA</t>
  </si>
  <si>
    <t>Senior Technical Specialist - Data Science</t>
  </si>
  <si>
    <t>Director, Data Science - Remote</t>
  </si>
  <si>
    <t>Medable, Inc</t>
  </si>
  <si>
    <t>['r', 'sql', 'python', 'rshiny']</t>
  </si>
  <si>
    <t>{'libraries': ['rshiny'], 'programming': ['r', 'sql', 'python']}</t>
  </si>
  <si>
    <t>Talent Bee Consulting Pvt Ltd</t>
  </si>
  <si>
    <t>Data Engineer / Integrations Engineer</t>
  </si>
  <si>
    <t>['python', 'sql', 'postgresql', 'oracle', 'airflow', 'graphql', 'flow']</t>
  </si>
  <si>
    <t>{'cloud': ['oracle'], 'databases': ['postgresql'], 'libraries': ['airflow', 'graphql'], 'other': ['flow'], 'programming': ['python', 'sql']}</t>
  </si>
  <si>
    <t>Marktlink</t>
  </si>
  <si>
    <t>Data Engineer Azure)</t>
  </si>
  <si>
    <t>['sql', 'scala', 'azure', 'databricks', 'kafka', 'pyspark', 'qlik', 'jenkins', 'kubernetes']</t>
  </si>
  <si>
    <t>{'analyst_tools': ['qlik'], 'cloud': ['azure', 'databricks'], 'libraries': ['kafka', 'pyspark'], 'other': ['jenkins', 'kubernetes'], 'programming': ['sql', 'scala']}</t>
  </si>
  <si>
    <t>['css', 'mongodb', 'mongodb', 'postgresql', 'angular', 'linux', 'docker', 'kubernetes']</t>
  </si>
  <si>
    <t>{'databases': ['mongodb', 'postgresql'], 'os': ['linux'], 'other': ['docker', 'kubernetes'], 'programming': ['css', 'mongodb'], 'webframeworks': ['angular']}</t>
  </si>
  <si>
    <t>['java', 'python', 'mongo', 'typescript', 'dynamodb', 'aws', 'spring']</t>
  </si>
  <si>
    <t>{'cloud': ['aws'], 'databases': ['dynamodb'], 'libraries': ['spring'], 'programming': ['java', 'python', 'mongo', 'typescript']}</t>
  </si>
  <si>
    <t>['sql', 'python', 'scala', 'aws', 'redshift', 'flow']</t>
  </si>
  <si>
    <t>{'cloud': ['aws', 'redshift'], 'other': ['flow'], 'programming': ['sql', 'python', 'scala']}</t>
  </si>
  <si>
    <t>Senior Data Engineer – (Azure Data bricks)</t>
  </si>
  <si>
    <t>University Graduate - Finance Data Scientist</t>
  </si>
  <si>
    <t>['sql', 'python', 'r', 'databricks', 'hadoop', 'power bi', 'tableau', 'looker']</t>
  </si>
  <si>
    <t>{'analyst_tools': ['power bi', 'tableau', 'looker'], 'cloud': ['databricks'], 'libraries': ['hadoop'], 'programming': ['sql', 'python', 'r']}</t>
  </si>
  <si>
    <t>IHM Analyst and Support</t>
  </si>
  <si>
    <t>['go', 'python', 'javascript', 'gcp', 'aws', 'tensorflow', 'keras', 'pytorch', 'opencv', 'pandas', 'react']</t>
  </si>
  <si>
    <t>{'cloud': ['gcp', 'aws'], 'libraries': ['tensorflow', 'keras', 'pytorch', 'opencv', 'pandas', 'react'], 'programming': ['go', 'python', 'javascript']}</t>
  </si>
  <si>
    <t>Virgo Solutions Inc</t>
  </si>
  <si>
    <t>Klaus</t>
  </si>
  <si>
    <t>['python', 'sql', 'postgresql', 'bigquery', 'pandas', 'tensorflow', 'pytorch', 'airflow', 'spark', 'kafka']</t>
  </si>
  <si>
    <t>{'cloud': ['bigquery'], 'databases': ['postgresql'], 'libraries': ['pandas', 'tensorflow', 'pytorch', 'airflow', 'spark', 'kafka'], 'programming': ['python', 'sql']}</t>
  </si>
  <si>
    <t>Data Analyst, Print Contract Management Specialist</t>
  </si>
  <si>
    <t>['python', 'cobol', 'aws']</t>
  </si>
  <si>
    <t>{'cloud': ['aws'], 'programming': ['python', 'cobol']}</t>
  </si>
  <si>
    <t>Step</t>
  </si>
  <si>
    <t>IntrinsiQ Specialty Solutions</t>
  </si>
  <si>
    <t>['python', 'sql', 'nosql', 'scikit-learn', 'pandas', 'numpy', 'spark', 'matplotlib', 'seaborn', 'flask', 'docker', 'kubernetes']</t>
  </si>
  <si>
    <t>{'libraries': ['scikit-learn', 'pandas', 'numpy', 'spark', 'matplotlib', 'seaborn'], 'other': ['docker', 'kubernetes'], 'programming': ['python', 'sql', 'nosql'], 'webframeworks': ['flask']}</t>
  </si>
  <si>
    <t>['python', 'sql', 'aws', 'redshift', 'snowflake', 'unix', 'tableau', 'git', 'jira']</t>
  </si>
  <si>
    <t>{'analyst_tools': ['tableau'], 'async': ['jira'], 'cloud': ['aws', 'redshift', 'snowflake'], 'os': ['unix'], 'other': ['git'], 'programming': ['python', 'sql']}</t>
  </si>
  <si>
    <t>['java', 'cassandra', 'elasticsearch', 'gcp', 'linux', 'ansible', 'github', 'terraform', 'docker', 'kubernetes']</t>
  </si>
  <si>
    <t>{'cloud': ['gcp'], 'databases': ['cassandra', 'elasticsearch'], 'os': ['linux'], 'other': ['ansible', 'github', 'terraform', 'docker', 'kubernetes'], 'programming': ['java']}</t>
  </si>
  <si>
    <t>Junior Consultant Data &amp; Analytics</t>
  </si>
  <si>
    <t>Ball Group Sverige AB</t>
  </si>
  <si>
    <t>['shell', 'sap', 'power bi']</t>
  </si>
  <si>
    <t>{'analyst_tools': ['sap', 'power bi'], 'programming': ['shell']}</t>
  </si>
  <si>
    <t>Data Scientist - HR (People Analytics)</t>
  </si>
  <si>
    <t>['r', 'python', 'sas', 'sas', 'scikit-learn', 'numpy', 'spss']</t>
  </si>
  <si>
    <t>{'analyst_tools': ['sas', 'spss'], 'libraries': ['scikit-learn', 'numpy'], 'programming': ['r', 'python', 'sas']}</t>
  </si>
  <si>
    <t>Chambres d'Agriculture France</t>
  </si>
  <si>
    <t>['java', 'sql', 'postgresql', 'mysql', 'spring', 'linux', 'docker', 'git', 'svn', 'jenkins', 'jira', 'confluence']</t>
  </si>
  <si>
    <t>{'async': ['jira', 'confluence'], 'databases': ['postgresql', 'mysql'], 'libraries': ['spring'], 'os': ['linux'], 'other': ['docker', 'git', 'svn', 'jenkins'], 'programming': ['java', 'sql']}</t>
  </si>
  <si>
    <t>DG Business Analyst</t>
  </si>
  <si>
    <t>['python', 'javascript', 'vba', 'sql', 'sql server', 'oracle', 'sap', 'flow', 'wire']</t>
  </si>
  <si>
    <t>{'analyst_tools': ['sap'], 'cloud': ['oracle'], 'databases': ['sql server'], 'other': ['flow'], 'programming': ['python', 'javascript', 'vba', 'sql'], 'sync': ['wire']}</t>
  </si>
  <si>
    <t>Senior and Junior Data Scientist / Machine Learning Engineer (ML2023A)</t>
  </si>
  <si>
    <t>AIMS INTL DWC LLC</t>
  </si>
  <si>
    <t>['java', 'python', 'r', 'delphi', 'sql', 'nosql', 'oracle', 'jira']</t>
  </si>
  <si>
    <t>{'async': ['jira'], 'cloud': ['oracle'], 'programming': ['java', 'python', 'r', 'delphi', 'sql', 'nosql']}</t>
  </si>
  <si>
    <t>['python', 'scala', 'java', 'sql', 'html', 'nosql', 'postgresql', 'oracle']</t>
  </si>
  <si>
    <t>{'cloud': ['oracle'], 'databases': ['postgresql'], 'programming': ['python', 'scala', 'java', 'sql', 'html', 'nosql']}</t>
  </si>
  <si>
    <t>Data Analytics &amp; Engineering - Data Engineer II Data Engineer II</t>
  </si>
  <si>
    <t>via Bluequarkresearch.freshteam.com</t>
  </si>
  <si>
    <t>BlueQuark Research &amp; Consulting</t>
  </si>
  <si>
    <t>jambit Software Development &amp; Management GmbH</t>
  </si>
  <si>
    <t>['sql', 'tableau', 'power bi', 'sap', 'excel']</t>
  </si>
  <si>
    <t>{'analyst_tools': ['tableau', 'power bi', 'sap', 'excel'], 'programming': ['sql']}</t>
  </si>
  <si>
    <t>HopeHealth</t>
  </si>
  <si>
    <t>['sql', 'vba', 'word', 'excel', 'powerpoint', 'flow']</t>
  </si>
  <si>
    <t>{'analyst_tools': ['word', 'excel', 'powerpoint'], 'other': ['flow'], 'programming': ['sql', 'vba']}</t>
  </si>
  <si>
    <t>(C-154) Data Engineer</t>
  </si>
  <si>
    <t>GForce Consulting Solutions</t>
  </si>
  <si>
    <t>['python', 'sql', 'nosql', 'shell', 'databricks', 'aws', 'redshift', 'pandas', 'numpy', 'linux', 'looker', 'tableau']</t>
  </si>
  <si>
    <t>{'analyst_tools': ['looker', 'tableau'], 'cloud': ['databricks', 'aws', 'redshift'], 'libraries': ['pandas', 'numpy'], 'os': ['linux'], 'programming': ['python', 'sql', 'nosql', 'shell']}</t>
  </si>
  <si>
    <t>['python', 'sql', 'postgresql', 'sql server', 'azure', 'aws', 'airflow', 'spark', 'linux', 'docker', 'git', 'github']</t>
  </si>
  <si>
    <t>{'cloud': ['azure', 'aws'], 'databases': ['postgresql', 'sql server'], 'libraries': ['airflow', 'spark'], 'os': ['linux'], 'other': ['docker', 'git', 'github'], 'programming': ['python', 'sql']}</t>
  </si>
  <si>
    <t>Duke Kunshan University</t>
  </si>
  <si>
    <t>['sql', 'azure', 'qlik', 'microstrategy', 'github', 'gitlab', 'terraform', 'kubernetes']</t>
  </si>
  <si>
    <t>{'analyst_tools': ['qlik', 'microstrategy'], 'cloud': ['azure'], 'other': ['github', 'gitlab', 'terraform', 'kubernetes'], 'programming': ['sql']}</t>
  </si>
  <si>
    <t>Data Engineer - W2 Position</t>
  </si>
  <si>
    <t>Sysazzle Inc.</t>
  </si>
  <si>
    <t>Data Intelligence Manager H/F</t>
  </si>
  <si>
    <t>Technical Lead Data Engineer - Power BI - with Growth Opportunities</t>
  </si>
  <si>
    <t>['sql', 'python', 'scala', 'nosql', 'hadoop', 'power bi', 'sap', 'tableau', 'looker']</t>
  </si>
  <si>
    <t>{'analyst_tools': ['power bi', 'sap', 'tableau', 'looker'], 'libraries': ['hadoop'], 'programming': ['sql', 'python', 'scala', 'nosql']}</t>
  </si>
  <si>
    <t>DATA ENTRY/DATA ANALYST rif TTX</t>
  </si>
  <si>
    <t>EvolutionHR</t>
  </si>
  <si>
    <t>['sql', 'python', 'nosql', 'dynamodb', 'sql server', 'mysql', 'azure', 'redshift', 'oracle', 'spark']</t>
  </si>
  <si>
    <t>{'cloud': ['azure', 'redshift', 'oracle'], 'databases': ['dynamodb', 'sql server', 'mysql'], 'libraries': ['spark'], 'programming': ['sql', 'python', 'nosql']}</t>
  </si>
  <si>
    <t>Estágio Cloud Data Engineer</t>
  </si>
  <si>
    <t>Azure Data Engineer -(on site)</t>
  </si>
  <si>
    <t>Data Governance Expert, Data Quality Analytics</t>
  </si>
  <si>
    <t>['sql', 'sql server', 'gdpr', 'power bi', 'atlassian', 'jira']</t>
  </si>
  <si>
    <t>{'analyst_tools': ['power bi'], 'async': ['jira'], 'databases': ['sql server'], 'libraries': ['gdpr'], 'other': ['atlassian'], 'programming': ['sql']}</t>
  </si>
  <si>
    <t>Senior Data Engineer - Spain</t>
  </si>
  <si>
    <t>ASE Electronics (M) Sdn Bhd</t>
  </si>
  <si>
    <t>Strues Inc</t>
  </si>
  <si>
    <t>['oracle', 'sharepoint', 'excel', 'outlook', 'flow']</t>
  </si>
  <si>
    <t>{'analyst_tools': ['sharepoint', 'excel', 'outlook'], 'cloud': ['oracle'], 'other': ['flow']}</t>
  </si>
  <si>
    <t>Central City, PA</t>
  </si>
  <si>
    <t>['python', 'sql', 'bash', 'shell', 'aws', 'redshift', 'pyspark', 'spark']</t>
  </si>
  <si>
    <t>{'cloud': ['aws', 'redshift'], 'libraries': ['pyspark', 'spark'], 'programming': ['python', 'sql', 'bash', 'shell']}</t>
  </si>
  <si>
    <t>Sr. Analyst-Business Intelligence</t>
  </si>
  <si>
    <t>['bash', 'python', 'go', 'perl', 'powershell', 'sql', 'gcp', 'aws', 'azure', 'oracle', 'linux', 'windows', 'git']</t>
  </si>
  <si>
    <t>{'cloud': ['gcp', 'aws', 'azure', 'oracle'], 'os': ['linux', 'windows'], 'other': ['git'], 'programming': ['bash', 'python', 'go', 'perl', 'powershell', 'sql']}</t>
  </si>
  <si>
    <t>Sharonville, OH</t>
  </si>
  <si>
    <t>['sql', 'python', 'java', 'linux', 'github', 'jira', 'confluence']</t>
  </si>
  <si>
    <t>{'async': ['jira', 'confluence'], 'os': ['linux'], 'other': ['github'], 'programming': ['sql', 'python', 'java']}</t>
  </si>
  <si>
    <t>Pareto Intelligence</t>
  </si>
  <si>
    <t>['sql', 'python', 'sas', 'sas', 'r', 'sql server', 'jupyter', 'windows', 'tableau', 'qlik', 'power bi', 'looker', 'word', 'excel', 'powerpoint', 'outlook', 'github', 'jira', 'confluence']</t>
  </si>
  <si>
    <t>{'analyst_tools': ['sas', 'tableau', 'qlik', 'power bi', 'looker', 'word', 'excel', 'powerpoint', 'outlook'], 'async': ['jira', 'confluence'], 'databases': ['sql server'], 'libraries': ['jupyter'], 'os': ['windows'], 'other': ['github'], 'programming': ['sql', 'python', 'sas', 'r']}</t>
  </si>
  <si>
    <t>Reno, NV   (+72 others)</t>
  </si>
  <si>
    <t>Data Engineer, Software Development &amp; Engineering - Now Hiring</t>
  </si>
  <si>
    <t>Solution Engineer II</t>
  </si>
  <si>
    <t>Data Scientist - IAA Candidates only</t>
  </si>
  <si>
    <t>Data Engineer - (Job Number: 3260575)</t>
  </si>
  <si>
    <t>['sql', 'scala', 'aws', 'snowflake', 'pandas', 'spark', 'airflow', 'linux', 'microstrategy', 'sharepoint']</t>
  </si>
  <si>
    <t>{'analyst_tools': ['microstrategy', 'sharepoint'], 'cloud': ['aws', 'snowflake'], 'libraries': ['pandas', 'spark', 'airflow'], 'os': ['linux'], 'programming': ['sql', 'scala']}</t>
  </si>
  <si>
    <t>Dashboard/Reporting Analyst</t>
  </si>
  <si>
    <t>SAP Data Analyst DQM80% – 100%</t>
  </si>
  <si>
    <t>['r', 'python', 'sas', 'sas', 'go', 'spark']</t>
  </si>
  <si>
    <t>{'analyst_tools': ['sas'], 'libraries': ['spark'], 'programming': ['r', 'python', 'sas', 'go']}</t>
  </si>
  <si>
    <t>Data Analyst -Actuary</t>
  </si>
  <si>
    <t>DATA AND ANALYTICS ENGINEER TO PICADELI</t>
  </si>
  <si>
    <t>Picadeli</t>
  </si>
  <si>
    <t>['python', 'sql', 'aws', 'pandas', 'power bi', 'dax', 'git']</t>
  </si>
  <si>
    <t>{'analyst_tools': ['power bi', 'dax'], 'cloud': ['aws'], 'libraries': ['pandas'], 'other': ['git'], 'programming': ['python', 'sql']}</t>
  </si>
  <si>
    <t>['scala', 'python', 'sql', 'nosql', 'gcp', 'spark', 'hadoop', 'linux', 'jenkins', 'github']</t>
  </si>
  <si>
    <t>{'cloud': ['gcp'], 'libraries': ['spark', 'hadoop'], 'os': ['linux'], 'other': ['jenkins', 'github'], 'programming': ['scala', 'python', 'sql', 'nosql']}</t>
  </si>
  <si>
    <t>Embedded Python Engineer</t>
  </si>
  <si>
    <t>Analytical Professional</t>
  </si>
  <si>
    <t>Sr Data Engineer, Ad Forecasting and ML Optimization, ADSP...</t>
  </si>
  <si>
    <t>Amazon Advertising Canada Inc.</t>
  </si>
  <si>
    <t>['sql', 'visual basic', 'snowflake', 'oracle']</t>
  </si>
  <si>
    <t>{'cloud': ['snowflake', 'oracle'], 'programming': ['sql', 'visual basic']}</t>
  </si>
  <si>
    <t>American Employment Agency, Inc</t>
  </si>
  <si>
    <t>Project Office Data</t>
  </si>
  <si>
    <t>Data Scientist - Machine Learning (F/H)</t>
  </si>
  <si>
    <t>['python', 'sql', 'r', 'sas', 'sas', 'nosql', 'redshift', 'bigquery', 'snowflake', 'airflow', 'pandas', 'tableau', 'power bi', 'flow', 'jira', 'clickup']</t>
  </si>
  <si>
    <t>{'analyst_tools': ['sas', 'tableau', 'power bi'], 'async': ['jira', 'clickup'], 'cloud': ['redshift', 'bigquery', 'snowflake'], 'libraries': ['airflow', 'pandas'], 'other': ['flow'], 'programming': ['python', 'sql', 'r', 'sas', 'nosql']}</t>
  </si>
  <si>
    <t>Senior Civil Engineer BOG E04</t>
  </si>
  <si>
    <t>Lorvin Technologies Inc</t>
  </si>
  <si>
    <t>Cosentino Group</t>
  </si>
  <si>
    <t>Software Developer - Data Infrastructure</t>
  </si>
  <si>
    <t>['c++', 'sql', 'rust', 'python', 'linux']</t>
  </si>
  <si>
    <t>{'os': ['linux'], 'programming': ['c++', 'sql', 'rust', 'python']}</t>
  </si>
  <si>
    <t>BOM Engineer</t>
  </si>
  <si>
    <t>['bash', 'python', 'java', 'c', 'aws', 'azure', 'kafka', 'spark']</t>
  </si>
  <si>
    <t>{'cloud': ['aws', 'azure'], 'libraries': ['kafka', 'spark'], 'programming': ['bash', 'python', 'java', 'c']}</t>
  </si>
  <si>
    <t>HELLA Automotive Mexico S.A. de C.V.</t>
  </si>
  <si>
    <t>Data scientist til engageret team</t>
  </si>
  <si>
    <t>['sql', 'power bi', 'spreadsheet']</t>
  </si>
  <si>
    <t>{'analyst_tools': ['power bi', 'spreadsheet'], 'programming': ['sql']}</t>
  </si>
  <si>
    <t>Data Engineer / Python / Informatica / AWS</t>
  </si>
  <si>
    <t>Marketing Data Scientist – Remote</t>
  </si>
  <si>
    <t>Safeguard Global Recruiting</t>
  </si>
  <si>
    <t>BANCO SABADELL</t>
  </si>
  <si>
    <t>Abatech</t>
  </si>
  <si>
    <t>Quant Developer I Python Engineer I Hedge Fund</t>
  </si>
  <si>
    <t>DevOps Engineer with CICD responsibility</t>
  </si>
  <si>
    <t>['git', 'jenkins', 'atlassian']</t>
  </si>
  <si>
    <t>{'other': ['git', 'jenkins', 'atlassian']}</t>
  </si>
  <si>
    <t>Veloce Energy</t>
  </si>
  <si>
    <t>['aws', 'graphql', 'tableau']</t>
  </si>
  <si>
    <t>{'analyst_tools': ['tableau'], 'cloud': ['aws'], 'libraries': ['graphql']}</t>
  </si>
  <si>
    <t>Data Engineer (#23-04732)</t>
  </si>
  <si>
    <t>['azure', 'sharepoint', 'power bi', 'sap']</t>
  </si>
  <si>
    <t>{'analyst_tools': ['sharepoint', 'power bi', 'sap'], 'cloud': ['azure']}</t>
  </si>
  <si>
    <t>Data Analyst (Telecom)</t>
  </si>
  <si>
    <t>Product Analyst Performance Advertising</t>
  </si>
  <si>
    <t>Business Intelligence and Data Analyst – (m|w|d)</t>
  </si>
  <si>
    <t>Data Scientist (L6) - Member Product</t>
  </si>
  <si>
    <t>Saalex Solutions Inc.</t>
  </si>
  <si>
    <t>Data Engineer for only w2</t>
  </si>
  <si>
    <t>['java', 'mongodb', 'mongodb', 'sql', 'sql server', 'aws', 'oracle', 'spring', 'react', 'jenkins']</t>
  </si>
  <si>
    <t>{'cloud': ['aws', 'oracle'], 'databases': ['mongodb', 'sql server'], 'libraries': ['spring', 'react'], 'other': ['jenkins'], 'programming': ['java', 'mongodb', 'sql']}</t>
  </si>
  <si>
    <t>Health Data Engineer/Data Scientist</t>
  </si>
  <si>
    <t>['sql', 'matlab', 'r', 'sas', 'sas', 'c++']</t>
  </si>
  <si>
    <t>{'analyst_tools': ['sas'], 'programming': ['sql', 'matlab', 'r', 'sas', 'c++']}</t>
  </si>
  <si>
    <t>XYZ Reality</t>
  </si>
  <si>
    <t>Douglas, IL</t>
  </si>
  <si>
    <t>['python', 'bigquery', 'pandas', 'kafka', 'flask', 'fastapi', 'gitlab', 'terraform']</t>
  </si>
  <si>
    <t>{'cloud': ['bigquery'], 'libraries': ['pandas', 'kafka'], 'other': ['gitlab', 'terraform'], 'programming': ['python'], 'webframeworks': ['flask', 'fastapi']}</t>
  </si>
  <si>
    <t>Human Resources Data Insights Analyst and Delivery/ Associate</t>
  </si>
  <si>
    <t>Data Engineer / Cloudera SME</t>
  </si>
  <si>
    <t>Junior Data Scientist Utrecht</t>
  </si>
  <si>
    <t>T3 Data Engineer</t>
  </si>
  <si>
    <t>['bigquery', 'power bi', 'unify']</t>
  </si>
  <si>
    <t>{'analyst_tools': ['power bi'], 'cloud': ['bigquery'], 'sync': ['unify']}</t>
  </si>
  <si>
    <t>Analyst - Mutual Fund - Now Hiring</t>
  </si>
  <si>
    <t>['python', 'sql', 'mariadb', 'firebase', 'firebase', 'bigquery', 'airflow', 'windows', 'macos', 'tableau', 'power bi', 'planner']</t>
  </si>
  <si>
    <t>{'analyst_tools': ['tableau', 'power bi'], 'async': ['planner'], 'cloud': ['firebase', 'bigquery'], 'databases': ['mariadb', 'firebase'], 'libraries': ['airflow'], 'os': ['windows', 'macos'], 'programming': ['python', 'sql']}</t>
  </si>
  <si>
    <t>Data Scientist I. Job in Phoenix My Valley Jobs Today</t>
  </si>
  <si>
    <t>Office Beacon LLC</t>
  </si>
  <si>
    <t>['python', 'sql', 'sql server', 'azure', 'aws', 'gcp', 'kafka', 'spark']</t>
  </si>
  <si>
    <t>{'cloud': ['azure', 'aws', 'gcp'], 'databases': ['sql server'], 'libraries': ['kafka', 'spark'], 'programming': ['python', 'sql']}</t>
  </si>
  <si>
    <t>Presales Engineer (m/w/d) Mit Schwerpunkt Data Engineering &amp; Testing</t>
  </si>
  <si>
    <t>['python', 'scala', 'azure', 'oracle', 'gcp', 'airflow', 'tableau']</t>
  </si>
  <si>
    <t>{'analyst_tools': ['tableau'], 'cloud': ['azure', 'oracle', 'gcp'], 'libraries': ['airflow'], 'programming': ['python', 'scala']}</t>
  </si>
  <si>
    <t>Clear Spring, MD</t>
  </si>
  <si>
    <t>['python', 'go', 'r', 'c++', 'tableau']</t>
  </si>
  <si>
    <t>{'analyst_tools': ['tableau'], 'programming': ['python', 'go', 'r', 'c++']}</t>
  </si>
  <si>
    <t>['t-sql', 'sql', 'sas', 'sas', 'db2', 'azure', 'ssis', 'ssrs']</t>
  </si>
  <si>
    <t>{'analyst_tools': ['sas', 'ssis', 'ssrs'], 'cloud': ['azure'], 'databases': ['db2'], 'programming': ['t-sql', 'sql', 'sas']}</t>
  </si>
  <si>
    <t>Azure Data Engineer with PythonPD</t>
  </si>
  <si>
    <t>Remote Clinical Data Scientist</t>
  </si>
  <si>
    <t>['sql', 'sql server', 'elasticsearch', 'neo4j', 'aws', 'oracle', 'spark', 'kafka']</t>
  </si>
  <si>
    <t>{'cloud': ['aws', 'oracle'], 'databases': ['sql server', 'elasticsearch', 'neo4j'], 'libraries': ['spark', 'kafka'], 'programming': ['sql']}</t>
  </si>
  <si>
    <t>Data Scientist Intern 0-1 Years Hyderabad | Full-Time Internship ...</t>
  </si>
  <si>
    <t>['python', 'scala', 'databricks', 'aws', 'tensorflow', 'pytorch', 'spark', 'terraform']</t>
  </si>
  <si>
    <t>{'cloud': ['databricks', 'aws'], 'libraries': ['tensorflow', 'pytorch', 'spark'], 'other': ['terraform'], 'programming': ['python', 'scala']}</t>
  </si>
  <si>
    <t>Evolving Solution Services</t>
  </si>
  <si>
    <t>Amazon:Data Scientist, Analytics</t>
  </si>
  <si>
    <t>Hitalent</t>
  </si>
  <si>
    <t>Sapiens Development</t>
  </si>
  <si>
    <t>['java', 'python', 'azure', 'node']</t>
  </si>
  <si>
    <t>{'cloud': ['azure'], 'programming': ['java', 'python'], 'webframeworks': ['node']}</t>
  </si>
  <si>
    <t>['sql', 'aws', 'snowflake', 'alteryx', 'tableau']</t>
  </si>
  <si>
    <t>{'analyst_tools': ['alteryx', 'tableau'], 'cloud': ['aws', 'snowflake'], 'programming': ['sql']}</t>
  </si>
  <si>
    <t>['typescript', 'sql', 'no-sql', 'python', 'postgresql', 'gcp', 'bigquery', 'spark', 'express', 'kubernetes', 'docker', 'jenkins']</t>
  </si>
  <si>
    <t>{'cloud': ['gcp', 'bigquery'], 'databases': ['postgresql'], 'libraries': ['spark'], 'other': ['kubernetes', 'docker', 'jenkins'], 'programming': ['typescript', 'sql', 'no-sql', 'python'], 'webframeworks': ['express']}</t>
  </si>
  <si>
    <t>Data Center Engineer (Wintel/ Vmware/ Nutanix)</t>
  </si>
  <si>
    <t>Infosys McCamish Systems</t>
  </si>
  <si>
    <t>['python', 'java', 'sql', 'aws', 'azure', 'kafka']</t>
  </si>
  <si>
    <t>{'cloud': ['aws', 'azure'], 'libraries': ['kafka'], 'programming': ['python', 'java', 'sql']}</t>
  </si>
  <si>
    <t>Títolo Digital Analyst</t>
  </si>
  <si>
    <t>['scala', 'snowflake', 'aws', 'spark', 'kafka']</t>
  </si>
  <si>
    <t>{'cloud': ['snowflake', 'aws'], 'libraries': ['spark', 'kafka'], 'programming': ['scala']}</t>
  </si>
  <si>
    <t>Savion LLC</t>
  </si>
  <si>
    <t>['shell', 'python', 'r', 'sql', 'atlassian', 'flow']</t>
  </si>
  <si>
    <t>{'other': ['atlassian', 'flow'], 'programming': ['shell', 'python', 'r', 'sql']}</t>
  </si>
  <si>
    <t>Senior Health Care Researcher - Senior Healthcare Data Analyst</t>
  </si>
  <si>
    <t>['sas', 'sas', 'r', 'sql', 'go', 'spss']</t>
  </si>
  <si>
    <t>{'analyst_tools': ['sas', 'spss'], 'programming': ['sas', 'r', 'sql', 'go']}</t>
  </si>
  <si>
    <t>Code Power</t>
  </si>
  <si>
    <t>Brand &amp; Content Analyst Trainee</t>
  </si>
  <si>
    <t>['r', 'python', 'sql', 'aws', 'linux', 'docker', 'kubernetes']</t>
  </si>
  <si>
    <t>{'cloud': ['aws'], 'os': ['linux'], 'other': ['docker', 'kubernetes'], 'programming': ['r', 'python', 'sql']}</t>
  </si>
  <si>
    <t>Colorado Community Managed Care Network</t>
  </si>
  <si>
    <t>Senior analyst, marketing analyst</t>
  </si>
  <si>
    <t>Data Scientist, Intern (Masters)</t>
  </si>
  <si>
    <t>Data Engineer II-Dallas, TX</t>
  </si>
  <si>
    <t>Data Research - Assessment Analyst- Research and Development.</t>
  </si>
  <si>
    <t>Dell Storage Architecture</t>
  </si>
  <si>
    <t>Anglia IT Recruitment</t>
  </si>
  <si>
    <t>Aws Engineer Onsite Rockville Md</t>
  </si>
  <si>
    <t>Drjobs.ae</t>
  </si>
  <si>
    <t>['python', 'shell', 'aws', 'terraform', 'docker', 'kubernetes']</t>
  </si>
  <si>
    <t>{'cloud': ['aws'], 'other': ['terraform', 'docker', 'kubernetes'], 'programming': ['python', 'shell']}</t>
  </si>
  <si>
    <t>Carpathian Technical Alliance</t>
  </si>
  <si>
    <t>MoRo Group</t>
  </si>
  <si>
    <t>['python', 'aws', 'tensorflow', 'keras', 'pytorch', 'scikit-learn', 'nltk', 'hugging face', 'word', 'excel', 'git', 'docker']</t>
  </si>
  <si>
    <t>{'analyst_tools': ['word', 'excel'], 'cloud': ['aws'], 'libraries': ['tensorflow', 'keras', 'pytorch', 'scikit-learn', 'nltk', 'hugging face'], 'other': ['git', 'docker'], 'programming': ['python']}</t>
  </si>
  <si>
    <t>['sql', 'nosql', 'azure', 'databricks', 'oracle', 'spark', 'kafka', 'sap', 'git']</t>
  </si>
  <si>
    <t>{'analyst_tools': ['sap'], 'cloud': ['azure', 'databricks', 'oracle'], 'libraries': ['spark', 'kafka'], 'other': ['git'], 'programming': ['sql', 'nosql']}</t>
  </si>
  <si>
    <t>HTLF</t>
  </si>
  <si>
    <t>Manager, Assurance &amp; Advisory Services - Data Analytics</t>
  </si>
  <si>
    <t>Data Engineer (W2 Role)</t>
  </si>
  <si>
    <t>Medior data analyst</t>
  </si>
  <si>
    <t>['sql', 'scala', 'python', 'azure', 'databricks', 'flow']</t>
  </si>
  <si>
    <t>{'cloud': ['azure', 'databricks'], 'other': ['flow'], 'programming': ['sql', 'scala', 'python']}</t>
  </si>
  <si>
    <t>Вакансия Data Scientist / AI Engineer</t>
  </si>
  <si>
    <t>Sr, Analyst Import</t>
  </si>
  <si>
    <t>['scala', 'sql', 'python', 'databricks', 'azure', 'spark']</t>
  </si>
  <si>
    <t>{'cloud': ['databricks', 'azure'], 'libraries': ['spark'], 'programming': ['scala', 'sql', 'python']}</t>
  </si>
  <si>
    <t>6895 - Data Engineer - ETL, Spark, Airflow Specialist</t>
  </si>
  <si>
    <t>['sql', 'python', 't-sql', 'sql server', 'oracle', 'azure', 'aws', 'spark', 'airflow', 'pyspark']</t>
  </si>
  <si>
    <t>{'cloud': ['oracle', 'azure', 'aws'], 'databases': ['sql server'], 'libraries': ['spark', 'airflow', 'pyspark'], 'programming': ['sql', 'python', 't-sql']}</t>
  </si>
  <si>
    <t>TRIONIKA</t>
  </si>
  <si>
    <t>Base 2 Solutions, LLC</t>
  </si>
  <si>
    <t>['python', 'sql', 'julia', 'go', 'rust', 'c', 'numpy', 'pytorch', 'tensorflow', 'mxnet', 'keras', 'linux']</t>
  </si>
  <si>
    <t>{'libraries': ['numpy', 'pytorch', 'tensorflow', 'mxnet', 'keras'], 'os': ['linux'], 'programming': ['python', 'sql', 'julia', 'go', 'rust', 'c']}</t>
  </si>
  <si>
    <t>['python', 'java', 'sql', 'go', 'azure']</t>
  </si>
  <si>
    <t>{'cloud': ['azure'], 'programming': ['python', 'java', 'sql', 'go']}</t>
  </si>
  <si>
    <t>Technologist/Data Scientist, Data Privacy and Security Division</t>
  </si>
  <si>
    <t>Massachusetts Office of the Attorney General</t>
  </si>
  <si>
    <t>Data Analyst - Central Luzon</t>
  </si>
  <si>
    <t>Bounty Agro Ventures Inc.</t>
  </si>
  <si>
    <t>Senior Engineering Lead</t>
  </si>
  <si>
    <t>['javascript', 'html', 'python', 'react', 'node.js']</t>
  </si>
  <si>
    <t>{'libraries': ['react'], 'programming': ['javascript', 'html', 'python'], 'webframeworks': ['node.js']}</t>
  </si>
  <si>
    <t>Principal Data(snowflake)Engineer</t>
  </si>
  <si>
    <t>['sql', 'python', 'java', 'scala', 'snowflake', 'redshift', 'aws', 'airflow', 'excel', 'terraform', 'bitbucket', 'jira', 'confluence']</t>
  </si>
  <si>
    <t>{'analyst_tools': ['excel'], 'async': ['jira', 'confluence'], 'cloud': ['snowflake', 'redshift', 'aws'], 'libraries': ['airflow'], 'other': ['terraform', 'bitbucket'], 'programming': ['sql', 'python', 'java', 'scala']}</t>
  </si>
  <si>
    <t>['sql', 'python', 'nosql', 'neo4j', 'aws', 'gcp', 'azure', 'spark', 'kafka', 'airflow', 'linux', 'excel', 'docker', 'kubernetes']</t>
  </si>
  <si>
    <t>{'analyst_tools': ['excel'], 'cloud': ['aws', 'gcp', 'azure'], 'databases': ['neo4j'], 'libraries': ['spark', 'kafka', 'airflow'], 'os': ['linux'], 'other': ['docker', 'kubernetes'], 'programming': ['sql', 'python', 'nosql']}</t>
  </si>
  <si>
    <t>System Engineer with Python</t>
  </si>
  <si>
    <t>['python', 'perl', 'bash', 'windows', 'unix']</t>
  </si>
  <si>
    <t>{'os': ['windows', 'unix'], 'programming': ['python', 'perl', 'bash']}</t>
  </si>
  <si>
    <t>Life Cycle Engineer</t>
  </si>
  <si>
    <t>['python', 'sql', 'azure', 'snowflake', 'gcp', 'airflow']</t>
  </si>
  <si>
    <t>{'cloud': ['azure', 'snowflake', 'gcp'], 'libraries': ['airflow'], 'programming': ['python', 'sql']}</t>
  </si>
  <si>
    <t>Director, Product Management - Data Science</t>
  </si>
  <si>
    <t>['snowflake', 'aws', 'azure', 'tensorflow', 'keras', 'pytorch', 'scikit-learn', 'datarobot']</t>
  </si>
  <si>
    <t>{'analyst_tools': ['datarobot'], 'cloud': ['snowflake', 'aws', 'azure'], 'libraries': ['tensorflow', 'keras', 'pytorch', 'scikit-learn']}</t>
  </si>
  <si>
    <t>REPORTING ANALYST - Immediate Start</t>
  </si>
  <si>
    <t>Kmc Mag Solutions Inc</t>
  </si>
  <si>
    <t>Data Analyst 1 - 51524</t>
  </si>
  <si>
    <t>Manager - Health Data Analytics - Veeva Compass</t>
  </si>
  <si>
    <t>T-Systems Ict India Pvt. Ltd.</t>
  </si>
  <si>
    <t>['aws', 'gcp', 'azure', 'pyspark', 'hadoop', 'spark', 'git', 'svn', 'jenkins']</t>
  </si>
  <si>
    <t>{'cloud': ['aws', 'gcp', 'azure'], 'libraries': ['pyspark', 'hadoop', 'spark'], 'other': ['git', 'svn', 'jenkins']}</t>
  </si>
  <si>
    <t>Corporate Solutions Analyst</t>
  </si>
  <si>
    <t>['sql', 'sql server', 'azure', 'aws', 'snowflake', 'power bi', 'tableau', 'ssis', 'jira']</t>
  </si>
  <si>
    <t>{'analyst_tools': ['power bi', 'tableau', 'ssis'], 'async': ['jira'], 'cloud': ['azure', 'aws', 'snowflake'], 'databases': ['sql server'], 'programming': ['sql']}</t>
  </si>
  <si>
    <t>Data Cabling Engineer Jobs In Dubai</t>
  </si>
  <si>
    <t>Senior Data Engineer | 6 month Contract</t>
  </si>
  <si>
    <t>Hiring Lead Big Data Engineer at Charlotte, NC (Onsite- Hybrid...</t>
  </si>
  <si>
    <t>Data Scientist - Search &amp; Recommendation, Machine Learning</t>
  </si>
  <si>
    <t>['sql', 'python', 'sql server', 'azure', 'aws', 'spark']</t>
  </si>
  <si>
    <t>{'cloud': ['azure', 'aws'], 'databases': ['sql server'], 'libraries': ['spark'], 'programming': ['sql', 'python']}</t>
  </si>
  <si>
    <t>['python', 'sql', 'azure', 'jupyter', 'spark', 'docker', 'kubernetes', 'jenkins', 'ansible']</t>
  </si>
  <si>
    <t>{'cloud': ['azure'], 'libraries': ['jupyter', 'spark'], 'other': ['docker', 'kubernetes', 'jenkins', 'ansible'], 'programming': ['python', 'sql']}</t>
  </si>
  <si>
    <t>Ambulance</t>
  </si>
  <si>
    <t>['sql', 'aws', 'airflow', 'spark', 'kafka', 'terraform', 'jenkins']</t>
  </si>
  <si>
    <t>{'cloud': ['aws'], 'libraries': ['airflow', 'spark', 'kafka'], 'other': ['terraform', 'jenkins'], 'programming': ['sql']}</t>
  </si>
  <si>
    <t>Data Analyst/Report</t>
  </si>
  <si>
    <t>['sql', 'html', 'java', 'db2', 'oracle', 'sap']</t>
  </si>
  <si>
    <t>{'analyst_tools': ['sap'], 'cloud': ['oracle'], 'databases': ['db2'], 'programming': ['sql', 'html', 'java']}</t>
  </si>
  <si>
    <t>Dobřív, Czechia</t>
  </si>
  <si>
    <t>['python', 'aws', 'azure', 'spark', 'scikit-learn', 'tensorflow']</t>
  </si>
  <si>
    <t>{'cloud': ['aws', 'azure'], 'libraries': ['spark', 'scikit-learn', 'tensorflow'], 'programming': ['python']}</t>
  </si>
  <si>
    <t>User Researcher</t>
  </si>
  <si>
    <t>HAN</t>
  </si>
  <si>
    <t>Data  Engineer with informatica exp</t>
  </si>
  <si>
    <t>Software Development Engineer, a to Z, Amazon</t>
  </si>
  <si>
    <t>['java', 'c++', 'c#', 'go', 'aws', 'flow']</t>
  </si>
  <si>
    <t>{'cloud': ['aws'], 'other': ['flow'], 'programming': ['java', 'c++', 'c#', 'go']}</t>
  </si>
  <si>
    <t>Data Analyst - Commercial Platform</t>
  </si>
  <si>
    <t>['python', 'postgresql', 'mysql', 'databricks', 'pyspark', 'spark', 'jira']</t>
  </si>
  <si>
    <t>{'async': ['jira'], 'cloud': ['databricks'], 'databases': ['postgresql', 'mysql'], 'libraries': ['pyspark', 'spark'], 'programming': ['python']}</t>
  </si>
  <si>
    <t>['python', 'r', 'java', 'matlab', 'sas', 'sas', 'react', 'tableau', 'power bi', 'looker', 'git']</t>
  </si>
  <si>
    <t>{'analyst_tools': ['sas', 'tableau', 'power bi', 'looker'], 'libraries': ['react'], 'other': ['git'], 'programming': ['python', 'r', 'java', 'matlab', 'sas']}</t>
  </si>
  <si>
    <t>Data Engineer -LOCAL</t>
  </si>
  <si>
    <t>['java', 'scala', 'python', 'nosql', 'mongodb', 'mongodb', 'aws', 'spark', 'kafka']</t>
  </si>
  <si>
    <t>{'cloud': ['aws'], 'databases': ['mongodb'], 'libraries': ['spark', 'kafka'], 'programming': ['java', 'scala', 'python', 'nosql', 'mongodb']}</t>
  </si>
  <si>
    <t>['sql', 'java', 'python', 'scala', 'aws', 'snowflake', 'kafka']</t>
  </si>
  <si>
    <t>{'cloud': ['aws', 'snowflake'], 'libraries': ['kafka'], 'programming': ['sql', 'java', 'python', 'scala']}</t>
  </si>
  <si>
    <t>Data Engineer for</t>
  </si>
  <si>
    <t>['python', 'golang', 'scala', 'java', 'bash', 'nosql', 'mysql', 'azure', 'oracle', 'pandas', 'numpy', 'spark', 'hadoop', 'airflow', 'kafka', 'flow']</t>
  </si>
  <si>
    <t>{'cloud': ['azure', 'oracle'], 'databases': ['mysql'], 'libraries': ['pandas', 'numpy', 'spark', 'hadoop', 'airflow', 'kafka'], 'other': ['flow'], 'programming': ['python', 'golang', 'scala', 'java', 'bash', 'nosql']}</t>
  </si>
  <si>
    <t>['scala', 'go', 'aws', 'spark', 'word']</t>
  </si>
  <si>
    <t>{'analyst_tools': ['word'], 'cloud': ['aws'], 'libraries': ['spark'], 'programming': ['scala', 'go']}</t>
  </si>
  <si>
    <t>Nestlé Research &amp; Development</t>
  </si>
  <si>
    <t>Web3 (Degen) Data Scientist</t>
  </si>
  <si>
    <t>HyperArc</t>
  </si>
  <si>
    <t>CT [Engine] Engineering</t>
  </si>
  <si>
    <t>['c', 'sql', 'python', 'java', 'javascript', 'clojure', 'aws', 'gcp', 'looker']</t>
  </si>
  <si>
    <t>{'analyst_tools': ['looker'], 'cloud': ['aws', 'gcp'], 'programming': ['c', 'sql', 'python', 'java', 'javascript', 'clojure']}</t>
  </si>
  <si>
    <t>Lead Data Engineer-W2</t>
  </si>
  <si>
    <t>Jr. Data Scientist - UHealth IT</t>
  </si>
  <si>
    <t>Data Loss Prevention Engineer-Hybrid</t>
  </si>
  <si>
    <t>[Flextime System/Full Remote Available]Data Scientist</t>
  </si>
  <si>
    <t>['power bi', 'excel', 'sharepoint', 'powerpoint', 'flow']</t>
  </si>
  <si>
    <t>{'analyst_tools': ['power bi', 'excel', 'sharepoint', 'powerpoint'], 'other': ['flow']}</t>
  </si>
  <si>
    <t>Contrôleur de Gestion - Data Analyst F/H</t>
  </si>
  <si>
    <t>Groupe Oxyane</t>
  </si>
  <si>
    <t>['vba', 'excel', 'power bi', 'qlik']</t>
  </si>
  <si>
    <t>{'analyst_tools': ['excel', 'power bi', 'qlik'], 'programming': ['vba']}</t>
  </si>
  <si>
    <t>Data Management Analyst III (Office of the University Registrar)</t>
  </si>
  <si>
    <t>Data Scientist- UAE</t>
  </si>
  <si>
    <t>Analyste de données Senior en Français</t>
  </si>
  <si>
    <t>['java', 'nosql', 'cassandra', 'dynamodb', 'azure', 'aws', 'kafka', 'spark']</t>
  </si>
  <si>
    <t>{'cloud': ['azure', 'aws'], 'databases': ['cassandra', 'dynamodb'], 'libraries': ['kafka', 'spark'], 'programming': ['java', 'nosql']}</t>
  </si>
  <si>
    <t>Data Engineer ( Seniority Level )</t>
  </si>
  <si>
    <t>SEAI</t>
  </si>
  <si>
    <t>['sql', 'visual basic', 'excel', 'powerpoint', 'tableau']</t>
  </si>
  <si>
    <t>{'analyst_tools': ['excel', 'powerpoint', 'tableau'], 'programming': ['sql', 'visual basic']}</t>
  </si>
  <si>
    <t>Trisian-Global Consulting, LLC</t>
  </si>
  <si>
    <t>Recharge - Instant &amp; secure phone credit worldwide</t>
  </si>
  <si>
    <t>TA Digital</t>
  </si>
  <si>
    <t>['sql', 'aws', 'azure', 'power bi', 'sap']</t>
  </si>
  <si>
    <t>{'analyst_tools': ['power bi', 'sap'], 'cloud': ['aws', 'azure'], 'programming': ['sql']}</t>
  </si>
  <si>
    <t>Data Analytics Lead Analyst VP</t>
  </si>
  <si>
    <t>['css', 'sql', 'python', 'html', 'sql server', 'oracle', 'matplotlib', 'tableau']</t>
  </si>
  <si>
    <t>{'analyst_tools': ['tableau'], 'cloud': ['oracle'], 'databases': ['sql server'], 'libraries': ['matplotlib'], 'programming': ['css', 'sql', 'python', 'html']}</t>
  </si>
  <si>
    <t>Sun'R</t>
  </si>
  <si>
    <t>['java', 'python', 'sql', 'rust']</t>
  </si>
  <si>
    <t>{'programming': ['java', 'python', 'sql', 'rust']}</t>
  </si>
  <si>
    <t>Senior Data Engineer ( Only W2 )</t>
  </si>
  <si>
    <t>['python', 'golang', 'aws', 'kubernetes', 'atlassian']</t>
  </si>
  <si>
    <t>{'cloud': ['aws'], 'other': ['kubernetes', 'atlassian'], 'programming': ['python', 'golang']}</t>
  </si>
  <si>
    <t>['python', 'sql', 'r', 'java', 'go', 'pandas', 'tensorflow', 'numpy', 'pytorch', 'nltk', 'flask', 'django', 'power bi']</t>
  </si>
  <si>
    <t>{'analyst_tools': ['power bi'], 'libraries': ['pandas', 'tensorflow', 'numpy', 'pytorch', 'nltk'], 'programming': ['python', 'sql', 'r', 'java', 'go'], 'webframeworks': ['flask', 'django']}</t>
  </si>
  <si>
    <t>Master Data Analyst - Remote</t>
  </si>
  <si>
    <t>SeniorFP&amp;A Analyst</t>
  </si>
  <si>
    <t>lingo recruitment</t>
  </si>
  <si>
    <t>['java', 'redis', 'oracle', 'spark', 'kafka', 'hadoop', 'kubernetes']</t>
  </si>
  <si>
    <t>{'cloud': ['oracle'], 'databases': ['redis'], 'libraries': ['spark', 'kafka', 'hadoop'], 'other': ['kubernetes'], 'programming': ['java']}</t>
  </si>
  <si>
    <t>Senior Cloud DevOps Engineer (Data &amp; AI) bei eBike Systems (w/m/div.)</t>
  </si>
  <si>
    <t>['python', 'sql', 'scala', 'azure', 'aws', 'terraform', 'pulumi', 'gitlab', 'jenkins']</t>
  </si>
  <si>
    <t>{'cloud': ['azure', 'aws'], 'other': ['terraform', 'pulumi', 'gitlab', 'jenkins'], 'programming': ['python', 'sql', 'scala']}</t>
  </si>
  <si>
    <t>Data Analyst-BI</t>
  </si>
  <si>
    <t>PESSOA ENGENHEIRA DE DADOS (Data Engineering - ETL/ELT)</t>
  </si>
  <si>
    <t>['sql', 'python', 'shell', 'dynamodb', 'aws', 'redshift', 'pyspark', 'airflow', 'github', 'terraform']</t>
  </si>
  <si>
    <t>{'cloud': ['aws', 'redshift'], 'databases': ['dynamodb'], 'libraries': ['pyspark', 'airflow'], 'other': ['github', 'terraform'], 'programming': ['sql', 'python', 'shell']}</t>
  </si>
  <si>
    <t>Data Engineer Spark, PySpark, SQL</t>
  </si>
  <si>
    <t>['sql', 'scala', 't-sql', 'powershell', 'shell', 'python', 'sql server', 'mysql', 'oracle', 'spark', 'pyspark', 'kafka', 'ssis', 'ssrs', 'git', 'svn', 'github', 'jira']</t>
  </si>
  <si>
    <t>{'analyst_tools': ['ssis', 'ssrs'], 'async': ['jira'], 'cloud': ['oracle'], 'databases': ['sql server', 'mysql'], 'libraries': ['spark', 'pyspark', 'kafka'], 'other': ['git', 'svn', 'github'], 'programming': ['sql', 'scala', 't-sql', 'powershell', 'shell', 'python']}</t>
  </si>
  <si>
    <t>['python', 'scala', 'nosql', 'sql', 'aws', 'redshift', 'terraform', 'ansible', 'jenkins']</t>
  </si>
  <si>
    <t>{'cloud': ['aws', 'redshift'], 'other': ['terraform', 'ansible', 'jenkins'], 'programming': ['python', 'scala', 'nosql', 'sql']}</t>
  </si>
  <si>
    <t>['python', 'java', 'sql', 'gcp', 'hadoop', 'spark', 'airflow']</t>
  </si>
  <si>
    <t>{'cloud': ['gcp'], 'libraries': ['hadoop', 'spark', 'airflow'], 'programming': ['python', 'java', 'sql']}</t>
  </si>
  <si>
    <t>Sr Data Engineer (AWS/ETL/PySpark)</t>
  </si>
  <si>
    <t>['nosql', 'sql', 'java', 'python', 'shell', 'aws', 'databricks', 'oracle', 'graphql', 'unix']</t>
  </si>
  <si>
    <t>{'cloud': ['aws', 'databricks', 'oracle'], 'libraries': ['graphql'], 'os': ['unix'], 'programming': ['nosql', 'sql', 'java', 'python', 'shell']}</t>
  </si>
  <si>
    <t>Material Master Data Analyst (Penang)</t>
  </si>
  <si>
    <t>['sql', 'r', 'matlab', 'python', 'oracle', 'sap', 'excel', 'tableau', 'power bi']</t>
  </si>
  <si>
    <t>{'analyst_tools': ['sap', 'excel', 'tableau', 'power bi'], 'cloud': ['oracle'], 'programming': ['sql', 'r', 'matlab', 'python']}</t>
  </si>
  <si>
    <t>Kering Corporate Logistics Security Data Analyst</t>
  </si>
  <si>
    <t>Lead ML Engineer Engineering · Copenhagen, Denmark · Hybrid Remote</t>
  </si>
  <si>
    <t>['python', 'go', 'bigquery', 'kafka', 'airflow', 'kubernetes', 'gitlab', 'terraform']</t>
  </si>
  <si>
    <t>{'cloud': ['bigquery'], 'libraries': ['kafka', 'airflow'], 'other': ['kubernetes', 'gitlab', 'terraform'], 'programming': ['python', 'go']}</t>
  </si>
  <si>
    <t>Data Engineer + Power BI</t>
  </si>
  <si>
    <t>['aws', 'word', 'docker', 'terraform', 'kubernetes']</t>
  </si>
  <si>
    <t>{'analyst_tools': ['word'], 'cloud': ['aws'], 'other': ['docker', 'terraform', 'kubernetes']}</t>
  </si>
  <si>
    <t>AfroTech Data Roles</t>
  </si>
  <si>
    <t>['python', 'sql', 'dynamodb', 'aws', 'redshift', 'spark', 'tableau', 'git']</t>
  </si>
  <si>
    <t>{'analyst_tools': ['tableau'], 'cloud': ['aws', 'redshift'], 'databases': ['dynamodb'], 'libraries': ['spark'], 'other': ['git'], 'programming': ['python', 'sql']}</t>
  </si>
  <si>
    <t>['sql', 'crystal', 'sql server', 'windows', 'excel', 'powerpoint', 'ms access', 'word', 'outlook']</t>
  </si>
  <si>
    <t>{'analyst_tools': ['excel', 'powerpoint', 'ms access', 'word', 'outlook'], 'databases': ['sql server'], 'os': ['windows'], 'programming': ['sql', 'crystal']}</t>
  </si>
  <si>
    <t>data scientist ai</t>
  </si>
  <si>
    <t>Senior Data Analyst (Aberdeen-based)</t>
  </si>
  <si>
    <t>Títolo CRM Analyst</t>
  </si>
  <si>
    <t>['python', 'java', 'sql', 'aws', 'airflow', 'hadoop', 'spark', 'flask', 'docker', 'kubernetes', 'yarn']</t>
  </si>
  <si>
    <t>{'cloud': ['aws'], 'libraries': ['airflow', 'hadoop', 'spark'], 'other': ['docker', 'kubernetes', 'yarn'], 'programming': ['python', 'java', 'sql'], 'webframeworks': ['flask']}</t>
  </si>
  <si>
    <t>Intern in Data Quality team</t>
  </si>
  <si>
    <t>WFM/ RTA Analyst</t>
  </si>
  <si>
    <t>Data Scientist - TS/SCI Security Clearance Required Jobs</t>
  </si>
  <si>
    <t>['sql', 'python', 'gcp', 'aws', 'azure', 'phoenix', 'bitbucket', 'kubernetes']</t>
  </si>
  <si>
    <t>{'cloud': ['gcp', 'aws', 'azure'], 'other': ['bitbucket', 'kubernetes'], 'programming': ['sql', 'python'], 'webframeworks': ['phoenix']}</t>
  </si>
  <si>
    <t>SQL Data Analyst - W2/1099 Only</t>
  </si>
  <si>
    <t>Energy Data Management Analyst</t>
  </si>
  <si>
    <t>['r', 'sas', 'sas', 'matlab', 'python', 'powershell', 'sql']</t>
  </si>
  <si>
    <t>{'analyst_tools': ['sas'], 'programming': ['r', 'sas', 'matlab', 'python', 'powershell', 'sql']}</t>
  </si>
  <si>
    <t>Java and Spark Data Engineer</t>
  </si>
  <si>
    <t>iMedhas Consulting Services</t>
  </si>
  <si>
    <t>['java', 'sql', 'aws', 'spark', 'splunk']</t>
  </si>
  <si>
    <t>{'analyst_tools': ['splunk'], 'cloud': ['aws'], 'libraries': ['spark'], 'programming': ['java', 'sql']}</t>
  </si>
  <si>
    <t>Bit Academy is looking for online data engineer</t>
  </si>
  <si>
    <t>Data Systems Engineer - Manufacturing - Urgent Role</t>
  </si>
  <si>
    <t>HR Data Analyst – part-time</t>
  </si>
  <si>
    <t>Senior data engineer ft meade md</t>
  </si>
  <si>
    <t>nucleoo</t>
  </si>
  <si>
    <t>['python', 'aws', 'azure', 'gcp', 'pandas', 'numpy', 'jupyter', 'spark', 'hadoop', 'keras', 'tensorflow', 'flask', 'fastapi', 'docker']</t>
  </si>
  <si>
    <t>{'cloud': ['aws', 'azure', 'gcp'], 'libraries': ['pandas', 'numpy', 'jupyter', 'spark', 'hadoop', 'keras', 'tensorflow'], 'other': ['docker'], 'programming': ['python'], 'webframeworks': ['flask', 'fastapi']}</t>
  </si>
  <si>
    <t>Web/App Analyst – Digital Tracking Platform</t>
  </si>
  <si>
    <t>['sql', 'go', 'c#', 'sql server']</t>
  </si>
  <si>
    <t>{'databases': ['sql server'], 'programming': ['sql', 'go', 'c#']}</t>
  </si>
  <si>
    <t>On -Site Data Analyst I</t>
  </si>
  <si>
    <t>Temp Experts</t>
  </si>
  <si>
    <t>['sql', 'nosql', 'aws', 'azure', 'oracle', 'vmware', 'linux', 'unix', 'windows', 'kubernetes', 'ansible', 'puppet', 'chef', 'jenkins', 'git', 'docker', 'terraform']</t>
  </si>
  <si>
    <t>{'cloud': ['aws', 'azure', 'oracle', 'vmware'], 'os': ['linux', 'unix', 'windows'], 'other': ['kubernetes', 'ansible', 'puppet', 'chef', 'jenkins', 'git', 'docker', 'terraform'], 'programming': ['sql', 'nosql']}</t>
  </si>
  <si>
    <t>Solar Senior Engineer</t>
  </si>
  <si>
    <t>Data Engineer with Analytic Thinking</t>
  </si>
  <si>
    <t>Leap Theory, LLC</t>
  </si>
  <si>
    <t>['python', 'javascript', 'php', 'sql']</t>
  </si>
  <si>
    <t>{'programming': ['python', 'javascript', 'php', 'sql']}</t>
  </si>
  <si>
    <t>W2-Fulltime -Data Engineer with Snowflake, Azure, Python, Power BI</t>
  </si>
  <si>
    <t>Thoucentric - Data Scientist - Machine Learning</t>
  </si>
  <si>
    <t>via JobServe - Jobs With Walmart</t>
  </si>
  <si>
    <t>First Philippine Industrial Park, Inc.</t>
  </si>
  <si>
    <t>['go', 'aws', 'gcp', 'kafka']</t>
  </si>
  <si>
    <t>{'cloud': ['aws', 'gcp'], 'libraries': ['kafka'], 'programming': ['go']}</t>
  </si>
  <si>
    <t>Jr. Data Analyst (TS/SCI - Relo Approved)</t>
  </si>
  <si>
    <t>Senior Learning Experience Data Analyst</t>
  </si>
  <si>
    <t>Senior ETL Data Engineer - Azure Platform</t>
  </si>
  <si>
    <t>Data Scientist - Natural Language Processing​/remote</t>
  </si>
  <si>
    <t>Data Analyst - Financial Systems for greenfield, eco-friendly...</t>
  </si>
  <si>
    <t>The Talent Mine</t>
  </si>
  <si>
    <t>Data/ java intern</t>
  </si>
  <si>
    <t>Data Engineer (C2H)</t>
  </si>
  <si>
    <t>Senior Data Scientist - Entertainment</t>
  </si>
  <si>
    <t>Analytics Business Analyst (Hybrid)</t>
  </si>
  <si>
    <t>['sql', 'nosql', 'mongodb', 'mongodb', 'shell', 'python', 'php', 'postgresql', 'spark', 'hadoop', 'linux', 'github', 'jenkins']</t>
  </si>
  <si>
    <t>{'databases': ['mongodb', 'postgresql'], 'libraries': ['spark', 'hadoop'], 'os': ['linux'], 'other': ['github', 'jenkins'], 'programming': ['sql', 'nosql', 'mongodb', 'shell', 'python', 'php']}</t>
  </si>
  <si>
    <t>Agropur</t>
  </si>
  <si>
    <t>['sql', 'excel', 'word', 'powerpoint', 'visio', 'sap', 'power bi']</t>
  </si>
  <si>
    <t>{'analyst_tools': ['excel', 'word', 'powerpoint', 'visio', 'sap', 'power bi'], 'programming': ['sql']}</t>
  </si>
  <si>
    <t>['python', 'sql', 'no-sql', 'mongo', 'mysql', 'databricks', 'azure', 'spark', 'pyspark', 'scikit-learn', 'numpy', 'pandas', 'tensorflow', 'keras', 'pytorch', 'tidyverse', 'word']</t>
  </si>
  <si>
    <t>{'analyst_tools': ['word'], 'cloud': ['databricks', 'azure'], 'databases': ['mysql'], 'libraries': ['spark', 'pyspark', 'scikit-learn', 'numpy', 'pandas', 'tensorflow', 'keras', 'pytorch', 'tidyverse'], 'programming': ['python', 'sql', 'no-sql', 'mongo']}</t>
  </si>
  <si>
    <t>Virginia  (+1 other)</t>
  </si>
  <si>
    <t>Data Scientist- Phoenix AZ</t>
  </si>
  <si>
    <t>['sql', 'python', 'gcp', 'azure', 'aws', 'airflow', 'terraform']</t>
  </si>
  <si>
    <t>{'cloud': ['gcp', 'azure', 'aws'], 'libraries': ['airflow'], 'other': ['terraform'], 'programming': ['sql', 'python']}</t>
  </si>
  <si>
    <t>Azure Data Engineer Purview</t>
  </si>
  <si>
    <t>Opportunity - Sr. Data Engineer - Bangalore</t>
  </si>
  <si>
    <t>Future Drive Selection</t>
  </si>
  <si>
    <t>['shell', 'aws', 'linux', 'github', 'jenkins']</t>
  </si>
  <si>
    <t>{'cloud': ['aws'], 'os': ['linux'], 'other': ['github', 'jenkins'], 'programming': ['shell']}</t>
  </si>
  <si>
    <t>['sql', 'shell', 'hadoop', 'spark', 'unix', 'linux', 'windows']</t>
  </si>
  <si>
    <t>{'libraries': ['hadoop', 'spark'], 'os': ['unix', 'linux', 'windows'], 'programming': ['sql', 'shell']}</t>
  </si>
  <si>
    <t>Data Analyst (REF:A012021)</t>
  </si>
  <si>
    <t>Arabian Gulf University</t>
  </si>
  <si>
    <t>['python', 'java', 'scala', 'sql', 'bash', 'powershell', 'mongodb', 'mongodb', 'postgresql', 'mysql', 'oracle', 'redshift', 'bigquery', 'snowflake', 'aws', 'azure', 'gcp', 'flow']</t>
  </si>
  <si>
    <t>{'cloud': ['oracle', 'redshift', 'bigquery', 'snowflake', 'aws', 'azure', 'gcp'], 'databases': ['mongodb', 'postgresql', 'mysql'], 'other': ['flow'], 'programming': ['python', 'java', 'scala', 'sql', 'bash', 'powershell', 'mongodb']}</t>
  </si>
  <si>
    <t>Data Engineer role with SwissRE, Palantir foundry experience is must</t>
  </si>
  <si>
    <t>['python', 'r', 'sql', 'go', 'snowflake', 'tensorflow', 'spark', 'jupyter', 'keras', 'tableau', 'power bi']</t>
  </si>
  <si>
    <t>{'analyst_tools': ['tableau', 'power bi'], 'cloud': ['snowflake'], 'libraries': ['tensorflow', 'spark', 'jupyter', 'keras'], 'programming': ['python', 'r', 'sql', 'go']}</t>
  </si>
  <si>
    <t>Train Data Analyst  _FR</t>
  </si>
  <si>
    <t>['databricks', 'vue', 'sap', 'excel', 'word']</t>
  </si>
  <si>
    <t>{'analyst_tools': ['sap', 'excel', 'word'], 'cloud': ['databricks'], 'webframeworks': ['vue']}</t>
  </si>
  <si>
    <t>Analyst, SIP</t>
  </si>
  <si>
    <t>Standard AI</t>
  </si>
  <si>
    <t>['sql', 'python', 'snowflake', 'databricks', 'gcp', 'bigquery', 'airflow', 'pyspark', 'spark']</t>
  </si>
  <si>
    <t>{'cloud': ['snowflake', 'databricks', 'gcp', 'bigquery'], 'libraries': ['airflow', 'pyspark', 'spark'], 'programming': ['sql', 'python']}</t>
  </si>
  <si>
    <t>Philippine Airlines Inc.</t>
  </si>
  <si>
    <t>(Senior) Data Architect (f/m/x)</t>
  </si>
  <si>
    <t>['sql', 'no-sql', 'azure', 'excel']</t>
  </si>
  <si>
    <t>{'analyst_tools': ['excel'], 'cloud': ['azure'], 'programming': ['sql', 'no-sql']}</t>
  </si>
  <si>
    <t>['dynamodb', 'aws', 'azure', 'react', 'unix']</t>
  </si>
  <si>
    <t>{'cloud': ['aws', 'azure'], 'databases': ['dynamodb'], 'libraries': ['react'], 'os': ['unix']}</t>
  </si>
  <si>
    <t>Impronics Technologies</t>
  </si>
  <si>
    <t>['python', 'sql', 'r', 'aws', 'numpy', 'pandas', 'hadoop', 'power bi', 'tableau']</t>
  </si>
  <si>
    <t>{'analyst_tools': ['power bi', 'tableau'], 'cloud': ['aws'], 'libraries': ['numpy', 'pandas', 'hadoop'], 'programming': ['python', 'sql', 'r']}</t>
  </si>
  <si>
    <t>Data Analyst (Inventory Management) - Full-time</t>
  </si>
  <si>
    <t>Enterprise Data Modeling Team Data Scientist Jobs</t>
  </si>
  <si>
    <t>WGL - Sr Data Analytics/Business Intelligence Specialist</t>
  </si>
  <si>
    <t>AltaGas Ltd.</t>
  </si>
  <si>
    <t>100% REMOTE - DATA ENGINEER With PYTHON - 10+ Yrs - Only W2 (NO C2C)</t>
  </si>
  <si>
    <t>Vincloud Inc</t>
  </si>
  <si>
    <t>Senior Mapping and Localization Engineer</t>
  </si>
  <si>
    <t>Buurtdokters</t>
  </si>
  <si>
    <t>Head of AI and Data Science</t>
  </si>
  <si>
    <t>['python', 'golang', 'tensorflow', 'pytorch', 'mxnet']</t>
  </si>
  <si>
    <t>{'libraries': ['tensorflow', 'pytorch', 'mxnet'], 'programming': ['python', 'golang']}</t>
  </si>
  <si>
    <t>Blacknut</t>
  </si>
  <si>
    <t>Investment data analyst</t>
  </si>
  <si>
    <t>Consultant.e Data Analyst (IT)</t>
  </si>
  <si>
    <t>Client Pricing Strategist III - Analytics Team</t>
  </si>
  <si>
    <t>React Developer / SQL DBA / Data Engineer</t>
  </si>
  <si>
    <t>['sql', 'java', 'python', 'sql server', 'gcp', 'react', 'airflow', 'visio', 'tableau']</t>
  </si>
  <si>
    <t>{'analyst_tools': ['visio', 'tableau'], 'cloud': ['gcp'], 'databases': ['sql server'], 'libraries': ['react', 'airflow'], 'programming': ['sql', 'java', 'python']}</t>
  </si>
  <si>
    <t>['sql', 'python', 'perl', 'javascript', 'snowflake', 'ssis']</t>
  </si>
  <si>
    <t>{'analyst_tools': ['ssis'], 'cloud': ['snowflake'], 'programming': ['sql', 'python', 'perl', 'javascript']}</t>
  </si>
  <si>
    <t>Data Scientist Fleet Operations</t>
  </si>
  <si>
    <t>Data Engineer 数据工程师</t>
  </si>
  <si>
    <t>Software Data platform Engineer</t>
  </si>
  <si>
    <t>['python', 'aws', 'snowflake', 'ssis']</t>
  </si>
  <si>
    <t>{'analyst_tools': ['ssis'], 'cloud': ['aws', 'snowflake'], 'programming': ['python']}</t>
  </si>
  <si>
    <t>BI/EDW Data Engineer</t>
  </si>
  <si>
    <t>Johnson Brothers</t>
  </si>
  <si>
    <t>Connected Insights Data Analyst</t>
  </si>
  <si>
    <t>['sql', 'r', 'python', 'sas', 'sas', 'excel', 'qlik', 'tableau', 'power bi']</t>
  </si>
  <si>
    <t>{'analyst_tools': ['sas', 'excel', 'qlik', 'tableau', 'power bi'], 'programming': ['sql', 'r', 'python', 'sas']}</t>
  </si>
  <si>
    <t>Sr. Google Cloud Platform Data Engineer</t>
  </si>
  <si>
    <t>Delta Insurance</t>
  </si>
  <si>
    <t>Open Rank Professor, 9-Month Salaried (Data Science and Machine...</t>
  </si>
  <si>
    <t>Data Platform Engineer - US</t>
  </si>
  <si>
    <t>Data Engineer / Onsite Florham Park NJ/ Contract to Hire</t>
  </si>
  <si>
    <t>NCS Analytics</t>
  </si>
  <si>
    <t>via Southern Company Gas Jobs</t>
  </si>
  <si>
    <t>['sql', 'sas', 'sas', 'python', 'r', 'sql server', 'mysql', 'oracle', 'azure', 'aws', 'hadoop', 'spark', 'excel', 'power bi', 'tableau', 'ssrs', 'spss']</t>
  </si>
  <si>
    <t>{'analyst_tools': ['sas', 'excel', 'power bi', 'tableau', 'ssrs', 'spss'], 'cloud': ['oracle', 'azure', 'aws'], 'databases': ['sql server', 'mysql'], 'libraries': ['hadoop', 'spark'], 'programming': ['sql', 'sas', 'python', 'r']}</t>
  </si>
  <si>
    <t>Adhr spa</t>
  </si>
  <si>
    <t>Crestdatasystems</t>
  </si>
  <si>
    <t>['sql', 'nosql', 'python', 'scala', 'aws', 'redshift', 'airflow', 'spark']</t>
  </si>
  <si>
    <t>{'cloud': ['aws', 'redshift'], 'libraries': ['airflow', 'spark'], 'programming': ['sql', 'nosql', 'python', 'scala']}</t>
  </si>
  <si>
    <t>Aramco Overseas Company Uk Ltd</t>
  </si>
  <si>
    <t>dm-drogerie markt</t>
  </si>
  <si>
    <t>['python', 'java', 'snowflake']</t>
  </si>
  <si>
    <t>{'cloud': ['snowflake'], 'programming': ['python', 'java']}</t>
  </si>
  <si>
    <t>['r', 'python', 'c#', 'sql', 'c', 'sql server', 'databricks', 'azure', 'oracle', 'snowflake', 'redshift', 'aws', 'gcp', 'spark', 'ssis']</t>
  </si>
  <si>
    <t>{'analyst_tools': ['ssis'], 'cloud': ['databricks', 'azure', 'oracle', 'snowflake', 'redshift', 'aws', 'gcp'], 'databases': ['sql server'], 'libraries': ['spark'], 'programming': ['r', 'python', 'c#', 'sql', 'c']}</t>
  </si>
  <si>
    <t>Park Place Technologies, Llc</t>
  </si>
  <si>
    <t>EDI Data Engineer</t>
  </si>
  <si>
    <t>The Phia Group</t>
  </si>
  <si>
    <t>Geographic Analyst</t>
  </si>
  <si>
    <t>MS SHRI RAM ENTERPRISES</t>
  </si>
  <si>
    <t>Stage - Assistant Data Analyst</t>
  </si>
  <si>
    <t>['sql', 'nosql', 'mysql', 'dynamodb', 'aws', 'aurora', 'jira']</t>
  </si>
  <si>
    <t>{'async': ['jira'], 'cloud': ['aws', 'aurora'], 'databases': ['mysql', 'dynamodb'], 'programming': ['sql', 'nosql']}</t>
  </si>
  <si>
    <t>['sql', 'mongo', 'mongodb', 'mongodb', 'nosql', 'python', 'nltk', 'hadoop', 'django']</t>
  </si>
  <si>
    <t>{'databases': ['mongodb'], 'libraries': ['nltk', 'hadoop'], 'programming': ['sql', 'mongo', 'mongodb', 'nosql', 'python'], 'webframeworks': ['django']}</t>
  </si>
  <si>
    <t>VUI</t>
  </si>
  <si>
    <t>['java', 'python', 'sql', 'oracle', 'aws', 'spark', 'hadoop', 'terraform', 'jenkins']</t>
  </si>
  <si>
    <t>{'cloud': ['oracle', 'aws'], 'libraries': ['spark', 'hadoop'], 'other': ['terraform', 'jenkins'], 'programming': ['java', 'python', 'sql']}</t>
  </si>
  <si>
    <t>Sponsor Funded Professional - Research Associate, Senior</t>
  </si>
  <si>
    <t>['tableau', 'excel', 'powerpoint', 'word', 'spss']</t>
  </si>
  <si>
    <t>{'analyst_tools': ['tableau', 'excel', 'powerpoint', 'word', 'spss']}</t>
  </si>
  <si>
    <t>Tekinsta-inc</t>
  </si>
  <si>
    <t>Data Analyst Student Assistant</t>
  </si>
  <si>
    <t>Lead Data Engineer - AWS + Snowflake</t>
  </si>
  <si>
    <t>['sql', 'nosql', 'mongodb', 'mongodb', 't-sql', 'c#', 'java', 'sql server', 'cassandra', 'azure', 'jquery', 'ssis']</t>
  </si>
  <si>
    <t>{'analyst_tools': ['ssis'], 'cloud': ['azure'], 'databases': ['mongodb', 'sql server', 'cassandra'], 'programming': ['sql', 'nosql', 'mongodb', 't-sql', 'c#', 'java'], 'webframeworks': ['jquery']}</t>
  </si>
  <si>
    <t>Advanced American Technologies, Inc</t>
  </si>
  <si>
    <t>Data Policy and Process Analyst</t>
  </si>
  <si>
    <t>Principal Data Engineer- GCP /Newton, MA , 6 Months Contract</t>
  </si>
  <si>
    <t>['bash', 'perl', 'python', 'powershell', 'vmware', 'azure', 'oracle', 'linux', 'windows']</t>
  </si>
  <si>
    <t>{'cloud': ['vmware', 'azure', 'oracle'], 'os': ['linux', 'windows'], 'programming': ['bash', 'perl', 'python', 'powershell']}</t>
  </si>
  <si>
    <t>Analyst, Deposits Department, Operations</t>
  </si>
  <si>
    <t>Data Analytics &amp; Insights Engineer</t>
  </si>
  <si>
    <t>Data Engineer- IBM Streams migration</t>
  </si>
  <si>
    <t>Engineer Process</t>
  </si>
  <si>
    <t>Senior Big Data Engineering</t>
  </si>
  <si>
    <t>['sql', 'python', 'scala', 'mysql', 'postgresql', 'databricks', 'aws', 'gcp', 'spark']</t>
  </si>
  <si>
    <t>{'cloud': ['databricks', 'aws', 'gcp'], 'databases': ['mysql', 'postgresql'], 'libraries': ['spark'], 'programming': ['sql', 'python', 'scala']}</t>
  </si>
  <si>
    <t>Performance and Risk Data Analyst</t>
  </si>
  <si>
    <t>Model Risk Data Scientist (Spain)</t>
  </si>
  <si>
    <t>Regulatory Data Lead</t>
  </si>
  <si>
    <t>Summer Intern, Data Analytics</t>
  </si>
  <si>
    <t>['sql', 'java', 'python', 'javascript', 'bash', 'power bi', 'tableau', 'github']</t>
  </si>
  <si>
    <t>{'analyst_tools': ['power bi', 'tableau'], 'other': ['github'], 'programming': ['sql', 'java', 'python', 'javascript', 'bash']}</t>
  </si>
  <si>
    <t>Data Analyst-Greenville, SC</t>
  </si>
  <si>
    <t>Staff Engineer, Packaging engineering</t>
  </si>
  <si>
    <t>Insight Xcite</t>
  </si>
  <si>
    <t>['powershell', 'php', 'python', 'java', 'windows', 'unix', 'atlassian', 'trello', 'jira', 'confluence', 'zoom', 'slack']</t>
  </si>
  <si>
    <t>{'async': ['trello', 'jira', 'confluence'], 'os': ['windows', 'unix'], 'other': ['atlassian'], 'programming': ['powershell', 'php', 'python', 'java'], 'sync': ['zoom', 'slack']}</t>
  </si>
  <si>
    <t>Software Engineer Machine Data</t>
  </si>
  <si>
    <t>['go', 'linux', 'docker', 'kubernetes', 'github', 'atlassian', 'jenkins', 'git', 'bitbucket']</t>
  </si>
  <si>
    <t>{'os': ['linux'], 'other': ['docker', 'kubernetes', 'github', 'atlassian', 'jenkins', 'git', 'bitbucket'], 'programming': ['go']}</t>
  </si>
  <si>
    <t>['scala', 'python', 'sql', 'elasticsearch', 'postgresql', 'sql server', 'oracle', 'gcp', 'aws', 'spark', 'kafka', 'hadoop']</t>
  </si>
  <si>
    <t>{'cloud': ['oracle', 'gcp', 'aws'], 'databases': ['elasticsearch', 'postgresql', 'sql server'], 'libraries': ['spark', 'kafka', 'hadoop'], 'programming': ['scala', 'python', 'sql']}</t>
  </si>
  <si>
    <t>analytic mathematician, statistician, data-scientist</t>
  </si>
  <si>
    <t>Clientmind Recruiting</t>
  </si>
  <si>
    <t>['python', 'matlab', 'c#', 'c++']</t>
  </si>
  <si>
    <t>{'programming': ['python', 'matlab', 'c#', 'c++']}</t>
  </si>
  <si>
    <t>Business Intelligence Analyst - £35,000 Benefits - Remote</t>
  </si>
  <si>
    <t>['python', 'pandas', 'scikit-learn', 'powerpoint']</t>
  </si>
  <si>
    <t>{'analyst_tools': ['powerpoint'], 'libraries': ['pandas', 'scikit-learn'], 'programming': ['python']}</t>
  </si>
  <si>
    <t>['gcp', 'aws', 'windows', 'github', 'git', 'jenkins', 'jira', 'confluence', 'zoom']</t>
  </si>
  <si>
    <t>{'async': ['jira', 'confluence'], 'cloud': ['gcp', 'aws'], 'os': ['windows'], 'other': ['github', 'git', 'jenkins'], 'sync': ['zoom']}</t>
  </si>
  <si>
    <t>Data Engineer (King of Prussia, PA)</t>
  </si>
  <si>
    <t>Happiest Minds Technologies Limited</t>
  </si>
  <si>
    <t>Junior DWH Analyst</t>
  </si>
  <si>
    <t>Data Engineer &amp; Strategist - Retail Media (w/m/d)</t>
  </si>
  <si>
    <t>Pottery Barn</t>
  </si>
  <si>
    <t>Contract &amp; Business Analyst</t>
  </si>
  <si>
    <t>Sr/ Data Engineer - Dynamic Team</t>
  </si>
  <si>
    <t>TechZ Digital</t>
  </si>
  <si>
    <t>['golang', 'c++', 'javascript', 'java', 'react', 'node.js', 'tableau', 'sap']</t>
  </si>
  <si>
    <t>{'analyst_tools': ['tableau', 'sap'], 'libraries': ['react'], 'programming': ['golang', 'c++', 'javascript', 'java'], 'webframeworks': ['node.js']}</t>
  </si>
  <si>
    <t>Intern - Digital Analyst - Summer 2024 - Full-time / Part-time</t>
  </si>
  <si>
    <t>['html', 'spring', 'excel']</t>
  </si>
  <si>
    <t>{'analyst_tools': ['excel'], 'libraries': ['spring'], 'programming': ['html']}</t>
  </si>
  <si>
    <t>['sql', 'python', 'azure', 'aws', 'gcp', 'spark', 'git', 'jenkins', 'bitbucket']</t>
  </si>
  <si>
    <t>{'cloud': ['azure', 'aws', 'gcp'], 'libraries': ['spark'], 'other': ['git', 'jenkins', 'bitbucket'], 'programming': ['sql', 'python']}</t>
  </si>
  <si>
    <t>Head of Biomedical Data Science</t>
  </si>
  <si>
    <t>['go', 'java', 'scala', 'python', 'cassandra', 'watson', 'aws', 'redshift', 'ibm cloud', 'spark', 'hadoop', 'airflow', 'gdpr', 'git', 'jira']</t>
  </si>
  <si>
    <t>{'async': ['jira'], 'cloud': ['watson', 'aws', 'redshift', 'ibm cloud'], 'databases': ['cassandra'], 'libraries': ['spark', 'hadoop', 'airflow', 'gdpr'], 'other': ['git'], 'programming': ['go', 'java', 'scala', 'python']}</t>
  </si>
  <si>
    <t>Vision Plus- Business Analyst</t>
  </si>
  <si>
    <t>onepoint Group</t>
  </si>
  <si>
    <t>BayBridgeDigital</t>
  </si>
  <si>
    <t>Azusa Solutions LLC</t>
  </si>
  <si>
    <t>LATAM Workflow Analyst LATAM Workflow Analyst</t>
  </si>
  <si>
    <t>Data Analyst - e-domizil (m/f/d)</t>
  </si>
  <si>
    <t>Digital Health Systems And Data Analysthybrid</t>
  </si>
  <si>
    <t>Northeast Health Wangaratta</t>
  </si>
  <si>
    <t>Consolidation &amp; reporting analyst</t>
  </si>
  <si>
    <t>Zira</t>
  </si>
  <si>
    <t>['sql', 'java', 'python', 'nosql', 'aws', 'snowflake', 'gcp', 'azure', 'unix']</t>
  </si>
  <si>
    <t>{'cloud': ['aws', 'snowflake', 'gcp', 'azure'], 'os': ['unix'], 'programming': ['sql', 'java', 'python', 'nosql']}</t>
  </si>
  <si>
    <t>Junior Data Scientist Amsterdam</t>
  </si>
  <si>
    <t>Hudson Technologies Inc</t>
  </si>
  <si>
    <t>['sql', 'python', 'html', 'azure', 'snowflake', 'aws', 'power bi', 'tableau', 'ssis', 'ssrs', 'powerpoint', 'unify']</t>
  </si>
  <si>
    <t>{'analyst_tools': ['power bi', 'tableau', 'ssis', 'ssrs', 'powerpoint'], 'cloud': ['azure', 'snowflake', 'aws'], 'programming': ['sql', 'python', 'html'], 'sync': ['unify']}</t>
  </si>
  <si>
    <t>Contrôleur de gestion/Data Analyst Ecommerce</t>
  </si>
  <si>
    <t>Freelance QA Engineer</t>
  </si>
  <si>
    <t>Senior DevOps Engineer, Data Science</t>
  </si>
  <si>
    <t>Foxit Software Inc.</t>
  </si>
  <si>
    <t>Technology &amp; Data Summer Intern</t>
  </si>
  <si>
    <t>['html', 'javascript', 'css', 'sql', 'python', 'react', 'node.js', 'tableau', 'jira']</t>
  </si>
  <si>
    <t>{'analyst_tools': ['tableau'], 'async': ['jira'], 'libraries': ['react'], 'programming': ['html', 'javascript', 'css', 'sql', 'python'], 'webframeworks': ['node.js']}</t>
  </si>
  <si>
    <t>The American Bar Association</t>
  </si>
  <si>
    <t>Sr. Manager, Data Science (15170)</t>
  </si>
  <si>
    <t>Manager - Technology</t>
  </si>
  <si>
    <t>['oracle', 'gcp', 'azure', 'aws', 'spark', 'kafka', 'airflow', 'tableau', 'github', 'jenkins', 'terraform', 'flow', 'jira', 'confluence']</t>
  </si>
  <si>
    <t>{'analyst_tools': ['tableau'], 'async': ['jira', 'confluence'], 'cloud': ['oracle', 'gcp', 'azure', 'aws'], 'libraries': ['spark', 'kafka', 'airflow'], 'other': ['github', 'jenkins', 'terraform', 'flow']}</t>
  </si>
  <si>
    <t>['python', 'r', 'c', 'c++', 'sql', 'nosql', 'azure', 'react', 'angular', 'vue']</t>
  </si>
  <si>
    <t>{'cloud': ['azure'], 'libraries': ['react'], 'programming': ['python', 'r', 'c', 'c++', 'sql', 'nosql'], 'webframeworks': ['angular', 'vue']}</t>
  </si>
  <si>
    <t>Los Angeles County Museum of Art (LACMA)</t>
  </si>
  <si>
    <t>Data Analyst, Specialty Pharmacy Operations Planning</t>
  </si>
  <si>
    <t>Ai/Ml Engineer</t>
  </si>
  <si>
    <t>Principal power systems engineer</t>
  </si>
  <si>
    <t>Vacature AWS Data Engineer</t>
  </si>
  <si>
    <t>via The Economist - Talentify</t>
  </si>
  <si>
    <t>['sql', 'nosql', 'python', 'scala', 'postgresql', 'cassandra', 'aws', 'snowflake', 'redshift', 'hadoop', 'spark', 'kafka', 'airflow', 'pyspark', 'notion']</t>
  </si>
  <si>
    <t>{'async': ['notion'], 'cloud': ['aws', 'snowflake', 'redshift'], 'databases': ['postgresql', 'cassandra'], 'libraries': ['hadoop', 'spark', 'kafka', 'airflow', 'pyspark'], 'programming': ['sql', 'nosql', 'python', 'scala']}</t>
  </si>
  <si>
    <t>['python', 'java', 'mysql', 'aws', 'azure', 'snowflake', 'bigquery', 'kafka', 'airflow', 'tensorflow', 'pytorch', 'theano', 'opencv', 'react', 'gdpr', 'git', 'jenkins', 'bitbucket']</t>
  </si>
  <si>
    <t>{'cloud': ['aws', 'azure', 'snowflake', 'bigquery'], 'databases': ['mysql'], 'libraries': ['kafka', 'airflow', 'tensorflow', 'pytorch', 'theano', 'opencv', 'react', 'gdpr'], 'other': ['git', 'jenkins', 'bitbucket'], 'programming': ['python', 'java']}</t>
  </si>
  <si>
    <t>Senior Data Scientist, Federal  Marketing - Now Hiring</t>
  </si>
  <si>
    <t>Staff Backend Software Engineer</t>
  </si>
  <si>
    <t>Intern Hub Operations Analyst (m/f/d)</t>
  </si>
  <si>
    <t>Supplemental Data Analyst</t>
  </si>
  <si>
    <t>Sr. SAS Developer</t>
  </si>
  <si>
    <t>['sql', 'nosql', 'python', 'aws', 'airflow', 'outlook']</t>
  </si>
  <si>
    <t>{'analyst_tools': ['outlook'], 'cloud': ['aws'], 'libraries': ['airflow'], 'programming': ['sql', 'nosql', 'python']}</t>
  </si>
  <si>
    <t>Azure Solution Lead/Sr Data Engineer:</t>
  </si>
  <si>
    <t>['sql', 'python', 'r', 'aws', 'databricks', 'looker', 'github', 'asana', 'slack']</t>
  </si>
  <si>
    <t>{'analyst_tools': ['looker'], 'async': ['asana'], 'cloud': ['aws', 'databricks'], 'other': ['github'], 'programming': ['sql', 'python', 'r'], 'sync': ['slack']}</t>
  </si>
  <si>
    <t>Golden Apple Foundation</t>
  </si>
  <si>
    <t>HENSEL PHELPS</t>
  </si>
  <si>
    <t>['python', 'sql', 'c', 'azure', 'flow', 'docker']</t>
  </si>
  <si>
    <t>{'cloud': ['azure'], 'other': ['flow', 'docker'], 'programming': ['python', 'sql', 'c']}</t>
  </si>
  <si>
    <t>['python', 'golang', 'scala', 'sql', 'java', 'hadoop', 'linux']</t>
  </si>
  <si>
    <t>{'libraries': ['hadoop'], 'os': ['linux'], 'programming': ['python', 'golang', 'scala', 'sql', 'java']}</t>
  </si>
  <si>
    <t>['python', 'shell', 'nosql', 'sas', 'sas', 'pyspark', 'vue', 'linux']</t>
  </si>
  <si>
    <t>{'analyst_tools': ['sas'], 'libraries': ['pyspark'], 'os': ['linux'], 'programming': ['python', 'shell', 'nosql', 'sas'], 'webframeworks': ['vue']}</t>
  </si>
  <si>
    <t>Mentor Data Analyst (US - Fully remote)</t>
  </si>
  <si>
    <t>Manager medical data and network</t>
  </si>
  <si>
    <t>xcelForce</t>
  </si>
  <si>
    <t>Assistant or associate professor educational data science</t>
  </si>
  <si>
    <t>Wind Tunnel Data Analyst Engineer - NFAC - 3214</t>
  </si>
  <si>
    <t>National Aerospace Solutions</t>
  </si>
  <si>
    <t>Kodiak Sciences Inc.</t>
  </si>
  <si>
    <t>(senior) Data Analyst Fur Customer Analytics</t>
  </si>
  <si>
    <t>Stepstone Gmbh</t>
  </si>
  <si>
    <t>Production Experience Analyst</t>
  </si>
  <si>
    <t>['javascript', 'typescript', 'python', 'sql', 'selenium', 'linux', 'excel']</t>
  </si>
  <si>
    <t>{'analyst_tools': ['excel'], 'libraries': ['selenium'], 'os': ['linux'], 'programming': ['javascript', 'typescript', 'python', 'sql']}</t>
  </si>
  <si>
    <t>RPA Engineer/Senior</t>
  </si>
  <si>
    <t>['javascript', 'sql', 'python', 'sap', 'power bi']</t>
  </si>
  <si>
    <t>{'analyst_tools': ['sap', 'power bi'], 'programming': ['javascript', 'sql', 'python']}</t>
  </si>
  <si>
    <t>Blissim</t>
  </si>
  <si>
    <t>['excel', 'sheets', 'looker', 'slack']</t>
  </si>
  <si>
    <t>{'analyst_tools': ['excel', 'sheets', 'looker'], 'sync': ['slack']}</t>
  </si>
  <si>
    <t>Staff Statistician, Safety Data Science</t>
  </si>
  <si>
    <t>['go', 'sql', 'python', 'postgresql', 'mysql', 'databricks', 'snowflake', 'azure', 'spark', 'hadoop', 'numpy', 'scikit-learn', 'pandas', 'pytorch', 'tensorflow', 'tableau']</t>
  </si>
  <si>
    <t>{'analyst_tools': ['tableau'], 'cloud': ['databricks', 'snowflake', 'azure'], 'databases': ['postgresql', 'mysql'], 'libraries': ['spark', 'hadoop', 'numpy', 'scikit-learn', 'pandas', 'pytorch', 'tensorflow'], 'programming': ['go', 'sql', 'python']}</t>
  </si>
  <si>
    <t>['go', 'java', 'scala', 'python', 'aws', 'kafka', 'spark', 'kubernetes', 'terraform']</t>
  </si>
  <si>
    <t>{'cloud': ['aws'], 'libraries': ['kafka', 'spark'], 'other': ['kubernetes', 'terraform'], 'programming': ['go', 'java', 'scala', 'python']}</t>
  </si>
  <si>
    <t>Sr Engineer - Machine Learning</t>
  </si>
  <si>
    <t>Statistician/Data Scientist (SharePoint)</t>
  </si>
  <si>
    <t>S2 Analytical Solutions LLC</t>
  </si>
  <si>
    <t>['python', 'visual basic', 'sharepoint', 'tableau', 'excel', 'powerpoint', 'jira']</t>
  </si>
  <si>
    <t>{'analyst_tools': ['sharepoint', 'tableau', 'excel', 'powerpoint'], 'async': ['jira'], 'programming': ['python', 'visual basic']}</t>
  </si>
  <si>
    <t>Microsoft &amp; Cloud System Engineer</t>
  </si>
  <si>
    <t>['php', 'r', 'python', 'java', 'scala', 'numpy', 'pandas', 'scikit-learn', 'dplyr', 'ggplot2', 'spark']</t>
  </si>
  <si>
    <t>{'libraries': ['numpy', 'pandas', 'scikit-learn', 'dplyr', 'ggplot2', 'spark'], 'programming': ['php', 'r', 'python', 'java', 'scala']}</t>
  </si>
  <si>
    <t>['scala', 'sql', 'python', 'java', 'sql server', 'hadoop', 'spark', 'power bi']</t>
  </si>
  <si>
    <t>{'analyst_tools': ['power bi'], 'databases': ['sql server'], 'libraries': ['hadoop', 'spark'], 'programming': ['scala', 'sql', 'python', 'java']}</t>
  </si>
  <si>
    <t>['scala', 'python', 'aws', 'spark', 'kafka']</t>
  </si>
  <si>
    <t>{'cloud': ['aws'], 'libraries': ['spark', 'kafka'], 'programming': ['scala', 'python']}</t>
  </si>
  <si>
    <t>Privacy Data Engineer</t>
  </si>
  <si>
    <t>['sql', 'oracle', 'aws', 'gdpr']</t>
  </si>
  <si>
    <t>{'cloud': ['oracle', 'aws'], 'libraries': ['gdpr'], 'programming': ['sql']}</t>
  </si>
  <si>
    <t>Product Engineer for Automotive ASIC/Sensors</t>
  </si>
  <si>
    <t>Vitasoy International Holdings Limited</t>
  </si>
  <si>
    <t>Data Analyst, Direct Procurement</t>
  </si>
  <si>
    <t>['sap', 'excel', 'word', 'powerpoint', 'outlook', 'power bi']</t>
  </si>
  <si>
    <t>{'analyst_tools': ['sap', 'excel', 'word', 'powerpoint', 'outlook', 'power bi']}</t>
  </si>
  <si>
    <t>['c', 'c++', 'python', 'bash', 'arch', 'linux', 'flow', 'jenkins']</t>
  </si>
  <si>
    <t>{'os': ['arch', 'linux'], 'other': ['flow', 'jenkins'], 'programming': ['c', 'c++', 'python', 'bash']}</t>
  </si>
  <si>
    <t>Lead IT Data Architect</t>
  </si>
  <si>
    <t>['python', 'sql', 'aws', 'airflow', 'spark', 'pandas', 'pyspark']</t>
  </si>
  <si>
    <t>{'cloud': ['aws'], 'libraries': ['airflow', 'spark', 'pandas', 'pyspark'], 'programming': ['python', 'sql']}</t>
  </si>
  <si>
    <t>Data Science - Event Impact Modeling + Visualization</t>
  </si>
  <si>
    <t>['python', 'perl', 'go']</t>
  </si>
  <si>
    <t>{'programming': ['python', 'perl', 'go']}</t>
  </si>
  <si>
    <t>DATA SPECIALIST ANALYST BUSINESS EXECUTION I</t>
  </si>
  <si>
    <t>Data Engineer/Data Engineer Lead</t>
  </si>
  <si>
    <t>Engenheiro de Dados Sênior | Tecnologia e Produto</t>
  </si>
  <si>
    <t>['python', 'scala', 'dynamodb', 'aws', 'databricks', 'spark', 'airflow', 'github', 'terraform']</t>
  </si>
  <si>
    <t>{'cloud': ['aws', 'databricks'], 'databases': ['dynamodb'], 'libraries': ['spark', 'airflow'], 'other': ['github', 'terraform'], 'programming': ['python', 'scala']}</t>
  </si>
  <si>
    <t>Data Analyst Experience with Excel and SAP W2 Locals Only(HYBRID)</t>
  </si>
  <si>
    <t>Finezi</t>
  </si>
  <si>
    <t>ETL Developers with Guidewire background. Snowflake, AWS, S3</t>
  </si>
  <si>
    <t>Data Analyst I /II</t>
  </si>
  <si>
    <t>['sql', 'sql server', 'azure', 'power bi', 'cognos', 'excel', 'sap']</t>
  </si>
  <si>
    <t>{'analyst_tools': ['power bi', 'cognos', 'excel', 'sap'], 'cloud': ['azure'], 'databases': ['sql server'], 'programming': ['sql']}</t>
  </si>
  <si>
    <t>Data Analyst - Japanese Speaker (Remote)</t>
  </si>
  <si>
    <t>['python', 'sql', 'databricks', 'aws', 'redshift', 'snowflake', 'tableau', 'github']</t>
  </si>
  <si>
    <t>{'analyst_tools': ['tableau'], 'cloud': ['databricks', 'aws', 'redshift', 'snowflake'], 'other': ['github'], 'programming': ['python', 'sql']}</t>
  </si>
  <si>
    <t>['python', 'sql', 'aws', 'pyspark', 'pandas', 'git', 'jenkins']</t>
  </si>
  <si>
    <t>{'cloud': ['aws'], 'libraries': ['pyspark', 'pandas'], 'other': ['git', 'jenkins'], 'programming': ['python', 'sql']}</t>
  </si>
  <si>
    <t>Engineer, IT Service Management</t>
  </si>
  <si>
    <t>['powershell', 'bash', 'unix', 'windows', 'linux', 'ubuntu', 'suse', 'excel']</t>
  </si>
  <si>
    <t>{'analyst_tools': ['excel'], 'os': ['unix', 'windows', 'linux', 'ubuntu', 'suse'], 'programming': ['powershell', 'bash']}</t>
  </si>
  <si>
    <t>Data Engineer Tableau/Qlik/SQL (h/f)</t>
  </si>
  <si>
    <t>Avery Healthcare</t>
  </si>
  <si>
    <t>['sql', 'python', 'postgresql', 'databricks', 'spark']</t>
  </si>
  <si>
    <t>{'cloud': ['databricks'], 'databases': ['postgresql'], 'libraries': ['spark'], 'programming': ['sql', 'python']}</t>
  </si>
  <si>
    <t>['python', 'java', 'c#', 'sql', 'nosql', 'aws', 'azure', 'gcp']</t>
  </si>
  <si>
    <t>{'cloud': ['aws', 'azure', 'gcp'], 'programming': ['python', 'java', 'c#', 'sql', 'nosql']}</t>
  </si>
  <si>
    <t>gcp data engineer || NO GC candidates || remote</t>
  </si>
  <si>
    <t>['python', 'scala', 'shell', 'nosql', 'mongodb', 'mongodb', 'couchbase', 'gcp', 'bigquery', 'pyspark', 'airflow', 'hadoop', 'spark', 'unix', 'git', 'github', 'gitlab', 'bitbucket', 'svn', 'kubernetes', 'docker']</t>
  </si>
  <si>
    <t>{'cloud': ['gcp', 'bigquery'], 'databases': ['mongodb', 'couchbase'], 'libraries': ['pyspark', 'airflow', 'hadoop', 'spark'], 'os': ['unix'], 'other': ['git', 'github', 'gitlab', 'bitbucket', 'svn', 'kubernetes', 'docker'], 'programming': ['python', 'scala', 'shell', 'nosql', 'mongodb']}</t>
  </si>
  <si>
    <t>Bespoke Technologies Inc.</t>
  </si>
  <si>
    <t>Coronaca, SC</t>
  </si>
  <si>
    <t>Asia Data Reporting Portfolio Executive, Hong Kong</t>
  </si>
  <si>
    <t>Data Scientist Expert F/H - Valoway (H/F)</t>
  </si>
  <si>
    <t>['python', 'sql', 'bash', 'go', 'azure', 'gcp', 'spark', 'power bi', 'tableau', 'looker']</t>
  </si>
  <si>
    <t>{'analyst_tools': ['power bi', 'tableau', 'looker'], 'cloud': ['azure', 'gcp'], 'libraries': ['spark'], 'programming': ['python', 'sql', 'bash', 'go']}</t>
  </si>
  <si>
    <t>Data Engineer débutant H/F</t>
  </si>
  <si>
    <t>['python', 'azure', 'pytorch', 'tensorflow', 'linux', 'docker', 'kubernetes']</t>
  </si>
  <si>
    <t>{'cloud': ['azure'], 'libraries': ['pytorch', 'tensorflow'], 'os': ['linux'], 'other': ['docker', 'kubernetes'], 'programming': ['python']}</t>
  </si>
  <si>
    <t>Blue Sky Specialty Pharmacy</t>
  </si>
  <si>
    <t>['sql', 'python', 'bash', 'sql server', 'postgresql', 'redis', 'elasticsearch', 'snowflake', 'aws', 'airflow', 'spark', 'kafka', 'linux']</t>
  </si>
  <si>
    <t>{'cloud': ['snowflake', 'aws'], 'databases': ['sql server', 'postgresql', 'redis', 'elasticsearch'], 'libraries': ['airflow', 'spark', 'kafka'], 'os': ['linux'], 'programming': ['sql', 'python', 'bash']}</t>
  </si>
  <si>
    <t>Scientist (NGS Data Analysis)</t>
  </si>
  <si>
    <t>Data Engineer (Databricks, ENS - Encounter Notification System)</t>
  </si>
  <si>
    <t>['c#', 'c++', 'python', 'sql', 'mysql', 'linux', 'git']</t>
  </si>
  <si>
    <t>{'databases': ['mysql'], 'os': ['linux'], 'other': ['git'], 'programming': ['c#', 'c++', 'python', 'sql']}</t>
  </si>
  <si>
    <t>Jabroyd® Data Scientist with NLP and Generative AI Expertise</t>
  </si>
  <si>
    <t>['python', 'sql', 'shell', 'db2', 'azure', 'databricks', 'snowflake', 'oracle', 'pyspark', 'unix', 'qlik', 'sap']</t>
  </si>
  <si>
    <t>{'analyst_tools': ['qlik', 'sap'], 'cloud': ['azure', 'databricks', 'snowflake', 'oracle'], 'databases': ['db2'], 'libraries': ['pyspark'], 'os': ['unix'], 'programming': ['python', 'sql', 'shell']}</t>
  </si>
  <si>
    <t>Lead Data Engineer/Architect - Hybrid (W2 Contract)</t>
  </si>
  <si>
    <t>Maxxa</t>
  </si>
  <si>
    <t>['sql', 'aws', 'redshift', 'confluence']</t>
  </si>
  <si>
    <t>{'async': ['confluence'], 'cloud': ['aws', 'redshift'], 'programming': ['sql']}</t>
  </si>
  <si>
    <t>Data Scientist - Airline Operations</t>
  </si>
  <si>
    <t>Data Engineer (Power BI) - REMOTE</t>
  </si>
  <si>
    <t>Software International</t>
  </si>
  <si>
    <t>It Microsoft Engineer</t>
  </si>
  <si>
    <t>Tilden Capital, LLC</t>
  </si>
  <si>
    <t>['python', 'sql', 'sql server', 'databricks', 'azure', 'git']</t>
  </si>
  <si>
    <t>{'cloud': ['databricks', 'azure'], 'databases': ['sql server'], 'other': ['git'], 'programming': ['python', 'sql']}</t>
  </si>
  <si>
    <t>['aws', 'gcp', 'linux', 'kubernetes']</t>
  </si>
  <si>
    <t>{'cloud': ['aws', 'gcp'], 'os': ['linux'], 'other': ['kubernetes']}</t>
  </si>
  <si>
    <t>Reporting Analyst- Stage</t>
  </si>
  <si>
    <t>Customer Care/Data Analyst/Data Entry Clerk/Urgent</t>
  </si>
  <si>
    <t>Data engineer with Python experience</t>
  </si>
  <si>
    <t>['python', 'sql', 'nosql', 'mongodb', 'mongodb', 'power bi', 'tableau', 'cognos']</t>
  </si>
  <si>
    <t>{'analyst_tools': ['power bi', 'tableau', 'cognos'], 'databases': ['mongodb'], 'programming': ['python', 'sql', 'nosql', 'mongodb']}</t>
  </si>
  <si>
    <t>['javascript', 'python', 'sheets', 'spreadsheet', 'sharepoint', 'jira']</t>
  </si>
  <si>
    <t>{'analyst_tools': ['sheets', 'spreadsheet', 'sharepoint'], 'async': ['jira'], 'programming': ['javascript', 'python']}</t>
  </si>
  <si>
    <t>Chipton Ross</t>
  </si>
  <si>
    <t>SAP Key User</t>
  </si>
  <si>
    <t>Analyst/ Associate, Risk Systems Analyst</t>
  </si>
  <si>
    <t>Oxford Search Group</t>
  </si>
  <si>
    <t>Consultant Data Engineer - Data Scientist</t>
  </si>
  <si>
    <t>Celonis s.r.o.</t>
  </si>
  <si>
    <t>Manager- Data and Analytics</t>
  </si>
  <si>
    <t>Go Virtuals</t>
  </si>
  <si>
    <t>Sr Data Scientist. Job in El Monte My Valley Jobs Today</t>
  </si>
  <si>
    <t>Underwriting Data &amp; Analytics Specialist (80-100%)</t>
  </si>
  <si>
    <t>['sql', 'python', 'scala', 'r', 'go', 'sql server', 'mysql', 'azure', 'oracle', 'windows', 'ssis', 'dax']</t>
  </si>
  <si>
    <t>{'analyst_tools': ['ssis', 'dax'], 'cloud': ['azure', 'oracle'], 'databases': ['sql server', 'mysql'], 'os': ['windows'], 'programming': ['sql', 'python', 'scala', 'r', 'go']}</t>
  </si>
  <si>
    <t>['assembly', 'nosql', 'mongodb', 'mongodb', 'python', 'scala', 'sql', 'postgresql', 'dynamodb', 'aws', 'oracle', 'snowflake', 'spark', 'kafka']</t>
  </si>
  <si>
    <t>{'cloud': ['aws', 'oracle', 'snowflake'], 'databases': ['mongodb', 'postgresql', 'dynamodb'], 'libraries': ['spark', 'kafka'], 'programming': ['assembly', 'nosql', 'mongodb', 'python', 'scala', 'sql']}</t>
  </si>
  <si>
    <t>Nordic Studies and Linguistics</t>
  </si>
  <si>
    <t>['cobol', 'jira']</t>
  </si>
  <si>
    <t>{'async': ['jira'], 'programming': ['cobol']}</t>
  </si>
  <si>
    <t>['sql', 'python', 'go', 'snowflake', 'redshift', 'bigquery', 'tableau']</t>
  </si>
  <si>
    <t>{'analyst_tools': ['tableau'], 'cloud': ['snowflake', 'redshift', 'bigquery'], 'programming': ['sql', 'python', 'go']}</t>
  </si>
  <si>
    <t>dsflow</t>
  </si>
  <si>
    <t>['python', 'nosql', 'typescript', 'elasticsearch', 'dynamodb', 'postgresql', 'gcp', 'vue', 'word', 'gitlab']</t>
  </si>
  <si>
    <t>{'analyst_tools': ['word'], 'cloud': ['gcp'], 'databases': ['elasticsearch', 'dynamodb', 'postgresql'], 'other': ['gitlab'], 'programming': ['python', 'nosql', 'typescript'], 'webframeworks': ['vue']}</t>
  </si>
  <si>
    <t>GoRemotely</t>
  </si>
  <si>
    <t>Senior Biz Ops Engineer</t>
  </si>
  <si>
    <t>['go', 'chef', 'jenkins', 'git']</t>
  </si>
  <si>
    <t>{'other': ['chef', 'jenkins', 'git'], 'programming': ['go']}</t>
  </si>
  <si>
    <t>['python', 'c#', 'scala', 'sql', 'nosql', 'aws', 'snowflake', 'databricks', 'hadoop', 'spark', 'docker', 'kubernetes']</t>
  </si>
  <si>
    <t>{'cloud': ['aws', 'snowflake', 'databricks'], 'libraries': ['hadoop', 'spark'], 'other': ['docker', 'kubernetes'], 'programming': ['python', 'c#', 'scala', 'sql', 'nosql']}</t>
  </si>
  <si>
    <t>California Energy Commission</t>
  </si>
  <si>
    <t>Títolo Data Consultant</t>
  </si>
  <si>
    <t>Data Integration Engineer (m/w/d)</t>
  </si>
  <si>
    <t>['python', 'scala', 'sql', 'nosql', 'azure', 'databricks', 'terraform', 'gitlab']</t>
  </si>
  <si>
    <t>{'cloud': ['azure', 'databricks'], 'other': ['terraform', 'gitlab'], 'programming': ['python', 'scala', 'sql', 'nosql']}</t>
  </si>
  <si>
    <t>['aws', 'pyspark', 'looker', 'tableau', 'power bi']</t>
  </si>
  <si>
    <t>{'analyst_tools': ['looker', 'tableau', 'power bi'], 'cloud': ['aws'], 'libraries': ['pyspark']}</t>
  </si>
  <si>
    <t>JDSAT</t>
  </si>
  <si>
    <t>2529 - Sr. Data Engineer</t>
  </si>
  <si>
    <t>['python', 'r', 'scala', 'sql', 'aws', 'azure', 'numpy', 'pandas', 'scikit-learn', 'tensorflow', 'hadoop', 'spark', 'tableau', 'power bi']</t>
  </si>
  <si>
    <t>{'analyst_tools': ['tableau', 'power bi'], 'cloud': ['aws', 'azure'], 'libraries': ['numpy', 'pandas', 'scikit-learn', 'tensorflow', 'hadoop', 'spark'], 'programming': ['python', 'r', 'scala', 'sql']}</t>
  </si>
  <si>
    <t>Customer Experience Analyst - Urgent</t>
  </si>
  <si>
    <t>Business Intelligence Specialist (Data Analysis and Reporting)</t>
  </si>
  <si>
    <t>CoreSys Consulting</t>
  </si>
  <si>
    <t>Associate Data Feed Specialist</t>
  </si>
  <si>
    <t>['matlab', 'r', 'sas', 'sas', 'excel', 'spss']</t>
  </si>
  <si>
    <t>{'analyst_tools': ['sas', 'excel', 'spss'], 'programming': ['matlab', 'r', 'sas']}</t>
  </si>
  <si>
    <t>['aws', 'linux', 'git', 'kubernetes', 'docker', 'jenkins', 'terraform']</t>
  </si>
  <si>
    <t>{'cloud': ['aws'], 'os': ['linux'], 'other': ['git', 'kubernetes', 'docker', 'jenkins', 'terraform']}</t>
  </si>
  <si>
    <t>['javascript', 'css', 'python', 'java', 'swift', 'kotlin', 'react', 'node.js', 'jquery']</t>
  </si>
  <si>
    <t>{'libraries': ['react'], 'programming': ['javascript', 'css', 'python', 'java', 'swift', 'kotlin'], 'webframeworks': ['node.js', 'jquery']}</t>
  </si>
  <si>
    <t>['sql', 'python', 'aws', 'azure', 'spark', 'hadoop']</t>
  </si>
  <si>
    <t>{'cloud': ['aws', 'azure'], 'libraries': ['spark', 'hadoop'], 'programming': ['sql', 'python']}</t>
  </si>
  <si>
    <t>['sql', 'aws', 'azure', 'gcp', 'unix']</t>
  </si>
  <si>
    <t>{'cloud': ['aws', 'azure', 'gcp'], 'os': ['unix'], 'programming': ['sql']}</t>
  </si>
  <si>
    <t>Profesional independiente</t>
  </si>
  <si>
    <t>Recommend Group - Sejasa.Com, Recommend.My</t>
  </si>
  <si>
    <t>['go', 'aws', 'power bi', 'tableau', 'dax', 'flow']</t>
  </si>
  <si>
    <t>{'analyst_tools': ['power bi', 'tableau', 'dax'], 'cloud': ['aws'], 'other': ['flow'], 'programming': ['go']}</t>
  </si>
  <si>
    <t>VP, Data Engineer III</t>
  </si>
  <si>
    <t>['python', 'bash', 'hadoop', 'spark', 'kafka', 'kubernetes', 'docker', 'jenkins']</t>
  </si>
  <si>
    <t>{'libraries': ['hadoop', 'spark', 'kafka'], 'other': ['kubernetes', 'docker', 'jenkins'], 'programming': ['python', 'bash']}</t>
  </si>
  <si>
    <t>Data-Scientist (IT) / Freelance</t>
  </si>
  <si>
    <t>['python', 'r', 'databricks', 'pandas', 'tensorflow', 'pytorch', 'git', 'docker']</t>
  </si>
  <si>
    <t>{'cloud': ['databricks'], 'libraries': ['pandas', 'tensorflow', 'pytorch'], 'other': ['git', 'docker'], 'programming': ['python', 'r']}</t>
  </si>
  <si>
    <t>Data Scientist 2 - Marketing &amp; Analytics</t>
  </si>
  <si>
    <t>Quality System Data Analyst - Jr (REMOTE. ONLY USA candidates). W2...</t>
  </si>
  <si>
    <t>Data Scientist specialist Consultancy LACRO, Panama City (16...</t>
  </si>
  <si>
    <t>['python', 'r', 'databricks', 'power bi', 'tableau', 'spss']</t>
  </si>
  <si>
    <t>{'analyst_tools': ['power bi', 'tableau', 'spss'], 'cloud': ['databricks'], 'programming': ['python', 'r']}</t>
  </si>
  <si>
    <t>Data scientist jr, programador python</t>
  </si>
  <si>
    <t>Acatlán, Hgo., Mexico</t>
  </si>
  <si>
    <t>Data Science for Revenue Management Advisor</t>
  </si>
  <si>
    <t>['sql', 'python', 'azure', 'databricks', 'pandas', 'numpy', 'scikit-learn', 'matplotlib', 'seaborn', 'tableau', 'git']</t>
  </si>
  <si>
    <t>{'analyst_tools': ['tableau'], 'cloud': ['azure', 'databricks'], 'libraries': ['pandas', 'numpy', 'scikit-learn', 'matplotlib', 'seaborn'], 'other': ['git'], 'programming': ['sql', 'python']}</t>
  </si>
  <si>
    <t>DevOps Database Engineer</t>
  </si>
  <si>
    <t>Data engineer– 10+ yrs minimum</t>
  </si>
  <si>
    <t>Need - Data Engineer - Richardson, TX - 12+ Months</t>
  </si>
  <si>
    <t>Data Engineer Pyhton</t>
  </si>
  <si>
    <t>Data Analyst- Market Access</t>
  </si>
  <si>
    <t>['sql', 'r', 'python', 'java', 'scala', 'cassandra', 'databricks', 'hadoop', 'spark', 'tableau']</t>
  </si>
  <si>
    <t>{'analyst_tools': ['tableau'], 'cloud': ['databricks'], 'databases': ['cassandra'], 'libraries': ['hadoop', 'spark'], 'programming': ['sql', 'r', 'python', 'java', 'scala']}</t>
  </si>
  <si>
    <t>Python Data Engineer (Financial background is required)</t>
  </si>
  <si>
    <t>Cybotic Systems</t>
  </si>
  <si>
    <t>Senior 3D Data Engineer</t>
  </si>
  <si>
    <t>Soapbox LLC</t>
  </si>
  <si>
    <t>['c#', 'c++', 'unity', 'unreal']</t>
  </si>
  <si>
    <t>{'other': ['unity', 'unreal'], 'programming': ['c#', 'c++']}</t>
  </si>
  <si>
    <t>Data Engineer | Den Bosch</t>
  </si>
  <si>
    <t>Engineer - Education Team</t>
  </si>
  <si>
    <t>['python', 'java', 'aws', 'jenkins']</t>
  </si>
  <si>
    <t>{'cloud': ['aws'], 'other': ['jenkins'], 'programming': ['python', 'java']}</t>
  </si>
  <si>
    <t>Data Science Application Developer</t>
  </si>
  <si>
    <t>Accenture India</t>
  </si>
  <si>
    <t>Hr Development</t>
  </si>
  <si>
    <t>Staff Data Engineer - Azure</t>
  </si>
  <si>
    <t>['sql', 'powershell', 'python', 'r', 'azure', 'databricks', 'snowflake', 'spark', 'power bi']</t>
  </si>
  <si>
    <t>{'analyst_tools': ['power bi'], 'cloud': ['azure', 'databricks', 'snowflake'], 'libraries': ['spark'], 'programming': ['sql', 'powershell', 'python', 'r']}</t>
  </si>
  <si>
    <t>AqemiA</t>
  </si>
  <si>
    <t>['python', 'azure', 'databricks', 'pytorch']</t>
  </si>
  <si>
    <t>{'cloud': ['azure', 'databricks'], 'libraries': ['pytorch'], 'programming': ['python']}</t>
  </si>
  <si>
    <t>Crisp Inc</t>
  </si>
  <si>
    <t>Financial Data Science, Consultant</t>
  </si>
  <si>
    <t>Systems and Data Analyst Intern_ Fixed term</t>
  </si>
  <si>
    <t>['sql', 'python', 'javascript', 'css', 'sql server', 'oracle', 'unix', 'tableau', 'sharepoint', 'sheets']</t>
  </si>
  <si>
    <t>{'analyst_tools': ['tableau', 'sharepoint', 'sheets'], 'cloud': ['oracle'], 'databases': ['sql server'], 'os': ['unix'], 'programming': ['sql', 'python', 'javascript', 'css']}</t>
  </si>
  <si>
    <t>Lead Backend Software Engineer / Data Scientist (Hybrid CT/NYC or...</t>
  </si>
  <si>
    <t>Youngstown, OH</t>
  </si>
  <si>
    <t>Platinum Recruiting</t>
  </si>
  <si>
    <t>['python', 'ruby', 'ruby', 'postgresql', 'aws', 'heroku', 'git']</t>
  </si>
  <si>
    <t>{'cloud': ['aws', 'heroku'], 'databases': ['postgresql'], 'other': ['git'], 'programming': ['python', 'ruby'], 'webframeworks': ['ruby']}</t>
  </si>
  <si>
    <t>Data Engineer (W2 Only) (No C2C)</t>
  </si>
  <si>
    <t>Data Scientist Lead job in Santander, Cantabria, Spain</t>
  </si>
  <si>
    <t>Camas, WA</t>
  </si>
  <si>
    <t>ADVANCED ANALYTICS DISCIPLINE ANALYST I</t>
  </si>
  <si>
    <t>Azure Data Developer (API Gateway)</t>
  </si>
  <si>
    <t>Technology Research Engineer for Power Semiconductors (f/m/div.)</t>
  </si>
  <si>
    <t>Analytics Engineer (Distributed - Canada)</t>
  </si>
  <si>
    <t>Sales Finance Governance and Analytics Analyst</t>
  </si>
  <si>
    <t>BIandA Analyst</t>
  </si>
  <si>
    <t>BHT Consulting</t>
  </si>
  <si>
    <t>TrueNorth</t>
  </si>
  <si>
    <t>['python', 'aws', 'redshift', 'spark', 'airflow', 'terraform', 'git']</t>
  </si>
  <si>
    <t>{'cloud': ['aws', 'redshift'], 'libraries': ['spark', 'airflow'], 'other': ['terraform', 'git'], 'programming': ['python']}</t>
  </si>
  <si>
    <t>Data Scientist (w2 only)</t>
  </si>
  <si>
    <t>TechTrueUp (SDVOSB)</t>
  </si>
  <si>
    <t>E.ON Energie Dialog GmbH</t>
  </si>
  <si>
    <t>Senior Data Modelling  Analyst</t>
  </si>
  <si>
    <t>['c', 'python', 'c++', 'pytorch']</t>
  </si>
  <si>
    <t>{'libraries': ['pytorch'], 'programming': ['c', 'python', 'c++']}</t>
  </si>
  <si>
    <t>Data Engineer - multiple</t>
  </si>
  <si>
    <t>['python', 'sql', 'aws', 'spark', 'hadoop', 'airflow', 'docker']</t>
  </si>
  <si>
    <t>{'cloud': ['aws'], 'libraries': ['spark', 'hadoop', 'airflow'], 'other': ['docker'], 'programming': ['python', 'sql']}</t>
  </si>
  <si>
    <t>Kramp Group</t>
  </si>
  <si>
    <t>Senior Data Scientist -Computer Vision- Remote</t>
  </si>
  <si>
    <t>Netforce Solutions</t>
  </si>
  <si>
    <t>['sas', 'sas', 'phoenix', 'excel', 'jira']</t>
  </si>
  <si>
    <t>{'analyst_tools': ['sas', 'excel'], 'async': ['jira'], 'programming': ['sas'], 'webframeworks': ['phoenix']}</t>
  </si>
  <si>
    <t>JD RECRUITMENT PTE. LTD.</t>
  </si>
  <si>
    <t>S2e Sprint S. R. L.: Data Engineer</t>
  </si>
  <si>
    <t>AVP, Data Insights, Chubb Small Business</t>
  </si>
  <si>
    <t>['sql', 'vba', 'python', 'r', 'excel', 'qlik']</t>
  </si>
  <si>
    <t>{'analyst_tools': ['excel', 'qlik'], 'programming': ['sql', 'vba', 'python', 'r']}</t>
  </si>
  <si>
    <t>Mobile Apps Engineer</t>
  </si>
  <si>
    <t>['swift', 'kotlin', 'typescript', 'php', 'mongodb', 'mongodb', 'node.js', 'zoom']</t>
  </si>
  <si>
    <t>{'databases': ['mongodb'], 'programming': ['swift', 'kotlin', 'typescript', 'php', 'mongodb'], 'sync': ['zoom'], 'webframeworks': ['node.js']}</t>
  </si>
  <si>
    <t>['go', 'sql', 'python', 'azure', 'pyspark', 'dax']</t>
  </si>
  <si>
    <t>{'analyst_tools': ['dax'], 'cloud': ['azure'], 'libraries': ['pyspark'], 'programming': ['go', 'sql', 'python']}</t>
  </si>
  <si>
    <t>Detection Engineer, Global Security Operations (Hybrid) - 27611</t>
  </si>
  <si>
    <t>['python', 'sql', 'jupyter', 'scikit-learn', 'plotly', 'pandas', 'numpy']</t>
  </si>
  <si>
    <t>{'libraries': ['jupyter', 'scikit-learn', 'plotly', 'pandas', 'numpy'], 'programming': ['python', 'sql']}</t>
  </si>
  <si>
    <t>mis/data engineer</t>
  </si>
  <si>
    <t>Mitarbeiterin Data Analytics</t>
  </si>
  <si>
    <t>Anzalp Herbal Products Pvt. Ltd.</t>
  </si>
  <si>
    <t>Unify AI</t>
  </si>
  <si>
    <t>['java', 'python', 'sql', 'unix', 'power bi']</t>
  </si>
  <si>
    <t>{'analyst_tools': ['power bi'], 'os': ['unix'], 'programming': ['java', 'python', 'sql']}</t>
  </si>
  <si>
    <t>['sql', 'sas', 'sas', 'r', 'python', 'nosql', 'javascript', 'go', 'postgresql', 'react', 'node', 'excel', 'spss']</t>
  </si>
  <si>
    <t>{'analyst_tools': ['sas', 'excel', 'spss'], 'databases': ['postgresql'], 'libraries': ['react'], 'programming': ['sql', 'sas', 'r', 'python', 'nosql', 'javascript', 'go'], 'webframeworks': ['node']}</t>
  </si>
  <si>
    <t>Data Science with R experience - Full Time</t>
  </si>
  <si>
    <t>['r', 'sql', 'python', 'tableau', 'bitbucket', 'jenkins', 'jira']</t>
  </si>
  <si>
    <t>{'analyst_tools': ['tableau'], 'async': ['jira'], 'other': ['bitbucket', 'jenkins'], 'programming': ['r', 'sql', 'python']}</t>
  </si>
  <si>
    <t>Social media data analysis assistant- working for a business...</t>
  </si>
  <si>
    <t>Data Engineer :: Las Vegas, NV (onsite)</t>
  </si>
  <si>
    <t>Data Wave Technologies Inc</t>
  </si>
  <si>
    <t>Maven Companies</t>
  </si>
  <si>
    <t>MID Level Azure Data Engineer (Remote W2) - RPO SRI</t>
  </si>
  <si>
    <t>Diageo Busn Servcs</t>
  </si>
  <si>
    <t>['java', 'python', 'sql', 'aws', 'azure', 'gcp', 'redshift', 'bigquery', 'spark', 'hadoop', 'flow']</t>
  </si>
  <si>
    <t>{'cloud': ['aws', 'azure', 'gcp', 'redshift', 'bigquery'], 'libraries': ['spark', 'hadoop'], 'other': ['flow'], 'programming': ['java', 'python', 'sql']}</t>
  </si>
  <si>
    <t>Data Engineer - Lisboa (m/f)</t>
  </si>
  <si>
    <t>['azure', 'bigquery', 'airflow', 'terraform']</t>
  </si>
  <si>
    <t>{'cloud': ['azure', 'bigquery'], 'libraries': ['airflow'], 'other': ['terraform']}</t>
  </si>
  <si>
    <t>Data Engineer (DAX)</t>
  </si>
  <si>
    <t>R&amp;D Data Architect</t>
  </si>
  <si>
    <t>['python', 'sql', 'aws', 'pandas', 'numpy', 'spark', 'hadoop', 'react', 'docker']</t>
  </si>
  <si>
    <t>{'cloud': ['aws'], 'libraries': ['pandas', 'numpy', 'spark', 'hadoop', 'react'], 'other': ['docker'], 'programming': ['python', 'sql']}</t>
  </si>
  <si>
    <t>APL Lavoro</t>
  </si>
  <si>
    <t>Empresa: Dirección Operativa en Negocios Estratégicos, S.A. de C.V.</t>
  </si>
  <si>
    <t>Intermediate Data Engineer (Work from Home)</t>
  </si>
  <si>
    <t>Senior IT Engineer for Production Simulation</t>
  </si>
  <si>
    <t>Data Scientist – Market Oversight Directorate</t>
  </si>
  <si>
    <t>['scala', 'python', 'sql', 'aws', 'redshift', 'spark', 'tableau']</t>
  </si>
  <si>
    <t>{'analyst_tools': ['tableau'], 'cloud': ['aws', 'redshift'], 'libraries': ['spark'], 'programming': ['scala', 'python', 'sql']}</t>
  </si>
  <si>
    <t>Data engineer M (IT) / Freelance</t>
  </si>
  <si>
    <t>Cottonwood Financial Administrative Services, LLC</t>
  </si>
  <si>
    <t>Sr. Data Engineer ( 12+ Years is a must) - Hybrid weekly 2 days to...</t>
  </si>
  <si>
    <t>Senior Computer Vision Systems Engineer</t>
  </si>
  <si>
    <t>['assembly', 'opencv', 'linux']</t>
  </si>
  <si>
    <t>{'libraries': ['opencv'], 'os': ['linux'], 'programming': ['assembly']}</t>
  </si>
  <si>
    <t>['python', 'sql', 'scala', 'azure', 'gcp', 'spark', 'pyspark']</t>
  </si>
  <si>
    <t>{'cloud': ['azure', 'gcp'], 'libraries': ['spark', 'pyspark'], 'programming': ['python', 'sql', 'scala']}</t>
  </si>
  <si>
    <t>2024 Data Engineer Internship – Long/Short Equities</t>
  </si>
  <si>
    <t>['sql', 'python', 'c#', 'databricks', 'pandas', 'pyspark', 'airflow', 'spark', 'linux', 'excel', 'tableau', 'terraform']</t>
  </si>
  <si>
    <t>{'analyst_tools': ['excel', 'tableau'], 'cloud': ['databricks'], 'libraries': ['pandas', 'pyspark', 'airflow', 'spark'], 'os': ['linux'], 'other': ['terraform'], 'programming': ['sql', 'python', 'c#']}</t>
  </si>
  <si>
    <t>Data analyst (F/H) – Grenoble – (LF38DA)</t>
  </si>
  <si>
    <t>Engineer-Performance &amp; Data</t>
  </si>
  <si>
    <t>EDC Philippines</t>
  </si>
  <si>
    <t>Big Data Engineer - ETL (FINRA CAT)</t>
  </si>
  <si>
    <t>Data Analyst, Privacy and De-identification (remote)</t>
  </si>
  <si>
    <t>['sas', 'sas', 'r', 'tableau', 'ssis']</t>
  </si>
  <si>
    <t>{'analyst_tools': ['sas', 'tableau', 'ssis'], 'programming': ['sas', 'r']}</t>
  </si>
  <si>
    <t>(senior-) Data Scientist (m/w/d) - Risikomodelle</t>
  </si>
  <si>
    <t>MId Level Data Scientist</t>
  </si>
  <si>
    <t>['python', 'sql', 'databricks', 'azure', 'airflow', 'kafka', 'kubernetes']</t>
  </si>
  <si>
    <t>{'cloud': ['databricks', 'azure'], 'libraries': ['airflow', 'kafka'], 'other': ['kubernetes'], 'programming': ['python', 'sql']}</t>
  </si>
  <si>
    <t>App. Software Dev. Sr Prin. Cnslt</t>
  </si>
  <si>
    <t>['powershell', 'gcp', 'terraform', 'ansible', 'kubernetes', 'git']</t>
  </si>
  <si>
    <t>{'cloud': ['gcp'], 'other': ['terraform', 'ansible', 'kubernetes', 'git'], 'programming': ['powershell']}</t>
  </si>
  <si>
    <t>['sql', 'r', 'python', 'mysql', 'redshift', 'digitalocean', 'spark', 'hadoop']</t>
  </si>
  <si>
    <t>{'cloud': ['redshift', 'digitalocean'], 'databases': ['mysql'], 'libraries': ['spark', 'hadoop'], 'programming': ['sql', 'r', 'python']}</t>
  </si>
  <si>
    <t>Principle Data Analyst - (Remote)</t>
  </si>
  <si>
    <t>['python', 'sql', 'neo4j', 'aws', 'azure', 'gcp', 'pyspark', 'scikit-learn', 'tensorflow', 'pytorch', 'hadoop', 'spark']</t>
  </si>
  <si>
    <t>{'cloud': ['aws', 'azure', 'gcp'], 'databases': ['neo4j'], 'libraries': ['pyspark', 'scikit-learn', 'tensorflow', 'pytorch', 'hadoop', 'spark'], 'programming': ['python', 'sql']}</t>
  </si>
  <si>
    <t>Databricks or Snowflake Engineer - ETL | Pipelining | Data Wa... Jobs</t>
  </si>
  <si>
    <t>['sql', 'nosql', 'javascript', 'dynamodb', 'redis', 'aws', 'react', 'sap', 'docker', 'kubernetes', 'github']</t>
  </si>
  <si>
    <t>{'analyst_tools': ['sap'], 'cloud': ['aws'], 'databases': ['dynamodb', 'redis'], 'libraries': ['react'], 'other': ['docker', 'kubernetes', 'github'], 'programming': ['sql', 'nosql', 'javascript']}</t>
  </si>
  <si>
    <t>AWS DATA Engineer (Hybrid)</t>
  </si>
  <si>
    <t>['sql', 'python', 'mongodb', 'mongodb', 'aws', 'redshift', 'pyspark', 'airflow']</t>
  </si>
  <si>
    <t>{'cloud': ['aws', 'redshift'], 'databases': ['mongodb'], 'libraries': ['pyspark', 'airflow'], 'programming': ['sql', 'python', 'mongodb']}</t>
  </si>
  <si>
    <t>FULL-STACK SENIOR</t>
  </si>
  <si>
    <t>MURABEI ∙ Data Science</t>
  </si>
  <si>
    <t>['react', 'flutter', 'linux', 'tableau', 'kubernetes', 'docker', 'github']</t>
  </si>
  <si>
    <t>{'analyst_tools': ['tableau'], 'libraries': ['react', 'flutter'], 'os': ['linux'], 'other': ['kubernetes', 'docker', 'github']}</t>
  </si>
  <si>
    <t>Sr. Product Analyst - Lending</t>
  </si>
  <si>
    <t>Research Scientist in Biosignal &amp; Analytics</t>
  </si>
  <si>
    <t>Strike Acceptance</t>
  </si>
  <si>
    <t>['sql', 'python', 'redshift', 'bigquery', 'snowflake', 'airflow', 'looker', 'git']</t>
  </si>
  <si>
    <t>{'analyst_tools': ['looker'], 'cloud': ['redshift', 'bigquery', 'snowflake'], 'libraries': ['airflow'], 'other': ['git'], 'programming': ['sql', 'python']}</t>
  </si>
  <si>
    <t>['python', 'sql', 'aws', 'snowflake', 'azure', 'jenkins', 'ansible', 'docker']</t>
  </si>
  <si>
    <t>{'cloud': ['aws', 'snowflake', 'azure'], 'other': ['jenkins', 'ansible', 'docker'], 'programming': ['python', 'sql']}</t>
  </si>
  <si>
    <t>Lead ML Scientist- Authorization Risk</t>
  </si>
  <si>
    <t>Data Engineer contract</t>
  </si>
  <si>
    <t>100 % Remote Sr. Azure Data Engineer</t>
  </si>
  <si>
    <t>Architecture Modeling Engineer</t>
  </si>
  <si>
    <t>ELV Design Engineer (IT/DATA/BMS/F&amp;G)</t>
  </si>
  <si>
    <t>iRecruiters Africa</t>
  </si>
  <si>
    <t>Data Scientist Aftersales Business Intelligence</t>
  </si>
  <si>
    <t>Data Scientist I - HYBRID</t>
  </si>
  <si>
    <t>TALON</t>
  </si>
  <si>
    <t>['sql', 'no-sql', 'python', 'javascript', 'mongodb', 'mongodb', 'html', 'css', 'aws', 'angular', 'git']</t>
  </si>
  <si>
    <t>{'cloud': ['aws'], 'databases': ['mongodb'], 'other': ['git'], 'programming': ['sql', 'no-sql', 'python', 'javascript', 'mongodb', 'html', 'css'], 'webframeworks': ['angular']}</t>
  </si>
  <si>
    <t>Operations &amp; Data Manager</t>
  </si>
  <si>
    <t>Whym</t>
  </si>
  <si>
    <t>['go', 'sql', 'bigquery', 'looker', 'slack']</t>
  </si>
  <si>
    <t>{'analyst_tools': ['looker'], 'cloud': ['bigquery'], 'programming': ['go', 'sql'], 'sync': ['slack']}</t>
  </si>
  <si>
    <t>Google Cloud Platform Data Engineer (W2 Only)</t>
  </si>
  <si>
    <t>['python', 'sql', 'aws', 'gcp', 'azure', 'snowflake', 'spark', 'airflow', 'hadoop', 'docker']</t>
  </si>
  <si>
    <t>{'cloud': ['aws', 'gcp', 'azure', 'snowflake'], 'libraries': ['spark', 'airflow', 'hadoop'], 'other': ['docker'], 'programming': ['python', 'sql']}</t>
  </si>
  <si>
    <t>['python', 'azure', 'databricks', 'pyspark', 'pandas', 'scikit-learn', 'git']</t>
  </si>
  <si>
    <t>{'cloud': ['azure', 'databricks'], 'libraries': ['pyspark', 'pandas', 'scikit-learn'], 'other': ['git'], 'programming': ['python']}</t>
  </si>
  <si>
    <t>Data Science &amp; Analytics/Image Processing Intern</t>
  </si>
  <si>
    <t>['sql', 'python', 'mongodb', 'mongodb', 'r', 'scala', 'c++', 'java', 'c#', 'javascript', 'postgresql', 'mysql', 'sql server', 'db2', 'neo4j', 'couchbase', 'cassandra', 'oracle', 'azure', 'kafka', 'spark', 'airflow', 'hadoop', 'flow']</t>
  </si>
  <si>
    <t>{'cloud': ['oracle', 'azure'], 'databases': ['mongodb', 'postgresql', 'mysql', 'sql server', 'db2', 'neo4j', 'couchbase', 'cassandra'], 'libraries': ['kafka', 'spark', 'airflow', 'hadoop'], 'other': ['flow'], 'programming': ['sql', 'python', 'mongodb', 'r', 'scala', 'c++', 'java', 'c#', 'javascript']}</t>
  </si>
  <si>
    <t>['java', 'python', 'aws', 'spark', 'pyspark', 'git', 'jenkins', 'jira', 'confluence']</t>
  </si>
  <si>
    <t>{'async': ['jira', 'confluence'], 'cloud': ['aws'], 'libraries': ['spark', 'pyspark'], 'other': ['git', 'jenkins'], 'programming': ['java', 'python']}</t>
  </si>
  <si>
    <t>Technoedif Engenharia, S.A.</t>
  </si>
  <si>
    <t>United States-Data Engineer III #: 23-04263</t>
  </si>
  <si>
    <t>SQL SSRS Developer with Financial Experience (NO DATA ENGINEERS)</t>
  </si>
  <si>
    <t>['ruby', 'ruby', 'html', 'javascript', 'css', 'aws', 'react', 'ruby on rails']</t>
  </si>
  <si>
    <t>{'cloud': ['aws'], 'libraries': ['react'], 'programming': ['ruby', 'html', 'javascript', 'css'], 'webframeworks': ['ruby', 'ruby on rails']}</t>
  </si>
  <si>
    <t>['sql', 'r', 'python', 'scala', 'sql server', 'aws', 'databricks', 'spark', 'kafka']</t>
  </si>
  <si>
    <t>{'cloud': ['aws', 'databricks'], 'databases': ['sql server'], 'libraries': ['spark', 'kafka'], 'programming': ['sql', 'r', 'python', 'scala']}</t>
  </si>
  <si>
    <t>Analyst 3, Data Analytics &amp; Business Intelligence</t>
  </si>
  <si>
    <t>Data Quality Engineer with Python Scripting,AWS</t>
  </si>
  <si>
    <t>Prime Consulting LLC.</t>
  </si>
  <si>
    <t>['python', 'aws', 'redshift', 'kafka', 'alteryx', 'flow', 'gitlab', 'jenkins', 'webex']</t>
  </si>
  <si>
    <t>{'analyst_tools': ['alteryx'], 'cloud': ['aws', 'redshift'], 'libraries': ['kafka'], 'other': ['flow', 'gitlab', 'jenkins'], 'programming': ['python'], 'sync': ['webex']}</t>
  </si>
  <si>
    <t>Analytics Manager (SQL, R, Tableau) | Onsite -San Bruno, CA|</t>
  </si>
  <si>
    <t>Winegrowing Data Analyst Research Internship 2024</t>
  </si>
  <si>
    <t>Machine Learning Scientist II - Meta Search</t>
  </si>
  <si>
    <t>Systems Engineer IV - Data Engineer (Hybrid) (Greater Denver Area, CO)</t>
  </si>
  <si>
    <t>Remote: Data Scientist/Analytics</t>
  </si>
  <si>
    <t>DoseSpot</t>
  </si>
  <si>
    <t>Database Engineer IT Operations · Stockholm · Hybrid Remote</t>
  </si>
  <si>
    <t>Staff Software Engineer, Orchestration</t>
  </si>
  <si>
    <t>['ruby', 'ruby', 'typescript', 'express']</t>
  </si>
  <si>
    <t>{'programming': ['ruby', 'typescript'], 'webframeworks': ['ruby', 'express']}</t>
  </si>
  <si>
    <t>['scala', 'sql', 'git']</t>
  </si>
  <si>
    <t>{'other': ['git'], 'programming': ['scala', 'sql']}</t>
  </si>
  <si>
    <t>Data Access Expert, Europe</t>
  </si>
  <si>
    <t>Quality Analytics Data Scientist - Ford Motor Company</t>
  </si>
  <si>
    <t>Ilion, NY</t>
  </si>
  <si>
    <t>['go', 'sql', 'azure', 'databricks', 'hadoop', 'spark']</t>
  </si>
  <si>
    <t>{'cloud': ['azure', 'databricks'], 'libraries': ['hadoop', 'spark'], 'programming': ['go', 'sql']}</t>
  </si>
  <si>
    <t>Data Scientist Placement - Camlin Academy Placement Programme</t>
  </si>
  <si>
    <t>Manager, BCC, Risk Decision Science</t>
  </si>
  <si>
    <t>Sr. Manager, Data Management &amp; Analytics (Remote)</t>
  </si>
  <si>
    <t>Sviluppatore Pl/SQL a Milano</t>
  </si>
  <si>
    <t>['sas', 'sas', 'r', 'go', 'spss']</t>
  </si>
  <si>
    <t>{'analyst_tools': ['sas', 'spss'], 'programming': ['sas', 'r', 'go']}</t>
  </si>
  <si>
    <t>Data Scientist II, Charging &amp; Energy</t>
  </si>
  <si>
    <t>['python', 'sql', 'databricks', 'aws', 'numpy', 'pandas', 'scikit-learn', 'plotly', 'spark', 'linux', 'git']</t>
  </si>
  <si>
    <t>{'cloud': ['databricks', 'aws'], 'libraries': ['numpy', 'pandas', 'scikit-learn', 'plotly', 'spark'], 'os': ['linux'], 'other': ['git'], 'programming': ['python', 'sql']}</t>
  </si>
  <si>
    <t>2024 Data Engineer Summer International Intern</t>
  </si>
  <si>
    <t>['sql', 'python', 'databricks', 'aws', 'redshift', 'alteryx', 'tableau']</t>
  </si>
  <si>
    <t>{'analyst_tools': ['alteryx', 'tableau'], 'cloud': ['databricks', 'aws', 'redshift'], 'programming': ['sql', 'python']}</t>
  </si>
  <si>
    <t>Software Database Engineer</t>
  </si>
  <si>
    <t>['c', 'c++', 'c#', 'java', 'python', 'sql', 'hadoop', 'spark', 'flow']</t>
  </si>
  <si>
    <t>{'libraries': ['hadoop', 'spark'], 'other': ['flow'], 'programming': ['c', 'c++', 'c#', 'java', 'python', 'sql']}</t>
  </si>
  <si>
    <t>Data Scientist - Dubai, UAE</t>
  </si>
  <si>
    <t>Senior Data Analyst, Financial Crime Analytics, Level 3, Dublin</t>
  </si>
  <si>
    <t>WISESCAN ENGINEERING SERVICES PTE LTD</t>
  </si>
  <si>
    <t>Talent21 LLC</t>
  </si>
  <si>
    <t>['snowflake', 'redshift', 'aws', 'sap']</t>
  </si>
  <si>
    <t>{'analyst_tools': ['sap'], 'cloud': ['snowflake', 'redshift', 'aws']}</t>
  </si>
  <si>
    <t>['sql', 'nosql', 'java', 'python', 'mongodb', 'mongodb', 'postgresql', 'redshift']</t>
  </si>
  <si>
    <t>{'cloud': ['redshift'], 'databases': ['mongodb', 'postgresql'], 'programming': ['sql', 'nosql', 'java', 'python', 'mongodb']}</t>
  </si>
  <si>
    <t>Senior Backend Engineer, AI</t>
  </si>
  <si>
    <t>['sql', 'sas', 'sas', 'python', 'excel', 'power bi', 'sap', 'dax']</t>
  </si>
  <si>
    <t>{'analyst_tools': ['sas', 'excel', 'power bi', 'sap', 'dax'], 'programming': ['sql', 'sas', 'python']}</t>
  </si>
  <si>
    <t>Sr. (AZURE) Data Engineer</t>
  </si>
  <si>
    <t>['scala', 'java', 'c#', 'python', 'powershell', 'shell', 'azure', 'databricks', 'spark', 'git']</t>
  </si>
  <si>
    <t>{'cloud': ['azure', 'databricks'], 'libraries': ['spark'], 'other': ['git'], 'programming': ['scala', 'java', 'c#', 'python', 'powershell', 'shell']}</t>
  </si>
  <si>
    <t>Senior Data Engineer (ETL/Kafka) @ Onsite</t>
  </si>
  <si>
    <t>SystemDomain, Inc.</t>
  </si>
  <si>
    <t>['c', 'r', 'rshiny']</t>
  </si>
  <si>
    <t>{'libraries': ['rshiny'], 'programming': ['c', 'r']}</t>
  </si>
  <si>
    <t>Director, Analytics Engineering</t>
  </si>
  <si>
    <t>['scala', 'sql', 'python', 'aws', 'gcp', 'databricks', 'redshift', 'bigquery', 'airflow', 'spark', 'tableau', 'looker', 'excel']</t>
  </si>
  <si>
    <t>{'analyst_tools': ['tableau', 'looker', 'excel'], 'cloud': ['aws', 'gcp', 'databricks', 'redshift', 'bigquery'], 'libraries': ['airflow', 'spark'], 'programming': ['scala', 'sql', 'python']}</t>
  </si>
  <si>
    <t>['python', 'sql', 'azure', 'aws', 'gcp', 'databricks', 'pyspark', 'kafka', 'spark', 'hadoop', 'bitbucket', 'jenkins', 'jira']</t>
  </si>
  <si>
    <t>{'async': ['jira'], 'cloud': ['azure', 'aws', 'gcp', 'databricks'], 'libraries': ['pyspark', 'kafka', 'spark', 'hadoop'], 'other': ['bitbucket', 'jenkins'], 'programming': ['python', 'sql']}</t>
  </si>
  <si>
    <t>Global Site Activation Analyst</t>
  </si>
  <si>
    <t>citian</t>
  </si>
  <si>
    <t>Organisation Royal Horticultural Society</t>
  </si>
  <si>
    <t>Bradley Hospital</t>
  </si>
  <si>
    <t>Senior Data Engineer, Principal Associate</t>
  </si>
  <si>
    <t>['oracle', 'excel', 'powerpoint', 'sharepoint', 'power bi']</t>
  </si>
  <si>
    <t>{'analyst_tools': ['excel', 'powerpoint', 'sharepoint', 'power bi'], 'cloud': ['oracle']}</t>
  </si>
  <si>
    <t>Data Engineer – Hadoop | Spark | Scala – H/F</t>
  </si>
  <si>
    <t>Wipro Limited, Bangalore, succursale de Genève</t>
  </si>
  <si>
    <t>SAFE Federal Credit Union</t>
  </si>
  <si>
    <t>Koncerncentre</t>
  </si>
  <si>
    <t>['python', 'sql', 'shell', 'azure', 'hadoop', 'spark', 'spring', 'kafka', 'unix', 'sap', 'jira']</t>
  </si>
  <si>
    <t>{'analyst_tools': ['sap'], 'async': ['jira'], 'cloud': ['azure'], 'libraries': ['hadoop', 'spark', 'spring', 'kafka'], 'os': ['unix'], 'programming': ['python', 'sql', 'shell']}</t>
  </si>
  <si>
    <t>Cloud and local data Engineer</t>
  </si>
  <si>
    <t>فاين هوم العقارية</t>
  </si>
  <si>
    <t>Legal Data and Reporting Sr Analyst</t>
  </si>
  <si>
    <t>['python', 'aws', 'airflow', 'pyspark', 'spark', 'terraform']</t>
  </si>
  <si>
    <t>{'cloud': ['aws'], 'libraries': ['airflow', 'pyspark', 'spark'], 'other': ['terraform'], 'programming': ['python']}</t>
  </si>
  <si>
    <t>Staff Data Engineer (Azure, MS SQL)</t>
  </si>
  <si>
    <t>['sql', 'python', 'powershell', 'javascript', 'typescript', 'c#', 'sql server', 'azure', 'snowflake', 'databricks', 'kafka', 'react', 'node', 'dax', 'git']</t>
  </si>
  <si>
    <t>{'analyst_tools': ['dax'], 'cloud': ['azure', 'snowflake', 'databricks'], 'databases': ['sql server'], 'libraries': ['kafka', 'react'], 'other': ['git'], 'programming': ['sql', 'python', 'powershell', 'javascript', 'typescript', 'c#'], 'webframeworks': ['node']}</t>
  </si>
  <si>
    <t>Executive (Software Engineering)</t>
  </si>
  <si>
    <t>['javascript', 'html', 'css', 'azure', 'angular', 'node.js', 'react.js']</t>
  </si>
  <si>
    <t>{'cloud': ['azure'], 'programming': ['javascript', 'html', 'css'], 'webframeworks': ['angular', 'node.js', 'react.js']}</t>
  </si>
  <si>
    <t>Suzanne Snell, Human Resources and Recruiting Solutions</t>
  </si>
  <si>
    <t>Data Science Manager – Li Demand Dynamics</t>
  </si>
  <si>
    <t>['python', 'azure', 'plotly', 'github']</t>
  </si>
  <si>
    <t>{'cloud': ['azure'], 'libraries': ['plotly'], 'other': ['github'], 'programming': ['python']}</t>
  </si>
  <si>
    <t>EY- GDS Consulting - GDS Data &amp; Analytics Data Engineer - Staff 1</t>
  </si>
  <si>
    <t>['python', 'sql', 'r', 'qlik', 'tableau', 'sap', 'power bi']</t>
  </si>
  <si>
    <t>{'analyst_tools': ['qlik', 'tableau', 'sap', 'power bi'], 'programming': ['python', 'sql', 'r']}</t>
  </si>
  <si>
    <t>NS INFO HOLDINGS LLC</t>
  </si>
  <si>
    <t>['python', 'sql', 'nosql', 'databricks', 'spark', 'pyspark']</t>
  </si>
  <si>
    <t>{'cloud': ['databricks'], 'libraries': ['spark', 'pyspark'], 'programming': ['python', 'sql', 'nosql']}</t>
  </si>
  <si>
    <t>Data Engineer (Python/SQL) at Boston Dynamics AI Institute</t>
  </si>
  <si>
    <t>['python', 'sql', 'nosql', 'mongo', 'shell', 'c', 'mysql', 'aws', 'redshift', 'bigquery', 'databricks', 'snowflake', 'spark', 'kafka', 'hadoop', 'airflow']</t>
  </si>
  <si>
    <t>{'cloud': ['aws', 'redshift', 'bigquery', 'databricks', 'snowflake'], 'databases': ['mysql'], 'libraries': ['spark', 'kafka', 'hadoop', 'airflow'], 'programming': ['python', 'sql', 'nosql', 'mongo', 'shell', 'c']}</t>
  </si>
  <si>
    <t>['java', 'python', 'aws', 'pyspark', 'spring', 'docker', 'bitbucket']</t>
  </si>
  <si>
    <t>{'cloud': ['aws'], 'libraries': ['pyspark', 'spring'], 'other': ['docker', 'bitbucket'], 'programming': ['java', 'python']}</t>
  </si>
  <si>
    <t>IT Asset Engineer</t>
  </si>
  <si>
    <t>['sql', 'python', 'r', 'scala', 'databricks', 'aws', 'spark', 'airflow']</t>
  </si>
  <si>
    <t>{'cloud': ['databricks', 'aws'], 'libraries': ['spark', 'airflow'], 'programming': ['sql', 'python', 'r', 'scala']}</t>
  </si>
  <si>
    <t>['python', 'scala', 'sas', 'sas', 'spark', 'hadoop', 'airflow', 'power bi', 'terraform', 'gitlab', 'github', 'jenkins', 'ansible', 'kubernetes', 'docker', 'jira', 'confluence']</t>
  </si>
  <si>
    <t>{'analyst_tools': ['sas', 'power bi'], 'async': ['jira', 'confluence'], 'libraries': ['spark', 'hadoop', 'airflow'], 'other': ['terraform', 'gitlab', 'github', 'jenkins', 'ansible', 'kubernetes', 'docker'], 'programming': ['python', 'scala', 'sas']}</t>
  </si>
  <si>
    <t>Jr/ Marketing Data Analyst</t>
  </si>
  <si>
    <t>Data Analyst (Jakarta)</t>
  </si>
  <si>
    <t>I Can Read</t>
  </si>
  <si>
    <t>Rnf Licensing, HR Core Data and Reporting</t>
  </si>
  <si>
    <t>['oracle', 'powerpoint', 'excel', 'word']</t>
  </si>
  <si>
    <t>{'analyst_tools': ['powerpoint', 'excel', 'word'], 'cloud': ['oracle']}</t>
  </si>
  <si>
    <t>Fitness22</t>
  </si>
  <si>
    <t>Data Scientist with Supply chain Remote</t>
  </si>
  <si>
    <t>Resident (Data Science)</t>
  </si>
  <si>
    <t>Data Science &amp; Analytics Internships - Summer 2024</t>
  </si>
  <si>
    <t>['sql', 'python', 'r', 'sas', 'sas', 'matlab', 'julia', 'java', 'scala', 'databricks', 'aws', 'spark', 'tableau']</t>
  </si>
  <si>
    <t>{'analyst_tools': ['sas', 'tableau'], 'cloud': ['databricks', 'aws'], 'libraries': ['spark'], 'programming': ['sql', 'python', 'r', 'sas', 'matlab', 'julia', 'java', 'scala']}</t>
  </si>
  <si>
    <t>Tenstorrent Inc.</t>
  </si>
  <si>
    <t>['sql', 'python', 'r', 'excel', 'tableau', 'power bi', 'unify']</t>
  </si>
  <si>
    <t>{'analyst_tools': ['excel', 'tableau', 'power bi'], 'programming': ['sql', 'python', 'r'], 'sync': ['unify']}</t>
  </si>
  <si>
    <t>Consultant d'application B</t>
  </si>
  <si>
    <t>['sql', 'python', 'sql server', 'databricks', 'azure', 'aws', 'gcp', 'spark', 'github']</t>
  </si>
  <si>
    <t>{'cloud': ['databricks', 'azure', 'aws', 'gcp'], 'databases': ['sql server'], 'libraries': ['spark'], 'other': ['github'], 'programming': ['sql', 'python']}</t>
  </si>
  <si>
    <t>Consumers Intelligence Analyst</t>
  </si>
  <si>
    <t>Need Remote SeniorAI Data Scientist</t>
  </si>
  <si>
    <t>Full Time Opportunity For Data Scientist</t>
  </si>
  <si>
    <t>['r', 'kotlin', 'java', 'ruby', 'ruby', 'html', 'mongodb', 'mongodb', 'sql', 'python', 'databricks', 'react']</t>
  </si>
  <si>
    <t>{'cloud': ['databricks'], 'databases': ['mongodb'], 'libraries': ['react'], 'programming': ['r', 'kotlin', 'java', 'ruby', 'html', 'mongodb', 'sql', 'python'], 'webframeworks': ['ruby']}</t>
  </si>
  <si>
    <t>Data Analyst Stage - Levallois-Perret H/F</t>
  </si>
  <si>
    <t>Certideal</t>
  </si>
  <si>
    <t>['python', 'sql', 'javascript', 'vue']</t>
  </si>
  <si>
    <t>{'programming': ['python', 'sql', 'javascript'], 'webframeworks': ['vue']}</t>
  </si>
  <si>
    <t>['sql', 'python', 'r', 'go', 'aws', 'tensorflow', 'spark', 'mlpack', 'git', 'kubernetes', 'jira', 'confluence']</t>
  </si>
  <si>
    <t>{'async': ['jira', 'confluence'], 'cloud': ['aws'], 'libraries': ['tensorflow', 'spark', 'mlpack'], 'other': ['git', 'kubernetes'], 'programming': ['sql', 'python', 'r', 'go']}</t>
  </si>
  <si>
    <t>Fulltime GCP Data Engineer</t>
  </si>
  <si>
    <t>['sql', 'python', 'r', 'matplotlib', 'seaborn', 'phoenix', 'tableau', 'alteryx']</t>
  </si>
  <si>
    <t>{'analyst_tools': ['tableau', 'alteryx'], 'libraries': ['matplotlib', 'seaborn'], 'programming': ['sql', 'python', 'r'], 'webframeworks': ['phoenix']}</t>
  </si>
  <si>
    <t>['assembly', 'c#', 'c++', 'python', 'aws', 'hadoop', 'pandas', 'scikit-learn', 'pytorch', 'matplotlib', 'plotly', 'windows']</t>
  </si>
  <si>
    <t>{'cloud': ['aws'], 'libraries': ['hadoop', 'pandas', 'scikit-learn', 'pytorch', 'matplotlib', 'plotly'], 'os': ['windows'], 'programming': ['assembly', 'c#', 'c++', 'python']}</t>
  </si>
  <si>
    <t>Senior Data Engineer/Python Developer</t>
  </si>
  <si>
    <t>['sql', 'python', 'snowflake', 'hadoop', 'pyspark']</t>
  </si>
  <si>
    <t>{'cloud': ['snowflake'], 'libraries': ['hadoop', 'pyspark'], 'programming': ['sql', 'python']}</t>
  </si>
  <si>
    <t>['python', 'java', 'sql', 'javascript', 'html', 'graphql', 'hadoop', 'docker', 'kubernetes']</t>
  </si>
  <si>
    <t>{'libraries': ['graphql', 'hadoop'], 'other': ['docker', 'kubernetes'], 'programming': ['python', 'java', 'sql', 'javascript', 'html']}</t>
  </si>
  <si>
    <t>AWS Data Engineer - 100% remote - Spain Based</t>
  </si>
  <si>
    <t>['python', 'aws', 'spark', 'pandas', 'numpy', 'git']</t>
  </si>
  <si>
    <t>{'cloud': ['aws'], 'libraries': ['spark', 'pandas', 'numpy'], 'other': ['git'], 'programming': ['python']}</t>
  </si>
  <si>
    <t>Data Engineer  (Solutions Architect)</t>
  </si>
  <si>
    <t>Data Analyst Pl/Sr</t>
  </si>
  <si>
    <t>Elaborar Gestão de Talentos</t>
  </si>
  <si>
    <t>['visual basic', 'sql', 'db2', 'excel']</t>
  </si>
  <si>
    <t>{'analyst_tools': ['excel'], 'databases': ['db2'], 'programming': ['visual basic', 'sql']}</t>
  </si>
  <si>
    <t>TRI Austin, Inc</t>
  </si>
  <si>
    <t>['c#', 'c++', 'python', 'hadoop', 'pandas', 'jupyter', 'windows', 'tableau']</t>
  </si>
  <si>
    <t>{'analyst_tools': ['tableau'], 'libraries': ['hadoop', 'pandas', 'jupyter'], 'os': ['windows'], 'programming': ['c#', 'c++', 'python']}</t>
  </si>
  <si>
    <t>['python', 'neo4j', 'pytorch', 'scikit-learn', 'hadoop', 'spark', 'git', 'docker', 'kubernetes']</t>
  </si>
  <si>
    <t>{'databases': ['neo4j'], 'libraries': ['pytorch', 'scikit-learn', 'hadoop', 'spark'], 'other': ['git', 'docker', 'kubernetes'], 'programming': ['python']}</t>
  </si>
  <si>
    <t>Associate Data Developer</t>
  </si>
  <si>
    <t>['elasticsearch', 'cassandra', 'hadoop', 'spark', 'kafka']</t>
  </si>
  <si>
    <t>{'databases': ['elasticsearch', 'cassandra'], 'libraries': ['hadoop', 'spark', 'kafka']}</t>
  </si>
  <si>
    <t>Cargo Flight Analyst – Network Optimization</t>
  </si>
  <si>
    <t>Asesor de data Science</t>
  </si>
  <si>
    <t>Incluyeme</t>
  </si>
  <si>
    <t>Data Quality Analyst for Lake Kivu and Rusizi River Basin</t>
  </si>
  <si>
    <t>Senior Data Scientist, Market Optimization</t>
  </si>
  <si>
    <t>Nursa</t>
  </si>
  <si>
    <t>['sql', 'python', 'r', 'aws', 'azure', 'excel', 'word', 'powerpoint', 'power bi']</t>
  </si>
  <si>
    <t>{'analyst_tools': ['excel', 'word', 'powerpoint', 'power bi'], 'cloud': ['aws', 'azure'], 'programming': ['sql', 'python', 'r']}</t>
  </si>
  <si>
    <t>Tableau Data Scientist</t>
  </si>
  <si>
    <t>Cyberkinetics</t>
  </si>
  <si>
    <t>['sql', 't-sql', 'azure', 'aws', 'databricks', 'hadoop']</t>
  </si>
  <si>
    <t>{'cloud': ['azure', 'aws', 'databricks'], 'libraries': ['hadoop'], 'programming': ['sql', 't-sql']}</t>
  </si>
  <si>
    <t>['go', 'azure', 'terraform', 'kubernetes']</t>
  </si>
  <si>
    <t>{'cloud': ['azure'], 'other': ['terraform', 'kubernetes'], 'programming': ['go']}</t>
  </si>
  <si>
    <t>Circles Life</t>
  </si>
  <si>
    <t>Senior Data Engineer (EX-Capital One only)</t>
  </si>
  <si>
    <t>['python', 'sql', 'java', 'scala', 'nosql', 'mongo', 'shell', 'mysql', 'cassandra', 'aws', 'aurora', 'redshift', 'snowflake', 'azure', 'spark', 'kafka', 'hadoop', 'airflow']</t>
  </si>
  <si>
    <t>{'cloud': ['aws', 'aurora', 'redshift', 'snowflake', 'azure'], 'databases': ['mysql', 'cassandra'], 'libraries': ['spark', 'kafka', 'hadoop', 'airflow'], 'programming': ['python', 'sql', 'java', 'scala', 'nosql', 'mongo', 'shell']}</t>
  </si>
  <si>
    <t>IBM Internship – Data Engineer ( Python + SQL)</t>
  </si>
  <si>
    <t>['shell', 'sql', 'ibm cloud']</t>
  </si>
  <si>
    <t>{'cloud': ['ibm cloud'], 'programming': ['shell', 'sql']}</t>
  </si>
  <si>
    <t>Center for Sustainable Energy (CSE)</t>
  </si>
  <si>
    <t>['python', 'r', 'javascript', 'aws', 'plotly', 'gdpr', 'excel', 'word', 'powerpoint', 'tableau']</t>
  </si>
  <si>
    <t>{'analyst_tools': ['excel', 'word', 'powerpoint', 'tableau'], 'cloud': ['aws'], 'libraries': ['plotly', 'gdpr'], 'programming': ['python', 'r', 'javascript']}</t>
  </si>
  <si>
    <t>['nosql', 'scala', 'java', 'gcp', 'pyspark', 'airflow', 'spark', 'kafka', 'jenkins', 'git']</t>
  </si>
  <si>
    <t>{'cloud': ['gcp'], 'libraries': ['pyspark', 'airflow', 'spark', 'kafka'], 'other': ['jenkins', 'git'], 'programming': ['nosql', 'scala', 'java']}</t>
  </si>
  <si>
    <t>Supreme Ventures Group</t>
  </si>
  <si>
    <t>['mysql', 'mariadb', 'excel', 'sap']</t>
  </si>
  <si>
    <t>{'analyst_tools': ['excel', 'sap'], 'databases': ['mysql', 'mariadb']}</t>
  </si>
  <si>
    <t>Data Engineer | Cloud</t>
  </si>
  <si>
    <t>['python', 'sql', 'gcp', 'spark', 'terraform', 'github']</t>
  </si>
  <si>
    <t>{'cloud': ['gcp'], 'libraries': ['spark'], 'other': ['terraform', 'github'], 'programming': ['python', 'sql']}</t>
  </si>
  <si>
    <t>InformationTechnology - Data Engineer II #: 23-05937</t>
  </si>
  <si>
    <t>['snowflake', 'bigquery', 'redshift', 'airflow', 'word']</t>
  </si>
  <si>
    <t>{'analyst_tools': ['word'], 'cloud': ['snowflake', 'bigquery', 'redshift'], 'libraries': ['airflow']}</t>
  </si>
  <si>
    <t>Kankei</t>
  </si>
  <si>
    <t>['python', 'sql', 'matlab', 'spreadsheet', 'excel']</t>
  </si>
  <si>
    <t>{'analyst_tools': ['spreadsheet', 'excel'], 'programming': ['python', 'sql', 'matlab']}</t>
  </si>
  <si>
    <t>Compellier</t>
  </si>
  <si>
    <t>Adept</t>
  </si>
  <si>
    <t>['python', 'scala', 'sql', 'nosql', 'azure', 'databricks', 'power bi', 'ssrs']</t>
  </si>
  <si>
    <t>{'analyst_tools': ['power bi', 'ssrs'], 'cloud': ['azure', 'databricks'], 'programming': ['python', 'scala', 'sql', 'nosql']}</t>
  </si>
  <si>
    <t>LotLinx, Inc.</t>
  </si>
  <si>
    <t>AEROJET ROCKETDYNE</t>
  </si>
  <si>
    <t>Azure Data Engineer | 2023VR01A005-JR24065</t>
  </si>
  <si>
    <t>Sproque Digitals LTD</t>
  </si>
  <si>
    <t>Lead People Operations Analyst (Remote)</t>
  </si>
  <si>
    <t>บริษัท พงศ์ศิลป์พลาสติก จำกัด</t>
  </si>
  <si>
    <t>Venatore Llc</t>
  </si>
  <si>
    <t>Business Analyst/Product Analyst</t>
  </si>
  <si>
    <t>Data Analyst/PowerBI</t>
  </si>
  <si>
    <t>Commercial Development Analyst (part-time)</t>
  </si>
  <si>
    <t>Junior Analyst - Remote</t>
  </si>
  <si>
    <t>[DH Intern]Data Scientist Intern</t>
  </si>
  <si>
    <t>['go', 'sql', 'python', 'shell', 'postgresql', 'aws', 'aurora', 'pyspark', 'unix']</t>
  </si>
  <si>
    <t>{'cloud': ['aws', 'aurora'], 'databases': ['postgresql'], 'libraries': ['pyspark'], 'os': ['unix'], 'programming': ['go', 'sql', 'python', 'shell']}</t>
  </si>
  <si>
    <t>SAS Azure Data engineer</t>
  </si>
  <si>
    <t>ADP - RNOOID0025412913</t>
  </si>
  <si>
    <t>['sas', 'sas', 'python', 'azure', 'databricks', 'spark', 'excel']</t>
  </si>
  <si>
    <t>{'analyst_tools': ['sas', 'excel'], 'cloud': ['azure', 'databricks'], 'libraries': ['spark'], 'programming': ['sas', 'python']}</t>
  </si>
  <si>
    <t>Senior Risk Data Scientist, Stress Testing and Economic Capital...</t>
  </si>
  <si>
    <t>['sql', 'python', 'alteryx', 'tableau', 'power bi', 'notion']</t>
  </si>
  <si>
    <t>{'analyst_tools': ['alteryx', 'tableau', 'power bi'], 'async': ['notion'], 'programming': ['sql', 'python']}</t>
  </si>
  <si>
    <t>Junior Data-driven Controller</t>
  </si>
  <si>
    <t>Design &amp; Test Engineer ETCS</t>
  </si>
  <si>
    <t>Senior Analyst - Data Reporting and Analytics</t>
  </si>
  <si>
    <t>FULLY REMOTE Senior Data Scientist</t>
  </si>
  <si>
    <t>via Voloridge Investment Management Career Opportunities - HiringThing</t>
  </si>
  <si>
    <t>Midsoft Solutions Inc</t>
  </si>
  <si>
    <t>Job title: Azure Data Engineer  || Location: Dallas, TX...</t>
  </si>
  <si>
    <t>ACE Hardware</t>
  </si>
  <si>
    <t>['python', 'sql', 'snowflake', 'databricks', 'hadoop', 'spark', 'kafka', 'tableau', 'power bi']</t>
  </si>
  <si>
    <t>{'analyst_tools': ['tableau', 'power bi'], 'cloud': ['snowflake', 'databricks'], 'libraries': ['hadoop', 'spark', 'kafka'], 'programming': ['python', 'sql']}</t>
  </si>
  <si>
    <t>Reporting Analyst Process Engineering Amsterdam</t>
  </si>
  <si>
    <t>Heald Green, UK</t>
  </si>
  <si>
    <t>Risk and Market Analyst</t>
  </si>
  <si>
    <t>Linio México</t>
  </si>
  <si>
    <t>['mysql', 'gcp', 'power bi', 'excel']</t>
  </si>
  <si>
    <t>{'analyst_tools': ['power bi', 'excel'], 'cloud': ['gcp'], 'databases': ['mysql']}</t>
  </si>
  <si>
    <t>AIByte</t>
  </si>
  <si>
    <t>Enertech Wireline Services, L.P.</t>
  </si>
  <si>
    <t>Data Scientist Internship - Service Distribution EMEA</t>
  </si>
  <si>
    <t>Elysia</t>
  </si>
  <si>
    <t>['sql', 'snowflake', 'spring']</t>
  </si>
  <si>
    <t>{'cloud': ['snowflake'], 'libraries': ['spring'], 'programming': ['sql']}</t>
  </si>
  <si>
    <t>Senior Data Engineer - RCM</t>
  </si>
  <si>
    <t>['python', 'sql', 'nosql', 'sql server', 'postgresql', 'gcp', 'looker', 'kubernetes']</t>
  </si>
  <si>
    <t>{'analyst_tools': ['looker'], 'cloud': ['gcp'], 'databases': ['sql server', 'postgresql'], 'other': ['kubernetes'], 'programming': ['python', 'sql', 'nosql']}</t>
  </si>
  <si>
    <t>Data Analyst (GIS and Navigation)</t>
  </si>
  <si>
    <t>['nosql', 'mongodb', 'mongodb', 'python', 'java', 'scala', 'cassandra', 'aws', 'azure', 'hadoop', 'spark', 'airflow']</t>
  </si>
  <si>
    <t>{'cloud': ['aws', 'azure'], 'databases': ['mongodb', 'cassandra'], 'libraries': ['hadoop', 'spark', 'airflow'], 'programming': ['nosql', 'mongodb', 'python', 'java', 'scala']}</t>
  </si>
  <si>
    <t>['python', 'shell', 'sql', 'spark', 'linux', 'git']</t>
  </si>
  <si>
    <t>{'libraries': ['spark'], 'os': ['linux'], 'other': ['git'], 'programming': ['python', 'shell', 'sql']}</t>
  </si>
  <si>
    <t>Hr Data Scientist</t>
  </si>
  <si>
    <t>Housing Authority of The City of Austin</t>
  </si>
  <si>
    <t>['sql', 'python', 'r', 'sql server', 'azure', 'databricks', 'spark', 'pyspark']</t>
  </si>
  <si>
    <t>{'cloud': ['azure', 'databricks'], 'databases': ['sql server'], 'libraries': ['spark', 'pyspark'], 'programming': ['sql', 'python', 'r']}</t>
  </si>
  <si>
    <t>Ypsilanti, MI</t>
  </si>
  <si>
    <t>['python', 'sql', 'mariadb', 'dynamodb', 'aws', 'gcp', 'azure', 'snowflake', 'databricks', 'airflow', 'looker', 'docker', 'kubernetes']</t>
  </si>
  <si>
    <t>{'analyst_tools': ['looker'], 'cloud': ['aws', 'gcp', 'azure', 'snowflake', 'databricks'], 'databases': ['mariadb', 'dynamodb'], 'libraries': ['airflow'], 'other': ['docker', 'kubernetes'], 'programming': ['python', 'sql']}</t>
  </si>
  <si>
    <t>BILKINS INC</t>
  </si>
  <si>
    <t>Schaumburg, IL (+1 other)</t>
  </si>
  <si>
    <t>['python', 'sql', 'aws', 'redshift', 'aurora', 'kafka', 'pandas', 'airflow', 'terraform']</t>
  </si>
  <si>
    <t>{'cloud': ['aws', 'redshift', 'aurora'], 'libraries': ['kafka', 'pandas', 'airflow'], 'other': ['terraform'], 'programming': ['python', 'sql']}</t>
  </si>
  <si>
    <t>ClassLink</t>
  </si>
  <si>
    <t>['html', 'css', 'javascript', 'sql', 'nosql', 'python', 'java', 'scala', 'r', 'mysql', 'aws', 'azure', 'express', 'angular', 'node.js']</t>
  </si>
  <si>
    <t>{'cloud': ['aws', 'azure'], 'databases': ['mysql'], 'programming': ['html', 'css', 'javascript', 'sql', 'nosql', 'python', 'java', 'scala', 'r'], 'webframeworks': ['express', 'angular', 'node.js']}</t>
  </si>
  <si>
    <t>Data Engineer (Cloud Google Cloud Platform OR AWS OR Azure...</t>
  </si>
  <si>
    <t>['javascript', 'java', 'sql', 'aws', 'azure']</t>
  </si>
  <si>
    <t>{'cloud': ['aws', 'azure'], 'programming': ['javascript', 'java', 'sql']}</t>
  </si>
  <si>
    <t>Senior - Consulting - Data &amp; Analytics - COL</t>
  </si>
  <si>
    <t>Data Analyst (SQL, Tableau)</t>
  </si>
  <si>
    <t>Level 2 Data Engineer</t>
  </si>
  <si>
    <t>['java', 'c', 'c++', 'python', 'go', 'javascript', 'hadoop']</t>
  </si>
  <si>
    <t>{'libraries': ['hadoop'], 'programming': ['java', 'c', 'c++', 'python', 'go', 'javascript']}</t>
  </si>
  <si>
    <t>VRT</t>
  </si>
  <si>
    <t>['sql', 'python', 'aws', 'spark', 'pyspark', 'power bi', 'git']</t>
  </si>
  <si>
    <t>{'analyst_tools': ['power bi'], 'cloud': ['aws'], 'libraries': ['spark', 'pyspark'], 'other': ['git'], 'programming': ['sql', 'python']}</t>
  </si>
  <si>
    <t>['python', 'ruby', 'ruby', 'javascript', 'java', 'golang', 'php', 'sql', 'nosql', 'mongodb', 'mongodb', 'scala', 'c#', 'html', 'mongo', 'mysql', 'postgresql', 'cassandra', 'sql server', 'azure', 'databricks', 'aws', 'redshift', 'react', 'spark', 'hadoop', 'kafka', 'airflow', 'spring', 'pyspark', 'ionic', 'cordova', 'ruby on rails', 'node.js', 'angular', 'jquery', 'django', 'asp.net', 'node', 'react.js', 'linux', 'power bi', 'tableau', 'qlik', 'git']</t>
  </si>
  <si>
    <t>{'analyst_tools': ['power bi', 'tableau', 'qlik'], 'cloud': ['azure', 'databricks', 'aws', 'redshift'], 'databases': ['mongodb', 'mysql', 'postgresql', 'cassandra', 'sql server'], 'libraries': ['react', 'spark', 'hadoop', 'kafka', 'airflow', 'spring', 'pyspark', 'ionic', 'cordova'], 'os': ['linux'], 'other': ['git'], 'programming': ['python', 'ruby', 'javascript', 'java', 'golang', 'php', 'sql', 'nosql', 'mongodb', 'scala', 'c#', 'html', 'mongo'], 'webframeworks': ['ruby', 'ruby on rails', 'node.js', 'angular', 'jquery', 'django', 'asp.net', 'node', 'react.js']}</t>
  </si>
  <si>
    <t>Lead Software Engineer - Java / Data Tech Strategist</t>
  </si>
  <si>
    <t>Cross Roads, TX</t>
  </si>
  <si>
    <t>['java', 'hadoop', 'spark', 'spring', 'kubernetes']</t>
  </si>
  <si>
    <t>{'libraries': ['hadoop', 'spark', 'spring'], 'other': ['kubernetes'], 'programming': ['java']}</t>
  </si>
  <si>
    <t>Edgewater Technical Associates</t>
  </si>
  <si>
    <t>['sql', 'go', 'python', 'aws', 'spark', 'word']</t>
  </si>
  <si>
    <t>{'analyst_tools': ['word'], 'cloud': ['aws'], 'libraries': ['spark'], 'programming': ['sql', 'go', 'python']}</t>
  </si>
  <si>
    <t>Brenger</t>
  </si>
  <si>
    <t>W2 Azure Data Engineer</t>
  </si>
  <si>
    <t>['python', 'sql', 'go', 'azure', 'databricks', 'ssis']</t>
  </si>
  <si>
    <t>{'analyst_tools': ['ssis'], 'cloud': ['azure', 'databricks'], 'programming': ['python', 'sql', 'go']}</t>
  </si>
  <si>
    <t>Brandessence Market Research</t>
  </si>
  <si>
    <t>Data Scientist-100% Remote</t>
  </si>
  <si>
    <t>['python', 'sql', 'azure', 'aws', 'gcp', 'spark', 'tableau', 'power bi']</t>
  </si>
  <si>
    <t>{'analyst_tools': ['tableau', 'power bi'], 'cloud': ['azure', 'aws', 'gcp'], 'libraries': ['spark'], 'programming': ['python', 'sql']}</t>
  </si>
  <si>
    <t>AWS Data Engineer (Lead)- AWS - EKS, AWS - CloudFormation...</t>
  </si>
  <si>
    <t>['python', 'sql', 'databricks', 'aws', 'redshift', 'pyspark', 'sap']</t>
  </si>
  <si>
    <t>{'analyst_tools': ['sap'], 'cloud': ['databricks', 'aws', 'redshift'], 'libraries': ['pyspark'], 'programming': ['python', 'sql']}</t>
  </si>
  <si>
    <t>Integrated Business Planning IT Data Manager</t>
  </si>
  <si>
    <t>HCH Enterprises, LLC</t>
  </si>
  <si>
    <t>['sharepoint', 'outlook', 'word', 'excel', 'microstrategy', 'power bi']</t>
  </si>
  <si>
    <t>{'analyst_tools': ['sharepoint', 'outlook', 'word', 'excel', 'microstrategy', 'power bi']}</t>
  </si>
  <si>
    <t>Co-ordinator (welcome fresh grad. in Data Science / Statistics) ...</t>
  </si>
  <si>
    <t>AA Choice Personnel Consultancy Limited</t>
  </si>
  <si>
    <t>['visual basic', 'vba', 'word', 'excel', 'powerpoint']</t>
  </si>
  <si>
    <t>{'analyst_tools': ['word', 'excel', 'powerpoint'], 'programming': ['visual basic', 'vba']}</t>
  </si>
  <si>
    <t>Cloud Data Engineer- GCP</t>
  </si>
  <si>
    <t>['sql', 'python', 'java', 'gcp', 'databricks', 'snowflake', 'airflow', 'kafka']</t>
  </si>
  <si>
    <t>{'cloud': ['gcp', 'databricks', 'snowflake'], 'libraries': ['airflow', 'kafka'], 'programming': ['sql', 'python', 'java']}</t>
  </si>
  <si>
    <t>['sql', 'python', 'c', 'azure', 'databricks', 'git']</t>
  </si>
  <si>
    <t>{'cloud': ['azure', 'databricks'], 'other': ['git'], 'programming': ['sql', 'python', 'c']}</t>
  </si>
  <si>
    <t>['sql', 'php', 'html', 'visual basic', 'nosql', 'python', 'java', 'c++', 'sql server', 'mysql', 'oracle', 'azure', 'tableau', 'power bi']</t>
  </si>
  <si>
    <t>{'analyst_tools': ['tableau', 'power bi'], 'cloud': ['oracle', 'azure'], 'databases': ['sql server', 'mysql'], 'programming': ['sql', 'php', 'html', 'visual basic', 'nosql', 'python', 'java', 'c++']}</t>
  </si>
  <si>
    <t>Data Scientist in Charlotte, NC/Hybrid</t>
  </si>
  <si>
    <t>Pasacao, Camarines Sur, Philippines</t>
  </si>
  <si>
    <t>Career Connect (Philippines)</t>
  </si>
  <si>
    <t>Data Engineer with Druid Experience</t>
  </si>
  <si>
    <t>Missouri (+1 other)</t>
  </si>
  <si>
    <t>Principal Big Data Engineer/ Data Architect (Hungary)</t>
  </si>
  <si>
    <t>Contract Role: GCP Data Engineer_ Dallas TX (Hybrid)</t>
  </si>
  <si>
    <t>Senior Big Data Engineer (Python &amp; Spark) - Openbank</t>
  </si>
  <si>
    <t>['python', 'sql', 'nosql', 'mysql', 'dynamodb', 'redis', 'elasticsearch', 'aws', 'redshift', 'spark', 'pyspark', 'hadoop', 'kafka', 'splunk', 'git', 'jenkins', 'jira']</t>
  </si>
  <si>
    <t>{'analyst_tools': ['splunk'], 'async': ['jira'], 'cloud': ['aws', 'redshift'], 'databases': ['mysql', 'dynamodb', 'redis', 'elasticsearch'], 'libraries': ['spark', 'pyspark', 'hadoop', 'kafka'], 'other': ['git', 'jenkins'], 'programming': ['python', 'sql', 'nosql']}</t>
  </si>
  <si>
    <t>H+K International</t>
  </si>
  <si>
    <t>Senior Director, Wealth Performance &amp; Analytics Leader</t>
  </si>
  <si>
    <t>Targeting Analyst / Data Scientist</t>
  </si>
  <si>
    <t>Buchanan And Edwards Group</t>
  </si>
  <si>
    <t>Ingénieur DevOps</t>
  </si>
  <si>
    <t>['bash', 'shell', 'golang', 'elasticsearch', 'aws', 'gcp', 'azure', 'visio', 'kubernetes', 'docker', 'ansible', 'terraform', 'gitlab', 'git', 'jenkins']</t>
  </si>
  <si>
    <t>{'analyst_tools': ['visio'], 'cloud': ['aws', 'gcp', 'azure'], 'databases': ['elasticsearch'], 'other': ['kubernetes', 'docker', 'ansible', 'terraform', 'gitlab', 'git', 'jenkins'], 'programming': ['bash', 'shell', 'golang']}</t>
  </si>
  <si>
    <t>Senior Data Scientist - TS/SCI with Polygraph - Security Clearance...</t>
  </si>
  <si>
    <t>Adaptive Insights Analyst</t>
  </si>
  <si>
    <t>['sql', 'phoenix', 'visio', 'sharepoint', 'excel', 'word', 'outlook']</t>
  </si>
  <si>
    <t>{'analyst_tools': ['visio', 'sharepoint', 'excel', 'word', 'outlook'], 'programming': ['sql'], 'webframeworks': ['phoenix']}</t>
  </si>
  <si>
    <t>Marketing Analyst - Now Hiring</t>
  </si>
  <si>
    <t>CONN-SELMER INC</t>
  </si>
  <si>
    <t>Product Analyst-BGC</t>
  </si>
  <si>
    <t>Lazada E-Services Philippines, Inc</t>
  </si>
  <si>
    <t>Data Engineer - Skills Acquisition</t>
  </si>
  <si>
    <t>Data Analyste Experimenté</t>
  </si>
  <si>
    <t>FONDATION PRIVEE REGISTRE DU CANCER</t>
  </si>
  <si>
    <t>Värde Partners</t>
  </si>
  <si>
    <t>['python', 'scala', 'aws', 'azure', 'looker', 'tableau', 'cognos', 'terraform']</t>
  </si>
  <si>
    <t>{'analyst_tools': ['looker', 'tableau', 'cognos'], 'cloud': ['aws', 'azure'], 'other': ['terraform'], 'programming': ['python', 'scala']}</t>
  </si>
  <si>
    <t>Werkstudent data-analyse</t>
  </si>
  <si>
    <t>['sql', 'pytorch', 'tensorflow', 'power bi', 'looker', 'word']</t>
  </si>
  <si>
    <t>{'analyst_tools': ['power bi', 'looker', 'word'], 'libraries': ['pytorch', 'tensorflow'], 'programming': ['sql']}</t>
  </si>
  <si>
    <t>Business Analyst / Data Engineer Mid</t>
  </si>
  <si>
    <t>['nosql', 'sql', 'sql server', 'azure', 'databricks', 'snowflake', 'bigquery', 'aws', 'gcp', 'spark', 'airflow', 'alteryx', 'excel', 'tableau']</t>
  </si>
  <si>
    <t>{'analyst_tools': ['alteryx', 'excel', 'tableau'], 'cloud': ['azure', 'databricks', 'snowflake', 'bigquery', 'aws', 'gcp'], 'databases': ['sql server'], 'libraries': ['spark', 'airflow'], 'programming': ['nosql', 'sql']}</t>
  </si>
  <si>
    <t>Technical Business Analyst, Data Products</t>
  </si>
  <si>
    <t>Analytics / Modeling Analyst</t>
  </si>
  <si>
    <t>Lpubatangas</t>
  </si>
  <si>
    <t>['ms access', 'sharepoint', 'power bi', 'excel']</t>
  </si>
  <si>
    <t>{'analyst_tools': ['ms access', 'sharepoint', 'power bi', 'excel']}</t>
  </si>
  <si>
    <t>Business Analyst, Data Strategy</t>
  </si>
  <si>
    <t>Cloud (AWS) Data Engineer (Senior)</t>
  </si>
  <si>
    <t>TradeWindow</t>
  </si>
  <si>
    <t>['sql', 'pyspark', 'tableau', 'qlik']</t>
  </si>
  <si>
    <t>{'analyst_tools': ['tableau', 'qlik'], 'libraries': ['pyspark'], 'programming': ['sql']}</t>
  </si>
  <si>
    <t>Internship - Commercial Data Analytics</t>
  </si>
  <si>
    <t>['c#', 'powershell', 'spark', 'ssis']</t>
  </si>
  <si>
    <t>{'analyst_tools': ['ssis'], 'libraries': ['spark'], 'programming': ['c#', 'powershell']}</t>
  </si>
  <si>
    <t>Аналітик(иня) даних (Старший(а) аналітик(иня)) / Data Analyst...</t>
  </si>
  <si>
    <t>Chemonics International Inc. / UCBI</t>
  </si>
  <si>
    <t>Gxo Logistics Jobs -Master Data Analyst In Derby</t>
  </si>
  <si>
    <t>via Www.jobsrica.online</t>
  </si>
  <si>
    <t>['c++', 'sql', 'powershell', 'bash', 'python', 'azure', 'flow']</t>
  </si>
  <si>
    <t>{'cloud': ['azure'], 'other': ['flow'], 'programming': ['c++', 'sql', 'powershell', 'bash', 'python']}</t>
  </si>
  <si>
    <t>Data Analyst (Tableau) - Intern</t>
  </si>
  <si>
    <t>['sql', 'sas', 'sas', 'tableau', 'excel', 'jira']</t>
  </si>
  <si>
    <t>{'analyst_tools': ['sas', 'tableau', 'excel'], 'async': ['jira'], 'programming': ['sql', 'sas']}</t>
  </si>
  <si>
    <t>Data Analyst - Marketing Analytics H/F</t>
  </si>
  <si>
    <t>['sql', 'azure', 'databricks', 'aws', 'gcp', 'power bi', 'tableau', 'alteryx', 'sap']</t>
  </si>
  <si>
    <t>{'analyst_tools': ['power bi', 'tableau', 'alteryx', 'sap'], 'cloud': ['azure', 'databricks', 'aws', 'gcp'], 'programming': ['sql']}</t>
  </si>
  <si>
    <t>Machine Learning Engineer (CPG)</t>
  </si>
  <si>
    <t>National Conference of State Legislatures</t>
  </si>
  <si>
    <t>Tech maintenance</t>
  </si>
  <si>
    <t>Winona, TX</t>
  </si>
  <si>
    <t>Data AnalystBI / Reporting Specialist</t>
  </si>
  <si>
    <t>Orion Electrotech</t>
  </si>
  <si>
    <t>['c', 'r', 'python', 'sql', 'java', 'sas', 'sas', 'excel', 'word']</t>
  </si>
  <si>
    <t>{'analyst_tools': ['sas', 'excel', 'word'], 'programming': ['c', 'r', 'python', 'sql', 'java', 'sas']}</t>
  </si>
  <si>
    <t>['sql', 'python', 'r', 'azure', 'databricks', 'power bi', 'alteryx']</t>
  </si>
  <si>
    <t>{'analyst_tools': ['power bi', 'alteryx'], 'cloud': ['azure', 'databricks'], 'programming': ['sql', 'python', 'r']}</t>
  </si>
  <si>
    <t>Hireresources A Tailored Solutions Company (wo)</t>
  </si>
  <si>
    <t>['sas', 'sas', 'r', 'python', 'keras', 'tensorflow']</t>
  </si>
  <si>
    <t>{'analyst_tools': ['sas'], 'libraries': ['keras', 'tensorflow'], 'programming': ['sas', 'r', 'python']}</t>
  </si>
  <si>
    <t>es- google analyst con looker</t>
  </si>
  <si>
    <t>['sql', 'python', 'postgresql', 'snowflake', 'aws', 'databricks', 'airflow', 'excel', 'docker', 'gitlab', 'kubernetes']</t>
  </si>
  <si>
    <t>{'analyst_tools': ['excel'], 'cloud': ['snowflake', 'aws', 'databricks'], 'databases': ['postgresql'], 'libraries': ['airflow'], 'other': ['docker', 'gitlab', 'kubernetes'], 'programming': ['sql', 'python']}</t>
  </si>
  <si>
    <t>Data &amp; Solutions Engineer (Technical BA) - Hybrid Working</t>
  </si>
  <si>
    <t>People Thrust, Inc.</t>
  </si>
  <si>
    <t>['sql', 'java', 'c++', 'python', 'mysql', 'gcp', 'oracle', 'hadoop', 'spark', 'linux', 'windows']</t>
  </si>
  <si>
    <t>{'cloud': ['gcp', 'oracle'], 'databases': ['mysql'], 'libraries': ['hadoop', 'spark'], 'os': ['linux', 'windows'], 'programming': ['sql', 'java', 'c++', 'python']}</t>
  </si>
  <si>
    <t>['sql', 'sql server', 'oracle', 'ms access', 'excel', 'powerpoint']</t>
  </si>
  <si>
    <t>{'analyst_tools': ['ms access', 'excel', 'powerpoint'], 'cloud': ['oracle'], 'databases': ['sql server'], 'programming': ['sql']}</t>
  </si>
  <si>
    <t>Munster, Germany</t>
  </si>
  <si>
    <t>['sql', 'sql server', 'elasticsearch', 'azure', 'kafka', 'asp.net', 'ssrs', 'ssis', 'power bi']</t>
  </si>
  <si>
    <t>{'analyst_tools': ['ssrs', 'ssis', 'power bi'], 'cloud': ['azure'], 'databases': ['sql server', 'elasticsearch'], 'libraries': ['kafka'], 'programming': ['sql'], 'webframeworks': ['asp.net']}</t>
  </si>
  <si>
    <t>['sql', 'python', 'java', 'scala', 'hadoop', 'spark', 'phoenix']</t>
  </si>
  <si>
    <t>{'libraries': ['hadoop', 'spark'], 'programming': ['sql', 'python', 'java', 'scala'], 'webframeworks': ['phoenix']}</t>
  </si>
  <si>
    <t>Experienced IT Architect for Software Engineering</t>
  </si>
  <si>
    <t>['postgresql', 'ansible', 'jenkins', 'docker', 'terraform', 'bitbucket', 'jira']</t>
  </si>
  <si>
    <t>{'async': ['jira'], 'databases': ['postgresql'], 'other': ['ansible', 'jenkins', 'docker', 'terraform', 'bitbucket']}</t>
  </si>
  <si>
    <t>Data engineer - snowflake, python, aws- hybrid</t>
  </si>
  <si>
    <t>Internal Audit Data Mining Analyst</t>
  </si>
  <si>
    <t>ENVIRONMENTAL ENGINEER/PHYSICAL SCIENTIST</t>
  </si>
  <si>
    <t>John Cockerill Energy</t>
  </si>
  <si>
    <t>BMSL Group Ltd</t>
  </si>
  <si>
    <t>Blue Star Families, Inc</t>
  </si>
  <si>
    <t>['python', 'sql', 'react', 'tableau']</t>
  </si>
  <si>
    <t>{'analyst_tools': ['tableau'], 'libraries': ['react'], 'programming': ['python', 'sql']}</t>
  </si>
  <si>
    <t>Senior Business Analyst (Automotive)</t>
  </si>
  <si>
    <t>Altkom Software &amp; Consulting</t>
  </si>
  <si>
    <t>['nosql', 'python', 'java', 'cassandra', 'aws', 'snowflake', 'hadoop', 'spark', 'kafka', 'pyspark', 'pandas']</t>
  </si>
  <si>
    <t>{'cloud': ['aws', 'snowflake'], 'databases': ['cassandra'], 'libraries': ['hadoop', 'spark', 'kafka', 'pyspark', 'pandas'], 'programming': ['nosql', 'python', 'java']}</t>
  </si>
  <si>
    <t>Tricascade Technologies Inc</t>
  </si>
  <si>
    <t>['sql', 'python', 'nosql', 'scala', 'sas', 'sas', 'mysql', 'postgresql', 'sql server', 'dynamodb', 'oracle', 'aws', 'redshift', 'spark', 'pyspark', 'tableau', 'git', 'gitlab', 'terraform', 'jira']</t>
  </si>
  <si>
    <t>{'analyst_tools': ['sas', 'tableau'], 'async': ['jira'], 'cloud': ['oracle', 'aws', 'redshift'], 'databases': ['mysql', 'postgresql', 'sql server', 'dynamodb'], 'libraries': ['spark', 'pyspark'], 'other': ['git', 'gitlab', 'terraform'], 'programming': ['sql', 'python', 'nosql', 'scala', 'sas']}</t>
  </si>
  <si>
    <t>Cleared Data Engineer (All Levels) - Security Clearance Required</t>
  </si>
  <si>
    <t>['t-sql', 'python', 'sql', 'snowflake', 'azure', 'databricks', 'oracle', 'ssis']</t>
  </si>
  <si>
    <t>{'analyst_tools': ['ssis'], 'cloud': ['snowflake', 'azure', 'databricks', 'oracle'], 'programming': ['t-sql', 'python', 'sql']}</t>
  </si>
  <si>
    <t>Clothing Store looking for Data Scientist to dive into all our...</t>
  </si>
  <si>
    <t>Lead  Back End Engineer</t>
  </si>
  <si>
    <t>['cordova', 'word']</t>
  </si>
  <si>
    <t>{'analyst_tools': ['word'], 'libraries': ['cordova']}</t>
  </si>
  <si>
    <t>Puntarenas Province, Espíritu Santo, Costa Rica</t>
  </si>
  <si>
    <t>Oracle Data Migration Techno-Functional Analyst</t>
  </si>
  <si>
    <t>Junior Data Engineer / BI Developer HR</t>
  </si>
  <si>
    <t>VIA Technical</t>
  </si>
  <si>
    <t>['sql', 'python', 'pandas', 'numpy', 'tableau', 'github']</t>
  </si>
  <si>
    <t>{'analyst_tools': ['tableau'], 'libraries': ['pandas', 'numpy'], 'other': ['github'], 'programming': ['sql', 'python']}</t>
  </si>
  <si>
    <t>['python', 'java', 'scala', 'sql', 'bash', 'rust', 'elixir', 'aws', 'azure', 'gcp', 'databricks', 'kafka', 'spark', 'airflow', 'git', 'docker', 'kubernetes', 'jenkins', 'bitbucket', 'github', 'gitlab']</t>
  </si>
  <si>
    <t>{'cloud': ['aws', 'azure', 'gcp', 'databricks'], 'libraries': ['kafka', 'spark', 'airflow'], 'other': ['git', 'docker', 'kubernetes', 'jenkins', 'bitbucket', 'github', 'gitlab'], 'programming': ['python', 'java', 'scala', 'sql', 'bash', 'rust', 'elixir']}</t>
  </si>
  <si>
    <t>Sr. Data Engineer, Data Warehousing</t>
  </si>
  <si>
    <t>Ascot U.S.</t>
  </si>
  <si>
    <t>Senior Data Engineer With Azure and PySpark--Dallas TX--Full Time</t>
  </si>
  <si>
    <t>Data Engineer III - Supply Chain and Site OPS</t>
  </si>
  <si>
    <t>Google Cloud Platform Data Engineer- Direct client - W2</t>
  </si>
  <si>
    <t>SVK Technology Solutions</t>
  </si>
  <si>
    <t>RPA Business Analyst / Process Mining</t>
  </si>
  <si>
    <t>Principal Analyst, Regulatory Assurance</t>
  </si>
  <si>
    <t>Synchrony Systems, Inc</t>
  </si>
  <si>
    <t>Sr Principal Data Scientist Jobs</t>
  </si>
  <si>
    <t>Engenheiro de Dados - Pleno/Sênior</t>
  </si>
  <si>
    <t>Software Consulting EW</t>
  </si>
  <si>
    <t>['sql', 'python', 'gcp', 'aws', 'spark', 'power bi', 'tableau']</t>
  </si>
  <si>
    <t>{'analyst_tools': ['power bi', 'tableau'], 'cloud': ['gcp', 'aws'], 'libraries': ['spark'], 'programming': ['sql', 'python']}</t>
  </si>
  <si>
    <t>['sql', 'go', 'azure', 'databricks', 'spark', 'airflow', 'kubernetes']</t>
  </si>
  <si>
    <t>{'cloud': ['azure', 'databricks'], 'libraries': ['spark', 'airflow'], 'other': ['kubernetes'], 'programming': ['sql', 'go']}</t>
  </si>
  <si>
    <t>Lead Engineer Python Data Engineer/Scientist _III</t>
  </si>
  <si>
    <t>['python', 'sql', 'spark', 'excel', 'kubernetes', 'docker', 'git', 'jenkins']</t>
  </si>
  <si>
    <t>{'analyst_tools': ['excel'], 'libraries': ['spark'], 'other': ['kubernetes', 'docker', 'git', 'jenkins'], 'programming': ['python', 'sql']}</t>
  </si>
  <si>
    <t>DACHSER SE</t>
  </si>
  <si>
    <t>Sr.Scientific Data</t>
  </si>
  <si>
    <t>['python', 'java', 'scala', 'sql', 'no-sql', 'html', 'css', 'javascript', 'snowflake', 'aws', 'azure', 'spark', 'numpy', 'pandas', 'plotly', 'matplotlib', 'tensorflow', 'keras', 'react', 'angular', 'git']</t>
  </si>
  <si>
    <t>{'cloud': ['snowflake', 'aws', 'azure'], 'libraries': ['spark', 'numpy', 'pandas', 'plotly', 'matplotlib', 'tensorflow', 'keras', 'react'], 'other': ['git'], 'programming': ['python', 'java', 'scala', 'sql', 'no-sql', 'html', 'css', 'javascript'], 'webframeworks': ['angular']}</t>
  </si>
  <si>
    <t>SQL and data base business analyst (Mid level)</t>
  </si>
  <si>
    <t>SAS Analytics/SAS Analyst/SAS Data Analysts / Testers- Financial Exp</t>
  </si>
  <si>
    <t>['sas', 'sas', 'sql', 'go', 'db2', 'oracle']</t>
  </si>
  <si>
    <t>{'analyst_tools': ['sas'], 'cloud': ['oracle'], 'databases': ['db2'], 'programming': ['sas', 'sql', 'go']}</t>
  </si>
  <si>
    <t>Research &amp; Data Quality Analyst</t>
  </si>
  <si>
    <t>The American Optometric Association</t>
  </si>
  <si>
    <t>Senior Data lead</t>
  </si>
  <si>
    <t>['kotlin', 'java', 'selenium', 'spring', 'atlassian', 'bitbucket', 'jenkins', 'jira', 'confluence']</t>
  </si>
  <si>
    <t>{'async': ['jira', 'confluence'], 'libraries': ['selenium', 'spring'], 'other': ['atlassian', 'bitbucket', 'jenkins'], 'programming': ['kotlin', 'java']}</t>
  </si>
  <si>
    <t>Software Engineer data management</t>
  </si>
  <si>
    <t>Senior Software Engineer - Data Engineering &amp; Internal Products</t>
  </si>
  <si>
    <t>Clever Inc.</t>
  </si>
  <si>
    <t>Data Scientist Abu Dhabi UAE</t>
  </si>
  <si>
    <t>['sql', 'nosql', 'python', 'java', 'c++', 'scala', 'cassandra', 'aws', 'redshift', 'hadoop', 'spark', 'kafka', 'airflow', 'express', 'sap', 'chef', 'docker']</t>
  </si>
  <si>
    <t>{'analyst_tools': ['sap'], 'cloud': ['aws', 'redshift'], 'databases': ['cassandra'], 'libraries': ['hadoop', 'spark', 'kafka', 'airflow'], 'other': ['chef', 'docker'], 'programming': ['sql', 'nosql', 'python', 'java', 'c++', 'scala'], 'webframeworks': ['express']}</t>
  </si>
  <si>
    <t>Digital It Product Data Science</t>
  </si>
  <si>
    <t>FAR Group</t>
  </si>
  <si>
    <t>Claire Joster SLU</t>
  </si>
  <si>
    <t>Data Scientist, Pricing Analytics</t>
  </si>
  <si>
    <t>['c++', 'python', 'go', 'java']</t>
  </si>
  <si>
    <t>{'programming': ['c++', 'python', 'go', 'java']}</t>
  </si>
  <si>
    <t>IS Data Engineer - ADF, SnowFlake</t>
  </si>
  <si>
    <t>Graduate Data Scientist 2024</t>
  </si>
  <si>
    <t>Business Intelligence Developer 2</t>
  </si>
  <si>
    <t>['sql', 'ssis', 'dax', 'power bi', 'tableau', 'looker']</t>
  </si>
  <si>
    <t>{'analyst_tools': ['ssis', 'dax', 'power bi', 'tableau', 'looker'], 'programming': ['sql']}</t>
  </si>
  <si>
    <t>(junior) Data Analyst Bei Media Market Insights - Remote Möglich...</t>
  </si>
  <si>
    <t>Data Engineer III - Firm-wide Integrated Help</t>
  </si>
  <si>
    <t>Vendor and Analytics Manager - Remote</t>
  </si>
  <si>
    <t>['scala', 'python', 'azure', 'pyspark']</t>
  </si>
  <si>
    <t>{'cloud': ['azure'], 'libraries': ['pyspark'], 'programming': ['scala', 'python']}</t>
  </si>
  <si>
    <t>PTR Baler and Compactor</t>
  </si>
  <si>
    <t>Strong Point Attachments Products and Services</t>
  </si>
  <si>
    <t>Data Scientist NEW - Department for Infrastructure and Transport</t>
  </si>
  <si>
    <t>I WORK FOR SA</t>
  </si>
  <si>
    <t>Social researcher / Data scientist (m/f) (réf. E00027398) (réf...</t>
  </si>
  <si>
    <t>['r', 'python', 'sql', 'matplotlib', 'tableau', 'power bi']</t>
  </si>
  <si>
    <t>{'analyst_tools': ['tableau', 'power bi'], 'libraries': ['matplotlib'], 'programming': ['r', 'python', 'sql']}</t>
  </si>
  <si>
    <t>Data Analyst - applicants must have an active TS/SCI government...</t>
  </si>
  <si>
    <t>Senior Digital Analytics Analyst (PGD-10054)</t>
  </si>
  <si>
    <t>Senior Data Scientist - WSSI Team (Windows Silicon System Integration)</t>
  </si>
  <si>
    <t>Experimentation Data Engineer - 22300</t>
  </si>
  <si>
    <t>['sql', 'nosql', 'python', 'css', 'html', 'r', 'c#', 'oracle', 'azure']</t>
  </si>
  <si>
    <t>{'cloud': ['oracle', 'azure'], 'programming': ['sql', 'nosql', 'python', 'css', 'html', 'r', 'c#']}</t>
  </si>
  <si>
    <t>Acquisition Governance &amp; Oversight Data Analyst - Security...</t>
  </si>
  <si>
    <t>Data Scientist to Analyze And Build  - Contract to Hire</t>
  </si>
  <si>
    <t>['mysql', 'pytorch', 'flow']</t>
  </si>
  <si>
    <t>{'databases': ['mysql'], 'libraries': ['pytorch'], 'other': ['flow']}</t>
  </si>
  <si>
    <t>senior health insurance data analyst</t>
  </si>
  <si>
    <t>Data Analyst Civitavecchia</t>
  </si>
  <si>
    <t>Gft Group</t>
  </si>
  <si>
    <t>100% REMOTE || DATA Analyst</t>
  </si>
  <si>
    <t>Google Cloud Platform/ Google Cloud Data Engineer</t>
  </si>
  <si>
    <t>Toyota Material Handling Europe</t>
  </si>
  <si>
    <t>Senior Data Scientist/ ML Engineer - Remote</t>
  </si>
  <si>
    <t>Data Engineer (Azure Synapse &amp; Databricks)</t>
  </si>
  <si>
    <t>UrbanMetry</t>
  </si>
  <si>
    <t>['css', 'typescript', 'javascript', 'dart', 'react', 'flutter', 'bitbucket', 'jenkins']</t>
  </si>
  <si>
    <t>{'libraries': ['react', 'flutter'], 'other': ['bitbucket', 'jenkins'], 'programming': ['css', 'typescript', 'javascript', 'dart']}</t>
  </si>
  <si>
    <t>Tableau Visualization</t>
  </si>
  <si>
    <t>['java', 'sql', 'python', 'javascript', 'azure', 'snowflake', 'spring', 'graphql', 'spark', 'kafka', 'hadoop', 'node', 'tableau', 'alteryx', 'kubernetes', 'jira']</t>
  </si>
  <si>
    <t>{'analyst_tools': ['tableau', 'alteryx'], 'async': ['jira'], 'cloud': ['azure', 'snowflake'], 'libraries': ['spring', 'graphql', 'spark', 'kafka', 'hadoop'], 'other': ['kubernetes'], 'programming': ['java', 'sql', 'python', 'javascript'], 'webframeworks': ['node']}</t>
  </si>
  <si>
    <t>AWS Data Engineer - JR</t>
  </si>
  <si>
    <t>['sql', 'python', 'oracle', 'aws', 'azure']</t>
  </si>
  <si>
    <t>{'cloud': ['oracle', 'aws', 'azure'], 'programming': ['sql', 'python']}</t>
  </si>
  <si>
    <t>['python', 'sql', 'sas', 'sas', 'r', 'java', 'cobol', 'c#', 'c', 'javascript', 'word', 'gitlab', 'github']</t>
  </si>
  <si>
    <t>{'analyst_tools': ['sas', 'word'], 'other': ['gitlab', 'github'], 'programming': ['python', 'sql', 'sas', 'r', 'java', 'cobol', 'c#', 'c', 'javascript']}</t>
  </si>
  <si>
    <t>Talent Finder</t>
  </si>
  <si>
    <t>['sql', 'pandas', 'numpy', 'scikit-learn', 'matplotlib']</t>
  </si>
  <si>
    <t>{'libraries': ['pandas', 'numpy', 'scikit-learn', 'matplotlib'], 'programming': ['sql']}</t>
  </si>
  <si>
    <t>Work From Home Network Engineer</t>
  </si>
  <si>
    <t>Data Analyst/Administrative Assistant - Part Time</t>
  </si>
  <si>
    <t>Capital Staffing, Inc</t>
  </si>
  <si>
    <t>Marketing Data Scientist (fulltime)</t>
  </si>
  <si>
    <t>['r', 'python', 'sql', 'databricks', 'spark']</t>
  </si>
  <si>
    <t>{'cloud': ['databricks'], 'libraries': ['spark'], 'programming': ['r', 'python', 'sql']}</t>
  </si>
  <si>
    <t>['python', 'java', 'scala', 'bigquery', 'gcp', 'azure', 'tensorflow', 'hugging face', 'kubernetes']</t>
  </si>
  <si>
    <t>{'cloud': ['bigquery', 'gcp', 'azure'], 'libraries': ['tensorflow', 'hugging face'], 'other': ['kubernetes'], 'programming': ['python', 'java', 'scala']}</t>
  </si>
  <si>
    <t>Workflow Analyst I</t>
  </si>
  <si>
    <t>Data scientist disposant d’une forte culture scientifique en...</t>
  </si>
  <si>
    <t>Advanced Micro Devices</t>
  </si>
  <si>
    <t>VENUS Fashion Inc.</t>
  </si>
  <si>
    <t>['sql', 'shell', 'sql server', 'gcp']</t>
  </si>
  <si>
    <t>{'cloud': ['gcp'], 'databases': ['sql server'], 'programming': ['sql', 'shell']}</t>
  </si>
  <si>
    <t>chewycom</t>
  </si>
  <si>
    <t>Data Scientist (m/w/d) unbefristet in Vollzeit</t>
  </si>
  <si>
    <t>Unstructured Data Senior Systems Engineer</t>
  </si>
  <si>
    <t>Data Engineer (Charlotte, NC or Minneapolis, MN) W2 only</t>
  </si>
  <si>
    <t>Data Analyst &amp; Research Director</t>
  </si>
  <si>
    <t>Charleston Metro Chamber of Commerce</t>
  </si>
  <si>
    <t>['c', 'power bi', 'spss', 'excel']</t>
  </si>
  <si>
    <t>{'analyst_tools': ['power bi', 'spss', 'excel'], 'programming': ['c']}</t>
  </si>
  <si>
    <t>Lead AI / ML / Data Science Engineer - Co Founder</t>
  </si>
  <si>
    <t>Business Intelligence &amp; Strategy Analyst</t>
  </si>
  <si>
    <t>['java', 'python', 'go', 'postgresql', 'aws', 'linux', 'terraform', 'jenkins', 'docker']</t>
  </si>
  <si>
    <t>{'cloud': ['aws'], 'databases': ['postgresql'], 'os': ['linux'], 'other': ['terraform', 'jenkins', 'docker'], 'programming': ['java', 'python', 'go']}</t>
  </si>
  <si>
    <t>['python', 'sql', 'r', 'mongodb', 'mongodb', 'mysql', 'dynamodb', 'aws', 'gcp', 'azure', 'redshift', 'snowflake', 'bigquery', 'aurora', 'spark', 'hadoop', 'tableau', 'power bi', 'looker', 'git']</t>
  </si>
  <si>
    <t>{'analyst_tools': ['tableau', 'power bi', 'looker'], 'cloud': ['aws', 'gcp', 'azure', 'redshift', 'snowflake', 'bigquery', 'aurora'], 'databases': ['mongodb', 'mysql', 'dynamodb'], 'libraries': ['spark', 'hadoop'], 'other': ['git'], 'programming': ['python', 'sql', 'r', 'mongodb']}</t>
  </si>
  <si>
    <t>Rossel &amp; Cie - Data Analyste</t>
  </si>
  <si>
    <t>['java', 'mysql', 'aws', 'aurora', 'airflow', 'linux', 'debian', 'ubuntu', 'terraform', 'docker', 'git', 'bitbucket', 'kubernetes', 'jira']</t>
  </si>
  <si>
    <t>{'async': ['jira'], 'cloud': ['aws', 'aurora'], 'databases': ['mysql'], 'libraries': ['airflow'], 'os': ['linux', 'debian', 'ubuntu'], 'other': ['terraform', 'docker', 'git', 'bitbucket', 'kubernetes'], 'programming': ['java']}</t>
  </si>
  <si>
    <t>['python', 'sql', 'snowflake', 'azure', 'kafka']</t>
  </si>
  <si>
    <t>{'cloud': ['snowflake', 'azure'], 'libraries': ['kafka'], 'programming': ['python', 'sql']}</t>
  </si>
  <si>
    <t>Minneapolis, MN   (+2 others)</t>
  </si>
  <si>
    <t>Remote Snowflake/Azure Data Engineer ( NO C2C/C2H)</t>
  </si>
  <si>
    <t>RCM Data Analyst Jobs In Dubai</t>
  </si>
  <si>
    <t>['sql', 'mysql', 'oracle', 'spark', 'hadoop', 'kafka']</t>
  </si>
  <si>
    <t>{'cloud': ['oracle'], 'databases': ['mysql'], 'libraries': ['spark', 'hadoop', 'kafka'], 'programming': ['sql']}</t>
  </si>
  <si>
    <t>['javascript', 'sql', 'html', 'css', 'power bi', 'tableau', 'looker']</t>
  </si>
  <si>
    <t>{'analyst_tools': ['power bi', 'tableau', 'looker'], 'programming': ['javascript', 'sql', 'html', 'css']}</t>
  </si>
  <si>
    <t>['excel', 'sap', 'wire']</t>
  </si>
  <si>
    <t>{'analyst_tools': ['excel', 'sap'], 'sync': ['wire']}</t>
  </si>
  <si>
    <t>Regional Component Analyst Technician</t>
  </si>
  <si>
    <t>Talent Strategy</t>
  </si>
  <si>
    <t>Data Analyst Senior or Lead - Remote</t>
  </si>
  <si>
    <t>['aws', 'azure', 'scikit-learn', 'pandas', 'matplotlib', 'seaborn', 'keras', 'tensorflow', 'tableau', 'git', 'confluence', 'jira']</t>
  </si>
  <si>
    <t>{'analyst_tools': ['tableau'], 'async': ['confluence', 'jira'], 'cloud': ['aws', 'azure'], 'libraries': ['scikit-learn', 'pandas', 'matplotlib', 'seaborn', 'keras', 'tensorflow'], 'other': ['git']}</t>
  </si>
  <si>
    <t>Data Scientist (TS/SCI w Full Scope Poly required)</t>
  </si>
  <si>
    <t>Senior Manager, Clinical Data Management</t>
  </si>
  <si>
    <t>Katalyst HealthCares &amp; Life Sciences Inc</t>
  </si>
  <si>
    <t>['sas', 'sas', 'sql', 'word', 'outlook', 'powerpoint', 'flow']</t>
  </si>
  <si>
    <t>{'analyst_tools': ['sas', 'word', 'outlook', 'powerpoint'], 'other': ['flow'], 'programming': ['sas', 'sql']}</t>
  </si>
  <si>
    <t>Drmartens</t>
  </si>
  <si>
    <t>Software Engineer Co-op (Front end) - Summer 2023 - 26630</t>
  </si>
  <si>
    <t>['javascript', 'css', 'react.js', 'jquery', 'splunk', 'flow', 'git', 'gitlab', 'jenkins', 'bitbucket']</t>
  </si>
  <si>
    <t>{'analyst_tools': ['splunk'], 'other': ['flow', 'git', 'gitlab', 'jenkins', 'bitbucket'], 'programming': ['javascript', 'css'], 'webframeworks': ['react.js', 'jquery']}</t>
  </si>
  <si>
    <t>['python', 'sql', 'r', 'scala', 'jira']</t>
  </si>
  <si>
    <t>{'async': ['jira'], 'programming': ['python', 'sql', 'r', 'scala']}</t>
  </si>
  <si>
    <t>Actuarial Analyst - Data Science</t>
  </si>
  <si>
    <t>Data Analyst Intern - Customer Success (Summer 2023)</t>
  </si>
  <si>
    <t>['excel', 'power bi', 'outlook', 'powerpoint', 'word']</t>
  </si>
  <si>
    <t>{'analyst_tools': ['excel', 'power bi', 'outlook', 'powerpoint', 'word']}</t>
  </si>
  <si>
    <t>Healthcare Data Standards Analyst - Indianapolis, IN.(Hybrid)</t>
  </si>
  <si>
    <t>['sql', 'snowflake', 'hadoop', 'spark', 'looker']</t>
  </si>
  <si>
    <t>{'analyst_tools': ['looker'], 'cloud': ['snowflake'], 'libraries': ['hadoop', 'spark'], 'programming': ['sql']}</t>
  </si>
  <si>
    <t>Executive/Assistant Manager- Data Analyst, Platforms</t>
  </si>
  <si>
    <t>['sql', 'alteryx', 'dax']</t>
  </si>
  <si>
    <t>{'analyst_tools': ['alteryx', 'dax'], 'programming': ['sql']}</t>
  </si>
  <si>
    <t>Sr. Client Analyst</t>
  </si>
  <si>
    <t>['r', 'spss', 'tableau', 'excel', 'word', 'outlook', 'powerpoint', 'jira']</t>
  </si>
  <si>
    <t>{'analyst_tools': ['spss', 'tableau', 'excel', 'word', 'outlook', 'powerpoint'], 'async': ['jira'], 'programming': ['r']}</t>
  </si>
  <si>
    <t>Datalink Senior Engineer</t>
  </si>
  <si>
    <t>Purnia, Bihar, India</t>
  </si>
  <si>
    <t>Ok Lifecare Private Limited</t>
  </si>
  <si>
    <t>['go', 'python', 'shell', 'sql', 'aws', 'unix']</t>
  </si>
  <si>
    <t>{'cloud': ['aws'], 'os': ['unix'], 'programming': ['go', 'python', 'shell', 'sql']}</t>
  </si>
  <si>
    <t>['python', 'sql', 'go', 'bigquery', 'hadoop']</t>
  </si>
  <si>
    <t>{'cloud': ['bigquery'], 'libraries': ['hadoop'], 'programming': ['python', 'sql', 'go']}</t>
  </si>
  <si>
    <t>Werkstudent*in PiBS Data Science (ZHAW) mit Schwerpunkt Data...</t>
  </si>
  <si>
    <t>['nosql', 'mongodb', 'mongodb', 'sql', 'python', 'azure', 'snowflake', 'hadoop', 'spark', 'tableau', 'docker', 'kubernetes']</t>
  </si>
  <si>
    <t>{'analyst_tools': ['tableau'], 'cloud': ['azure', 'snowflake'], 'databases': ['mongodb'], 'libraries': ['hadoop', 'spark'], 'other': ['docker', 'kubernetes'], 'programming': ['nosql', 'mongodb', 'sql', 'python']}</t>
  </si>
  <si>
    <t>SR. Business Analyst</t>
  </si>
  <si>
    <t>['sql', 'python', 'sas', 'sas', 'aws', 'flow']</t>
  </si>
  <si>
    <t>{'analyst_tools': ['sas'], 'cloud': ['aws'], 'other': ['flow'], 'programming': ['sql', 'python', 'sas']}</t>
  </si>
  <si>
    <t>['sql', 'nosql', 'mongodb', 'mongodb', 'postgresql', 'mysql', 'cassandra', 'aws', 'oracle']</t>
  </si>
  <si>
    <t>{'cloud': ['aws', 'oracle'], 'databases': ['mongodb', 'postgresql', 'mysql', 'cassandra'], 'programming': ['sql', 'nosql', 'mongodb']}</t>
  </si>
  <si>
    <t>Sr. Data Engineer (Contract)</t>
  </si>
  <si>
    <t>Business Analyst Projects</t>
  </si>
  <si>
    <t>HR Data Analyst (w/d/m)</t>
  </si>
  <si>
    <t>Data Analyst - Level III</t>
  </si>
  <si>
    <t>Cyber Data Scientist - Security Clearance Required</t>
  </si>
  <si>
    <t>Data Center Critical Facilities Engineer Iii</t>
  </si>
  <si>
    <t>['python', 'sql', 'aws', 'snowflake', 'spark', 'tableau', 'power bi']</t>
  </si>
  <si>
    <t>{'analyst_tools': ['tableau', 'power bi'], 'cloud': ['aws', 'snowflake'], 'libraries': ['spark'], 'programming': ['python', 'sql']}</t>
  </si>
  <si>
    <t>['sql', 'python', 'aws', 'pyspark', 'flow', 'jenkins', 'gitlab']</t>
  </si>
  <si>
    <t>{'cloud': ['aws'], 'libraries': ['pyspark'], 'other': ['flow', 'jenkins', 'gitlab'], 'programming': ['sql', 'python']}</t>
  </si>
  <si>
    <t>['python', 'azure', 'opencv', 'pytorch']</t>
  </si>
  <si>
    <t>{'cloud': ['azure'], 'libraries': ['opencv', 'pytorch'], 'programming': ['python']}</t>
  </si>
  <si>
    <t>['sql', 'python', 'java', 'scala', 'aws', 'kafka', 'docker', 'terraform']</t>
  </si>
  <si>
    <t>{'cloud': ['aws'], 'libraries': ['kafka'], 'other': ['docker', 'terraform'], 'programming': ['sql', 'python', 'java', 'scala']}</t>
  </si>
  <si>
    <t>Data Visualization Analyst (REMOTE)</t>
  </si>
  <si>
    <t>['sql', 'python', 'nosql', 'sql server', 'oracle', 'azure', 'aws', 'spark', 'ssis', 'alteryx']</t>
  </si>
  <si>
    <t>{'analyst_tools': ['ssis', 'alteryx'], 'cloud': ['oracle', 'azure', 'aws'], 'databases': ['sql server'], 'libraries': ['spark'], 'programming': ['sql', 'python', 'nosql']}</t>
  </si>
  <si>
    <t>['sql', 'shell', 'java', 'python', 'scala', 'powershell', 'db2', 'sql server', 'postgresql', 'aws', 'snowflake', 'redshift', 'oracle', 'unix', 'windows', 'power bi', 'tableau', 'git']</t>
  </si>
  <si>
    <t>{'analyst_tools': ['power bi', 'tableau'], 'cloud': ['aws', 'snowflake', 'redshift', 'oracle'], 'databases': ['db2', 'sql server', 'postgresql'], 'os': ['unix', 'windows'], 'other': ['git'], 'programming': ['sql', 'shell', 'java', 'python', 'scala', 'powershell']}</t>
  </si>
  <si>
    <t>Junior Marketing Analyst Job</t>
  </si>
  <si>
    <t>Smartconsulting.Net</t>
  </si>
  <si>
    <t>OGMP DATA ANALYST</t>
  </si>
  <si>
    <t>UN Environment Programme</t>
  </si>
  <si>
    <t>Tech lead big data F/H</t>
  </si>
  <si>
    <t>Product Analyst - Game Development Kwalee United Kingdom...</t>
  </si>
  <si>
    <t>Process Development Scientist Ii</t>
  </si>
  <si>
    <t>['azure', 'hadoop', 'windows', 'git']</t>
  </si>
  <si>
    <t>{'cloud': ['azure'], 'libraries': ['hadoop'], 'os': ['windows'], 'other': ['git']}</t>
  </si>
  <si>
    <t>naztech Inc</t>
  </si>
  <si>
    <t>['python', 'nosql', 'mongodb', 'mongodb', 'sql', 'javascript', 'cassandra', 'azure', 'gcp', 'aws', 'hadoop', 'spark', 'django', 'flask', 'jenkins']</t>
  </si>
  <si>
    <t>{'cloud': ['azure', 'gcp', 'aws'], 'databases': ['mongodb', 'cassandra'], 'libraries': ['hadoop', 'spark'], 'other': ['jenkins'], 'programming': ['python', 'nosql', 'mongodb', 'sql', 'javascript'], 'webframeworks': ['django', 'flask']}</t>
  </si>
  <si>
    <t>['sql', 'python', 'r', 'java', 'snowflake', 'excel', 'alteryx']</t>
  </si>
  <si>
    <t>{'analyst_tools': ['excel', 'alteryx'], 'cloud': ['snowflake'], 'programming': ['sql', 'python', 'r', 'java']}</t>
  </si>
  <si>
    <t>['sql', 'r', 'jupyter', 'spark', 'tableau']</t>
  </si>
  <si>
    <t>{'analyst_tools': ['tableau'], 'libraries': ['jupyter', 'spark'], 'programming': ['sql', 'r']}</t>
  </si>
  <si>
    <t>Data Engineer - United States</t>
  </si>
  <si>
    <t>Sr Data Analyst II (Quill)</t>
  </si>
  <si>
    <t>['excel', 'word', 'powerpoint', 'spss']</t>
  </si>
  <si>
    <t>{'analyst_tools': ['excel', 'word', 'powerpoint', 'spss']}</t>
  </si>
  <si>
    <t>Sandsoft Games</t>
  </si>
  <si>
    <t>['sql', 'python', 'bigquery', 'snowflake', 'airflow']</t>
  </si>
  <si>
    <t>{'cloud': ['bigquery', 'snowflake'], 'libraries': ['airflow'], 'programming': ['sql', 'python']}</t>
  </si>
  <si>
    <t>DBT Lead Data Engineer</t>
  </si>
  <si>
    <t>pmOne</t>
  </si>
  <si>
    <t>World Acceptance Corporation</t>
  </si>
  <si>
    <t>KeyImpact Sales &amp; Systems, Inc</t>
  </si>
  <si>
    <t>['mysql', 'windows', 'outlook', 'excel', 'word']</t>
  </si>
  <si>
    <t>{'analyst_tools': ['outlook', 'excel', 'word'], 'databases': ['mysql'], 'os': ['windows']}</t>
  </si>
  <si>
    <t>Supply Chain Analyst Jobs in Dubai</t>
  </si>
  <si>
    <t>Analyst, Finance Transformation</t>
  </si>
  <si>
    <t>Data Scientist II / III (Reporting Automation &amp; BI Team)</t>
  </si>
  <si>
    <t>Intern, Data Analytics - Data Engineer - Summer 2024</t>
  </si>
  <si>
    <t>Service engineer Brandertechniek</t>
  </si>
  <si>
    <t>Data Analyst/Data Scientist – Hedge Fund – London</t>
  </si>
  <si>
    <t>Data Scientist - Sound Analytics</t>
  </si>
  <si>
    <t>聯發科技</t>
  </si>
  <si>
    <t>Mid &amp; Sr. Level Data Scientist (2 Positions)</t>
  </si>
  <si>
    <t>['c', 'c++', 'python', 'java', 'sql', 'word']</t>
  </si>
  <si>
    <t>{'analyst_tools': ['word'], 'programming': ['c', 'c++', 'python', 'java', 'sql']}</t>
  </si>
  <si>
    <t>긴급) Data Analyst (3년 이상) - 업계 최고 대기업 - 최우대 (현재 진행중임)</t>
  </si>
  <si>
    <t>Data Analyst – Education Measurement</t>
  </si>
  <si>
    <t>Senior Fleet Management Engineer</t>
  </si>
  <si>
    <t>['sas', 'sas', 'r', 'python', 'javascript', 'sql', 'sqlite', 'excel', 'spss', 'tableau']</t>
  </si>
  <si>
    <t>{'analyst_tools': ['sas', 'excel', 'spss', 'tableau'], 'databases': ['sqlite'], 'programming': ['sas', 'r', 'python', 'javascript', 'sql']}</t>
  </si>
  <si>
    <t>Scientific Analyst Intern</t>
  </si>
  <si>
    <t>SPACE SYSTEMS LLC</t>
  </si>
  <si>
    <t>Data Engineer Level With ETL</t>
  </si>
  <si>
    <t>Data Analyst - Junior/Senior - Kuala Lumpur</t>
  </si>
  <si>
    <t>Data Analytics Rotation Training Program- 2024</t>
  </si>
  <si>
    <t>Axos Clearing LLC</t>
  </si>
  <si>
    <t>['kotlin', 'swift', 'php', 'java', 'python', 'firebase', 'firebase', 'mysql', 'react', 'selenium', 'node', 'arch', 'linux', 'git', 'docker', 'gitlab', 'jira', 'confluence']</t>
  </si>
  <si>
    <t>{'async': ['jira', 'confluence'], 'cloud': ['firebase'], 'databases': ['firebase', 'mysql'], 'libraries': ['react', 'selenium'], 'os': ['arch', 'linux'], 'other': ['git', 'docker', 'gitlab'], 'programming': ['kotlin', 'swift', 'php', 'java', 'python'], 'webframeworks': ['node']}</t>
  </si>
  <si>
    <t>Internship - Data Processing &amp; Automation Engineer</t>
  </si>
  <si>
    <t>['python', 'sql', 'vba', 'alteryx', 'git', 'github']</t>
  </si>
  <si>
    <t>{'analyst_tools': ['alteryx'], 'other': ['git', 'github'], 'programming': ['python', 'sql', 'vba']}</t>
  </si>
  <si>
    <t>Account Vehicle Data Specialist</t>
  </si>
  <si>
    <t>['r', 'redshift', 'unreal']</t>
  </si>
  <si>
    <t>{'cloud': ['redshift'], 'other': ['unreal'], 'programming': ['r']}</t>
  </si>
  <si>
    <t>['sql', 'python', 'databricks', 'aws', 'azure', 'gcp', 'airflow', 'spark', 'pyspark', 'splunk', 'power bi', 'terraform', 'kubernetes', 'git']</t>
  </si>
  <si>
    <t>{'analyst_tools': ['splunk', 'power bi'], 'cloud': ['databricks', 'aws', 'azure', 'gcp'], 'libraries': ['airflow', 'spark', 'pyspark'], 'other': ['terraform', 'kubernetes', 'git'], 'programming': ['sql', 'python']}</t>
  </si>
  <si>
    <t>Sr Data Scientist/Analytics &amp; Insights</t>
  </si>
  <si>
    <t>Luttechub</t>
  </si>
  <si>
    <t>Studentische Hilfskraft im KATI Lab im Bereich Data Science</t>
  </si>
  <si>
    <t>Fraunhofer INT</t>
  </si>
  <si>
    <t>AB INITIO DEVELOPER</t>
  </si>
  <si>
    <t>['python', 'sql', 'aws', 'azure', 'airflow', 'kafka', 'spark', 'kubernetes', 'terraform']</t>
  </si>
  <si>
    <t>{'cloud': ['aws', 'azure'], 'libraries': ['airflow', 'kafka', 'spark'], 'other': ['kubernetes', 'terraform'], 'programming': ['python', 'sql']}</t>
  </si>
  <si>
    <t>['c#', 'nosql', 'cassandra', 'aws', 'kafka']</t>
  </si>
  <si>
    <t>{'cloud': ['aws'], 'databases': ['cassandra'], 'libraries': ['kafka'], 'programming': ['c#', 'nosql']}</t>
  </si>
  <si>
    <t>Sr Data Analyst, Controls &amp; Analytics</t>
  </si>
  <si>
    <t>['sas', 'sas', 'python', 'r', 'c', 'sql', 'tableau', 'power bi']</t>
  </si>
  <si>
    <t>{'analyst_tools': ['sas', 'tableau', 'power bi'], 'programming': ['sas', 'python', 'r', 'c', 'sql']}</t>
  </si>
  <si>
    <t>Business/Data Analyst - REVIEWING POLICY/PROCEDURE DOCUMENTS</t>
  </si>
  <si>
    <t>IS Data Scientist</t>
  </si>
  <si>
    <t>American Arbitration Association</t>
  </si>
  <si>
    <t>['c', 'c++', 'java', 'javascript', 'r', 'python', 'tableau']</t>
  </si>
  <si>
    <t>{'analyst_tools': ['tableau'], 'programming': ['c', 'c++', 'java', 'javascript', 'r', 'python']}</t>
  </si>
  <si>
    <t>Data Engineer - Contract (W2&amp;C2C)@ Pleasanton, CA (On-Site from...</t>
  </si>
  <si>
    <t>Sony Corporation Of America</t>
  </si>
  <si>
    <t>['python', 'r', 'scala', 'java', 'c', 'sql', 'hadoop', 'spark', 'tableau']</t>
  </si>
  <si>
    <t>{'analyst_tools': ['tableau'], 'libraries': ['hadoop', 'spark'], 'programming': ['python', 'r', 'scala', 'java', 'c', 'sql']}</t>
  </si>
  <si>
    <t>Data Scientist 'Inzicht Laagspanning'</t>
  </si>
  <si>
    <t>Work From Home Business and Data Science Analyst Ref 1028E</t>
  </si>
  <si>
    <t>['scala', 'sas', 'sas', 'azure', 'snowflake', 'tableau']</t>
  </si>
  <si>
    <t>{'analyst_tools': ['sas', 'tableau'], 'cloud': ['azure', 'snowflake'], 'programming': ['scala', 'sas']}</t>
  </si>
  <si>
    <t>Data Engineer (AWS) - Contract to Hire</t>
  </si>
  <si>
    <t>Kepro</t>
  </si>
  <si>
    <t>Alliance of Professionals &amp; Consultants, Inc.</t>
  </si>
  <si>
    <t>Sr. DATA ENGINEER/ W2 ONLY</t>
  </si>
  <si>
    <t>Data Analyts / Data Engineer</t>
  </si>
  <si>
    <t>Estudios Técnicos, Inc.</t>
  </si>
  <si>
    <t>Quality -Data Analyst</t>
  </si>
  <si>
    <t>Mountainside, NJ</t>
  </si>
  <si>
    <t>æ ¥å  æ  é  æ °å µå ¬å ¸ï¼ HUNTTP)</t>
  </si>
  <si>
    <t>GoodwillFinds.com</t>
  </si>
  <si>
    <t>['python', 'r', 'sql', 'scala', 'aws', 'azure', 'gcp', 'pyspark', 'tableau']</t>
  </si>
  <si>
    <t>{'analyst_tools': ['tableau'], 'cloud': ['aws', 'azure', 'gcp'], 'libraries': ['pyspark'], 'programming': ['python', 'r', 'sql', 'scala']}</t>
  </si>
  <si>
    <t>Principal Data Engineer Architect IS</t>
  </si>
  <si>
    <t>Associate Director, Data and Analysis</t>
  </si>
  <si>
    <t>Data Engineer &amp; ETL Developer</t>
  </si>
  <si>
    <t>Automation Test Engineer -Data Warehouse/ ETL -Remote £65,000</t>
  </si>
  <si>
    <t>CleanDNS</t>
  </si>
  <si>
    <t>['sql', 'nosql', 'python', 'jupyter', 'gitlab', 'github', 'jira']</t>
  </si>
  <si>
    <t>{'async': ['jira'], 'libraries': ['jupyter'], 'other': ['gitlab', 'github'], 'programming': ['sql', 'nosql', 'python']}</t>
  </si>
  <si>
    <t>Clinical Data Scientist - Data Analyst Level 3 US  K3J - 774</t>
  </si>
  <si>
    <t>['python', 'scala', 'scikit-learn', 'numpy', 'pandas', 'spark', 'hadoop', 'pyspark']</t>
  </si>
  <si>
    <t>{'libraries': ['scikit-learn', 'numpy', 'pandas', 'spark', 'hadoop', 'pyspark'], 'programming': ['python', 'scala']}</t>
  </si>
  <si>
    <t>Curamet</t>
  </si>
  <si>
    <t>Israel   (+3 others)</t>
  </si>
  <si>
    <t>Data Engineer - Perm, No Sponsorship</t>
  </si>
  <si>
    <t>['python', 'r', 'sql', 'azure', 'aws', 'snowflake', 'hadoop', 'kafka', 'spark']</t>
  </si>
  <si>
    <t>{'cloud': ['azure', 'aws', 'snowflake'], 'libraries': ['hadoop', 'kafka', 'spark'], 'programming': ['python', 'r', 'sql']}</t>
  </si>
  <si>
    <t>['looker', 'tableau', 'power bi', 'excel', 'alteryx']</t>
  </si>
  <si>
    <t>{'analyst_tools': ['looker', 'tableau', 'power bi', 'excel', 'alteryx']}</t>
  </si>
  <si>
    <t>Data Scientist / Data Engineer / Data Analyst</t>
  </si>
  <si>
    <t>Data Engineer - Hybrid / Contract to Hire Role</t>
  </si>
  <si>
    <t>['scala', 'python', 'css', 'html', 'postgresql', 'databricks', 'aws', 'redshift', 'spark', 'pyspark', 'hadoop', 'git', 'gitlab']</t>
  </si>
  <si>
    <t>{'cloud': ['databricks', 'aws', 'redshift'], 'databases': ['postgresql'], 'libraries': ['spark', 'pyspark', 'hadoop'], 'other': ['git', 'gitlab'], 'programming': ['scala', 'python', 'css', 'html']}</t>
  </si>
  <si>
    <t>W2 Role :: Sr. Data Engineer (Hybrid Role in Detroit, MI)</t>
  </si>
  <si>
    <t>['sql', 'python', 'nosql', 'mongo', 'oracle', 'hadoop', 'kafka', 'alteryx']</t>
  </si>
  <si>
    <t>{'analyst_tools': ['alteryx'], 'cloud': ['oracle'], 'libraries': ['hadoop', 'kafka'], 'programming': ['sql', 'python', 'nosql', 'mongo']}</t>
  </si>
  <si>
    <t>Сomputer Vision Engineer</t>
  </si>
  <si>
    <t>['python', 'c++', 'bash', 'pytorch', 'numpy', 'pandas', 'opencv', 'qt', 'git']</t>
  </si>
  <si>
    <t>{'libraries': ['pytorch', 'numpy', 'pandas', 'opencv', 'qt'], 'other': ['git'], 'programming': ['python', 'c++', 'bash']}</t>
  </si>
  <si>
    <t>['sql', 'nosql', 'python', 'scala', 'java', 'hadoop', 'spark']</t>
  </si>
  <si>
    <t>{'libraries': ['hadoop', 'spark'], 'programming': ['sql', 'nosql', 'python', 'scala', 'java']}</t>
  </si>
  <si>
    <t>['go', 't-sql', 'sql', 'sql server', 'express', 'dax', 'power bi', 'flow']</t>
  </si>
  <si>
    <t>{'analyst_tools': ['dax', 'power bi'], 'databases': ['sql server'], 'other': ['flow'], 'programming': ['go', 't-sql', 'sql'], 'webframeworks': ['express']}</t>
  </si>
  <si>
    <t>The Knowlton Group</t>
  </si>
  <si>
    <t>['sql', 'azure', 'aws', 'databricks', 'power bi']</t>
  </si>
  <si>
    <t>{'analyst_tools': ['power bi'], 'cloud': ['azure', 'aws', 'databricks'], 'programming': ['sql']}</t>
  </si>
  <si>
    <t>['sql', 'python', 'aws', 'snowflake', 'microstrategy', 'ssis']</t>
  </si>
  <si>
    <t>{'analyst_tools': ['microstrategy', 'ssis'], 'cloud': ['aws', 'snowflake'], 'programming': ['sql', 'python']}</t>
  </si>
  <si>
    <t>Data Analyst (Genshin Impact) - Fresh Grad</t>
  </si>
  <si>
    <t>Senior Business Data Analyst - No Visa or Relocation Candidates</t>
  </si>
  <si>
    <t>['python', 'sql', 'azure', 'databricks', 'snowflake', 'spark', 'power bi', 'git']</t>
  </si>
  <si>
    <t>{'analyst_tools': ['power bi'], 'cloud': ['azure', 'databricks', 'snowflake'], 'libraries': ['spark'], 'other': ['git'], 'programming': ['python', 'sql']}</t>
  </si>
  <si>
    <t>Data Analyst Powerbi developer</t>
  </si>
  <si>
    <t>Data Analyst/Engineer - Data Analyst III</t>
  </si>
  <si>
    <t>ARESYS srl</t>
  </si>
  <si>
    <t>Data Science and Analytics Summer Student Employee</t>
  </si>
  <si>
    <t>['python', 'r', 'powerpoint', 'word']</t>
  </si>
  <si>
    <t>{'analyst_tools': ['powerpoint', 'word'], 'programming': ['python', 'r']}</t>
  </si>
  <si>
    <t>['sql', 'shell', 'visual basic', 'nosql', 'mongodb', 'mongodb', 'cassandra', 'mysql', 'aws', 'azure', 'databricks', 'redshift', 'snowflake', 'spark', 'hadoop', 'kafka', 'unix', 'excel', 'tableau', 'power bi', 'github']</t>
  </si>
  <si>
    <t>{'analyst_tools': ['excel', 'tableau', 'power bi'], 'cloud': ['aws', 'azure', 'databricks', 'redshift', 'snowflake'], 'databases': ['mongodb', 'cassandra', 'mysql'], 'libraries': ['spark', 'hadoop', 'kafka'], 'os': ['unix'], 'other': ['github'], 'programming': ['sql', 'shell', 'visual basic', 'nosql', 'mongodb']}</t>
  </si>
  <si>
    <t>Financial Reference Data Analyst</t>
  </si>
  <si>
    <t>['visual basic', 'perl', 'sql', 'oracle', 'excel']</t>
  </si>
  <si>
    <t>{'analyst_tools': ['excel'], 'cloud': ['oracle'], 'programming': ['visual basic', 'perl', 'sql']}</t>
  </si>
  <si>
    <t>Technical Project Manager - Data Engineering</t>
  </si>
  <si>
    <t>['sql', 'aws', 'redshift', 'snowflake', 'azure', 'databricks', 'pyspark']</t>
  </si>
  <si>
    <t>{'cloud': ['aws', 'redshift', 'snowflake', 'azure', 'databricks'], 'libraries': ['pyspark'], 'programming': ['sql']}</t>
  </si>
  <si>
    <t>Product Analyst Summer Intern</t>
  </si>
  <si>
    <t>Sr Data Engineer (PySpark &amp; AWS Glue)</t>
  </si>
  <si>
    <t>['golang', 'python', 'postgresql', 'snowflake', 'aws', 'pyspark', 'fastapi', 'node.js', 'terraform', 'github']</t>
  </si>
  <si>
    <t>{'cloud': ['snowflake', 'aws'], 'databases': ['postgresql'], 'libraries': ['pyspark'], 'other': ['terraform', 'github'], 'programming': ['golang', 'python'], 'webframeworks': ['fastapi', 'node.js']}</t>
  </si>
  <si>
    <t>Data Analyst (Flex Schedule)</t>
  </si>
  <si>
    <t>Junior Data Scientist (Secret Clearance Required) - Security...</t>
  </si>
  <si>
    <t>Commerciële Data Analyst</t>
  </si>
  <si>
    <t>['r', 'go', 'excel', 'spss', 'tableau', 'power bi']</t>
  </si>
  <si>
    <t>{'analyst_tools': ['excel', 'spss', 'tableau', 'power bi'], 'programming': ['r', 'go']}</t>
  </si>
  <si>
    <t>FPA &amp; Data Analyst (Blend) - Now Hiring</t>
  </si>
  <si>
    <t>['sql', 't-sql', 'python', 'scala', 'r', 'azure', 'databricks', 'spark']</t>
  </si>
  <si>
    <t>{'cloud': ['azure', 'databricks'], 'libraries': ['spark'], 'programming': ['sql', 't-sql', 'python', 'scala', 'r']}</t>
  </si>
  <si>
    <t>Scale Operator/Data Analyst/Data Entry Clerk</t>
  </si>
  <si>
    <t>Environmental Controls Data Analyst</t>
  </si>
  <si>
    <t>Mohave Farms</t>
  </si>
  <si>
    <t>Pindamonhangaba, State of São Paulo, Brazil</t>
  </si>
  <si>
    <t>['java', 'sql', 'shell', 'postgresql', 'kafka', 'linux', 'flow', 'docker']</t>
  </si>
  <si>
    <t>{'databases': ['postgresql'], 'libraries': ['kafka'], 'os': ['linux'], 'other': ['flow', 'docker'], 'programming': ['java', 'sql', 'shell']}</t>
  </si>
  <si>
    <t>Google Cloud Platform Data Engineer, Location: Remote (Full Time Role)</t>
  </si>
  <si>
    <t>Full Stack Systems/ Data Engineer</t>
  </si>
  <si>
    <t>['python', 'java', 'javascript', 'sql', 'nosql', 'aws', 'azure', 'gcp', 'hadoop', 'spark', 'flow', 'docker', 'kubernetes']</t>
  </si>
  <si>
    <t>{'cloud': ['aws', 'azure', 'gcp'], 'libraries': ['hadoop', 'spark'], 'other': ['flow', 'docker', 'kubernetes'], 'programming': ['python', 'java', 'javascript', 'sql', 'nosql']}</t>
  </si>
  <si>
    <t>Patient Insights Solution Engineer - Data Lead</t>
  </si>
  <si>
    <t>Sr. Data Analyst #: 23-07171</t>
  </si>
  <si>
    <t>['sql', 'python', 'go', 'databricks', 'snowflake', 'power bi', 'tableau']</t>
  </si>
  <si>
    <t>{'analyst_tools': ['power bi', 'tableau'], 'cloud': ['databricks', 'snowflake'], 'programming': ['sql', 'python', 'go']}</t>
  </si>
  <si>
    <t>['aurora', 'pytorch', 'tensorflow']</t>
  </si>
  <si>
    <t>{'cloud': ['aurora'], 'libraries': ['pytorch', 'tensorflow']}</t>
  </si>
  <si>
    <t>via Blue Cross And Blue Shield Of Louisiana Jobs</t>
  </si>
  <si>
    <t>['sql', 'r', 'python', 'sas', 'sas', 'c', 'sql server', 'express', 'spreadsheet', 'word', 'ms access', 'excel', 'tableau', 'power bi']</t>
  </si>
  <si>
    <t>{'analyst_tools': ['sas', 'spreadsheet', 'word', 'ms access', 'excel', 'tableau', 'power bi'], 'databases': ['sql server'], 'programming': ['sql', 'r', 'python', 'sas', 'c'], 'webframeworks': ['express']}</t>
  </si>
  <si>
    <t>['python', 'powershell', 'aws', 'linux', 'windows', 'tableau', 'alteryx']</t>
  </si>
  <si>
    <t>{'analyst_tools': ['tableau', 'alteryx'], 'cloud': ['aws'], 'os': ['linux', 'windows'], 'programming': ['python', 'powershell']}</t>
  </si>
  <si>
    <t>Senior Business Intelligence Data Analyst (Computer Specialist...</t>
  </si>
  <si>
    <t>New York City Housing Authority (NYCHA)</t>
  </si>
  <si>
    <t>Quality and Process Excellence Analyst</t>
  </si>
  <si>
    <t>['word', 'powerpoint', 'excel', 'visio', 'tableau']</t>
  </si>
  <si>
    <t>{'analyst_tools': ['word', 'powerpoint', 'excel', 'visio', 'tableau']}</t>
  </si>
  <si>
    <t>Utility Data Scientist</t>
  </si>
  <si>
    <t>City of Independence, Missouri</t>
  </si>
  <si>
    <t>['sql', 'mysql', 'postgresql', 'scikit-learn', 'power bi', 'tableau', 'excel']</t>
  </si>
  <si>
    <t>{'analyst_tools': ['power bi', 'tableau', 'excel'], 'databases': ['mysql', 'postgresql'], 'libraries': ['scikit-learn'], 'programming': ['sql']}</t>
  </si>
  <si>
    <t>Data Scientist (2211) Jobs</t>
  </si>
  <si>
    <t>['sql', 'python', 'scala', 'azure', 'redshift', 'snowflake', 'databricks', 'pyspark', 'sap', 'kubernetes', 'github']</t>
  </si>
  <si>
    <t>{'analyst_tools': ['sap'], 'cloud': ['azure', 'redshift', 'snowflake', 'databricks'], 'libraries': ['pyspark'], 'other': ['kubernetes', 'github'], 'programming': ['sql', 'python', 'scala']}</t>
  </si>
  <si>
    <t>['tableau', 'excel', 'ms access', 'powerpoint']</t>
  </si>
  <si>
    <t>{'analyst_tools': ['tableau', 'excel', 'ms access', 'powerpoint']}</t>
  </si>
  <si>
    <t>Fairview, AB, Canada</t>
  </si>
  <si>
    <t>Senior Fundraising Data Analyst</t>
  </si>
  <si>
    <t>['python', 'r', 'sas', 'sas', 'sql', 'sql server', 'power bi', 'excel', 'spss', 'powerpoint']</t>
  </si>
  <si>
    <t>{'analyst_tools': ['sas', 'power bi', 'excel', 'spss', 'powerpoint'], 'databases': ['sql server'], 'programming': ['python', 'r', 'sas', 'sql']}</t>
  </si>
  <si>
    <t>Data Warehouse Engineer / AWS data engineering / modeling -  ...</t>
  </si>
  <si>
    <t>['sql', 'nosql', 'sql server', 'aws', 'redshift', 'snowflake', 'azure', 'oracle', 'airflow', 'tableau', 'power bi', 'ssis', 'flow']</t>
  </si>
  <si>
    <t>{'analyst_tools': ['tableau', 'power bi', 'ssis'], 'cloud': ['aws', 'redshift', 'snowflake', 'azure', 'oracle'], 'databases': ['sql server'], 'libraries': ['airflow'], 'other': ['flow'], 'programming': ['sql', 'nosql']}</t>
  </si>
  <si>
    <t>Education Measurement Data Analyst</t>
  </si>
  <si>
    <t>['r', 'sql', 'sas', 'sas', 'tidyverse', 'spss']</t>
  </si>
  <si>
    <t>{'analyst_tools': ['sas', 'spss'], 'libraries': ['tidyverse'], 'programming': ['r', 'sql', 'sas']}</t>
  </si>
  <si>
    <t>['sql', 'python', 'redshift', 'tableau', 'powerpoint', 'excel', 'jira']</t>
  </si>
  <si>
    <t>{'analyst_tools': ['tableau', 'powerpoint', 'excel'], 'async': ['jira'], 'cloud': ['redshift'], 'programming': ['sql', 'python']}</t>
  </si>
  <si>
    <t>Business Data Analyst – Revenue Management</t>
  </si>
  <si>
    <t>Data Analyst, Business Services</t>
  </si>
  <si>
    <t>Community College of Baltimore County</t>
  </si>
  <si>
    <t>['sql', 'c', 'go', 'excel', 'power bi', 'sharepoint']</t>
  </si>
  <si>
    <t>{'analyst_tools': ['excel', 'power bi', 'sharepoint'], 'programming': ['sql', 'c', 'go']}</t>
  </si>
  <si>
    <t>Sales Data Analyst Junior H/F</t>
  </si>
  <si>
    <t>['sas', 'sas', 'azure', 'aws', 'databricks', 'flow']</t>
  </si>
  <si>
    <t>{'analyst_tools': ['sas'], 'cloud': ['azure', 'aws', 'databricks'], 'other': ['flow'], 'programming': ['sas']}</t>
  </si>
  <si>
    <t>['perl', 'python', 'java', 'scala', 'sas', 'sas', 'r', 'matlab', 'spark', 'hadoop', 'tensorflow', 'tableau']</t>
  </si>
  <si>
    <t>{'analyst_tools': ['sas', 'tableau'], 'libraries': ['spark', 'hadoop', 'tensorflow'], 'programming': ['perl', 'python', 'java', 'scala', 'sas', 'r', 'matlab']}</t>
  </si>
  <si>
    <t>Programmer / analyst - data</t>
  </si>
  <si>
    <t>OSRAM GmbH</t>
  </si>
  <si>
    <t>['java', 'python', 'sql', 'azure', 'databricks', 'linux', 'jira']</t>
  </si>
  <si>
    <t>{'async': ['jira'], 'cloud': ['azure', 'databricks'], 'os': ['linux'], 'programming': ['java', 'python', 'sql']}</t>
  </si>
  <si>
    <t>Business Intelligence Data Analyst/IN</t>
  </si>
  <si>
    <t>Data Analyst (CDO) (m/f/d)</t>
  </si>
  <si>
    <t>Linux/DevOps Engineer</t>
  </si>
  <si>
    <t>Skymill</t>
  </si>
  <si>
    <t>['bash', 'python', 'mongodb', 'mongodb', 'mysql', 'cassandra', 'aws', 'gcp', 'openstack', 'azure', 'ansible', 'chef', 'puppet', 'terraform', 'docker', 'kubernetes']</t>
  </si>
  <si>
    <t>{'cloud': ['aws', 'gcp', 'openstack', 'azure'], 'databases': ['mongodb', 'mysql', 'cassandra'], 'other': ['ansible', 'chef', 'puppet', 'terraform', 'docker', 'kubernetes'], 'programming': ['bash', 'python', 'mongodb']}</t>
  </si>
  <si>
    <t>['sql', 'python', 'r', 'mysql', 'postgresql', 'aws', 'redshift', 'aurora', 'tableau', 'power bi', 'dax', 'looker']</t>
  </si>
  <si>
    <t>{'analyst_tools': ['tableau', 'power bi', 'dax', 'looker'], 'cloud': ['aws', 'redshift', 'aurora'], 'databases': ['mysql', 'postgresql'], 'programming': ['sql', 'python', 'r']}</t>
  </si>
  <si>
    <t>DATA Engineer - Python, Spark, SQL, DBT, BigQuery, Airflow, GCP...</t>
  </si>
  <si>
    <t>LivaNova PLC</t>
  </si>
  <si>
    <t>['c#', 'sql', 'python', 'sql server', 'azure', 'react', 'graphql', 'asp.net', 'asp.net core', 'angular']</t>
  </si>
  <si>
    <t>{'cloud': ['azure'], 'databases': ['sql server'], 'libraries': ['react', 'graphql'], 'programming': ['c#', 'sql', 'python'], 'webframeworks': ['asp.net', 'asp.net core', 'angular']}</t>
  </si>
  <si>
    <t>Commercial Engineer- Europe/Netherlands</t>
  </si>
  <si>
    <t>[토스증권] Data Analyst</t>
  </si>
  <si>
    <t>Software Engineer - Computer Vision and Data Engineering</t>
  </si>
  <si>
    <t>Rank One Computing</t>
  </si>
  <si>
    <t>['python', 'sql', 'javascript', 'excel', 'slack']</t>
  </si>
  <si>
    <t>{'analyst_tools': ['excel'], 'programming': ['python', 'sql', 'javascript'], 'sync': ['slack']}</t>
  </si>
  <si>
    <t>CBSM - TAP Data Engineer</t>
  </si>
  <si>
    <t>Data Scientist (TS/SCI with Poly)</t>
  </si>
  <si>
    <t>Business Analyst - IT Lead Customer</t>
  </si>
  <si>
    <t>Data Engineer Sports</t>
  </si>
  <si>
    <t>Computer Network Defense Analyst JR Jobs</t>
  </si>
  <si>
    <t>Abū Nakẖlah, Qatar</t>
  </si>
  <si>
    <t>SKYGEN USA</t>
  </si>
  <si>
    <t>Data analyste informatique - Expert (IT) / Freelance</t>
  </si>
  <si>
    <t>Insights Analyst - Remote / Telecommute</t>
  </si>
  <si>
    <t>['sql', 'sql server', 'snowflake', 'tableau', 'sap']</t>
  </si>
  <si>
    <t>{'analyst_tools': ['tableau', 'sap'], 'cloud': ['snowflake'], 'databases': ['sql server'], 'programming': ['sql']}</t>
  </si>
  <si>
    <t>Paramount International</t>
  </si>
  <si>
    <t>['sql', 'python', 'sql server', 'snowflake', 'aws', 'windows', 'tableau', 'alteryx', 'excel', 'word', 'powerpoint', 'jira', 'confluence', 'asana', 'slack', 'zoom']</t>
  </si>
  <si>
    <t>{'analyst_tools': ['tableau', 'alteryx', 'excel', 'word', 'powerpoint'], 'async': ['jira', 'confluence', 'asana'], 'cloud': ['snowflake', 'aws'], 'databases': ['sql server'], 'os': ['windows'], 'programming': ['sql', 'python'], 'sync': ['slack', 'zoom']}</t>
  </si>
  <si>
    <t>Elastic Data Engineer</t>
  </si>
  <si>
    <t>AM Trading</t>
  </si>
  <si>
    <t>Senior Data Engineer (Central Time Zone USA)</t>
  </si>
  <si>
    <t>Full Time role :: Onsite at Mississauga, Canada :: Big Data...</t>
  </si>
  <si>
    <t>via IQM Quantum Computers - Teamtailor</t>
  </si>
  <si>
    <t>Health Information Management Data Analyst III</t>
  </si>
  <si>
    <t>Hamilton bright</t>
  </si>
  <si>
    <t>['sql', 'power bi', 'dax', 'cognos']</t>
  </si>
  <si>
    <t>{'analyst_tools': ['power bi', 'dax', 'cognos'], 'programming': ['sql']}</t>
  </si>
  <si>
    <t>DATA ANALYST - Join a Market Leader</t>
  </si>
  <si>
    <t>Data Analyst /Weekday Sched/</t>
  </si>
  <si>
    <t>Beghou Consulting, Inc.</t>
  </si>
  <si>
    <t>Data Scientist* AI</t>
  </si>
  <si>
    <t>['python', 'r', 'matlab', 'dax']</t>
  </si>
  <si>
    <t>{'analyst_tools': ['dax'], 'programming': ['python', 'r', 'matlab']}</t>
  </si>
  <si>
    <t>Data Scientist / Quantitative Analyst (w/m/d) Teilzeit/Vollzeit</t>
  </si>
  <si>
    <t>IT Business Analyst - REMOTE</t>
  </si>
  <si>
    <t>Regional Sales Analyst Caribbean</t>
  </si>
  <si>
    <t>Red Bull Dominican Republic</t>
  </si>
  <si>
    <t>REMOTE - Data Engineer / Architect (Python)</t>
  </si>
  <si>
    <t>['sap', 'word', 'spreadsheet', 'excel']</t>
  </si>
  <si>
    <t>{'analyst_tools': ['sap', 'word', 'spreadsheet', 'excel']}</t>
  </si>
  <si>
    <t>Data Engineer und Data Scientist Web</t>
  </si>
  <si>
    <t>['javascript', 'python', 'aws', 'pyspark']</t>
  </si>
  <si>
    <t>{'cloud': ['aws'], 'libraries': ['pyspark'], 'programming': ['javascript', 'python']}</t>
  </si>
  <si>
    <t>SAS Data Integration Analyst</t>
  </si>
  <si>
    <t>Data Analyst II (contract)</t>
  </si>
  <si>
    <t>Referent/in Data Scientist</t>
  </si>
  <si>
    <t>['sql', 'shell', 'sas', 'sas', 'java', 'scala', 'sql server', 'azure', 'hadoop', 'spark', 'jenkins', 'bitbucket', 'git', 'jira']</t>
  </si>
  <si>
    <t>{'analyst_tools': ['sas'], 'async': ['jira'], 'cloud': ['azure'], 'databases': ['sql server'], 'libraries': ['hadoop', 'spark'], 'other': ['jenkins', 'bitbucket', 'git'], 'programming': ['sql', 'shell', 'sas', 'java', 'scala']}</t>
  </si>
  <si>
    <t>['oracle', 'excel', 'word', 'outlook', 'spreadsheet']</t>
  </si>
  <si>
    <t>{'analyst_tools': ['excel', 'word', 'outlook', 'spreadsheet'], 'cloud': ['oracle']}</t>
  </si>
  <si>
    <t>['sql', 'aws', 'databricks', 'tableau', 'github']</t>
  </si>
  <si>
    <t>{'analyst_tools': ['tableau'], 'cloud': ['aws', 'databricks'], 'other': ['github'], 'programming': ['sql']}</t>
  </si>
  <si>
    <t>Data Engineer SAP</t>
  </si>
  <si>
    <t>Full Stack Software Engineer Big Data</t>
  </si>
  <si>
    <t>['c#', 'javascript', 'sql', 'java', 'react', 'selenium', 'angular', 'docker']</t>
  </si>
  <si>
    <t>{'libraries': ['react', 'selenium'], 'other': ['docker'], 'programming': ['c#', 'javascript', 'sql', 'java'], 'webframeworks': ['angular']}</t>
  </si>
  <si>
    <t>Red Bull Racing &amp; Red Bull Technology</t>
  </si>
  <si>
    <t>GreenTomatoMedia</t>
  </si>
  <si>
    <t>Data Processing Specialist- Pair Panjang- 1.7k</t>
  </si>
  <si>
    <t>Mitarbeiter Data Analyst</t>
  </si>
  <si>
    <t>Ottakringer Getränke</t>
  </si>
  <si>
    <t>Service Delivery Program Manager, Data Science</t>
  </si>
  <si>
    <t>Taylor Morrison, Inc.</t>
  </si>
  <si>
    <t>['sql', 'python', 'r', 'vba', 'tableau', 'sheets', 'excel']</t>
  </si>
  <si>
    <t>{'analyst_tools': ['tableau', 'sheets', 'excel'], 'programming': ['sql', 'python', 'r', 'vba']}</t>
  </si>
  <si>
    <t>GUCCI Regional Media Insights Analyst</t>
  </si>
  <si>
    <t>Business Information Scientist</t>
  </si>
  <si>
    <t>Senior Engineer Loads Control</t>
  </si>
  <si>
    <t>Senior Engineering Manager, Data Science &amp; ML</t>
  </si>
  <si>
    <t>['python', 'sql', 'aws', 'spark', 'word', 'terraform']</t>
  </si>
  <si>
    <t>{'analyst_tools': ['word'], 'cloud': ['aws'], 'libraries': ['spark'], 'other': ['terraform'], 'programming': ['python', 'sql']}</t>
  </si>
  <si>
    <t>['r', 'windows', 'linux', 'looker']</t>
  </si>
  <si>
    <t>{'analyst_tools': ['looker'], 'os': ['windows', 'linux'], 'programming': ['r']}</t>
  </si>
  <si>
    <t>Lead data engineer f/h</t>
  </si>
  <si>
    <t>Purpose Unlimited</t>
  </si>
  <si>
    <t>AWS Data Engineer (W2 Contract Only)</t>
  </si>
  <si>
    <t>Data Analyst - Department of Surgery/JRSC</t>
  </si>
  <si>
    <t>Kalera Florida, Inc.</t>
  </si>
  <si>
    <t>Asst./Associate Scientist, Analytical Science</t>
  </si>
  <si>
    <t>Amplifybio, LLC</t>
  </si>
  <si>
    <t>['sql', 'nosql', 'python', 'go', 'azure', 'databricks', 'spark']</t>
  </si>
  <si>
    <t>{'cloud': ['azure', 'databricks'], 'libraries': ['spark'], 'programming': ['sql', 'nosql', 'python', 'go']}</t>
  </si>
  <si>
    <t>A Select UK</t>
  </si>
  <si>
    <t>['vba', 'azure', 'power bi']</t>
  </si>
  <si>
    <t>{'analyst_tools': ['power bi'], 'cloud': ['azure'], 'programming': ['vba']}</t>
  </si>
  <si>
    <t>Data Analyst Graduate Entry Level</t>
  </si>
  <si>
    <t>Data Engineering Team Manager (Data Science Hub)</t>
  </si>
  <si>
    <t>Spark / Scala Developer</t>
  </si>
  <si>
    <t>IT Trainee/Data Engineer</t>
  </si>
  <si>
    <t>(junior-) Business Data Analyst (m/w/x)</t>
  </si>
  <si>
    <t>Trabajo Desde Casa Científico de Datos Senior Ref 0960S (RD)</t>
  </si>
  <si>
    <t>Sr. AI\/ML Engineer</t>
  </si>
  <si>
    <t>HealthStream</t>
  </si>
  <si>
    <t>['python', 'java', 'c++', 'scala', 'sql', 'mysql', 'aws', 'azure', 'spark', 'tensorflow', 'pytorch', 'scikit-learn', 'numpy', 'pandas', 'express', 'docker']</t>
  </si>
  <si>
    <t>{'cloud': ['aws', 'azure'], 'databases': ['mysql'], 'libraries': ['spark', 'tensorflow', 'pytorch', 'scikit-learn', 'numpy', 'pandas'], 'other': ['docker'], 'programming': ['python', 'java', 'c++', 'scala', 'sql'], 'webframeworks': ['express']}</t>
  </si>
  <si>
    <t>Alteryx Engineer</t>
  </si>
  <si>
    <t>['powershell', 'bash', 'python', 'aws', 'windows', 'alteryx', 'ansible']</t>
  </si>
  <si>
    <t>{'analyst_tools': ['alteryx'], 'cloud': ['aws'], 'os': ['windows'], 'other': ['ansible'], 'programming': ['powershell', 'bash', 'python']}</t>
  </si>
  <si>
    <t>SPARKS</t>
  </si>
  <si>
    <t>['bash', 'python', 'go', 'aws', 'linux', 'flow', 'ansible', 'git', 'gitlab', 'github', 'docker', 'confluence']</t>
  </si>
  <si>
    <t>{'async': ['confluence'], 'cloud': ['aws'], 'os': ['linux'], 'other': ['flow', 'ansible', 'git', 'gitlab', 'github', 'docker'], 'programming': ['bash', 'python', 'go']}</t>
  </si>
  <si>
    <t>Summer Internship, Data Science | Platform Mission</t>
  </si>
  <si>
    <t>RegEd</t>
  </si>
  <si>
    <t>['sql', 'sql server', 'azure', 'windows', 'ssis', 'ssrs']</t>
  </si>
  <si>
    <t>{'analyst_tools': ['ssis', 'ssrs'], 'cloud': ['azure'], 'databases': ['sql server'], 'os': ['windows'], 'programming': ['sql']}</t>
  </si>
  <si>
    <t>Data Analyst/Administrative</t>
  </si>
  <si>
    <t>Analytics and Data Science Graduate Programme Luton 2024</t>
  </si>
  <si>
    <t>TUI UK &amp; Ireland</t>
  </si>
  <si>
    <t>Engineer – Analysis Expert</t>
  </si>
  <si>
    <t>Nearfield Instruments</t>
  </si>
  <si>
    <t>BETTER BUSINESS ASIA SDN BHD</t>
  </si>
  <si>
    <t>['python', 'sql', 'nosql', 'mongodb', 'mongodb', 'aws', 'gcp', 'airflow', 'spark']</t>
  </si>
  <si>
    <t>{'cloud': ['aws', 'gcp'], 'databases': ['mongodb'], 'libraries': ['airflow', 'spark'], 'programming': ['python', 'sql', 'nosql', 'mongodb']}</t>
  </si>
  <si>
    <t>Sr Tech Ops SCM Data Analytics Analyst - Full-time / Part-time</t>
  </si>
  <si>
    <t>['sql', 'python', 'r', 'java', 'tableau', 'alteryx', 'excel', 'ms access']</t>
  </si>
  <si>
    <t>{'analyst_tools': ['tableau', 'alteryx', 'excel', 'ms access'], 'programming': ['sql', 'python', 'r', 'java']}</t>
  </si>
  <si>
    <t>CSpring</t>
  </si>
  <si>
    <t>['python', 'r', 'azure', 'databricks', 'tableau']</t>
  </si>
  <si>
    <t>{'analyst_tools': ['tableau'], 'cloud': ['azure', 'databricks'], 'programming': ['python', 'r']}</t>
  </si>
  <si>
    <t>PERSUADERS RH</t>
  </si>
  <si>
    <t>['python', 'scala', 'sql', 'nosql', 'java', 'bigquery', 'aws', 'spark', 'express']</t>
  </si>
  <si>
    <t>{'cloud': ['bigquery', 'aws'], 'libraries': ['spark'], 'programming': ['python', 'scala', 'sql', 'nosql', 'java'], 'webframeworks': ['express']}</t>
  </si>
  <si>
    <t>Mission Assessment Data Scientist - Security Clearance Required</t>
  </si>
  <si>
    <t>Swedbank Estonia</t>
  </si>
  <si>
    <t>Data Analyst/Report Writer Level 2</t>
  </si>
  <si>
    <t>Middle Data Scientist / Machine Learning Engineer</t>
  </si>
  <si>
    <t>The Heico Companies LLC</t>
  </si>
  <si>
    <t>Data Analyst Professional (Big Data)</t>
  </si>
  <si>
    <t>Decca Recruiting</t>
  </si>
  <si>
    <t>Operations Engineering Associate</t>
  </si>
  <si>
    <t>Data Science and Actuarial Model Validation</t>
  </si>
  <si>
    <t>Colgate 12 Consulting LLC</t>
  </si>
  <si>
    <t>['java', 'python', 'scala', 'react', 'git']</t>
  </si>
  <si>
    <t>{'libraries': ['react'], 'other': ['git'], 'programming': ['java', 'python', 'scala']}</t>
  </si>
  <si>
    <t>Softsol Resources Inc</t>
  </si>
  <si>
    <t>moray.ai</t>
  </si>
  <si>
    <t>Online Data Analyst - Remote  from Chile</t>
  </si>
  <si>
    <t>Director Marketing Customer Analytics</t>
  </si>
  <si>
    <t>Junior Project Analyst (Project Analysis, Junior Analyst)</t>
  </si>
  <si>
    <t>Cardamom Health</t>
  </si>
  <si>
    <t>['sql', 'snowflake', 'azure', 'tensorflow', 'spark', 'pytorch', 'mlpack']</t>
  </si>
  <si>
    <t>{'cloud': ['snowflake', 'azure'], 'libraries': ['tensorflow', 'spark', 'pytorch', 'mlpack'], 'programming': ['sql']}</t>
  </si>
  <si>
    <t>Bioinformatics Data Scientist Analyst/Python</t>
  </si>
  <si>
    <t>['t-sql', 'python', 'sql', 'azure', 'databricks', 'pyspark']</t>
  </si>
  <si>
    <t>{'cloud': ['azure', 'databricks'], 'libraries': ['pyspark'], 'programming': ['t-sql', 'python', 'sql']}</t>
  </si>
  <si>
    <t>['python', 'scala', 'java', 'no-sql']</t>
  </si>
  <si>
    <t>{'programming': ['python', 'scala', 'java', 'no-sql']}</t>
  </si>
  <si>
    <t>Financial Ombudsman Service</t>
  </si>
  <si>
    <t>['python', 'sql', 'nosql', 'sql server', 'dynamodb', 'azure', 'oracle', 'redshift', 'aws', 'gcp', 'pandas', 'kafka']</t>
  </si>
  <si>
    <t>{'cloud': ['azure', 'oracle', 'redshift', 'aws', 'gcp'], 'databases': ['sql server', 'dynamodb'], 'libraries': ['pandas', 'kafka'], 'programming': ['python', 'sql', 'nosql']}</t>
  </si>
  <si>
    <t>Graduate Junior IT Business Analyst</t>
  </si>
  <si>
    <t>Mid-level Public Health Analyst</t>
  </si>
  <si>
    <t>['r', 'sas', 'sas', 'spreadsheet', 'excel', 'word', 'powerpoint', 'outlook']</t>
  </si>
  <si>
    <t>{'analyst_tools': ['sas', 'spreadsheet', 'excel', 'word', 'powerpoint', 'outlook'], 'programming': ['r', 'sas']}</t>
  </si>
  <si>
    <t>Residential Engineer</t>
  </si>
  <si>
    <t>Mitcham VIC, Australia</t>
  </si>
  <si>
    <t>Structerre Consulting</t>
  </si>
  <si>
    <t>['visual basic', 'java', 'sql', 'sap', 'excel']</t>
  </si>
  <si>
    <t>{'analyst_tools': ['sap', 'excel'], 'programming': ['visual basic', 'java', 'sql']}</t>
  </si>
  <si>
    <t>Software Delivery Lead - Bigdata Engineering</t>
  </si>
  <si>
    <t>Data Analyst (Product - Brazil)</t>
  </si>
  <si>
    <t>['sql', 'nosql', 'sql server', 'snowflake', 'aws', 'azure', 'redshift', 'kafka', 'github', 'gitlab', 'jira']</t>
  </si>
  <si>
    <t>{'async': ['jira'], 'cloud': ['snowflake', 'aws', 'azure', 'redshift'], 'databases': ['sql server'], 'libraries': ['kafka'], 'other': ['github', 'gitlab'], 'programming': ['sql', 'nosql']}</t>
  </si>
  <si>
    <t>['sas', 'sas', 'java', 'css', 'react', 'spss', 'github']</t>
  </si>
  <si>
    <t>{'analyst_tools': ['sas', 'spss'], 'libraries': ['react'], 'other': ['github'], 'programming': ['sas', 'java', 'css']}</t>
  </si>
  <si>
    <t>['php', 'python', 'aws', 'power bi']</t>
  </si>
  <si>
    <t>{'analyst_tools': ['power bi'], 'cloud': ['aws'], 'programming': ['php', 'python']}</t>
  </si>
  <si>
    <t>Expert data scientist for performing some demanding analysis and...</t>
  </si>
  <si>
    <t>['java', 'python', 'aws', 'redshift', 'linux']</t>
  </si>
  <si>
    <t>{'cloud': ['aws', 'redshift'], 'os': ['linux'], 'programming': ['java', 'python']}</t>
  </si>
  <si>
    <t>Data Analyst - Accounting SQL</t>
  </si>
  <si>
    <t>['sql', 'javascript', 'python', 'vba', 'tableau', 'excel']</t>
  </si>
  <si>
    <t>{'analyst_tools': ['tableau', 'excel'], 'programming': ['sql', 'javascript', 'python', 'vba']}</t>
  </si>
  <si>
    <t>Receptionist</t>
  </si>
  <si>
    <t>Junior Data Scientist, 60%</t>
  </si>
  <si>
    <t>Data Analyst / BI consultant</t>
  </si>
  <si>
    <t>Computational Biologist / Data Scientist</t>
  </si>
  <si>
    <t>Inceptive</t>
  </si>
  <si>
    <t>(senior) Data Engineer Hr (m/w/d)</t>
  </si>
  <si>
    <t>['python', 'java', 'scala', 'go', 'ibm cloud', 'watson', 'aws', 'gcp', 'azure', 'spark', 'excel', 'docker', 'kubernetes', 'jenkins', 'terraform', 'ansible', 'chef']</t>
  </si>
  <si>
    <t>{'analyst_tools': ['excel'], 'cloud': ['ibm cloud', 'watson', 'aws', 'gcp', 'azure'], 'libraries': ['spark'], 'other': ['docker', 'kubernetes', 'jenkins', 'terraform', 'ansible', 'chef'], 'programming': ['python', 'java', 'scala', 'go']}</t>
  </si>
  <si>
    <t>Falling Colors</t>
  </si>
  <si>
    <t>['sql', 'python', 'go', 'r', 'sql server', 'pandas', 'numpy', 'matplotlib', 'power bi', 'dax', 'ssis', 'ssrs']</t>
  </si>
  <si>
    <t>{'analyst_tools': ['power bi', 'dax', 'ssis', 'ssrs'], 'databases': ['sql server'], 'libraries': ['pandas', 'numpy', 'matplotlib'], 'programming': ['sql', 'python', 'go', 'r']}</t>
  </si>
  <si>
    <t>Manager Business Analytics and Productivity Packaging</t>
  </si>
  <si>
    <t>Aviation Operations Data Scientist</t>
  </si>
  <si>
    <t>['html', 'java', 'python', 'php', 'ruby', 'ruby', 'groovy', 'sql', 'mongodb', 'mongodb', 'sql server', 'mysql', 'postgresql', 'oracle', 'react', 'spring', 'selenium', 'angular', 'symfony', 'git', 'github', 'gitlab', 'jira', 'asana', 'clickup']</t>
  </si>
  <si>
    <t>{'async': ['jira', 'asana', 'clickup'], 'cloud': ['oracle'], 'databases': ['mongodb', 'sql server', 'mysql', 'postgresql'], 'libraries': ['react', 'spring', 'selenium'], 'other': ['git', 'github', 'gitlab'], 'programming': ['html', 'java', 'python', 'php', 'ruby', 'groovy', 'sql', 'mongodb'], 'webframeworks': ['ruby', 'angular', 'symfony']}</t>
  </si>
  <si>
    <t>Nestlé IT</t>
  </si>
  <si>
    <t>Data Security Analyst II</t>
  </si>
  <si>
    <t>['c#', 'apl', 'sql', 'git']</t>
  </si>
  <si>
    <t>{'other': ['git'], 'programming': ['c#', 'apl', 'sql']}</t>
  </si>
  <si>
    <t>Data Scientist USA (TN Visa Sponsor)</t>
  </si>
  <si>
    <t>Data Analyst 4 Jobs</t>
  </si>
  <si>
    <t>Ibu Consulting Pvt Ltd</t>
  </si>
  <si>
    <t>Data scientist cloud python</t>
  </si>
  <si>
    <t>Business Process &amp; Data Engineer</t>
  </si>
  <si>
    <t>Canoo</t>
  </si>
  <si>
    <t>['sql', 'r', 'python', 'oracle', 'tableau', 'alteryx', 'jira', 'confluence']</t>
  </si>
  <si>
    <t>{'analyst_tools': ['tableau', 'alteryx'], 'async': ['jira', 'confluence'], 'cloud': ['oracle'], 'programming': ['sql', 'r', 'python']}</t>
  </si>
  <si>
    <t>Your Arbor Inc.</t>
  </si>
  <si>
    <t>Copywriter (ZibraAI)</t>
  </si>
  <si>
    <t>Specialist Data &amp; Insights (m/w/x)</t>
  </si>
  <si>
    <t>['sql', 'sql server', 'oracle', 'spark', 'pyspark', 'git', 'github', 'bitbucket']</t>
  </si>
  <si>
    <t>{'cloud': ['oracle'], 'databases': ['sql server'], 'libraries': ['spark', 'pyspark'], 'other': ['git', 'github', 'bitbucket'], 'programming': ['sql']}</t>
  </si>
  <si>
    <t>Impulso Marketing Studio</t>
  </si>
  <si>
    <t>Lead Data Engineer/consultant</t>
  </si>
  <si>
    <t>SM Development Corporation</t>
  </si>
  <si>
    <t>['sql', 'r', 'python', 'spark', 'excel', 'ms access', 'sap']</t>
  </si>
  <si>
    <t>{'analyst_tools': ['excel', 'ms access', 'sap'], 'libraries': ['spark'], 'programming': ['sql', 'r', 'python']}</t>
  </si>
  <si>
    <t>['sql', 'python', 'scala', 'sql server', 'azure', 'databricks', 'hadoop', 'spark', 'jira']</t>
  </si>
  <si>
    <t>{'async': ['jira'], 'cloud': ['azure', 'databricks'], 'databases': ['sql server'], 'libraries': ['hadoop', 'spark'], 'programming': ['sql', 'python', 'scala']}</t>
  </si>
  <si>
    <t>['azure', 'windows', 'sharepoint', 'zoom']</t>
  </si>
  <si>
    <t>{'analyst_tools': ['sharepoint'], 'cloud': ['azure'], 'os': ['windows'], 'sync': ['zoom']}</t>
  </si>
  <si>
    <t>Lead Data Engineer (P2485)</t>
  </si>
  <si>
    <t>Data Engineer/Architect Multi Asset Platforms</t>
  </si>
  <si>
    <t>['sql', 'python', 'azure', 'databricks', 'github', 'jira']</t>
  </si>
  <si>
    <t>{'async': ['jira'], 'cloud': ['azure', 'databricks'], 'other': ['github'], 'programming': ['sql', 'python']}</t>
  </si>
  <si>
    <t>['python', 'sql', 'aws', 'gcp', 'github']</t>
  </si>
  <si>
    <t>{'cloud': ['aws', 'gcp'], 'other': ['github'], 'programming': ['python', 'sql']}</t>
  </si>
  <si>
    <t>Data Science Manager, Ads Platform &amp; Experience</t>
  </si>
  <si>
    <t>Jopportunity</t>
  </si>
  <si>
    <t>['scala', 'python', 'java', 'sql', 'nosql', 'airflow', 'kafka', 'spark', 'hadoop', 'github', 'jenkins', 'docker', 'kubernetes', 'notion']</t>
  </si>
  <si>
    <t>{'async': ['notion'], 'libraries': ['airflow', 'kafka', 'spark', 'hadoop'], 'other': ['github', 'jenkins', 'docker', 'kubernetes'], 'programming': ['scala', 'python', 'java', 'sql', 'nosql']}</t>
  </si>
  <si>
    <t>Data Analyst (SQL, R and/or SAS exp)</t>
  </si>
  <si>
    <t>['sql', 'html', 'bigquery', 'azure', 'aws', 'excel', 'looker', 'sap', 'terraform']</t>
  </si>
  <si>
    <t>{'analyst_tools': ['excel', 'looker', 'sap'], 'cloud': ['bigquery', 'azure', 'aws'], 'other': ['terraform'], 'programming': ['sql', 'html']}</t>
  </si>
  <si>
    <t>Consultant(e) Senior Data Engineer (6 à 8 ans exp mini)</t>
  </si>
  <si>
    <t>XO Health Inc.</t>
  </si>
  <si>
    <t>rythmopôle.paris</t>
  </si>
  <si>
    <t>Sr BI Data Analyst (6-10 yrs exp)</t>
  </si>
  <si>
    <t>Biostatistician III (Masters), Biomedical Data Science Hub, Dell...</t>
  </si>
  <si>
    <t>['sas', 'sas', 'r', 'c', 'spss']</t>
  </si>
  <si>
    <t>{'analyst_tools': ['sas', 'spss'], 'programming': ['sas', 'r', 'c']}</t>
  </si>
  <si>
    <t>Electronic Software Engineer</t>
  </si>
  <si>
    <t>Senior Data Scientist (P1966) (Cincinnati, OH)</t>
  </si>
  <si>
    <t>Senior Lead Business Data Analyst - Full-time / Part-time</t>
  </si>
  <si>
    <t>Ellis Recruiting</t>
  </si>
  <si>
    <t>Principal Machine Learning Engineer | AI Center of Excellence.</t>
  </si>
  <si>
    <t>['azure', 'outlook', 'kubernetes', 'docker', 'terraform', 'gitlab']</t>
  </si>
  <si>
    <t>{'analyst_tools': ['outlook'], 'cloud': ['azure'], 'other': ['kubernetes', 'docker', 'terraform', 'gitlab']}</t>
  </si>
  <si>
    <t>Cloud Infrastructure Engineer/ Azure Data Engineer</t>
  </si>
  <si>
    <t>['azure', 'aws', 'terraform', 'kubernetes', 'ansible', 'git', 'github', 'jenkins']</t>
  </si>
  <si>
    <t>{'cloud': ['azure', 'aws'], 'other': ['terraform', 'kubernetes', 'ansible', 'git', 'github', 'jenkins']}</t>
  </si>
  <si>
    <t>Asics Digital</t>
  </si>
  <si>
    <t>['python', 'java', 'scala', 'sql', 'nosql', 'mongodb', 'mongodb', 'postgresql', 'mysql', 'cassandra', 'aws', 'azure', 'gcp', 'redshift', 'bigquery', 'spark', 'airflow']</t>
  </si>
  <si>
    <t>{'cloud': ['aws', 'azure', 'gcp', 'redshift', 'bigquery'], 'databases': ['mongodb', 'postgresql', 'mysql', 'cassandra'], 'libraries': ['spark', 'airflow'], 'programming': ['python', 'java', 'scala', 'sql', 'nosql', 'mongodb']}</t>
  </si>
  <si>
    <t>Devops Engineer Specialist</t>
  </si>
  <si>
    <t>['sql', 'nosql', 'python', 'java', 'scala', 'azure', 'excel']</t>
  </si>
  <si>
    <t>{'analyst_tools': ['excel'], 'cloud': ['azure'], 'programming': ['sql', 'nosql', 'python', 'java', 'scala']}</t>
  </si>
  <si>
    <t>['python', 'java', 'aws', 'azure', 'kafka', 'power bi']</t>
  </si>
  <si>
    <t>{'analyst_tools': ['power bi'], 'cloud': ['aws', 'azure'], 'libraries': ['kafka'], 'programming': ['python', 'java']}</t>
  </si>
  <si>
    <t>Tepa</t>
  </si>
  <si>
    <t>['sql', 'python', 'javascript', 'sql server', 'postgresql', 'azure']</t>
  </si>
  <si>
    <t>{'cloud': ['azure'], 'databases': ['sql server', 'postgresql'], 'programming': ['sql', 'python', 'javascript']}</t>
  </si>
  <si>
    <t>Foodservice Data Scientist - Hybrid - (Job Number: 2301106)</t>
  </si>
  <si>
    <t>McLane</t>
  </si>
  <si>
    <t>['sql', 'python', 'r', 'bigquery', 'linux', 'macos']</t>
  </si>
  <si>
    <t>{'cloud': ['bigquery'], 'os': ['linux', 'macos'], 'programming': ['sql', 'python', 'r']}</t>
  </si>
  <si>
    <t>Senior Data Scientist (m/w/d) Language Generation</t>
  </si>
  <si>
    <t>Business Analyst Commercial Development</t>
  </si>
  <si>
    <t>Back-End ML Engineer</t>
  </si>
  <si>
    <t>['python', 'sql', 'aws', 'bigquery', 'spark', 'pyspark', 'kafka', 'tensorflow', 'pytorch', 'scikit-learn', 'pandas', 'git', 'jira']</t>
  </si>
  <si>
    <t>{'async': ['jira'], 'cloud': ['aws', 'bigquery'], 'libraries': ['spark', 'pyspark', 'kafka', 'tensorflow', 'pytorch', 'scikit-learn', 'pandas'], 'other': ['git'], 'programming': ['python', 'sql']}</t>
  </si>
  <si>
    <t>P4FUTURE S.R.L.</t>
  </si>
  <si>
    <t>Database Administrator Forensic Data Analyst</t>
  </si>
  <si>
    <t>Software Engineer — .NET</t>
  </si>
  <si>
    <t>['c#', 'html', 'css', 'javascript', 'sql', 'redis', 'aws', 'kafka', 'windows', 'unix', 'docker']</t>
  </si>
  <si>
    <t>{'cloud': ['aws'], 'databases': ['redis'], 'libraries': ['kafka'], 'os': ['windows', 'unix'], 'other': ['docker'], 'programming': ['c#', 'html', 'css', 'javascript', 'sql']}</t>
  </si>
  <si>
    <t>Senior Artificial Intelligence and Data Engineer</t>
  </si>
  <si>
    <t>['python', 'nosql', 'azure', 'spark', 'kafka', 'tensorflow', 'pytorch', 'scikit-learn', 'mxnet', 'jupyter', 'excel', 'splunk', 'kubernetes', 'docker']</t>
  </si>
  <si>
    <t>{'analyst_tools': ['excel', 'splunk'], 'cloud': ['azure'], 'libraries': ['spark', 'kafka', 'tensorflow', 'pytorch', 'scikit-learn', 'mxnet', 'jupyter'], 'other': ['kubernetes', 'docker'], 'programming': ['python', 'nosql']}</t>
  </si>
  <si>
    <t>['python', 'sql', 'no-sql', 'mongodb', 'mongodb', 'scala', 'neo4j', 'gcp', 'aws', 'azure', 'hadoop', 'spark', 'linux', 'docker', 'kubernetes']</t>
  </si>
  <si>
    <t>{'cloud': ['gcp', 'aws', 'azure'], 'databases': ['mongodb', 'neo4j'], 'libraries': ['hadoop', 'spark'], 'os': ['linux'], 'other': ['docker', 'kubernetes'], 'programming': ['python', 'sql', 'no-sql', 'mongodb', 'scala']}</t>
  </si>
  <si>
    <t>['excel', 'sharepoint', 'sap', 'powerpoint', 'word']</t>
  </si>
  <si>
    <t>{'analyst_tools': ['excel', 'sharepoint', 'sap', 'powerpoint', 'word']}</t>
  </si>
  <si>
    <t>Internal IT Engineer Herlev</t>
  </si>
  <si>
    <t>Sentia Nederland</t>
  </si>
  <si>
    <t>['powershell', 'linux', 'slack', 'webex']</t>
  </si>
  <si>
    <t>{'os': ['linux'], 'programming': ['powershell'], 'sync': ['slack', 'webex']}</t>
  </si>
  <si>
    <t>Python Consultant</t>
  </si>
  <si>
    <t>['python', 'go', 'aws', 'kafka', 'docker']</t>
  </si>
  <si>
    <t>{'cloud': ['aws'], 'libraries': ['kafka'], 'other': ['docker'], 'programming': ['python', 'go']}</t>
  </si>
  <si>
    <t>Data Engineer I-V</t>
  </si>
  <si>
    <t>CH Media</t>
  </si>
  <si>
    <t>SphereStaff</t>
  </si>
  <si>
    <t>['c++', 'python', 'git', 'bitbucket', 'jira']</t>
  </si>
  <si>
    <t>{'async': ['jira'], 'other': ['git', 'bitbucket'], 'programming': ['c++', 'python']}</t>
  </si>
  <si>
    <t>['python', 'sql', 'sql server', 'databricks', 'azure', 'hadoop', 'tableau', 'power bi', 'ansible']</t>
  </si>
  <si>
    <t>{'analyst_tools': ['tableau', 'power bi'], 'cloud': ['databricks', 'azure'], 'databases': ['sql server'], 'libraries': ['hadoop'], 'other': ['ansible'], 'programming': ['python', 'sql']}</t>
  </si>
  <si>
    <t>Data Analyst, Delegated CoE</t>
  </si>
  <si>
    <t>['sql', 'python', 'go', 'tableau', 'power bi', 'microstrategy', 'excel', 'powerpoint', 'jira']</t>
  </si>
  <si>
    <t>{'analyst_tools': ['tableau', 'power bi', 'microstrategy', 'excel', 'powerpoint'], 'async': ['jira'], 'programming': ['sql', 'python', 'go']}</t>
  </si>
  <si>
    <t>Platform Server Engineer</t>
  </si>
  <si>
    <t>N3TWORK Studios Inc</t>
  </si>
  <si>
    <t>['java', 'python', 'nosql', 'dynamodb', 'aws', 'bigquery', 'redshift', 'spark']</t>
  </si>
  <si>
    <t>{'cloud': ['aws', 'bigquery', 'redshift'], 'databases': ['dynamodb'], 'libraries': ['spark'], 'programming': ['java', 'python', 'nosql']}</t>
  </si>
  <si>
    <t>Netherlands (+3 others)</t>
  </si>
  <si>
    <t>Senior Data Application Engineer</t>
  </si>
  <si>
    <t>['javascript', 'r', 'python', 'typescript', 'sql', 'nosql', 'mongodb', 'mongodb', 'sql server', 'mysql', 'azure', 'aws', 'spark', 'react', 'graphql', 'plotly', 'react.js', 'next.js', 'fastapi', 'docker', 'kubernetes', 'git', 'github']</t>
  </si>
  <si>
    <t>{'cloud': ['azure', 'aws'], 'databases': ['mongodb', 'sql server', 'mysql'], 'libraries': ['spark', 'react', 'graphql', 'plotly'], 'other': ['docker', 'kubernetes', 'git', 'github'], 'programming': ['javascript', 'r', 'python', 'typescript', 'sql', 'nosql', 'mongodb'], 'webframeworks': ['react.js', 'next.js', 'fastapi']}</t>
  </si>
  <si>
    <t>['sql', 'c', 'windows', 'powerpoint', 'excel']</t>
  </si>
  <si>
    <t>{'analyst_tools': ['powerpoint', 'excel'], 'os': ['windows'], 'programming': ['sql', 'c']}</t>
  </si>
  <si>
    <t>Data engineer/scientist intern (Fabric)</t>
  </si>
  <si>
    <t>Vintus</t>
  </si>
  <si>
    <t>['python', 'sql', 'databricks', 'azure', 'aws', 'spark', 'plotly', 'power bi']</t>
  </si>
  <si>
    <t>{'analyst_tools': ['power bi'], 'cloud': ['databricks', 'azure', 'aws'], 'libraries': ['spark', 'plotly'], 'programming': ['python', 'sql']}</t>
  </si>
  <si>
    <t>Senior Insights Commercial Performance Analyst</t>
  </si>
  <si>
    <t>Data Analyst Manager Power BI</t>
  </si>
  <si>
    <t>Fachreferent*in / Programmierer*in / Data Analyst (w/m/d...</t>
  </si>
  <si>
    <t>['python', 'sql', 'pyspark', 'numpy', 'spark', 'jupyter', 'linux', 'flow']</t>
  </si>
  <si>
    <t>{'libraries': ['pyspark', 'numpy', 'spark', 'jupyter'], 'os': ['linux'], 'other': ['flow'], 'programming': ['python', 'sql']}</t>
  </si>
  <si>
    <t>['python', 'sql', 'gcp', 'pandas', 'pytorch']</t>
  </si>
  <si>
    <t>{'cloud': ['gcp'], 'libraries': ['pandas', 'pytorch'], 'programming': ['python', 'sql']}</t>
  </si>
  <si>
    <t>Data Scientist freelance H/F</t>
  </si>
  <si>
    <t>BeFreely</t>
  </si>
  <si>
    <t>Software Engineer Confirmé-(H/F)</t>
  </si>
  <si>
    <t>Position : Senior Integration Engineer</t>
  </si>
  <si>
    <t>Senior Technology Business Analyst</t>
  </si>
  <si>
    <t>PHD Data scientist</t>
  </si>
  <si>
    <t>Senior Lead Analyst Digital Analytics</t>
  </si>
  <si>
    <t>Data Engineer - ETL | Pipelining | Databricks | Snowflake| In... Jobs</t>
  </si>
  <si>
    <t>Data Analyst- Intermediate (07 months)</t>
  </si>
  <si>
    <t>SuperOrdinary</t>
  </si>
  <si>
    <t>RedShift</t>
  </si>
  <si>
    <t>['r', 'sas', 'sas', 'python', 'sql', 'redshift', 'azure', 'tableau']</t>
  </si>
  <si>
    <t>{'analyst_tools': ['sas', 'tableau'], 'cloud': ['redshift', 'azure'], 'programming': ['r', 'sas', 'python', 'sql']}</t>
  </si>
  <si>
    <t>Nebula.io</t>
  </si>
  <si>
    <t>['python', 'bash', 'sql', 'mongodb', 'mongodb', 'r', 'cassandra', 'aws', 'gcp', 'hugging face', 'pytorch', 'tensorflow', 'numpy', 'pandas', 'seaborn', 'matplotlib', 'spark', 'kafka', 'airflow', 'unix', 'kubernetes', 'git', 'docker']</t>
  </si>
  <si>
    <t>{'cloud': ['aws', 'gcp'], 'databases': ['mongodb', 'cassandra'], 'libraries': ['hugging face', 'pytorch', 'tensorflow', 'numpy', 'pandas', 'seaborn', 'matplotlib', 'spark', 'kafka', 'airflow'], 'os': ['unix'], 'other': ['kubernetes', 'git', 'docker'], 'programming': ['python', 'bash', 'sql', 'mongodb', 'r']}</t>
  </si>
  <si>
    <t>Resilience Engineer - Temporary</t>
  </si>
  <si>
    <t>Kiama NSW, Australia</t>
  </si>
  <si>
    <t>Sporkey</t>
  </si>
  <si>
    <t>APPLICATIONS DEVELOPMENT ANALYST</t>
  </si>
  <si>
    <t>['html', 'qlik']</t>
  </si>
  <si>
    <t>{'analyst_tools': ['qlik'], 'programming': ['html']}</t>
  </si>
  <si>
    <t>Marketing &amp; Sales Data Analyst, EMEA</t>
  </si>
  <si>
    <t>Lead Data Engineer (Greater Boston Area, MA)</t>
  </si>
  <si>
    <t>['python', 'java', 'sql', 'postgresql', 'redshift', 'aws', 'gcp', 'spark', 'hadoop', 'airflow', 'tableau', 'terraform']</t>
  </si>
  <si>
    <t>{'analyst_tools': ['tableau'], 'cloud': ['redshift', 'aws', 'gcp'], 'databases': ['postgresql'], 'libraries': ['spark', 'hadoop', 'airflow'], 'other': ['terraform'], 'programming': ['python', 'java', 'sql']}</t>
  </si>
  <si>
    <t>2x2 Consulting</t>
  </si>
  <si>
    <t>['perl', 'java', 'sql', 'python', 'powershell', 'bash', 'no-sql', 'mongodb', 'mongodb', 'php', 'mysql', 'couchdb', 'cassandra', 'neo4j', 'oracle', 'aws', 'azure', 'redshift', 'databricks', 'spark', 'react', 'vue', 'angular', 'unix', 'linux', 'windows']</t>
  </si>
  <si>
    <t>{'cloud': ['oracle', 'aws', 'azure', 'redshift', 'databricks'], 'databases': ['mongodb', 'mysql', 'couchdb', 'cassandra', 'neo4j'], 'libraries': ['spark', 'react'], 'os': ['unix', 'linux', 'windows'], 'programming': ['perl', 'java', 'sql', 'python', 'powershell', 'bash', 'no-sql', 'mongodb', 'php'], 'webframeworks': ['vue', 'angular']}</t>
  </si>
  <si>
    <t>Multispective Solutions LLC</t>
  </si>
  <si>
    <t>Engineer, Product</t>
  </si>
  <si>
    <t>Cognitiv Corp.</t>
  </si>
  <si>
    <t>Informatiker - Datenmanagement, Data Analytics (m/w/d)- enercity...</t>
  </si>
  <si>
    <t>enercity NETZ GmbH</t>
  </si>
  <si>
    <t>['scala', 'azure', 'snowflake', 'spark', 'hadoop']</t>
  </si>
  <si>
    <t>{'cloud': ['azure', 'snowflake'], 'libraries': ['spark', 'hadoop'], 'programming': ['scala']}</t>
  </si>
  <si>
    <t>Data Analyst Jr (C-Shopper)</t>
  </si>
  <si>
    <t>Sensory Data Scientist.</t>
  </si>
  <si>
    <t>Data Engineer/ Lead</t>
  </si>
  <si>
    <t>['java', 'c++', 'python', 'sql', 'sql server', 'mysql', 'oracle', 'azure']</t>
  </si>
  <si>
    <t>{'cloud': ['oracle', 'azure'], 'databases': ['sql server', 'mysql'], 'programming': ['java', 'c++', 'python', 'sql']}</t>
  </si>
  <si>
    <t>Data Analyst - Payment Optimization (LATAM Remote)</t>
  </si>
  <si>
    <t>Data Analytics (SQL Developer + Power Bi ) work from home...</t>
  </si>
  <si>
    <t>Shark Thinks</t>
  </si>
  <si>
    <t>SKR Reisen GmbH</t>
  </si>
  <si>
    <t>['sas', 'sas', 'r', 'c']</t>
  </si>
  <si>
    <t>{'analyst_tools': ['sas'], 'programming': ['sas', 'r', 'c']}</t>
  </si>
  <si>
    <t>Elitefit</t>
  </si>
  <si>
    <t>Senior Data Analyst / Plano, TX / Business / DIR-TCA001</t>
  </si>
  <si>
    <t>['python', 'shell', 'sql', 'bash', 'aws', 'spark', 'hadoop', 'unix', 'tableau', 'alteryx']</t>
  </si>
  <si>
    <t>{'analyst_tools': ['tableau', 'alteryx'], 'cloud': ['aws'], 'libraries': ['spark', 'hadoop'], 'os': ['unix'], 'programming': ['python', 'shell', 'sql', 'bash']}</t>
  </si>
  <si>
    <t>['sql', 'python', 'r', 'scala', 'gcp', 'aws', 'azure', 'pyspark', 'pytorch', 'tensorflow', 'power bi']</t>
  </si>
  <si>
    <t>{'analyst_tools': ['power bi'], 'cloud': ['gcp', 'aws', 'azure'], 'libraries': ['pyspark', 'pytorch', 'tensorflow'], 'programming': ['sql', 'python', 'r', 'scala']}</t>
  </si>
  <si>
    <t>Data Engineer/ ETL Informatica</t>
  </si>
  <si>
    <t>['sql', 'azure', 'databricks', 'react', 'vue', 'angular', 'jira']</t>
  </si>
  <si>
    <t>{'async': ['jira'], 'cloud': ['azure', 'databricks'], 'libraries': ['react'], 'programming': ['sql'], 'webframeworks': ['vue', 'angular']}</t>
  </si>
  <si>
    <t>Banking Supervision Data Analyst</t>
  </si>
  <si>
    <t>United Way</t>
  </si>
  <si>
    <t>Master Data Solution Specialist</t>
  </si>
  <si>
    <t>BISSELL Homecare, Inc.</t>
  </si>
  <si>
    <t>Informatiker - Software Engineer / Machine Learning (m/w/d)</t>
  </si>
  <si>
    <t>['sql', 'nosql', 'mongodb', 'mongodb', 'java', 'mysql', 'databricks', 'hadoop']</t>
  </si>
  <si>
    <t>{'cloud': ['databricks'], 'databases': ['mongodb', 'mysql'], 'libraries': ['hadoop'], 'programming': ['sql', 'nosql', 'mongodb', 'java']}</t>
  </si>
  <si>
    <t>information technology and data analyst</t>
  </si>
  <si>
    <t>Alum Rock Union Elementary School District</t>
  </si>
  <si>
    <t>Senior Data and Returns Analyst</t>
  </si>
  <si>
    <t>Data Scientist / Senior Data Scientist, IITS</t>
  </si>
  <si>
    <t>Data Engineer (SAN ANTONIO, TX, US, 78232-5041)</t>
  </si>
  <si>
    <t>['sql', 'python', 'nosql', 'r', 'javascript', 'c#', 'java', 'sql server', 'mysql', 'oracle', 'aws', 'excel', 'word', 'powerpoint', 'power bi']</t>
  </si>
  <si>
    <t>{'analyst_tools': ['excel', 'word', 'powerpoint', 'power bi'], 'cloud': ['oracle', 'aws'], 'databases': ['sql server', 'mysql'], 'programming': ['sql', 'python', 'nosql', 'r', 'javascript', 'c#', 'java']}</t>
  </si>
  <si>
    <t>Contract Data Engineer - Looker</t>
  </si>
  <si>
    <t>['t-sql', 'python', 'aws', 'gcp', 'azure', 'looker', 'tableau']</t>
  </si>
  <si>
    <t>{'analyst_tools': ['looker', 'tableau'], 'cloud': ['aws', 'gcp', 'azure'], 'programming': ['t-sql', 'python']}</t>
  </si>
  <si>
    <t>Staff Data Analyst - Full-time / Part-time</t>
  </si>
  <si>
    <t>Sr. AI/ML Developer- Lead Data Scientist</t>
  </si>
  <si>
    <t>Microsoft Data Engineer - BI Consultant</t>
  </si>
  <si>
    <t>Data Science Architect &amp; Generative AI</t>
  </si>
  <si>
    <t>['python', 'r', 'aws', 'azure', 'pytorch', 'flow']</t>
  </si>
  <si>
    <t>{'cloud': ['aws', 'azure'], 'libraries': ['pytorch'], 'other': ['flow'], 'programming': ['python', 'r']}</t>
  </si>
  <si>
    <t>Cloud Data Engineer - Contractor</t>
  </si>
  <si>
    <t>['nosql', 'mongodb', 'mongodb', 'oracle', 'azure']</t>
  </si>
  <si>
    <t>{'cloud': ['oracle', 'azure'], 'databases': ['mongodb'], 'programming': ['nosql', 'mongodb']}</t>
  </si>
  <si>
    <t>['python', 'sql', 'tableau', 'excel', 'powerpoint']</t>
  </si>
  <si>
    <t>{'analyst_tools': ['tableau', 'excel', 'powerpoint'], 'programming': ['python', 'sql']}</t>
  </si>
  <si>
    <t>IDM Data Analyst, Distribution Operations</t>
  </si>
  <si>
    <t>Noibu</t>
  </si>
  <si>
    <t>['python', 'sql', 'go', 'scikit-learn', 'pyspark']</t>
  </si>
  <si>
    <t>{'libraries': ['scikit-learn', 'pyspark'], 'programming': ['python', 'sql', 'go']}</t>
  </si>
  <si>
    <t>Student Assistant with a flair for Data modelling</t>
  </si>
  <si>
    <t>['aws', 'pyspark', 'hadoop']</t>
  </si>
  <si>
    <t>{'cloud': ['aws'], 'libraries': ['pyspark', 'hadoop']}</t>
  </si>
  <si>
    <t>Office Of The Secretary Of Defense</t>
  </si>
  <si>
    <t>CRM Analyst (M/W/D)</t>
  </si>
  <si>
    <t>Data Engineer - (H/F) - 93 + remote</t>
  </si>
  <si>
    <t>['sql', 'python', 'gcp', 'qlik', 'sap']</t>
  </si>
  <si>
    <t>{'analyst_tools': ['qlik', 'sap'], 'cloud': ['gcp'], 'programming': ['sql', 'python']}</t>
  </si>
  <si>
    <t>['java', 'c++', 'c#', 'python', 'sql', 'nosql', 'shell', 'dynamodb', 'aws', 'redshift', 'selenium', 'gdpr', 'node.js', 'linux', 'tableau', 'git', 'jenkins', 'terraform', 'codecommit', 'flow']</t>
  </si>
  <si>
    <t>{'analyst_tools': ['tableau'], 'cloud': ['aws', 'redshift'], 'databases': ['dynamodb'], 'libraries': ['selenium', 'gdpr'], 'os': ['linux'], 'other': ['git', 'jenkins', 'terraform', 'codecommit', 'flow'], 'programming': ['java', 'c++', 'c#', 'python', 'sql', 'nosql', 'shell'], 'webframeworks': ['node.js']}</t>
  </si>
  <si>
    <t>['linux', 'unix', 'ansible']</t>
  </si>
  <si>
    <t>{'os': ['linux', 'unix'], 'other': ['ansible']}</t>
  </si>
  <si>
    <t>Senior/Principal Data Consultant</t>
  </si>
  <si>
    <t>C# Tead Lead – Pretoria – Up To R1M Pa</t>
  </si>
  <si>
    <t>EW Data Analyst with Security Clearance</t>
  </si>
  <si>
    <t>Supernova Technology™</t>
  </si>
  <si>
    <t>['python', 'scala', 'azure', 'databricks', 'pyspark', 'spark', 'kafka']</t>
  </si>
  <si>
    <t>{'cloud': ['azure', 'databricks'], 'libraries': ['pyspark', 'spark', 'kafka'], 'programming': ['python', 'scala']}</t>
  </si>
  <si>
    <t>Solutions Consultant, Product &amp; Data Analytics</t>
  </si>
  <si>
    <t>Senior Data Engineer-Data Integration</t>
  </si>
  <si>
    <t>['sql', 'sql server', 'airflow', 'kafka', 'git']</t>
  </si>
  <si>
    <t>{'databases': ['sql server'], 'libraries': ['airflow', 'kafka'], 'other': ['git'], 'programming': ['sql']}</t>
  </si>
  <si>
    <t>['python', 'java', 'scala', 'sql', 'aws', 'azure', 'gcp', 'redshift', 'snowflake', 'bigquery', 'hadoop', 'spark']</t>
  </si>
  <si>
    <t>{'cloud': ['aws', 'azure', 'gcp', 'redshift', 'snowflake', 'bigquery'], 'libraries': ['hadoop', 'spark'], 'programming': ['python', 'java', 'scala', 'sql']}</t>
  </si>
  <si>
    <t>First Source</t>
  </si>
  <si>
    <t>Strategic Analytics</t>
  </si>
  <si>
    <t>Tanu Infotech</t>
  </si>
  <si>
    <t>Data Analyst Informatica</t>
  </si>
  <si>
    <t>Trepp</t>
  </si>
  <si>
    <t>I-Tech Resources Inc.</t>
  </si>
  <si>
    <t>Sr. Business Process Analyst- Jira &amp; Power BI (Hybrid)</t>
  </si>
  <si>
    <t>Forex Forest Pte Ltd</t>
  </si>
  <si>
    <t>['python', 'sql', 'scala', 'spark', 'pyspark', 'windows']</t>
  </si>
  <si>
    <t>{'libraries': ['spark', 'pyspark'], 'os': ['windows'], 'programming': ['python', 'sql', 'scala']}</t>
  </si>
  <si>
    <t>['sql', 'python', 'snowflake', 'aws', 'pandas', 'tableau']</t>
  </si>
  <si>
    <t>{'analyst_tools': ['tableau'], 'cloud': ['snowflake', 'aws'], 'libraries': ['pandas'], 'programming': ['sql', 'python']}</t>
  </si>
  <si>
    <t>JME Technologies</t>
  </si>
  <si>
    <t>['python', 'sql', 'mongodb', 'mongodb', 'postgresql', 'hadoop', 'windows', 'kubernetes', 'docker', 'bitbucket', 'jenkins']</t>
  </si>
  <si>
    <t>{'databases': ['mongodb', 'postgresql'], 'libraries': ['hadoop'], 'os': ['windows'], 'other': ['kubernetes', 'docker', 'bitbucket', 'jenkins'], 'programming': ['python', 'sql', 'mongodb']}</t>
  </si>
  <si>
    <t>Navy Logistics Data Analyst with Security Clearance</t>
  </si>
  <si>
    <t>Build/Integration Engineer</t>
  </si>
  <si>
    <t>['powershell', 'bash', 'azure', 'aws', 'windows', 'linux', 'centos', 'redhat', 'ansible', 'jenkins', 'terraform']</t>
  </si>
  <si>
    <t>{'cloud': ['azure', 'aws'], 'os': ['windows', 'linux', 'centos', 'redhat'], 'other': ['ansible', 'jenkins', 'terraform'], 'programming': ['powershell', 'bash']}</t>
  </si>
  <si>
    <t>IDential Global Consulting</t>
  </si>
  <si>
    <t>['python', 'sql', 'mongo', 'azure', 'snowflake']</t>
  </si>
  <si>
    <t>{'cloud': ['azure', 'snowflake'], 'programming': ['python', 'sql', 'mongo']}</t>
  </si>
  <si>
    <t>Power Breezer</t>
  </si>
  <si>
    <t>Software Data Engineering &amp; Scientist Internship, IT Applications...</t>
  </si>
  <si>
    <t>['sql', 'python', 'scala', 'nosql', 'java', 'redis', 'kafka', 'spark', 'hadoop']</t>
  </si>
  <si>
    <t>{'databases': ['redis'], 'libraries': ['kafka', 'spark', 'hadoop'], 'programming': ['sql', 'python', 'scala', 'nosql', 'java']}</t>
  </si>
  <si>
    <t>Data Protection Support Engineer</t>
  </si>
  <si>
    <t>Director of Master Data</t>
  </si>
  <si>
    <t>Carbon, Inc.</t>
  </si>
  <si>
    <t>Data Engineer II- Tech Lead - Now Hiring</t>
  </si>
  <si>
    <t>['python', 'aws', 'databricks', 'snowflake', 'spark', 'microstrategy', 'qlik']</t>
  </si>
  <si>
    <t>{'analyst_tools': ['microstrategy', 'qlik'], 'cloud': ['aws', 'databricks', 'snowflake'], 'libraries': ['spark'], 'programming': ['python']}</t>
  </si>
  <si>
    <t>Senior Data Product Scientist</t>
  </si>
  <si>
    <t>['python', 'r', 'sql', 'nosql', 'sas', 'sas', 'mysql', 'postgresql', 'dynamodb', 'aws', 'azure', 'matplotlib', 'ggplot2', 'pytorch', 'excel']</t>
  </si>
  <si>
    <t>{'analyst_tools': ['sas', 'excel'], 'cloud': ['aws', 'azure'], 'databases': ['mysql', 'postgresql', 'dynamodb'], 'libraries': ['matplotlib', 'ggplot2', 'pytorch'], 'programming': ['python', 'r', 'sql', 'nosql', 'sas']}</t>
  </si>
  <si>
    <t>Data Scientist Americas</t>
  </si>
  <si>
    <t>Công ty Cổ Phần Viễn Thông FPT</t>
  </si>
  <si>
    <t>Jefe Corporativo de Data Scientist</t>
  </si>
  <si>
    <t>['python', 'sql', 'nosql', 'r', 'keras', 'tensorflow', 'seaborn', 'pandas', 'sap']</t>
  </si>
  <si>
    <t>{'analyst_tools': ['sap'], 'libraries': ['keras', 'tensorflow', 'seaborn', 'pandas'], 'programming': ['python', 'sql', 'nosql', 'r']}</t>
  </si>
  <si>
    <t>AWS/DevOps Engineers til infrastruktur-center</t>
  </si>
  <si>
    <t>['bash', 'aws', 'terraform', 'jenkins', 'docker']</t>
  </si>
  <si>
    <t>{'cloud': ['aws'], 'other': ['terraform', 'jenkins', 'docker'], 'programming': ['bash']}</t>
  </si>
  <si>
    <t>['python', 'sql', 'gcp', 'aws', 'excel']</t>
  </si>
  <si>
    <t>{'analyst_tools': ['excel'], 'cloud': ['gcp', 'aws'], 'programming': ['python', 'sql']}</t>
  </si>
  <si>
    <t>['swift', 'java', 'mongodb', 'mongodb', 'sql', 'groovy', 'oracle', 'spring', 'kubernetes', 'git', 'jenkins', 'ansible', 'confluence', 'jira']</t>
  </si>
  <si>
    <t>{'async': ['confluence', 'jira'], 'cloud': ['oracle'], 'databases': ['mongodb'], 'libraries': ['spring'], 'other': ['kubernetes', 'git', 'jenkins', 'ansible'], 'programming': ['swift', 'java', 'mongodb', 'sql', 'groovy']}</t>
  </si>
  <si>
    <t>Procurement Analyst- Remote</t>
  </si>
  <si>
    <t>Head of Computational Biology – Data Science</t>
  </si>
  <si>
    <t>Monte Rosa Therapeutics</t>
  </si>
  <si>
    <t>Life Extension Foundation Buyers Club Inc</t>
  </si>
  <si>
    <t>['r', 'sql', 'sql server', 'alteryx', 'power bi', 'tableau']</t>
  </si>
  <si>
    <t>{'analyst_tools': ['alteryx', 'power bi', 'tableau'], 'databases': ['sql server'], 'programming': ['r', 'sql']}</t>
  </si>
  <si>
    <t>['nosql', 'mongodb', 'mongodb', 'java', 'python', 'sql', 'cassandra', 'aws', 'azure', 'hadoop', 'spark', 'tableau']</t>
  </si>
  <si>
    <t>{'analyst_tools': ['tableau'], 'cloud': ['aws', 'azure'], 'databases': ['mongodb', 'cassandra'], 'libraries': ['hadoop', 'spark'], 'programming': ['nosql', 'mongodb', 'java', 'python', 'sql']}</t>
  </si>
  <si>
    <t>Stagiaire Data Scientist (Fin d'Etudes Pré-Embauche) H/F</t>
  </si>
  <si>
    <t>['sql', 'python', 'r', 'go', 'mongo', 'postgresql', 'spark']</t>
  </si>
  <si>
    <t>{'databases': ['postgresql'], 'libraries': ['spark'], 'programming': ['sql', 'python', 'r', 'go', 'mongo']}</t>
  </si>
  <si>
    <t>Consultant - Web Development and Data Integration</t>
  </si>
  <si>
    <t>['python', 'hadoop', 'spark', 'kafka', 'fastapi', 'linux', 'docker', 'kubernetes']</t>
  </si>
  <si>
    <t>{'libraries': ['hadoop', 'spark', 'kafka'], 'os': ['linux'], 'other': ['docker', 'kubernetes'], 'programming': ['python'], 'webframeworks': ['fastapi']}</t>
  </si>
  <si>
    <t>Data Scientist, Senior-Level - REMOTE</t>
  </si>
  <si>
    <t>Data Engineer - SQL, Python, BI - Pune/Hyderabad</t>
  </si>
  <si>
    <t>CONSERVICE METERING SOLUTIONS, INC.</t>
  </si>
  <si>
    <t>Intermex Wire Transfer</t>
  </si>
  <si>
    <t>Audatex Solutions P Ltd (Solera Group)</t>
  </si>
  <si>
    <t>Científico de datos digital Junior</t>
  </si>
  <si>
    <t>Data Scientist-Health (Fixed term)</t>
  </si>
  <si>
    <t>Shawnee Mission, KS</t>
  </si>
  <si>
    <t>Celonis Data Engineer || NY/NJ(Hybrid)</t>
  </si>
  <si>
    <t>Junior Data Engineer 100 %</t>
  </si>
  <si>
    <t>STAGE Data similarity detection for Data Ecology</t>
  </si>
  <si>
    <t>Sr Tableau Analyst / Lead- Onsite-Washington DC</t>
  </si>
  <si>
    <t>AI/ML, Data Science, and API Integration Engineer/Scientist</t>
  </si>
  <si>
    <t>Expert - Digitalization &amp; Data Analytics</t>
  </si>
  <si>
    <t>Data Engineer Remote - Eastern or Central Time Zones</t>
  </si>
  <si>
    <t>GFK</t>
  </si>
  <si>
    <t>['sql', 'c#', 'python', 'aws', 'azure', 'redshift', 'git', 'jira', 'symphony']</t>
  </si>
  <si>
    <t>{'async': ['jira'], 'cloud': ['aws', 'azure', 'redshift'], 'other': ['git'], 'programming': ['sql', 'c#', 'python'], 'sync': ['symphony']}</t>
  </si>
  <si>
    <t>Data Analyst 3-Technology and Innovation</t>
  </si>
  <si>
    <t>Sr Software Engineer, iOS Grocery</t>
  </si>
  <si>
    <t>Data Analyst/ Data Scientist – Remote –Up To R360K</t>
  </si>
  <si>
    <t>Architecture</t>
  </si>
  <si>
    <t>Data Engineer - Java and Databricks</t>
  </si>
  <si>
    <t>['sql', 'azure', 'gcp', 'aws', 'airflow']</t>
  </si>
  <si>
    <t>{'cloud': ['azure', 'gcp', 'aws'], 'libraries': ['airflow'], 'programming': ['sql']}</t>
  </si>
  <si>
    <t>PhysicsX</t>
  </si>
  <si>
    <t>['python', 'numpy', 'pandas', 'tensorflow', 'pytorch', 'airflow']</t>
  </si>
  <si>
    <t>{'libraries': ['numpy', 'pandas', 'tensorflow', 'pytorch', 'airflow'], 'programming': ['python']}</t>
  </si>
  <si>
    <t>Turkish Language Data Analyst</t>
  </si>
  <si>
    <t>Royal Staffing Group LLC</t>
  </si>
  <si>
    <t>['python', 'aws', 'tensorflow', 'pytorch', 'numpy', 'pandas', 'matplotlib', 'github', 'kubernetes']</t>
  </si>
  <si>
    <t>{'cloud': ['aws'], 'libraries': ['tensorflow', 'pytorch', 'numpy', 'pandas', 'matplotlib'], 'other': ['github', 'kubernetes'], 'programming': ['python']}</t>
  </si>
  <si>
    <t>['sql', 'python', 'r', 'sas', 'sas', 'matlab', 'oracle', 'snowflake', 'aws', 'gitlab', 'jenkins', 'bitbucket', 'jira']</t>
  </si>
  <si>
    <t>{'analyst_tools': ['sas'], 'async': ['jira'], 'cloud': ['oracle', 'snowflake', 'aws'], 'other': ['gitlab', 'jenkins', 'bitbucket'], 'programming': ['sql', 'python', 'r', 'sas', 'matlab']}</t>
  </si>
  <si>
    <t>Data Engineer III (Lead)</t>
  </si>
  <si>
    <t>Data Analyst - telecom Domain</t>
  </si>
  <si>
    <t>Sr. Data Analyst, Apj Field Technical Operations</t>
  </si>
  <si>
    <t>Service Sales Engineer</t>
  </si>
  <si>
    <t>Data Services Intermediate Analyst. Job in Pinellas Park My Valley...</t>
  </si>
  <si>
    <t>Infrastructure and/or DevOps Engineer Lead</t>
  </si>
  <si>
    <t>['go', 'aws', 'azure', 'github', 'kubernetes', 'docker', 'terraform', 'gitlab']</t>
  </si>
  <si>
    <t>{'cloud': ['aws', 'azure'], 'other': ['github', 'kubernetes', 'docker', 'terraform', 'gitlab'], 'programming': ['go']}</t>
  </si>
  <si>
    <t>Customer Support Analyst (100% onsite)</t>
  </si>
  <si>
    <t>Snowflake Developer Data Engineer</t>
  </si>
  <si>
    <t>['sql', 'python', 'snowflake', 'aws', 'tableau', 'power bi', 'git', 'gitlab']</t>
  </si>
  <si>
    <t>{'analyst_tools': ['tableau', 'power bi'], 'cloud': ['snowflake', 'aws'], 'other': ['git', 'gitlab'], 'programming': ['sql', 'python']}</t>
  </si>
  <si>
    <t>['python', 'sql', 'aws', 'kafka', 'kubernetes']</t>
  </si>
  <si>
    <t>{'cloud': ['aws'], 'libraries': ['kafka'], 'other': ['kubernetes'], 'programming': ['python', 'sql']}</t>
  </si>
  <si>
    <t>Hyosung Innovue</t>
  </si>
  <si>
    <t>Junior Data Scientist. Job in Washington WDTN Jobs</t>
  </si>
  <si>
    <t>['python', 'sql', 'c#', 'c', 'mysql', 'aws', 'pandas']</t>
  </si>
  <si>
    <t>{'cloud': ['aws'], 'databases': ['mysql'], 'libraries': ['pandas'], 'programming': ['python', 'sql', 'c#', 'c']}</t>
  </si>
  <si>
    <t>Data Analyst (Level 1) Jobs</t>
  </si>
  <si>
    <t>Director of Data Science- Advanced Business Analytics</t>
  </si>
  <si>
    <t>Junior Mechancial Engineer</t>
  </si>
  <si>
    <t>IN - IT : DATSCIV1 : Data Scientist:DSBB</t>
  </si>
  <si>
    <t>WorkSquare</t>
  </si>
  <si>
    <t>Data Analyst - Marketing &amp; Digital Sales (80-100%)</t>
  </si>
  <si>
    <t>Oracle Analytics Techno-Functional Analyst</t>
  </si>
  <si>
    <t>['python', 'postgresql', 'azure', 'kafka', 'tensorflow', 'fastapi', 'docker', 'github']</t>
  </si>
  <si>
    <t>{'cloud': ['azure'], 'databases': ['postgresql'], 'libraries': ['kafka', 'tensorflow'], 'other': ['docker', 'github'], 'programming': ['python'], 'webframeworks': ['fastapi']}</t>
  </si>
  <si>
    <t>['python', 'javascript', 'bash', 'mysql', 'postgresql', 'qt', 'spark', 'flask', 'power bi']</t>
  </si>
  <si>
    <t>{'analyst_tools': ['power bi'], 'databases': ['mysql', 'postgresql'], 'libraries': ['qt', 'spark'], 'programming': ['python', 'javascript', 'bash'], 'webframeworks': ['flask']}</t>
  </si>
  <si>
    <t>['c++', 'java', 'r', 'python', 'perl', 'bash']</t>
  </si>
  <si>
    <t>{'programming': ['c++', 'java', 'r', 'python', 'perl', 'bash']}</t>
  </si>
  <si>
    <t>Data Analyst and Operations Associate, Marketing (Remote, based in...</t>
  </si>
  <si>
    <t>via Visit-Talent.freshteam.com</t>
  </si>
  <si>
    <t>Visit.org</t>
  </si>
  <si>
    <t>Data Analyst with Finance Background</t>
  </si>
  <si>
    <t>Administration and Accounting Support</t>
  </si>
  <si>
    <t>Famic Technologies Inc.</t>
  </si>
  <si>
    <t>ANALYST - GAMING</t>
  </si>
  <si>
    <t>Data Scientist - TS/SCI required - Security Clearance Required</t>
  </si>
  <si>
    <t>Senior R&amp;D Product Engineer</t>
  </si>
  <si>
    <t>Data Engineer (m/f) (réf. F00027511)</t>
  </si>
  <si>
    <t>Königstein im Taunus, Germany</t>
  </si>
  <si>
    <t>AP Pension søger en business intelligence analytiker til vores...</t>
  </si>
  <si>
    <t>EloTouch</t>
  </si>
  <si>
    <t>Data Scientist - EX - Apple - Must have LLM's Experience Required</t>
  </si>
  <si>
    <t>['windows', 'macos', 'word', 'excel', 'outlook', 'powerpoint', 'sharepoint']</t>
  </si>
  <si>
    <t>{'analyst_tools': ['word', 'excel', 'outlook', 'powerpoint', 'sharepoint'], 'os': ['windows', 'macos']}</t>
  </si>
  <si>
    <t>Sr. Data Engineer Hadoop Big data, Kafka, Ni-Fi, Google Cloud...</t>
  </si>
  <si>
    <t>['python', 'sql', 'azure', 'aws', 'gcp', 'pytorch', 'tensorflow', 'jenkins', 'github']</t>
  </si>
  <si>
    <t>{'cloud': ['azure', 'aws', 'gcp'], 'libraries': ['pytorch', 'tensorflow'], 'other': ['jenkins', 'github'], 'programming': ['python', 'sql']}</t>
  </si>
  <si>
    <t>Data Engineer Jobs in Dubai United Arab Emirates | Caliberly</t>
  </si>
  <si>
    <t>['python', 'c++', 'java', 'r', 'hadoop']</t>
  </si>
  <si>
    <t>{'libraries': ['hadoop'], 'programming': ['python', 'c++', 'java', 'r']}</t>
  </si>
  <si>
    <t>Jitera</t>
  </si>
  <si>
    <t>['typescript', 'ruby', 'ruby', 'react', 'ruby on rails']</t>
  </si>
  <si>
    <t>{'libraries': ['react'], 'programming': ['typescript', 'ruby'], 'webframeworks': ['ruby', 'ruby on rails']}</t>
  </si>
  <si>
    <t>Senior Data Analytics Engineer (m/w/d)</t>
  </si>
  <si>
    <t>IT Senior Analyst - REMOTE</t>
  </si>
  <si>
    <t>Senior Cloud Data Engineer (Remote)</t>
  </si>
  <si>
    <t>Eurojob AG</t>
  </si>
  <si>
    <t>['sql', 'python', 'r', 'snowflake', 'aws', 'gcp', 'linux', 'tableau', 'alteryx', 'qlik', 'flow', 'docker', 'kubernetes', 'git']</t>
  </si>
  <si>
    <t>{'analyst_tools': ['tableau', 'alteryx', 'qlik'], 'cloud': ['snowflake', 'aws', 'gcp'], 'os': ['linux'], 'other': ['flow', 'docker', 'kubernetes', 'git'], 'programming': ['sql', 'python', 'r']}</t>
  </si>
  <si>
    <t>['java', 'scala', 'python', 'sql', 'shell', 'aws', 'hadoop', 'spark', 'spring', 'unix']</t>
  </si>
  <si>
    <t>{'cloud': ['aws'], 'libraries': ['hadoop', 'spark', 'spring'], 'os': ['unix'], 'programming': ['java', 'scala', 'python', 'sql', 'shell']}</t>
  </si>
  <si>
    <t>Wisconsin Collaborative for Healthcare Quality</t>
  </si>
  <si>
    <t>Freelance Data Scientist (Latin America)</t>
  </si>
  <si>
    <t>HRIS Business Systems Analyst</t>
  </si>
  <si>
    <t>Administrative Assistant/Data Analyst/Data Entry Clerk</t>
  </si>
  <si>
    <t>['typescript', 'python', 'postgresql', 'react', 'node.js', 'kubernetes']</t>
  </si>
  <si>
    <t>{'databases': ['postgresql'], 'libraries': ['react'], 'other': ['kubernetes'], 'programming': ['typescript', 'python'], 'webframeworks': ['node.js']}</t>
  </si>
  <si>
    <t>Associate Project Analyst / 230205</t>
  </si>
  <si>
    <t>Data Engineer Advanced Analytics</t>
  </si>
  <si>
    <t>['python', 'go', 'azure', 'databricks', 'power bi', 'dax']</t>
  </si>
  <si>
    <t>{'analyst_tools': ['power bi', 'dax'], 'cloud': ['azure', 'databricks'], 'programming': ['python', 'go']}</t>
  </si>
  <si>
    <t>231589 - Data Engineer</t>
  </si>
  <si>
    <t>Data Scientist (Ops Research)</t>
  </si>
  <si>
    <t>['matlab', 'python', 'aws', 'word']</t>
  </si>
  <si>
    <t>{'analyst_tools': ['word'], 'cloud': ['aws'], 'programming': ['matlab', 'python']}</t>
  </si>
  <si>
    <t>Health Alliance Plan</t>
  </si>
  <si>
    <t>Business Analyst-China / Hong Kong</t>
  </si>
  <si>
    <t>['c++', 'c', 'java', 'python', 'snowflake']</t>
  </si>
  <si>
    <t>{'cloud': ['snowflake'], 'programming': ['c++', 'c', 'java', 'python']}</t>
  </si>
  <si>
    <t>Alternance - Performance Data Analyst - Data Project Manager H/F</t>
  </si>
  <si>
    <t>Emerging Issues Data and Research Analyst</t>
  </si>
  <si>
    <t>Research Scientist in Science</t>
  </si>
  <si>
    <t>BI Analyst (fulltime)</t>
  </si>
  <si>
    <t>Senior Business Analyst, Marketing Analytics</t>
  </si>
  <si>
    <t>ASET Partners Corporation</t>
  </si>
  <si>
    <t>Senior Data Regulation</t>
  </si>
  <si>
    <t>['python', 'r', 'vba', 'excel', 'power bi', 'tableau']</t>
  </si>
  <si>
    <t>{'analyst_tools': ['excel', 'power bi', 'tableau'], 'programming': ['python', 'r', 'vba']}</t>
  </si>
  <si>
    <t>Toyota Material Handling Greece</t>
  </si>
  <si>
    <t>Elite Corporate Solutions</t>
  </si>
  <si>
    <t>Quality Data Analyst (MedAlliance)</t>
  </si>
  <si>
    <t>[컬리] 데이터서비스개발 데이터 엔지니어 (Data Engineer)</t>
  </si>
  <si>
    <t>['sql', 'redshift', 'airflow', 'spark']</t>
  </si>
  <si>
    <t>{'cloud': ['redshift'], 'libraries': ['airflow', 'spark'], 'programming': ['sql']}</t>
  </si>
  <si>
    <t>data analyst - financial modeling -remote</t>
  </si>
  <si>
    <t>['scala', 'python', 'sql', 'java', 'sql server', 'azure', 'databricks', 'spark', 'spring']</t>
  </si>
  <si>
    <t>{'cloud': ['azure', 'databricks'], 'databases': ['sql server'], 'libraries': ['spark', 'spring'], 'programming': ['scala', 'python', 'sql', 'java']}</t>
  </si>
  <si>
    <t>AWS Data Engineer / PySpark /</t>
  </si>
  <si>
    <t>gravity9</t>
  </si>
  <si>
    <t>['nosql', 't-sql', 'sql', 'azure', 'linux', 'windows', 'ssrs']</t>
  </si>
  <si>
    <t>{'analyst_tools': ['ssrs'], 'cloud': ['azure'], 'os': ['linux', 'windows'], 'programming': ['nosql', 't-sql', 'sql']}</t>
  </si>
  <si>
    <t>The Jed Foundation</t>
  </si>
  <si>
    <t>CodeUp Solutions</t>
  </si>
  <si>
    <t>PPM Data Analyst - Remote</t>
  </si>
  <si>
    <t>Senior Data Engineer (DataBricks) - Remote  from Poland</t>
  </si>
  <si>
    <t>KYC/KYB Analyst</t>
  </si>
  <si>
    <t>HR Business Intelligence Analyst III - remote</t>
  </si>
  <si>
    <t>['java', 'c#', 'python', 'sql', 'azure', 'databricks', 'aws', 'gcp', 'spark', 'pyspark', 'git']</t>
  </si>
  <si>
    <t>{'cloud': ['azure', 'databricks', 'aws', 'gcp'], 'libraries': ['spark', 'pyspark'], 'other': ['git'], 'programming': ['java', 'c#', 'python', 'sql']}</t>
  </si>
  <si>
    <t>Data Analyst-III #: 23-06518</t>
  </si>
  <si>
    <t>Pipedrive Data Analyst</t>
  </si>
  <si>
    <t>Gundersen Lutheran Admin Svcs</t>
  </si>
  <si>
    <t>Data Scientist Full Time United States</t>
  </si>
  <si>
    <t>['sql', 'nosql', 'vba', 'shell', 'python', 'assembly', 'sql server', 'oracle', 'aws', 'azure', 'snowflake', 'ms access', 'sharepoint', 'flow']</t>
  </si>
  <si>
    <t>{'analyst_tools': ['ms access', 'sharepoint'], 'cloud': ['oracle', 'aws', 'azure', 'snowflake'], 'databases': ['sql server'], 'other': ['flow'], 'programming': ['sql', 'nosql', 'vba', 'shell', 'python', 'assembly']}</t>
  </si>
  <si>
    <t>['postgresql', 'azure', 'power bi', 'splunk']</t>
  </si>
  <si>
    <t>{'analyst_tools': ['power bi', 'splunk'], 'cloud': ['azure'], 'databases': ['postgresql']}</t>
  </si>
  <si>
    <t>['c', 'sql', 'hadoop', 'spark', 'kafka']</t>
  </si>
  <si>
    <t>{'libraries': ['hadoop', 'spark', 'kafka'], 'programming': ['c', 'sql']}</t>
  </si>
  <si>
    <t>Big Data Engineer or Administrator with expertise on Devops Tools</t>
  </si>
  <si>
    <t>['python', 'nosql', 'elasticsearch', 'postgresql', 'aws', 'hadoop', 'splunk', 'kubernetes', 'jenkins', 'ansible', 'jira']</t>
  </si>
  <si>
    <t>{'analyst_tools': ['splunk'], 'async': ['jira'], 'cloud': ['aws'], 'databases': ['elasticsearch', 'postgresql'], 'libraries': ['hadoop'], 'other': ['kubernetes', 'jenkins', 'ansible'], 'programming': ['python', 'nosql']}</t>
  </si>
  <si>
    <t>['sql', 'python', 'r', 'matlab', 'sas', 'sas']</t>
  </si>
  <si>
    <t>{'analyst_tools': ['sas'], 'programming': ['sql', 'python', 'r', 'matlab', 'sas']}</t>
  </si>
  <si>
    <t>['aws', 'terraform', 'jenkins', 'kubernetes']</t>
  </si>
  <si>
    <t>{'cloud': ['aws'], 'other': ['terraform', 'jenkins', 'kubernetes']}</t>
  </si>
  <si>
    <t>Data Analyst - Contract People/HR Transformation</t>
  </si>
  <si>
    <t>Amazon Servicos de Varejo do Brasil Ltda.</t>
  </si>
  <si>
    <t>Software Engineer Automation Services</t>
  </si>
  <si>
    <t>12 years+ AWS Data Engineer (Redshift, Glue) in Atlanta, GA (Remote)</t>
  </si>
  <si>
    <t>Azure Cloud Data Architect/Data Engineer(Need Locals Vienna, VA)</t>
  </si>
  <si>
    <t>Open Systems AG</t>
  </si>
  <si>
    <t>['python', 'go', 'scala', 'java', 'azure', 'aws', 'gcp', 'tensorflow', 'pytorch', 'nltk', 'hugging face', 'linux', 'terraform']</t>
  </si>
  <si>
    <t>{'cloud': ['azure', 'aws', 'gcp'], 'libraries': ['tensorflow', 'pytorch', 'nltk', 'hugging face'], 'os': ['linux'], 'other': ['terraform'], 'programming': ['python', 'go', 'scala', 'java']}</t>
  </si>
  <si>
    <t>Analyst - Mutual Fund</t>
  </si>
  <si>
    <t>Masria Digital Payment (MDP)</t>
  </si>
  <si>
    <t>Data analytiker</t>
  </si>
  <si>
    <t>IT 2nd Level Support Analyst</t>
  </si>
  <si>
    <t>['azure', 'windows', 'outlook', 'sharepoint', 'microsoft teams']</t>
  </si>
  <si>
    <t>{'analyst_tools': ['outlook', 'sharepoint'], 'cloud': ['azure'], 'os': ['windows'], 'sync': ['microsoft teams']}</t>
  </si>
  <si>
    <t>Senior OpenStack Engineer, Bokken</t>
  </si>
  <si>
    <t>Data scientist ft Meade md</t>
  </si>
  <si>
    <t>PROLIM GLOBAL CORPORATION</t>
  </si>
  <si>
    <t>[Summer Internship 2023] Collection Data Analytics Intern</t>
  </si>
  <si>
    <t>Engineering Manager Nosql Databases</t>
  </si>
  <si>
    <t>Pricing Analyst / Reference Data Analyst</t>
  </si>
  <si>
    <t>['sql', 'r', 'python', 'snowflake', 'aws', 'power bi']</t>
  </si>
  <si>
    <t>{'analyst_tools': ['power bi'], 'cloud': ['snowflake', 'aws'], 'programming': ['sql', 'r', 'python']}</t>
  </si>
  <si>
    <t>OSeven Single Member Private Company</t>
  </si>
  <si>
    <t>Radio Astronomy Data Scientist C C</t>
  </si>
  <si>
    <t>['python', 'scala', 'sql', 'snowflake', 'azure', 'databricks', 'spark', 'sap']</t>
  </si>
  <si>
    <t>{'analyst_tools': ['sap'], 'cloud': ['snowflake', 'azure', 'databricks'], 'libraries': ['spark'], 'programming': ['python', 'scala', 'sql']}</t>
  </si>
  <si>
    <t>Data Analyst Hq Azienda Finale</t>
  </si>
  <si>
    <t>E-Commerce Senior Data Scientist, Governance and Experience</t>
  </si>
  <si>
    <t>Data Engineer (On-premise to cloud)</t>
  </si>
  <si>
    <t>Data Analyst (37 hours per week, Permanent)</t>
  </si>
  <si>
    <t>Wave Utilities</t>
  </si>
  <si>
    <t>DATA ANALYST, Budget &amp; Risk Management</t>
  </si>
  <si>
    <t>Metrics and Data Analytics</t>
  </si>
  <si>
    <t>▷ (Urgent) Data Engineer</t>
  </si>
  <si>
    <t>Data Analyst-Psych Administration</t>
  </si>
  <si>
    <t>Broward Health Medical Center</t>
  </si>
  <si>
    <t>['python', 'aws', 'git', 'jenkins']</t>
  </si>
  <si>
    <t>{'cloud': ['aws'], 'other': ['git', 'jenkins'], 'programming': ['python']}</t>
  </si>
  <si>
    <t>['c#', 'sql', 'nosql', 'mongodb', 'mongodb', 'shell', 'couchdb', 'aws', 'redshift', 'snowflake', 'kafka', 'spark', 'linux']</t>
  </si>
  <si>
    <t>{'cloud': ['aws', 'redshift', 'snowflake'], 'databases': ['mongodb', 'couchdb'], 'libraries': ['kafka', 'spark'], 'os': ['linux'], 'programming': ['c#', 'sql', 'nosql', 'mongodb', 'shell']}</t>
  </si>
  <si>
    <t>Eastman Chemical Company</t>
  </si>
  <si>
    <t>Data Visualization Analyst - Columbia</t>
  </si>
  <si>
    <t>Clinical Business Intelligence Analyst-Senior</t>
  </si>
  <si>
    <t>['sql', 'python', 'r', 'sas', 'sas', 'java', 'spark', 'hadoop', 'tableau', 'power bi', 'alteryx']</t>
  </si>
  <si>
    <t>{'analyst_tools': ['sas', 'tableau', 'power bi', 'alteryx'], 'libraries': ['spark', 'hadoop'], 'programming': ['sql', 'python', 'r', 'sas', 'java']}</t>
  </si>
  <si>
    <t>Data Scientist (heads up)</t>
  </si>
  <si>
    <t>['python', 'scala', 'java', 'snowflake', 'aws', 'jenkins', 'github']</t>
  </si>
  <si>
    <t>{'cloud': ['snowflake', 'aws'], 'other': ['jenkins', 'github'], 'programming': ['python', 'scala', 'java']}</t>
  </si>
  <si>
    <t>Solution Delivery Data Analyst</t>
  </si>
  <si>
    <t>['java', 'typescript', 'python', 'gcp', 'aws', 'azure', 'docker', 'kubernetes', 'terraform']</t>
  </si>
  <si>
    <t>{'cloud': ['gcp', 'aws', 'azure'], 'other': ['docker', 'kubernetes', 'terraform'], 'programming': ['java', 'typescript', 'python']}</t>
  </si>
  <si>
    <t>['sql', 'python', 'bash', 'postgresql', 'aws', 'linux', 'kubernetes']</t>
  </si>
  <si>
    <t>{'cloud': ['aws'], 'databases': ['postgresql'], 'os': ['linux'], 'other': ['kubernetes'], 'programming': ['sql', 'python', 'bash']}</t>
  </si>
  <si>
    <t>Data Scientist - ML</t>
  </si>
  <si>
    <t>['python', 'sql', 'aws', 'redshift', 'numpy', 'pandas', 'pytorch', 'tensorflow', 'keras', 'pyspark']</t>
  </si>
  <si>
    <t>{'cloud': ['aws', 'redshift'], 'libraries': ['numpy', 'pandas', 'pytorch', 'tensorflow', 'keras', 'pyspark'], 'programming': ['python', 'sql']}</t>
  </si>
  <si>
    <t>Fluke Corporation</t>
  </si>
  <si>
    <t>['go', 'oracle', 'gdpr']</t>
  </si>
  <si>
    <t>{'cloud': ['oracle'], 'libraries': ['gdpr'], 'programming': ['go']}</t>
  </si>
  <si>
    <t>['python', 'r', 'sql', 'html', 'css', 'react', 'tableau']</t>
  </si>
  <si>
    <t>{'analyst_tools': ['tableau'], 'libraries': ['react'], 'programming': ['python', 'r', 'sql', 'html', 'css']}</t>
  </si>
  <si>
    <t>Sr Treasury Analyst</t>
  </si>
  <si>
    <t>Alternance - Data Analyst M - F H/F</t>
  </si>
  <si>
    <t>['python', 'sql', 'sql server', 'snowflake', 'aws', 'airflow', 'power bi', 'looker']</t>
  </si>
  <si>
    <t>{'analyst_tools': ['power bi', 'looker'], 'cloud': ['snowflake', 'aws'], 'databases': ['sql server'], 'libraries': ['airflow'], 'programming': ['python', 'sql']}</t>
  </si>
  <si>
    <t>Reference Data Engineer - Reference Management Tools ( Remote and...</t>
  </si>
  <si>
    <t>Mexico ICG Sourcing Sr. Analyst</t>
  </si>
  <si>
    <t>Data Engineer/Sr. Data Engineer (Remote) - EVOLVE Intelligence</t>
  </si>
  <si>
    <t>['scala', 'sql', 'python', 'no-sql', 'spark', 'airflow']</t>
  </si>
  <si>
    <t>{'libraries': ['spark', 'airflow'], 'programming': ['scala', 'sql', 'python', 'no-sql']}</t>
  </si>
  <si>
    <t>Principal Data Management Analyst - Employee Listening Data Solutions</t>
  </si>
  <si>
    <t>TechPro Solutions Inc</t>
  </si>
  <si>
    <t>Picard</t>
  </si>
  <si>
    <t>SQL Data Engineer - Developer</t>
  </si>
  <si>
    <t>Senior Golang Cloud Platforms Engineer</t>
  </si>
  <si>
    <t>['go', 'python', 'shell', 'ruby', 'ruby', 'perl', 'sql', 'mysql', 'postgresql', 'aws', 'azure', 'openstack', 'vmware', 'linux', 'kubernetes']</t>
  </si>
  <si>
    <t>{'cloud': ['aws', 'azure', 'openstack', 'vmware'], 'databases': ['mysql', 'postgresql'], 'os': ['linux'], 'other': ['kubernetes'], 'programming': ['go', 'python', 'shell', 'ruby', 'perl', 'sql'], 'webframeworks': ['ruby']}</t>
  </si>
  <si>
    <t>Geospatial Data Engineer Analyst</t>
  </si>
  <si>
    <t>Business Intelligence Analyst/part-time (student/ka)</t>
  </si>
  <si>
    <t>Project Manager for data</t>
  </si>
  <si>
    <t>AMI Interim Knowhow BV</t>
  </si>
  <si>
    <t>['java', 'sql', 'python', 'aws', 'jenkins', 'git']</t>
  </si>
  <si>
    <t>{'cloud': ['aws'], 'other': ['jenkins', 'git'], 'programming': ['java', 'sql', 'python']}</t>
  </si>
  <si>
    <t>Data Engineer With Snowflake W2 contract</t>
  </si>
  <si>
    <t>Supply Chain, Data Scientist</t>
  </si>
  <si>
    <t>['python', 'r', 'snowflake', 'aws', 'hadoop', 'pyspark', 'yarn']</t>
  </si>
  <si>
    <t>{'cloud': ['snowflake', 'aws'], 'libraries': ['hadoop', 'pyspark'], 'other': ['yarn'], 'programming': ['python', 'r']}</t>
  </si>
  <si>
    <t>via RWS - Talentify</t>
  </si>
  <si>
    <t>Data Analyst (Loan IQ)</t>
  </si>
  <si>
    <t>MOOT</t>
  </si>
  <si>
    <t>Cyber Security Consultant_ETAS</t>
  </si>
  <si>
    <t>ETAS Automotive Technology (Shanghai) Co., Ltd.</t>
  </si>
  <si>
    <t>['sql', 'javascript', 'firebase', 'firebase', 'looker']</t>
  </si>
  <si>
    <t>{'analyst_tools': ['looker'], 'cloud': ['firebase'], 'databases': ['firebase'], 'programming': ['sql', 'javascript']}</t>
  </si>
  <si>
    <t>Paso Robles, CA</t>
  </si>
  <si>
    <t>DAOU Family Estates</t>
  </si>
  <si>
    <t>EDQ Data Team Lead - Research Scientist 3</t>
  </si>
  <si>
    <t>Data Engineer-Data Integration,</t>
  </si>
  <si>
    <t>Optical Transmission Engineer</t>
  </si>
  <si>
    <t>External Junior Data Scientist</t>
  </si>
  <si>
    <t>UEM Sunrise Berhad</t>
  </si>
  <si>
    <t>cloud-data-engineer-1701466267958789</t>
  </si>
  <si>
    <t>Armen Living</t>
  </si>
  <si>
    <t>Test my Python data science tool</t>
  </si>
  <si>
    <t>['python', 'go', 'excel', 'spreadsheet', 'zoom']</t>
  </si>
  <si>
    <t>{'analyst_tools': ['excel', 'spreadsheet'], 'programming': ['python', 'go'], 'sync': ['zoom']}</t>
  </si>
  <si>
    <t>Junior Data Analyst $45,000-$55,000</t>
  </si>
  <si>
    <t>Diamond Guard Insurance - Allstate</t>
  </si>
  <si>
    <t>Security Compliance Analyst: Cloud/DevSecOps</t>
  </si>
  <si>
    <t>IT Data Architect / Data Analyst</t>
  </si>
  <si>
    <t>['sql', 'azure', 'oracle', 'aws', 'power bi', 'tableau']</t>
  </si>
  <si>
    <t>{'analyst_tools': ['power bi', 'tableau'], 'cloud': ['azure', 'oracle', 'aws'], 'programming': ['sql']}</t>
  </si>
  <si>
    <t>[Alternance] - Data Analyst - H/F</t>
  </si>
  <si>
    <t>TOTALENERGIES</t>
  </si>
  <si>
    <t>We need an experienced Data Scientist to fix our house price...</t>
  </si>
  <si>
    <t>['python', 'matlab', 'sql', 'aws']</t>
  </si>
  <si>
    <t>{'cloud': ['aws'], 'programming': ['python', 'matlab', 'sql']}</t>
  </si>
  <si>
    <t>SELECTED</t>
  </si>
  <si>
    <t>['sql', 'r', 'python', 'sas', 'sas', 'snowflake', 'databricks', 'azure', 'redshift', 'gcp', 'aws', 'tensorflow', 'pyspark', 'pytorch', 'spss', 'tableau', 'qlik', 'looker', 'alteryx']</t>
  </si>
  <si>
    <t>{'analyst_tools': ['sas', 'spss', 'tableau', 'qlik', 'looker', 'alteryx'], 'cloud': ['snowflake', 'databricks', 'azure', 'redshift', 'gcp', 'aws'], 'libraries': ['tensorflow', 'pyspark', 'pytorch'], 'programming': ['sql', 'r', 'python', 'sas']}</t>
  </si>
  <si>
    <t>Dataforce By Transperfect</t>
  </si>
  <si>
    <t>Active Directory Engineer</t>
  </si>
  <si>
    <t>['ms access', 'outlook', 'word', 'excel', 'powerpoint']</t>
  </si>
  <si>
    <t>{'analyst_tools': ['ms access', 'outlook', 'word', 'excel', 'powerpoint']}</t>
  </si>
  <si>
    <t>['python', 'sql', 'scala', 'azure', 'databricks', 'power bi', 'jira', 'confluence']</t>
  </si>
  <si>
    <t>{'analyst_tools': ['power bi'], 'async': ['jira', 'confluence'], 'cloud': ['azure', 'databricks'], 'programming': ['python', 'sql', 'scala']}</t>
  </si>
  <si>
    <t>['t-sql', 'sql', 'mysql', 'aws', 'node.js', 'linux', 'excel', 'ansible', 'git', 'github']</t>
  </si>
  <si>
    <t>{'analyst_tools': ['excel'], 'cloud': ['aws'], 'databases': ['mysql'], 'os': ['linux'], 'other': ['ansible', 'git', 'github'], 'programming': ['t-sql', 'sql'], 'webframeworks': ['node.js']}</t>
  </si>
  <si>
    <t>Backend &amp; Data Engineer Intern</t>
  </si>
  <si>
    <t>VAEKST</t>
  </si>
  <si>
    <t>['sql', 'postgresql', 'bigquery']</t>
  </si>
  <si>
    <t>{'cloud': ['bigquery'], 'databases': ['postgresql'], 'programming': ['sql']}</t>
  </si>
  <si>
    <t>Nutrition / Health Data Scientist - (part Time / Freelance Work) ...</t>
  </si>
  <si>
    <t>Crowdplat</t>
  </si>
  <si>
    <t>['outlook', 'visio']</t>
  </si>
  <si>
    <t>{'analyst_tools': ['outlook', 'visio']}</t>
  </si>
  <si>
    <t>['python', 'go', 'numpy', 'pandas', 'scikit-learn', 'tensorflow', 'pytorch', 'keras']</t>
  </si>
  <si>
    <t>{'libraries': ['numpy', 'pandas', 'scikit-learn', 'tensorflow', 'pytorch', 'keras'], 'programming': ['python', 'go']}</t>
  </si>
  <si>
    <t>Yuno</t>
  </si>
  <si>
    <t>Nuts.com</t>
  </si>
  <si>
    <t>['sql', 'python', 'databricks', 'express', 'looker']</t>
  </si>
  <si>
    <t>{'analyst_tools': ['looker'], 'cloud': ['databricks'], 'programming': ['sql', 'python'], 'webframeworks': ['express']}</t>
  </si>
  <si>
    <t>Tinuiti - 2</t>
  </si>
  <si>
    <t>Internship - Stem Entry Level Data Analyst and Visualization</t>
  </si>
  <si>
    <t>Analyst - Job #1819</t>
  </si>
  <si>
    <t>Quantum Data Egineer</t>
  </si>
  <si>
    <t>SR PERFORMANCE ANALYST</t>
  </si>
  <si>
    <t>Warehouse Data Analyst Intern - $21 starting - New Grads Welcome!</t>
  </si>
  <si>
    <t>ChargeHere GmbH</t>
  </si>
  <si>
    <t>['python', 'javascript', 'git']</t>
  </si>
  <si>
    <t>{'other': ['git'], 'programming': ['python', 'javascript']}</t>
  </si>
  <si>
    <t>Service Analyst – Data Visualization</t>
  </si>
  <si>
    <t>DATA ENGINEER (relocation)</t>
  </si>
  <si>
    <t>['python', 'scala', 'r', 'aws', 'azure', 'gcp', 'spark', 'hadoop', 'kafka']</t>
  </si>
  <si>
    <t>{'cloud': ['aws', 'azure', 'gcp'], 'libraries': ['spark', 'hadoop', 'kafka'], 'programming': ['python', 'scala', 'r']}</t>
  </si>
  <si>
    <t>['sql', 'c', 'sql server', 'oracle', 'cognos', 'excel', 'powerpoint', 'word']</t>
  </si>
  <si>
    <t>{'analyst_tools': ['cognos', 'excel', 'powerpoint', 'word'], 'cloud': ['oracle'], 'databases': ['sql server'], 'programming': ['sql', 'c']}</t>
  </si>
  <si>
    <t>Senior Data Analyst (Azure SQL, MDM, Governance)</t>
  </si>
  <si>
    <t>Power BI - Data Analyst</t>
  </si>
  <si>
    <t>Canonical Ltd</t>
  </si>
  <si>
    <t>Data Engineer (Computer Vision)</t>
  </si>
  <si>
    <t>Advance in IT</t>
  </si>
  <si>
    <t>ETL Data Engineer with Alteryx Experience</t>
  </si>
  <si>
    <t>['sql', 'sql server', 'alteryx', 'symphony']</t>
  </si>
  <si>
    <t>{'analyst_tools': ['alteryx'], 'databases': ['sql server'], 'programming': ['sql'], 'sync': ['symphony']}</t>
  </si>
  <si>
    <t>Data Scientist with PhD, AI&amp;NLP Experience</t>
  </si>
  <si>
    <t>['python', 'sas', 'sas', 'sql', 'neo4j', 'tensorflow', 'pytorch', 'keras', 'tableau']</t>
  </si>
  <si>
    <t>{'analyst_tools': ['sas', 'tableau'], 'databases': ['neo4j'], 'libraries': ['tensorflow', 'pytorch', 'keras'], 'programming': ['python', 'sas', 'sql']}</t>
  </si>
  <si>
    <t>Technology Support Analyst</t>
  </si>
  <si>
    <t>['sql', 'python', 'bash', 'perl', 'mysql', 'azure', 'oracle', 'aws', 'react', 'windows', 'linux', 'sharepoint', 'atlassian', 'jira', 'confluence']</t>
  </si>
  <si>
    <t>{'analyst_tools': ['sharepoint'], 'async': ['jira', 'confluence'], 'cloud': ['azure', 'oracle', 'aws'], 'databases': ['mysql'], 'libraries': ['react'], 'os': ['windows', 'linux'], 'other': ['atlassian'], 'programming': ['sql', 'python', 'bash', 'perl']}</t>
  </si>
  <si>
    <t>BI &amp; Data Analysis Specialist</t>
  </si>
  <si>
    <t>Anthony Andrew, LLC</t>
  </si>
  <si>
    <t>['python', 'r', 'sql', 'excel', 'outlook', 'word']</t>
  </si>
  <si>
    <t>{'analyst_tools': ['excel', 'outlook', 'word'], 'programming': ['python', 'r', 'sql']}</t>
  </si>
  <si>
    <t>U.S. Venture, Inc.</t>
  </si>
  <si>
    <t>PySpark Data Engineer- (remote)</t>
  </si>
  <si>
    <t>C T C Group</t>
  </si>
  <si>
    <t>City of Regina</t>
  </si>
  <si>
    <t>['c#', 'sql', 'java', 'python', 'r']</t>
  </si>
  <si>
    <t>{'programming': ['c#', 'sql', 'java', 'python', 'r']}</t>
  </si>
  <si>
    <t>Data Analyst - Research Analyst</t>
  </si>
  <si>
    <t>['r', 'sas', 'sas', 'sql', 'go', 'tableau']</t>
  </si>
  <si>
    <t>{'analyst_tools': ['sas', 'tableau'], 'programming': ['r', 'sas', 'sql', 'go']}</t>
  </si>
  <si>
    <t>Chapter Leader, Data Analytics &amp; Insights</t>
  </si>
  <si>
    <t>['sql', 'sas', 'sas', 'r', 'python', 'go', 'snowflake', 'oracle', 'alteryx', 'tableau', 'power bi', 'jira', 'confluence']</t>
  </si>
  <si>
    <t>{'analyst_tools': ['sas', 'alteryx', 'tableau', 'power bi'], 'async': ['jira', 'confluence'], 'cloud': ['snowflake', 'oracle'], 'programming': ['sql', 'sas', 'r', 'python', 'go']}</t>
  </si>
  <si>
    <t>Data Scientist 3+ to 10+ Years Exp.  - [$140K - $219K] Jobs</t>
  </si>
  <si>
    <t>Aurora, CO   (+3 others)</t>
  </si>
  <si>
    <t>3 Days Left: Data Scientist with Python Experience</t>
  </si>
  <si>
    <t>Vertex Solutions Inc</t>
  </si>
  <si>
    <t>Sr. Analyst I, Data</t>
  </si>
  <si>
    <t>['python', 'opencv', 'tensorflow']</t>
  </si>
  <si>
    <t>{'libraries': ['opencv', 'tensorflow'], 'programming': ['python']}</t>
  </si>
  <si>
    <t>Senior Data Analyst - Technical Solutions</t>
  </si>
  <si>
    <t>['python', 'java', 'sql', 'scala', 'databricks', 'spark', 'hadoop', 'kafka', 'flow']</t>
  </si>
  <si>
    <t>{'cloud': ['databricks'], 'libraries': ['spark', 'hadoop', 'kafka'], 'other': ['flow'], 'programming': ['python', 'java', 'sql', 'scala']}</t>
  </si>
  <si>
    <t>['sql', 'python', 'php', 'javascript', 'css', 'qlik', 'power bi', 'tableau', 'excel']</t>
  </si>
  <si>
    <t>{'analyst_tools': ['qlik', 'power bi', 'tableau', 'excel'], 'programming': ['sql', 'python', 'php', 'javascript', 'css']}</t>
  </si>
  <si>
    <t>['java', 'aws', 'express', 'linux', 'docker', 'github']</t>
  </si>
  <si>
    <t>{'cloud': ['aws'], 'os': ['linux'], 'other': ['docker', 'github'], 'programming': ['java'], 'webframeworks': ['express']}</t>
  </si>
  <si>
    <t>Sr. Big Data Engineer (W2) in Seattle, WA, Hybrid, Onsite 3 days...</t>
  </si>
  <si>
    <t>['java', 'nosql', 'clojure', 'cassandra', 'redis', 'kafka', 'spark']</t>
  </si>
  <si>
    <t>{'databases': ['cassandra', 'redis'], 'libraries': ['kafka', 'spark'], 'programming': ['java', 'nosql', 'clojure']}</t>
  </si>
  <si>
    <t>Profesores Máster en Data Science &amp; AI</t>
  </si>
  <si>
    <t>Nuclio Digital School</t>
  </si>
  <si>
    <t>Data Science Manager - Real-time bidding + DS experience needed</t>
  </si>
  <si>
    <t>Data Analyst (SQL,Tableau, Informatica)</t>
  </si>
  <si>
    <t>['c#', 'java', 'python', 'sql', 'snowflake']</t>
  </si>
  <si>
    <t>{'cloud': ['snowflake'], 'programming': ['c#', 'java', 'python', 'sql']}</t>
  </si>
  <si>
    <t>Data Engineer Trainee | Vaga Afirmativa para Pessoas Negras</t>
  </si>
  <si>
    <t>Analyst Sr., IT Infrastructure</t>
  </si>
  <si>
    <t>['powershell', 'python', 'sql', 'sql server', 'mysql', 'oracle', 'power bi', 'excel', 'splunk', 'ansible']</t>
  </si>
  <si>
    <t>{'analyst_tools': ['power bi', 'excel', 'splunk'], 'cloud': ['oracle'], 'databases': ['sql server', 'mysql'], 'other': ['ansible'], 'programming': ['powershell', 'python', 'sql']}</t>
  </si>
  <si>
    <t>Director, Bioinformatics Research Data Sciences</t>
  </si>
  <si>
    <t>['r', 'python', 'shell', 'aws']</t>
  </si>
  <si>
    <t>{'cloud': ['aws'], 'programming': ['r', 'python', 'shell']}</t>
  </si>
  <si>
    <t>['python', 'sql', 'nosql', 'aws', 'databricks', 'spark', 'pyspark', 'pandas']</t>
  </si>
  <si>
    <t>{'cloud': ['aws', 'databricks'], 'libraries': ['spark', 'pyspark', 'pandas'], 'programming': ['python', 'sql', 'nosql']}</t>
  </si>
  <si>
    <t>SOC Analyst Engineer</t>
  </si>
  <si>
    <t>Data Analyst III. Job in La Palma My Valley Jobs Today</t>
  </si>
  <si>
    <t>Dunson &amp; Associates</t>
  </si>
  <si>
    <t>['html', 'shell', 'python', 'sql', 'php', 'sas', 'sas', 'unix']</t>
  </si>
  <si>
    <t>{'analyst_tools': ['sas'], 'os': ['unix'], 'programming': ['html', 'shell', 'python', 'sql', 'php', 'sas']}</t>
  </si>
  <si>
    <t>ezPT Technologies Ltd</t>
  </si>
  <si>
    <t>['python', 'javascript', 'aws', 'pytorch', 'tensorflow', 'numpy', 'pandas', 'scikit-learn', 'react', 'node.js', 'docker']</t>
  </si>
  <si>
    <t>{'cloud': ['aws'], 'libraries': ['pytorch', 'tensorflow', 'numpy', 'pandas', 'scikit-learn', 'react'], 'other': ['docker'], 'programming': ['python', 'javascript'], 'webframeworks': ['node.js']}</t>
  </si>
  <si>
    <t>\Engineering Manager, Data Insights and Reporting (Remote)</t>
  </si>
  <si>
    <t>['assembly', 'sql', 'sas', 'sas']</t>
  </si>
  <si>
    <t>{'analyst_tools': ['sas'], 'programming': ['assembly', 'sql', 'sas']}</t>
  </si>
  <si>
    <t>['sql', 'nosql', 'sql server', 'databricks', 'aws', 'ssis']</t>
  </si>
  <si>
    <t>{'analyst_tools': ['ssis'], 'cloud': ['databricks', 'aws'], 'databases': ['sql server'], 'programming': ['sql', 'nosql']}</t>
  </si>
  <si>
    <t>r everse</t>
  </si>
  <si>
    <t>CoServ</t>
  </si>
  <si>
    <t>Data Architect-US-</t>
  </si>
  <si>
    <t>['python', 'c++', 'solidity']</t>
  </si>
  <si>
    <t>{'programming': ['python', 'c++', 'solidity']}</t>
  </si>
  <si>
    <t>Lead Data Engineer/Sr Data Engineer #w2 Only</t>
  </si>
  <si>
    <t>['sql', 'python', 'perl', 'sql server', 'postgresql', 'mysql', 'aws', 'redshift', 'databricks', 'oracle', 'pyspark', 'spark', 'kafka', 'airflow', 'unix', 'jenkins', 'git', 'bitbucket']</t>
  </si>
  <si>
    <t>{'cloud': ['aws', 'redshift', 'databricks', 'oracle'], 'databases': ['sql server', 'postgresql', 'mysql'], 'libraries': ['pyspark', 'spark', 'kafka', 'airflow'], 'os': ['unix'], 'other': ['jenkins', 'git', 'bitbucket'], 'programming': ['sql', 'python', 'perl']}</t>
  </si>
  <si>
    <t>Business Analyst Transport Management</t>
  </si>
  <si>
    <t>AWS data Engineer - Full Time</t>
  </si>
  <si>
    <t>Axius Tek</t>
  </si>
  <si>
    <t>['python', 'php', 'redshift', 'aws', 'spark', 'kafka', 'airflow']</t>
  </si>
  <si>
    <t>{'cloud': ['redshift', 'aws'], 'libraries': ['spark', 'kafka', 'airflow'], 'programming': ['python', 'php']}</t>
  </si>
  <si>
    <t>Software Engineer Python&amp;Data Scientist</t>
  </si>
  <si>
    <t>Lead Data scientist T500-8598</t>
  </si>
  <si>
    <t>Engenheiro de Dados | Data Engineer</t>
  </si>
  <si>
    <t>IstPay</t>
  </si>
  <si>
    <t>['python', 'aws', 'airflow', 'spark', 'linux', 'terraform', 'git', 'kubernetes', 'docker']</t>
  </si>
  <si>
    <t>{'cloud': ['aws'], 'libraries': ['airflow', 'spark'], 'os': ['linux'], 'other': ['terraform', 'git', 'kubernetes', 'docker'], 'programming': ['python']}</t>
  </si>
  <si>
    <t>Mega SA</t>
  </si>
  <si>
    <t>Linux System Engineer-l1</t>
  </si>
  <si>
    <t>['vmware', 'linux', 'windows', 'terraform']</t>
  </si>
  <si>
    <t>{'cloud': ['vmware'], 'os': ['linux', 'windows'], 'other': ['terraform']}</t>
  </si>
  <si>
    <t>Jr. Data Analyst Executive</t>
  </si>
  <si>
    <t>Can Image Media Tech</t>
  </si>
  <si>
    <t>Work from home - Associate Data Analyst (Remote)</t>
  </si>
  <si>
    <t>Techvisionstaffingsolutions</t>
  </si>
  <si>
    <t>Sr Principal Data Scientist - Security Clearance Required</t>
  </si>
  <si>
    <t>KODIGO</t>
  </si>
  <si>
    <t>['sql', 'azure', 'snowflake', 'databricks', 'power bi', 'ssis', 'sap', 'git']</t>
  </si>
  <si>
    <t>{'analyst_tools': ['power bi', 'ssis', 'sap'], 'cloud': ['azure', 'snowflake', 'databricks'], 'other': ['git'], 'programming': ['sql']}</t>
  </si>
  <si>
    <t>['sql', 'r', 'python', 'shell', 'perl', 'ruby', 'ruby', 'azure', 'aws', 'redshift', 'spark', 'unix', 'jenkins', 'git', 'jira', 'confluence']</t>
  </si>
  <si>
    <t>{'async': ['jira', 'confluence'], 'cloud': ['azure', 'aws', 'redshift'], 'libraries': ['spark'], 'os': ['unix'], 'other': ['jenkins', 'git'], 'programming': ['sql', 'r', 'python', 'shell', 'perl', 'ruby'], 'webframeworks': ['ruby']}</t>
  </si>
  <si>
    <t>Data Scientist/Analyst (Java)</t>
  </si>
  <si>
    <t>['java', 'go', 'kafka', 'spark', 'ansible', 'webex']</t>
  </si>
  <si>
    <t>{'libraries': ['kafka', 'spark'], 'other': ['ansible'], 'programming': ['java', 'go'], 'sync': ['webex']}</t>
  </si>
  <si>
    <t>HR Analytics Analyst (Remote/Flexible)</t>
  </si>
  <si>
    <t>Data and Automation Fullstack  Engineer</t>
  </si>
  <si>
    <t>Healthcare Senior Data</t>
  </si>
  <si>
    <t>Old Hickory, TN</t>
  </si>
  <si>
    <t>EIS - Exodus Integrity Solutions</t>
  </si>
  <si>
    <t>Job title: Azure Data Engineer || Location: Dallas, TX, Charlotte...</t>
  </si>
  <si>
    <t>Python Data Engineer AWS - NYC, USA Or Toronto, CANADA (Hybrid Role)</t>
  </si>
  <si>
    <t>Junior Analyst Trader</t>
  </si>
  <si>
    <t>Azure Data Python Consultant - contract to HIRE - Citizen or Perm...</t>
  </si>
  <si>
    <t>Data Analyst - Hybrid - Entry Level</t>
  </si>
  <si>
    <t>Rocktop Technologies</t>
  </si>
  <si>
    <t>['sql', 'python', 'vba', 'r', 'julia', 'excel', 'power bi']</t>
  </si>
  <si>
    <t>{'analyst_tools': ['excel', 'power bi'], 'programming': ['sql', 'python', 'vba', 'r', 'julia']}</t>
  </si>
  <si>
    <t>Services, limited</t>
  </si>
  <si>
    <t>Insight Signals</t>
  </si>
  <si>
    <t>Prime Response Inc.</t>
  </si>
  <si>
    <t>Master Data Engineer - Pharmaceutical Production Process</t>
  </si>
  <si>
    <t>Senior Software Engineer (Data Platform)</t>
  </si>
  <si>
    <t>Director of Data Science, Medical Technology, Digital Health</t>
  </si>
  <si>
    <t>Agile Search Inc.</t>
  </si>
  <si>
    <t>['python', 'r', 'sql', 'aws', 'pytorch', 'tensorflow', 'numpy', 'scikit-learn', 'pandas', 'matplotlib', 'seaborn', 'nltk', 'keras', 'linux', 'git']</t>
  </si>
  <si>
    <t>{'cloud': ['aws'], 'libraries': ['pytorch', 'tensorflow', 'numpy', 'scikit-learn', 'pandas', 'matplotlib', 'seaborn', 'nltk', 'keras'], 'os': ['linux'], 'other': ['git'], 'programming': ['python', 'r', 'sql']}</t>
  </si>
  <si>
    <t>['python', 'sql', 'r', 'bash', 'go', 'swift', 'react', 'hadoop', 'spark', 'tableau', 'git']</t>
  </si>
  <si>
    <t>{'analyst_tools': ['tableau'], 'libraries': ['react', 'hadoop', 'spark'], 'other': ['git'], 'programming': ['python', 'sql', 'r', 'bash', 'go', 'swift']}</t>
  </si>
  <si>
    <t>Razorfish ANZ</t>
  </si>
  <si>
    <t>Data Analyst. Job in Merrimack FOX8 Jobs</t>
  </si>
  <si>
    <t>Diversity, Equity and Inclusion Data Analytics Manager</t>
  </si>
  <si>
    <t>['sql', 'python', 'julia', 'tensorflow', 'pytorch']</t>
  </si>
  <si>
    <t>{'libraries': ['tensorflow', 'pytorch'], 'programming': ['sql', 'python', 'julia']}</t>
  </si>
  <si>
    <t>Data Analyst Mid-Level (3-5 years) - Onsite(Austin, TX)</t>
  </si>
  <si>
    <t>Junior Java Developer/ Data Scientist/Analyst(Remote)</t>
  </si>
  <si>
    <t>Sing Fuels Pte Ltd</t>
  </si>
  <si>
    <t>Data Engineer/ Azure Based US Power Markets - Hiring Immediately</t>
  </si>
  <si>
    <t>Icf</t>
  </si>
  <si>
    <t>['vba', 'oracle', 'sharepoint', 'excel', 'powerpoint']</t>
  </si>
  <si>
    <t>{'analyst_tools': ['sharepoint', 'excel', 'powerpoint'], 'cloud': ['oracle'], 'programming': ['vba']}</t>
  </si>
  <si>
    <t>ENGINEERING SERVICES TECHNICIAN – T2</t>
  </si>
  <si>
    <t>['go', 'sql', 'vba', 'html', 'sql server', 'sharepoint', 'qlik']</t>
  </si>
  <si>
    <t>{'analyst_tools': ['sharepoint', 'qlik'], 'databases': ['sql server'], 'programming': ['go', 'sql', 'vba', 'html']}</t>
  </si>
  <si>
    <t>Data Analyst/SENIOR QA AUTOMATION ENGINEER/ERP Engineer/Web Analyst</t>
  </si>
  <si>
    <t>Azure Data Engineer ( Only w2 no C2C)</t>
  </si>
  <si>
    <t>['sql', 'shell', 'sql server', 'azure', 'snowflake', 'git', 'confluence']</t>
  </si>
  <si>
    <t>{'async': ['confluence'], 'cloud': ['azure', 'snowflake'], 'databases': ['sql server'], 'other': ['git'], 'programming': ['sql', 'shell']}</t>
  </si>
  <si>
    <t>Studentjob Junior Web Analytics</t>
  </si>
  <si>
    <t>All-Source Intelligence Analyst</t>
  </si>
  <si>
    <t>Data Support Engineer. Job in Newcastle Upon Tyne My Valley Jobs Today</t>
  </si>
  <si>
    <t>Sr. Data Engineer (Spark, NoSQL, Hadoop, Python) | TELECOMMUTE |</t>
  </si>
  <si>
    <t>['python', 'sql', 'shell', 'nosql', 'hadoop', 'spark', 'airflow', 'kafka', 'jenkins', 'github', 'kubernetes']</t>
  </si>
  <si>
    <t>{'libraries': ['hadoop', 'spark', 'airflow', 'kafka'], 'other': ['jenkins', 'github', 'kubernetes'], 'programming': ['python', 'sql', 'shell', 'nosql']}</t>
  </si>
  <si>
    <t>Target Specialty Products</t>
  </si>
  <si>
    <t>Edugen</t>
  </si>
  <si>
    <t>['sql', 'python', 'databricks', 'airflow', 'spark']</t>
  </si>
  <si>
    <t>{'cloud': ['databricks'], 'libraries': ['airflow', 'spark'], 'programming': ['sql', 'python']}</t>
  </si>
  <si>
    <t>u:fynd</t>
  </si>
  <si>
    <t>['python', 'mongodb', 'mongodb', 'cassandra', 'kubernetes']</t>
  </si>
  <si>
    <t>{'databases': ['mongodb', 'cassandra'], 'other': ['kubernetes'], 'programming': ['python', 'mongodb']}</t>
  </si>
  <si>
    <t>Big Data Engineer Job In Saudi Arabia</t>
  </si>
  <si>
    <t>Film Hire Analyst Jobs in Dubai</t>
  </si>
  <si>
    <t>CMI Senior Manager – PDC Data Science</t>
  </si>
  <si>
    <t>['python', 'r', 'c#', 'c++', 'java', 'mysql', 'airflow', 'angular']</t>
  </si>
  <si>
    <t>{'databases': ['mysql'], 'libraries': ['airflow'], 'programming': ['python', 'r', 'c#', 'c++', 'java'], 'webframeworks': ['angular']}</t>
  </si>
  <si>
    <t>Order Analyst - Remote</t>
  </si>
  <si>
    <t>Data Scientist - Entry to Expert Level - Maryland Location.</t>
  </si>
  <si>
    <t>Data Analyst Entry Level (Bootcamp)</t>
  </si>
  <si>
    <t>Del-Air Heating Air Conditioning Refrig</t>
  </si>
  <si>
    <t>Vi søger en Data Analyst som vil være med til at udvikle Spar Nord</t>
  </si>
  <si>
    <t>Spar Nord Bank A/S</t>
  </si>
  <si>
    <t>Andel (SEAS-NVE)</t>
  </si>
  <si>
    <t>['python', 'java', 'scala', 'sql', 'sql server', 'mysql', 'postgresql', 'aws', 'azure', 'hadoop', 'spark']</t>
  </si>
  <si>
    <t>{'cloud': ['aws', 'azure'], 'databases': ['sql server', 'mysql', 'postgresql'], 'libraries': ['hadoop', 'spark'], 'programming': ['python', 'java', 'scala', 'sql']}</t>
  </si>
  <si>
    <t>Sr. Director, Global Commercial and Advanced Analytics</t>
  </si>
  <si>
    <t>Kaimatai | Data Analyst</t>
  </si>
  <si>
    <t>['c', 'express', 'tableau', 'power bi']</t>
  </si>
  <si>
    <t>{'analyst_tools': ['tableau', 'power bi'], 'programming': ['c'], 'webframeworks': ['express']}</t>
  </si>
  <si>
    <t>Code Report</t>
  </si>
  <si>
    <t>Hamilton, AL</t>
  </si>
  <si>
    <t>Senior data analyst research statistical officer</t>
  </si>
  <si>
    <t>Bioinformatician (Research Data Analyst 2)</t>
  </si>
  <si>
    <t>['julia', 'python', 'r', 'matlab', 'perl', 'shell', 'unix', 'docker']</t>
  </si>
  <si>
    <t>{'os': ['unix'], 'other': ['docker'], 'programming': ['julia', 'python', 'r', 'matlab', 'perl', 'shell']}</t>
  </si>
  <si>
    <t>['r', 'python', 'sql', 'azure', 'databricks', 'spark']</t>
  </si>
  <si>
    <t>{'cloud': ['azure', 'databricks'], 'libraries': ['spark'], 'programming': ['r', 'python', 'sql']}</t>
  </si>
  <si>
    <t>Data Center Facility Engineer Jobs In Dubai</t>
  </si>
  <si>
    <t>BI Analyst Consultant</t>
  </si>
  <si>
    <t>Data Analyst mit Schwerpunkt ESG</t>
  </si>
  <si>
    <t>NewAgeSys, Inc</t>
  </si>
  <si>
    <t>['go', 'python', 'pytorch', 'tensorflow', 'keras', 'github']</t>
  </si>
  <si>
    <t>{'libraries': ['pytorch', 'tensorflow', 'keras'], 'other': ['github'], 'programming': ['go', 'python']}</t>
  </si>
  <si>
    <t>['javascript', 'typescript', 'react', 'angular', 'vue.js', 'git']</t>
  </si>
  <si>
    <t>{'libraries': ['react'], 'other': ['git'], 'programming': ['javascript', 'typescript'], 'webframeworks': ['angular', 'vue.js']}</t>
  </si>
  <si>
    <t>System Applications Engineer</t>
  </si>
  <si>
    <t>Data analyst, Data scientist</t>
  </si>
  <si>
    <t>via Buyverde.freshteam.com</t>
  </si>
  <si>
    <t>buyVerde</t>
  </si>
  <si>
    <t>Data Engineer or ETL</t>
  </si>
  <si>
    <t>Head of DataOps &amp; Render Support</t>
  </si>
  <si>
    <t>Framestore</t>
  </si>
  <si>
    <t>['python', 'c++', 'shell', 'linux', 'windows', 'jira']</t>
  </si>
  <si>
    <t>{'async': ['jira'], 'os': ['linux', 'windows'], 'programming': ['python', 'c++', 'shell']}</t>
  </si>
  <si>
    <t>Ecotone</t>
  </si>
  <si>
    <t>Senior Machine Learning Engineer – NLP</t>
  </si>
  <si>
    <t>Senior Celonis Data Engineer (all Genders)</t>
  </si>
  <si>
    <t>Episource, LLC.</t>
  </si>
  <si>
    <t>Commemorative Air Force</t>
  </si>
  <si>
    <t>Senior Staff Solution Analyst / Analytics Product Owner</t>
  </si>
  <si>
    <t>Wissenschaftliche*r Mitarbeiter*in - Data Science</t>
  </si>
  <si>
    <t>Fraunhofer IMTE</t>
  </si>
  <si>
    <t>['r', 'tensorflow', 'pytorch', 'nltk']</t>
  </si>
  <si>
    <t>{'libraries': ['tensorflow', 'pytorch', 'nltk'], 'programming': ['r']}</t>
  </si>
  <si>
    <t>C-UAS Data Analyst Jobs</t>
  </si>
  <si>
    <t>The University of Mississippi Medical Center</t>
  </si>
  <si>
    <t>Data Analist – Full-time</t>
  </si>
  <si>
    <t>Capitant</t>
  </si>
  <si>
    <t>['sql', 'nosql', 'java', 'python', 'spark']</t>
  </si>
  <si>
    <t>{'libraries': ['spark'], 'programming': ['sql', 'nosql', 'java', 'python']}</t>
  </si>
  <si>
    <t>Budget Analyst, Senior with Security Clearance</t>
  </si>
  <si>
    <t>Pinnacle Technology</t>
  </si>
  <si>
    <t>Office Assistant/Data</t>
  </si>
  <si>
    <t>Technical (Data) Business Analyst</t>
  </si>
  <si>
    <t>Urban Roomie</t>
  </si>
  <si>
    <t>Senior Data Engineer / Data Analyst IRC205819</t>
  </si>
  <si>
    <t>['python', 'sql', 'aws', 'redshift', 'pandas', 'numpy', 'tableau', 'github']</t>
  </si>
  <si>
    <t>{'analyst_tools': ['tableau'], 'cloud': ['aws', 'redshift'], 'libraries': ['pandas', 'numpy'], 'other': ['github'], 'programming': ['python', 'sql']}</t>
  </si>
  <si>
    <t>Data Engineer - Azure - Hybrid Working. Job in Central London My...</t>
  </si>
  <si>
    <t>['sql', 'python', 'r', 'sas', 'sas', 'gcp', 'aws', 'snowflake', 'azure', 'spark', 'kafka', 'power bi', 'tableau', 'terraform', 'ansible']</t>
  </si>
  <si>
    <t>{'analyst_tools': ['sas', 'power bi', 'tableau'], 'cloud': ['gcp', 'aws', 'snowflake', 'azure'], 'libraries': ['spark', 'kafka'], 'other': ['terraform', 'ansible'], 'programming': ['sql', 'python', 'r', 'sas']}</t>
  </si>
  <si>
    <t>Sr. Software Engineer (WB - Platform)</t>
  </si>
  <si>
    <t>['c#', 'java', 'html', 'javascript', 'typescript', 'python', 'shell', 'c', 'dynamodb', 'aws', 'react', 'flow', 'github', 'jenkins']</t>
  </si>
  <si>
    <t>{'cloud': ['aws'], 'databases': ['dynamodb'], 'libraries': ['react'], 'other': ['flow', 'github', 'jenkins'], 'programming': ['c#', 'java', 'html', 'javascript', 'typescript', 'python', 'shell', 'c']}</t>
  </si>
  <si>
    <t>Alarm.com</t>
  </si>
  <si>
    <t>Senior Big Data Engineer - OneCX - Colleague Technology Services</t>
  </si>
  <si>
    <t>['java', 'scala', 'python', 'sql', 'shell', 'nosql', 'cassandra', 'elasticsearch', 'redis', 'spark', 'pyspark', 'graphql', 'kafka', 'express', 'yarn', 'docker', 'kubernetes']</t>
  </si>
  <si>
    <t>{'databases': ['cassandra', 'elasticsearch', 'redis'], 'libraries': ['spark', 'pyspark', 'graphql', 'kafka'], 'other': ['yarn', 'docker', 'kubernetes'], 'programming': ['java', 'scala', 'python', 'sql', 'shell', 'nosql'], 'webframeworks': ['express']}</t>
  </si>
  <si>
    <t>['python', 'bash', 'java', 'c#', 'r', 'airflow', 'pyspark', 'pandas', 'jenkins', 'git']</t>
  </si>
  <si>
    <t>{'libraries': ['airflow', 'pyspark', 'pandas'], 'other': ['jenkins', 'git'], 'programming': ['python', 'bash', 'java', 'c#', 'r']}</t>
  </si>
  <si>
    <t>Atlante Srl</t>
  </si>
  <si>
    <t>CHP Of Illinois</t>
  </si>
  <si>
    <t>Data Analyst - Data Quality</t>
  </si>
  <si>
    <t>['scala', 'java', 'bash', 'shell']</t>
  </si>
  <si>
    <t>{'programming': ['scala', 'java', 'bash', 'shell']}</t>
  </si>
  <si>
    <t>Data Scientist/Machine Learning(TX) || DO'NT APPLY OTHER STATE'S...</t>
  </si>
  <si>
    <t>Application Support Analyst with SQL</t>
  </si>
  <si>
    <t>Bravura Solutions Polska</t>
  </si>
  <si>
    <t>['powershell', 't-sql', 'windows']</t>
  </si>
  <si>
    <t>{'os': ['windows'], 'programming': ['powershell', 't-sql']}</t>
  </si>
  <si>
    <t>['sas', 'sas', 'javascript', 'sql', 'python', 'gcp', 'aws', 'redshift', 'azure']</t>
  </si>
  <si>
    <t>{'analyst_tools': ['sas'], 'cloud': ['gcp', 'aws', 'redshift', 'azure'], 'programming': ['sas', 'javascript', 'sql', 'python']}</t>
  </si>
  <si>
    <t>Business Analyst - Data (Hybrid Lisbon)</t>
  </si>
  <si>
    <t>Senior Machine Learning Engineer - Python, Numpy, Pandas...</t>
  </si>
  <si>
    <t>Data Enginer/ TALEND</t>
  </si>
  <si>
    <t>DISTRIBUTED</t>
  </si>
  <si>
    <t>['sql', 'python', 'c++', 'c', 'java', 'scala', 'tidyverse', 'tensorflow', 'pytorch', 'pandas', 'spark', 'github', 'git', 'jira']</t>
  </si>
  <si>
    <t>{'async': ['jira'], 'libraries': ['tidyverse', 'tensorflow', 'pytorch', 'pandas', 'spark'], 'other': ['github', 'git'], 'programming': ['sql', 'python', 'c++', 'c', 'java', 'scala']}</t>
  </si>
  <si>
    <t>['sql', 'python', 'azure', 'gcp', 'aws', 'tableau', 'power bi']</t>
  </si>
  <si>
    <t>{'analyst_tools': ['tableau', 'power bi'], 'cloud': ['azure', 'gcp', 'aws'], 'programming': ['sql', 'python']}</t>
  </si>
  <si>
    <t>Digital Innovation Data Scientist / Principal Data Scientist – 10853</t>
  </si>
  <si>
    <t>Engineer Junior(DEVOPS/Data Engineer Role)</t>
  </si>
  <si>
    <t>Data Engineer - Junior - AWS</t>
  </si>
  <si>
    <t>['sql', 'python', 'scala', 'oracle', 'aws', 'spark', 'hadoop']</t>
  </si>
  <si>
    <t>{'cloud': ['oracle', 'aws'], 'libraries': ['spark', 'hadoop'], 'programming': ['sql', 'python', 'scala']}</t>
  </si>
  <si>
    <t>Werkstudent im Data Engineering</t>
  </si>
  <si>
    <t>Atlantic Projects Company Limited</t>
  </si>
  <si>
    <t>Senior Software Engineer, Data Acquisition</t>
  </si>
  <si>
    <t>Speechify</t>
  </si>
  <si>
    <t>['go', 'flow', 'kubernetes']</t>
  </si>
  <si>
    <t>{'other': ['flow', 'kubernetes'], 'programming': ['go']}</t>
  </si>
  <si>
    <t>['sql', 'python', 'snowflake', 'gdpr']</t>
  </si>
  <si>
    <t>{'cloud': ['snowflake'], 'libraries': ['gdpr'], 'programming': ['sql', 'python']}</t>
  </si>
  <si>
    <t>Programme Policy Officer - Information Management and Data Analyst</t>
  </si>
  <si>
    <t>['sap', 'sheets', 'tableau', 'excel']</t>
  </si>
  <si>
    <t>{'analyst_tools': ['sap', 'sheets', 'tableau', 'excel']}</t>
  </si>
  <si>
    <t>(Specialist) Data Analyst, People Analytics</t>
  </si>
  <si>
    <t>Alliance Emploi</t>
  </si>
  <si>
    <t>['alteryx', 'qlik', 'sap', 'excel']</t>
  </si>
  <si>
    <t>{'analyst_tools': ['alteryx', 'qlik', 'sap', 'excel']}</t>
  </si>
  <si>
    <t>AWS Data Engineer (With Python) only local in Georgia</t>
  </si>
  <si>
    <t>KeyInfotek</t>
  </si>
  <si>
    <t>Data Science Business Development Specialist</t>
  </si>
  <si>
    <t>Data Engineer (1403)</t>
  </si>
  <si>
    <t>Kidlington, UK</t>
  </si>
  <si>
    <t>WAE Technologies Limited</t>
  </si>
  <si>
    <t>['sql', 'python', 'db2', 'cognos', 'tableau']</t>
  </si>
  <si>
    <t>{'analyst_tools': ['cognos', 'tableau'], 'databases': ['db2'], 'programming': ['sql', 'python']}</t>
  </si>
  <si>
    <t>Fully Remote Business/Systems Analyst</t>
  </si>
  <si>
    <t>RSC Solutions</t>
  </si>
  <si>
    <t>Business Engineer Hypotheken</t>
  </si>
  <si>
    <t>['bash', 'python', 'sql', 'java', 'snowflake', 'azure', 'spark', 'airflow', 'microstrategy', 'power bi']</t>
  </si>
  <si>
    <t>{'analyst_tools': ['microstrategy', 'power bi'], 'cloud': ['snowflake', 'azure'], 'libraries': ['spark', 'airflow'], 'programming': ['bash', 'python', 'sql', 'java']}</t>
  </si>
  <si>
    <t>Senior Data Specialist IT, Telecom &amp; Internet Billund Havremarken...</t>
  </si>
  <si>
    <t>LEGO GmbH</t>
  </si>
  <si>
    <t>CornerStone Professional Placement</t>
  </si>
  <si>
    <t>W2 - Data Analyst (Data science skills, Systems analysis...</t>
  </si>
  <si>
    <t>['vba', 'sql', 'python', 'julia', 'r', 'sql server', 'excel']</t>
  </si>
  <si>
    <t>{'analyst_tools': ['excel'], 'databases': ['sql server'], 'programming': ['vba', 'sql', 'python', 'julia', 'r']}</t>
  </si>
  <si>
    <t>['python', 'mongodb', 'mongodb', 'aws', 'azure', 'gcp', 'gdpr', 'jupyter', 'nltk', 'pandas', 'numpy', 'pytorch', 'git', 'docker', 'jira']</t>
  </si>
  <si>
    <t>{'async': ['jira'], 'cloud': ['aws', 'azure', 'gcp'], 'databases': ['mongodb'], 'libraries': ['gdpr', 'jupyter', 'nltk', 'pandas', 'numpy', 'pytorch'], 'other': ['git', 'docker'], 'programming': ['python', 'mongodb']}</t>
  </si>
  <si>
    <t>kadence</t>
  </si>
  <si>
    <t>Data Business analyste informatique H/F (IT) / Freelance</t>
  </si>
  <si>
    <t>Procurement Engineer</t>
  </si>
  <si>
    <t>via Globaleur Careers</t>
  </si>
  <si>
    <t>Junior Software/Data Engineer</t>
  </si>
  <si>
    <t>['sql', 'java', 'python', 'scala', 'golang', 'ruby', 'ruby', 'javascript', 'no-sql', 'hadoop', 'spark', 'kafka', 'linux', 'git']</t>
  </si>
  <si>
    <t>{'libraries': ['hadoop', 'spark', 'kafka'], 'os': ['linux'], 'other': ['git'], 'programming': ['sql', 'java', 'python', 'scala', 'golang', 'ruby', 'javascript', 'no-sql'], 'webframeworks': ['ruby']}</t>
  </si>
  <si>
    <t>['sql', 'sas', 'sas', 'ms access', 'alteryx', 'tableau', 'excel']</t>
  </si>
  <si>
    <t>{'analyst_tools': ['sas', 'ms access', 'alteryx', 'tableau', 'excel'], 'programming': ['sql', 'sas']}</t>
  </si>
  <si>
    <t>Data Analyst, New Business Estimating - Level 3</t>
  </si>
  <si>
    <t>NCEA G5 - Spatial Data Analyst</t>
  </si>
  <si>
    <t>Data Engineer with Machine Learning Exp</t>
  </si>
  <si>
    <t>['shell', 'nosql', 'mongodb', 'mongodb', 'couchbase', 'hadoop', 'spark', 'kafka', 'unix', 'github']</t>
  </si>
  <si>
    <t>{'databases': ['mongodb', 'couchbase'], 'libraries': ['hadoop', 'spark', 'kafka'], 'os': ['unix'], 'other': ['github'], 'programming': ['shell', 'nosql', 'mongodb']}</t>
  </si>
  <si>
    <t>Senior ML Ops Engineer - Machine Learning Platform</t>
  </si>
  <si>
    <t>Omnia Data Engineer</t>
  </si>
  <si>
    <t>['scala', 'shell', 'sql', 'python', 'java', 'aws', 'oracle', 'spark', 'kafka', 'linux', 'unix', 'windows', 'ansible', 'puppet', 'chef', 'docker']</t>
  </si>
  <si>
    <t>{'cloud': ['aws', 'oracle'], 'libraries': ['spark', 'kafka'], 'os': ['linux', 'unix', 'windows'], 'other': ['ansible', 'puppet', 'chef', 'docker'], 'programming': ['scala', 'shell', 'sql', 'python', 'java']}</t>
  </si>
  <si>
    <t>['sql', 'nosql', 'mongodb', 'mongodb', 'postgresql', 'mysql', 'dynamodb', 'elasticsearch', 'aws', 'databricks', 'oracle', 'kafka']</t>
  </si>
  <si>
    <t>{'cloud': ['aws', 'databricks', 'oracle'], 'databases': ['mongodb', 'postgresql', 'mysql', 'dynamodb', 'elasticsearch'], 'libraries': ['kafka'], 'programming': ['sql', 'nosql', 'mongodb']}</t>
  </si>
  <si>
    <t>['java', 'python', 'javascript', 'aws', 'oracle', 'spring', 'react', 'angular', 'vue', 'bitbucket']</t>
  </si>
  <si>
    <t>{'cloud': ['aws', 'oracle'], 'libraries': ['spring', 'react'], 'other': ['bitbucket'], 'programming': ['java', 'python', 'javascript'], 'webframeworks': ['angular', 'vue']}</t>
  </si>
  <si>
    <t>Engenheiro de Dados Sr ( obrigatório experiência com Google Cloud )</t>
  </si>
  <si>
    <t>['sql', 'python', 'java', 'gcp', 'bigquery', 'unix', 'linux', 'git']</t>
  </si>
  <si>
    <t>{'cloud': ['gcp', 'bigquery'], 'os': ['unix', 'linux'], 'other': ['git'], 'programming': ['sql', 'python', 'java']}</t>
  </si>
  <si>
    <t>Data Scientist IRC190309</t>
  </si>
  <si>
    <t>['python', 'databricks', 'tensorflow', 'keras']</t>
  </si>
  <si>
    <t>{'cloud': ['databricks'], 'libraries': ['tensorflow', 'keras'], 'programming': ['python']}</t>
  </si>
  <si>
    <t>PMI Science R&amp;D Center in Armenia</t>
  </si>
  <si>
    <t>['sql', 'go', 'tableau', 'powerpoint']</t>
  </si>
  <si>
    <t>{'analyst_tools': ['tableau', 'powerpoint'], 'programming': ['sql', 'go']}</t>
  </si>
  <si>
    <t>['java', 'mongodb', 'mongodb', 'mysql', 'redis', 'bigquery', 'graphql', 'kubernetes', 'docker']</t>
  </si>
  <si>
    <t>{'cloud': ['bigquery'], 'databases': ['mongodb', 'mysql', 'redis'], 'libraries': ['graphql'], 'other': ['kubernetes', 'docker'], 'programming': ['java', 'mongodb']}</t>
  </si>
  <si>
    <t>['c#', 'azure', 'graphql', 'atlassian']</t>
  </si>
  <si>
    <t>{'cloud': ['azure'], 'libraries': ['graphql'], 'other': ['atlassian'], 'programming': ['c#']}</t>
  </si>
  <si>
    <t>Underline Infrastructure</t>
  </si>
  <si>
    <t>['sql', 'python', 'aws', 'airflow', 'linux', 'git']</t>
  </si>
  <si>
    <t>{'cloud': ['aws'], 'libraries': ['airflow'], 'os': ['linux'], 'other': ['git'], 'programming': ['sql', 'python']}</t>
  </si>
  <si>
    <t>['r', 'python', 'sap', 'excel', 'word', 'power bi']</t>
  </si>
  <si>
    <t>{'analyst_tools': ['sap', 'excel', 'word', 'power bi'], 'programming': ['r', 'python']}</t>
  </si>
  <si>
    <t>Staffbees Solutions Pvt. ltd</t>
  </si>
  <si>
    <t>Millennium Space Systems, A Boeing Company</t>
  </si>
  <si>
    <t>['sql', 'r', 'python', 'julia', 'sql server', 'numpy', 'pandas', 'scikit-learn']</t>
  </si>
  <si>
    <t>{'databases': ['sql server'], 'libraries': ['numpy', 'pandas', 'scikit-learn'], 'programming': ['sql', 'r', 'python', 'julia']}</t>
  </si>
  <si>
    <t>Data engineer with Azure data factory/pyspark-- EST/CST-w2 only no...</t>
  </si>
  <si>
    <t>Sr. Data Analyst (Entertainment)</t>
  </si>
  <si>
    <t>Data Scientist with Snowflake</t>
  </si>
  <si>
    <t>Institut National de Recherche pour l'Agriculture, l'Alimentation et l'Environnement (INRAE)</t>
  </si>
  <si>
    <t>['openstack', 'gitlab', 'ansible', 'kubernetes', 'docker']</t>
  </si>
  <si>
    <t>{'cloud': ['openstack'], 'other': ['gitlab', 'ansible', 'kubernetes', 'docker']}</t>
  </si>
  <si>
    <t>['java', 'sql', 'snowflake', 'spark', 'hadoop', 'word', 'tableau', 'git']</t>
  </si>
  <si>
    <t>{'analyst_tools': ['word', 'tableau'], 'cloud': ['snowflake'], 'libraries': ['spark', 'hadoop'], 'other': ['git'], 'programming': ['java', 'sql']}</t>
  </si>
  <si>
    <t>Data Scientist (C++, Python/Cool Salary)</t>
  </si>
  <si>
    <t>Data Engineer - Hadoop Python Hive (W2 Consultant only)</t>
  </si>
  <si>
    <t>Forecast Analyst MRO</t>
  </si>
  <si>
    <t>Airbus Helicopters, Inc.</t>
  </si>
  <si>
    <t>Reports Analyst/Workforce Agent</t>
  </si>
  <si>
    <t>['sql', 'python', 'r', 'go', 'jupyter', 'spark']</t>
  </si>
  <si>
    <t>{'libraries': ['jupyter', 'spark'], 'programming': ['sql', 'python', 'r', 'go']}</t>
  </si>
  <si>
    <t>['sql', 'python', 'aws', 'redshift', 'oracle', 'alteryx', 'tableau']</t>
  </si>
  <si>
    <t>{'analyst_tools': ['alteryx', 'tableau'], 'cloud': ['aws', 'redshift', 'oracle'], 'programming': ['sql', 'python']}</t>
  </si>
  <si>
    <t>Staff Software Engineer, Search</t>
  </si>
  <si>
    <t>['golang', 'python', 'dynamodb', 'cassandra', 'aws', 'docker']</t>
  </si>
  <si>
    <t>{'cloud': ['aws'], 'databases': ['dynamodb', 'cassandra'], 'other': ['docker'], 'programming': ['golang', 'python']}</t>
  </si>
  <si>
    <t>Junior Data Analyst - 3 Months Contract</t>
  </si>
  <si>
    <t>Cheche Consulting</t>
  </si>
  <si>
    <t>Senior Data Scientist / MLOps Engineer</t>
  </si>
  <si>
    <t>['nosql', 'python', 'postgresql', 'databricks', 'aws', 'spark', 'airflow', 'kafka', 'splunk', 'kubernetes', 'jenkins']</t>
  </si>
  <si>
    <t>{'analyst_tools': ['splunk'], 'cloud': ['databricks', 'aws'], 'databases': ['postgresql'], 'libraries': ['spark', 'airflow', 'kafka'], 'other': ['kubernetes', 'jenkins'], 'programming': ['nosql', 'python']}</t>
  </si>
  <si>
    <t>Sr. Data Engineer (contract)</t>
  </si>
  <si>
    <t>['r', 'python', 'powerpoint']</t>
  </si>
  <si>
    <t>{'analyst_tools': ['powerpoint'], 'programming': ['r', 'python']}</t>
  </si>
  <si>
    <t>Data Scientist II (US)</t>
  </si>
  <si>
    <t>Ervaren pipeline engineer</t>
  </si>
  <si>
    <t>Witteveen+Bos</t>
  </si>
  <si>
    <t>Data scientist h/f (IT) / Freelance</t>
  </si>
  <si>
    <t>XSB, Inc.</t>
  </si>
  <si>
    <t>บริษัท โยโกฮาม่า โฮลดิ้ง เอ็นเนอร์ยี่ (ไทยแลนด์) จำกัด</t>
  </si>
  <si>
    <t>['sql', 'crystal', 'python', 'java', 'php', 'ruby', 'ruby', 'sql server', 'aws', 'ssis', 'tableau', 'power bi', 'ssrs', 'excel', 'word', 'outlook', 'github', 'jira']</t>
  </si>
  <si>
    <t>{'analyst_tools': ['ssis', 'tableau', 'power bi', 'ssrs', 'excel', 'word', 'outlook'], 'async': ['jira'], 'cloud': ['aws'], 'databases': ['sql server'], 'other': ['github'], 'programming': ['sql', 'crystal', 'python', 'java', 'php', 'ruby'], 'webframeworks': ['ruby']}</t>
  </si>
  <si>
    <t>บริษัท คมกริบ เทคโนโลยีส์ จำกัด</t>
  </si>
  <si>
    <t>Business / Systems / Data Analyst</t>
  </si>
  <si>
    <t>Byrne Software Technologies</t>
  </si>
  <si>
    <t>['sql', 'java', 'c#', 'python', 'javascript', 'excel', 'word', 'powerpoint', 'visio', 'power bi', 'tableau', 'github', 'jenkins']</t>
  </si>
  <si>
    <t>{'analyst_tools': ['excel', 'word', 'powerpoint', 'visio', 'power bi', 'tableau'], 'other': ['github', 'jenkins'], 'programming': ['sql', 'java', 'c#', 'python', 'javascript']}</t>
  </si>
  <si>
    <t>FILTERLABS.AI</t>
  </si>
  <si>
    <t>Scalability Engineer</t>
  </si>
  <si>
    <t>Data Engineer (Marketing Platform)</t>
  </si>
  <si>
    <t>['sql', 'python', 'databricks', 'bigquery', 'azure', 'gcp', 'spark', 'kafka']</t>
  </si>
  <si>
    <t>{'cloud': ['databricks', 'bigquery', 'azure', 'gcp'], 'libraries': ['spark', 'kafka'], 'programming': ['sql', 'python']}</t>
  </si>
  <si>
    <t>Mountain View, AR</t>
  </si>
  <si>
    <t>['java', 'python', 'c++', 'nosql', 'cassandra', 'oracle', 'git']</t>
  </si>
  <si>
    <t>{'cloud': ['oracle'], 'databases': ['cassandra'], 'other': ['git'], 'programming': ['java', 'python', 'c++', 'nosql']}</t>
  </si>
  <si>
    <t>pe global</t>
  </si>
  <si>
    <t>Sr Data Arch / Engineer</t>
  </si>
  <si>
    <t>['sql', 'c#', 'sql server', 'azure', 'asp.net', 'arch', 'ssis', 'ssrs', 'power bi', 'tableau', 'excel']</t>
  </si>
  <si>
    <t>{'analyst_tools': ['ssis', 'ssrs', 'power bi', 'tableau', 'excel'], 'cloud': ['azure'], 'databases': ['sql server'], 'os': ['arch'], 'programming': ['sql', 'c#'], 'webframeworks': ['asp.net']}</t>
  </si>
  <si>
    <t>Úbico - New Corporate Mobility Design</t>
  </si>
  <si>
    <t>Developer Data Analyst NYSUT</t>
  </si>
  <si>
    <t>NYSUT</t>
  </si>
  <si>
    <t>['sql', 'python', 'java', 'db2', 'tableau']</t>
  </si>
  <si>
    <t>{'analyst_tools': ['tableau'], 'databases': ['db2'], 'programming': ['sql', 'python', 'java']}</t>
  </si>
  <si>
    <t>Rai Pubblicità</t>
  </si>
  <si>
    <t>['python', 'r', 'sql', 'databricks', 'azure', 'hadoop', 'spark', 'qlik', 'power bi', 'tableau']</t>
  </si>
  <si>
    <t>{'analyst_tools': ['qlik', 'power bi', 'tableau'], 'cloud': ['databricks', 'azure'], 'libraries': ['hadoop', 'spark'], 'programming': ['python', 'r', 'sql']}</t>
  </si>
  <si>
    <t>Data Engineer (M/W/D) at Tekaris GmbH</t>
  </si>
  <si>
    <t>15Five</t>
  </si>
  <si>
    <t>['aws', 'azure', 'tensorflow', 'pytorch', 'scikit-learn', 'spark', 'qlik', 'power bi', 'tableau']</t>
  </si>
  <si>
    <t>{'analyst_tools': ['qlik', 'power bi', 'tableau'], 'cloud': ['aws', 'azure'], 'libraries': ['tensorflow', 'pytorch', 'scikit-learn', 'spark']}</t>
  </si>
  <si>
    <t>['python', 'sql', 'nosql', 'java', 'c#', 'c++', 'angular', 'django', 'linux', 'git']</t>
  </si>
  <si>
    <t>{'os': ['linux'], 'other': ['git'], 'programming': ['python', 'sql', 'nosql', 'java', 'c#', 'c++'], 'webframeworks': ['angular', 'django']}</t>
  </si>
  <si>
    <t>Data Analyst II: Immediate role, PRIME work - FS Poly</t>
  </si>
  <si>
    <t>Ingénieur Cloud Azure</t>
  </si>
  <si>
    <t>Spin.AI</t>
  </si>
  <si>
    <t>Logi Analytics / Reporting Analyst (Business Aviation SaaS, Remote)</t>
  </si>
  <si>
    <t>Portside</t>
  </si>
  <si>
    <t>Data analyst specialist</t>
  </si>
  <si>
    <t>Bella Group</t>
  </si>
  <si>
    <t>['go', 'windows', 'github', 'notion', 'jira', 'slack']</t>
  </si>
  <si>
    <t>{'async': ['notion', 'jira'], 'os': ['windows'], 'other': ['github'], 'programming': ['go'], 'sync': ['slack']}</t>
  </si>
  <si>
    <t>['python', 'go', 'mongodb', 'mongodb', 'postgresql', 'kafka']</t>
  </si>
  <si>
    <t>{'databases': ['mongodb', 'postgresql'], 'libraries': ['kafka'], 'programming': ['python', 'go', 'mongodb']}</t>
  </si>
  <si>
    <t>Data Steward and Analyst</t>
  </si>
  <si>
    <t>Data Science Product Manager | AI Products</t>
  </si>
  <si>
    <t>Junior Analyst, CRM</t>
  </si>
  <si>
    <t>Surya</t>
  </si>
  <si>
    <t>Data Analyst, Risk Data Strategy</t>
  </si>
  <si>
    <t>Principal Engineer, Data Applications (Fullstack)</t>
  </si>
  <si>
    <t>['sql', 'css', 'javascript', 'java', 'python', 'go', 'aws', 'azure', 'gcp', 'snowflake', 'react', 'spark', 'angular', 'excel', 'docker', 'kubernetes']</t>
  </si>
  <si>
    <t>{'analyst_tools': ['excel'], 'cloud': ['aws', 'azure', 'gcp', 'snowflake'], 'libraries': ['react', 'spark'], 'other': ['docker', 'kubernetes'], 'programming': ['sql', 'css', 'javascript', 'java', 'python', 'go'], 'webframeworks': ['angular']}</t>
  </si>
  <si>
    <t>Boehringer Ingelheim Ltd.</t>
  </si>
  <si>
    <t>['sql', 'r', 'python', 'sas', 'sas', 'tableau', 'microstrategy', 'excel']</t>
  </si>
  <si>
    <t>{'analyst_tools': ['sas', 'tableau', 'microstrategy', 'excel'], 'programming': ['sql', 'r', 'python', 'sas']}</t>
  </si>
  <si>
    <t>Administration/Data Analyst</t>
  </si>
  <si>
    <t>['java', 'ruby', 'ruby', 'python', 'azure', 'ruby on rails', 'linux', 'outlook', 'docker']</t>
  </si>
  <si>
    <t>{'analyst_tools': ['outlook'], 'cloud': ['azure'], 'os': ['linux'], 'other': ['docker'], 'programming': ['java', 'ruby', 'python'], 'webframeworks': ['ruby', 'ruby on rails']}</t>
  </si>
  <si>
    <t>Data Engineer Data Quality - Contract</t>
  </si>
  <si>
    <t>Applications Dev &amp; Test - Data Scientist 4 Data Scientist 4 ...</t>
  </si>
  <si>
    <t>Redmond, OR</t>
  </si>
  <si>
    <t>Analyst - Junior Data Scientist</t>
  </si>
  <si>
    <t>['sql', 'vba', 'excel', 'outlook']</t>
  </si>
  <si>
    <t>{'analyst_tools': ['excel', 'outlook'], 'programming': ['sql', 'vba']}</t>
  </si>
  <si>
    <t>['python', 'sql', 'nosql', 'r', 'aws', 'azure', 'hadoop', 'spark', 'kafka', 'numpy', 'jupyter', 'git']</t>
  </si>
  <si>
    <t>{'cloud': ['aws', 'azure'], 'libraries': ['hadoop', 'spark', 'kafka', 'numpy', 'jupyter'], 'other': ['git'], 'programming': ['python', 'sql', 'nosql', 'r']}</t>
  </si>
  <si>
    <t>['java', 'python', 'c++', 'go', 'aws', 'gcp', 'azure']</t>
  </si>
  <si>
    <t>{'cloud': ['aws', 'gcp', 'azure'], 'programming': ['java', 'python', 'c++', 'go']}</t>
  </si>
  <si>
    <t>H/F Data Analyst</t>
  </si>
  <si>
    <t>JD for Power BI-Riyadh</t>
  </si>
  <si>
    <t>Resemble Systems</t>
  </si>
  <si>
    <t>Associate Data Analyst - Entry to Junior Level Jobs</t>
  </si>
  <si>
    <t>Galorath Incorporated</t>
  </si>
  <si>
    <t>Aws Data Engineer Specialist – Semi Remote – Up To</t>
  </si>
  <si>
    <t>The Pharma:Health Practice</t>
  </si>
  <si>
    <t>['sql', 'scala', 'java', 'python', 'postgresql', 'sql server', 'aws', 'azure', 'spark']</t>
  </si>
  <si>
    <t>{'cloud': ['aws', 'azure'], 'databases': ['postgresql', 'sql server'], 'libraries': ['spark'], 'programming': ['sql', 'scala', 'java', 'python']}</t>
  </si>
  <si>
    <t>via KM2 Solutions - Talentify</t>
  </si>
  <si>
    <t>Elim Biopharmaceuticals, Inc.</t>
  </si>
  <si>
    <t>Brougham, ON, Canada</t>
  </si>
  <si>
    <t>Aichi-League</t>
  </si>
  <si>
    <t>CAT Technology Inc</t>
  </si>
  <si>
    <t>W2 role  Sr Data Scientist with AWS sagemaker</t>
  </si>
  <si>
    <t>Lead Data Engineer - SQL</t>
  </si>
  <si>
    <t>Research Engineer* / Research Scientist* for Development of Radar...</t>
  </si>
  <si>
    <t>Accelerate People Ltd.</t>
  </si>
  <si>
    <t>['python', 'java', 'scala', 'rust', 'sql', 'word']</t>
  </si>
  <si>
    <t>{'analyst_tools': ['word'], 'programming': ['python', 'java', 'scala', 'rust', 'sql']}</t>
  </si>
  <si>
    <t>Lead Data Engineer (Intelligence Hub)</t>
  </si>
  <si>
    <t>['sql', 'python', 'powershell', 'azure', 'databricks', 'kafka', 'github', 'git']</t>
  </si>
  <si>
    <t>{'cloud': ['azure', 'databricks'], 'libraries': ['kafka'], 'other': ['github', 'git'], 'programming': ['sql', 'python', 'powershell']}</t>
  </si>
  <si>
    <t>Associate Scientist, Data Analytics</t>
  </si>
  <si>
    <t>['python', 'r', 'matlab', 'sql', 'html', 'javascript', 'css', 'postgresql', 'oracle', 'power bi', 'tableau']</t>
  </si>
  <si>
    <t>{'analyst_tools': ['power bi', 'tableau'], 'cloud': ['oracle'], 'databases': ['postgresql'], 'programming': ['python', 'r', 'matlab', 'sql', 'html', 'javascript', 'css']}</t>
  </si>
  <si>
    <t>['mongodb', 'mongodb', 'elasticsearch', 'hadoop', 'excel']</t>
  </si>
  <si>
    <t>{'analyst_tools': ['excel'], 'databases': ['mongodb', 'elasticsearch'], 'libraries': ['hadoop'], 'programming': ['mongodb']}</t>
  </si>
  <si>
    <t>Data Analyst Senior – Power BI F/H</t>
  </si>
  <si>
    <t>Winside Finance</t>
  </si>
  <si>
    <t>['sql', 'nosql', 'sql server', 'azure', 'power bi']</t>
  </si>
  <si>
    <t>{'analyst_tools': ['power bi'], 'cloud': ['azure'], 'databases': ['sql server'], 'programming': ['sql', 'nosql']}</t>
  </si>
  <si>
    <t>National Rural Water Association</t>
  </si>
  <si>
    <t>['sql', 't-sql', 'sql server', 'oracle', 'qlik', 'excel', 'word']</t>
  </si>
  <si>
    <t>{'analyst_tools': ['qlik', 'excel', 'word'], 'cloud': ['oracle'], 'databases': ['sql server'], 'programming': ['sql', 't-sql']}</t>
  </si>
  <si>
    <t>accelerate360</t>
  </si>
  <si>
    <t>AWS Data Engineer in Guadalajara</t>
  </si>
  <si>
    <t>Towntasks</t>
  </si>
  <si>
    <t>['python', 'aws', 'snowflake', 'selenium', 'flow', 'github', 'jira', 'slack']</t>
  </si>
  <si>
    <t>{'async': ['jira'], 'cloud': ['aws', 'snowflake'], 'libraries': ['selenium'], 'other': ['flow', 'github'], 'programming': ['python'], 'sync': ['slack']}</t>
  </si>
  <si>
    <t>CareNational</t>
  </si>
  <si>
    <t>['sql', 'scala', 'python', 'java', 'shell', 'spark']</t>
  </si>
  <si>
    <t>{'libraries': ['spark'], 'programming': ['sql', 'scala', 'python', 'java', 'shell']}</t>
  </si>
  <si>
    <t>['sql', 'python', 'r', 'azure', 'aws', 'redshift', 'airflow', 'looker', 'tableau', 'excel']</t>
  </si>
  <si>
    <t>{'analyst_tools': ['looker', 'tableau', 'excel'], 'cloud': ['azure', 'aws', 'redshift'], 'libraries': ['airflow'], 'programming': ['sql', 'python', 'r']}</t>
  </si>
  <si>
    <t>Ped e Tped Certification Engineer</t>
  </si>
  <si>
    <t>Recruiter-38</t>
  </si>
  <si>
    <t>['r', 'python', 'sql', 'tensorflow', 'pytorch', 'kafka', 'sap', 'docker', 'kubernetes', 'git']</t>
  </si>
  <si>
    <t>{'analyst_tools': ['sap'], 'libraries': ['tensorflow', 'pytorch', 'kafka'], 'other': ['docker', 'kubernetes', 'git'], 'programming': ['r', 'python', 'sql']}</t>
  </si>
  <si>
    <t>Analytics Engineer 3 (Mid-Level)</t>
  </si>
  <si>
    <t>Sr. Applied Scientist, Amazon</t>
  </si>
  <si>
    <t>['java', 'c++', 'python', 'r', 'scikit-learn', 'spark', 'mxnet', 'tensorflow', 'numpy', 'hadoop']</t>
  </si>
  <si>
    <t>{'libraries': ['scikit-learn', 'spark', 'mxnet', 'tensorflow', 'numpy', 'hadoop'], 'programming': ['java', 'c++', 'python', 'r']}</t>
  </si>
  <si>
    <t>Contract Data Specialist (no experience required)</t>
  </si>
  <si>
    <t>['go', 'sql', 'gcp', 'aws', 'kafka']</t>
  </si>
  <si>
    <t>{'cloud': ['gcp', 'aws'], 'libraries': ['kafka'], 'programming': ['go', 'sql']}</t>
  </si>
  <si>
    <t>Associate Director Global Data Operations</t>
  </si>
  <si>
    <t>['gdpr', 'word', 'excel', 'outlook']</t>
  </si>
  <si>
    <t>{'analyst_tools': ['word', 'excel', 'outlook'], 'libraries': ['gdpr']}</t>
  </si>
  <si>
    <t>Lead R&amp;D Engineer – Remote</t>
  </si>
  <si>
    <t>['python', 'aws', 'pandas', 'airflow', 'flow']</t>
  </si>
  <si>
    <t>{'cloud': ['aws'], 'libraries': ['pandas', 'airflow'], 'other': ['flow'], 'programming': ['python']}</t>
  </si>
  <si>
    <t>['sql', 'python', 'scala', 'aws', 'azure', 'snowflake', 'redshift', 'git']</t>
  </si>
  <si>
    <t>{'cloud': ['aws', 'azure', 'snowflake', 'redshift'], 'other': ['git'], 'programming': ['sql', 'python', 'scala']}</t>
  </si>
  <si>
    <t>Data Engineer - Active TOP SECRET - REMOTE-ONSITE</t>
  </si>
  <si>
    <t>['python', 'c', 'c++', 'visual basic', 'java', 'excel']</t>
  </si>
  <si>
    <t>{'analyst_tools': ['excel'], 'programming': ['python', 'c', 'c++', 'visual basic', 'java']}</t>
  </si>
  <si>
    <t>['c', 'vue', 'symphony']</t>
  </si>
  <si>
    <t>{'programming': ['c'], 'sync': ['symphony'], 'webframeworks': ['vue']}</t>
  </si>
  <si>
    <t>Expert Analytical Specialist</t>
  </si>
  <si>
    <t>TC-127] - HR44 Operational Data Analyst</t>
  </si>
  <si>
    <t>PM-International AG''</t>
  </si>
  <si>
    <t>Lingoda GmbH</t>
  </si>
  <si>
    <t>['sql', 'python', 'gdpr', 'tableau', 'github']</t>
  </si>
  <si>
    <t>{'analyst_tools': ['tableau'], 'libraries': ['gdpr'], 'other': ['github'], 'programming': ['sql', 'python']}</t>
  </si>
  <si>
    <t>Data Engineer 3 - 9228</t>
  </si>
  <si>
    <t>['sql', 'python', 'databricks', 'aws', 'pyspark', 'flow', 'git']</t>
  </si>
  <si>
    <t>{'cloud': ['databricks', 'aws'], 'libraries': ['pyspark'], 'other': ['flow', 'git'], 'programming': ['sql', 'python']}</t>
  </si>
  <si>
    <t>Business Manager for BM&amp;I function in Data</t>
  </si>
  <si>
    <t>Data Analyst, Vision Automation</t>
  </si>
  <si>
    <t>['sql', 'python', 'mysql', 'postgresql', 'oracle', 'tableau', 'splunk', 'excel', 'spreadsheet']</t>
  </si>
  <si>
    <t>{'analyst_tools': ['tableau', 'splunk', 'excel', 'spreadsheet'], 'cloud': ['oracle'], 'databases': ['mysql', 'postgresql'], 'programming': ['sql', 'python']}</t>
  </si>
  <si>
    <t>Data Engineer/GoLang Developer (W2)</t>
  </si>
  <si>
    <t>Analyst, Virtual Operations</t>
  </si>
  <si>
    <t>Data Analyst - Nationwide</t>
  </si>
  <si>
    <t>['rust', 'typescript', 'aws', 'kafka', 'react', 'next.js', 'linux', 'docker', 'kubernetes']</t>
  </si>
  <si>
    <t>{'cloud': ['aws'], 'libraries': ['kafka', 'react'], 'os': ['linux'], 'other': ['docker', 'kubernetes'], 'programming': ['rust', 'typescript'], 'webframeworks': ['next.js']}</t>
  </si>
  <si>
    <t>Rimbey, AB, Canada</t>
  </si>
  <si>
    <t>Dateningenieur / Data Engineer (a) Reutlingen</t>
  </si>
  <si>
    <t>['java', 'db2']</t>
  </si>
  <si>
    <t>{'databases': ['db2'], 'programming': ['java']}</t>
  </si>
  <si>
    <t>['sas', 'sas', 'sql', 'vba', 'sql server', 'snowflake', 'ssis', 'word', 'excel', 'powerpoint', 'tableau']</t>
  </si>
  <si>
    <t>{'analyst_tools': ['sas', 'ssis', 'word', 'excel', 'powerpoint', 'tableau'], 'cloud': ['snowflake'], 'databases': ['sql server'], 'programming': ['sas', 'sql', 'vba']}</t>
  </si>
  <si>
    <t>IThreex Global</t>
  </si>
  <si>
    <t>DATA SCIENTIST - SMART MFG &amp; AI</t>
  </si>
  <si>
    <t>Sales Processing Analyst I</t>
  </si>
  <si>
    <t>['sql', 'sql server', 'oracle', 'snowflake', 'linux', 'windows']</t>
  </si>
  <si>
    <t>{'cloud': ['oracle', 'snowflake'], 'databases': ['sql server'], 'os': ['linux', 'windows'], 'programming': ['sql']}</t>
  </si>
  <si>
    <t>INGÉNIEUR CLOUD</t>
  </si>
  <si>
    <t>['sql', 'python', 'java', 'postgresql', 'dynamodb', 'oracle']</t>
  </si>
  <si>
    <t>{'cloud': ['oracle'], 'databases': ['postgresql', 'dynamodb'], 'programming': ['sql', 'python', 'java']}</t>
  </si>
  <si>
    <t>Руководитель направления аналитики баз данных (Data analyst)</t>
  </si>
  <si>
    <t>Голосовые Технологии</t>
  </si>
  <si>
    <t>Clinical Data Scientist (Associate Director)</t>
  </si>
  <si>
    <t>Sidero Ltd</t>
  </si>
  <si>
    <t>['sql', 'sas', 'sas', 'cognos', 'tableau', 'excel']</t>
  </si>
  <si>
    <t>{'analyst_tools': ['sas', 'cognos', 'tableau', 'excel'], 'programming': ['sql', 'sas']}</t>
  </si>
  <si>
    <t>UTEC Carrier</t>
  </si>
  <si>
    <t>SAP Finance Data Analyst</t>
  </si>
  <si>
    <t>[ 토스] Data Analyst</t>
  </si>
  <si>
    <t>Staff Data Engineer - Affiliate Commerce</t>
  </si>
  <si>
    <t>CafeMedia</t>
  </si>
  <si>
    <t>['sql', 'python', 'mysql', 'snowflake', 'oracle', 'aws', 'gcp', 'airflow', 'hadoop', 'spark', 'kafka', 'github']</t>
  </si>
  <si>
    <t>{'cloud': ['snowflake', 'oracle', 'aws', 'gcp'], 'databases': ['mysql'], 'libraries': ['airflow', 'hadoop', 'spark', 'kafka'], 'other': ['github'], 'programming': ['sql', 'python']}</t>
  </si>
  <si>
    <t>['python', 'ansible', 'docker', 'git']</t>
  </si>
  <si>
    <t>{'other': ['ansible', 'docker', 'git'], 'programming': ['python']}</t>
  </si>
  <si>
    <t>Data Specialist-Ownership Data</t>
  </si>
  <si>
    <t>['sql', 'word', 'outlook', 'excel']</t>
  </si>
  <si>
    <t>{'analyst_tools': ['word', 'outlook', 'excel'], 'programming': ['sql']}</t>
  </si>
  <si>
    <t>Systems, Data and Reporting Lead</t>
  </si>
  <si>
    <t>['sap', 'qlik', 'power bi', 'excel', 'word']</t>
  </si>
  <si>
    <t>{'analyst_tools': ['sap', 'qlik', 'power bi', 'excel', 'word']}</t>
  </si>
  <si>
    <t>Data Scientist (INDG)</t>
  </si>
  <si>
    <t>['python', 'postgresql', 'aws', 'pyspark', 'git']</t>
  </si>
  <si>
    <t>{'cloud': ['aws'], 'databases': ['postgresql'], 'libraries': ['pyspark'], 'other': ['git'], 'programming': ['python']}</t>
  </si>
  <si>
    <t>Senior Data Analist Marketingcommunicatie</t>
  </si>
  <si>
    <t>['sql', 'python', 'sql server', 'kubernetes', 'jenkins']</t>
  </si>
  <si>
    <t>{'databases': ['sql server'], 'other': ['kubernetes', 'jenkins'], 'programming': ['sql', 'python']}</t>
  </si>
  <si>
    <t>Principal Data Management Analyst - Principal Product Designer</t>
  </si>
  <si>
    <t>Sales Enablement Data Analyst - Travel Required - Remote | WFH</t>
  </si>
  <si>
    <t>['golang', 'python', 'snowflake', 'redshift', 'bigquery', 'looker', 'tableau', 'power bi', 'docker']</t>
  </si>
  <si>
    <t>{'analyst_tools': ['looker', 'tableau', 'power bi'], 'cloud': ['snowflake', 'redshift', 'bigquery'], 'other': ['docker'], 'programming': ['golang', 'python']}</t>
  </si>
  <si>
    <t>GCP DATA Engineer [Banking Domain]</t>
  </si>
  <si>
    <t>Merican Ic</t>
  </si>
  <si>
    <t>ODNI Entry-level Data Scientist</t>
  </si>
  <si>
    <t>Non-Departmental Agency</t>
  </si>
  <si>
    <t>Data Engineer with (Azure Data Bricks) -Only W2 Candidates</t>
  </si>
  <si>
    <t>Data Analyst I 00010434</t>
  </si>
  <si>
    <t>Principal Data / Cloud Engineer</t>
  </si>
  <si>
    <t>['python', 'shell', 'sql', 'unix']</t>
  </si>
  <si>
    <t>{'os': ['unix'], 'programming': ['python', 'shell', 'sql']}</t>
  </si>
  <si>
    <t>PYLON PTE. LTD.</t>
  </si>
  <si>
    <t>Part Time Remote Data Analyst</t>
  </si>
  <si>
    <t>Cloutflow</t>
  </si>
  <si>
    <t>Graphite Health</t>
  </si>
  <si>
    <t>['python', 'java', 'scala', 'snowflake', 'gcp', 'aws', 'redshift', 'kafka']</t>
  </si>
  <si>
    <t>{'cloud': ['snowflake', 'gcp', 'aws', 'redshift'], 'libraries': ['kafka'], 'programming': ['python', 'java', 'scala']}</t>
  </si>
  <si>
    <t>['sql', 'sql server', 'azure', 'aws', 'tableau', 'splunk', 'ssis', 'flow']</t>
  </si>
  <si>
    <t>{'analyst_tools': ['tableau', 'splunk', 'ssis'], 'cloud': ['azure', 'aws'], 'databases': ['sql server'], 'other': ['flow'], 'programming': ['sql']}</t>
  </si>
  <si>
    <t>['dynamodb', 'aws', 'aurora', 'snowflake', 'visio']</t>
  </si>
  <si>
    <t>{'analyst_tools': ['visio'], 'cloud': ['aws', 'aurora', 'snowflake'], 'databases': ['dynamodb']}</t>
  </si>
  <si>
    <t>Vergennes, VT</t>
  </si>
  <si>
    <t>elegantekllc</t>
  </si>
  <si>
    <t>Data Engineer (f/m/d) - Infrastructure</t>
  </si>
  <si>
    <t>Data Analyst | Entry Level (Remote)</t>
  </si>
  <si>
    <t>Data Engineer /Data Analyst -Senior-  Inglês Fluente</t>
  </si>
  <si>
    <t>Integration Engineer 5G Packet Core</t>
  </si>
  <si>
    <t>Software Engineer (Data), London</t>
  </si>
  <si>
    <t>Khata Al Ebda Services</t>
  </si>
  <si>
    <t>['go', 'snowflake', 'hadoop']</t>
  </si>
  <si>
    <t>{'cloud': ['snowflake'], 'libraries': ['hadoop'], 'programming': ['go']}</t>
  </si>
  <si>
    <t>Analyst - Analytics and Data Science I</t>
  </si>
  <si>
    <t>['sas', 'sas', 'spreadsheet', 'word', 'tableau']</t>
  </si>
  <si>
    <t>{'analyst_tools': ['sas', 'spreadsheet', 'word', 'tableau'], 'programming': ['sas']}</t>
  </si>
  <si>
    <t>Data Analyst - Remote - 2197263</t>
  </si>
  <si>
    <t>Data Science Actuary, Global Data</t>
  </si>
  <si>
    <t>Farmingdale, ME</t>
  </si>
  <si>
    <t>Reinsurance Group of America (RGA)</t>
  </si>
  <si>
    <t>Manufacutring Data Scientist</t>
  </si>
  <si>
    <t>Data Analyst 2 - 00289</t>
  </si>
  <si>
    <t>Data Engineer Cape Town</t>
  </si>
  <si>
    <t>Backend Developer - (.NET | C#) - Dubai - FinTech - Backend...</t>
  </si>
  <si>
    <t>['c#', 'sql', 'nosql', 'azure', 'aws', 'kubernetes']</t>
  </si>
  <si>
    <t>{'cloud': ['azure', 'aws'], 'other': ['kubernetes'], 'programming': ['c#', 'sql', 'nosql']}</t>
  </si>
  <si>
    <t>['sql', 'html', 'sql server', 'power bi', 'ssrs', 'dax']</t>
  </si>
  <si>
    <t>{'analyst_tools': ['power bi', 'ssrs', 'dax'], 'databases': ['sql server'], 'programming': ['sql', 'html']}</t>
  </si>
  <si>
    <t>DTS Lead Business Analyst</t>
  </si>
  <si>
    <t>EUCON AMERICAS LLC</t>
  </si>
  <si>
    <t>['sql', 'sas', 'sas', 'excel', 'powerpoint', 'spss']</t>
  </si>
  <si>
    <t>{'analyst_tools': ['sas', 'excel', 'powerpoint', 'spss'], 'programming': ['sql', 'sas']}</t>
  </si>
  <si>
    <t>Data Analyst - Stagiaire F/H</t>
  </si>
  <si>
    <t>Pusignan, France</t>
  </si>
  <si>
    <t>['sql', 'r', 'python', 'power bi', 'tableau', 'qlik', 'sap', 'excel']</t>
  </si>
  <si>
    <t>{'analyst_tools': ['power bi', 'tableau', 'qlik', 'sap', 'excel'], 'programming': ['sql', 'r', 'python']}</t>
  </si>
  <si>
    <t>Alliance Source Testing</t>
  </si>
  <si>
    <t>['sql', 'r', 'python', 'bigquery', 'gcp', 'aws', 'azure', 'power bi', 'tableau', 'dax']</t>
  </si>
  <si>
    <t>{'analyst_tools': ['power bi', 'tableau', 'dax'], 'cloud': ['bigquery', 'gcp', 'aws', 'azure'], 'programming': ['sql', 'r', 'python']}</t>
  </si>
  <si>
    <t>Senior Software Engineer Node js</t>
  </si>
  <si>
    <t>['javascript', 'mongodb', 'mongodb', 'go', 'node', 'node.js', 'git', 'kubernetes', 'docker', 'jira']</t>
  </si>
  <si>
    <t>{'async': ['jira'], 'databases': ['mongodb'], 'other': ['git', 'kubernetes', 'docker'], 'programming': ['javascript', 'mongodb', 'go'], 'webframeworks': ['node', 'node.js']}</t>
  </si>
  <si>
    <t>Data Engineering - Team Leader</t>
  </si>
  <si>
    <t>JUNIOR DATA SCIENTIST – Dubai, UAE</t>
  </si>
  <si>
    <t>['sql', 'nosql', 'python', 'gdpr', 'unix']</t>
  </si>
  <si>
    <t>{'libraries': ['gdpr'], 'os': ['unix'], 'programming': ['sql', 'nosql', 'python']}</t>
  </si>
  <si>
    <t>Data Engineer - Bank/Finans</t>
  </si>
  <si>
    <t>Wade &amp; Partners</t>
  </si>
  <si>
    <t>Cloud Data Engineer/Google Cloud Platform Solution Engineer</t>
  </si>
  <si>
    <t>['sql', 'bigquery', 'redshift', 'snowflake', 'hadoop', 'airflow', 'ssis']</t>
  </si>
  <si>
    <t>{'analyst_tools': ['ssis'], 'cloud': ['bigquery', 'redshift', 'snowflake'], 'libraries': ['hadoop', 'airflow'], 'programming': ['sql']}</t>
  </si>
  <si>
    <t>['sharepoint', 'excel', 'alteryx', 'power bi']</t>
  </si>
  <si>
    <t>{'analyst_tools': ['sharepoint', 'excel', 'alteryx', 'power bi']}</t>
  </si>
  <si>
    <t>OPS CONSULTING LLC</t>
  </si>
  <si>
    <t>Data Engineer (ETL Pentaho) - Remoto</t>
  </si>
  <si>
    <t>Threat Analytics Data Scientist (Anti-Money Laundering) - 100% Remote</t>
  </si>
  <si>
    <t>Senior Data Analyst - Urgent Hiring</t>
  </si>
  <si>
    <t>DeviseBit</t>
  </si>
  <si>
    <t>Sr. Azure Data Developer</t>
  </si>
  <si>
    <t>FDA, Associate Director, Data Scientist / AI Advisor</t>
  </si>
  <si>
    <t>Life Science Partner, Inc</t>
  </si>
  <si>
    <t>['gcp', 'spring']</t>
  </si>
  <si>
    <t>{'cloud': ['gcp'], 'libraries': ['spring']}</t>
  </si>
  <si>
    <t>Senior RTL Verification Engineer</t>
  </si>
  <si>
    <t>['c', 'perl', 'ruby', 'ruby', 'python', 'shell', 'unix']</t>
  </si>
  <si>
    <t>{'os': ['unix'], 'programming': ['c', 'perl', 'ruby', 'python', 'shell'], 'webframeworks': ['ruby']}</t>
  </si>
  <si>
    <t>Senior Software Engineer, Data Mining - Continuous Learning</t>
  </si>
  <si>
    <t>['sql', 'mongodb', 'mongodb', 'python', 'postgresql', 'mysql', 'aws', 'redshift', 'bigquery', 'spark', 'kafka', 'hadoop', 'pytorch', 'looker', 'tableau']</t>
  </si>
  <si>
    <t>{'analyst_tools': ['looker', 'tableau'], 'cloud': ['aws', 'redshift', 'bigquery'], 'databases': ['mongodb', 'postgresql', 'mysql'], 'libraries': ['spark', 'kafka', 'hadoop', 'pytorch'], 'programming': ['sql', 'mongodb', 'python']}</t>
  </si>
  <si>
    <t>BLDON</t>
  </si>
  <si>
    <t>['sql', 'python', 'java', 'scala', 'mysql', 'postgresql', 'oracle', 'aws', 'azure', 'gdpr', 'hadoop', 'spark']</t>
  </si>
  <si>
    <t>{'cloud': ['oracle', 'aws', 'azure'], 'databases': ['mysql', 'postgresql'], 'libraries': ['gdpr', 'hadoop', 'spark'], 'programming': ['sql', 'python', 'java', 'scala']}</t>
  </si>
  <si>
    <t>EDH Data Engineer</t>
  </si>
  <si>
    <t>['html', 'javascript', 'nosql', 'mongodb', 'mongodb', 'shell', 'sql', 'assembly', 'cobol', 'ruby', 'ruby', 'mysql', 'cassandra', 'neo4j', 'sql server', 'db2', 'aws', 'gcp', 'oracle', 'hadoop', 'spark', 'kafka', 'spring', 'selenium', 'symfony', 'django', 'linux', 'chef', 'docker', 'terraform', 'jenkins', 'atlassian', 'bitbucket', 'jira', 'confluence']</t>
  </si>
  <si>
    <t>{'async': ['jira', 'confluence'], 'cloud': ['aws', 'gcp', 'oracle'], 'databases': ['mongodb', 'mysql', 'cassandra', 'neo4j', 'sql server', 'db2'], 'libraries': ['hadoop', 'spark', 'kafka', 'spring', 'selenium'], 'os': ['linux'], 'other': ['chef', 'docker', 'terraform', 'jenkins', 'atlassian', 'bitbucket'], 'programming': ['html', 'javascript', 'nosql', 'mongodb', 'shell', 'sql', 'assembly', 'cobol', 'ruby'], 'webframeworks': ['ruby', 'symfony', 'django']}</t>
  </si>
  <si>
    <t>MinnodiLLC</t>
  </si>
  <si>
    <t>['python', 'r', 'sql', 'matplotlib', 'scikit-learn', 'tensorflow', 'pytorch', 'tableau', 'power bi']</t>
  </si>
  <si>
    <t>{'analyst_tools': ['tableau', 'power bi'], 'libraries': ['matplotlib', 'scikit-learn', 'tensorflow', 'pytorch'], 'programming': ['python', 'r', 'sql']}</t>
  </si>
  <si>
    <t>Freie und Hansestadt Hamburg</t>
  </si>
  <si>
    <t>['aws', 'pyspark', 'jenkins']</t>
  </si>
  <si>
    <t>{'cloud': ['aws'], 'libraries': ['pyspark'], 'other': ['jenkins']}</t>
  </si>
  <si>
    <t>Localization QA Tester (Thai)</t>
  </si>
  <si>
    <t>['azure', 'flow', 'chef']</t>
  </si>
  <si>
    <t>{'cloud': ['azure'], 'other': ['flow', 'chef']}</t>
  </si>
  <si>
    <t>Azure ML - Sr Data Scientist</t>
  </si>
  <si>
    <t>['sql', 'matlab', 'r', 'python', 'aws', 'tableau', 'ssis']</t>
  </si>
  <si>
    <t>{'analyst_tools': ['tableau', 'ssis'], 'cloud': ['aws'], 'programming': ['sql', 'matlab', 'r', 'python']}</t>
  </si>
  <si>
    <t>Data Engineer Google Gen AI</t>
  </si>
  <si>
    <t>Billing/Data Analyst/Data Entry Clerk</t>
  </si>
  <si>
    <t>Meadow Lake, SK, Canada</t>
  </si>
  <si>
    <t>Data Engineer traineeship Rotterdam</t>
  </si>
  <si>
    <t>SR AWS Data Engineer</t>
  </si>
  <si>
    <t>Eumetsat - Europäische Organisation für Wettersatelliten  ·   Alemanha   · Expira em 16 dias</t>
  </si>
  <si>
    <t>['python', 'fortran', 'go', 'shell', 'postgresql', 'sqlite', 'docker']</t>
  </si>
  <si>
    <t>{'databases': ['postgresql', 'sqlite'], 'other': ['docker'], 'programming': ['python', 'fortran', 'go', 'shell']}</t>
  </si>
  <si>
    <t>Applied Data Scientist I</t>
  </si>
  <si>
    <t>Professional - Business Analyst - Entry  Business Analyst - Entry</t>
  </si>
  <si>
    <t>Summer Trainees, Data Analytics and Management</t>
  </si>
  <si>
    <t>['python', 'r', 'java', 'javascript', 'airflow', 'linux', 'docker', 'git']</t>
  </si>
  <si>
    <t>{'libraries': ['airflow'], 'os': ['linux'], 'other': ['docker', 'git'], 'programming': ['python', 'r', 'java', 'javascript']}</t>
  </si>
  <si>
    <t>Quality Management Analyst 3 - Clinical Care Transformation</t>
  </si>
  <si>
    <t>Senior Mooring and Cable Engineer</t>
  </si>
  <si>
    <t>Data Engineer [EPIC Systems]</t>
  </si>
  <si>
    <t>['python', 'javascript', 'aws', 'redshift', 'aurora', 'flask', 'node.js']</t>
  </si>
  <si>
    <t>{'cloud': ['aws', 'redshift', 'aurora'], 'programming': ['python', 'javascript'], 'webframeworks': ['flask', 'node.js']}</t>
  </si>
  <si>
    <t>Looking for Full stack Data Engineers with Python, Java and AWS...</t>
  </si>
  <si>
    <t>Data Engineer, Data Analysis and Machine Learning</t>
  </si>
  <si>
    <t>Python - Data engineer</t>
  </si>
  <si>
    <t>Data Engineer - 150k base salary!</t>
  </si>
  <si>
    <t>Sr. Analyst, Business Analytics, Merchant Lending Credit (Remote...</t>
  </si>
  <si>
    <t>['sql', 'python', 'ruby', 'ruby', 'javascript', 'excel', 'tableau']</t>
  </si>
  <si>
    <t>{'analyst_tools': ['excel', 'tableau'], 'programming': ['sql', 'python', 'ruby', 'javascript'], 'webframeworks': ['ruby']}</t>
  </si>
  <si>
    <t>DATA ANALYST FINANCE ET RISQUE H/F</t>
  </si>
  <si>
    <t>Data Engineer SAP BODS</t>
  </si>
  <si>
    <t>Job Target</t>
  </si>
  <si>
    <t>['java', 'go', 'databricks', 'aws', 'kafka', 'flow', 'github', 'jira', 'confluence']</t>
  </si>
  <si>
    <t>{'async': ['jira', 'confluence'], 'cloud': ['databricks', 'aws'], 'libraries': ['kafka'], 'other': ['flow', 'github'], 'programming': ['java', 'go']}</t>
  </si>
  <si>
    <t>Data Analyst III. Job in Augusta My Valley Jobs Today</t>
  </si>
  <si>
    <t>웹 백엔드 개발자 모집</t>
  </si>
  <si>
    <t>Line Games</t>
  </si>
  <si>
    <t>['java', 'redis', 'spring']</t>
  </si>
  <si>
    <t>{'databases': ['redis'], 'libraries': ['spring'], 'programming': ['java']}</t>
  </si>
  <si>
    <t>Wisemen Multimedia, LLC</t>
  </si>
  <si>
    <t>D3 Air and Space Operations, Inc.</t>
  </si>
  <si>
    <t>['python', 'sql', 'c', 'sharepoint', 'word', 'excel', 'powerpoint', 'outlook']</t>
  </si>
  <si>
    <t>{'analyst_tools': ['sharepoint', 'word', 'excel', 'powerpoint', 'outlook'], 'programming': ['python', 'sql', 'c']}</t>
  </si>
  <si>
    <t>Behavioral Scientist (Program Director, Human Networks and Data...</t>
  </si>
  <si>
    <t>Projektmitarbeiter:in im Bereich Data Science und Analyse...</t>
  </si>
  <si>
    <t>Learning Care Group, Inc.</t>
  </si>
  <si>
    <t>Metria söker data scientist</t>
  </si>
  <si>
    <t>Metria</t>
  </si>
  <si>
    <t>Data Scientist for Global Retail Abuse &amp; Fraud Startup - Contract...</t>
  </si>
  <si>
    <t>Office For National Statistics</t>
  </si>
  <si>
    <t>Full-time Role: Data Analyst</t>
  </si>
  <si>
    <t>ClearView Healthcare Partners</t>
  </si>
  <si>
    <t>Datenbank Test Automation Engineer Data Manager RMI · Multiple...</t>
  </si>
  <si>
    <t>VS2 Technology</t>
  </si>
  <si>
    <t>Verizon, Mobile Data Analyst - Application via WayUp</t>
  </si>
  <si>
    <t>['python', 'nosql', 'scala', 'sql', 'azure', 'databricks', 'aws', 'pyspark', 'kafka', 'airflow', 'docker', 'kubernetes', 'jira']</t>
  </si>
  <si>
    <t>{'async': ['jira'], 'cloud': ['azure', 'databricks', 'aws'], 'libraries': ['pyspark', 'kafka', 'airflow'], 'other': ['docker', 'kubernetes'], 'programming': ['python', 'nosql', 'scala', 'sql']}</t>
  </si>
  <si>
    <t>Data Engineer/ Oracle Developer (m/w/d)</t>
  </si>
  <si>
    <t>['r', 'sql', 'vba', 'powerpoint', 'tableau', 'spss']</t>
  </si>
  <si>
    <t>{'analyst_tools': ['powerpoint', 'tableau', 'spss'], 'programming': ['r', 'sql', 'vba']}</t>
  </si>
  <si>
    <t>Rise and Shift</t>
  </si>
  <si>
    <t>Senior Manager, Business Data Analysis</t>
  </si>
  <si>
    <t>Un Data analyste informatiquee sur Charenton-Le-Pont</t>
  </si>
  <si>
    <t>Arrondissement de Nogent-sur-Marne, France</t>
  </si>
  <si>
    <t>['r', 'python', 'sql', 'snowflake', 'azure', 'tableau', 'power bi', 'git']</t>
  </si>
  <si>
    <t>{'analyst_tools': ['tableau', 'power bi'], 'cloud': ['snowflake', 'azure'], 'other': ['git'], 'programming': ['r', 'python', 'sql']}</t>
  </si>
  <si>
    <t>Data Pre-Sales Engineer</t>
  </si>
  <si>
    <t>['python', 'sql', 'pandas', 'excel', 'flow']</t>
  </si>
  <si>
    <t>{'analyst_tools': ['excel'], 'libraries': ['pandas'], 'other': ['flow'], 'programming': ['python', 'sql']}</t>
  </si>
  <si>
    <t>Digital Marketing Analyst - Hiring Urgently</t>
  </si>
  <si>
    <t>Success Academy - Leader, Data Science</t>
  </si>
  <si>
    <t>['python', 'java', 'javascript', 'redis', 'cassandra', 'azure', 'aws', 'spark', 'kafka', 'kubernetes']</t>
  </si>
  <si>
    <t>{'cloud': ['azure', 'aws'], 'databases': ['redis', 'cassandra'], 'libraries': ['spark', 'kafka'], 'other': ['kubernetes'], 'programming': ['python', 'java', 'javascript']}</t>
  </si>
  <si>
    <t>State of Connecticut - Department of Revenue Services</t>
  </si>
  <si>
    <t>Data Analyst 2: 23-00592</t>
  </si>
  <si>
    <t>['sql', 'python', 'spring', 'tableau', 'cognos']</t>
  </si>
  <si>
    <t>{'analyst_tools': ['tableau', 'cognos'], 'libraries': ['spring'], 'programming': ['sql', 'python']}</t>
  </si>
  <si>
    <t>CHEF DE PROJET FORECASTING/ DATA SCIENTIST H/F</t>
  </si>
  <si>
    <t>['python', 'sql', 'numpy', 'pandas', 'scikit-learn', 'tensorflow', 'linux']</t>
  </si>
  <si>
    <t>{'libraries': ['numpy', 'pandas', 'scikit-learn', 'tensorflow'], 'os': ['linux'], 'programming': ['python', 'sql']}</t>
  </si>
  <si>
    <t>Técnico en Análisis de Datos</t>
  </si>
  <si>
    <t>Esencial Staff</t>
  </si>
  <si>
    <t>Senior Lead Data Engineer - Python/Spark - Start Now</t>
  </si>
  <si>
    <t>['python', 'r', 'elasticsearch', 'hadoop', 'spark']</t>
  </si>
  <si>
    <t>{'databases': ['elasticsearch'], 'libraries': ['hadoop', 'spark'], 'programming': ['python', 'r']}</t>
  </si>
  <si>
    <t>KAYROS GAMES</t>
  </si>
  <si>
    <t>Data Analyst I (Immediate Opening)</t>
  </si>
  <si>
    <t>Analyste de données E-Commerce</t>
  </si>
  <si>
    <t>Two Sigma Investments</t>
  </si>
  <si>
    <t>Global Fleet Management S. de R.L. de C.V.</t>
  </si>
  <si>
    <t>Asquare Partners</t>
  </si>
  <si>
    <t>Principal - Architecture</t>
  </si>
  <si>
    <t>Data Engineer Full time- Remote</t>
  </si>
  <si>
    <t>['python', 'c++', 'erlang', 'mysql', 'redis', 'cassandra', 'elasticsearch', 'linux']</t>
  </si>
  <si>
    <t>{'databases': ['mysql', 'redis', 'cassandra', 'elasticsearch'], 'os': ['linux'], 'programming': ['python', 'c++', 'erlang']}</t>
  </si>
  <si>
    <t>LifeScale Analytics</t>
  </si>
  <si>
    <t>Lead Data Scientist – Machine Learning &amp; AI</t>
  </si>
  <si>
    <t>Analista Funcional / Data Engineer</t>
  </si>
  <si>
    <t>Install Coordinator/Data Analyst</t>
  </si>
  <si>
    <t>Wainwright, AB, Canada</t>
  </si>
  <si>
    <t>via Warehousecareers.me</t>
  </si>
  <si>
    <t>Reltio master data management</t>
  </si>
  <si>
    <t>['java', 'sql', 'shell', 'cassandra', 'aws', 'hadoop', 'spark', 'express', 'windows', 'unix']</t>
  </si>
  <si>
    <t>{'cloud': ['aws'], 'databases': ['cassandra'], 'libraries': ['hadoop', 'spark'], 'os': ['windows', 'unix'], 'programming': ['java', 'sql', 'shell'], 'webframeworks': ['express']}</t>
  </si>
  <si>
    <t>DIgital Marketing Data Engineer</t>
  </si>
  <si>
    <t>Pharma/Forward</t>
  </si>
  <si>
    <t>['swift', 'gdpr', 'tableau', 'power bi', 'flow']</t>
  </si>
  <si>
    <t>{'analyst_tools': ['tableau', 'power bi'], 'libraries': ['gdpr'], 'other': ['flow'], 'programming': ['swift']}</t>
  </si>
  <si>
    <t>['python', 'gcp', 'bigquery', 'terraform', 'kubernetes', 'docker']</t>
  </si>
  <si>
    <t>{'cloud': ['gcp', 'bigquery'], 'other': ['terraform', 'kubernetes', 'docker'], 'programming': ['python']}</t>
  </si>
  <si>
    <t>Intermediate Data Analyst System Pharmacy Services</t>
  </si>
  <si>
    <t>Azure Data Engineer - Integration</t>
  </si>
  <si>
    <t>Data engineer SQL Server</t>
  </si>
  <si>
    <t>Data Eaver</t>
  </si>
  <si>
    <t>Mid-Level Software Engineer São Paulo, Brazil</t>
  </si>
  <si>
    <t>['elixir', 'golang', 'aws', 'kafka', 'git', 'docker', 'kubernetes']</t>
  </si>
  <si>
    <t>{'cloud': ['aws'], 'libraries': ['kafka'], 'other': ['git', 'docker', 'kubernetes'], 'programming': ['elixir', 'golang']}</t>
  </si>
  <si>
    <t>Data Analyst - Home Care - Remote</t>
  </si>
  <si>
    <t>A Place For Mom</t>
  </si>
  <si>
    <t>['sql', 'databricks', 'express', 'excel']</t>
  </si>
  <si>
    <t>{'analyst_tools': ['excel'], 'cloud': ['databricks'], 'programming': ['sql'], 'webframeworks': ['express']}</t>
  </si>
  <si>
    <t>Data Engineer - Senior Analyst</t>
  </si>
  <si>
    <t>['java', 'shell', 'perl', 'groovy', 'unix']</t>
  </si>
  <si>
    <t>{'os': ['unix'], 'programming': ['java', 'shell', 'perl', 'groovy']}</t>
  </si>
  <si>
    <t>On -Site Data Analyst</t>
  </si>
  <si>
    <t>Business analyst, Develop fast, Remote in Czech Republic</t>
  </si>
  <si>
    <t>Senior Data Engineer - Health Plan Financial Reporting - 100% Remote</t>
  </si>
  <si>
    <t>BlueSky Technology Solutions</t>
  </si>
  <si>
    <t>backend engineer .net</t>
  </si>
  <si>
    <t>['c#', 'sql', 'mongodb', 'mongodb', 'typescript', 'sql server', 'postgresql', 'aws', 'windows']</t>
  </si>
  <si>
    <t>{'cloud': ['aws'], 'databases': ['mongodb', 'sql server', 'postgresql'], 'os': ['windows'], 'programming': ['c#', 'sql', 'mongodb', 'typescript']}</t>
  </si>
  <si>
    <t>Richard, Wayne &amp; Roberts</t>
  </si>
  <si>
    <t>Data Engineer - Big Data - Data Factory - Services Financiers ...</t>
  </si>
  <si>
    <t>['sql', 'scala', 'r', 'python', 'java', 'spark', 'pyspark', 'hadoop', 'kafka']</t>
  </si>
  <si>
    <t>{'libraries': ['spark', 'pyspark', 'hadoop', 'kafka'], 'programming': ['sql', 'scala', 'r', 'python', 'java']}</t>
  </si>
  <si>
    <t>AWS Data Engineer Lead || Charlotte, NC</t>
  </si>
  <si>
    <t>['sql', 'python', 'mongodb', 'mongodb', 'java', 'scala', 'c', 'mysql', 'dynamodb', 'aws', 'redshift', 'aurora', 'kafka', 'spark', 'pyspark', 'airflow', 'pandas', 'node', 'kubernetes']</t>
  </si>
  <si>
    <t>{'cloud': ['aws', 'redshift', 'aurora'], 'databases': ['mongodb', 'mysql', 'dynamodb'], 'libraries': ['kafka', 'spark', 'pyspark', 'airflow', 'pandas'], 'other': ['kubernetes'], 'programming': ['sql', 'python', 'mongodb', 'java', 'scala', 'c'], 'webframeworks': ['node']}</t>
  </si>
  <si>
    <t>Demand data analyst</t>
  </si>
  <si>
    <t>['word', 'sap', 'tableau', 'planner']</t>
  </si>
  <si>
    <t>{'analyst_tools': ['word', 'sap', 'tableau'], 'async': ['planner']}</t>
  </si>
  <si>
    <t>Frigol</t>
  </si>
  <si>
    <t>Architect (H/U/M/A/N)* Data Science Python PySpark, Scikit-Learn...</t>
  </si>
  <si>
    <t>Data Engineer/Python Developer - Tampa based - 6 Month Contract</t>
  </si>
  <si>
    <t>Senior Cloud Business Analyst</t>
  </si>
  <si>
    <t>Norsk helsenett SF</t>
  </si>
  <si>
    <t>['azure', 'aws', 'vmware', 'kafka', 'splunk', 'kubernetes', 'docker']</t>
  </si>
  <si>
    <t>{'analyst_tools': ['splunk'], 'cloud': ['azure', 'aws', 'vmware'], 'libraries': ['kafka'], 'other': ['kubernetes', 'docker']}</t>
  </si>
  <si>
    <t>Sr. Manager, Data Visualization and Business Enablement</t>
  </si>
  <si>
    <t>['sql', 'tableau', 'looker', 'alteryx']</t>
  </si>
  <si>
    <t>{'analyst_tools': ['tableau', 'looker', 'alteryx'], 'programming': ['sql']}</t>
  </si>
  <si>
    <t>Senior Data Engineer (EMEA, remote) from EMEA</t>
  </si>
  <si>
    <t>Margera</t>
  </si>
  <si>
    <t>['python', 'sql', 'tensorflow', 'numpy', 'pandas', 'git']</t>
  </si>
  <si>
    <t>{'libraries': ['tensorflow', 'numpy', 'pandas'], 'other': ['git'], 'programming': ['python', 'sql']}</t>
  </si>
  <si>
    <t>IT Service Management Analyst</t>
  </si>
  <si>
    <t>Data Engineer-GCP(7+Years)</t>
  </si>
  <si>
    <t>['sql', 'gcp', 'bigquery', 'oracle', 'spark', 'github', 'terraform', 'jenkins']</t>
  </si>
  <si>
    <t>{'cloud': ['gcp', 'bigquery', 'oracle'], 'libraries': ['spark'], 'other': ['github', 'terraform', 'jenkins'], 'programming': ['sql']}</t>
  </si>
  <si>
    <t>Solar AS</t>
  </si>
  <si>
    <t>Lead - Data Science, Product Analytics</t>
  </si>
  <si>
    <t>Executive Softway Guild India Private Limited</t>
  </si>
  <si>
    <t>Technical Program Manager with  data analytics, business intelligence</t>
  </si>
  <si>
    <t>['sql', 'c', 'looker', 'tableau', 'sheets', 'airtable']</t>
  </si>
  <si>
    <t>{'analyst_tools': ['looker', 'tableau', 'sheets'], 'async': ['airtable'], 'programming': ['sql', 'c']}</t>
  </si>
  <si>
    <t>SweetRush Inc.</t>
  </si>
  <si>
    <t>['python', 'sql', 'r', 'bigquery', 'tableau', 'spreadsheet']</t>
  </si>
  <si>
    <t>{'analyst_tools': ['tableau', 'spreadsheet'], 'cloud': ['bigquery'], 'programming': ['python', 'sql', 'r']}</t>
  </si>
  <si>
    <t>['java', 'python', 'mysql', 'cassandra', 'redis', 'aws', 'linux']</t>
  </si>
  <si>
    <t>{'cloud': ['aws'], 'databases': ['mysql', 'cassandra', 'redis'], 'os': ['linux'], 'programming': ['java', 'python']}</t>
  </si>
  <si>
    <t>Invixontech</t>
  </si>
  <si>
    <t>['r', 'python', 'sql', 'aws', 'scikit-learn', 'numpy', 'pandas', 'nltk', 'matplotlib', 'seaborn', 'pyspark', 'tableau', 'power bi']</t>
  </si>
  <si>
    <t>{'analyst_tools': ['tableau', 'power bi'], 'cloud': ['aws'], 'libraries': ['scikit-learn', 'numpy', 'pandas', 'nltk', 'matplotlib', 'seaborn', 'pyspark'], 'programming': ['r', 'python', 'sql']}</t>
  </si>
  <si>
    <t>Software Engineer, Anti-Abuse</t>
  </si>
  <si>
    <t>['java', 'go', 'ruby', 'ruby', 'mysql', 'react', 'graphql', 'ruby on rails', 'flow']</t>
  </si>
  <si>
    <t>{'databases': ['mysql'], 'libraries': ['react', 'graphql'], 'other': ['flow'], 'programming': ['java', 'go', 'ruby'], 'webframeworks': ['ruby', 'ruby on rails']}</t>
  </si>
  <si>
    <t>Hiring _ Data Scientist _ (Remote)</t>
  </si>
  <si>
    <t>['c', 'python', 'r', 'java', 'scala', 'c++']</t>
  </si>
  <si>
    <t>{'programming': ['c', 'python', 'r', 'java', 'scala', 'c++']}</t>
  </si>
  <si>
    <t>Analyst/Junior consultant</t>
  </si>
  <si>
    <t>JARBO Employment Group</t>
  </si>
  <si>
    <t>Meraki Shipping Services</t>
  </si>
  <si>
    <t>intrec</t>
  </si>
  <si>
    <t>Principal Analytics Consultant - Data Analytics and Quality Control</t>
  </si>
  <si>
    <t>['sql', 'python', 'scala', 'c++', 'java', 'nosql', 'sql server', 'databricks', 'aws', 'gcp', 'oracle', 'azure', 'spark', 'kafka', 'word', 'excel']</t>
  </si>
  <si>
    <t>{'analyst_tools': ['word', 'excel'], 'cloud': ['databricks', 'aws', 'gcp', 'oracle', 'azure'], 'databases': ['sql server'], 'libraries': ['spark', 'kafka'], 'programming': ['sql', 'python', 'scala', 'c++', 'java', 'nosql']}</t>
  </si>
  <si>
    <t>['scala', 'python', 'aws', 'kafka']</t>
  </si>
  <si>
    <t>{'cloud': ['aws'], 'libraries': ['kafka'], 'programming': ['scala', 'python']}</t>
  </si>
  <si>
    <t>cchmc</t>
  </si>
  <si>
    <t>Big Data Analyst, Marketing Intelligence</t>
  </si>
  <si>
    <t>['sql', 'python', 'r', 'snowflake', 'aws', 'databricks', 'tableau', 'looker', 'github']</t>
  </si>
  <si>
    <t>{'analyst_tools': ['tableau', 'looker'], 'cloud': ['snowflake', 'aws', 'databricks'], 'other': ['github'], 'programming': ['sql', 'python', 'r']}</t>
  </si>
  <si>
    <t>Engineer - Data Science//Location-locals to Gaithersburg, MD...</t>
  </si>
  <si>
    <t>Senior Insight &amp; MI Analyst</t>
  </si>
  <si>
    <t>Holcot, Northampton, UK</t>
  </si>
  <si>
    <t>Tech lead data engineer</t>
  </si>
  <si>
    <t>['python', 'sql', 'aws', 'pandas', 'numpy', 'pyspark', 'hadoop', 'windows']</t>
  </si>
  <si>
    <t>{'cloud': ['aws'], 'libraries': ['pandas', 'numpy', 'pyspark', 'hadoop'], 'os': ['windows'], 'programming': ['python', 'sql']}</t>
  </si>
  <si>
    <t>CLARA Analytics</t>
  </si>
  <si>
    <t>['python', 'scikit-learn', 'pandas', 'pyspark', 'tensorflow', 'pytorch', 'nltk']</t>
  </si>
  <si>
    <t>{'libraries': ['scikit-learn', 'pandas', 'pyspark', 'tensorflow', 'pytorch', 'nltk'], 'programming': ['python']}</t>
  </si>
  <si>
    <t>640 Acres</t>
  </si>
  <si>
    <t>['sql', 'python', 'power bi', 'excel', 'powerpoint', 'flow', 'jira']</t>
  </si>
  <si>
    <t>{'analyst_tools': ['power bi', 'excel', 'powerpoint'], 'async': ['jira'], 'other': ['flow'], 'programming': ['sql', 'python']}</t>
  </si>
  <si>
    <t>Data Analyst/Crystal Reports Developer</t>
  </si>
  <si>
    <t>Global Service Resources</t>
  </si>
  <si>
    <t>['crystal', 't-sql', 'sql', 'sql server']</t>
  </si>
  <si>
    <t>{'databases': ['sql server'], 'programming': ['crystal', 't-sql', 'sql']}</t>
  </si>
  <si>
    <t>['python', 'sql', 'snowflake', 'excel', 'looker']</t>
  </si>
  <si>
    <t>{'analyst_tools': ['excel', 'looker'], 'cloud': ['snowflake'], 'programming': ['python', 'sql']}</t>
  </si>
  <si>
    <t>Data Engineering Lead/Senior Data Engineer – Hybrid</t>
  </si>
  <si>
    <t>['python', 'sql', 'snowflake', 'aws', 'airflow', 'kafka', 'word']</t>
  </si>
  <si>
    <t>{'analyst_tools': ['word'], 'cloud': ['snowflake', 'aws'], 'libraries': ['airflow', 'kafka'], 'programming': ['python', 'sql']}</t>
  </si>
  <si>
    <t>Commercial Engine_LT Baltic</t>
  </si>
  <si>
    <t>Sr Data Engineer Role</t>
  </si>
  <si>
    <t>SME Business Analyst</t>
  </si>
  <si>
    <t>['sql', 'python', 'assembly', 'shell', 'postgresql', 'azure', 'aws', 'oracle', 'linux', 'github']</t>
  </si>
  <si>
    <t>{'cloud': ['azure', 'aws', 'oracle'], 'databases': ['postgresql'], 'os': ['linux'], 'other': ['github'], 'programming': ['sql', 'python', 'assembly', 'shell']}</t>
  </si>
  <si>
    <t>Biz2Credit Inc</t>
  </si>
  <si>
    <t>['shell', 'sap', 'power bi', 'excel', 'powerpoint', 'word', 'outlook']</t>
  </si>
  <si>
    <t>{'analyst_tools': ['sap', 'power bi', 'excel', 'powerpoint', 'word', 'outlook'], 'programming': ['shell']}</t>
  </si>
  <si>
    <t>Reproductive Medicine Associates</t>
  </si>
  <si>
    <t>['java', 'python', 'javascript', 'bash', 'powershell', 'perl', 'azure']</t>
  </si>
  <si>
    <t>{'cloud': ['azure'], 'programming': ['java', 'python', 'javascript', 'bash', 'powershell', 'perl']}</t>
  </si>
  <si>
    <t>(N) Data Scientist Inglés Intermedio Alto</t>
  </si>
  <si>
    <t>Technical Business Analyst (Data Engineering) €55,000</t>
  </si>
  <si>
    <t>Data Scientist - Senior Consultant. Job in Mooresville My Valley...</t>
  </si>
  <si>
    <t>illumin</t>
  </si>
  <si>
    <t>['sql', 'nosql', 'scala', 'python', 'r', 'matlab', 'mysql', 'cassandra', 'hadoop', 'spark', 'kafka']</t>
  </si>
  <si>
    <t>{'databases': ['mysql', 'cassandra'], 'libraries': ['hadoop', 'spark', 'kafka'], 'programming': ['sql', 'nosql', 'scala', 'python', 'r', 'matlab']}</t>
  </si>
  <si>
    <t>['sql', 'java', 'c', 'c#', 'sql server', 'oracle', 'excel', 'tableau']</t>
  </si>
  <si>
    <t>{'analyst_tools': ['excel', 'tableau'], 'cloud': ['oracle'], 'databases': ['sql server'], 'programming': ['sql', 'java', 'c', 'c#']}</t>
  </si>
  <si>
    <t>Senior Data Engineer (m/f/d) (Kafka, Kubernetes, Snowflake)</t>
  </si>
  <si>
    <t>Data Translator/Analyst</t>
  </si>
  <si>
    <t>AMERICAN VACUUM SOCIETY INC</t>
  </si>
  <si>
    <t>Gas Exporting Countries Forum (GECF)</t>
  </si>
  <si>
    <t>Business Intelligence Analyst - Reporting and Automation</t>
  </si>
  <si>
    <t>Analyst, Data and Analysis - Intern</t>
  </si>
  <si>
    <t>PcD em Foco</t>
  </si>
  <si>
    <t>['sql', 'aws', 'hadoop', 'airflow', 'spark']</t>
  </si>
  <si>
    <t>{'cloud': ['aws'], 'libraries': ['hadoop', 'airflow', 'spark'], 'programming': ['sql']}</t>
  </si>
  <si>
    <t>Agostini &amp; Associati Srl</t>
  </si>
  <si>
    <t>Data Scientist - Persistent Infrared (PIR) Jobs</t>
  </si>
  <si>
    <t>Publishing Concepts</t>
  </si>
  <si>
    <t>['sql', 'sql server', 'azure', 'oracle', 'express']</t>
  </si>
  <si>
    <t>{'cloud': ['azure', 'oracle'], 'databases': ['sql server'], 'programming': ['sql'], 'webframeworks': ['express']}</t>
  </si>
  <si>
    <t>['r', 'sql', 'python', 'java', 'javascript', 'c++', 'bigquery', 'tensorflow', 'pyspark', 'terraform']</t>
  </si>
  <si>
    <t>{'cloud': ['bigquery'], 'libraries': ['tensorflow', 'pyspark'], 'other': ['terraform'], 'programming': ['r', 'sql', 'python', 'java', 'javascript', 'c++']}</t>
  </si>
  <si>
    <t>Lead product engineer</t>
  </si>
  <si>
    <t>['sql', 'python', 'snowflake', 'aws', 'azure', 'redshift', 'databricks', 'flow']</t>
  </si>
  <si>
    <t>{'cloud': ['snowflake', 'aws', 'azure', 'redshift', 'databricks'], 'other': ['flow'], 'programming': ['sql', 'python']}</t>
  </si>
  <si>
    <t>Data Engineer DBA</t>
  </si>
  <si>
    <t>Vision Integration Technologies, Inc.</t>
  </si>
  <si>
    <t>Senior Lead Analytics Consultant - Enterprise Analytics</t>
  </si>
  <si>
    <t>['sql', 'sas', 'sas', 'oracle', 'aws', 'gcp', 'hadoop', 'alteryx']</t>
  </si>
  <si>
    <t>{'analyst_tools': ['sas', 'alteryx'], 'cloud': ['oracle', 'aws', 'gcp'], 'libraries': ['hadoop'], 'programming': ['sql', 'sas']}</t>
  </si>
  <si>
    <t>['python', 'sql', 'snowflake', 'databricks', 'redshift', 'azure', 'airflow', 'spark', 'looker', 'jenkins', 'github']</t>
  </si>
  <si>
    <t>{'analyst_tools': ['looker'], 'cloud': ['snowflake', 'databricks', 'redshift', 'azure'], 'libraries': ['airflow', 'spark'], 'other': ['jenkins', 'github'], 'programming': ['python', 'sql']}</t>
  </si>
  <si>
    <t>['sql', 'mongodb', 'mongodb', 'aws', 'redshift', 'linux']</t>
  </si>
  <si>
    <t>{'cloud': ['aws', 'redshift'], 'databases': ['mongodb'], 'os': ['linux'], 'programming': ['sql', 'mongodb']}</t>
  </si>
  <si>
    <t>Senior Machine Learning (Data...</t>
  </si>
  <si>
    <t>['python', 'c++', 'java', 'pytorch', 'pandas', 'matplotlib', 'opencv']</t>
  </si>
  <si>
    <t>{'libraries': ['pytorch', 'pandas', 'matplotlib', 'opencv'], 'programming': ['python', 'c++', 'java']}</t>
  </si>
  <si>
    <t>['crystal', 'sql', 'airflow', 'git']</t>
  </si>
  <si>
    <t>{'libraries': ['airflow'], 'other': ['git'], 'programming': ['crystal', 'sql']}</t>
  </si>
  <si>
    <t>Super Asia Foods</t>
  </si>
  <si>
    <t>['sql', 'microstrategy', 'tableau', 'qlik', 'cognos']</t>
  </si>
  <si>
    <t>{'analyst_tools': ['microstrategy', 'tableau', 'qlik', 'cognos'], 'programming': ['sql']}</t>
  </si>
  <si>
    <t>Associate Director - Data Analytics</t>
  </si>
  <si>
    <t>Big Data Engineer (Databricks Spark)</t>
  </si>
  <si>
    <t>Data Scientist orienté MARKETING H-F</t>
  </si>
  <si>
    <t>API and Kafka Engineer</t>
  </si>
  <si>
    <t>['kafka', 'spring', 'graphql']</t>
  </si>
  <si>
    <t>{'libraries': ['kafka', 'spring', 'graphql']}</t>
  </si>
  <si>
    <t>Options Engineer</t>
  </si>
  <si>
    <t>['react', 'word', 'excel', 'powerpoint', 'flow', 'confluence']</t>
  </si>
  <si>
    <t>{'analyst_tools': ['word', 'excel', 'powerpoint'], 'async': ['confluence'], 'libraries': ['react'], 'other': ['flow']}</t>
  </si>
  <si>
    <t>Data Engineer with Databricks, Python and Spark experience</t>
  </si>
  <si>
    <t>FirstMed Health &amp; Wellness Center</t>
  </si>
  <si>
    <t>['sql', 'windows', 'tableau', 'excel', 'word', 'outlook', 'powerpoint', 'sharepoint']</t>
  </si>
  <si>
    <t>{'analyst_tools': ['tableau', 'excel', 'word', 'outlook', 'powerpoint', 'sharepoint'], 'os': ['windows'], 'programming': ['sql']}</t>
  </si>
  <si>
    <t>CDI - Consultant Senior Data Media / Data Strategist (H/F)</t>
  </si>
  <si>
    <t>['sql', 'c#', 'python', 'sql server', 'azure', 'ssis', 'tableau']</t>
  </si>
  <si>
    <t>{'analyst_tools': ['ssis', 'tableau'], 'cloud': ['azure'], 'databases': ['sql server'], 'programming': ['sql', 'c#', 'python']}</t>
  </si>
  <si>
    <t>Scale AI, Inc.</t>
  </si>
  <si>
    <t>Crizit LLC</t>
  </si>
  <si>
    <t>['sql', 'javascript', 'python', 'r', 'postgresql', 'power bi', 'tableau']</t>
  </si>
  <si>
    <t>{'analyst_tools': ['power bi', 'tableau'], 'databases': ['postgresql'], 'programming': ['sql', 'javascript', 'python', 'r']}</t>
  </si>
  <si>
    <t>Werkstudent Supply Chain Management - Data Analyst (m/w/d)</t>
  </si>
  <si>
    <t>Data Analyst with Bookkeeping Experience</t>
  </si>
  <si>
    <t>NightOwl Consulting</t>
  </si>
  <si>
    <t>Skipper groupe</t>
  </si>
  <si>
    <t>['shell', 'r', 'python', 'mysql', 'postgresql', 'oracle', 'linux', 'word', 'excel']</t>
  </si>
  <si>
    <t>{'analyst_tools': ['word', 'excel'], 'cloud': ['oracle'], 'databases': ['mysql', 'postgresql'], 'os': ['linux'], 'programming': ['shell', 'r', 'python']}</t>
  </si>
  <si>
    <t>Data Analyst - (Job Number: 2300006C)</t>
  </si>
  <si>
    <t>['python', 'java', 'php', 'sql', 'shell', 'aws', 'spark', 'hadoop', 'kafka', 'linux']</t>
  </si>
  <si>
    <t>{'cloud': ['aws'], 'libraries': ['spark', 'hadoop', 'kafka'], 'os': ['linux'], 'programming': ['python', 'java', 'php', 'sql', 'shell']}</t>
  </si>
  <si>
    <t>['java', 'c#', 'python', 'excel', 'sap']</t>
  </si>
  <si>
    <t>{'analyst_tools': ['excel', 'sap'], 'programming': ['java', 'c#', 'python']}</t>
  </si>
  <si>
    <t>Data Engineer, Planning &amp; Analysis</t>
  </si>
  <si>
    <t>Data Analyst II: 23-00126</t>
  </si>
  <si>
    <t>['t-sql', 'sql', 'sql server', 'oracle', 'ssis', 'power bi', 'tableau', 'qlik', 'cognos', 'outlook', 'word', 'excel', 'powerpoint', 'flow']</t>
  </si>
  <si>
    <t>{'analyst_tools': ['ssis', 'power bi', 'tableau', 'qlik', 'cognos', 'outlook', 'word', 'excel', 'powerpoint'], 'cloud': ['oracle'], 'databases': ['sql server'], 'other': ['flow'], 'programming': ['t-sql', 'sql']}</t>
  </si>
  <si>
    <t>Data Scientist (Expert) - Simulation Development</t>
  </si>
  <si>
    <t>Analyst - Quality, Production Reporting &amp; Analytics</t>
  </si>
  <si>
    <t>['sql', 'python', 'tableau', 'sharepoint', 'power bi']</t>
  </si>
  <si>
    <t>{'analyst_tools': ['tableau', 'sharepoint', 'power bi'], 'programming': ['sql', 'python']}</t>
  </si>
  <si>
    <t>Data Engineer with Python/AWS</t>
  </si>
  <si>
    <t>['sql', 'r', 'python', 'hadoop', 'spark', 'looker']</t>
  </si>
  <si>
    <t>{'analyst_tools': ['looker'], 'libraries': ['hadoop', 'spark'], 'programming': ['sql', 'r', 'python']}</t>
  </si>
  <si>
    <t>Innocean USA</t>
  </si>
  <si>
    <t>['python', 'sql', 'bash', 'r', 'tableau', 'excel', 'powerpoint', 'power bi']</t>
  </si>
  <si>
    <t>{'analyst_tools': ['tableau', 'excel', 'powerpoint', 'power bi'], 'programming': ['python', 'sql', 'bash', 'r']}</t>
  </si>
  <si>
    <t>Quality Manager-(Data Science)</t>
  </si>
  <si>
    <t>Data Scientist/ML Engineer (Onsite from Day1)</t>
  </si>
  <si>
    <t>Benchsci</t>
  </si>
  <si>
    <t>AOK Nordost - Die Gesundheitskasse</t>
  </si>
  <si>
    <t>People Analytics Senior Analyst, Data Governance</t>
  </si>
  <si>
    <t>['sql', 't-sql', 'c', 'dax', 'power bi', 'ssrs', 'excel']</t>
  </si>
  <si>
    <t>{'analyst_tools': ['dax', 'power bi', 'ssrs', 'excel'], 'programming': ['sql', 't-sql', 'c']}</t>
  </si>
  <si>
    <t>Remote Tableu Analyst (must live in Atlanta, GA)</t>
  </si>
  <si>
    <t>모로코</t>
  </si>
  <si>
    <t>GPS Marketing INC</t>
  </si>
  <si>
    <t>['sql', 'nosql', 'mongodb', 'mongodb', 'mysql', 'cassandra', 'aws', 'azure', 'hadoop', 'spark', 'kafka']</t>
  </si>
  <si>
    <t>{'cloud': ['aws', 'azure'], 'databases': ['mongodb', 'mysql', 'cassandra'], 'libraries': ['hadoop', 'spark', 'kafka'], 'programming': ['sql', 'nosql', 'mongodb']}</t>
  </si>
  <si>
    <t>['python', 'scala', 'sql', 'nosql', 'mongodb', 'mongodb', 'cassandra', 'azure', 'aws', 'hadoop', 'spark']</t>
  </si>
  <si>
    <t>{'cloud': ['azure', 'aws'], 'databases': ['mongodb', 'cassandra'], 'libraries': ['hadoop', 'spark'], 'programming': ['python', 'scala', 'sql', 'nosql', 'mongodb']}</t>
  </si>
  <si>
    <t>['python', 'sql', 'powerpoint', 'excel', 'power bi']</t>
  </si>
  <si>
    <t>{'analyst_tools': ['powerpoint', 'excel', 'power bi'], 'programming': ['python', 'sql']}</t>
  </si>
  <si>
    <t>Consultant Senior / Manager : Data Analyst (H/F)</t>
  </si>
  <si>
    <t>['python', 'java', 'bash', 'hadoop', 'jupyter', 'spark', 'excel', 'docker', 'kubernetes']</t>
  </si>
  <si>
    <t>{'analyst_tools': ['excel'], 'libraries': ['hadoop', 'jupyter', 'spark'], 'other': ['docker', 'kubernetes'], 'programming': ['python', 'java', 'bash']}</t>
  </si>
  <si>
    <t>Logistics Data analyst &amp; Low code developer</t>
  </si>
  <si>
    <t>Manager, Analytical Operations</t>
  </si>
  <si>
    <t>Engineer Back End</t>
  </si>
  <si>
    <t>Truestate</t>
  </si>
  <si>
    <t>['typescript', 'python', 'react', 'fastapi', 'kubernetes']</t>
  </si>
  <si>
    <t>{'libraries': ['react'], 'other': ['kubernetes'], 'programming': ['typescript', 'python'], 'webframeworks': ['fastapi']}</t>
  </si>
  <si>
    <t>Data Scientist - Computer Vision / Image Processing</t>
  </si>
  <si>
    <t>Economist / Data Scientist, US Industry</t>
  </si>
  <si>
    <t>['r', 'tableau', 'powerpoint']</t>
  </si>
  <si>
    <t>{'analyst_tools': ['tableau', 'powerpoint'], 'programming': ['r']}</t>
  </si>
  <si>
    <t>Support Engineer  Data Operations - Coimbatore</t>
  </si>
  <si>
    <t>['python', 'pandas', 'numpy', 'excel', 'flow', 'confluence', 'jira']</t>
  </si>
  <si>
    <t>{'analyst_tools': ['excel'], 'async': ['confluence', 'jira'], 'libraries': ['pandas', 'numpy'], 'other': ['flow'], 'programming': ['python']}</t>
  </si>
  <si>
    <t>เจ้าหน้าที่วิเคราะห์การตลาด (Marketing Analyst)</t>
  </si>
  <si>
    <t>Data Analyst, Customer Care (Call Center Metrics)</t>
  </si>
  <si>
    <t>['java', 'kotlin', 'typescript', 'azure', 'aws', 'gcp', 'kafka', 'angular', 'kubernetes', 'docker', 'ansible', 'terraform']</t>
  </si>
  <si>
    <t>{'cloud': ['azure', 'aws', 'gcp'], 'libraries': ['kafka'], 'other': ['kubernetes', 'docker', 'ansible', 'terraform'], 'programming': ['java', 'kotlin', 'typescript'], 'webframeworks': ['angular']}</t>
  </si>
  <si>
    <t>Purchasing Analyst, Maintenance</t>
  </si>
  <si>
    <t>LTV SaaS Growth Fund</t>
  </si>
  <si>
    <t>Senior Facility Operations Engineer</t>
  </si>
  <si>
    <t>Carrières Polycor Inc</t>
  </si>
  <si>
    <t>Data Scientist Senior - Pricing - Remote friendly (h/f) 🚀</t>
  </si>
  <si>
    <t>Tableau Data Analyst [72567]</t>
  </si>
  <si>
    <t>Material Mater Data Analyst</t>
  </si>
  <si>
    <t>Staff, Data Scientist CX Product Analytics</t>
  </si>
  <si>
    <t>Asan, Guam</t>
  </si>
  <si>
    <t>['python', 'java', 'javascript', 'css', 'oracle']</t>
  </si>
  <si>
    <t>{'cloud': ['oracle'], 'programming': ['python', 'java', 'javascript', 'css']}</t>
  </si>
  <si>
    <t>Data Scientist to PostNord</t>
  </si>
  <si>
    <t>WSP Parsons Brinckerhoff</t>
  </si>
  <si>
    <t>Nextek, LLC</t>
  </si>
  <si>
    <t>Data Analyst II. Job in Opa Locka My Valley Jobs Today</t>
  </si>
  <si>
    <t>Digital Verification Engineer/Senior</t>
  </si>
  <si>
    <t>Senior Data Analyst -Onsite in California</t>
  </si>
  <si>
    <t>carecode</t>
  </si>
  <si>
    <t>Senior Data Analyst (W2 Only)</t>
  </si>
  <si>
    <t>Master Data SME</t>
  </si>
  <si>
    <t>Cloud Engineering Data Warehouse (m/w/d)</t>
  </si>
  <si>
    <t>Data Analytics-Marketing Solutions-MS Insights-Malaysia</t>
  </si>
  <si>
    <t>CX Analyst, Key Processes</t>
  </si>
  <si>
    <t>Data Engineer - 2 (contract)</t>
  </si>
  <si>
    <t>['sql', 'shell', 'sql server', 'mysql', 'postgresql', 'oracle', 'spark', 'airflow']</t>
  </si>
  <si>
    <t>{'cloud': ['oracle'], 'databases': ['sql server', 'mysql', 'postgresql'], 'libraries': ['spark', 'airflow'], 'programming': ['sql', 'shell']}</t>
  </si>
  <si>
    <t>CFO's Domain</t>
  </si>
  <si>
    <t>['vba', 'shell', 'python', 'kafka']</t>
  </si>
  <si>
    <t>{'libraries': ['kafka'], 'programming': ['vba', 'shell', 'python']}</t>
  </si>
  <si>
    <t>['assembly', 'oracle', 'sap']</t>
  </si>
  <si>
    <t>{'analyst_tools': ['sap'], 'cloud': ['oracle'], 'programming': ['assembly']}</t>
  </si>
  <si>
    <t>SharePoint and Power Platform Analyst</t>
  </si>
  <si>
    <t>Sr. Data Scientist (with 10+ years of exp) -Remote)</t>
  </si>
  <si>
    <t>['python', 'sql', 'azure', 'databricks', 'aws', 'jenkins']</t>
  </si>
  <si>
    <t>{'cloud': ['azure', 'databricks', 'aws'], 'other': ['jenkins'], 'programming': ['python', 'sql']}</t>
  </si>
  <si>
    <t>Digital Revenue Analyst</t>
  </si>
  <si>
    <t>['sql', 'python', 'aws', 'tensorflow', 'word', 'notion']</t>
  </si>
  <si>
    <t>{'analyst_tools': ['word'], 'async': ['notion'], 'cloud': ['aws'], 'libraries': ['tensorflow'], 'programming': ['sql', 'python']}</t>
  </si>
  <si>
    <t>['sql', 'power bi', 'looker', 'flow']</t>
  </si>
  <si>
    <t>{'analyst_tools': ['power bi', 'looker'], 'other': ['flow'], 'programming': ['sql']}</t>
  </si>
  <si>
    <t>AVB consulting INC</t>
  </si>
  <si>
    <t>Principal Platform Data Engineer</t>
  </si>
  <si>
    <t>['python', 'java', 'c++', 'scala', 'sql', 'aws', 'azure', 'oracle', 'snowflake']</t>
  </si>
  <si>
    <t>{'cloud': ['aws', 'azure', 'oracle', 'snowflake'], 'programming': ['python', 'java', 'c++', 'scala', 'sql']}</t>
  </si>
  <si>
    <t>Senior Data Analyst, Reimbursement (Hybrid, Remote, or Onsite Options)</t>
  </si>
  <si>
    <t>['sql', 'python', 'r', 'databricks', 'azure', 'aws', 'spark', 'airflow', 'jupyter', 'power bi', 'tableau', 'git']</t>
  </si>
  <si>
    <t>{'analyst_tools': ['power bi', 'tableau'], 'cloud': ['databricks', 'azure', 'aws'], 'libraries': ['spark', 'airflow', 'jupyter'], 'other': ['git'], 'programming': ['sql', 'python', 'r']}</t>
  </si>
  <si>
    <t>Data Scientist Level 3 Data Scientist Level 3 Schiphol Centrum Feb...</t>
  </si>
  <si>
    <t>['python', 'sql', 'snowflake', 'aws', 'oracle', 'airflow']</t>
  </si>
  <si>
    <t>{'cloud': ['snowflake', 'aws', 'oracle'], 'libraries': ['airflow'], 'programming': ['python', 'sql']}</t>
  </si>
  <si>
    <t>Merantix Momentum</t>
  </si>
  <si>
    <t>Data &amp; AI/ML Enterprise Architect</t>
  </si>
  <si>
    <t>Redan LLC</t>
  </si>
  <si>
    <t>['python', 'r', 'sql', 'nosql', 'mongodb', 'mongodb', 'mysql', 'postgresql', 'cassandra', 'aws', 'azure', 'spark', 'hadoop', 'scikit-learn', 'tensorflow', 'pytorch', 'tableau', 'power bi', 'jira', 'asana']</t>
  </si>
  <si>
    <t>{'analyst_tools': ['tableau', 'power bi'], 'async': ['jira', 'asana'], 'cloud': ['aws', 'azure'], 'databases': ['mongodb', 'mysql', 'postgresql', 'cassandra'], 'libraries': ['spark', 'hadoop', 'scikit-learn', 'tensorflow', 'pytorch'], 'programming': ['python', 'r', 'sql', 'nosql', 'mongodb']}</t>
  </si>
  <si>
    <t>Accord Technologies inc</t>
  </si>
  <si>
    <t>['sql', 'typescript', 'azure', 'databricks', 'pulumi', 'terraform']</t>
  </si>
  <si>
    <t>{'cloud': ['azure', 'databricks'], 'other': ['pulumi', 'terraform'], 'programming': ['sql', 'typescript']}</t>
  </si>
  <si>
    <t>['symfony']</t>
  </si>
  <si>
    <t>{'webframeworks': ['symfony']}</t>
  </si>
  <si>
    <t>Senior Software Security Engineer, Developer Productivity</t>
  </si>
  <si>
    <t>['mongodb', 'mongodb', 'python', 'shell', 'ruby', 'ruby', 'go', 'java', 'c++', 'gdpr', 'ansible', 'terraform', 'npm', 'docker', 'jira']</t>
  </si>
  <si>
    <t>{'async': ['jira'], 'databases': ['mongodb'], 'libraries': ['gdpr'], 'other': ['ansible', 'terraform', 'npm', 'docker'], 'programming': ['mongodb', 'python', 'shell', 'ruby', 'go', 'java', 'c++'], 'webframeworks': ['ruby']}</t>
  </si>
  <si>
    <t>Quest Serviced Apartments Pty</t>
  </si>
  <si>
    <t>Remote Staff Data Scientist</t>
  </si>
  <si>
    <t>Senior Business Development Analyst  APM</t>
  </si>
  <si>
    <t>UrbaCon Contracting  and  Trading Company</t>
  </si>
  <si>
    <t>Pathward, N.A.</t>
  </si>
  <si>
    <t>Senior HR Data Analyst (m/f/d). Job in Köln NBC4i Jobs</t>
  </si>
  <si>
    <t>Business Data Analyst (Clinical)</t>
  </si>
  <si>
    <t>Trenton, NS, Canada</t>
  </si>
  <si>
    <t>['java', 'python', 'sql', 'spring', 'slack']</t>
  </si>
  <si>
    <t>{'libraries': ['spring'], 'programming': ['java', 'python', 'sql'], 'sync': ['slack']}</t>
  </si>
  <si>
    <t>Benzinga</t>
  </si>
  <si>
    <t>Senior Principal Engineer - Data Engineer</t>
  </si>
  <si>
    <t>['r', 'sql', 'nosql', 'spss', 'cognos']</t>
  </si>
  <si>
    <t>{'analyst_tools': ['spss', 'cognos'], 'programming': ['r', 'sql', 'nosql']}</t>
  </si>
  <si>
    <t>Senior Mobile Swift Engineer- 194</t>
  </si>
  <si>
    <t>['swift', 'sql', 'unix', 'terminal']</t>
  </si>
  <si>
    <t>{'os': ['unix'], 'other': ['terminal'], 'programming': ['swift', 'sql']}</t>
  </si>
  <si>
    <t>Senior Engineering Manager (AL/ML /Deep Learning Application)</t>
  </si>
  <si>
    <t>Cyndx Networks</t>
  </si>
  <si>
    <t>Senior Data Engineer - ADF &amp; Data Lake</t>
  </si>
  <si>
    <t>['powershell', 'sql', 'python', 'sql server', 'aws', 'oracle', 'redshift', 'windows', 'jenkins', 'bitbucket', 'terraform', 'jira']</t>
  </si>
  <si>
    <t>{'async': ['jira'], 'cloud': ['aws', 'oracle', 'redshift'], 'databases': ['sql server'], 'os': ['windows'], 'other': ['jenkins', 'bitbucket', 'terraform'], 'programming': ['powershell', 'sql', 'python']}</t>
  </si>
  <si>
    <t>['python', 'scikit-learn', 'pandas', 'matplotlib', 'seaborn', 'pytorch', 'flow']</t>
  </si>
  <si>
    <t>{'libraries': ['scikit-learn', 'pandas', 'matplotlib', 'seaborn', 'pytorch'], 'other': ['flow'], 'programming': ['python']}</t>
  </si>
  <si>
    <t>['python', 'java', 'scala', 'r', 'sql', 'nosql', 'aws', 'unix', 'linux', 'flow', 'git']</t>
  </si>
  <si>
    <t>{'cloud': ['aws'], 'os': ['unix', 'linux'], 'other': ['flow', 'git'], 'programming': ['python', 'java', 'scala', 'r', 'sql', 'nosql']}</t>
  </si>
  <si>
    <t>Jr AI and Machine Learning Data Scientist - Intelligence - Python...</t>
  </si>
  <si>
    <t>Senior Data Scientist, L'Oréal Research &amp; Innovation</t>
  </si>
  <si>
    <t>HR Technology Support Analyst (1,5 years fixed term contract)</t>
  </si>
  <si>
    <t>Data Visualization &amp; BI Product Owner</t>
  </si>
  <si>
    <t>Evaluation and Data Analyst, Calgary Zone (Remote)</t>
  </si>
  <si>
    <t>Calgary Foothills Primary Care Network</t>
  </si>
  <si>
    <t>['sas', 'sas', 'sql', 'excel', 'word', 'powerpoint', 'spss', 'qlik', 'sharepoint']</t>
  </si>
  <si>
    <t>{'analyst_tools': ['sas', 'excel', 'word', 'powerpoint', 'spss', 'qlik', 'sharepoint'], 'programming': ['sas', 'sql']}</t>
  </si>
  <si>
    <t>Lupus Alpha Asset Management Ag</t>
  </si>
  <si>
    <t>Data Engineer(PR)</t>
  </si>
  <si>
    <t>Customer Support Analyst /Representative (SAP)</t>
  </si>
  <si>
    <t>Staff Data Scientist - Tech Lead Manager</t>
  </si>
  <si>
    <t>OtterBase</t>
  </si>
  <si>
    <t>['python', 'swift', 'objective-c', 'c++']</t>
  </si>
  <si>
    <t>{'programming': ['python', 'swift', 'objective-c', 'c++']}</t>
  </si>
  <si>
    <t>Amazon Data Services France SA</t>
  </si>
  <si>
    <t>['sql', 't-sql', 'oracle', 'sharepoint', 'tableau', 'ssis', 'ssrs']</t>
  </si>
  <si>
    <t>{'analyst_tools': ['sharepoint', 'tableau', 'ssis', 'ssrs'], 'cloud': ['oracle'], 'programming': ['sql', 't-sql']}</t>
  </si>
  <si>
    <t>Mulberry, FL</t>
  </si>
  <si>
    <t>Remote Senior Web QA Engineer</t>
  </si>
  <si>
    <t>Data Analyst III. Job in Florissant NBC4i Jobs</t>
  </si>
  <si>
    <t>Senior Data Scientist Pricing Forecasting mfd</t>
  </si>
  <si>
    <t>Business analyste informatique BI/Big Data</t>
  </si>
  <si>
    <t>Volunteer: Medicinal Foods, Volunteer Healthcare Data Analyst</t>
  </si>
  <si>
    <t>['java', 'c', 'python', 'go', 'spring']</t>
  </si>
  <si>
    <t>{'libraries': ['spring'], 'programming': ['java', 'c', 'python', 'go']}</t>
  </si>
  <si>
    <t>Assistant Manager, Data Engineering-2</t>
  </si>
  <si>
    <t>Sustainability Data Analyst (Benchmarking)</t>
  </si>
  <si>
    <t>Data Scientist CO-OP DOM Channing  - (Job Number: 3237934)</t>
  </si>
  <si>
    <t>Data Analyst(Local to MN)</t>
  </si>
  <si>
    <t>['sql', 'oracle', 'snowflake', 'tableau', 'excel']</t>
  </si>
  <si>
    <t>{'analyst_tools': ['tableau', 'excel'], 'cloud': ['oracle', 'snowflake'], 'programming': ['sql']}</t>
  </si>
  <si>
    <t>Data Analyst Sr. (Credit risk for financial institutions)</t>
  </si>
  <si>
    <t>Big Data-DataBricks Software Engineer</t>
  </si>
  <si>
    <t>['scala', 'shell', 'sql', 'databricks', 'azure', 'unix', 'flow']</t>
  </si>
  <si>
    <t>{'cloud': ['databricks', 'azure'], 'os': ['unix'], 'other': ['flow'], 'programming': ['scala', 'shell', 'sql']}</t>
  </si>
  <si>
    <t>Entry level / Data Analyst - (Remote)</t>
  </si>
  <si>
    <t>['azure', 'databricks', 'airflow', 'kubernetes', 'docker', 'terraform', 'git']</t>
  </si>
  <si>
    <t>{'cloud': ['azure', 'databricks'], 'libraries': ['airflow'], 'other': ['kubernetes', 'docker', 'terraform', 'git']}</t>
  </si>
  <si>
    <t>Sr. Data Engineer – Integrations</t>
  </si>
  <si>
    <t>['java', 'javascript', 'oracle', 'flow']</t>
  </si>
  <si>
    <t>{'cloud': ['oracle'], 'other': ['flow'], 'programming': ['java', 'javascript']}</t>
  </si>
  <si>
    <t>Data Scientist, TS/SCI with Polygraph required with Security Clearance</t>
  </si>
  <si>
    <t>Développeur Python / Data Engineer (IT) / Freelance</t>
  </si>
  <si>
    <t>['sql', 'postgresql', 'rshiny', 'hadoop', 'microstrategy']</t>
  </si>
  <si>
    <t>{'analyst_tools': ['microstrategy'], 'databases': ['postgresql'], 'libraries': ['rshiny', 'hadoop'], 'programming': ['sql']}</t>
  </si>
  <si>
    <t>Client Operations Data Engineer</t>
  </si>
  <si>
    <t>1825</t>
  </si>
  <si>
    <t>Sr Foodservice Business Data Analyst</t>
  </si>
  <si>
    <t>Grande Cheese Company</t>
  </si>
  <si>
    <t>Adelaide Mason Recruitment</t>
  </si>
  <si>
    <t>Data Scientist/Bioinformatician, Biologics R&amp;D</t>
  </si>
  <si>
    <t>Data Analyst @</t>
  </si>
  <si>
    <t>saas</t>
  </si>
  <si>
    <t>Pricing &amp; Revenue Analyst</t>
  </si>
  <si>
    <t>['vue', 'outlook', 'word', 'excel']</t>
  </si>
  <si>
    <t>{'analyst_tools': ['outlook', 'word', 'excel'], 'webframeworks': ['vue']}</t>
  </si>
  <si>
    <t>DATA SCIENTIST MANAGER SOLUTIONS DEVELOPMENT MX 1</t>
  </si>
  <si>
    <t>Senior Lead Analytics Consultant, Consumer Lending Core Analytics</t>
  </si>
  <si>
    <t>['sas', 'sas', 'sql', 'sql server', 'oracle', 'phoenix']</t>
  </si>
  <si>
    <t>{'analyst_tools': ['sas'], 'cloud': ['oracle'], 'databases': ['sql server'], 'programming': ['sas', 'sql'], 'webframeworks': ['phoenix']}</t>
  </si>
  <si>
    <t>Director Models and Data Science</t>
  </si>
  <si>
    <t>Dateningenieur / Data Engineer (a) Hannover</t>
  </si>
  <si>
    <t>Associate Data Scientist (Secret - TS/SCI)</t>
  </si>
  <si>
    <t>Data Analyst - Finance, People &amp; Strategy (m/f/d)</t>
  </si>
  <si>
    <t>['sql', 'python', 'shell', 'perl', 'bash', 'php', 'powershell', 'aws', 'azure', 'gcp', 'gdpr', 'linux', 'windows', 'unix', 'splunk', 'jira']</t>
  </si>
  <si>
    <t>{'analyst_tools': ['splunk'], 'async': ['jira'], 'cloud': ['aws', 'azure', 'gcp'], 'libraries': ['gdpr'], 'os': ['linux', 'windows', 'unix'], 'programming': ['sql', 'python', 'shell', 'perl', 'bash', 'php', 'powershell']}</t>
  </si>
  <si>
    <t>['postgresql', 'power bi', 'sharepoint', 'jenkins', 'docker', 'kubernetes', 'ansible', 'chef', 'terraform', 'jira', 'slack']</t>
  </si>
  <si>
    <t>{'analyst_tools': ['power bi', 'sharepoint'], 'async': ['jira'], 'databases': ['postgresql'], 'other': ['jenkins', 'docker', 'kubernetes', 'ansible', 'chef', 'terraform'], 'sync': ['slack']}</t>
  </si>
  <si>
    <t>Paladin Risk Solutions Inc.</t>
  </si>
  <si>
    <t>Data Engineer – Power BI</t>
  </si>
  <si>
    <t>['sql', 'azure', 'power bi', 'dax', 'github']</t>
  </si>
  <si>
    <t>{'analyst_tools': ['power bi', 'dax'], 'cloud': ['azure'], 'other': ['github'], 'programming': ['sql']}</t>
  </si>
  <si>
    <t>Sr Data Scientist (TS/SCI or higher)</t>
  </si>
  <si>
    <t>Junior Data Modeller &amp; Engineer (m/w/d)*</t>
  </si>
  <si>
    <t>Senior bi/data analyst</t>
  </si>
  <si>
    <t>Business analyst data insurance h/f</t>
  </si>
  <si>
    <t>Data Engineer (Sisense) - Work from home</t>
  </si>
  <si>
    <t>Team Lead, Data Conversion Specialist</t>
  </si>
  <si>
    <t>Data Scientist - Need 10+ Profiles - Remote Position</t>
  </si>
  <si>
    <t>['sql', 'nosql', 'shell', 'mongodb', 'mongodb', 'couchbase', 'aws', 'pyspark', 'spark', 'hadoop', 'kafka', 'express', 'unix', 'flow', 'github']</t>
  </si>
  <si>
    <t>{'cloud': ['aws'], 'databases': ['mongodb', 'couchbase'], 'libraries': ['pyspark', 'spark', 'hadoop', 'kafka'], 'os': ['unix'], 'other': ['flow', 'github'], 'programming': ['sql', 'nosql', 'shell', 'mongodb'], 'webframeworks': ['express']}</t>
  </si>
  <si>
    <t>Finance Analyst III (Financial Analytics)</t>
  </si>
  <si>
    <t>Entry Level Data Scientist Healthcare Analytics (Hybrid - Troy...</t>
  </si>
  <si>
    <t>Veros</t>
  </si>
  <si>
    <t>Data Engineer III (Battery algorithm data engineer)</t>
  </si>
  <si>
    <t>ACI Healthcare USA</t>
  </si>
  <si>
    <t>Viewpoint Housing Association Ltd</t>
  </si>
  <si>
    <t>['sql', 'python', 'mongodb', 'mongodb', 'nosql', 'elasticsearch', 'aws', 'azure']</t>
  </si>
  <si>
    <t>{'cloud': ['aws', 'azure'], 'databases': ['mongodb', 'elasticsearch'], 'programming': ['sql', 'python', 'mongodb', 'nosql']}</t>
  </si>
  <si>
    <t>['python', 'java', 'scala', 'sql', 'c']</t>
  </si>
  <si>
    <t>{'programming': ['python', 'java', 'scala', 'sql', 'c']}</t>
  </si>
  <si>
    <t>Data Scientist Consultant in Huntsville, AL (Secret cle</t>
  </si>
  <si>
    <t>Cloud Data Engineer (Azure) (m/w/d)</t>
  </si>
  <si>
    <t>['typescript', 'go', 'css', 'javascript', 'aws', 'gcp', 'azure', 'react', 'next.js']</t>
  </si>
  <si>
    <t>{'cloud': ['aws', 'gcp', 'azure'], 'libraries': ['react'], 'programming': ['typescript', 'go', 'css', 'javascript'], 'webframeworks': ['next.js']}</t>
  </si>
  <si>
    <t>Senior Manager, Big Data Engineering</t>
  </si>
  <si>
    <t>['go', 'python', 'java', 'shell', 'postgresql', 'azure', 'databricks', 'hadoop', 'spark', 'linux', 'flow', 'bitbucket', 'jira', 'confluence']</t>
  </si>
  <si>
    <t>{'async': ['jira', 'confluence'], 'cloud': ['azure', 'databricks'], 'databases': ['postgresql'], 'libraries': ['hadoop', 'spark'], 'os': ['linux'], 'other': ['flow', 'bitbucket'], 'programming': ['go', 'python', 'java', 'shell']}</t>
  </si>
  <si>
    <t>Consultant – Data manager</t>
  </si>
  <si>
    <t>Data Products Solution Engineer - Microsoft Power Platform and...</t>
  </si>
  <si>
    <t>['python', 'r', 'azure', 'databricks', 'matplotlib', 'spark', 'keras', 'tensorflow', 'tableau', 'power bi']</t>
  </si>
  <si>
    <t>{'analyst_tools': ['tableau', 'power bi'], 'cloud': ['azure', 'databricks'], 'libraries': ['matplotlib', 'spark', 'keras', 'tensorflow'], 'programming': ['python', 'r']}</t>
  </si>
  <si>
    <t>['python', 'scala', 'r', 'java', 'c#', 'sql', 'azure', 'aws', 'databricks', 'spark', 'tableau']</t>
  </si>
  <si>
    <t>{'analyst_tools': ['tableau'], 'cloud': ['azure', 'aws', 'databricks'], 'libraries': ['spark'], 'programming': ['python', 'scala', 'r', 'java', 'c#', 'sql']}</t>
  </si>
  <si>
    <t>Anthe - Business Hr Partner</t>
  </si>
  <si>
    <t>['javascript', 'golang', 'bash', 'aws', 'kubernetes', 'terraform', 'ansible', 'docker']</t>
  </si>
  <si>
    <t>{'cloud': ['aws'], 'other': ['kubernetes', 'terraform', 'ansible', 'docker'], 'programming': ['javascript', 'golang', 'bash']}</t>
  </si>
  <si>
    <t>Waltech Inc</t>
  </si>
  <si>
    <t>Umob</t>
  </si>
  <si>
    <t>['sql', 'aws', 'azure', 'express', 'tableau', 'qlik', 'dax', 'sharepoint', 'power bi', 'flow']</t>
  </si>
  <si>
    <t>{'analyst_tools': ['tableau', 'qlik', 'dax', 'sharepoint', 'power bi'], 'cloud': ['aws', 'azure'], 'other': ['flow'], 'programming': ['sql'], 'webframeworks': ['express']}</t>
  </si>
  <si>
    <t>['go', 'azure', 'slack', 'zoom']</t>
  </si>
  <si>
    <t>{'cloud': ['azure'], 'programming': ['go'], 'sync': ['slack', 'zoom']}</t>
  </si>
  <si>
    <t>['sql', 'nosql', 'mongodb', 'mongodb', 'scala', 'java', 'cassandra', 'tensorflow', 'mxnet', 'theano', 'keras', 'scikit-learn', 'spark']</t>
  </si>
  <si>
    <t>{'databases': ['mongodb', 'cassandra'], 'libraries': ['tensorflow', 'mxnet', 'theano', 'keras', 'scikit-learn', 'spark'], 'programming': ['sql', 'nosql', 'mongodb', 'scala', 'java']}</t>
  </si>
  <si>
    <t>TechForing</t>
  </si>
  <si>
    <t>Data Governance Consultant (4049)</t>
  </si>
  <si>
    <t>Financial data analyst (Turkey)</t>
  </si>
  <si>
    <t>ALLIANZ AUSTRALIA SERVICES PTY LTD</t>
  </si>
  <si>
    <t>Ettersburg, Germany</t>
  </si>
  <si>
    <t>['sql', 't-sql', 'python', 'nosql', 'sql server', 'azure', 'databricks', 'ssis', 'ssrs', 'dax']</t>
  </si>
  <si>
    <t>{'analyst_tools': ['ssis', 'ssrs', 'dax'], 'cloud': ['azure', 'databricks'], 'databases': ['sql server'], 'programming': ['sql', 't-sql', 'python', 'nosql']}</t>
  </si>
  <si>
    <t>MyNextCompany - Data Analyst with Experience in Chemistry &amp; Lab...</t>
  </si>
  <si>
    <t>CLEARSOURCE</t>
  </si>
  <si>
    <t>['go', 'excel', 'word', 'jira', 'trello']</t>
  </si>
  <si>
    <t>{'analyst_tools': ['excel', 'word'], 'async': ['jira', 'trello'], 'programming': ['go']}</t>
  </si>
  <si>
    <t>Senior Data Analyst (Remote</t>
  </si>
  <si>
    <t>Data Developer for Data Management Solutions</t>
  </si>
  <si>
    <t>杭州睿沃科技有限公司</t>
  </si>
  <si>
    <t>Data Science Analyst - Kalypso (Sept 2024)</t>
  </si>
  <si>
    <t>Data Science Internship - PhD candidates only - Seeking Data...</t>
  </si>
  <si>
    <t>Mission Data / CMD&amp;V Junior Engineer EOI</t>
  </si>
  <si>
    <t>Nova Systems</t>
  </si>
  <si>
    <t>D&amp;M Research and Consulting</t>
  </si>
  <si>
    <t>senior data engineering analyst - credit risk</t>
  </si>
  <si>
    <t>['sql', 'sas', 'sas', 'python', 'r', 'spark']</t>
  </si>
  <si>
    <t>{'analyst_tools': ['sas'], 'libraries': ['spark'], 'programming': ['sql', 'sas', 'python', 'r']}</t>
  </si>
  <si>
    <t>Wendover Art Group</t>
  </si>
  <si>
    <t>Projects Development Engineer</t>
  </si>
  <si>
    <t>Future Role - Senior Data Scientist</t>
  </si>
  <si>
    <t>laurel (formerly Time By Ping)</t>
  </si>
  <si>
    <t>Data Engineer (m/f) - Zagreb, Hybrid</t>
  </si>
  <si>
    <t>Connectica - People Solutions</t>
  </si>
  <si>
    <t>['sql', 'nosql', 'mongodb', 'mongodb', 'mysql', 'oracle', 'redshift', 'aws', 'spark', 'hadoop']</t>
  </si>
  <si>
    <t>{'cloud': ['oracle', 'redshift', 'aws'], 'databases': ['mongodb', 'mysql'], 'libraries': ['spark', 'hadoop'], 'programming': ['sql', 'nosql', 'mongodb']}</t>
  </si>
  <si>
    <t>Nielsen is hiring for freshers as Data Scientist</t>
  </si>
  <si>
    <t>INOMICS GmbH</t>
  </si>
  <si>
    <t>Research Specialist</t>
  </si>
  <si>
    <t>techcarrot  dubai</t>
  </si>
  <si>
    <t>Data Scientist to extract value from series of large datasets. ...</t>
  </si>
  <si>
    <t>Data &amp; Tech</t>
  </si>
  <si>
    <t>['python', 'atlassian', 'jira']</t>
  </si>
  <si>
    <t>{'async': ['jira'], 'other': ['atlassian'], 'programming': ['python']}</t>
  </si>
  <si>
    <t>Sr data business analyst - Remote  from Brazil</t>
  </si>
  <si>
    <t>Aezion technologies</t>
  </si>
  <si>
    <t>['sql', 't-sql', 'python', 'nosql', 'azure', 'ssis']</t>
  </si>
  <si>
    <t>{'analyst_tools': ['ssis'], 'cloud': ['azure'], 'programming': ['sql', 't-sql', 'python', 'nosql']}</t>
  </si>
  <si>
    <t>Data Analyst / Oracle DBA - HYBRID - Full Time</t>
  </si>
  <si>
    <t>JP Recruiting Agency</t>
  </si>
  <si>
    <t>['python', 'java', 'angular', 'git']</t>
  </si>
  <si>
    <t>{'other': ['git'], 'programming': ['python', 'java'], 'webframeworks': ['angular']}</t>
  </si>
  <si>
    <t>Data Entry Intern (unpaid internship)</t>
  </si>
  <si>
    <t>Weslabs.ai</t>
  </si>
  <si>
    <t>['spring', 'sheets', 'slack']</t>
  </si>
  <si>
    <t>{'analyst_tools': ['sheets'], 'libraries': ['spring'], 'sync': ['slack']}</t>
  </si>
  <si>
    <t>Dateningenieur / Data Engineer (a) Metzingen</t>
  </si>
  <si>
    <t>['python', 'java', 'sql', 'redshift', 'snowflake', 'azure', 'hadoop', 'airflow', 'pyspark', 'gitlab', 'kubernetes']</t>
  </si>
  <si>
    <t>{'cloud': ['redshift', 'snowflake', 'azure'], 'libraries': ['hadoop', 'airflow', 'pyspark'], 'other': ['gitlab', 'kubernetes'], 'programming': ['python', 'java', 'sql']}</t>
  </si>
  <si>
    <t>Mindteck US</t>
  </si>
  <si>
    <t>via Insurance Recruiters</t>
  </si>
  <si>
    <t>Principal Data Scientist- Applied Machine Learning-100% Remote</t>
  </si>
  <si>
    <t>['sql', 'python', 'c++', 'spark']</t>
  </si>
  <si>
    <t>{'libraries': ['spark'], 'programming': ['sql', 'python', 'c++']}</t>
  </si>
  <si>
    <t>Working Student Service Desk Team</t>
  </si>
  <si>
    <t>['sql', 'python', 'sql server', 'mysql', 'postgresql', 'dynamodb', 'gcp', 'aws', 'azure', 'oracle', 'snowflake', 'aurora', 'bigquery', 'redshift', 'hadoop', 'spark', 'pandas', 'numpy', 'seaborn']</t>
  </si>
  <si>
    <t>{'cloud': ['gcp', 'aws', 'azure', 'oracle', 'snowflake', 'aurora', 'bigquery', 'redshift'], 'databases': ['sql server', 'mysql', 'postgresql', 'dynamodb'], 'libraries': ['hadoop', 'spark', 'pandas', 'numpy', 'seaborn'], 'programming': ['sql', 'python']}</t>
  </si>
  <si>
    <t>['python', 'scala', 'java', 'mongo', 'cassandra', 'spark', 'pyspark', 'kafka']</t>
  </si>
  <si>
    <t>{'databases': ['cassandra'], 'libraries': ['spark', 'pyspark', 'kafka'], 'programming': ['python', 'scala', 'java', 'mongo']}</t>
  </si>
  <si>
    <t>['swift', 'php', 'mongodb', 'mongodb', 'node.js', 'zoom']</t>
  </si>
  <si>
    <t>{'databases': ['mongodb'], 'programming': ['swift', 'php', 'mongodb'], 'sync': ['zoom'], 'webframeworks': ['node.js']}</t>
  </si>
  <si>
    <t>Data Engineer-23-00947-W2 Only</t>
  </si>
  <si>
    <t>Tech Pros Inc.</t>
  </si>
  <si>
    <t>Analyst, market data services</t>
  </si>
  <si>
    <t>Data science - Chatbot/Kore.AI  (W2 only)</t>
  </si>
  <si>
    <t>Elevano</t>
  </si>
  <si>
    <t>['python', 'aws', 'gcp', 'kafka', 'spark', 'airflow']</t>
  </si>
  <si>
    <t>{'cloud': ['aws', 'gcp'], 'libraries': ['kafka', 'spark', 'airflow'], 'programming': ['python']}</t>
  </si>
  <si>
    <t>['sql', 'bash', 'powershell', 'azure', 'kubernetes', 'git']</t>
  </si>
  <si>
    <t>{'cloud': ['azure'], 'other': ['kubernetes', 'git'], 'programming': ['sql', 'bash', 'powershell']}</t>
  </si>
  <si>
    <t>Data Miner| Analyst | Data Scientist -Oujda</t>
  </si>
  <si>
    <t>Oujda, Morocco</t>
  </si>
  <si>
    <t>Care Communication Devlop</t>
  </si>
  <si>
    <t>['sql', 'aws', 'gcp', 'airflow', 'linux', 'windows', 'tableau', 'jenkins', 'git', 'bitbucket', 'github']</t>
  </si>
  <si>
    <t>{'analyst_tools': ['tableau'], 'cloud': ['aws', 'gcp'], 'libraries': ['airflow'], 'os': ['linux', 'windows'], 'other': ['jenkins', 'git', 'bitbucket', 'github'], 'programming': ['sql']}</t>
  </si>
  <si>
    <t>Consultant-Data Engineer-ITO074084</t>
  </si>
  <si>
    <t>Valstybės duomenų agentūra (VDA)</t>
  </si>
  <si>
    <t>['sql', 'shell', 'python', 'azure', 'flow']</t>
  </si>
  <si>
    <t>{'cloud': ['azure'], 'other': ['flow'], 'programming': ['sql', 'shell', 'python']}</t>
  </si>
  <si>
    <t>['python', 'scala', 'java', 'sql', 'aws', 'azure', 'spark', 'hadoop', 'kafka', 'tensorflow', 'pytorch', 'airflow']</t>
  </si>
  <si>
    <t>{'cloud': ['aws', 'azure'], 'libraries': ['spark', 'hadoop', 'kafka', 'tensorflow', 'pytorch', 'airflow'], 'programming': ['python', 'scala', 'java', 'sql']}</t>
  </si>
  <si>
    <t>MCD Capital</t>
  </si>
  <si>
    <t>Sr Backend Software Engineer - Python</t>
  </si>
  <si>
    <t>['sql', 'python', 'scala', 'snowflake', 'aws', 'gcp', 'azure', 'git']</t>
  </si>
  <si>
    <t>{'cloud': ['snowflake', 'aws', 'gcp', 'azure'], 'other': ['git'], 'programming': ['sql', 'python', 'scala']}</t>
  </si>
  <si>
    <t>Black Crow AI</t>
  </si>
  <si>
    <t>['python', 'java', 'scala', 'sql', 'aws', 'gcp', 'azure', 'snowflake', 'redshift', 'bigquery', 'airflow', 'spark', 'flow', 'terraform']</t>
  </si>
  <si>
    <t>{'cloud': ['aws', 'gcp', 'azure', 'snowflake', 'redshift', 'bigquery'], 'libraries': ['airflow', 'spark'], 'other': ['flow', 'terraform'], 'programming': ['python', 'java', 'scala', 'sql']}</t>
  </si>
  <si>
    <t>Blue Avenir GmbH</t>
  </si>
  <si>
    <t>['sql', 'nosql', 'python', 'dynamodb', 'aws']</t>
  </si>
  <si>
    <t>{'cloud': ['aws'], 'databases': ['dynamodb'], 'programming': ['sql', 'nosql', 'python']}</t>
  </si>
  <si>
    <t>Data Engineer f/m/d)</t>
  </si>
  <si>
    <t>OCELL</t>
  </si>
  <si>
    <t>Business Intelligence Data Analist</t>
  </si>
  <si>
    <t>Security Software Engineer - 27832</t>
  </si>
  <si>
    <t>['python', 'sql', 'azure', 'pyspark', 'spark', 'ssis']</t>
  </si>
  <si>
    <t>{'analyst_tools': ['ssis'], 'cloud': ['azure'], 'libraries': ['pyspark', 'spark'], 'programming': ['python', 'sql']}</t>
  </si>
  <si>
    <t>Mission Data Analyst - Associate/Staff</t>
  </si>
  <si>
    <t>['python', 'shell', 'c++', 'linux']</t>
  </si>
  <si>
    <t>{'os': ['linux'], 'programming': ['python', 'shell', 'c++']}</t>
  </si>
  <si>
    <t>Solution &amp; Data Analyst (m/w/ )</t>
  </si>
  <si>
    <t>Canon, Inc.</t>
  </si>
  <si>
    <t>Experis iSense</t>
  </si>
  <si>
    <t>Ultra Tendency International GmbH</t>
  </si>
  <si>
    <t>['sql', 'powershell', 'python', 'linux', 'windows', 'git']</t>
  </si>
  <si>
    <t>{'os': ['linux', 'windows'], 'other': ['git'], 'programming': ['sql', 'powershell', 'python']}</t>
  </si>
  <si>
    <t>Senior Data Engineer (Required 16+ Exp. Only)</t>
  </si>
  <si>
    <t>['sql', 'java', 'golang', 'elasticsearch', 'neo4j', 'gcp', 'spark']</t>
  </si>
  <si>
    <t>{'cloud': ['gcp'], 'databases': ['elasticsearch', 'neo4j'], 'libraries': ['spark'], 'programming': ['sql', 'java', 'golang']}</t>
  </si>
  <si>
    <t>['t-sql', 'shell', 'sql', 'azure', 'power bi', 'ssis', 'ssrs']</t>
  </si>
  <si>
    <t>{'analyst_tools': ['power bi', 'ssis', 'ssrs'], 'cloud': ['azure'], 'programming': ['t-sql', 'shell', 'sql']}</t>
  </si>
  <si>
    <t>AAA Riskfinance</t>
  </si>
  <si>
    <t>['aws', 'azure', 'gcp', 'databricks', 'spark', 'airflow', 'kubernetes']</t>
  </si>
  <si>
    <t>{'cloud': ['aws', 'azure', 'gcp', 'databricks'], 'libraries': ['spark', 'airflow'], 'other': ['kubernetes']}</t>
  </si>
  <si>
    <t>Data Analyst (m/f/d) Commercial Relations</t>
  </si>
  <si>
    <t>Data Analyst (Remote) ($97400.00 / year)</t>
  </si>
  <si>
    <t>['scala', 'c#', 'python', 'java', 'powershell', 'sql', 'azure', 'databricks', 'spark', 'tableau']</t>
  </si>
  <si>
    <t>{'analyst_tools': ['tableau'], 'cloud': ['azure', 'databricks'], 'libraries': ['spark'], 'programming': ['scala', 'c#', 'python', 'java', 'powershell', 'sql']}</t>
  </si>
  <si>
    <t>['sql', 'python', 'java', 'c#', 'spreadsheet']</t>
  </si>
  <si>
    <t>{'analyst_tools': ['spreadsheet'], 'programming': ['sql', 'python', 'java', 'c#']}</t>
  </si>
  <si>
    <t>Data Engineering Domain Tech Lead Crear mi Career Page</t>
  </si>
  <si>
    <t>['bash', 'python', 'sql', 'scala', 'java', 'shell', 'mongodb', 'mongodb', 'powershell', 'sql server', 'cassandra', 'azure', 'aws', 'gcp', 'databricks', 'snowflake', 'scikit-learn', 'pandas', 'spark', 'jenkins']</t>
  </si>
  <si>
    <t>{'cloud': ['azure', 'aws', 'gcp', 'databricks', 'snowflake'], 'databases': ['mongodb', 'sql server', 'cassandra'], 'libraries': ['scikit-learn', 'pandas', 'spark'], 'other': ['jenkins'], 'programming': ['bash', 'python', 'sql', 'scala', 'java', 'shell', 'mongodb', 'powershell']}</t>
  </si>
  <si>
    <t>Kobalt</t>
  </si>
  <si>
    <t>Program analyst data scientist</t>
  </si>
  <si>
    <t>Hiring for Full time Data Analyst @ Wichita, Kansas (Remote)</t>
  </si>
  <si>
    <t>['vba', 'c', 'excel', 'tableau']</t>
  </si>
  <si>
    <t>{'analyst_tools': ['excel', 'tableau'], 'programming': ['vba', 'c']}</t>
  </si>
  <si>
    <t>['go', 'sql', 'python', 'db2', 'cassandra', 'dynamodb', 'oracle', 'databricks', 'aws', 'redshift', 'spark', 'hadoop', 'jupyter', 'pandas', 'sap', 'splunk']</t>
  </si>
  <si>
    <t>{'analyst_tools': ['sap', 'splunk'], 'cloud': ['oracle', 'databricks', 'aws', 'redshift'], 'databases': ['db2', 'cassandra', 'dynamodb'], 'libraries': ['spark', 'hadoop', 'jupyter', 'pandas'], 'programming': ['go', 'sql', 'python']}</t>
  </si>
  <si>
    <t>Datalens Technologies</t>
  </si>
  <si>
    <t>['mongodb', 'mongodb', 'scala', 'python', 'cassandra', 'aws', 'redshift', 'airflow', 'spark', 'kafka']</t>
  </si>
  <si>
    <t>{'cloud': ['aws', 'redshift'], 'databases': ['mongodb', 'cassandra'], 'libraries': ['airflow', 'spark', 'kafka'], 'programming': ['mongodb', 'scala', 'python']}</t>
  </si>
  <si>
    <t>['sql', 'java', 'python', 'scala', 'snowflake', 'aws', 'excel', 'tableau', 'jira', 'confluence']</t>
  </si>
  <si>
    <t>{'analyst_tools': ['excel', 'tableau'], 'async': ['jira', 'confluence'], 'cloud': ['snowflake', 'aws'], 'programming': ['sql', 'java', 'python', 'scala']}</t>
  </si>
  <si>
    <t>Software (Cloud) System Engineer</t>
  </si>
  <si>
    <t>RAD</t>
  </si>
  <si>
    <t>['python', 'sql', 'azure', 'snowflake', 'databricks', 'qlik', 'github', 'terraform', 'flow']</t>
  </si>
  <si>
    <t>{'analyst_tools': ['qlik'], 'cloud': ['azure', 'snowflake', 'databricks'], 'other': ['github', 'terraform', 'flow'], 'programming': ['python', 'sql']}</t>
  </si>
  <si>
    <t>12429 – Data analyst</t>
  </si>
  <si>
    <t>CMCC Foundation -</t>
  </si>
  <si>
    <t>Smartnanotubes Technologies Gmbh</t>
  </si>
  <si>
    <t>New York State Parks, Recreation &amp; Historic Preservation</t>
  </si>
  <si>
    <t>['spss', 'word', 'excel', 'outlook']</t>
  </si>
  <si>
    <t>{'analyst_tools': ['spss', 'word', 'excel', 'outlook']}</t>
  </si>
  <si>
    <t>Seprod Group of Companies (member of Musson Group)</t>
  </si>
  <si>
    <t>['sas', 'sas', 'python', 'sql', 'azure', 'databricks', 'aws', 'spark', 'qlik']</t>
  </si>
  <si>
    <t>{'analyst_tools': ['sas', 'qlik'], 'cloud': ['azure', 'databricks', 'aws'], 'libraries': ['spark'], 'programming': ['sas', 'python', 'sql']}</t>
  </si>
  <si>
    <t>Strato Personal GmbH</t>
  </si>
  <si>
    <t>['bash', 'sql', 'java', 'perl', 'mysql', 'mariadb', 'linux', 'windows', 'centos', 'redhat']</t>
  </si>
  <si>
    <t>{'databases': ['mysql', 'mariadb'], 'os': ['linux', 'windows', 'centos', 'redhat'], 'programming': ['bash', 'sql', 'java', 'perl']}</t>
  </si>
  <si>
    <t>['c', 'python', 'sql', 'elasticsearch', 'keras', 'tensorflow', 'pytorch', 'plotly', 'nltk']</t>
  </si>
  <si>
    <t>{'databases': ['elasticsearch'], 'libraries': ['keras', 'tensorflow', 'pytorch', 'plotly', 'nltk'], 'programming': ['c', 'python', 'sql']}</t>
  </si>
  <si>
    <t>Data Research Analyst with English and French</t>
  </si>
  <si>
    <t>Digitalbcg Gamma Lead Data Scientist</t>
  </si>
  <si>
    <t>['sql', 'sas', 'sas', 'r', 'python', 'c#', 'vba', 'java', 'perl', 'spark', 'excel', 'alteryx', 'spss', 'tableau']</t>
  </si>
  <si>
    <t>{'analyst_tools': ['sas', 'excel', 'alteryx', 'spss', 'tableau'], 'libraries': ['spark'], 'programming': ['sql', 'sas', 'r', 'python', 'c#', 'vba', 'java', 'perl']}</t>
  </si>
  <si>
    <t>K2 Partnering Solutions Consultant</t>
  </si>
  <si>
    <t>['sql', 'nosql', 'aws', 'azure', 'hadoop', 'spark', 'airflow']</t>
  </si>
  <si>
    <t>{'cloud': ['aws', 'azure'], 'libraries': ['hadoop', 'spark', 'airflow'], 'programming': ['sql', 'nosql']}</t>
  </si>
  <si>
    <t>DIGITAL AGE SRL</t>
  </si>
  <si>
    <t>Big Data Engineer fully remote Hive and Spark</t>
  </si>
  <si>
    <t>Need an Expert FB/IG Ads Data Scientist to Set Up Targeting</t>
  </si>
  <si>
    <t>Data Scientist/Data Engineer/Data Consultant</t>
  </si>
  <si>
    <t>Data Engineer- H/F/X</t>
  </si>
  <si>
    <t>['go', 'python', 'aws', 'gcp', 'azure', 'kafka', 'spark', 'airflow']</t>
  </si>
  <si>
    <t>{'cloud': ['aws', 'gcp', 'azure'], 'libraries': ['kafka', 'spark', 'airflow'], 'programming': ['go', 'python']}</t>
  </si>
  <si>
    <t>Automation and Data engineer</t>
  </si>
  <si>
    <t>['sql', 'vba', 'python', 'word', 'excel']</t>
  </si>
  <si>
    <t>{'analyst_tools': ['word', 'excel'], 'programming': ['sql', 'vba', 'python']}</t>
  </si>
  <si>
    <t>['go', 'sql', 'spring', 'excel', 'power bi']</t>
  </si>
  <si>
    <t>{'analyst_tools': ['excel', 'power bi'], 'libraries': ['spring'], 'programming': ['go', 'sql']}</t>
  </si>
  <si>
    <t>Karel de Grote Hogeschool</t>
  </si>
  <si>
    <t>['sql', 'python', 'java', 'c', 'vmware', 'spring', 'linux', 'windows', 'docker']</t>
  </si>
  <si>
    <t>{'cloud': ['vmware'], 'libraries': ['spring'], 'os': ['linux', 'windows'], 'other': ['docker'], 'programming': ['sql', 'python', 'java', 'c']}</t>
  </si>
  <si>
    <t>Data Engineer-Scalable Data Pipeline - Canada</t>
  </si>
  <si>
    <t>Wifi Engineer</t>
  </si>
  <si>
    <t>ALEF NULA,a.s.</t>
  </si>
  <si>
    <t>Capital and Balance Sheet Reporting Analyst</t>
  </si>
  <si>
    <t>Energy Light dba Lightmart.com</t>
  </si>
  <si>
    <t>['sql', 'shell', 'powershell', 'python', 'c#', 'java', 'go', 'oracle', 'aws', 'azure', 'linux', 'tableau', 'cognos']</t>
  </si>
  <si>
    <t>{'analyst_tools': ['tableau', 'cognos'], 'cloud': ['oracle', 'aws', 'azure'], 'os': ['linux'], 'programming': ['sql', 'shell', 'powershell', 'python', 'c#', 'java', 'go']}</t>
  </si>
  <si>
    <t>Data Analyst Financial (Remote Contractual Position)</t>
  </si>
  <si>
    <t>Tal-Ex</t>
  </si>
  <si>
    <t>Senior Big Data Software Engineer - Data, Analytics and Infrastructure</t>
  </si>
  <si>
    <t>['python', 'nosql', 'elasticsearch', 'dynamodb', 'aws', 'databricks', 'pyspark', 'git']</t>
  </si>
  <si>
    <t>{'cloud': ['aws', 'databricks'], 'databases': ['elasticsearch', 'dynamodb'], 'libraries': ['pyspark'], 'other': ['git'], 'programming': ['python', 'nosql']}</t>
  </si>
  <si>
    <t>(Junior) Data Scientist (d/f/m)</t>
  </si>
  <si>
    <t>Data scientist advisor (W2 Only)</t>
  </si>
  <si>
    <t>Cloud Data Engineer - GCP</t>
  </si>
  <si>
    <t>SkilzMatrix Digital</t>
  </si>
  <si>
    <t>['sql', 'shell', 'bash', 'python', 'gcp', 'aws', 'azure', 'oracle', 'kafka', 'unix', 'linux', 'power bi', 'tableau', 'git', 'github', 'gitlab', 'bitbucket']</t>
  </si>
  <si>
    <t>{'analyst_tools': ['power bi', 'tableau'], 'cloud': ['gcp', 'aws', 'azure', 'oracle'], 'libraries': ['kafka'], 'os': ['unix', 'linux'], 'other': ['git', 'github', 'gitlab', 'bitbucket'], 'programming': ['sql', 'shell', 'bash', 'python']}</t>
  </si>
  <si>
    <t>Senior Combat Modelling Analyst</t>
  </si>
  <si>
    <t>Machine Learning Engineer / Data Scientist for Healthcare...</t>
  </si>
  <si>
    <t>['python', 'neo4j', 'aws', 'nltk', 'tensorflow', 'pytorch']</t>
  </si>
  <si>
    <t>{'cloud': ['aws'], 'databases': ['neo4j'], 'libraries': ['nltk', 'tensorflow', 'pytorch'], 'programming': ['python']}</t>
  </si>
  <si>
    <t>Lead Data Scientist, Technology &amp; Digital</t>
  </si>
  <si>
    <t>['sql', 'python', 'r', 'perl', 'dynamodb', 'aws', 'tensorflow', 'pytorch', 'scikit-learn', 'spark', 'keras']</t>
  </si>
  <si>
    <t>{'cloud': ['aws'], 'databases': ['dynamodb'], 'libraries': ['tensorflow', 'pytorch', 'scikit-learn', 'spark', 'keras'], 'programming': ['sql', 'python', 'r', 'perl']}</t>
  </si>
  <si>
    <t>Ubiwhere</t>
  </si>
  <si>
    <t>Meridian Education Resource Group, Inc.</t>
  </si>
  <si>
    <t>Environmental Sustainability Data Analyst (ESG Specialist</t>
  </si>
  <si>
    <t>['sas', 'sas', 'sql', 'shell', 'oracle', 'unix']</t>
  </si>
  <si>
    <t>{'analyst_tools': ['sas'], 'cloud': ['oracle'], 'os': ['unix'], 'programming': ['sas', 'sql', 'shell']}</t>
  </si>
  <si>
    <t>['go', 'python', 'linux', 'kubernetes']</t>
  </si>
  <si>
    <t>{'os': ['linux'], 'other': ['kubernetes'], 'programming': ['go', 'python']}</t>
  </si>
  <si>
    <t>Python | SQL Developer</t>
  </si>
  <si>
    <t>Junior Data Analyst - Part-Time (Remote)</t>
  </si>
  <si>
    <t>Data Analyst, Real Estate (Hybrid)</t>
  </si>
  <si>
    <t>GCP Data Engineer with Dataproc</t>
  </si>
  <si>
    <t>['python', 'scala', 'java', 'sql', 'gcp', 'bigquery', 'spark']</t>
  </si>
  <si>
    <t>{'cloud': ['gcp', 'bigquery'], 'libraries': ['spark'], 'programming': ['python', 'scala', 'java', 'sql']}</t>
  </si>
  <si>
    <t>Cloud Software Engineer | Azure Solutions</t>
  </si>
  <si>
    <t>['sql', 'python', 'azure', 'databricks', 'pyspark', 'hadoop']</t>
  </si>
  <si>
    <t>{'cloud': ['azure', 'databricks'], 'libraries': ['pyspark', 'hadoop'], 'programming': ['sql', 'python']}</t>
  </si>
  <si>
    <t>Bewerbende mit Behinderungen erwünscht  Data Engineering</t>
  </si>
  <si>
    <t>Analyst-Financial reporting</t>
  </si>
  <si>
    <t>Data Engineer Experto</t>
  </si>
  <si>
    <t>['sas', 'sas', 'sql', 'python', 'snowflake', 'excel', 'powerpoint', 'word', 'power bi', 'tableau']</t>
  </si>
  <si>
    <t>{'analyst_tools': ['sas', 'excel', 'powerpoint', 'word', 'power bi', 'tableau'], 'cloud': ['snowflake'], 'programming': ['sas', 'sql', 'python']}</t>
  </si>
  <si>
    <t>Associate Data Engineer (Azure, ADF, Datalake)</t>
  </si>
  <si>
    <t>['sql', 'python', 'scala', 'shell', 'azure', 'aws', 'databricks', 'pyspark', 'spark', 'kafka', 'express', 'alteryx', 'excel']</t>
  </si>
  <si>
    <t>{'analyst_tools': ['alteryx', 'excel'], 'cloud': ['azure', 'aws', 'databricks'], 'libraries': ['pyspark', 'spark', 'kafka'], 'programming': ['sql', 'python', 'scala', 'shell'], 'webframeworks': ['express']}</t>
  </si>
  <si>
    <t>Informatie Analyst</t>
  </si>
  <si>
    <t>Data Center Engineer - (Located in the area of Germany Frankfurt...</t>
  </si>
  <si>
    <t>Data Analyst, Part-Time (remote)</t>
  </si>
  <si>
    <t>CHAPS VISION</t>
  </si>
  <si>
    <t>Data Analyst - Must live in Georgia</t>
  </si>
  <si>
    <t>['golang', 'java', 'sql', 'nosql', 'aws', 'react.js', 'unix', 'linux', 'git', 'docker']</t>
  </si>
  <si>
    <t>{'cloud': ['aws'], 'os': ['unix', 'linux'], 'other': ['git', 'docker'], 'programming': ['golang', 'java', 'sql', 'nosql'], 'webframeworks': ['react.js']}</t>
  </si>
  <si>
    <t>Data Scientist/ Engineer (Modeling &amp; Simulation (Process Development)</t>
  </si>
  <si>
    <t>New Data Operation Analyst</t>
  </si>
  <si>
    <t>Loyalty Rules</t>
  </si>
  <si>
    <t>['sql', 'shell', 'powershell', 'python', 'c#', 'java', 'oracle', 'aws', 'azure', 'linux']</t>
  </si>
  <si>
    <t>{'cloud': ['oracle', 'aws', 'azure'], 'os': ['linux'], 'programming': ['sql', 'shell', 'powershell', 'python', 'c#', 'java']}</t>
  </si>
  <si>
    <t>['excel', 'word', 'sharepoint', 'powerpoint', 'outlook', 'power bi', 'tableau']</t>
  </si>
  <si>
    <t>{'analyst_tools': ['excel', 'word', 'sharepoint', 'powerpoint', 'outlook', 'power bi', 'tableau']}</t>
  </si>
  <si>
    <t>Data Analyst (Finanzas)</t>
  </si>
  <si>
    <t>EdTec Inc.</t>
  </si>
  <si>
    <t>Sr Manager Data Analysis and Reporting</t>
  </si>
  <si>
    <t>['sap', 'excel', 'tableau', 'word', 'outlook']</t>
  </si>
  <si>
    <t>{'analyst_tools': ['sap', 'excel', 'tableau', 'word', 'outlook']}</t>
  </si>
  <si>
    <t>Denver Public Schools</t>
  </si>
  <si>
    <t>Capitalexecutive</t>
  </si>
  <si>
    <t>Tony's Chocolonely</t>
  </si>
  <si>
    <t>DC STAR SOLUTIONS INC.</t>
  </si>
  <si>
    <t>['sql', 'c', 'sql server', 'mysql', 'postgresql', 'oracle', 'snowflake', 'redshift', 'azure', 'gdpr', 'ssis']</t>
  </si>
  <si>
    <t>{'analyst_tools': ['ssis'], 'cloud': ['oracle', 'snowflake', 'redshift', 'azure'], 'databases': ['sql server', 'mysql', 'postgresql'], 'libraries': ['gdpr'], 'programming': ['sql', 'c']}</t>
  </si>
  <si>
    <t>Mgr. Data Science</t>
  </si>
  <si>
    <t>Aptus Data Labs - Lead/Senior Data Scientist - AI/ML/NLP</t>
  </si>
  <si>
    <t>['python', 'go', 'sql', 'gcp', 'looker', 'ssis']</t>
  </si>
  <si>
    <t>{'analyst_tools': ['looker', 'ssis'], 'cloud': ['gcp'], 'programming': ['python', 'go', 'sql']}</t>
  </si>
  <si>
    <t>['spark', 'kafka', 'linux', 'unix', 'git']</t>
  </si>
  <si>
    <t>{'libraries': ['spark', 'kafka'], 'os': ['linux', 'unix'], 'other': ['git']}</t>
  </si>
  <si>
    <t>Data Science Product Graduate Internship</t>
  </si>
  <si>
    <t>Sr. Data Analyst (#146529E)</t>
  </si>
  <si>
    <t>Coalfire Federal</t>
  </si>
  <si>
    <t>['sql', 'java', 'python', 'nosql', 'cassandra', 'gcp', 'azure', 'oracle', 'hadoop', 'kafka', 'spark']</t>
  </si>
  <si>
    <t>{'cloud': ['gcp', 'azure', 'oracle'], 'databases': ['cassandra'], 'libraries': ['hadoop', 'kafka', 'spark'], 'programming': ['sql', 'java', 'python', 'nosql']}</t>
  </si>
  <si>
    <t>Network Platform Engineer</t>
  </si>
  <si>
    <t>['sql', 'python', 'powershell', 'bash', 'azure', 'databricks', 'airflow', 'flow']</t>
  </si>
  <si>
    <t>{'cloud': ['azure', 'databricks'], 'libraries': ['airflow'], 'other': ['flow'], 'programming': ['sql', 'python', 'powershell', 'bash']}</t>
  </si>
  <si>
    <t>Data Scientist - Ai/ML (On-Site)</t>
  </si>
  <si>
    <t>Listed Inc</t>
  </si>
  <si>
    <t>KnowHireMatch</t>
  </si>
  <si>
    <t>Van Wijnen</t>
  </si>
  <si>
    <t>['sql', 'aws', 'azure', 'qlik', 'tableau']</t>
  </si>
  <si>
    <t>{'analyst_tools': ['qlik', 'tableau'], 'cloud': ['aws', 'azure'], 'programming': ['sql']}</t>
  </si>
  <si>
    <t>via COING</t>
  </si>
  <si>
    <t>['go', 'r', 'sql', 'python', 'hadoop']</t>
  </si>
  <si>
    <t>{'libraries': ['hadoop'], 'programming': ['go', 'r', 'sql', 'python']}</t>
  </si>
  <si>
    <t>['python', 'postgresql', 'azure', 'aws', 'aurora', 'power bi', 'tableau', 'excel', 'jenkins', 'bitbucket']</t>
  </si>
  <si>
    <t>{'analyst_tools': ['power bi', 'tableau', 'excel'], 'cloud': ['azure', 'aws', 'aurora'], 'databases': ['postgresql'], 'other': ['jenkins', 'bitbucket'], 'programming': ['python']}</t>
  </si>
  <si>
    <t>Schenker (Ireland) Limited</t>
  </si>
  <si>
    <t>['python', 'java', 'scala', 'sql', 'postgresql', 'mysql', 'aws', 'azure', 'gcp', 'hadoop', 'spark', 'tableau', 'power bi']</t>
  </si>
  <si>
    <t>{'analyst_tools': ['tableau', 'power bi'], 'cloud': ['aws', 'azure', 'gcp'], 'databases': ['postgresql', 'mysql'], 'libraries': ['hadoop', 'spark'], 'programming': ['python', 'java', 'scala', 'sql']}</t>
  </si>
  <si>
    <t>Group Managerial Reporting Analyst</t>
  </si>
  <si>
    <t>['sql', 'nosql', 'cassandra', 'elasticsearch', 'databricks', 'snowflake', 'aws', 'oracle', 'redshift', 'pyspark', 'hadoop', 'spark', 'kafka']</t>
  </si>
  <si>
    <t>{'cloud': ['databricks', 'snowflake', 'aws', 'oracle', 'redshift'], 'databases': ['cassandra', 'elasticsearch'], 'libraries': ['pyspark', 'hadoop', 'spark', 'kafka'], 'programming': ['sql', 'nosql']}</t>
  </si>
  <si>
    <t>Senior/Business Analyst</t>
  </si>
  <si>
    <t>Service Development Engineer</t>
  </si>
  <si>
    <t>['python', 'sql', 'azure', 'databricks', 'snowflake', 'github', 'docker']</t>
  </si>
  <si>
    <t>{'cloud': ['azure', 'databricks', 'snowflake'], 'other': ['github', 'docker'], 'programming': ['python', 'sql']}</t>
  </si>
  <si>
    <t>CL - Business Analyst - Advanced Business Analyst - Advanced</t>
  </si>
  <si>
    <t>Netsoft</t>
  </si>
  <si>
    <t>Systems Storage Engineer</t>
  </si>
  <si>
    <t>Data AnalystData Analytics Consultant</t>
  </si>
  <si>
    <t>cyberThink InfoTech Pvt. Ltd.</t>
  </si>
  <si>
    <t>Authority Partners</t>
  </si>
  <si>
    <t>['sql', 'python', 'sql server', 'azure', 'snowflake', 'gcp', 'aws', 'airflow', 'power bi', 'flow', 'git']</t>
  </si>
  <si>
    <t>{'analyst_tools': ['power bi'], 'cloud': ['azure', 'snowflake', 'gcp', 'aws'], 'databases': ['sql server'], 'libraries': ['airflow'], 'other': ['flow', 'git'], 'programming': ['sql', 'python']}</t>
  </si>
  <si>
    <t>['python', 'r', 'sql', 'nosql', 'azure', 'snowflake', 'airflow']</t>
  </si>
  <si>
    <t>{'cloud': ['azure', 'snowflake'], 'libraries': ['airflow'], 'programming': ['python', 'r', 'sql', 'nosql']}</t>
  </si>
  <si>
    <t>Auditor (a) de Compliance Sênior (Data Analytics) - São Paulo, SP</t>
  </si>
  <si>
    <t>Magnetics Scientist/designer</t>
  </si>
  <si>
    <t>SABBI</t>
  </si>
  <si>
    <t>Sr. Data Analyst (w/ Snowflake)</t>
  </si>
  <si>
    <t>Imagery Scientist (TS/SCI)</t>
  </si>
  <si>
    <t>['sql', 'nosql', 'python', 'sas', 'sas', 'matlab', 'go', 'postgresql', 'oracle', 'spss', 'tableau']</t>
  </si>
  <si>
    <t>{'analyst_tools': ['sas', 'spss', 'tableau'], 'cloud': ['oracle'], 'databases': ['postgresql'], 'programming': ['sql', 'nosql', 'python', 'sas', 'matlab', 'go']}</t>
  </si>
  <si>
    <t>Data Engineer (Java + Spark)</t>
  </si>
  <si>
    <t>SoftCorp International, Inc.</t>
  </si>
  <si>
    <t>Maven Wave</t>
  </si>
  <si>
    <t>Tracksuit</t>
  </si>
  <si>
    <t>['python', 'r', 'databricks', 'snowflake', 'spark']</t>
  </si>
  <si>
    <t>{'cloud': ['databricks', 'snowflake'], 'libraries': ['spark'], 'programming': ['python', 'r']}</t>
  </si>
  <si>
    <t>['python', 'matlab', 'r', 'azure', 'databricks']</t>
  </si>
  <si>
    <t>{'cloud': ['azure', 'databricks'], 'programming': ['python', 'matlab', 'r']}</t>
  </si>
  <si>
    <t>Helpdesk Business Analyst</t>
  </si>
  <si>
    <t>St James, MO</t>
  </si>
  <si>
    <t>Sr Performance Analyst</t>
  </si>
  <si>
    <t>Google Cloud Platform Data Engineer (Bigdata)</t>
  </si>
  <si>
    <t>['python', 'sql', 'scala', 'aws', 'azure', 'spark', 'hadoop', 'linux']</t>
  </si>
  <si>
    <t>{'cloud': ['aws', 'azure'], 'libraries': ['spark', 'hadoop'], 'os': ['linux'], 'programming': ['python', 'sql', 'scala']}</t>
  </si>
  <si>
    <t>Dynamicweb NA</t>
  </si>
  <si>
    <t>Stagiaire Data Analytics</t>
  </si>
  <si>
    <t>Codi Group</t>
  </si>
  <si>
    <t>Bayside, WI</t>
  </si>
  <si>
    <t>Wyser srl sta cercando RD Engineer</t>
  </si>
  <si>
    <t>Senior Analyst, Anaplan</t>
  </si>
  <si>
    <t>Delta Dental of NJ</t>
  </si>
  <si>
    <t>ViTS</t>
  </si>
  <si>
    <t>data scientist &amp; Data Analyst</t>
  </si>
  <si>
    <t>Moovijob</t>
  </si>
  <si>
    <t>Kesätyöntekijä / Data Science -harjoittelija...</t>
  </si>
  <si>
    <t>Agoro Carbon Alliance US</t>
  </si>
  <si>
    <t>Data Analyst/ Project Coordinator</t>
  </si>
  <si>
    <t>Data Analyst - Organ Acquisition</t>
  </si>
  <si>
    <t>Engineering/Simulations Data Analyst</t>
  </si>
  <si>
    <t>Lead Data Scientist  AWS SageMaker  Fintech London  Contract  up...</t>
  </si>
  <si>
    <t>9155 - Consultor Data Engineer Sênior</t>
  </si>
  <si>
    <t>Data Scientist Latam</t>
  </si>
  <si>
    <t>['python', 'sql', 'mongo', 'aws', 'snowflake', 'power bi', 'flow']</t>
  </si>
  <si>
    <t>{'analyst_tools': ['power bi'], 'cloud': ['aws', 'snowflake'], 'other': ['flow'], 'programming': ['python', 'sql', 'mongo']}</t>
  </si>
  <si>
    <t>Lead ETL Data Engineer CINCINNATI, OH (Onsite) - Need Locals to Ohio</t>
  </si>
  <si>
    <t>(USA) Staff, Data Scientist - Walmart Connect</t>
  </si>
  <si>
    <t>Specialist - Data acquisition</t>
  </si>
  <si>
    <t>['sql', 'go', 'sheets', 'excel']</t>
  </si>
  <si>
    <t>{'analyst_tools': ['sheets', 'excel'], 'programming': ['sql', 'go']}</t>
  </si>
  <si>
    <t>Quality Control Junior Analyst</t>
  </si>
  <si>
    <t>Kafka Engineer - Freelance - ASAP (IT) / Freelance</t>
  </si>
  <si>
    <t>['java', 'scala', 'python', 'nosql', 'mongodb', 'mongodb', 'cassandra', 'redis', 'kafka', 'hadoop', 'spark', 'spring', 'react', 'ansible', 'terraform', 'kubernetes']</t>
  </si>
  <si>
    <t>{'databases': ['mongodb', 'cassandra', 'redis'], 'libraries': ['kafka', 'hadoop', 'spark', 'spring', 'react'], 'other': ['ansible', 'terraform', 'kubernetes'], 'programming': ['java', 'scala', 'python', 'nosql', 'mongodb']}</t>
  </si>
  <si>
    <t>Mt Dora, FL</t>
  </si>
  <si>
    <t>Medek Health Systems, LLC.</t>
  </si>
  <si>
    <t>Product Engineer OS</t>
  </si>
  <si>
    <t>Data Engineer - Journeyman</t>
  </si>
  <si>
    <t>Entrii</t>
  </si>
  <si>
    <t>Data Analyst &amp; Visualization Specialist - Now Hiring</t>
  </si>
  <si>
    <t>Senior Data Scientist - Pricing/Yield Analytics - Walmart Connect...</t>
  </si>
  <si>
    <t>Sr. Analyst Innovation Strategy, CSG</t>
  </si>
  <si>
    <t>['sql', 'python', 'azure', 'snowflake', 'aws', 'airflow']</t>
  </si>
  <si>
    <t>{'cloud': ['azure', 'snowflake', 'aws'], 'libraries': ['airflow'], 'programming': ['sql', 'python']}</t>
  </si>
  <si>
    <t>Data Scientist [TMC-011-006]</t>
  </si>
  <si>
    <t>TMCI</t>
  </si>
  <si>
    <t>Senior Data Engineer E-Commerce</t>
  </si>
  <si>
    <t>['typescript', 'html', 'css', 'c#', 'python']</t>
  </si>
  <si>
    <t>{'programming': ['typescript', 'html', 'css', 'c#', 'python']}</t>
  </si>
  <si>
    <t>['assembly', 'sql', 'r', 'python', 'sql server', 'aws', 'tableau']</t>
  </si>
  <si>
    <t>{'analyst_tools': ['tableau'], 'cloud': ['aws'], 'databases': ['sql server'], 'programming': ['assembly', 'sql', 'r', 'python']}</t>
  </si>
  <si>
    <t>CDI Analyste décisionnel - Business Intelligence 75 - PARIS 16</t>
  </si>
  <si>
    <t>Combination</t>
  </si>
  <si>
    <t>['c#', 'shell', 'mongodb', 'mongodb', 'typescript', 'azure', 'aws', 'react.js', 'next.js']</t>
  </si>
  <si>
    <t>{'cloud': ['azure', 'aws'], 'databases': ['mongodb'], 'programming': ['c#', 'shell', 'mongodb', 'typescript'], 'webframeworks': ['react.js', 'next.js']}</t>
  </si>
  <si>
    <t>Data engineer pro obchodní řetězec</t>
  </si>
  <si>
    <t>Data Engineer &amp; Support (R &amp; Excel)</t>
  </si>
  <si>
    <t>['r', 'sql', 'vba', 'oracle', 'excel', 'git']</t>
  </si>
  <si>
    <t>{'analyst_tools': ['excel'], 'cloud': ['oracle'], 'other': ['git'], 'programming': ['r', 'sql', 'vba']}</t>
  </si>
  <si>
    <t>['java', 'aws', 'spring', 'react', 'kafka', 'spark', 'angular']</t>
  </si>
  <si>
    <t>{'cloud': ['aws'], 'libraries': ['spring', 'react', 'kafka', 'spark'], 'programming': ['java'], 'webframeworks': ['angular']}</t>
  </si>
  <si>
    <t>Data Scientist / MLE / Biomedical / Bay Area</t>
  </si>
  <si>
    <t>['sql', 'vba', 'excel', 'word', 'powerpoint', 'visio', 'power bi', 'sap']</t>
  </si>
  <si>
    <t>{'analyst_tools': ['excel', 'word', 'powerpoint', 'visio', 'power bi', 'sap'], 'programming': ['sql', 'vba']}</t>
  </si>
  <si>
    <t>Data Scientist - Python, Azure Data Stack</t>
  </si>
  <si>
    <t>['python', 'scala', 'r', 'sql', 'nosql', 'mongodb', 'mongodb', 'cassandra', 'azure', 'databricks', 'numpy', 'pyspark', 'plotly', 'seaborn', 'matplotlib']</t>
  </si>
  <si>
    <t>{'cloud': ['azure', 'databricks'], 'databases': ['mongodb', 'cassandra'], 'libraries': ['numpy', 'pyspark', 'plotly', 'seaborn', 'matplotlib'], 'programming': ['python', 'scala', 'r', 'sql', 'nosql', 'mongodb']}</t>
  </si>
  <si>
    <t>['sql', 'shell', 'powershell', 'python', 'snowflake', 'databricks', 'airflow']</t>
  </si>
  <si>
    <t>{'cloud': ['snowflake', 'databricks'], 'libraries': ['airflow'], 'programming': ['sql', 'shell', 'powershell', 'python']}</t>
  </si>
  <si>
    <t>Global Data Governance Lead, Securities Services-1</t>
  </si>
  <si>
    <t>Hiring4.us - Recruiting Agency</t>
  </si>
  <si>
    <t>Federazione Trentina della Cooperazione</t>
  </si>
  <si>
    <t>['r', 'excel', 'qlik']</t>
  </si>
  <si>
    <t>{'analyst_tools': ['excel', 'qlik'], 'programming': ['r']}</t>
  </si>
  <si>
    <t>Data analyst Senior</t>
  </si>
  <si>
    <t>['sql', 'mysql', 'airflow', 'docker']</t>
  </si>
  <si>
    <t>{'databases': ['mysql'], 'libraries': ['airflow'], 'other': ['docker'], 'programming': ['sql']}</t>
  </si>
  <si>
    <t>Get Well</t>
  </si>
  <si>
    <t>Manager, Ml Engineer</t>
  </si>
  <si>
    <t>محللات بيانات خبرة - الدوحة</t>
  </si>
  <si>
    <t>['sql', 'sql server', 'ssrs', 'power bi', 'tableau', 'sap']</t>
  </si>
  <si>
    <t>{'analyst_tools': ['ssrs', 'power bi', 'tableau', 'sap'], 'databases': ['sql server'], 'programming': ['sql']}</t>
  </si>
  <si>
    <t>V.I.E. Associate Data Scientist</t>
  </si>
  <si>
    <t>['sql', 'python', 'perl', 'ruby', 'ruby', 'shell', 'couchdb', 'mysql', 'aws', 'oracle', 'hadoop', 'spark', 'unix', 'sap', 'power bi', 'gitlab', 'terraform', 'chef']</t>
  </si>
  <si>
    <t>{'analyst_tools': ['sap', 'power bi'], 'cloud': ['aws', 'oracle'], 'databases': ['couchdb', 'mysql'], 'libraries': ['hadoop', 'spark'], 'os': ['unix'], 'other': ['gitlab', 'terraform', 'chef'], 'programming': ['sql', 'python', 'perl', 'ruby', 'shell'], 'webframeworks': ['ruby']}</t>
  </si>
  <si>
    <t>Data Analyst 3 - 03496</t>
  </si>
  <si>
    <t>TotalEnergies Marketing Nederland</t>
  </si>
  <si>
    <t>['sql', 'aws', 'azure', 'confluence']</t>
  </si>
  <si>
    <t>{'async': ['confluence'], 'cloud': ['aws', 'azure'], 'programming': ['sql']}</t>
  </si>
  <si>
    <t>Data Science and Analytics Volunteer</t>
  </si>
  <si>
    <t>Data Scientist - Level 2</t>
  </si>
  <si>
    <t>Data Engineer en Risque de Marché(H/F)</t>
  </si>
  <si>
    <t>Merz Therapeutics</t>
  </si>
  <si>
    <t>DATA SCIENTIST - DALLAS, TEXAS</t>
  </si>
  <si>
    <t>Japan Senior Software Engineer</t>
  </si>
  <si>
    <t>Relativity Space</t>
  </si>
  <si>
    <t>['tensorflow', 'linux', 'git']</t>
  </si>
  <si>
    <t>{'libraries': ['tensorflow'], 'os': ['linux'], 'other': ['git']}</t>
  </si>
  <si>
    <t>['python', 'javascript', 'r', 'sql', 'pandas', 'tensorflow', 'pytorch', 'angular', 'git']</t>
  </si>
  <si>
    <t>{'libraries': ['pandas', 'tensorflow', 'pytorch'], 'other': ['git'], 'programming': ['python', 'javascript', 'r', 'sql'], 'webframeworks': ['angular']}</t>
  </si>
  <si>
    <t>Software Developer - Data Pipelines</t>
  </si>
  <si>
    <t>['python', 'ruby', 'ruby', 'java', 'azure', 'databricks', 'spark']</t>
  </si>
  <si>
    <t>{'cloud': ['azure', 'databricks'], 'libraries': ['spark'], 'programming': ['python', 'ruby', 'java'], 'webframeworks': ['ruby']}</t>
  </si>
  <si>
    <t>Specialist Data Engineer (Azure, SQL, Python, Nederlandstalig)</t>
  </si>
  <si>
    <t>['sql', 'python', 'azure', 'aws', 'ibm cloud']</t>
  </si>
  <si>
    <t>{'cloud': ['azure', 'aws', 'ibm cloud'], 'programming': ['sql', 'python']}</t>
  </si>
  <si>
    <t>NVISH Solutions, Inc</t>
  </si>
  <si>
    <t>CITRUS DATA ANALYST II</t>
  </si>
  <si>
    <t>BVCM</t>
  </si>
  <si>
    <t>Senior Engineer I, Data Engineering (Remote)</t>
  </si>
  <si>
    <t>Data Analyst - Remote RI Area</t>
  </si>
  <si>
    <t>Vacancy Available For NLP Data Scientist II On Site</t>
  </si>
  <si>
    <t>Performance And Reporting Analyst</t>
  </si>
  <si>
    <t>KCARC</t>
  </si>
  <si>
    <t>Analytics Expert &amp; Data Engineer</t>
  </si>
  <si>
    <t>['python', 'databricks', 'airflow', 'power bi']</t>
  </si>
  <si>
    <t>{'analyst_tools': ['power bi'], 'cloud': ['databricks'], 'libraries': ['airflow'], 'programming': ['python']}</t>
  </si>
  <si>
    <t>['sql', 'mongodb', 'mongodb', 'azure', 'kafka', 'react.js']</t>
  </si>
  <si>
    <t>{'cloud': ['azure'], 'databases': ['mongodb'], 'libraries': ['kafka'], 'programming': ['sql', 'mongodb'], 'webframeworks': ['react.js']}</t>
  </si>
  <si>
    <t>['sql', 'sql server', 'ssis', 'ssrs', 'power bi', 'tableau', 'git']</t>
  </si>
  <si>
    <t>{'analyst_tools': ['ssis', 'ssrs', 'power bi', 'tableau'], 'databases': ['sql server'], 'other': ['git'], 'programming': ['sql']}</t>
  </si>
  <si>
    <t>envelio</t>
  </si>
  <si>
    <t>SynerTrade SA</t>
  </si>
  <si>
    <t>DEKRA Personnel - Recrutement &amp; Intérim Spécialisés</t>
  </si>
  <si>
    <t>Front-End BI Analyst</t>
  </si>
  <si>
    <t>['python', 'sql', 'aws', 'databricks', 'airflow', 'kafka', 'docker']</t>
  </si>
  <si>
    <t>{'cloud': ['aws', 'databricks'], 'libraries': ['airflow', 'kafka'], 'other': ['docker'], 'programming': ['python', 'sql']}</t>
  </si>
  <si>
    <t>Brainlabsdigital</t>
  </si>
  <si>
    <t>['python', 'r', 'mongodb', 'mongodb', 'aws', 'docker']</t>
  </si>
  <si>
    <t>{'cloud': ['aws'], 'databases': ['mongodb'], 'other': ['docker'], 'programming': ['python', 'r', 'mongodb']}</t>
  </si>
  <si>
    <t>Invoice &amp; Data Operator</t>
  </si>
  <si>
    <t>['html', 'css', 'javascript', 'java', 'golang', 'windows']</t>
  </si>
  <si>
    <t>{'os': ['windows'], 'programming': ['html', 'css', 'javascript', 'java', 'golang']}</t>
  </si>
  <si>
    <t>Destination Data Analyst</t>
  </si>
  <si>
    <t>Discover Long Island</t>
  </si>
  <si>
    <t>['outlook', 'powerpoint']</t>
  </si>
  <si>
    <t>{'analyst_tools': ['outlook', 'powerpoint']}</t>
  </si>
  <si>
    <t>Big Data Engineer w/ Java</t>
  </si>
  <si>
    <t>['java', 'sql', 'scala', 'python', 'elasticsearch', 'oracle', 'aws', 'spark', 'hadoop', 'spring', 'flow']</t>
  </si>
  <si>
    <t>{'cloud': ['oracle', 'aws'], 'databases': ['elasticsearch'], 'libraries': ['spark', 'hadoop', 'spring'], 'other': ['flow'], 'programming': ['java', 'sql', 'scala', 'python']}</t>
  </si>
  <si>
    <t>freelance English  and  Arabic speaking Online Data Analyst s</t>
  </si>
  <si>
    <t>Riley Children's Foundation</t>
  </si>
  <si>
    <t>['sql', 'ssrs', 'word', 'excel', 'outlook', 'sharepoint']</t>
  </si>
  <si>
    <t>{'analyst_tools': ['ssrs', 'word', 'excel', 'outlook', 'sharepoint'], 'programming': ['sql']}</t>
  </si>
  <si>
    <t>['python', 'bash', 'shell', 'cassandra', 'aws', 'gcp', 'azure', 'snowflake', 'databricks', 'spark', 'kafka', 'terraform', 'git', 'docker', 'jenkins', 'ansible', 'kubernetes']</t>
  </si>
  <si>
    <t>{'cloud': ['aws', 'gcp', 'azure', 'snowflake', 'databricks'], 'databases': ['cassandra'], 'libraries': ['spark', 'kafka'], 'other': ['terraform', 'git', 'docker', 'jenkins', 'ansible', 'kubernetes'], 'programming': ['python', 'bash', 'shell']}</t>
  </si>
  <si>
    <t>Intern Data</t>
  </si>
  <si>
    <t>PBM Data Analyst</t>
  </si>
  <si>
    <t>Dishcovery KL</t>
  </si>
  <si>
    <t>VISY</t>
  </si>
  <si>
    <t>['express', 'qlik', 'power bi', 'sap']</t>
  </si>
  <si>
    <t>{'analyst_tools': ['qlik', 'power bi', 'sap'], 'webframeworks': ['express']}</t>
  </si>
  <si>
    <t>Duncan Channon Inc.</t>
  </si>
  <si>
    <t>Full time- Senior Data Scientist NLP</t>
  </si>
  <si>
    <t>Data Scientist-2598</t>
  </si>
  <si>
    <t>Data Scientist (fulltime)</t>
  </si>
  <si>
    <t>['python', 'sql', 'azure', 'aws', 'tensorflow', 'keras', 'pytorch', 'flow']</t>
  </si>
  <si>
    <t>{'cloud': ['azure', 'aws'], 'libraries': ['tensorflow', 'keras', 'pytorch'], 'other': ['flow'], 'programming': ['python', 'sql']}</t>
  </si>
  <si>
    <t>Internship In Data Scientist Starting From October 2023</t>
  </si>
  <si>
    <t>AG Data Scientist Ssr Sr</t>
  </si>
  <si>
    <t>['go', 'python', 'java', 'kotlin', 'aws', 'kubernetes']</t>
  </si>
  <si>
    <t>{'cloud': ['aws'], 'other': ['kubernetes'], 'programming': ['go', 'python', 'java', 'kotlin']}</t>
  </si>
  <si>
    <t>Newlineinfo Corp - It Services And It Consulting</t>
  </si>
  <si>
    <t>Engenheiro de Dados - Data Analytics Sr.</t>
  </si>
  <si>
    <t>PagBank</t>
  </si>
  <si>
    <t>['python', 'sql', 'aws', 'redshift', 'airflow', 'power bi', 'github', 'jenkins', 'terraform']</t>
  </si>
  <si>
    <t>{'analyst_tools': ['power bi'], 'cloud': ['aws', 'redshift'], 'libraries': ['airflow'], 'other': ['github', 'jenkins', 'terraform'], 'programming': ['python', 'sql']}</t>
  </si>
  <si>
    <t>Data Scientist II - Research Analytics and Intelligence (rAI) Unit</t>
  </si>
  <si>
    <t>['python', 'sql', 'pandas', 'pytorch', 'tensorflow', 'git', 'github']</t>
  </si>
  <si>
    <t>{'libraries': ['pandas', 'pytorch', 'tensorflow'], 'other': ['git', 'github'], 'programming': ['python', 'sql']}</t>
  </si>
  <si>
    <t>Eng Apps Engineer</t>
  </si>
  <si>
    <t>['sql', 'go', 'python', 'sql server', 'snowflake', 'redshift', 'aws']</t>
  </si>
  <si>
    <t>{'cloud': ['snowflake', 'redshift', 'aws'], 'databases': ['sql server'], 'programming': ['sql', 'go', 'python']}</t>
  </si>
  <si>
    <t>MRA - The Management Association, Inc</t>
  </si>
  <si>
    <t>['python', 'sql', 'mysql', 'azure', 'spark']</t>
  </si>
  <si>
    <t>{'cloud': ['azure'], 'databases': ['mysql'], 'libraries': ['spark'], 'programming': ['python', 'sql']}</t>
  </si>
  <si>
    <t>F &amp; S Fresh Foods</t>
  </si>
  <si>
    <t>Data Network Engineer-US/Canada</t>
  </si>
  <si>
    <t>Enterprise Data Engineer - Full-time</t>
  </si>
  <si>
    <t>Junior Data Analyst/Sales Report</t>
  </si>
  <si>
    <t>['python', 'sql', 'numpy', 'pandas', 'tensorflow', 'excel', 'power bi']</t>
  </si>
  <si>
    <t>{'analyst_tools': ['excel', 'power bi'], 'libraries': ['numpy', 'pandas', 'tensorflow'], 'programming': ['python', 'sql']}</t>
  </si>
  <si>
    <t>Risk Data and Reporting Analyst II</t>
  </si>
  <si>
    <t>['sql', 'python', 'sas', 'sas', 'r', 'db2', 'sql server', 'oracle', 'qlik', 'microstrategy']</t>
  </si>
  <si>
    <t>{'analyst_tools': ['sas', 'qlik', 'microstrategy'], 'cloud': ['oracle'], 'databases': ['db2', 'sql server'], 'programming': ['sql', 'python', 'sas', 'r']}</t>
  </si>
  <si>
    <t>Senior Data Engineer (Pyspark, Cloud)</t>
  </si>
  <si>
    <t>Data Engineer Personalization &amp; Recommendation (f/m/x)</t>
  </si>
  <si>
    <t>Staff Data Scientist - Checkout</t>
  </si>
  <si>
    <t>['sql', 'vba', 'c', 'cognos', 'excel', 'powerpoint', 'word']</t>
  </si>
  <si>
    <t>{'analyst_tools': ['cognos', 'excel', 'powerpoint', 'word'], 'programming': ['sql', 'vba', 'c']}</t>
  </si>
  <si>
    <t>via Stardom Employment Consultants</t>
  </si>
  <si>
    <t>GS TECNOLOGIA</t>
  </si>
  <si>
    <t>['sql', 'python', 'java', 'nosql', 'mongodb', 'mongodb', 'sql server', 'mysql', 'cassandra', 'elasticsearch', 'oracle', 'hadoop', 'spark', 'tableau', 'power bi']</t>
  </si>
  <si>
    <t>{'analyst_tools': ['tableau', 'power bi'], 'cloud': ['oracle'], 'databases': ['mongodb', 'sql server', 'mysql', 'cassandra', 'elasticsearch'], 'libraries': ['hadoop', 'spark'], 'programming': ['sql', 'python', 'java', 'nosql', 'mongodb']}</t>
  </si>
  <si>
    <t>Metal Toad Media Inc.</t>
  </si>
  <si>
    <t>Sr. MS Dynamics GP System Data Analyst</t>
  </si>
  <si>
    <t>['sql', 'python', 'powershell', 'oracle', 'vmware', 'windows']</t>
  </si>
  <si>
    <t>{'cloud': ['oracle', 'vmware'], 'os': ['windows'], 'programming': ['sql', 'python', 'powershell']}</t>
  </si>
  <si>
    <t>['java', 'shell', 'python', 'sql', 'cassandra', 'spark', 'kafka', 'airflow', 'kubernetes']</t>
  </si>
  <si>
    <t>{'databases': ['cassandra'], 'libraries': ['spark', 'kafka', 'airflow'], 'other': ['kubernetes'], 'programming': ['java', 'shell', 'python', 'sql']}</t>
  </si>
  <si>
    <t>Flashbots</t>
  </si>
  <si>
    <t>['sql', 'python', 'golang', 'go', 'aws', 'airflow', 'kubernetes']</t>
  </si>
  <si>
    <t>{'cloud': ['aws'], 'libraries': ['airflow'], 'other': ['kubernetes'], 'programming': ['sql', 'python', 'golang', 'go']}</t>
  </si>
  <si>
    <t>['sql', 'aws', 'azure', 'hadoop', 'tableau', 'power bi']</t>
  </si>
  <si>
    <t>{'analyst_tools': ['tableau', 'power bi'], 'cloud': ['aws', 'azure'], 'libraries': ['hadoop'], 'programming': ['sql']}</t>
  </si>
  <si>
    <t>['sql', 'python', 'sas', 'sas', 'excel', 'power bi']</t>
  </si>
  <si>
    <t>{'analyst_tools': ['sas', 'excel', 'power bi'], 'programming': ['sql', 'python', 'sas']}</t>
  </si>
  <si>
    <t>Lead Data Engineer with Snowflake</t>
  </si>
  <si>
    <t>(JG) Data Scientist</t>
  </si>
  <si>
    <t>Financial Express (Czechia) s.r.o. pobočka Brno</t>
  </si>
  <si>
    <t>Polarys</t>
  </si>
  <si>
    <t>['python', 'sql', 'azure', 'pyspark', 'windows']</t>
  </si>
  <si>
    <t>{'cloud': ['azure'], 'libraries': ['pyspark'], 'os': ['windows'], 'programming': ['python', 'sql']}</t>
  </si>
  <si>
    <t>['sql', 'nosql', 'snowflake', 'databricks', 'hadoop', 'spark', 'kafka']</t>
  </si>
  <si>
    <t>{'cloud': ['snowflake', 'databricks'], 'libraries': ['hadoop', 'spark', 'kafka'], 'programming': ['sql', 'nosql']}</t>
  </si>
  <si>
    <t>['sql', 'nosql', 'python', 'azure', 'windows', 'linux']</t>
  </si>
  <si>
    <t>{'cloud': ['azure'], 'os': ['windows', 'linux'], 'programming': ['sql', 'nosql', 'python']}</t>
  </si>
  <si>
    <t>['sql', 'python', 'nosql', 'sql server', 'mysql', 'airflow', 'kafka', 'spark', 'linux', 'tableau', 'docker']</t>
  </si>
  <si>
    <t>{'analyst_tools': ['tableau'], 'databases': ['sql server', 'mysql'], 'libraries': ['airflow', 'kafka', 'spark'], 'os': ['linux'], 'other': ['docker'], 'programming': ['sql', 'python', 'nosql']}</t>
  </si>
  <si>
    <t>Director of Data Science and Business Intelligence</t>
  </si>
  <si>
    <t>['react', 'react.js', 'git', 'bitbucket', 'jenkins', 'jira', 'confluence']</t>
  </si>
  <si>
    <t>{'async': ['jira', 'confluence'], 'libraries': ['react'], 'other': ['git', 'bitbucket', 'jenkins'], 'webframeworks': ['react.js']}</t>
  </si>
  <si>
    <t>VP, Data Engineer- Data, Enterprise</t>
  </si>
  <si>
    <t>['bash', 'sql', 'sql server', 'oracle', 'flow']</t>
  </si>
  <si>
    <t>{'cloud': ['oracle'], 'databases': ['sql server'], 'other': ['flow'], 'programming': ['bash', 'sql']}</t>
  </si>
  <si>
    <t>JonaJo Consulting</t>
  </si>
  <si>
    <t>['asana', 'jira']</t>
  </si>
  <si>
    <t>{'async': ['asana', 'jira']}</t>
  </si>
  <si>
    <t>Goto Group</t>
  </si>
  <si>
    <t>Smashburger</t>
  </si>
  <si>
    <t>['python', 'sql', 'azure', 'databricks', 'power bi', 'sap']</t>
  </si>
  <si>
    <t>{'analyst_tools': ['power bi', 'sap'], 'cloud': ['azure', 'databricks'], 'programming': ['python', 'sql']}</t>
  </si>
  <si>
    <t>['python', 'java', 'elasticsearch', 'aws', 'linux', 'git', 'ansible', 'github', 'jenkins']</t>
  </si>
  <si>
    <t>{'cloud': ['aws'], 'databases': ['elasticsearch'], 'os': ['linux'], 'other': ['git', 'ansible', 'github', 'jenkins'], 'programming': ['python', 'java']}</t>
  </si>
  <si>
    <t>Sr. Data Engineer-CDP</t>
  </si>
  <si>
    <t>['python', 'sql', 'gcp', 'bigquery', 'pyspark', 'airflow', 'kafka', 'hadoop', 'spark', 'tableau', 'looker', 'github', 'terraform', 'git']</t>
  </si>
  <si>
    <t>{'analyst_tools': ['tableau', 'looker'], 'cloud': ['gcp', 'bigquery'], 'libraries': ['pyspark', 'airflow', 'kafka', 'hadoop', 'spark'], 'other': ['github', 'terraform', 'git'], 'programming': ['python', 'sql']}</t>
  </si>
  <si>
    <t>['python', 'r', 'java', 'scala', 'sas', 'sas', 'c', 'aws', 'gcp', 'hadoop', 'linux']</t>
  </si>
  <si>
    <t>{'analyst_tools': ['sas'], 'cloud': ['aws', 'gcp'], 'libraries': ['hadoop'], 'os': ['linux'], 'programming': ['python', 'r', 'java', 'scala', 'sas', 'c']}</t>
  </si>
  <si>
    <t>Big Data – Hadoop</t>
  </si>
  <si>
    <t>['sql', 'python', 'java', 'javascript', 'c++', 'scala', 'oracle', 'hadoop', 'kafka', 'spark', 'atlassian', 'bitbucket', 'jira', 'confluence']</t>
  </si>
  <si>
    <t>{'async': ['jira', 'confluence'], 'cloud': ['oracle'], 'libraries': ['hadoop', 'kafka', 'spark'], 'other': ['atlassian', 'bitbucket'], 'programming': ['sql', 'python', 'java', 'javascript', 'c++', 'scala']}</t>
  </si>
  <si>
    <t>['ruby', 'ruby', 'python', 'bash', 'aws', 'gcp', 'terraform', 'jenkins', 'github', 'bitbucket']</t>
  </si>
  <si>
    <t>{'cloud': ['aws', 'gcp'], 'other': ['terraform', 'jenkins', 'github', 'bitbucket'], 'programming': ['ruby', 'python', 'bash'], 'webframeworks': ['ruby']}</t>
  </si>
  <si>
    <t>['sql', 'python', 'bash', 'ruby', 'ruby', 'golang', 'aws', 'tableau', 'looker', 'ansible', 'terraform']</t>
  </si>
  <si>
    <t>{'analyst_tools': ['tableau', 'looker'], 'cloud': ['aws'], 'other': ['ansible', 'terraform'], 'programming': ['sql', 'python', 'bash', 'ruby', 'golang'], 'webframeworks': ['ruby']}</t>
  </si>
  <si>
    <t>Data Analyst - Navy Experience Required (MUST)</t>
  </si>
  <si>
    <t>Parole IT</t>
  </si>
  <si>
    <t>capquest</t>
  </si>
  <si>
    <t>['sql', 'databricks', 'ssis', 'ssrs', 'power bi', 'dax', 'tableau']</t>
  </si>
  <si>
    <t>{'analyst_tools': ['ssis', 'ssrs', 'power bi', 'dax', 'tableau'], 'cloud': ['databricks'], 'programming': ['sql']}</t>
  </si>
  <si>
    <t>Développeur informatique data scientist Python en alternance F/H</t>
  </si>
  <si>
    <t>Pierre d'Anterroches</t>
  </si>
  <si>
    <t>['python', 'sql', 'numpy', 'chef']</t>
  </si>
  <si>
    <t>{'libraries': ['numpy'], 'other': ['chef'], 'programming': ['python', 'sql']}</t>
  </si>
  <si>
    <t>Interesting  Opportunity Data Science Manager - NLP/Machine...</t>
  </si>
  <si>
    <t>['python', 'aws', 'kafka', 'linux', 'splunk', 'flow', 'ansible', 'terraform', 'confluence']</t>
  </si>
  <si>
    <t>{'analyst_tools': ['splunk'], 'async': ['confluence'], 'cloud': ['aws'], 'libraries': ['kafka'], 'os': ['linux'], 'other': ['flow', 'ansible', 'terraform'], 'programming': ['python']}</t>
  </si>
  <si>
    <t>Northern Employment Services</t>
  </si>
  <si>
    <t>Keystone Strategy Llc</t>
  </si>
  <si>
    <t>['sql', 'shell', 'python', 'javascript', 'sql server', 'azure', 'spark', 'pyspark', 'scikit-learn', 'numpy', 'plotly', 'unix', 'windows', 'tableau', 'excel']</t>
  </si>
  <si>
    <t>{'analyst_tools': ['tableau', 'excel'], 'cloud': ['azure'], 'databases': ['sql server'], 'libraries': ['spark', 'pyspark', 'scikit-learn', 'numpy', 'plotly'], 'os': ['unix', 'windows'], 'programming': ['sql', 'shell', 'python', 'javascript']}</t>
  </si>
  <si>
    <t>Insurance Australia Group Ltd</t>
  </si>
  <si>
    <t>['python', 'shell', 'linux', 'docker', 'kubernetes']</t>
  </si>
  <si>
    <t>{'os': ['linux'], 'other': ['docker', 'kubernetes'], 'programming': ['python', 'shell']}</t>
  </si>
  <si>
    <t>Data Engineer/ETL Developer (fulltime)</t>
  </si>
  <si>
    <t>['nosql', 'shell', 'sql', 'python', 'scala', 'postgresql', 'oracle', 'aws', 'redshift', 'azure', 'gcp', 'hadoop', 'spark', 'git', 'jenkins', 'jira']</t>
  </si>
  <si>
    <t>{'async': ['jira'], 'cloud': ['oracle', 'aws', 'redshift', 'azure', 'gcp'], 'databases': ['postgresql'], 'libraries': ['hadoop', 'spark'], 'other': ['git', 'jenkins'], 'programming': ['nosql', 'shell', 'sql', 'python', 'scala']}</t>
  </si>
  <si>
    <t>['scala', 'sql', 'aws', 'azure', 'snowflake', 'hadoop', 'spark']</t>
  </si>
  <si>
    <t>{'cloud': ['aws', 'azure', 'snowflake'], 'libraries': ['hadoop', 'spark'], 'programming': ['scala', 'sql']}</t>
  </si>
  <si>
    <t>Senior Software Engineer, Autonomy - Calibration</t>
  </si>
  <si>
    <t>['c++', 'jenkins']</t>
  </si>
  <si>
    <t>{'other': ['jenkins'], 'programming': ['c++']}</t>
  </si>
  <si>
    <t>Cookies Games</t>
  </si>
  <si>
    <t>['sql', 'bash', 'python', 'snowflake', 'kafka', 'tableau']</t>
  </si>
  <si>
    <t>{'analyst_tools': ['tableau'], 'cloud': ['snowflake'], 'libraries': ['kafka'], 'programming': ['sql', 'bash', 'python']}</t>
  </si>
  <si>
    <t>Washington Metropolitan Area Transit Authority (WMATA)</t>
  </si>
  <si>
    <t>Raiffeisen-Landesbank Steiermark</t>
  </si>
  <si>
    <t>Head of Data Quality</t>
  </si>
  <si>
    <t>Technet It Recruitment Ltd</t>
  </si>
  <si>
    <t>Data Analyst II - TEMP (20 hrs. week)</t>
  </si>
  <si>
    <t>['r', 'go', 'spreadsheet']</t>
  </si>
  <si>
    <t>{'analyst_tools': ['spreadsheet'], 'programming': ['r', 'go']}</t>
  </si>
  <si>
    <t>Business Analyst III (HEDIS)</t>
  </si>
  <si>
    <t>['html', 'css', 'python', 'vba', 'sql', 'sql server', 'sharepoint', 'excel', 'powerpoint', 'power bi', 'flow', 'planner']</t>
  </si>
  <si>
    <t>{'analyst_tools': ['sharepoint', 'excel', 'powerpoint', 'power bi'], 'async': ['planner'], 'databases': ['sql server'], 'other': ['flow'], 'programming': ['html', 'css', 'python', 'vba', 'sql']}</t>
  </si>
  <si>
    <t>Big Data Engineer - Hadoop, Python</t>
  </si>
  <si>
    <t>['python', 'sql', 'oracle', 'hadoop', 'spark', 'jupyter', 'numpy', 'pandas', 'scikit-learn', 'bitbucket', 'jira']</t>
  </si>
  <si>
    <t>{'async': ['jira'], 'cloud': ['oracle'], 'libraries': ['hadoop', 'spark', 'jupyter', 'numpy', 'pandas', 'scikit-learn'], 'other': ['bitbucket'], 'programming': ['python', 'sql']}</t>
  </si>
  <si>
    <t>presales engineer</t>
  </si>
  <si>
    <t>Magasin du Nord, Th. Wessel &amp; Wett AS</t>
  </si>
  <si>
    <t>Team Lead/Manager, Data Engineering (Azure, SQL &amp; Python)- FR</t>
  </si>
  <si>
    <t>Data Scientist IT-Governance (m/w/d)</t>
  </si>
  <si>
    <t>Baldor Specialty Food</t>
  </si>
  <si>
    <t>Cloud Data Operations - Sr. Specialist</t>
  </si>
  <si>
    <t>['python', 'mysql', 'redis', 'aws']</t>
  </si>
  <si>
    <t>{'cloud': ['aws'], 'databases': ['mysql', 'redis'], 'programming': ['python']}</t>
  </si>
  <si>
    <t>Software Engineer – Client Fundamentals at Microsoft Nigeria</t>
  </si>
  <si>
    <t>Microsoft Nigeria</t>
  </si>
  <si>
    <t>['c++', 'c#', 'java', 'azure', 'windows']</t>
  </si>
  <si>
    <t>{'cloud': ['azure'], 'os': ['windows'], 'programming': ['c++', 'c#', 'java']}</t>
  </si>
  <si>
    <t>Associate Financial and Data Analyst</t>
  </si>
  <si>
    <t>['sql', 'python', 'r', 'sas', 'sas', 'c', 'excel', 'sap', 'powerpoint', 'flow']</t>
  </si>
  <si>
    <t>{'analyst_tools': ['sas', 'excel', 'sap', 'powerpoint'], 'other': ['flow'], 'programming': ['sql', 'python', 'r', 'sas', 'c']}</t>
  </si>
  <si>
    <t>Experienced Data Engineer - Web3/Blockchain</t>
  </si>
  <si>
    <t>['python', 'sql', 'kafka', 'excel']</t>
  </si>
  <si>
    <t>{'analyst_tools': ['excel'], 'libraries': ['kafka'], 'programming': ['python', 'sql']}</t>
  </si>
  <si>
    <t>Federal Reserve Bank of Dallas</t>
  </si>
  <si>
    <t>land rover</t>
  </si>
  <si>
    <t>Data Analyst: IV (LEAD)</t>
  </si>
  <si>
    <t>['aws', 'docker', 'bitbucket', 'github', 'jira']</t>
  </si>
  <si>
    <t>{'async': ['jira'], 'cloud': ['aws'], 'other': ['docker', 'bitbucket', 'github']}</t>
  </si>
  <si>
    <t>Performance Analyst Jobs in UAE</t>
  </si>
  <si>
    <t>Business Data Analyst en alternance Business Data Analyst en...</t>
  </si>
  <si>
    <t>Senior PySpark Data Scientist</t>
  </si>
  <si>
    <t>Data Engineer/Scientist (W2 Only | No Sponsorship Available)</t>
  </si>
  <si>
    <t>RBM Poland- Data Analyst 1</t>
  </si>
  <si>
    <t>Sr Financial Cloud Analyst</t>
  </si>
  <si>
    <t>['java', 'python', 'scala', 'aws', 'azure', 'bigquery', 'hadoop', 'spark', 'airflow']</t>
  </si>
  <si>
    <t>{'cloud': ['aws', 'azure', 'bigquery'], 'libraries': ['hadoop', 'spark', 'airflow'], 'programming': ['java', 'python', 'scala']}</t>
  </si>
  <si>
    <t>Consultora IT</t>
  </si>
  <si>
    <t>Stage Laboratoire Packaging - Data Scientist H/F</t>
  </si>
  <si>
    <t>['java', 'linux', 'docker', 'jenkins', 'jira']</t>
  </si>
  <si>
    <t>{'async': ['jira'], 'os': ['linux'], 'other': ['docker', 'jenkins'], 'programming': ['java']}</t>
  </si>
  <si>
    <t>via Vevo - Talentify</t>
  </si>
  <si>
    <t>['python', 'sql', 'scala', 'tensorflow', 'pytorch', 'spark']</t>
  </si>
  <si>
    <t>{'libraries': ['tensorflow', 'pytorch', 'spark'], 'programming': ['python', 'sql', 'scala']}</t>
  </si>
  <si>
    <t>['sql', 'python', 'r', 'snowflake', 'numpy', 'pandas', 'tableau', 'looker', 'excel']</t>
  </si>
  <si>
    <t>{'analyst_tools': ['tableau', 'looker', 'excel'], 'cloud': ['snowflake'], 'libraries': ['numpy', 'pandas'], 'programming': ['sql', 'python', 'r']}</t>
  </si>
  <si>
    <t>stage pre embauche consultant data engineer h-f</t>
  </si>
  <si>
    <t>['sql', 'python', 'sql server', 'azure', 'databricks', 'hadoop', 'chef']</t>
  </si>
  <si>
    <t>{'cloud': ['azure', 'databricks'], 'databases': ['sql server'], 'libraries': ['hadoop'], 'other': ['chef'], 'programming': ['sql', 'python']}</t>
  </si>
  <si>
    <t>Senior Manager, Data Security Engineer</t>
  </si>
  <si>
    <t>['sql', 'python', 'scala', 'aws', 'azure', 'ssis', 'ssrs', 'power bi']</t>
  </si>
  <si>
    <t>{'analyst_tools': ['ssis', 'ssrs', 'power bi'], 'cloud': ['aws', 'azure'], 'programming': ['sql', 'python', 'scala']}</t>
  </si>
  <si>
    <t>▷ 3 Days Left: Senior Data Engineer</t>
  </si>
  <si>
    <t>Hensley Industries, Inc</t>
  </si>
  <si>
    <t>Data Analyst for Institutional Research and Analysis</t>
  </si>
  <si>
    <t>['python', 'pandas', 'numpy', 'scikit-learn', 'pyspark', 'unix', 'docker']</t>
  </si>
  <si>
    <t>{'libraries': ['pandas', 'numpy', 'scikit-learn', 'pyspark'], 'os': ['unix'], 'other': ['docker'], 'programming': ['python']}</t>
  </si>
  <si>
    <t>Data cruncher / data analyste informatique (H/F) (IT) / Freelance</t>
  </si>
  <si>
    <t>Staff Software Engineer/ Data Platform</t>
  </si>
  <si>
    <t>Data Scientist, Digital Business Intelligence</t>
  </si>
  <si>
    <t>['sql', 'python', 'r', 'c', 'power bi', 'dax']</t>
  </si>
  <si>
    <t>{'analyst_tools': ['power bi', 'dax'], 'programming': ['sql', 'python', 'r', 'c']}</t>
  </si>
  <si>
    <t>['sql', 'cassandra', 'mysql', 'aws', 'gcp', 'tableau', 'looker']</t>
  </si>
  <si>
    <t>{'analyst_tools': ['tableau', 'looker'], 'cloud': ['aws', 'gcp'], 'databases': ['cassandra', 'mysql'], 'programming': ['sql']}</t>
  </si>
  <si>
    <t>Data Scientist with strong US real estate background - Contract to...</t>
  </si>
  <si>
    <t>Data Analyst, Infection Control, FT, 08A-4 - 30P</t>
  </si>
  <si>
    <t>Spezialist Data Scientist (w/m/d)</t>
  </si>
  <si>
    <t>['scala', 'java', 'python', 'aws', 'spark', 'angular', 'splunk', 'tableau', 'qlik']</t>
  </si>
  <si>
    <t>{'analyst_tools': ['splunk', 'tableau', 'qlik'], 'cloud': ['aws'], 'libraries': ['spark'], 'programming': ['scala', 'java', 'python'], 'webframeworks': ['angular']}</t>
  </si>
  <si>
    <t>Títolo Consulente SAP Successfactors</t>
  </si>
  <si>
    <t>PENNEP</t>
  </si>
  <si>
    <t>Artificial Intelligence Laboratory - University of Nicosia</t>
  </si>
  <si>
    <t>Central Insights Visualization Lead</t>
  </si>
  <si>
    <t>Inovitsi</t>
  </si>
  <si>
    <t>Data Analyst- Snowflake</t>
  </si>
  <si>
    <t>Analyst, KYC Data Migration</t>
  </si>
  <si>
    <t>Experienced Neutronic engineer F/H</t>
  </si>
  <si>
    <t>Tech Excellence Data Scientist - Security Clearance Required</t>
  </si>
  <si>
    <t>Lightwell Inc. (now Eliassen Group)</t>
  </si>
  <si>
    <t>Senior IT Analysts x 3</t>
  </si>
  <si>
    <t>Tutor/a de curso virtual de Data Scientist</t>
  </si>
  <si>
    <t>Centro de e-Learning UTN FRBA</t>
  </si>
  <si>
    <t>['python', 'r', 'sql', 'pyspark', 'hadoop']</t>
  </si>
  <si>
    <t>{'libraries': ['pyspark', 'hadoop'], 'programming': ['python', 'r', 'sql']}</t>
  </si>
  <si>
    <t>Mineral</t>
  </si>
  <si>
    <t>Midrex Technologies, Inc.</t>
  </si>
  <si>
    <t>Data Analyst - SQL | Japanese Pioneer Team</t>
  </si>
  <si>
    <t>['r', 'sql', 'tableau', 'power bi', 'alteryx', 'word', 'excel', 'sharepoint']</t>
  </si>
  <si>
    <t>{'analyst_tools': ['tableau', 'power bi', 'alteryx', 'word', 'excel', 'sharepoint'], 'programming': ['r', 'sql']}</t>
  </si>
  <si>
    <t>['c#', 'nosql', 'aws', 'azure', 'gcp', 'graphql', 'spreadsheet']</t>
  </si>
  <si>
    <t>{'analyst_tools': ['spreadsheet'], 'cloud': ['aws', 'azure', 'gcp'], 'libraries': ['graphql'], 'programming': ['c#', 'nosql']}</t>
  </si>
  <si>
    <t>Data Analyst – FTC</t>
  </si>
  <si>
    <t>FNZ -</t>
  </si>
  <si>
    <t>Internship - Data Analytics with SQL</t>
  </si>
  <si>
    <t>['go', 'sql', 'excel', 'word', 'powerpoint']</t>
  </si>
  <si>
    <t>{'analyst_tools': ['excel', 'word', 'powerpoint'], 'programming': ['go', 'sql']}</t>
  </si>
  <si>
    <t>Data Engineer - AWS, Python, SQL (Raleigh, NC)</t>
  </si>
  <si>
    <t>['java', 'scala', 'python', 'nosql', 'cassandra', 'snowflake', 'aws', 'kafka', 'spark', 'hadoop', 'unix', 'jenkins', 'ansible', 'chef', 'docker']</t>
  </si>
  <si>
    <t>{'cloud': ['snowflake', 'aws'], 'databases': ['cassandra'], 'libraries': ['kafka', 'spark', 'hadoop'], 'os': ['unix'], 'other': ['jenkins', 'ansible', 'chef', 'docker'], 'programming': ['java', 'scala', 'python', 'nosql']}</t>
  </si>
  <si>
    <t>['sas', 'sas', 'python', 'hadoop', 'spark']</t>
  </si>
  <si>
    <t>{'analyst_tools': ['sas'], 'libraries': ['hadoop', 'spark'], 'programming': ['sas', 'python']}</t>
  </si>
  <si>
    <t>['r', 'express', 'power bi', 'excel']</t>
  </si>
  <si>
    <t>{'analyst_tools': ['power bi', 'excel'], 'programming': ['r'], 'webframeworks': ['express']}</t>
  </si>
  <si>
    <t>Datenanalyst (m/w/d) Schwerpunkt Kundendaten/-verhalten</t>
  </si>
  <si>
    <t>Vice President, Data Science- LLMOps</t>
  </si>
  <si>
    <t>['python', 'c++', 'go', 'pytorch', 'tensorflow']</t>
  </si>
  <si>
    <t>{'libraries': ['pytorch', 'tensorflow'], 'programming': ['python', 'c++', 'go']}</t>
  </si>
  <si>
    <t>SUPER MICRO COMPUTER MALAYSIA SDN. BHD.</t>
  </si>
  <si>
    <t>Loss Forecasting Data Scientist</t>
  </si>
  <si>
    <t>Senior Associate, Azure Data Engineer - Advanced English</t>
  </si>
  <si>
    <t>KTSA - KPMG Technology Services Americas</t>
  </si>
  <si>
    <t>['sql', 'azure', 'databricks', 'express', 'excel']</t>
  </si>
  <si>
    <t>{'analyst_tools': ['excel'], 'cloud': ['azure', 'databricks'], 'programming': ['sql'], 'webframeworks': ['express']}</t>
  </si>
  <si>
    <t>Product Owner/Business Analyst/Data Analyst</t>
  </si>
  <si>
    <t>Business Intelligence And Data An</t>
  </si>
  <si>
    <t>Ecosystem / Data Analytics Sr   C12</t>
  </si>
  <si>
    <t>Epic Clarity/Remote Data Analyst- REMOTE</t>
  </si>
  <si>
    <t>Data Scientist, Technical Lead, Nordics</t>
  </si>
  <si>
    <t>['python', 'r', 'spark', 'kafka', 'tensorflow', 'pytorch', 'power bi', 'qlik', 'tableau', 'docker', 'kubernetes']</t>
  </si>
  <si>
    <t>{'analyst_tools': ['power bi', 'qlik', 'tableau'], 'libraries': ['spark', 'kafka', 'tensorflow', 'pytorch'], 'other': ['docker', 'kubernetes'], 'programming': ['python', 'r']}</t>
  </si>
  <si>
    <t>['sql', 'python', 'nosql', 'java', 'c++', 'scala', 'c#', 'sql server', 'azure', 'databricks', 'snowflake', 'pyspark', 'hadoop', 'spark', 'kafka', 'ssis', 'power bi', 'tableau', 'cognos', 'jira']</t>
  </si>
  <si>
    <t>{'analyst_tools': ['ssis', 'power bi', 'tableau', 'cognos'], 'async': ['jira'], 'cloud': ['azure', 'databricks', 'snowflake'], 'databases': ['sql server'], 'libraries': ['pyspark', 'hadoop', 'spark', 'kafka'], 'programming': ['sql', 'python', 'nosql', 'java', 'c++', 'scala', 'c#']}</t>
  </si>
  <si>
    <t>STAGE - DATA ANALYST ACHAT (H/F)</t>
  </si>
  <si>
    <t>APR Consulting, Inc.</t>
  </si>
  <si>
    <t>Head of Credit Risk and Data Analytics</t>
  </si>
  <si>
    <t>NBrown Group</t>
  </si>
  <si>
    <t>Blues Wireless</t>
  </si>
  <si>
    <t>['r', 'python', 'go', 'postgresql', 'redshift', 'kafka', 'tableau', 'kubernetes']</t>
  </si>
  <si>
    <t>{'analyst_tools': ['tableau'], 'cloud': ['redshift'], 'databases': ['postgresql'], 'libraries': ['kafka'], 'other': ['kubernetes'], 'programming': ['r', 'python', 'go']}</t>
  </si>
  <si>
    <t>Senior Full-Stack Data Scientist - Data Services</t>
  </si>
  <si>
    <t>Kaffee Partner</t>
  </si>
  <si>
    <t>['groovy', 'shell', 'sql', 'python', 'db2', 'mysql', 'sql server', 'azure', 'oracle', 'databricks', 'linux', 'ansible', 'terraform', 'jenkins', 'docker', 'jira', 'confluence']</t>
  </si>
  <si>
    <t>{'async': ['jira', 'confluence'], 'cloud': ['azure', 'oracle', 'databricks'], 'databases': ['db2', 'mysql', 'sql server'], 'os': ['linux'], 'other': ['ansible', 'terraform', 'jenkins', 'docker'], 'programming': ['groovy', 'shell', 'sql', 'python']}</t>
  </si>
  <si>
    <t>Business Intelligence Analyst II (USA Remote)</t>
  </si>
  <si>
    <t>Data Scientist Analyst (South Florida)</t>
  </si>
  <si>
    <t>Working Student (f/m/d) - Demand Management Data Analyst</t>
  </si>
  <si>
    <t>['azure', 'databricks', 'unify']</t>
  </si>
  <si>
    <t>{'cloud': ['azure', 'databricks'], 'sync': ['unify']}</t>
  </si>
  <si>
    <t>Monitoring Developer Engineer</t>
  </si>
  <si>
    <t>Delphi Developer</t>
  </si>
  <si>
    <t>ZenDesk Global Inc</t>
  </si>
  <si>
    <t>['python', 'c++', 'aws', 'pytorch', 'fastapi', 'excel', 'github', 'docker']</t>
  </si>
  <si>
    <t>{'analyst_tools': ['excel'], 'cloud': ['aws'], 'libraries': ['pytorch'], 'other': ['github', 'docker'], 'programming': ['python', 'c++'], 'webframeworks': ['fastapi']}</t>
  </si>
  <si>
    <t>Amsterdam - Mechanical Commissioning Lead - Data Center</t>
  </si>
  <si>
    <t>ALM/Liquidity Risk Manager/Balance Sheet/ERM-CCAR/DFAST</t>
  </si>
  <si>
    <t>Data Scientist/Engineer with Security Clearance</t>
  </si>
  <si>
    <t>Senior Digital Data Analyst - Global Brand &amp; Marketing Operations</t>
  </si>
  <si>
    <t>Ingenia Perú</t>
  </si>
  <si>
    <t>Argus Technical Services</t>
  </si>
  <si>
    <t>ML Data Engineer / Analyst</t>
  </si>
  <si>
    <t>Executive in Residence – Data Engineering &amp; Data Science</t>
  </si>
  <si>
    <t>Job in Germany: Data Scientist (m/f/div) Position for eROSITA and...</t>
  </si>
  <si>
    <t>EnableComp LLC</t>
  </si>
  <si>
    <t>Sero</t>
  </si>
  <si>
    <t>['python', 'typescript', 'go', 'gcp', 'sap', 'outlook', 'excel']</t>
  </si>
  <si>
    <t>{'analyst_tools': ['sap', 'outlook', 'excel'], 'cloud': ['gcp'], 'programming': ['python', 'typescript', 'go']}</t>
  </si>
  <si>
    <t>Data Engineer. Celonis</t>
  </si>
  <si>
    <t>ALTERNANCE DATA SCIENTIST F/H - ALTERNANCE LIEVIN</t>
  </si>
  <si>
    <t>CER FRANCE NORD PAS DE CALAIS</t>
  </si>
  <si>
    <t>['sql', 'nosql', 'python', 'r', 'java', 'c#', 'aws', 'azure']</t>
  </si>
  <si>
    <t>{'cloud': ['aws', 'azure'], 'programming': ['sql', 'nosql', 'python', 'r', 'java', 'c#']}</t>
  </si>
  <si>
    <t>Albany, WI</t>
  </si>
  <si>
    <t>Product Manager (Data Analytics)</t>
  </si>
  <si>
    <t>Mid – Senior Data Engineer IRC190900</t>
  </si>
  <si>
    <t>['python', 'scala', 'java', 'nosql', 'gcp', 'bigquery', 'hadoop', 'pyspark', 'spark', 'airflow', 'unix']</t>
  </si>
  <si>
    <t>{'cloud': ['gcp', 'bigquery'], 'libraries': ['hadoop', 'pyspark', 'spark', 'airflow'], 'os': ['unix'], 'programming': ['python', 'scala', 'java', 'nosql']}</t>
  </si>
  <si>
    <t>BI Engineer with Power BI</t>
  </si>
  <si>
    <t>Sr. Data Engineer, Triangle Retail Media</t>
  </si>
  <si>
    <t>['python', 'sql', 'nosql', 'snowflake', 'oracle', 'pyspark', 'hadoop', 'kafka', 'jenkins']</t>
  </si>
  <si>
    <t>{'cloud': ['snowflake', 'oracle'], 'libraries': ['pyspark', 'hadoop', 'kafka'], 'other': ['jenkins'], 'programming': ['python', 'sql', 'nosql']}</t>
  </si>
  <si>
    <t>Prediqt - Data to AI</t>
  </si>
  <si>
    <t>['python', 'sql', 'bigquery', 'power bi', 'qlik']</t>
  </si>
  <si>
    <t>{'analyst_tools': ['power bi', 'qlik'], 'cloud': ['bigquery'], 'programming': ['python', 'sql']}</t>
  </si>
  <si>
    <t>['sql', 't-sql', 'r', 'scala', 'python', 'sql server', 'postgresql', 'mysql', 'oracle', 'ssis', 'dax', 'flow', 'git']</t>
  </si>
  <si>
    <t>{'analyst_tools': ['ssis', 'dax'], 'cloud': ['oracle'], 'databases': ['sql server', 'postgresql', 'mysql'], 'other': ['flow', 'git'], 'programming': ['sql', 't-sql', 'r', 'scala', 'python']}</t>
  </si>
  <si>
    <t>Senior Data and Analytics Manager, Integrated Student Recruitment</t>
  </si>
  <si>
    <t>['shell', 'elasticsearch', 'kafka', 'kubernetes']</t>
  </si>
  <si>
    <t>{'databases': ['elasticsearch'], 'libraries': ['kafka'], 'other': ['kubernetes'], 'programming': ['shell']}</t>
  </si>
  <si>
    <t>Scientist I/II, Computational Chemistry</t>
  </si>
  <si>
    <t>Senior Software Engineer, EDP</t>
  </si>
  <si>
    <t>['r', 'python', 'javascript', 'mysql', 'git']</t>
  </si>
  <si>
    <t>{'databases': ['mysql'], 'other': ['git'], 'programming': ['r', 'python', 'javascript']}</t>
  </si>
  <si>
    <t>Werkstudent DevOps / Cloud Platform Engineer (m/w/d)</t>
  </si>
  <si>
    <t>Waltrop, Germany</t>
  </si>
  <si>
    <t>['python', 'golang', 'linux', 'docker']</t>
  </si>
  <si>
    <t>{'os': ['linux'], 'other': ['docker'], 'programming': ['python', 'golang']}</t>
  </si>
  <si>
    <t>Data-Scientist* (Artificial Intelligence/Machine Learning)</t>
  </si>
  <si>
    <t>Sr, Financial &amp; Data Analyst</t>
  </si>
  <si>
    <t>Senior Care Partners P.A.C.E.</t>
  </si>
  <si>
    <t>Engineer/Analyst - Data &amp; Analytics System Administrator</t>
  </si>
  <si>
    <t>['python', 'excel', 'visio', 'word', 'powerpoint', 'power bi', 'tableau']</t>
  </si>
  <si>
    <t>{'analyst_tools': ['excel', 'visio', 'word', 'powerpoint', 'power bi', 'tableau'], 'programming': ['python']}</t>
  </si>
  <si>
    <t>Senior Software Engineer- Big Data &amp; Java</t>
  </si>
  <si>
    <t>['python', 'sql', 'bash', 'groovy', 'sql server', 'mysql', 'hadoop', 'spark', 'spring', 'react', 'selenium', 'linux', 'git', 'docker', 'kubernetes', 'ansible', 'jenkins']</t>
  </si>
  <si>
    <t>{'databases': ['sql server', 'mysql'], 'libraries': ['hadoop', 'spark', 'spring', 'react', 'selenium'], 'os': ['linux'], 'other': ['git', 'docker', 'kubernetes', 'ansible', 'jenkins'], 'programming': ['python', 'sql', 'bash', 'groovy']}</t>
  </si>
  <si>
    <t>['java', 'c++', 'sql', 'c#', 'javascript', 'css', 'sql server', 'oracle', 'azure', 'aws', 'jquery', 'sap', 'word', 'excel', 'powerpoint', 'sharepoint', 'git', 'confluence', 'jira']</t>
  </si>
  <si>
    <t>{'analyst_tools': ['sap', 'word', 'excel', 'powerpoint', 'sharepoint'], 'async': ['confluence', 'jira'], 'cloud': ['oracle', 'azure', 'aws'], 'databases': ['sql server'], 'other': ['git'], 'programming': ['java', 'c++', 'sql', 'c#', 'javascript', 'css'], 'webframeworks': ['jquery']}</t>
  </si>
  <si>
    <t>Incommon®</t>
  </si>
  <si>
    <t>Capital One, Data Analyst Intern - Summer 2024 - Application via WayUp</t>
  </si>
  <si>
    <t>['python', 'sql', 'gcp', 'aws', 'azure', 'databricks', 'linux']</t>
  </si>
  <si>
    <t>{'cloud': ['gcp', 'aws', 'azure', 'databricks'], 'os': ['linux'], 'programming': ['python', 'sql']}</t>
  </si>
  <si>
    <t>Sales Support Engineer</t>
  </si>
  <si>
    <t>Smart Gate Technologies and Consulting</t>
  </si>
  <si>
    <t>Enterprise - Data Scientist - Modeling, Python, R</t>
  </si>
  <si>
    <t>South Carolina Office of the Attorney General</t>
  </si>
  <si>
    <t>DESIGN ENGINEER</t>
  </si>
  <si>
    <t>LKS Selection &amp; Training Management</t>
  </si>
  <si>
    <t>Data engineer with Python and SQL</t>
  </si>
  <si>
    <t>xiartech</t>
  </si>
  <si>
    <t>information protection analyst</t>
  </si>
  <si>
    <t>Data Scientist Jobs in Slough</t>
  </si>
  <si>
    <t>Big Data Engineer Intern, Ads Data - 2023 Start</t>
  </si>
  <si>
    <t>Business Data Analyst – Entry Level (Chicago)</t>
  </si>
  <si>
    <t>Títolo Data Engineer Full Remote</t>
  </si>
  <si>
    <t>Alternance - Datascientist (H/F)</t>
  </si>
  <si>
    <t>['python', 'sql', 'aws', 'databricks', 'azure', 'spark', 'sap', 'docker', 'git']</t>
  </si>
  <si>
    <t>{'analyst_tools': ['sap'], 'cloud': ['aws', 'databricks', 'azure'], 'libraries': ['spark'], 'other': ['docker', 'git'], 'programming': ['python', 'sql']}</t>
  </si>
  <si>
    <t>Administration Assistant/Data Analyst/Data Entry Clerk</t>
  </si>
  <si>
    <t>Machine Learning Data Analyst, Amazon</t>
  </si>
  <si>
    <t>['python', 'go', 'elasticsearch', 'postgresql', 'mysql', 'aws', 'oracle', 'graphql', 'django', 'fastapi', 'flask', 'git']</t>
  </si>
  <si>
    <t>{'cloud': ['aws', 'oracle'], 'databases': ['elasticsearch', 'postgresql', 'mysql'], 'libraries': ['graphql'], 'other': ['git'], 'programming': ['python', 'go'], 'webframeworks': ['django', 'fastapi', 'flask']}</t>
  </si>
  <si>
    <t>Halver, Germany</t>
  </si>
  <si>
    <t>RISE Data Scientist - Geriatric Medicine</t>
  </si>
  <si>
    <t>Work from home aws engineer</t>
  </si>
  <si>
    <t>Data Business Intelligence Engineer (m/w/d)</t>
  </si>
  <si>
    <t>Kontakttechnik GmbH &amp; Co. KG</t>
  </si>
  <si>
    <t>['sql', 'azure', 'selenium', 'flow']</t>
  </si>
  <si>
    <t>{'cloud': ['azure'], 'libraries': ['selenium'], 'other': ['flow'], 'programming': ['sql']}</t>
  </si>
  <si>
    <t>Senior Analyst, Marketing</t>
  </si>
  <si>
    <t>['sas', 'sas', 'r', 'python', 'spreadsheet']</t>
  </si>
  <si>
    <t>{'analyst_tools': ['sas', 'spreadsheet'], 'programming': ['sas', 'r', 'python']}</t>
  </si>
  <si>
    <t>Analyst in the collection department</t>
  </si>
  <si>
    <t>TAMGA</t>
  </si>
  <si>
    <t>Analista em Ciência de Dados PL - Uberlândia/MG</t>
  </si>
  <si>
    <t>Banco Triangulo S/A</t>
  </si>
  <si>
    <t>Edprotech</t>
  </si>
  <si>
    <t>['kotlin', 'java', 'shell', 'php', 'sql', 'nosql', 'postgresql', 'dynamodb', 'kafka', 'git', 'gitlab', 'docker', 'kubernetes']</t>
  </si>
  <si>
    <t>{'databases': ['postgresql', 'dynamodb'], 'libraries': ['kafka'], 'other': ['git', 'gitlab', 'docker', 'kubernetes'], 'programming': ['kotlin', 'java', 'shell', 'php', 'sql', 'nosql']}</t>
  </si>
  <si>
    <t>['java', 'scala', 'python', 'nosql', 'mongo', 'shell', 'cassandra', 'redshift', 'aws', 'azure', 'spark', 'hadoop']</t>
  </si>
  <si>
    <t>{'cloud': ['redshift', 'aws', 'azure'], 'databases': ['cassandra'], 'libraries': ['spark', 'hadoop'], 'programming': ['java', 'scala', 'python', 'nosql', 'mongo', 'shell']}</t>
  </si>
  <si>
    <t>INGÉNIEUR.E DATA OPS SENIOR F/H</t>
  </si>
  <si>
    <t>['r', 'python', 'html', 'sql', 'vba', 'sas', 'sas', 'matlab', 'tableau', 'excel']</t>
  </si>
  <si>
    <t>{'analyst_tools': ['sas', 'tableau', 'excel'], 'programming': ['r', 'python', 'html', 'sql', 'vba', 'sas', 'matlab']}</t>
  </si>
  <si>
    <t>Tampa, FL   (+72 others)</t>
  </si>
  <si>
    <t>Senior Pricing, Valuation and Analytics Analyst</t>
  </si>
  <si>
    <t>['mongodb', 'mongodb', 'sql', 'nosql', 'python', 'elasticsearch']</t>
  </si>
  <si>
    <t>{'databases': ['mongodb', 'elasticsearch'], 'programming': ['mongodb', 'sql', 'nosql', 'python']}</t>
  </si>
  <si>
    <t>Supportive Schools Data Analyst</t>
  </si>
  <si>
    <t>Data Scientist- Financial Services</t>
  </si>
  <si>
    <t>Data Consulting Partner</t>
  </si>
  <si>
    <t>IDST: Data Analyst - SOCAFRICA</t>
  </si>
  <si>
    <t>Data Engineer / Data Scientist (Remote)</t>
  </si>
  <si>
    <t>['sql', 'python', 'java', 'mongo', 'mysql', 'airflow', 'pandas', 'tableau', 'ssrs']</t>
  </si>
  <si>
    <t>{'analyst_tools': ['tableau', 'ssrs'], 'databases': ['mysql'], 'libraries': ['airflow', 'pandas'], 'programming': ['sql', 'python', 'java', 'mongo']}</t>
  </si>
  <si>
    <t>['python', 'r', 'sql', 'sql server', 'azure', 'dplyr', 'tidyverse', 'plotly', 'ggplot2', 'power bi']</t>
  </si>
  <si>
    <t>{'analyst_tools': ['power bi'], 'cloud': ['azure'], 'databases': ['sql server'], 'libraries': ['dplyr', 'tidyverse', 'plotly', 'ggplot2'], 'programming': ['python', 'r', 'sql']}</t>
  </si>
  <si>
    <t>Bankruptcy Analyst</t>
  </si>
  <si>
    <t>['windows', 'outlook', 'visio', 'sharepoint']</t>
  </si>
  <si>
    <t>{'analyst_tools': ['outlook', 'visio', 'sharepoint'], 'os': ['windows']}</t>
  </si>
  <si>
    <t>Northern Children's Services</t>
  </si>
  <si>
    <t>['sas', 'sas', 'sql', 'express', 'word', 'excel', 'powerpoint', 'flow']</t>
  </si>
  <si>
    <t>{'analyst_tools': ['sas', 'word', 'excel', 'powerpoint'], 'other': ['flow'], 'programming': ['sas', 'sql'], 'webframeworks': ['express']}</t>
  </si>
  <si>
    <t>Postdoc Bioinformatics, Computational Biology, Data Science</t>
  </si>
  <si>
    <t>['python', 'r', 'shell', 'github']</t>
  </si>
  <si>
    <t>{'other': ['github'], 'programming': ['python', 'r', 'shell']}</t>
  </si>
  <si>
    <t>Data Engineer DAK</t>
  </si>
  <si>
    <t>ML Ops Data Engineer</t>
  </si>
  <si>
    <t>JOSEPH P. ADDABBO FAMILY HEALTH CENTER, INC.</t>
  </si>
  <si>
    <t>['c', 'excel', 'spreadsheet', 'word', 'powerpoint']</t>
  </si>
  <si>
    <t>{'analyst_tools': ['excel', 'spreadsheet', 'word', 'powerpoint'], 'programming': ['c']}</t>
  </si>
  <si>
    <t>Credit Data Quality Analyst</t>
  </si>
  <si>
    <t>Data Analyst - Wealth Management - Full-time / Part-time</t>
  </si>
  <si>
    <t>Acuicy</t>
  </si>
  <si>
    <t>Software Engineer, Time Series and Real Time Data Streaming</t>
  </si>
  <si>
    <t>SMA Development GmbH</t>
  </si>
  <si>
    <t>Senior Data Management Analsyt</t>
  </si>
  <si>
    <t>Benefits Analyst III</t>
  </si>
  <si>
    <t>County of San Mateo California</t>
  </si>
  <si>
    <t>Business Operations Analyst - Urgent Hire</t>
  </si>
  <si>
    <t>Regulatory Data Manager, Regulatory Data Management, Ballerup</t>
  </si>
  <si>
    <t>Data Engineer - Python - Automotive Client - Up to 95% Remote! €75...</t>
  </si>
  <si>
    <t>Office/Administration - Data Analyst Lv1 - 2433</t>
  </si>
  <si>
    <t>['sap', 'tableau', 'power bi', 'alteryx', 'excel', 'spreadsheet']</t>
  </si>
  <si>
    <t>{'analyst_tools': ['sap', 'tableau', 'power bi', 'alteryx', 'excel', 'spreadsheet']}</t>
  </si>
  <si>
    <t>['sql', 't-sql', 'c#', 'sql server', 'asp.net', 'ssis', 'cognos', 'microstrategy', 'tableau']</t>
  </si>
  <si>
    <t>{'analyst_tools': ['ssis', 'cognos', 'microstrategy', 'tableau'], 'databases': ['sql server'], 'programming': ['sql', 't-sql', 'c#'], 'webframeworks': ['asp.net']}</t>
  </si>
  <si>
    <t>Consultor Business Data Analyst</t>
  </si>
  <si>
    <t>['python', 'sql', 'kafka', 'airflow', 'spark', 'git']</t>
  </si>
  <si>
    <t>{'libraries': ['kafka', 'airflow', 'spark'], 'other': ['git'], 'programming': ['python', 'sql']}</t>
  </si>
  <si>
    <t>['sql', 'shell', 'python', 'java', 'go', 'oracle', 'aws', 'jira']</t>
  </si>
  <si>
    <t>{'async': ['jira'], 'cloud': ['oracle', 'aws'], 'programming': ['sql', 'shell', 'python', 'java', 'go']}</t>
  </si>
  <si>
    <t>['sql', 'sql server', 'azure', 'bigquery', 'snowflake', 'aws', 'redshift', 'power bi', 'git']</t>
  </si>
  <si>
    <t>{'analyst_tools': ['power bi'], 'cloud': ['azure', 'bigquery', 'snowflake', 'aws', 'redshift'], 'databases': ['sql server'], 'other': ['git'], 'programming': ['sql']}</t>
  </si>
  <si>
    <t>CEMS-252-23 - Data Scientist Research Associate</t>
  </si>
  <si>
    <t>BCW North America</t>
  </si>
  <si>
    <t>Senior Planning Data Analyst, Advanced Therapies</t>
  </si>
  <si>
    <t>['sql', 'sap', 'word', 'excel', 'powerpoint', 'outlook']</t>
  </si>
  <si>
    <t>{'analyst_tools': ['sap', 'word', 'excel', 'powerpoint', 'outlook'], 'programming': ['sql']}</t>
  </si>
  <si>
    <t>Allianz Insurance Plc Careers</t>
  </si>
  <si>
    <t>Data Scientist/-engineer (f/m/diverse) at evosoft GmbH</t>
  </si>
  <si>
    <t>['python', 'java', 'azure', 'tableau', 'docker', 'git']</t>
  </si>
  <si>
    <t>{'analyst_tools': ['tableau'], 'cloud': ['azure'], 'other': ['docker', 'git'], 'programming': ['python', 'java']}</t>
  </si>
  <si>
    <t>Need -Big Data AND Spark - Irving, TX -SK</t>
  </si>
  <si>
    <t>Manager Software Engineer- Big Data</t>
  </si>
  <si>
    <t>['java', 'python', 'dynamodb', 'aws', 'redshift', 'hadoop', 'spark', 'kafka', 'terraform', 'docker', 'kubernetes', 'bitbucket', 'jenkins', 'git', 'yarn']</t>
  </si>
  <si>
    <t>{'cloud': ['aws', 'redshift'], 'databases': ['dynamodb'], 'libraries': ['hadoop', 'spark', 'kafka'], 'other': ['terraform', 'docker', 'kubernetes', 'bitbucket', 'jenkins', 'git', 'yarn'], 'programming': ['java', 'python']}</t>
  </si>
  <si>
    <t>4cgroup</t>
  </si>
  <si>
    <t>['java', 'postgresql', 'oracle', 'unix']</t>
  </si>
  <si>
    <t>{'cloud': ['oracle'], 'databases': ['postgresql'], 'os': ['unix'], 'programming': ['java']}</t>
  </si>
  <si>
    <t>TCL Data Analyst (Full-Time Remote, North Carolina) ($54825.00 ...</t>
  </si>
  <si>
    <t>['sas', 'sas', 'sql', 'excel', 'spss', 'tableau', 'power bi']</t>
  </si>
  <si>
    <t>{'analyst_tools': ['sas', 'excel', 'spss', 'tableau', 'power bi'], 'programming': ['sas', 'sql']}</t>
  </si>
  <si>
    <t>Secdb Market Data Platform Software Engineer, Vp</t>
  </si>
  <si>
    <t>DAVA Oncology</t>
  </si>
  <si>
    <t>Data Scientist in Charlotte,</t>
  </si>
  <si>
    <t>Géométrie Variable</t>
  </si>
  <si>
    <t>Business Analyst Data Interfaces (m/f/d)</t>
  </si>
  <si>
    <t>Ingénieur data analyst - h/f</t>
  </si>
  <si>
    <t>Senior Price &amp; Data Analyst (Remote)</t>
  </si>
  <si>
    <t>Data Analyst - Up to $95k plus bonus, 100% onsite (25920)</t>
  </si>
  <si>
    <t>Schriever, LA</t>
  </si>
  <si>
    <t>Data and Analytics Lead (Africa)- Hybrid</t>
  </si>
  <si>
    <t>AWS Cloud Data Architect - AWS Data Analytics, ML , AI</t>
  </si>
  <si>
    <t>Data Engineer - Hacienda Drive Dublin, CA - Hybrid</t>
  </si>
  <si>
    <t>['python', 'sql', 'aws', 'scikit-learn', 'nltk', 'pandas', 'numpy', 'matplotlib', 'hadoop', 'spark', 'tensorflow', 'keras', 'tableau', 'docker', 'kubernetes', 'git', 'terminal']</t>
  </si>
  <si>
    <t>{'analyst_tools': ['tableau'], 'cloud': ['aws'], 'libraries': ['scikit-learn', 'nltk', 'pandas', 'numpy', 'matplotlib', 'hadoop', 'spark', 'tensorflow', 'keras'], 'other': ['docker', 'kubernetes', 'git', 'terminal'], 'programming': ['python', 'sql']}</t>
  </si>
  <si>
    <t>Senior Data Engineer | Freelance| Remote |</t>
  </si>
  <si>
    <t>['sql', 'gcp', 'azure', 'aws', 'hadoop']</t>
  </si>
  <si>
    <t>{'cloud': ['gcp', 'azure', 'aws'], 'libraries': ['hadoop'], 'programming': ['sql']}</t>
  </si>
  <si>
    <t>Job in Germany: Data manager in the field of traffic planning</t>
  </si>
  <si>
    <t>wupsi GmbH</t>
  </si>
  <si>
    <t>Business/Data Analyst (Financial/Banking Only)</t>
  </si>
  <si>
    <t>['go', 'python', 'azure', 'databricks', 'github', 'gitlab']</t>
  </si>
  <si>
    <t>{'cloud': ['azure', 'databricks'], 'other': ['github', 'gitlab'], 'programming': ['go', 'python']}</t>
  </si>
  <si>
    <t>Detection Engineer, Global Security Operations - 27611</t>
  </si>
  <si>
    <t>Dearx Services</t>
  </si>
  <si>
    <t>Bethesda.net</t>
  </si>
  <si>
    <t>Logistics</t>
  </si>
  <si>
    <t>['python', 'r', 'julia', 'sql', 'mongo', 'cassandra', 'pytorch', 'keras', 'nltk', 'plotly', 'spark', 'power bi', 'flow']</t>
  </si>
  <si>
    <t>{'analyst_tools': ['power bi'], 'databases': ['cassandra'], 'libraries': ['pytorch', 'keras', 'nltk', 'plotly', 'spark'], 'other': ['flow'], 'programming': ['python', 'r', 'julia', 'sql', 'mongo']}</t>
  </si>
  <si>
    <t>Vacancy Available For Data Scientist Machine Learning Engineer Mfd</t>
  </si>
  <si>
    <t>Gaston County Schools</t>
  </si>
  <si>
    <t>['windows', 'excel', 'word', 'powerpoint', 'spreadsheet']</t>
  </si>
  <si>
    <t>{'analyst_tools': ['excel', 'word', 'powerpoint', 'spreadsheet'], 'os': ['windows']}</t>
  </si>
  <si>
    <t>IT Service Continuity Analyst</t>
  </si>
  <si>
    <t>Music Generalist / Music Data Analyst / Music Research Analyst</t>
  </si>
  <si>
    <t>GO DESi</t>
  </si>
  <si>
    <t>['go', 'sql', 'python', 'flask', 'excel', 'tableau']</t>
  </si>
  <si>
    <t>{'analyst_tools': ['excel', 'tableau'], 'programming': ['go', 'sql', 'python'], 'webframeworks': ['flask']}</t>
  </si>
  <si>
    <t>BI Data Analyst (BI Academy) LBHF612663</t>
  </si>
  <si>
    <t>['sql', 'sql server', 'mysql', 'sqlite', 'postgresql', 'sharepoint', 'tableau']</t>
  </si>
  <si>
    <t>{'analyst_tools': ['sharepoint', 'tableau'], 'databases': ['sql server', 'mysql', 'sqlite', 'postgresql'], 'programming': ['sql']}</t>
  </si>
  <si>
    <t>TechsFound</t>
  </si>
  <si>
    <t>Senior Renewals Analyst</t>
  </si>
  <si>
    <t>Business Intelligence/Data Scientist</t>
  </si>
  <si>
    <t>Field Service Technician - Robotics</t>
  </si>
  <si>
    <t>Attabotics</t>
  </si>
  <si>
    <t>['r', 'java', 'python', 'nosql', 'aws', 'gcp', 'spark', 'kubernetes']</t>
  </si>
  <si>
    <t>{'cloud': ['aws', 'gcp'], 'libraries': ['spark'], 'other': ['kubernetes'], 'programming': ['r', 'java', 'python', 'nosql']}</t>
  </si>
  <si>
    <t>Data Analyst - University of Georgia</t>
  </si>
  <si>
    <t>LEARFIELD Amplify</t>
  </si>
  <si>
    <t>['python', 'golang', 'neo4j', 'aws', 'spark', 'tensorflow', 'pytorch']</t>
  </si>
  <si>
    <t>{'cloud': ['aws'], 'databases': ['neo4j'], 'libraries': ['spark', 'tensorflow', 'pytorch'], 'programming': ['python', 'golang']}</t>
  </si>
  <si>
    <t>Switzerland (+1 other)</t>
  </si>
  <si>
    <t>On running</t>
  </si>
  <si>
    <t>['ruby', 'ruby', 'javascript', 'python', 'redis', 'heroku', 'ruby on rails']</t>
  </si>
  <si>
    <t>{'cloud': ['heroku'], 'databases': ['redis'], 'programming': ['ruby', 'javascript', 'python'], 'webframeworks': ['ruby', 'ruby on rails']}</t>
  </si>
  <si>
    <t>Data Scientist. Job in New Market My Valley Jobs Today</t>
  </si>
  <si>
    <t>['sql', 'javascript', 'typescript', 'python', 'shell', 'dynamodb', 'elasticsearch', 'redshift', 'snowflake', 'aws', 'react', 'node.js', 'looker', 'terraform', 'github', 'docker', 'jira']</t>
  </si>
  <si>
    <t>{'analyst_tools': ['looker'], 'async': ['jira'], 'cloud': ['redshift', 'snowflake', 'aws'], 'databases': ['dynamodb', 'elasticsearch'], 'libraries': ['react'], 'other': ['terraform', 'github', 'docker'], 'programming': ['sql', 'javascript', 'typescript', 'python', 'shell'], 'webframeworks': ['node.js']}</t>
  </si>
  <si>
    <t>['sql', 'vba', 'sql server', 'power bi', 'excel', 'powerpoint', 'word']</t>
  </si>
  <si>
    <t>{'analyst_tools': ['power bi', 'excel', 'powerpoint', 'word'], 'databases': ['sql server'], 'programming': ['sql', 'vba']}</t>
  </si>
  <si>
    <t>Data Engineer || contract || New Jersey</t>
  </si>
  <si>
    <t>FutureTech Consultants LLC</t>
  </si>
  <si>
    <t>Geospatial Data Scientist (AI/ML)</t>
  </si>
  <si>
    <t>Primary Data Analyst Junior (Argentina -Rosario y Alrededores)</t>
  </si>
  <si>
    <t>['sql', 'aws', 'azure', 'linux', 'docker']</t>
  </si>
  <si>
    <t>{'cloud': ['aws', 'azure'], 'os': ['linux'], 'other': ['docker'], 'programming': ['sql']}</t>
  </si>
  <si>
    <t>Asset Engineer Data Center Specialist ( Mandarin Speaker)</t>
  </si>
  <si>
    <t>LOKER INDO</t>
  </si>
  <si>
    <t>Senior Data Engineer, WW Real Estate</t>
  </si>
  <si>
    <t>Sr. Data Engineer - Remote AZ</t>
  </si>
  <si>
    <t>['sql', 'python', 't-sql', 'nosql', 'powershell', 'sql server', 'postgresql', 'azure', 'hadoop', 'spark', 'ssis', 'spreadsheet', 'word', 'flow']</t>
  </si>
  <si>
    <t>{'analyst_tools': ['ssis', 'spreadsheet', 'word'], 'cloud': ['azure'], 'databases': ['sql server', 'postgresql'], 'libraries': ['hadoop', 'spark'], 'other': ['flow'], 'programming': ['sql', 'python', 't-sql', 'nosql', 'powershell']}</t>
  </si>
  <si>
    <t>AWS Data Engineer with strong Python Development experience...</t>
  </si>
  <si>
    <t>Data Scientist (Unpaid)</t>
  </si>
  <si>
    <t>Data Engineer - Ingénieur Logiciel Python AWS- Développement KPI...</t>
  </si>
  <si>
    <t>Фриланс</t>
  </si>
  <si>
    <t>['python', 'sql', 'javascript', 'tensorflow', 'django', 'linux', 'unix', 'docker']</t>
  </si>
  <si>
    <t>{'libraries': ['tensorflow'], 'os': ['linux', 'unix'], 'other': ['docker'], 'programming': ['python', 'sql', 'javascript'], 'webframeworks': ['django']}</t>
  </si>
  <si>
    <t>Tail Wind Informatics Corporation</t>
  </si>
  <si>
    <t>Data Analyst (Excel and Reporting Expert)</t>
  </si>
  <si>
    <t>IT Data Intelligence Analyst</t>
  </si>
  <si>
    <t>Senior Analytics Engineer Jobs In Ajman | Aiven</t>
  </si>
  <si>
    <t>Leiston, UK</t>
  </si>
  <si>
    <t>ECOM Database Engineer opportunities in China</t>
  </si>
  <si>
    <t>['python', 'sql', 'bigquery', 'airflow', 'pytorch', 'tensorflow', 'keras', 'linux', 'terraform', 'kubernetes']</t>
  </si>
  <si>
    <t>{'cloud': ['bigquery'], 'libraries': ['airflow', 'pytorch', 'tensorflow', 'keras'], 'os': ['linux'], 'other': ['terraform', 'kubernetes'], 'programming': ['python', 'sql']}</t>
  </si>
  <si>
    <t>Data Science Intern EMEA</t>
  </si>
  <si>
    <t>DevSecOps Engineer, EMEA</t>
  </si>
  <si>
    <t>Data Analyst - Remote Phoenix</t>
  </si>
  <si>
    <t>Data Engineer [Onsite] - C2C/W2</t>
  </si>
  <si>
    <t>San Fernando, Spain</t>
  </si>
  <si>
    <t>Sr. Data Analyst - Power BI</t>
  </si>
  <si>
    <t>Manager of Data Analytics (hybrid)</t>
  </si>
  <si>
    <t>['java', 'mongodb', 'mongodb', 'postgresql', 'elasticsearch', 'spring', 'kafka', 'angular', 'linux', 'windows', 'git']</t>
  </si>
  <si>
    <t>{'databases': ['mongodb', 'postgresql', 'elasticsearch'], 'libraries': ['spring', 'kafka'], 'os': ['linux', 'windows'], 'other': ['git'], 'programming': ['java', 'mongodb'], 'webframeworks': ['angular']}</t>
  </si>
  <si>
    <t>Global Technology Summer Analyst Program - 2024 - Now Hiring</t>
  </si>
  <si>
    <t>['python', 'sql', 'java', 'javascript', 'c#', 'c++', 'c', 'r', 'scala', 'cobol', 'db2', 'oracle', 'hadoop', 'spark', 'angular', 'tableau', 'excel', 'visio', 'splunk', 'jira', 'confluence']</t>
  </si>
  <si>
    <t>{'analyst_tools': ['tableau', 'excel', 'visio', 'splunk'], 'async': ['jira', 'confluence'], 'cloud': ['oracle'], 'databases': ['db2'], 'libraries': ['hadoop', 'spark'], 'programming': ['python', 'sql', 'java', 'javascript', 'c#', 'c++', 'c', 'r', 'scala', 'cobol'], 'webframeworks': ['angular']}</t>
  </si>
  <si>
    <t>['sql', 'sas', 'sas', 'python', 'r', 'vba', 'cognos', 'power bi', 'tableau', 'excel', 'powerpoint', 'alteryx']</t>
  </si>
  <si>
    <t>{'analyst_tools': ['sas', 'cognos', 'power bi', 'tableau', 'excel', 'powerpoint', 'alteryx'], 'programming': ['sql', 'sas', 'python', 'r', 'vba']}</t>
  </si>
  <si>
    <t>GFGO Performance and Cost Analytics Manager</t>
  </si>
  <si>
    <t>Gezondheidsdienst voor Dieren (GD)</t>
  </si>
  <si>
    <t>Sr Data Engineering Consultant</t>
  </si>
  <si>
    <t>Massive Insights Inc.</t>
  </si>
  <si>
    <t>MUFG 2024 UK Technology Analyst Programme: Architecture...</t>
  </si>
  <si>
    <t>Principal Data Management Analyst - Enterprise Data Reporting and...</t>
  </si>
  <si>
    <t>IoT Platform Software Engineer</t>
  </si>
  <si>
    <t>['python', 'java', 'azure', 'git']</t>
  </si>
  <si>
    <t>{'cloud': ['azure'], 'other': ['git'], 'programming': ['python', 'java']}</t>
  </si>
  <si>
    <t>Data Analyst (Mobile Game) - CL</t>
  </si>
  <si>
    <t>data scientist, Global Supply Chain</t>
  </si>
  <si>
    <t>N Brown Group plc</t>
  </si>
  <si>
    <t>Data Center Inventory Asset Specialist</t>
  </si>
  <si>
    <t>Data Scientist - Technical Program Manager</t>
  </si>
  <si>
    <t>CRM Analyst, Energy Digital Platforms</t>
  </si>
  <si>
    <t>['sql', 'r', 'python', 'sql server', 'snowflake', 'oracle', 'tableau', 'power bi']</t>
  </si>
  <si>
    <t>{'analyst_tools': ['tableau', 'power bi'], 'cloud': ['snowflake', 'oracle'], 'databases': ['sql server'], 'programming': ['sql', 'r', 'python']}</t>
  </si>
  <si>
    <t>['react', 'jira', 'confluence']</t>
  </si>
  <si>
    <t>{'async': ['jira', 'confluence'], 'libraries': ['react']}</t>
  </si>
  <si>
    <t>Intelligence Analyst, Junior</t>
  </si>
  <si>
    <t>▷ (Candidati Ora) Sales Data Analyst Junior</t>
  </si>
  <si>
    <t>Medicina, Province of Pistoia, Italy</t>
  </si>
  <si>
    <t>['sql', 'nosql', 'aws', 'azure', 'gcp', 'tableau']</t>
  </si>
  <si>
    <t>{'analyst_tools': ['tableau'], 'cloud': ['aws', 'azure', 'gcp'], 'programming': ['sql', 'nosql']}</t>
  </si>
  <si>
    <t>['sql', 'python', 'redshift', 'tableau', 'looker', 'qlik']</t>
  </si>
  <si>
    <t>{'analyst_tools': ['tableau', 'looker', 'qlik'], 'cloud': ['redshift'], 'programming': ['sql', 'python']}</t>
  </si>
  <si>
    <t>Aavalar Consulting</t>
  </si>
  <si>
    <t>LocaliQ | USA TODAY NETWORK</t>
  </si>
  <si>
    <t>Senior Lead Data Scientist - SAS &amp; AML</t>
  </si>
  <si>
    <t>Data Engineer (Bolivia)</t>
  </si>
  <si>
    <t>Gestor(a) de dados estatísticos</t>
  </si>
  <si>
    <t>PORDATA</t>
  </si>
  <si>
    <t>Data Scientist - F/H - Lille (IT) / Freelance</t>
  </si>
  <si>
    <t>Atlantic Packaging Products Ltd.</t>
  </si>
  <si>
    <t>['sql', 'sas', 'sas', 'r', 'python', 'matlab', 'java', 'vba', 'nosql', 'sql server', 'aws', 'azure', 'ssrs', 'ssis', 'excel', 'power bi', 'word', 'git']</t>
  </si>
  <si>
    <t>{'analyst_tools': ['sas', 'ssrs', 'ssis', 'excel', 'power bi', 'word'], 'cloud': ['aws', 'azure'], 'databases': ['sql server'], 'other': ['git'], 'programming': ['sql', 'sas', 'r', 'python', 'matlab', 'java', 'vba', 'nosql']}</t>
  </si>
  <si>
    <t>['golang', 'vmware', 'linux', 'ubuntu', 'debian', 'centos', 'git', 'docker', 'kubernetes']</t>
  </si>
  <si>
    <t>{'cloud': ['vmware'], 'os': ['linux', 'ubuntu', 'debian', 'centos'], 'other': ['git', 'docker', 'kubernetes'], 'programming': ['golang']}</t>
  </si>
  <si>
    <t>Experimental Flight Data Analyst</t>
  </si>
  <si>
    <t>Computer and storage engineer</t>
  </si>
  <si>
    <t>['r', 'python', 'sas', 'sas', 'matlab', 'sql', 'aws', 'tableau']</t>
  </si>
  <si>
    <t>{'analyst_tools': ['sas', 'tableau'], 'cloud': ['aws'], 'programming': ['r', 'python', 'sas', 'matlab', 'sql']}</t>
  </si>
  <si>
    <t>EY-GDS Consulting-GDS Data&amp;Analytics (D&amp;A)- Data Engineer...</t>
  </si>
  <si>
    <t>Quality Assurance Analysts I</t>
  </si>
  <si>
    <t>['linux', 'windows', 'unify']</t>
  </si>
  <si>
    <t>{'os': ['linux', 'windows'], 'sync': ['unify']}</t>
  </si>
  <si>
    <t>Health Solutions Commercial Analytics – Assistant Vice President</t>
  </si>
  <si>
    <t>['mongo', 'bigquery', 'hadoop', 'power bi', 'looker', 'ssis', 'ssrs']</t>
  </si>
  <si>
    <t>{'analyst_tools': ['power bi', 'looker', 'ssis', 'ssrs'], 'cloud': ['bigquery'], 'libraries': ['hadoop'], 'programming': ['mongo']}</t>
  </si>
  <si>
    <t>USA Data Scientist II  Clinical</t>
  </si>
  <si>
    <t>Market Data Supplier Manager</t>
  </si>
  <si>
    <t>Iro&amp;Partners</t>
  </si>
  <si>
    <t>Data Analyst/Production/Operation support/</t>
  </si>
  <si>
    <t>Cemex Philippines</t>
  </si>
  <si>
    <t>1099 - Data Analyst, TS/SCI CI Polygraph</t>
  </si>
  <si>
    <t>Early Digital Careers Audit Data Analytics Analyst Graduate ...</t>
  </si>
  <si>
    <t>['alteryx', 'power bi', 'word', 'excel', 'powerpoint']</t>
  </si>
  <si>
    <t>{'analyst_tools': ['alteryx', 'power bi', 'word', 'excel', 'powerpoint']}</t>
  </si>
  <si>
    <t>['sql', 'python', 'firebase', 'firebase', 'excel', 'tableau', 'power bi']</t>
  </si>
  <si>
    <t>{'analyst_tools': ['excel', 'tableau', 'power bi'], 'cloud': ['firebase'], 'databases': ['firebase'], 'programming': ['sql', 'python']}</t>
  </si>
  <si>
    <t>Adidev Technologies</t>
  </si>
  <si>
    <t>['python', 'sql', 'mongodb', 'mongodb', 'postgresql', 'aws', 'numpy', 'pandas', 'scikit-learn', 'tensorflow', 'flask', 'kubernetes']</t>
  </si>
  <si>
    <t>{'cloud': ['aws'], 'databases': ['mongodb', 'postgresql'], 'libraries': ['numpy', 'pandas', 'scikit-learn', 'tensorflow'], 'other': ['kubernetes'], 'programming': ['python', 'sql', 'mongodb'], 'webframeworks': ['flask']}</t>
  </si>
  <si>
    <t>['sql', 'python', 'sql server', 'azure', 'aws', 'gcp', 'power bi']</t>
  </si>
  <si>
    <t>{'analyst_tools': ['power bi'], 'cloud': ['azure', 'aws', 'gcp'], 'databases': ['sql server'], 'programming': ['sql', 'python']}</t>
  </si>
  <si>
    <t>Lead Data Platform - remote friendly</t>
  </si>
  <si>
    <t>Cloud Infrastructure Engineer Gothenburg 21 Oct</t>
  </si>
  <si>
    <t>['python', 'java', 'golang', 'aws', 'azure', 'gcp', 'gdpr', 'terraform']</t>
  </si>
  <si>
    <t>{'cloud': ['aws', 'azure', 'gcp'], 'libraries': ['gdpr'], 'other': ['terraform'], 'programming': ['python', 'java', 'golang']}</t>
  </si>
  <si>
    <t>Großheringen, Germany</t>
  </si>
  <si>
    <t>['python', 'nosql', 'mongodb', 'mongodb', 'dynamodb', 'aws', 'oracle', 'linux']</t>
  </si>
  <si>
    <t>{'cloud': ['aws', 'oracle'], 'databases': ['mongodb', 'dynamodb'], 'os': ['linux'], 'programming': ['python', 'nosql', 'mongodb']}</t>
  </si>
  <si>
    <t>CS Data Science and Analytics Engineer</t>
  </si>
  <si>
    <t>TruBlu HR Solutions</t>
  </si>
  <si>
    <t>Data protection and Data privacy Analyst</t>
  </si>
  <si>
    <t>Data Scientist Intern (Mapu)</t>
  </si>
  <si>
    <t>Data Scientist - Elk Grove, CA (Near Sacramento) / Hybrid</t>
  </si>
  <si>
    <t>ETL Testing with Guidewire</t>
  </si>
  <si>
    <t>['sap', 'word', 'powerpoint', 'visio', 'excel']</t>
  </si>
  <si>
    <t>{'analyst_tools': ['sap', 'word', 'powerpoint', 'visio', 'excel']}</t>
  </si>
  <si>
    <t>Senior Database Engineer at Paga Nigeria</t>
  </si>
  <si>
    <t>Hybrid Data Engineer Jobs</t>
  </si>
  <si>
    <t>Data Analytics / Data Science Specialist</t>
  </si>
  <si>
    <t>IT System Implementation</t>
  </si>
  <si>
    <t>Quality Data Analist</t>
  </si>
  <si>
    <t>['python', 'aws', 'airflow', 'spark', 'kubernetes', 'docker', 'terraform']</t>
  </si>
  <si>
    <t>{'cloud': ['aws'], 'libraries': ['airflow', 'spark'], 'other': ['kubernetes', 'docker', 'terraform'], 'programming': ['python']}</t>
  </si>
  <si>
    <t>Veneficu</t>
  </si>
  <si>
    <t>Staff Data Analyst Copenhagen, Berlin, Madrid, Stockholm, London...</t>
  </si>
  <si>
    <t>Data Engineer in Testing and Snowflake</t>
  </si>
  <si>
    <t>Lash Group</t>
  </si>
  <si>
    <t>GREATER CHICAGO FOOD DEPOSITORY</t>
  </si>
  <si>
    <t>['sql', 'python', 'r', 'azure', 'excel', 'power bi']</t>
  </si>
  <si>
    <t>{'analyst_tools': ['excel', 'power bi'], 'cloud': ['azure'], 'programming': ['sql', 'python', 'r']}</t>
  </si>
  <si>
    <t>Optimal EV</t>
  </si>
  <si>
    <t>['bash', 'python', 'azure', 'windows', 'linux', 'kubernetes', 'terraform', 'ansible', 'jenkins', 'github', 'flow', 'docker']</t>
  </si>
  <si>
    <t>{'cloud': ['azure'], 'os': ['windows', 'linux'], 'other': ['kubernetes', 'terraform', 'ansible', 'jenkins', 'github', 'flow', 'docker'], 'programming': ['bash', 'python']}</t>
  </si>
  <si>
    <t>Strand Associates</t>
  </si>
  <si>
    <t>Data Analyst I / Portfolio Analyst I, Data Operations</t>
  </si>
  <si>
    <t>['sas', 'sas', 'python', 'r', 'visual basic', 'c++', 'c#', 'java']</t>
  </si>
  <si>
    <t>{'analyst_tools': ['sas'], 'programming': ['sas', 'python', 'r', 'visual basic', 'c++', 'c#', 'java']}</t>
  </si>
  <si>
    <t>Ketos Delphin</t>
  </si>
  <si>
    <t>Data Scientist with PhD, AI</t>
  </si>
  <si>
    <t>['python', 'pandas', 'scikit-learn', 'power bi', 'alteryx']</t>
  </si>
  <si>
    <t>{'analyst_tools': ['power bi', 'alteryx'], 'libraries': ['pandas', 'scikit-learn'], 'programming': ['python']}</t>
  </si>
  <si>
    <t>Nicols</t>
  </si>
  <si>
    <t>Data Scientist/Director/VP of Engineering</t>
  </si>
  <si>
    <t>kehaAI Inc</t>
  </si>
  <si>
    <t>OCTOGONE</t>
  </si>
  <si>
    <t>Ingegnere Data Platform</t>
  </si>
  <si>
    <t>Data Quality Analyst for Great Rift Valley</t>
  </si>
  <si>
    <t>Strategic Leader, Data and Analytics</t>
  </si>
  <si>
    <t>TE Connectivity India Pvt Ltd</t>
  </si>
  <si>
    <t>['sql', 'python', 'r', 'matlab', 'redshift', 'aws', 'spark', 'tableau', 'looker']</t>
  </si>
  <si>
    <t>{'analyst_tools': ['tableau', 'looker'], 'cloud': ['redshift', 'aws'], 'libraries': ['spark'], 'programming': ['sql', 'python', 'r', 'matlab']}</t>
  </si>
  <si>
    <t>IT Data Analyst I</t>
  </si>
  <si>
    <t>AAA Southern Pennsylvania</t>
  </si>
  <si>
    <t>Data Engineer Junior - CL</t>
  </si>
  <si>
    <t>Portfolio Guideline Analysis Analyst</t>
  </si>
  <si>
    <t>['python', 'scala', 'powershell', 'sql', 'azure', 'databricks', 'spark', 'kafka', 'power bi', 'jenkins', 'git']</t>
  </si>
  <si>
    <t>{'analyst_tools': ['power bi'], 'cloud': ['azure', 'databricks'], 'libraries': ['spark', 'kafka'], 'other': ['jenkins', 'git'], 'programming': ['python', 'scala', 'powershell', 'sql']}</t>
  </si>
  <si>
    <t>['t-sql', 'python', 'sql', 'snowflake', 'azure', 'ssrs', 'ssis']</t>
  </si>
  <si>
    <t>{'analyst_tools': ['ssrs', 'ssis'], 'cloud': ['snowflake', 'azure'], 'programming': ['t-sql', 'python', 'sql']}</t>
  </si>
  <si>
    <t>Data Center Business Analyst</t>
  </si>
  <si>
    <t>Lume Consulting Group</t>
  </si>
  <si>
    <t>Data Analyst (SQL and Python)</t>
  </si>
  <si>
    <t>Valuable Consulting And Technologies Private Ltd</t>
  </si>
  <si>
    <t>['python', 'sql', 'sql server', 'aws', 'azure', 'databricks', 'snowflake', 'spark', 'ssis']</t>
  </si>
  <si>
    <t>{'analyst_tools': ['ssis'], 'cloud': ['aws', 'azure', 'databricks', 'snowflake'], 'databases': ['sql server'], 'libraries': ['spark'], 'programming': ['python', 'sql']}</t>
  </si>
  <si>
    <t>Business Systems Analyst (SQL)</t>
  </si>
  <si>
    <t>['sql', 'sheets', 'excel', 'word', 'powerpoint', 'visio', 'outlook', 'flow']</t>
  </si>
  <si>
    <t>{'analyst_tools': ['sheets', 'excel', 'word', 'powerpoint', 'visio', 'outlook'], 'other': ['flow'], 'programming': ['sql']}</t>
  </si>
  <si>
    <t>Sr Business Performance Analyst</t>
  </si>
  <si>
    <t>Lübbenau, Germany</t>
  </si>
  <si>
    <t>Unipart Logistics</t>
  </si>
  <si>
    <t>Data Scientist, Customer and Marketing Analytics - Full-time ...</t>
  </si>
  <si>
    <t>Meijer Inc.</t>
  </si>
  <si>
    <t>Data Scientist with Python Experience with Security Clearance</t>
  </si>
  <si>
    <t>Senior Data Analyst II (Remote)</t>
  </si>
  <si>
    <t>Senior Program Data Analyst District of Columbia</t>
  </si>
  <si>
    <t>Analyst | 2-4 Yrs Exp | Power BI &amp; SQL | Los Angeles, CA | HYBRID...</t>
  </si>
  <si>
    <t>beIN Media Group Qatar Jobs  Data Scientist and Various Job</t>
  </si>
  <si>
    <t>Bein Media Group</t>
  </si>
  <si>
    <t>['r', 'python', 'c#', 'java', 'c', 'sql', 'tableau', 'qlik', 'github', 'gitlab', 'bitbucket', 'jira']</t>
  </si>
  <si>
    <t>{'analyst_tools': ['tableau', 'qlik'], 'async': ['jira'], 'other': ['github', 'gitlab', 'bitbucket'], 'programming': ['r', 'python', 'c#', 'java', 'c', 'sql']}</t>
  </si>
  <si>
    <t>Data Analytics Engineering, Lead - Remote</t>
  </si>
  <si>
    <t>['python', 'r', 'scala', 'pandas', 'pytorch', 'tidyverse', 'tensorflow', 'keras']</t>
  </si>
  <si>
    <t>{'libraries': ['pandas', 'pytorch', 'tidyverse', 'tensorflow', 'keras'], 'programming': ['python', 'r', 'scala']}</t>
  </si>
  <si>
    <t>['python', 'shell', 'redhat', 'linux', 'unix']</t>
  </si>
  <si>
    <t>{'os': ['redhat', 'linux', 'unix'], 'programming': ['python', 'shell']}</t>
  </si>
  <si>
    <t>Accounting &amp; Data Analyst- Jupiter - $70K</t>
  </si>
  <si>
    <t>Support Analyst, Data</t>
  </si>
  <si>
    <t>['python', 'sql', 'databricks', 'pyspark', 'hadoop', 'spark', 'airflow']</t>
  </si>
  <si>
    <t>{'cloud': ['databricks'], 'libraries': ['pyspark', 'hadoop', 'spark', 'airflow'], 'programming': ['python', 'sql']}</t>
  </si>
  <si>
    <t>Product Manager, Data &amp; Analytics</t>
  </si>
  <si>
    <t>['sql', 'python', 'azure', 'gdpr', 'power bi', 'flow']</t>
  </si>
  <si>
    <t>{'analyst_tools': ['power bi'], 'cloud': ['azure'], 'libraries': ['gdpr'], 'other': ['flow'], 'programming': ['sql', 'python']}</t>
  </si>
  <si>
    <t>Cumulus Entertainment</t>
  </si>
  <si>
    <t>['python', 'bigquery', 'gcp', 'pandas', 'tensorflow', 'numpy', 'airflow', 'gdpr']</t>
  </si>
  <si>
    <t>{'cloud': ['bigquery', 'gcp'], 'libraries': ['pandas', 'tensorflow', 'numpy', 'airflow', 'gdpr'], 'programming': ['python']}</t>
  </si>
  <si>
    <t>Allegheny Technologies</t>
  </si>
  <si>
    <t>(TS/SCI Required) Senior Data Scientist</t>
  </si>
  <si>
    <t>Application Scientist/Engineer</t>
  </si>
  <si>
    <t>Phd -interns, Data Scientist</t>
  </si>
  <si>
    <t>['vba', 'power bi', 'powerpoint']</t>
  </si>
  <si>
    <t>{'analyst_tools': ['power bi', 'powerpoint'], 'programming': ['vba']}</t>
  </si>
  <si>
    <t>Data Engineer — Small, fun team 🥳</t>
  </si>
  <si>
    <t>Data Engineer (QlickView o QlickSense)</t>
  </si>
  <si>
    <t>Data Engineer - Expert Plus</t>
  </si>
  <si>
    <t>['sql', 'python', 'mysql', 'aurora', 'aws', 'kafka', 'node', 'gitlab']</t>
  </si>
  <si>
    <t>{'cloud': ['aurora', 'aws'], 'databases': ['mysql'], 'libraries': ['kafka'], 'other': ['gitlab'], 'programming': ['sql', 'python'], 'webframeworks': ['node']}</t>
  </si>
  <si>
    <t>AIML - Sr Data Scientist, Data Operations</t>
  </si>
  <si>
    <t>McKesson Global Procurement &amp; Sourcing Limited</t>
  </si>
  <si>
    <t>Senior Data Engineer Software Development</t>
  </si>
  <si>
    <t>Image Sensor Characterization Engineer</t>
  </si>
  <si>
    <t>Perry, IA</t>
  </si>
  <si>
    <t>['azure', 'databricks', 'pyspark', 'react', 'github']</t>
  </si>
  <si>
    <t>{'cloud': ['azure', 'databricks'], 'libraries': ['pyspark', 'react'], 'other': ['github']}</t>
  </si>
  <si>
    <t>['nosql', 'azure', 'oracle']</t>
  </si>
  <si>
    <t>{'cloud': ['azure', 'oracle'], 'programming': ['nosql']}</t>
  </si>
  <si>
    <t>Data Analyst and/or BI Developer</t>
  </si>
  <si>
    <t>USA-Data Scientist II (Clinical) #: 23-05026</t>
  </si>
  <si>
    <t>Excel Data Analyst/Power BI Specialist- Arlington, VA</t>
  </si>
  <si>
    <t>['nosql', 'elasticsearch', 'redis', 'databricks', 'aws', 'azure', 'snowflake', 'git', 'jenkins', 'terraform', 'jira']</t>
  </si>
  <si>
    <t>{'async': ['jira'], 'cloud': ['databricks', 'aws', 'azure', 'snowflake'], 'databases': ['elasticsearch', 'redis'], 'other': ['git', 'jenkins', 'terraform'], 'programming': ['nosql']}</t>
  </si>
  <si>
    <t>['sql', 'python', 'c#', 'r', 'javascript', 'sql server', 'aws', 'azure', 'tableau', 'power bi', 'ssis']</t>
  </si>
  <si>
    <t>{'analyst_tools': ['tableau', 'power bi', 'ssis'], 'cloud': ['aws', 'azure'], 'databases': ['sql server'], 'programming': ['sql', 'python', 'c#', 'r', 'javascript']}</t>
  </si>
  <si>
    <t>Referente de Data</t>
  </si>
  <si>
    <t>Data Analyst - Fraud Analytics/ Operations - Urgent Role</t>
  </si>
  <si>
    <t>Exeter Finance LLC</t>
  </si>
  <si>
    <t>['sql', 'azure', 'aws', 'power bi', 'ssrs', 'ssis']</t>
  </si>
  <si>
    <t>{'analyst_tools': ['power bi', 'ssrs', 'ssis'], 'cloud': ['azure', 'aws'], 'programming': ['sql']}</t>
  </si>
  <si>
    <t>Te Waka: Waikato's Regional Economic Development Agency</t>
  </si>
  <si>
    <t>Data Scientist Jr- Neolaureati/e in Discipline</t>
  </si>
  <si>
    <t>Data Strategy-Analyst</t>
  </si>
  <si>
    <t>BeyondTrust EPM Analyst/Engineer</t>
  </si>
  <si>
    <t>Synergetika</t>
  </si>
  <si>
    <t>ALTERNANCE - Client Data Platform Business Analyst H/F</t>
  </si>
  <si>
    <t>IT Tech Lead</t>
  </si>
  <si>
    <t>Patrona Corporation</t>
  </si>
  <si>
    <t>Emcorsoft</t>
  </si>
  <si>
    <t>JHFair Inc</t>
  </si>
  <si>
    <t>Data Analyst (Winnipeg)</t>
  </si>
  <si>
    <t>Senior Digital Data Consultant</t>
  </si>
  <si>
    <t>Senior Data Engineer - SQL &amp; SSIS</t>
  </si>
  <si>
    <t>Associate Director, Principal Data Scientist</t>
  </si>
  <si>
    <t>['r', 'python', 'sas', 'sas', 'ruby', 'ruby', 'perl', 'go', 'aws', 'azure', 'snowflake', 'excel', 'tableau']</t>
  </si>
  <si>
    <t>{'analyst_tools': ['sas', 'excel', 'tableau'], 'cloud': ['aws', 'azure', 'snowflake'], 'programming': ['r', 'python', 'sas', 'ruby', 'perl', 'go'], 'webframeworks': ['ruby']}</t>
  </si>
  <si>
    <t>Business operations data analyst</t>
  </si>
  <si>
    <t>Bay Street HR</t>
  </si>
  <si>
    <t>Data Engineer 6354</t>
  </si>
  <si>
    <t>['nosql', 'mongodb', 'mongodb', 'hadoop', 'spark', 'kafka', 'git', 'bitbucket']</t>
  </si>
  <si>
    <t>{'databases': ['mongodb'], 'libraries': ['hadoop', 'spark', 'kafka'], 'other': ['git', 'bitbucket'], 'programming': ['nosql', 'mongodb']}</t>
  </si>
  <si>
    <t>['java', 'sql', 't-sql']</t>
  </si>
  <si>
    <t>{'programming': ['java', 'sql', 't-sql']}</t>
  </si>
  <si>
    <t>Data Scientist "Softwareentwicklung" (m/w/d)</t>
  </si>
  <si>
    <t>Landeskriminalamt NRW</t>
  </si>
  <si>
    <t>['sql', 'nosql', 'python', 'java', 'scala', 'azure', 'databricks', 'hadoop', 'spark', 'power bi', 'tableau']</t>
  </si>
  <si>
    <t>{'analyst_tools': ['power bi', 'tableau'], 'cloud': ['azure', 'databricks'], 'libraries': ['hadoop', 'spark'], 'programming': ['sql', 'nosql', 'python', 'java', 'scala']}</t>
  </si>
  <si>
    <t>Administrador/a Big Data, hibrido</t>
  </si>
  <si>
    <t>Technical University of Denmark</t>
  </si>
  <si>
    <t>Technik Spezialist:in Senior - Fachbereich Fahrwegtechnik ...</t>
  </si>
  <si>
    <t>['r', 'python', 'sql', 'nosql', 'elasticsearch', 'oracle', 'mlr', 'numpy', 'pandas', 'scikit-learn', 'pytorch']</t>
  </si>
  <si>
    <t>{'cloud': ['oracle'], 'databases': ['elasticsearch'], 'libraries': ['mlr', 'numpy', 'pandas', 'scikit-learn', 'pytorch'], 'programming': ['r', 'python', 'sql', 'nosql']}</t>
  </si>
  <si>
    <t>PETRICO PTE. LTD.</t>
  </si>
  <si>
    <t>Data Engineer (IA/ML) Lead</t>
  </si>
  <si>
    <t>['sql', 'scala', 'spark', 'kafka', 'airflow', 'pyspark']</t>
  </si>
  <si>
    <t>{'libraries': ['spark', 'kafka', 'airflow', 'pyspark'], 'programming': ['sql', 'scala']}</t>
  </si>
  <si>
    <t>REMOTE Data Analyst - I</t>
  </si>
  <si>
    <t>['sql', 'snowflake', 'tableau', 'asana']</t>
  </si>
  <si>
    <t>{'analyst_tools': ['tableau'], 'async': ['asana'], 'cloud': ['snowflake'], 'programming': ['sql']}</t>
  </si>
  <si>
    <t>['sql', 'redshift', 'bigquery', 'airflow', 'flow']</t>
  </si>
  <si>
    <t>{'cloud': ['redshift', 'bigquery'], 'libraries': ['airflow'], 'other': ['flow'], 'programming': ['sql']}</t>
  </si>
  <si>
    <t>Cloud Data Engineer (f/m/d). Job in Kempten (Allgäu) My Valley...</t>
  </si>
  <si>
    <t>Senior Data Scientist- Power BI and Data/Text Mining Expert</t>
  </si>
  <si>
    <t>['python', 'r', 'sql', 'oracle', 'hadoop', 'spark', 'power bi']</t>
  </si>
  <si>
    <t>{'analyst_tools': ['power bi'], 'cloud': ['oracle'], 'libraries': ['hadoop', 'spark'], 'programming': ['python', 'r', 'sql']}</t>
  </si>
  <si>
    <t>Data Scientist I - Enterprise Analytics</t>
  </si>
  <si>
    <t>['r', 'python', 'sql', 'aws', 'gcp', 'power bi', 'tableau', 'ssrs', 'cognos', 'excel', 'word', 'powerpoint']</t>
  </si>
  <si>
    <t>{'analyst_tools': ['power bi', 'tableau', 'ssrs', 'cognos', 'excel', 'word', 'powerpoint'], 'cloud': ['aws', 'gcp'], 'programming': ['r', 'python', 'sql']}</t>
  </si>
  <si>
    <t>DATA Engineer Big Data (H/F)</t>
  </si>
  <si>
    <t>DATA SCIENTIST (M/W/D) AUTONOMOUS DRIVING / ADAS</t>
  </si>
  <si>
    <t>Pawi</t>
  </si>
  <si>
    <t>Data Analyst With SQL</t>
  </si>
  <si>
    <t>Program Consultant, Data Engineering</t>
  </si>
  <si>
    <t>Dukeduchessinternational</t>
  </si>
  <si>
    <t>Data ingénieur Senior F/H</t>
  </si>
  <si>
    <t>506Tek</t>
  </si>
  <si>
    <t>['python', 'sql', 'nltk', 'keras', 'spark', 'linux']</t>
  </si>
  <si>
    <t>{'libraries': ['nltk', 'keras', 'spark'], 'os': ['linux'], 'programming': ['python', 'sql']}</t>
  </si>
  <si>
    <t>Promotion Algorithm Data Engineer</t>
  </si>
  <si>
    <t>COL_ESPECIALISTA DATA &amp; ANALYTICS</t>
  </si>
  <si>
    <t>Raventek Solution Partners LLC</t>
  </si>
  <si>
    <t>Senior Data Engineer (f/m/x) Data Platform on Google Cloud</t>
  </si>
  <si>
    <t>Triumph Financial, Inc.</t>
  </si>
  <si>
    <t>Internship innen Data Science og Analyse</t>
  </si>
  <si>
    <t>Job in Deutschland: Unternehmensdaten-Ingenieur (w/m/d)</t>
  </si>
  <si>
    <t>['golang', 'typescript', 'go', 'python', 'java', 'c++', 'redis', 'aws', 'gcp', 'azure', 'react', 'kafka', 'angular', 'vue', 'windows', 'kubernetes', 'docker', 'github', 'terraform']</t>
  </si>
  <si>
    <t>{'cloud': ['aws', 'gcp', 'azure'], 'databases': ['redis'], 'libraries': ['react', 'kafka'], 'os': ['windows'], 'other': ['kubernetes', 'docker', 'github', 'terraform'], 'programming': ['golang', 'typescript', 'go', 'python', 'java', 'c++'], 'webframeworks': ['angular', 'vue']}</t>
  </si>
  <si>
    <t>Internship: Data Scientist Internship at IBM Industry Lab (m/w/x)</t>
  </si>
  <si>
    <t>['python', 'java', 'javascript', 'watson']</t>
  </si>
  <si>
    <t>{'cloud': ['watson'], 'programming': ['python', 'java', 'javascript']}</t>
  </si>
  <si>
    <t>Data Scientist Digital Search Ads Marketer experienced working...</t>
  </si>
  <si>
    <t>ZAROF. GmbH</t>
  </si>
  <si>
    <t>Banco Falabella Chile</t>
  </si>
  <si>
    <t>City of Winter Haven</t>
  </si>
  <si>
    <t>['oracle', 'excel', 'word', 'powerpoint', 'outlook']</t>
  </si>
  <si>
    <t>{'analyst_tools': ['excel', 'word', 'powerpoint', 'outlook'], 'cloud': ['oracle']}</t>
  </si>
  <si>
    <t>Insights Analysts (location flexible)</t>
  </si>
  <si>
    <t>Data Center Network Technician, Infrastructure Delivery</t>
  </si>
  <si>
    <t>24 Dimensions</t>
  </si>
  <si>
    <t>['sql', 'python', 'r', 'snowflake', 'databricks']</t>
  </si>
  <si>
    <t>{'cloud': ['snowflake', 'databricks'], 'programming': ['sql', 'python', 'r']}</t>
  </si>
  <si>
    <t>Senior Data Migration Developer</t>
  </si>
  <si>
    <t>Business/Data analyst</t>
  </si>
  <si>
    <t>La Cañada, Qro., Mexico</t>
  </si>
  <si>
    <t>['sql', 'nosql', 'python', 'mongodb', 'mongodb', 'postgresql', 'mysql', 'hadoop', 'spark', 'pyspark', 'ssis', 'power bi']</t>
  </si>
  <si>
    <t>{'analyst_tools': ['ssis', 'power bi'], 'databases': ['mongodb', 'postgresql', 'mysql'], 'libraries': ['hadoop', 'spark', 'pyspark'], 'programming': ['sql', 'nosql', 'python', 'mongodb']}</t>
  </si>
  <si>
    <t>Data Engineer (m/w/d) In Kamenz Bzw. Dresden</t>
  </si>
  <si>
    <t>Site Reliability Engineer - 28352</t>
  </si>
  <si>
    <t>Data Engineer ( H/F)</t>
  </si>
  <si>
    <t>Data Analyst Development</t>
  </si>
  <si>
    <t>Data analyst connaissance client B2B F/H</t>
  </si>
  <si>
    <t>NEXTON CONSULTING</t>
  </si>
  <si>
    <t>['sql', 'python', 'powershell', 'snowflake', 'aws', 'tableau']</t>
  </si>
  <si>
    <t>{'analyst_tools': ['tableau'], 'cloud': ['snowflake', 'aws'], 'programming': ['sql', 'python', 'powershell']}</t>
  </si>
  <si>
    <t>Hybrid - Data Team Analyst</t>
  </si>
  <si>
    <t>AAA-The Auto Club Group</t>
  </si>
  <si>
    <t>Data Scientist Bilingüe - Contrato Indefinido</t>
  </si>
  <si>
    <t>Senior Data Analyst - Remote  from United Kingdom</t>
  </si>
  <si>
    <t>CIAV Analyst 1301</t>
  </si>
  <si>
    <t>Fort Cavazos, TX</t>
  </si>
  <si>
    <t>['sheets', 'powerpoint', 'word', 'excel', 'visio']</t>
  </si>
  <si>
    <t>{'analyst_tools': ['sheets', 'powerpoint', 'word', 'excel', 'visio']}</t>
  </si>
  <si>
    <t>['python', 'ruby', 'ruby', 'aws', 'snowflake']</t>
  </si>
  <si>
    <t>{'cloud': ['aws', 'snowflake'], 'programming': ['python', 'ruby'], 'webframeworks': ['ruby']}</t>
  </si>
  <si>
    <t>Lyreco Group (Italy)</t>
  </si>
  <si>
    <t>Data Analyst (Power BI. DAX). Job in Manchester My Valley Jobs Today</t>
  </si>
  <si>
    <t>['html', 'sql', 'watson', 'excel', 'tableau']</t>
  </si>
  <si>
    <t>{'analyst_tools': ['excel', 'tableau'], 'cloud': ['watson'], 'programming': ['html', 'sql']}</t>
  </si>
  <si>
    <t>CIBANCO</t>
  </si>
  <si>
    <t>['sql', 'r', 'python', 'java', 'nosql', 'sql server', 'gcp', 'oracle', 'linux', 'looker']</t>
  </si>
  <si>
    <t>{'analyst_tools': ['looker'], 'cloud': ['gcp', 'oracle'], 'databases': ['sql server'], 'os': ['linux'], 'programming': ['sql', 'r', 'python', 'java', 'nosql']}</t>
  </si>
  <si>
    <t>Lawton Data Analysis Tutor</t>
  </si>
  <si>
    <t>Direct Hire Category Data Analyst</t>
  </si>
  <si>
    <t>Data Analyst (Alternative Investment Management Firm)</t>
  </si>
  <si>
    <t>Analyste de données marketing</t>
  </si>
  <si>
    <t>SIPLEC</t>
  </si>
  <si>
    <t>BI Data Analystin Controlling Insights</t>
  </si>
  <si>
    <t>Data Scientist w CRM</t>
  </si>
  <si>
    <t>Data Engineer, AWS, IaC - BioTech</t>
  </si>
  <si>
    <t>Contract - Data Scientist</t>
  </si>
  <si>
    <t>Global Healthcare Exchange</t>
  </si>
  <si>
    <t>Lead Data Engineer. Job in Milton Keynes WDTN Jobs</t>
  </si>
  <si>
    <t>Business Analyst, Gaming Technical Compliance</t>
  </si>
  <si>
    <t>Lead Marketing Analyst, Remote US</t>
  </si>
  <si>
    <t>Scentian Bio</t>
  </si>
  <si>
    <t>Data Analytics Lead Analyst - VP - Hybrid - Now Hiring</t>
  </si>
  <si>
    <t>['python', 'shell', 'sql', 'pyspark', 'spark', 'kafka', 'hadoop', 'unix']</t>
  </si>
  <si>
    <t>{'libraries': ['pyspark', 'spark', 'kafka', 'hadoop'], 'os': ['unix'], 'programming': ['python', 'shell', 'sql']}</t>
  </si>
  <si>
    <t>Along Technologies GmbH</t>
  </si>
  <si>
    <t>['go', 'python', 'dart', 'java', 'aws', 'azure', 'react', 'github', 'docker', 'terraform']</t>
  </si>
  <si>
    <t>{'cloud': ['aws', 'azure'], 'libraries': ['react'], 'other': ['github', 'docker', 'terraform'], 'programming': ['go', 'python', 'dart', 'java']}</t>
  </si>
  <si>
    <t>Data scientist senior - Remote  from Brazil</t>
  </si>
  <si>
    <t>JR48342 Healthcare Analytics Lead</t>
  </si>
  <si>
    <t>['sas', 'sas', 'sql', 'python', 'r', 'qlik', 'tableau']</t>
  </si>
  <si>
    <t>{'analyst_tools': ['sas', 'qlik', 'tableau'], 'programming': ['sas', 'sql', 'python', 'r']}</t>
  </si>
  <si>
    <t>S Knights Recruitment</t>
  </si>
  <si>
    <t>Data Governance Solution Architect</t>
  </si>
  <si>
    <t>['sql', 'r', 'python', 'phoenix', 'excel']</t>
  </si>
  <si>
    <t>{'analyst_tools': ['excel'], 'programming': ['sql', 'r', 'python'], 'webframeworks': ['phoenix']}</t>
  </si>
  <si>
    <t>Qualinx</t>
  </si>
  <si>
    <t>F-35 Reliability Analytics - Senior Data Scientist (Level 3)</t>
  </si>
  <si>
    <t>Inkoop data-analist</t>
  </si>
  <si>
    <t>Murad</t>
  </si>
  <si>
    <t>['sql', 'oracle', 'bigquery', 'airflow', 'power bi', 'dax']</t>
  </si>
  <si>
    <t>{'analyst_tools': ['power bi', 'dax'], 'cloud': ['oracle', 'bigquery'], 'libraries': ['airflow'], 'programming': ['sql']}</t>
  </si>
  <si>
    <t>BI&amp;A Analyst, Finance &amp; Fraud</t>
  </si>
  <si>
    <t>['sql', 'python', 'express', 'word', 'tableau', 'power bi', 'flow']</t>
  </si>
  <si>
    <t>{'analyst_tools': ['word', 'tableau', 'power bi'], 'other': ['flow'], 'programming': ['sql', 'python'], 'webframeworks': ['express']}</t>
  </si>
  <si>
    <t>['go', 'sql', 'python', 'sas', 'sas', 'hadoop', 'gdpr']</t>
  </si>
  <si>
    <t>{'analyst_tools': ['sas'], 'libraries': ['hadoop', 'gdpr'], 'programming': ['go', 'sql', 'python', 'sas']}</t>
  </si>
  <si>
    <t>['sql', 't-sql', 'sql server', 'azure', 'oracle', 'windows', 'ssis', 'power bi']</t>
  </si>
  <si>
    <t>{'analyst_tools': ['ssis', 'power bi'], 'cloud': ['azure', 'oracle'], 'databases': ['sql server'], 'os': ['windows'], 'programming': ['sql', 't-sql']}</t>
  </si>
  <si>
    <t>Misericordia Home</t>
  </si>
  <si>
    <t>Information Manager / Data Engineer</t>
  </si>
  <si>
    <t>['sql', 'sql server', 'azure', 'oracle', 'power bi', 'dax', 'word', 'excel', 'powerpoint']</t>
  </si>
  <si>
    <t>{'analyst_tools': ['power bi', 'dax', 'word', 'excel', 'powerpoint'], 'cloud': ['azure', 'oracle'], 'databases': ['sql server'], 'programming': ['sql']}</t>
  </si>
  <si>
    <t>Wesource Management Consultancy Firm</t>
  </si>
  <si>
    <t>Nagarro GmbH</t>
  </si>
  <si>
    <t>['python', 'aws', 'azure', 'gcp', 'tensorflow', 'pytorch', 'scikit-learn', 'fastapi', 'excel']</t>
  </si>
  <si>
    <t>{'analyst_tools': ['excel'], 'cloud': ['aws', 'azure', 'gcp'], 'libraries': ['tensorflow', 'pytorch', 'scikit-learn'], 'programming': ['python'], 'webframeworks': ['fastapi']}</t>
  </si>
  <si>
    <t>Analyst-SAP:SMD (Senior Level)</t>
  </si>
  <si>
    <t>Paddy Power</t>
  </si>
  <si>
    <t>Family Support Services of North Florida</t>
  </si>
  <si>
    <t>['java', 'sas', 'sas', 'python', 'oracle', 'tableau']</t>
  </si>
  <si>
    <t>{'analyst_tools': ['sas', 'tableau'], 'cloud': ['oracle'], 'programming': ['java', 'sas', 'python']}</t>
  </si>
  <si>
    <t>Universal College Canada</t>
  </si>
  <si>
    <t>['python', 'r', 'matlab', 'sql', 'java', 'scala', 'scikit-learn', 'tensorflow', 'pytorch', 'spark']</t>
  </si>
  <si>
    <t>{'libraries': ['scikit-learn', 'tensorflow', 'pytorch', 'spark'], 'programming': ['python', 'r', 'matlab', 'sql', 'java', 'scala']}</t>
  </si>
  <si>
    <t>Senior Machine Learning Engineer, ML Models</t>
  </si>
  <si>
    <t>Sr. Data Engineer (freelance)</t>
  </si>
  <si>
    <t>['sql', 'python', 'aws', 'pandas', 'tableau']</t>
  </si>
  <si>
    <t>{'analyst_tools': ['tableau'], 'cloud': ['aws'], 'libraries': ['pandas'], 'programming': ['sql', 'python']}</t>
  </si>
  <si>
    <t>['sql', 'sap', 'dax']</t>
  </si>
  <si>
    <t>{'analyst_tools': ['sap', 'dax'], 'programming': ['sql']}</t>
  </si>
  <si>
    <t>Aviskaran Technologies</t>
  </si>
  <si>
    <t>['python', 'sql', 'r', 'scala', 'azure', 'gcp', 'hadoop', 'spark', 'airflow', 'kafka', 'jenkins', 'bitbucket', 'docker']</t>
  </si>
  <si>
    <t>{'cloud': ['azure', 'gcp'], 'libraries': ['hadoop', 'spark', 'airflow', 'kafka'], 'other': ['jenkins', 'bitbucket', 'docker'], 'programming': ['python', 'sql', 'r', 'scala']}</t>
  </si>
  <si>
    <t>Telecom Data Analyst (entry level)</t>
  </si>
  <si>
    <t>['excel', 'word', 'powerpoint', 'tableau', 'microsoft teams', 'zoom']</t>
  </si>
  <si>
    <t>{'analyst_tools': ['excel', 'word', 'powerpoint', 'tableau'], 'sync': ['microsoft teams', 'zoom']}</t>
  </si>
  <si>
    <t>CLARK Material Handling Company</t>
  </si>
  <si>
    <t>Data Scientist (Security)</t>
  </si>
  <si>
    <t>Ability Executive Recruitment</t>
  </si>
  <si>
    <t>['nosql', 'mongodb', 'mongodb', 'mysql', 'postgresql', 'redis', 'aws', 'azure', 'kafka', 'linux', 'ansible', 'github', 'terraform', 'kubernetes', 'docker', 'git']</t>
  </si>
  <si>
    <t>{'cloud': ['aws', 'azure'], 'databases': ['mongodb', 'mysql', 'postgresql', 'redis'], 'libraries': ['kafka'], 'os': ['linux'], 'other': ['ansible', 'github', 'terraform', 'kubernetes', 'docker', 'git'], 'programming': ['nosql', 'mongodb']}</t>
  </si>
  <si>
    <t>Lead Data Science (a)*</t>
  </si>
  <si>
    <t>Weatherford, OK</t>
  </si>
  <si>
    <t>Miraclon Corporation</t>
  </si>
  <si>
    <t>Big Data Architects</t>
  </si>
  <si>
    <t>['mongodb', 'mongodb', 'nosql', 'elasticsearch', 'cassandra', 'aws', 'databricks', 'spark', 'kafka', 'jenkins', 'git', 'jira']</t>
  </si>
  <si>
    <t>{'async': ['jira'], 'cloud': ['aws', 'databricks'], 'databases': ['mongodb', 'elasticsearch', 'cassandra'], 'libraries': ['spark', 'kafka'], 'other': ['jenkins', 'git'], 'programming': ['mongodb', 'nosql']}</t>
  </si>
  <si>
    <t>Tech Lead w zespole AI Data Science</t>
  </si>
  <si>
    <t>['python', 'html', 'neo4j', 'aws', 'azure', 'gcp', 'databricks', 'tensorflow', 'scikit-learn', 'pytorch', 'spark', 'plotly', 'fastapi', 'git', 'docker', 'kubernetes']</t>
  </si>
  <si>
    <t>{'cloud': ['aws', 'azure', 'gcp', 'databricks'], 'databases': ['neo4j'], 'libraries': ['tensorflow', 'scikit-learn', 'pytorch', 'spark', 'plotly'], 'other': ['git', 'docker', 'kubernetes'], 'programming': ['python', 'html'], 'webframeworks': ['fastapi']}</t>
  </si>
  <si>
    <t>Network Engineers/Data Center Engineers (2 Positions)</t>
  </si>
  <si>
    <t>['kotlin', 'golang', 'typescript', 'go', 'aws', 'github']</t>
  </si>
  <si>
    <t>{'cloud': ['aws'], 'other': ['github'], 'programming': ['kotlin', 'golang', 'typescript', 'go']}</t>
  </si>
  <si>
    <t>['sql', 'python', 'sql server', 'aws', 'qlik', 'flow']</t>
  </si>
  <si>
    <t>{'analyst_tools': ['qlik'], 'cloud': ['aws'], 'databases': ['sql server'], 'other': ['flow'], 'programming': ['sql', 'python']}</t>
  </si>
  <si>
    <t>Manager Statistical Programming</t>
  </si>
  <si>
    <t>Systemutvecklare Data Warehouse</t>
  </si>
  <si>
    <t>['sql', 'python', 'bigquery', 'gcp', 'airflow', 'kafka']</t>
  </si>
  <si>
    <t>{'cloud': ['bigquery', 'gcp'], 'libraries': ['airflow', 'kafka'], 'programming': ['sql', 'python']}</t>
  </si>
  <si>
    <t>Data Science Team Lead Software Engineering Madrid, Spain</t>
  </si>
  <si>
    <t>Tomtom International Bv</t>
  </si>
  <si>
    <t>Data Analyst -- onsite 4x/week in CHARLOTTE, NC -- Contract on W2</t>
  </si>
  <si>
    <t>['sql', 'python', 'aws', 'gcp', 'tableau', 'git']</t>
  </si>
  <si>
    <t>{'analyst_tools': ['tableau'], 'cloud': ['aws', 'gcp'], 'other': ['git'], 'programming': ['sql', 'python']}</t>
  </si>
  <si>
    <t>via Mathem</t>
  </si>
  <si>
    <t>Sales Data Analyst (Makati - Hybrid)</t>
  </si>
  <si>
    <t>Data Analyst Wohnungsmarktbeobachtung</t>
  </si>
  <si>
    <t>ADSIPL - Maharashtra</t>
  </si>
  <si>
    <t>N2 Support Engineer</t>
  </si>
  <si>
    <t>Plan Approval Senior Engineer</t>
  </si>
  <si>
    <t>Experienced Computer Vision Python Engineer</t>
  </si>
  <si>
    <t>['python', 'bash', 'opencv', 'numpy', 'flow', 'git', 'docker']</t>
  </si>
  <si>
    <t>{'libraries': ['opencv', 'numpy'], 'other': ['flow', 'git', 'docker'], 'programming': ['python', 'bash']}</t>
  </si>
  <si>
    <t>FP&amp;A COE Analyst</t>
  </si>
  <si>
    <t>TransPerfect Translations Inc.</t>
  </si>
  <si>
    <t>Business Intelligence Engineer, Supply Chain Data Science</t>
  </si>
  <si>
    <t>['nosql', 'python', 'java', 'r', 'sql', 'redshift', 'oracle', 'aws', 'tableau', 'excel', 'microstrategy', 'flow']</t>
  </si>
  <si>
    <t>{'analyst_tools': ['tableau', 'excel', 'microstrategy'], 'cloud': ['redshift', 'oracle', 'aws'], 'other': ['flow'], 'programming': ['nosql', 'python', 'java', 'r', 'sql']}</t>
  </si>
  <si>
    <t>Gtech LLC</t>
  </si>
  <si>
    <t>Support Engineer II - Security Infrastructure, h/f</t>
  </si>
  <si>
    <t>Senior Engineer  Permanent work from home  US-based Client</t>
  </si>
  <si>
    <t>['java', 'javascript', 'aws', 'azure', 'react', 'vue.js', 'angular']</t>
  </si>
  <si>
    <t>{'cloud': ['aws', 'azure'], 'libraries': ['react'], 'programming': ['java', 'javascript'], 'webframeworks': ['vue.js', 'angular']}</t>
  </si>
  <si>
    <t>['sql', 'python', 'r', 'excel', 'tableau', 'power bi', 'looker', 'powerpoint']</t>
  </si>
  <si>
    <t>{'analyst_tools': ['excel', 'tableau', 'power bi', 'looker', 'powerpoint'], 'programming': ['sql', 'python', 'r']}</t>
  </si>
  <si>
    <t>AP analyst for special project</t>
  </si>
  <si>
    <t>Data Analyst / Teacher Wanted</t>
  </si>
  <si>
    <t>Remote Data Engineer in United States</t>
  </si>
  <si>
    <t>['scala', 'java', 'go', 'python', 'r', 'sql', 'databricks', 'aws', 'azure', 'spark', 'pytorch', 'tensorflow', 'hugging face', 'terraform']</t>
  </si>
  <si>
    <t>{'cloud': ['databricks', 'aws', 'azure'], 'libraries': ['spark', 'pytorch', 'tensorflow', 'hugging face'], 'other': ['terraform'], 'programming': ['scala', 'java', 'go', 'python', 'r', 'sql']}</t>
  </si>
  <si>
    <t>Cherry Technologies</t>
  </si>
  <si>
    <t>NEODEV IT</t>
  </si>
  <si>
    <t>Business Analyst / Data Analyst orienté produit (salaire 50 à 60K)</t>
  </si>
  <si>
    <t>Approach People</t>
  </si>
  <si>
    <t>['go', 'sql', 'c#', 'python', 'nosql', 'mongodb', 'mongodb', 'sql server', 'aws', 'airflow', 'windows', 'ssis']</t>
  </si>
  <si>
    <t>{'analyst_tools': ['ssis'], 'cloud': ['aws'], 'databases': ['mongodb', 'sql server'], 'libraries': ['airflow'], 'os': ['windows'], 'programming': ['go', 'sql', 'c#', 'python', 'nosql', 'mongodb']}</t>
  </si>
  <si>
    <t>Data Analyst - Portuguese Speaker | Freelance</t>
  </si>
  <si>
    <t>Senior Quality Engineer _ Core</t>
  </si>
  <si>
    <t>['sas', 'sas', 'aws', 'excel', 'atlassian', 'github', 'jira']</t>
  </si>
  <si>
    <t>{'analyst_tools': ['sas', 'excel'], 'async': ['jira'], 'cloud': ['aws'], 'other': ['atlassian', 'github'], 'programming': ['sas']}</t>
  </si>
  <si>
    <t>Senior Cyber Security Analyst / Senior Cyber Security Analyst 2- Data</t>
  </si>
  <si>
    <t>Voice of Customer Data Analyst</t>
  </si>
  <si>
    <t>Angleton, TX</t>
  </si>
  <si>
    <t>['r', 'sql', 'sas', 'sas', 'snowflake', 'excel', 'sheets', 'spss']</t>
  </si>
  <si>
    <t>{'analyst_tools': ['sas', 'excel', 'sheets', 'spss'], 'cloud': ['snowflake'], 'programming': ['r', 'sql', 'sas']}</t>
  </si>
  <si>
    <t>Associate Security Engineer</t>
  </si>
  <si>
    <t>Data Scientist- 100% Remote(Only on W2)</t>
  </si>
  <si>
    <t>Senior Data Engineer- Finance &amp; Analytics</t>
  </si>
  <si>
    <t>GfK Czech, s.r.o.</t>
  </si>
  <si>
    <t>Senior IT Audit Analytics Business Analyst</t>
  </si>
  <si>
    <t>Research Data Scientist 231253</t>
  </si>
  <si>
    <t>Senior Analytics Engineer - MSB DF - DXA - 1M355</t>
  </si>
  <si>
    <t>Data Sci­ence Work­ing Stu­dentat Ber­lin Cli­mate-Tech Star­tup</t>
  </si>
  <si>
    <t>Seqana</t>
  </si>
  <si>
    <t>Business Analyst/Data Analyst (SQL) (Jersey City)</t>
  </si>
  <si>
    <t>['sql', 'python', 'javascript', 'java', 'c++', 'c#', 'phoenix']</t>
  </si>
  <si>
    <t>{'programming': ['sql', 'python', 'javascript', 'java', 'c++', 'c#'], 'webframeworks': ['phoenix']}</t>
  </si>
  <si>
    <t>['scala', 'python', 'java', 'sql', 'nosql', 'elasticsearch', 'cassandra', 'aws', 'ibm cloud', 'docker', 'kubernetes']</t>
  </si>
  <si>
    <t>{'cloud': ['aws', 'ibm cloud'], 'databases': ['elasticsearch', 'cassandra'], 'other': ['docker', 'kubernetes'], 'programming': ['scala', 'python', 'java', 'sql', 'nosql']}</t>
  </si>
  <si>
    <t>Grupo Raphael</t>
  </si>
  <si>
    <t>NIR Data Analist</t>
  </si>
  <si>
    <t>Data Analyst IV - Now Hiring</t>
  </si>
  <si>
    <t>Data Engineering Consultant (Sr. Consultant)</t>
  </si>
  <si>
    <t>Sr. Business Intelligence Architect/Analyst</t>
  </si>
  <si>
    <t>Kaeppel Consulting, LLC</t>
  </si>
  <si>
    <t>1199SEIU United Healthcare Workers East</t>
  </si>
  <si>
    <t>['sql', 'go', 'gcp', 'airflow', 'looker']</t>
  </si>
  <si>
    <t>{'analyst_tools': ['looker'], 'cloud': ['gcp'], 'libraries': ['airflow'], 'programming': ['sql', 'go']}</t>
  </si>
  <si>
    <t>['sql', 'nosql', 'mysql', 'aws', 'azure', 'gcp', 'snowflake', 'hadoop', 'spark', 'kafka', 'airflow']</t>
  </si>
  <si>
    <t>{'cloud': ['aws', 'azure', 'gcp', 'snowflake'], 'databases': ['mysql'], 'libraries': ['hadoop', 'spark', 'kafka', 'airflow'], 'programming': ['sql', 'nosql']}</t>
  </si>
  <si>
    <t>['scala', 'azure', 'aws', 'hadoop', 'spark', 'jenkins', 'git']</t>
  </si>
  <si>
    <t>{'cloud': ['azure', 'aws'], 'libraries': ['hadoop', 'spark'], 'other': ['jenkins', 'git'], 'programming': ['scala']}</t>
  </si>
  <si>
    <t>Intern: Logistic Engineering Data Analyst (Fall 2023)</t>
  </si>
  <si>
    <t>Operations Data Analyst / Chelmsford, MA - Security Clearance Required</t>
  </si>
  <si>
    <t>Data Ingénieur Junior</t>
  </si>
  <si>
    <t>Passion for Python</t>
  </si>
  <si>
    <t>Tibco Statistica/ Tibco Data Science :: W2 Only</t>
  </si>
  <si>
    <t>Systems Analyst - Quality Assurance Tech</t>
  </si>
  <si>
    <t>Optec, LLC</t>
  </si>
  <si>
    <t>ATOM Agency</t>
  </si>
  <si>
    <t>Principal Data Scientist (10+ years experience)</t>
  </si>
  <si>
    <t>['python', 'sql', 'sql server', 'word', 'excel', 'outlook', 'powerpoint', 'sharepoint']</t>
  </si>
  <si>
    <t>{'analyst_tools': ['word', 'excel', 'outlook', 'powerpoint', 'sharepoint'], 'databases': ['sql server'], 'programming': ['python', 'sql']}</t>
  </si>
  <si>
    <t>Data Analyst Level 3 104-011 Jobs</t>
  </si>
  <si>
    <t>Camden Coalition of Healthcare Providers</t>
  </si>
  <si>
    <t>End of studies internship - Data Engineer</t>
  </si>
  <si>
    <t>['python', 'mongodb', 'mongodb', 'postgresql', 'elasticsearch', 'snowflake', 'aws', 'airflow', 'pyspark', 'visio', 'git', 'github', 'docker']</t>
  </si>
  <si>
    <t>{'analyst_tools': ['visio'], 'cloud': ['snowflake', 'aws'], 'databases': ['mongodb', 'postgresql', 'elasticsearch'], 'libraries': ['airflow', 'pyspark'], 'other': ['git', 'github', 'docker'], 'programming': ['python', 'mongodb']}</t>
  </si>
  <si>
    <t>Head of Machine Learning and Data Science</t>
  </si>
  <si>
    <t>Ecommerce Data Analyst/Planner</t>
  </si>
  <si>
    <t>['r', 'python', 'sql', 'aws', 'tableau', 'microstrategy', 'looker', 'planner']</t>
  </si>
  <si>
    <t>{'analyst_tools': ['tableau', 'microstrategy', 'looker'], 'async': ['planner'], 'cloud': ['aws'], 'programming': ['r', 'python', 'sql']}</t>
  </si>
  <si>
    <t>Reporting and Analytics Intern</t>
  </si>
  <si>
    <t>Junior Data Scientist: Marketing</t>
  </si>
  <si>
    <t>['sql', 'snowflake', 'qlik', 'tableau', 'github']</t>
  </si>
  <si>
    <t>{'analyst_tools': ['qlik', 'tableau'], 'cloud': ['snowflake'], 'other': ['github'], 'programming': ['sql']}</t>
  </si>
  <si>
    <t>IT-Qualitätssicherung / Data Analyst (m/w/d) - Quereinsteiger...</t>
  </si>
  <si>
    <t>['python', 'javascript', 'databricks', 'snowflake', 'aws', 'spark', 'kafka', 'airflow', 'kubernetes']</t>
  </si>
  <si>
    <t>{'cloud': ['databricks', 'snowflake', 'aws'], 'libraries': ['spark', 'kafka', 'airflow'], 'other': ['kubernetes'], 'programming': ['python', 'javascript']}</t>
  </si>
  <si>
    <t>Sustainability &amp; Climate Data Analyst / Full-Time</t>
  </si>
  <si>
    <t>['oracle', 'aws', 'sap', 'tableau', 'powerpoint']</t>
  </si>
  <si>
    <t>{'analyst_tools': ['sap', 'tableau', 'powerpoint'], 'cloud': ['oracle', 'aws']}</t>
  </si>
  <si>
    <t>['python', 'scala', 'java', 'aws', 'azure', 'spark', 'docker', 'github', 'gitlab', 'kubernetes']</t>
  </si>
  <si>
    <t>{'cloud': ['aws', 'azure'], 'libraries': ['spark'], 'other': ['docker', 'github', 'gitlab', 'kubernetes'], 'programming': ['python', 'scala', 'java']}</t>
  </si>
  <si>
    <t>Azure Data Engineer (h/f)</t>
  </si>
  <si>
    <t>PROJECT PIA_Workplace Service Delivery Sr Analyst</t>
  </si>
  <si>
    <t>['sql', 'r', 'python', 'excel', 'sharepoint', 'spss']</t>
  </si>
  <si>
    <t>{'analyst_tools': ['excel', 'sharepoint', 'spss'], 'programming': ['sql', 'r', 'python']}</t>
  </si>
  <si>
    <t>Data Quality &amp; Cataloguing Analyst-Houston, TX</t>
  </si>
  <si>
    <t>['sql', 'nosql', 'mongodb', 'mongodb', 'go', 'databricks', 'redshift', 'snowflake', 'spark', 'power bi', 'tableau', 'word', 'outlook', 'excel']</t>
  </si>
  <si>
    <t>{'analyst_tools': ['power bi', 'tableau', 'word', 'outlook', 'excel'], 'cloud': ['databricks', 'redshift', 'snowflake'], 'databases': ['mongodb'], 'libraries': ['spark'], 'programming': ['sql', 'nosql', 'mongodb', 'go']}</t>
  </si>
  <si>
    <t>Azure Data Engineer, Financial, London/Remote-New Team</t>
  </si>
  <si>
    <t>Data Centre Engineers NEEDED</t>
  </si>
  <si>
    <t>Sift Healthcare</t>
  </si>
  <si>
    <t>Intern – Model Risk Reporting Analyst at RiskHub Warsaw</t>
  </si>
  <si>
    <t>['sas', 'sas', 'python', 'r', 'vba', 'sql', 'tableau', 'alteryx']</t>
  </si>
  <si>
    <t>{'analyst_tools': ['sas', 'tableau', 'alteryx'], 'programming': ['sas', 'python', 'r', 'vba', 'sql']}</t>
  </si>
  <si>
    <t>Data Analyst The Laboratory, H&amp;m Group</t>
  </si>
  <si>
    <t>Business Intelligence Analyst, Adapteo</t>
  </si>
  <si>
    <t>American Logistics, LLC</t>
  </si>
  <si>
    <t>['nosql', 'sql', 'powershell', 'c#', 'python', 'sql server', 'postgresql', 'dynamodb', 'aws', 'aurora', 'redshift', 'ssis', 'tableau', 'git']</t>
  </si>
  <si>
    <t>{'analyst_tools': ['ssis', 'tableau'], 'cloud': ['aws', 'aurora', 'redshift'], 'databases': ['sql server', 'postgresql', 'dynamodb'], 'other': ['git'], 'programming': ['nosql', 'sql', 'powershell', 'c#', 'python']}</t>
  </si>
  <si>
    <t>Data Science with LLM</t>
  </si>
  <si>
    <t>Senior Data Analyst – Advanced Analytics</t>
  </si>
  <si>
    <t>Hero Motocorp</t>
  </si>
  <si>
    <t>Marketing Data Mining Specialist</t>
  </si>
  <si>
    <t>Undergrad Intern – Data Analysis (Structure-Based Engineering)</t>
  </si>
  <si>
    <t>Data Analyst (Procurement) (Permanent)</t>
  </si>
  <si>
    <t>['python', 'sql', 'perl', 'c#', 'c', 'javascript', 'sql server', 'angular', 'windows', 'excel', 'tableau', 'power bi']</t>
  </si>
  <si>
    <t>{'analyst_tools': ['excel', 'tableau', 'power bi'], 'databases': ['sql server'], 'os': ['windows'], 'programming': ['python', 'sql', 'perl', 'c#', 'c', 'javascript'], 'webframeworks': ['angular']}</t>
  </si>
  <si>
    <t>['python', 'aws', 'numpy', 'word']</t>
  </si>
  <si>
    <t>{'analyst_tools': ['word'], 'cloud': ['aws'], 'libraries': ['numpy'], 'programming': ['python']}</t>
  </si>
  <si>
    <t>Brand Ambassador</t>
  </si>
  <si>
    <t>Surgo Hr &amp; Training</t>
  </si>
  <si>
    <t>Mid IOS Software Engineer</t>
  </si>
  <si>
    <t>Styled Settings</t>
  </si>
  <si>
    <t>['sql', 'bigquery', 'windows', 'excel', 'sheets', 'looker', 'tableau']</t>
  </si>
  <si>
    <t>{'analyst_tools': ['excel', 'sheets', 'looker', 'tableau'], 'cloud': ['bigquery'], 'os': ['windows'], 'programming': ['sql']}</t>
  </si>
  <si>
    <t>['java', 'typescript', 'html', 'css', 'go', 'react', 'spring', 'yarn', 'npm', 'jenkins', 'github', 'docker', 'kubernetes']</t>
  </si>
  <si>
    <t>{'libraries': ['react', 'spring'], 'other': ['yarn', 'npm', 'jenkins', 'github', 'docker', 'kubernetes'], 'programming': ['java', 'typescript', 'html', 'css', 'go']}</t>
  </si>
  <si>
    <t>Lee Industries Inc</t>
  </si>
  <si>
    <t>Data Analyst - Statistician</t>
  </si>
  <si>
    <t>['python', 'r', 'c', 'c++', 'java', 'scala', 'nosql', 'go', 'mysql', 'docker', 'kubernetes']</t>
  </si>
  <si>
    <t>{'databases': ['mysql'], 'other': ['docker', 'kubernetes'], 'programming': ['python', 'r', 'c', 'c++', 'java', 'scala', 'nosql', 'go']}</t>
  </si>
  <si>
    <t>[SO] Data Analyst (EN)</t>
  </si>
  <si>
    <t>['java', 'sql', 'python', 'sql server', 'oracle', 'sap']</t>
  </si>
  <si>
    <t>{'analyst_tools': ['sap'], 'cloud': ['oracle'], 'databases': ['sql server'], 'programming': ['java', 'sql', 'python']}</t>
  </si>
  <si>
    <t>FERNANDEZ-PRADA, SÁNCHEZ Y ASOCIADOS</t>
  </si>
  <si>
    <t>Data Analyst Technical (All Levels). Job in Santa Fe NBC4i Jobs</t>
  </si>
  <si>
    <t>GHD GesundHeits  GmbH</t>
  </si>
  <si>
    <t>['python', 'ruby', 'ruby', 'bash', 'azure', 'aws', 'linux', 'ansible', 'jenkins', 'gitlab', 'github']</t>
  </si>
  <si>
    <t>{'cloud': ['azure', 'aws'], 'os': ['linux'], 'other': ['ansible', 'jenkins', 'gitlab', 'github'], 'programming': ['python', 'ruby', 'bash'], 'webframeworks': ['ruby']}</t>
  </si>
  <si>
    <t>Senior Software Engineer-Data Science, Java, AWS</t>
  </si>
  <si>
    <t>['go', 'java', 'scala', 'python', 'no-sql', 'aws', 'redshift', 'oracle', 'spark', 'pandas', 'pyspark', 'numpy', 'tableau', 'git']</t>
  </si>
  <si>
    <t>{'analyst_tools': ['tableau'], 'cloud': ['aws', 'redshift', 'oracle'], 'libraries': ['spark', 'pandas', 'pyspark', 'numpy'], 'other': ['git'], 'programming': ['go', 'java', 'scala', 'python', 'no-sql']}</t>
  </si>
  <si>
    <t>Revenue Data &amp; Analytics Manager</t>
  </si>
  <si>
    <t>Distillery: A Software Development Company</t>
  </si>
  <si>
    <t>['go', 'java', 'aws', 'azure']</t>
  </si>
  <si>
    <t>{'cloud': ['aws', 'azure'], 'programming': ['go', 'java']}</t>
  </si>
  <si>
    <t>['java', 'javascript', 'selenium', 'linux', 'git', 'jenkins', 'docker']</t>
  </si>
  <si>
    <t>{'libraries': ['selenium'], 'os': ['linux'], 'other': ['git', 'jenkins', 'docker'], 'programming': ['java', 'javascript']}</t>
  </si>
  <si>
    <t>['golang', 'java', 'typescript', 'python', 'ruby', 'ruby', 'postgresql', 'elasticsearch', 'gcp', 'bigquery', 'react', 'node', 'terraform']</t>
  </si>
  <si>
    <t>{'cloud': ['gcp', 'bigquery'], 'databases': ['postgresql', 'elasticsearch'], 'libraries': ['react'], 'other': ['terraform'], 'programming': ['golang', 'java', 'typescript', 'python', 'ruby'], 'webframeworks': ['ruby', 'node']}</t>
  </si>
  <si>
    <t>Alabama State University</t>
  </si>
  <si>
    <t>['sql', 'python', 'scala', 'redshift', 'snowflake', 'databricks', 'aws', 'airflow', 'pyspark']</t>
  </si>
  <si>
    <t>{'cloud': ['redshift', 'snowflake', 'databricks', 'aws'], 'libraries': ['airflow', 'pyspark'], 'programming': ['sql', 'python', 'scala']}</t>
  </si>
  <si>
    <t>Lead Acoustic Engineer</t>
  </si>
  <si>
    <t>['bigquery', 'power bi', 'looker', 'github', 'terraform']</t>
  </si>
  <si>
    <t>{'analyst_tools': ['power bi', 'looker'], 'cloud': ['bigquery'], 'other': ['github', 'terraform']}</t>
  </si>
  <si>
    <t>Data Engineer with Node JS &amp; GraphQL experience</t>
  </si>
  <si>
    <t>['python', 'scala', 'sql', 'aws', 'gcp', 'graphql', 'pyspark', 'kafka', 'node', 'jenkins']</t>
  </si>
  <si>
    <t>{'cloud': ['aws', 'gcp'], 'libraries': ['graphql', 'pyspark', 'kafka'], 'other': ['jenkins'], 'programming': ['python', 'scala', 'sql'], 'webframeworks': ['node']}</t>
  </si>
  <si>
    <t>Job Opportunity for Data Scientist in Pittsburgh, PA location</t>
  </si>
  <si>
    <t>['python', 'javascript', 'shell', 'neo4j', 'aws', 'azure', 'kafka', 'github', 'docker', 'kubernetes', 'git']</t>
  </si>
  <si>
    <t>{'cloud': ['aws', 'azure'], 'databases': ['neo4j'], 'libraries': ['kafka'], 'other': ['github', 'docker', 'kubernetes', 'git'], 'programming': ['python', 'javascript', 'shell']}</t>
  </si>
  <si>
    <t>Data Analyst Ecommerce Logistik (w/m/d)</t>
  </si>
  <si>
    <t>['python', 'r', 'sql', 'tableau', 'jira', 'confluence']</t>
  </si>
  <si>
    <t>{'analyst_tools': ['tableau'], 'async': ['jira', 'confluence'], 'programming': ['python', 'r', 'sql']}</t>
  </si>
  <si>
    <t>Senior Data Engineer - BPM</t>
  </si>
  <si>
    <t>SC&amp;H Group</t>
  </si>
  <si>
    <t>['sql', 'python', 'sql server', 'azure', 'oracle', 'snowflake', 'aws', 'power bi', 'tableau', 'excel', 'looker']</t>
  </si>
  <si>
    <t>{'analyst_tools': ['power bi', 'tableau', 'excel', 'looker'], 'cloud': ['azure', 'oracle', 'snowflake', 'aws'], 'databases': ['sql server'], 'programming': ['sql', 'python']}</t>
  </si>
  <si>
    <t>['java', 'go', 'mongodb', 'mongodb', 'spring']</t>
  </si>
  <si>
    <t>{'databases': ['mongodb'], 'libraries': ['spring'], 'programming': ['java', 'go', 'mongodb']}</t>
  </si>
  <si>
    <t>Factspan</t>
  </si>
  <si>
    <t>['python', 'r', 'sql', 'scikit-learn', 'pytorch', 'spark', 'pyspark', 'power bi', 'tableau', 'flow']</t>
  </si>
  <si>
    <t>{'analyst_tools': ['power bi', 'tableau'], 'libraries': ['scikit-learn', 'pytorch', 'spark', 'pyspark'], 'other': ['flow'], 'programming': ['python', 'r', 'sql']}</t>
  </si>
  <si>
    <t>data team leader</t>
  </si>
  <si>
    <t>['python', 'sql', 'r', 'nosql', 'aws', 'gcp', 'azure', 'scikit-learn', 'pytorch', 'spark']</t>
  </si>
  <si>
    <t>{'cloud': ['aws', 'gcp', 'azure'], 'libraries': ['scikit-learn', 'pytorch', 'spark'], 'programming': ['python', 'sql', 'r', 'nosql']}</t>
  </si>
  <si>
    <t>Data Analyst with Looker Experience (W2 Only, Hybrid , CTH)</t>
  </si>
  <si>
    <t>zolar</t>
  </si>
  <si>
    <t>['php', 'javascript', 'typescript', 'go', 'aws', 'react', 'symfony']</t>
  </si>
  <si>
    <t>{'cloud': ['aws'], 'libraries': ['react'], 'programming': ['php', 'javascript', 'typescript', 'go'], 'webframeworks': ['symfony']}</t>
  </si>
  <si>
    <t>Paradigm Technology</t>
  </si>
  <si>
    <t>['azure', 'aws', 'gcp', 'excel', 'power bi', 'tableau']</t>
  </si>
  <si>
    <t>{'analyst_tools': ['excel', 'power bi', 'tableau'], 'cloud': ['azure', 'aws', 'gcp']}</t>
  </si>
  <si>
    <t>Lead Data Scientist (GenAI)</t>
  </si>
  <si>
    <t>HXGN (Infor) EAM DATA ANALYST</t>
  </si>
  <si>
    <t>SAS Data Science Lead</t>
  </si>
  <si>
    <t>['sas', 'sas', 'sql', 'c', 'sql server']</t>
  </si>
  <si>
    <t>{'analyst_tools': ['sas'], 'databases': ['sql server'], 'programming': ['sas', 'sql', 'c']}</t>
  </si>
  <si>
    <t>['python', 'scala', 'sql', 'azure', 'hadoop', 'spark']</t>
  </si>
  <si>
    <t>{'cloud': ['azure'], 'libraries': ['hadoop', 'spark'], 'programming': ['python', 'scala', 'sql']}</t>
  </si>
  <si>
    <t>Data Engineer (Auckland or Wellington)</t>
  </si>
  <si>
    <t>Data Engineer- PL/SQL</t>
  </si>
  <si>
    <t>Data Analyst mit betriebswirtschaftlichen Grundkenntnissen</t>
  </si>
  <si>
    <t>Reichenbach, Germany</t>
  </si>
  <si>
    <t>Tridelta Unternehmensgruppe</t>
  </si>
  <si>
    <t>Senior Data Scientist I - Health Data Research</t>
  </si>
  <si>
    <t>Application Support Analyst - Data Support</t>
  </si>
  <si>
    <t>Peak Performance</t>
  </si>
  <si>
    <t>Praxi</t>
  </si>
  <si>
    <t>Senior MS Engineer- Datacenter</t>
  </si>
  <si>
    <t>Senior Software Engineer - Backend (copy)</t>
  </si>
  <si>
    <t>Restream.io</t>
  </si>
  <si>
    <t>['typescript', 'rust', 'nosql', 'redis', 'aws', 'node.js', 'linux', 'docker', 'kubernetes']</t>
  </si>
  <si>
    <t>{'cloud': ['aws'], 'databases': ['redis'], 'os': ['linux'], 'other': ['docker', 'kubernetes'], 'programming': ['typescript', 'rust', 'nosql'], 'webframeworks': ['node.js']}</t>
  </si>
  <si>
    <t>Tecson Rotterdam BV</t>
  </si>
  <si>
    <t>['mongo', 'cassandra', 'flow']</t>
  </si>
  <si>
    <t>{'databases': ['cassandra'], 'other': ['flow'], 'programming': ['mongo']}</t>
  </si>
  <si>
    <t>Kambr</t>
  </si>
  <si>
    <t>['shell', 'sql', 'sql server', 'oracle', 'azure', 'express', 'power bi', 'excel']</t>
  </si>
  <si>
    <t>{'analyst_tools': ['power bi', 'excel'], 'cloud': ['oracle', 'azure'], 'databases': ['sql server'], 'programming': ['shell', 'sql'], 'webframeworks': ['express']}</t>
  </si>
  <si>
    <t>Sr. All-Source Analyst</t>
  </si>
  <si>
    <t>Engineering Manager - Data Science (f/m/d)</t>
  </si>
  <si>
    <t>Computational Chemist</t>
  </si>
  <si>
    <t>Requirements Engineer Business Intelligence</t>
  </si>
  <si>
    <t>Global Data Solutions Inc.</t>
  </si>
  <si>
    <t>['r', 'sas', 'sas', 'python', 'scala', 'sql', 'hadoop', 'spark']</t>
  </si>
  <si>
    <t>{'analyst_tools': ['sas'], 'libraries': ['hadoop', 'spark'], 'programming': ['r', 'sas', 'python', 'scala', 'sql']}</t>
  </si>
  <si>
    <t>['python', 'azure', 'docker', 'git']</t>
  </si>
  <si>
    <t>{'cloud': ['azure'], 'other': ['docker', 'git'], 'programming': ['python']}</t>
  </si>
  <si>
    <t>Software and Release Engineer</t>
  </si>
  <si>
    <t>National Data &amp; Surveying Services, Inc.</t>
  </si>
  <si>
    <t>Chapter Lead Quality Engineer</t>
  </si>
  <si>
    <t>['java', 'ruby', 'ruby', 'selenium', 'jenkins']</t>
  </si>
  <si>
    <t>{'libraries': ['selenium'], 'other': ['jenkins'], 'programming': ['java', 'ruby'], 'webframeworks': ['ruby']}</t>
  </si>
  <si>
    <t>Summer Internship Experience in RiskHub Data&amp;Tools department-1</t>
  </si>
  <si>
    <t>Silverwater NSW, Australia</t>
  </si>
  <si>
    <t>Data Engineer (m/f/d). Job in Göttingen My Valley Jobs Today</t>
  </si>
  <si>
    <t>Data Analyst-Hybrid (Pharma)</t>
  </si>
  <si>
    <t>Data Scientist Expert (Cuauhtémoc, Ciudad de México)</t>
  </si>
  <si>
    <t>[] 데이터 엔지니어 Data Engineer</t>
  </si>
  <si>
    <t>알라딘커뮤니케이션</t>
  </si>
  <si>
    <t>Cube Group</t>
  </si>
  <si>
    <t>['python', 'java', 'javascript', 'mysql']</t>
  </si>
  <si>
    <t>{'databases': ['mysql'], 'programming': ['python', 'java', 'javascript']}</t>
  </si>
  <si>
    <t>Verizon, Business Intelligence Analyst - Reporting and Automation...</t>
  </si>
  <si>
    <t>FEMA Data Analyst (Field)</t>
  </si>
  <si>
    <t>['excel', 'power bi', 'word', 'outlook']</t>
  </si>
  <si>
    <t>{'analyst_tools': ['excel', 'power bi', 'word', 'outlook']}</t>
  </si>
  <si>
    <t>Data Quality Analyst #5926-1</t>
  </si>
  <si>
    <t>['python', 'java', 'sql', 'sql server', 'db2', 'postgresql', 'oracle', 'azure', 'aws', 'redshift', 'gcp', 'ibm cloud', 'spark', 'spring', 'power bi']</t>
  </si>
  <si>
    <t>{'analyst_tools': ['power bi'], 'cloud': ['oracle', 'azure', 'aws', 'redshift', 'gcp', 'ibm cloud'], 'databases': ['sql server', 'db2', 'postgresql'], 'libraries': ['spark', 'spring'], 'programming': ['python', 'java', 'sql']}</t>
  </si>
  <si>
    <t>Director of Reporting &amp; Data Analysis - Elevance Health</t>
  </si>
  <si>
    <t>Simply Conveyancing</t>
  </si>
  <si>
    <t>['sql', 'vba', 'c', 'sql server', 'ssis', 'ssrs', 'excel', 'power bi']</t>
  </si>
  <si>
    <t>{'analyst_tools': ['ssis', 'ssrs', 'excel', 'power bi'], 'databases': ['sql server'], 'programming': ['sql', 'vba', 'c']}</t>
  </si>
  <si>
    <t>Brose Fahrzeugteile GmbH &amp; Co. KG</t>
  </si>
  <si>
    <t>Senior Risk Adjustment Data Analyst</t>
  </si>
  <si>
    <t>Data Analyst with French&amp;English - F&amp;A</t>
  </si>
  <si>
    <t>IT Business Analyst - Washington, D.C.</t>
  </si>
  <si>
    <t>Business Support Technical Reporting Analyst (MBS)</t>
  </si>
  <si>
    <t>['vba', 'python', 'javascript', 'sql', 'visual basic', 'azure', 'tableau', 'excel']</t>
  </si>
  <si>
    <t>{'analyst_tools': ['tableau', 'excel'], 'cloud': ['azure'], 'programming': ['vba', 'python', 'javascript', 'sql', 'visual basic']}</t>
  </si>
  <si>
    <t>Ranora Consulting</t>
  </si>
  <si>
    <t>Data Engineering Senior Analyst - Urgent Hire</t>
  </si>
  <si>
    <t>Ireland, Shefford, UK</t>
  </si>
  <si>
    <t>['python', 'nosql', 'sql', 'aws', 'node.js', 'power bi', 'kubernetes']</t>
  </si>
  <si>
    <t>{'analyst_tools': ['power bi'], 'cloud': ['aws'], 'other': ['kubernetes'], 'programming': ['python', 'nosql', 'sql'], 'webframeworks': ['node.js']}</t>
  </si>
  <si>
    <t>Manager, AA Credit Union Loss Mitigation Analytics</t>
  </si>
  <si>
    <t>Big Data Engineer - Portugal</t>
  </si>
  <si>
    <t>Fera Tech</t>
  </si>
  <si>
    <t>Data Analyst - Artefact - Collaborative Environment</t>
  </si>
  <si>
    <t>Sales Leader</t>
  </si>
  <si>
    <t>Claims Business &amp; Data Analyst</t>
  </si>
  <si>
    <t>Handpicked Recruitment</t>
  </si>
  <si>
    <t>Data Entry - Data Analytics</t>
  </si>
  <si>
    <t>['sql', 'word', 'excel', 'power bi', 'powerpoint']</t>
  </si>
  <si>
    <t>{'analyst_tools': ['word', 'excel', 'power bi', 'powerpoint'], 'programming': ['sql']}</t>
  </si>
  <si>
    <t>Blueprint Hires</t>
  </si>
  <si>
    <t>Manager, Data Engineering, Belfast 1</t>
  </si>
  <si>
    <t>Senior Data Scientist, Prime Video</t>
  </si>
  <si>
    <t>Senior Machine Learning Engineer @ Objectivity</t>
  </si>
  <si>
    <t>Personal Tools</t>
  </si>
  <si>
    <t>Senior Data Scientist -Credit Risk Modeling</t>
  </si>
  <si>
    <t>Nature's Fynd</t>
  </si>
  <si>
    <t>['python', 'sql', 'tensorflow', 'excel', 'sheets', 'unify']</t>
  </si>
  <si>
    <t>{'analyst_tools': ['excel', 'sheets'], 'libraries': ['tensorflow'], 'programming': ['python', 'sql'], 'sync': ['unify']}</t>
  </si>
  <si>
    <t>Data Scientist Specialist/Bioinformatics Specialist - Remote</t>
  </si>
  <si>
    <t>['bash', 'powershell', 'aws', 'terraform', 'docker', 'kubernetes']</t>
  </si>
  <si>
    <t>{'cloud': ['aws'], 'other': ['terraform', 'docker', 'kubernetes'], 'programming': ['bash', 'powershell']}</t>
  </si>
  <si>
    <t>['sql', 'shell', 'aws', 'redshift', 'airflow', 'pandas', 'scikit-learn', 'numpy', 'jupyter', 'github', 'jenkins']</t>
  </si>
  <si>
    <t>{'cloud': ['aws', 'redshift'], 'libraries': ['airflow', 'pandas', 'scikit-learn', 'numpy', 'jupyter'], 'other': ['github', 'jenkins'], 'programming': ['sql', 'shell']}</t>
  </si>
  <si>
    <t>Geologic Data Analyst</t>
  </si>
  <si>
    <t>Evoke NA</t>
  </si>
  <si>
    <t>2023 Summer Intern: Data Scientist</t>
  </si>
  <si>
    <t>Electronic Equites Analytics Development</t>
  </si>
  <si>
    <t>['python', 'sql', 'databricks', 'pyspark', 'spark', 'tableau']</t>
  </si>
  <si>
    <t>{'analyst_tools': ['tableau'], 'cloud': ['databricks'], 'libraries': ['pyspark', 'spark'], 'programming': ['python', 'sql']}</t>
  </si>
  <si>
    <t>['r', 'python', 'sql', 'aws', 'excel', 'tableau', 'flow']</t>
  </si>
  <si>
    <t>{'analyst_tools': ['excel', 'tableau'], 'cloud': ['aws'], 'other': ['flow'], 'programming': ['r', 'python', 'sql']}</t>
  </si>
  <si>
    <t>Business Intelligence Analyst (Power BI) (Remote)</t>
  </si>
  <si>
    <t>Pike Creek, DE</t>
  </si>
  <si>
    <t>Optiva Inc</t>
  </si>
  <si>
    <t>['sql', 'redhat', 'linux', 'kubernetes']</t>
  </si>
  <si>
    <t>{'os': ['redhat', 'linux'], 'other': ['kubernetes'], 'programming': ['sql']}</t>
  </si>
  <si>
    <t>['sql', 'python', 'r', 'word', 'excel', 'visio', 'tableau', 'power bi']</t>
  </si>
  <si>
    <t>{'analyst_tools': ['word', 'excel', 'visio', 'tableau', 'power bi'], 'programming': ['sql', 'python', 'r']}</t>
  </si>
  <si>
    <t>BI, Business Intelligence - Business Analyst - Data Engineer ...</t>
  </si>
  <si>
    <t>Peopleworks</t>
  </si>
  <si>
    <t>Engineer (Studio-Video)</t>
  </si>
  <si>
    <t>H. Calero Consulting Group, Inc.</t>
  </si>
  <si>
    <t>Data Analyst - Energy (m/w/d)</t>
  </si>
  <si>
    <t>SAP MDM Analyst (contract)</t>
  </si>
  <si>
    <t>Data Visualisation Analyst Tableau</t>
  </si>
  <si>
    <t>DATA ANALYST - MARKETING &amp; SALES</t>
  </si>
  <si>
    <t>Senior IT Business Analyst/Project Manager (Data Migration...</t>
  </si>
  <si>
    <t>['sql', 'azure', 'windows', 'visio']</t>
  </si>
  <si>
    <t>{'analyst_tools': ['visio'], 'cloud': ['azure'], 'os': ['windows'], 'programming': ['sql']}</t>
  </si>
  <si>
    <t>Product Data Analyst (f/m/x) / Berlin or Remote within Europe</t>
  </si>
  <si>
    <t>Social Shopping Group GmbH</t>
  </si>
  <si>
    <t>Wildlife Data Specialist</t>
  </si>
  <si>
    <t>['python', 'r', 'vba', 'javascript', 'go', 'postgresql', 'oracle', 'ms access']</t>
  </si>
  <si>
    <t>{'analyst_tools': ['ms access'], 'cloud': ['oracle'], 'databases': ['postgresql'], 'programming': ['python', 'r', 'vba', 'javascript', 'go']}</t>
  </si>
  <si>
    <t>['r', 'python', 'sql', 'aws', 'selenium']</t>
  </si>
  <si>
    <t>{'cloud': ['aws'], 'libraries': ['selenium'], 'programming': ['r', 'python', 'sql']}</t>
  </si>
  <si>
    <t>SoundHound Inc</t>
  </si>
  <si>
    <t>NortonLifeLock</t>
  </si>
  <si>
    <t>['shell', 'python', 'sql', 'azure', 'gcp', 'oracle', 'airflow', 'power bi']</t>
  </si>
  <si>
    <t>{'analyst_tools': ['power bi'], 'cloud': ['azure', 'gcp', 'oracle'], 'libraries': ['airflow'], 'programming': ['shell', 'python', 'sql']}</t>
  </si>
  <si>
    <t>Work From Home Data Analyst</t>
  </si>
  <si>
    <t>ZAROMA</t>
  </si>
  <si>
    <t>AZURE Data Engineer | 2023VRSW0810 x JR-28991</t>
  </si>
  <si>
    <t>PL/SQL Engineer</t>
  </si>
  <si>
    <t>Data Analyst IV #0611-23</t>
  </si>
  <si>
    <t>Texas Dept of Licensing and Regulation</t>
  </si>
  <si>
    <t>['t-sql', 'sql', 'sql server', 'oracle', 'power bi', 'tableau']</t>
  </si>
  <si>
    <t>{'analyst_tools': ['power bi', 'tableau'], 'cloud': ['oracle'], 'databases': ['sql server'], 'programming': ['t-sql', 'sql']}</t>
  </si>
  <si>
    <t>Cost Data Analyst, Senior</t>
  </si>
  <si>
    <t>Enterprise Resource Planning (ERP) Data Analytics and Reporting...</t>
  </si>
  <si>
    <t>ETL Analyst (Senior)</t>
  </si>
  <si>
    <t>['sql', 'python', 'shell', 'aws', 'oracle', 'unix']</t>
  </si>
  <si>
    <t>{'cloud': ['aws', 'oracle'], 'os': ['unix'], 'programming': ['sql', 'python', 'shell']}</t>
  </si>
  <si>
    <t>Senior Software Engineer - ML and Data Pipeline</t>
  </si>
  <si>
    <t>['python', 'java', 'scala', 'go', 'aws', 'azure', 'gcp', 'kafka', 'spark', 'hadoop', 'tensorflow', 'pytorch', 'scikit-learn']</t>
  </si>
  <si>
    <t>{'cloud': ['aws', 'azure', 'gcp'], 'libraries': ['kafka', 'spark', 'hadoop', 'tensorflow', 'pytorch', 'scikit-learn'], 'programming': ['python', 'java', 'scala', 'go']}</t>
  </si>
  <si>
    <t>Ralph Group</t>
  </si>
  <si>
    <t>Summerset Group Holdings Limited</t>
  </si>
  <si>
    <t>Information Systems, IT, Cyber Engineer &amp; Data Science - Recent...</t>
  </si>
  <si>
    <t>Senior Site Reliability Engineer/DevOps Engineer</t>
  </si>
  <si>
    <t>Zillow Rentals</t>
  </si>
  <si>
    <t>['python', 'go', 'ruby', 'ruby', 'java', 'aws', 'excel', 'word', 'kubernetes', 'terraform', 'docker']</t>
  </si>
  <si>
    <t>{'analyst_tools': ['excel', 'word'], 'cloud': ['aws'], 'other': ['kubernetes', 'terraform', 'docker'], 'programming': ['python', 'go', 'ruby', 'java'], 'webframeworks': ['ruby']}</t>
  </si>
  <si>
    <t>Assistant Transportation Planner - Data Analyst</t>
  </si>
  <si>
    <t>CITRUS CONNECTION</t>
  </si>
  <si>
    <t>['assembly', 'sql', 'planner']</t>
  </si>
  <si>
    <t>{'async': ['planner'], 'programming': ['assembly', 'sql']}</t>
  </si>
  <si>
    <t>Cloud Quality Assurance (QA) Engineer</t>
  </si>
  <si>
    <t>['shell', 'sql', 'sas', 'sas', 'db2', 'sql server', 'aws', 'selenium', 'unix', 'tableau', 'flow', 'git', 'bitbucket', 'jenkins']</t>
  </si>
  <si>
    <t>{'analyst_tools': ['sas', 'tableau'], 'cloud': ['aws'], 'databases': ['db2', 'sql server'], 'libraries': ['selenium'], 'os': ['unix'], 'other': ['flow', 'git', 'bitbucket', 'jenkins'], 'programming': ['shell', 'sql', 'sas']}</t>
  </si>
  <si>
    <t>UCAD</t>
  </si>
  <si>
    <t>['python', 'java', 'html', 'c', 'sql', 'mysql', 'sql server', 'oracle', 'linux']</t>
  </si>
  <si>
    <t>{'cloud': ['oracle'], 'databases': ['mysql', 'sql server'], 'os': ['linux'], 'programming': ['python', 'java', 'html', 'c', 'sql']}</t>
  </si>
  <si>
    <t>Machine learning/Data Scientist with .Net, Python &amp; Oracle ...</t>
  </si>
  <si>
    <t>['python', 'sql', 'snowflake', 'oracle', 'jquery', 'alteryx', 'flow']</t>
  </si>
  <si>
    <t>{'analyst_tools': ['alteryx'], 'cloud': ['snowflake', 'oracle'], 'other': ['flow'], 'programming': ['python', 'sql'], 'webframeworks': ['jquery']}</t>
  </si>
  <si>
    <t>Monitoring and Data Analyst</t>
  </si>
  <si>
    <t>Boulevard Group Of Companies</t>
  </si>
  <si>
    <t>Greater Copenhagen Testing Engineer</t>
  </si>
  <si>
    <t>['javascript', 'gcp', 'docker']</t>
  </si>
  <si>
    <t>{'cloud': ['gcp'], 'other': ['docker'], 'programming': ['javascript']}</t>
  </si>
  <si>
    <t>Vantage IQ - Data Engineer - ETL/Python</t>
  </si>
  <si>
    <t>VANTAGEIQ TECHNOLOGIES (OPC) PRIVATE LIMITED</t>
  </si>
  <si>
    <t>['python', 'nosql', 'sql', 'java', 'mysql', 'cassandra', 'aws', 'pyspark', 'spark', 'airflow', 'kafka', 'spring', 'docker', 'kubernetes', 'jira']</t>
  </si>
  <si>
    <t>{'async': ['jira'], 'cloud': ['aws'], 'databases': ['mysql', 'cassandra'], 'libraries': ['pyspark', 'spark', 'airflow', 'kafka', 'spring'], 'other': ['docker', 'kubernetes'], 'programming': ['python', 'nosql', 'sql', 'java']}</t>
  </si>
  <si>
    <t>StereoLOGIC Ltd.</t>
  </si>
  <si>
    <t>Cook Medical Europe</t>
  </si>
  <si>
    <t>Big Data Engineer/ Admin</t>
  </si>
  <si>
    <t>Vega Consulting Solutions</t>
  </si>
  <si>
    <t>Data Analyst - Western US</t>
  </si>
  <si>
    <t>['sql', 'python', 'go', 'redshift', 'databricks', 'jupyter', 'pandas', 'numpy', 'tableau']</t>
  </si>
  <si>
    <t>{'analyst_tools': ['tableau'], 'cloud': ['redshift', 'databricks'], 'libraries': ['jupyter', 'pandas', 'numpy'], 'programming': ['sql', 'python', 'go']}</t>
  </si>
  <si>
    <t>Senior Associate, Data Scientist, Regional Cbg Data</t>
  </si>
  <si>
    <t>Junior Data Analyst - Remote (Canada)</t>
  </si>
  <si>
    <t>['java', 'scala', 'clojure', 'javascript', 'flow']</t>
  </si>
  <si>
    <t>{'other': ['flow'], 'programming': ['java', 'scala', 'clojure', 'javascript']}</t>
  </si>
  <si>
    <t>Manager, Data Engineering (Remote, East Coast Preferred)</t>
  </si>
  <si>
    <t>Institutional Research Strategic Data Analyst</t>
  </si>
  <si>
    <t>Phillips Academy</t>
  </si>
  <si>
    <t>Dotzero</t>
  </si>
  <si>
    <t>Senior Data Scientist, Content and Music</t>
  </si>
  <si>
    <t>['sql', 'python', 'r', 'sql server', 'ssrs', 'excel', 'word', 'powerpoint', 'visio', 'outlook']</t>
  </si>
  <si>
    <t>{'analyst_tools': ['ssrs', 'excel', 'word', 'powerpoint', 'visio', 'outlook'], 'databases': ['sql server'], 'programming': ['sql', 'python', 'r']}</t>
  </si>
  <si>
    <t>Tech Consulting- D&amp;A-Data Scientist</t>
  </si>
  <si>
    <t>Staff Machine Learning, Software Engineer</t>
  </si>
  <si>
    <t>Software Design Partners</t>
  </si>
  <si>
    <t>['c#', 'c++', 'java', 'sql', 'nosql']</t>
  </si>
  <si>
    <t>{'programming': ['c#', 'c++', 'java', 'sql', 'nosql']}</t>
  </si>
  <si>
    <t>Bobst</t>
  </si>
  <si>
    <t>Lead Data Analyst With (E*TRADE/Middle office platform&amp;T...</t>
  </si>
  <si>
    <t>W2 : Data Governance Analyst // Atlanta, GA</t>
  </si>
  <si>
    <t>Business Intelligence Data Analyst / Data Engineer</t>
  </si>
  <si>
    <t>['java', 'scala', 'azure', 'databricks', 'spark', 'docker', 'kubernetes']</t>
  </si>
  <si>
    <t>{'cloud': ['azure', 'databricks'], 'libraries': ['spark'], 'other': ['docker', 'kubernetes'], 'programming': ['java', 'scala']}</t>
  </si>
  <si>
    <t>Tech Lead Java/Data H/F</t>
  </si>
  <si>
    <t>['java', 'cassandra', 'spark', 'angular', 'flow']</t>
  </si>
  <si>
    <t>{'databases': ['cassandra'], 'libraries': ['spark'], 'other': ['flow'], 'programming': ['java'], 'webframeworks': ['angular']}</t>
  </si>
  <si>
    <t>Consultant | Public &amp; Society</t>
  </si>
  <si>
    <t>Business Analyst Performance Management &amp; Data Analytics (w/m/x)</t>
  </si>
  <si>
    <t>Data Scientist II, Anti-Cheat - Riot Data Products, Fandom Data...</t>
  </si>
  <si>
    <t>['python', 'sql', 'mysql', 'elasticsearch', 'spark', 'airflow', 'kafka', 'docker', 'kubernetes', 'terraform', 'ansible']</t>
  </si>
  <si>
    <t>{'databases': ['mysql', 'elasticsearch'], 'libraries': ['spark', 'airflow', 'kafka'], 'other': ['docker', 'kubernetes', 'terraform', 'ansible'], 'programming': ['python', 'sql']}</t>
  </si>
  <si>
    <t>Priority 6 Holdings Inc</t>
  </si>
  <si>
    <t>['python', 'r', 'postgresql', 'tensorflow']</t>
  </si>
  <si>
    <t>{'databases': ['postgresql'], 'libraries': ['tensorflow'], 'programming': ['python', 'r']}</t>
  </si>
  <si>
    <t>Data Strategy, Data Scientist – Equity Research</t>
  </si>
  <si>
    <t>['python', 'shell', 'sql', 'r', 'gcp', 'aws', 'azure', 'spark', 'hadoop', 'unix']</t>
  </si>
  <si>
    <t>{'cloud': ['gcp', 'aws', 'azure'], 'libraries': ['spark', 'hadoop'], 'os': ['unix'], 'programming': ['python', 'shell', 'sql', 'r']}</t>
  </si>
  <si>
    <t>Data Scientist - Join a Leading Company</t>
  </si>
  <si>
    <t>Cuneo, Province of Cuneo, Italy</t>
  </si>
  <si>
    <t>Senior Bioinformatics Data Scientist Jobs</t>
  </si>
  <si>
    <t>Rox Partner</t>
  </si>
  <si>
    <t>['python', 'scala', 'mysql', 'azure', 'databricks', 'aws', 'gcp', 'oracle', 'spark']</t>
  </si>
  <si>
    <t>{'cloud': ['azure', 'databricks', 'aws', 'gcp', 'oracle'], 'databases': ['mysql'], 'libraries': ['spark'], 'programming': ['python', 'scala']}</t>
  </si>
  <si>
    <t>Minebeamitsumi Cebu</t>
  </si>
  <si>
    <t>Chief Data Engineer - Contract to Hire</t>
  </si>
  <si>
    <t>['python', 'sql', 'java', 'nosql', 'hadoop', 'spark']</t>
  </si>
  <si>
    <t>{'libraries': ['hadoop', 'spark'], 'programming': ['python', 'sql', 'java', 'nosql']}</t>
  </si>
  <si>
    <t>Data Scientist | Senior</t>
  </si>
  <si>
    <t>['r', 'sql', 'scikit-learn', 'tensorflow']</t>
  </si>
  <si>
    <t>{'libraries': ['scikit-learn', 'tensorflow'], 'programming': ['r', 'sql']}</t>
  </si>
  <si>
    <t>Senior Java Engineer, Proactive Analytics</t>
  </si>
  <si>
    <t>['java', 'kotlin', 'aws', 'spring', 'kubernetes', 'docker']</t>
  </si>
  <si>
    <t>{'cloud': ['aws'], 'libraries': ['spring'], 'other': ['kubernetes', 'docker'], 'programming': ['java', 'kotlin']}</t>
  </si>
  <si>
    <t>Pricing/Marketing Analyst</t>
  </si>
  <si>
    <t>Manager, Strategic Data Analytics</t>
  </si>
  <si>
    <t>Hims</t>
  </si>
  <si>
    <t>['sql', 'python', 'snowflake', 'redshift', 'databricks', 'airflow', 'tableau', 'looker', 'git']</t>
  </si>
  <si>
    <t>{'analyst_tools': ['tableau', 'looker'], 'cloud': ['snowflake', 'redshift', 'databricks'], 'libraries': ['airflow'], 'other': ['git'], 'programming': ['sql', 'python']}</t>
  </si>
  <si>
    <t>Senior Manual Test Engineer</t>
  </si>
  <si>
    <t>Lead Data Engineer - Kafka, Spark OR Flink</t>
  </si>
  <si>
    <t>Sr Mobile Software Engineer</t>
  </si>
  <si>
    <t>Trinity Search Limited</t>
  </si>
  <si>
    <t>Data Scientist/engineer bij Brainstax ㅤ</t>
  </si>
  <si>
    <t>Data scientist senior engineer</t>
  </si>
  <si>
    <t>Groundworks</t>
  </si>
  <si>
    <t>['javascript', 'git', 'flow']</t>
  </si>
  <si>
    <t>{'other': ['git', 'flow'], 'programming': ['javascript']}</t>
  </si>
  <si>
    <t>RANGAM CONSULTANTS LIMITED</t>
  </si>
  <si>
    <t>System Analyst/Business Rules Developer</t>
  </si>
  <si>
    <t>['sql', 'python', 'r', 'spark', 'hadoop', 'excel']</t>
  </si>
  <si>
    <t>{'analyst_tools': ['excel'], 'libraries': ['spark', 'hadoop'], 'programming': ['sql', 'python', 'r']}</t>
  </si>
  <si>
    <t>Infoorigin inc</t>
  </si>
  <si>
    <t>Broussard, LA</t>
  </si>
  <si>
    <t>Evans Equipment &amp; Environmental</t>
  </si>
  <si>
    <t>Controls Engineer, EU Controls</t>
  </si>
  <si>
    <t>['aws', 'windows', 'sheets', 'flow', 'wire']</t>
  </si>
  <si>
    <t>{'analyst_tools': ['sheets'], 'cloud': ['aws'], 'os': ['windows'], 'other': ['flow'], 'sync': ['wire']}</t>
  </si>
  <si>
    <t>Sr Data and Reporting Analyst - EPMO Administration</t>
  </si>
  <si>
    <t>['sql', 'vba', 'oracle', 'azure', 'excel', 'tableau', 'sharepoint', 'powerpoint', 'visio', 'jira']</t>
  </si>
  <si>
    <t>{'analyst_tools': ['excel', 'tableau', 'sharepoint', 'powerpoint', 'visio'], 'async': ['jira'], 'cloud': ['oracle', 'azure'], 'programming': ['sql', 'vba']}</t>
  </si>
  <si>
    <t>Data Analyst, Value-Based Care</t>
  </si>
  <si>
    <t>['sql', 'excel', 'word', 'powerpoint', 'visio', 'ssis', 'ssrs']</t>
  </si>
  <si>
    <t>{'analyst_tools': ['excel', 'word', 'powerpoint', 'visio', 'ssis', 'ssrs'], 'programming': ['sql']}</t>
  </si>
  <si>
    <t>Intern, Analytics</t>
  </si>
  <si>
    <t>Marquee Staffing</t>
  </si>
  <si>
    <t>['sql', 'python', 'r', 'javascript', 'snowflake', 'aws', 'pandas', 'scikit-learn', 'keras', 'tensorflow', 'opencv', 'tableau', 'looker']</t>
  </si>
  <si>
    <t>{'analyst_tools': ['tableau', 'looker'], 'cloud': ['snowflake', 'aws'], 'libraries': ['pandas', 'scikit-learn', 'keras', 'tensorflow', 'opencv'], 'programming': ['sql', 'python', 'r', 'javascript']}</t>
  </si>
  <si>
    <t>Business Analyst I Remote</t>
  </si>
  <si>
    <t>DATA SCIENTIST - $215K/YR (WITH BENEFITS) - CHANTILLY, VA with...</t>
  </si>
  <si>
    <t>Data Scientist (Predictive Modeler - Pricing)</t>
  </si>
  <si>
    <t>['go', 'sql', 'javascript', 'python', 'windows', 'tableau']</t>
  </si>
  <si>
    <t>{'analyst_tools': ['tableau'], 'os': ['windows'], 'programming': ['go', 'sql', 'javascript', 'python']}</t>
  </si>
  <si>
    <t>Senior Data Engineer VGW Sydney Mid-senior level Data Analysis ...</t>
  </si>
  <si>
    <t>Intern - ABS Data Analytics &amp; Reporting</t>
  </si>
  <si>
    <t>Data Scientist Junior-Northern, VA</t>
  </si>
  <si>
    <t>Data Analyst - Direct Hire!</t>
  </si>
  <si>
    <t>zooplus AG</t>
  </si>
  <si>
    <t>Graduate / Junior Data Analyst</t>
  </si>
  <si>
    <t>City of Denton, TX</t>
  </si>
  <si>
    <t>['sql', 't-sql', 'power bi', 'flow']</t>
  </si>
  <si>
    <t>{'analyst_tools': ['power bi'], 'other': ['flow'], 'programming': ['sql', 't-sql']}</t>
  </si>
  <si>
    <t>Data Engineer GCP [Latam]</t>
  </si>
  <si>
    <t>Materials Technology Engineer</t>
  </si>
  <si>
    <t>['java', 'python', 'sql', 'nosql', 'gcp', 'azure', 'aws', 'pandas']</t>
  </si>
  <si>
    <t>{'cloud': ['gcp', 'azure', 'aws'], 'libraries': ['pandas'], 'programming': ['java', 'python', 'sql', 'nosql']}</t>
  </si>
  <si>
    <t>['sql', 'sql server', 'oracle', 'spark', 'power bi', 'jenkins']</t>
  </si>
  <si>
    <t>{'analyst_tools': ['power bi'], 'cloud': ['oracle'], 'databases': ['sql server'], 'libraries': ['spark'], 'other': ['jenkins'], 'programming': ['sql']}</t>
  </si>
  <si>
    <t>Data Scientist Intern (Portala)</t>
  </si>
  <si>
    <t>['excel', 'word', 'powerpoint', 'cognos']</t>
  </si>
  <si>
    <t>{'analyst_tools': ['excel', 'word', 'powerpoint', 'cognos']}</t>
  </si>
  <si>
    <t>wiss. Mitarbeiter/in (Data-Scientist) (m/w/d) KZ 128/23</t>
  </si>
  <si>
    <t>Friedrich-Loeffler Institut Bundesforschungsinstitut für Tiergesundheit</t>
  </si>
  <si>
    <t>AR Systems</t>
  </si>
  <si>
    <t>Contact Center Reporting Analyst</t>
  </si>
  <si>
    <t>['sql', 'c#', 'go', 'azure', 'ssis', 'ssrs']</t>
  </si>
  <si>
    <t>{'analyst_tools': ['ssis', 'ssrs'], 'cloud': ['azure'], 'programming': ['sql', 'c#', 'go']}</t>
  </si>
  <si>
    <t>Polestar Solutions</t>
  </si>
  <si>
    <t>Polestar Solutions and Services India Pvt. Ltd.</t>
  </si>
  <si>
    <t>['r', 'python', 'matlab', 'sql', 'nosql', 'qlik']</t>
  </si>
  <si>
    <t>{'analyst_tools': ['qlik'], 'programming': ['r', 'python', 'matlab', 'sql', 'nosql']}</t>
  </si>
  <si>
    <t>Data Engineer - ETL/Python - Hiring Immediately</t>
  </si>
  <si>
    <t>Data Scientist, RTC1 Recruitment Services - Powered By Qureos</t>
  </si>
  <si>
    <t>Data Analyst - Link for Key People (Remote)</t>
  </si>
  <si>
    <t>Data Analyst - HR Operations</t>
  </si>
  <si>
    <t>Data Scientist, NLP, Summer Intern</t>
  </si>
  <si>
    <t>Transportation Data Analyst I or II</t>
  </si>
  <si>
    <t>MWCOG</t>
  </si>
  <si>
    <t>['sas', 'sas', 'word', 'excel', 'powerpoint', 'terminal']</t>
  </si>
  <si>
    <t>{'analyst_tools': ['sas', 'word', 'excel', 'powerpoint'], 'other': ['terminal'], 'programming': ['sas']}</t>
  </si>
  <si>
    <t>Data Quality Analyst-BI</t>
  </si>
  <si>
    <t>Urgent Hiring - Data Analyst II - Alameda, CA - 94502</t>
  </si>
  <si>
    <t>['go', 'tableau', 'power bi', 'flow']</t>
  </si>
  <si>
    <t>{'analyst_tools': ['tableau', 'power bi'], 'other': ['flow'], 'programming': ['go']}</t>
  </si>
  <si>
    <t>Data/DW Engineer</t>
  </si>
  <si>
    <t>['python', 'golang', 'nosql', 'sql', 'airflow', 'express', 'tableau', 'power bi', 'qlik']</t>
  </si>
  <si>
    <t>{'analyst_tools': ['tableau', 'power bi', 'qlik'], 'libraries': ['airflow'], 'programming': ['python', 'golang', 'nosql', 'sql'], 'webframeworks': ['express']}</t>
  </si>
  <si>
    <t>영업분석가(Sales Analyst )</t>
  </si>
  <si>
    <t>대성마리프</t>
  </si>
  <si>
    <t>DATA ANALYST 100% Remote</t>
  </si>
  <si>
    <t>Data Analyst (Crypto)</t>
  </si>
  <si>
    <t>['sql', 't-sql', 'sql server', 'azure', 'hadoop', 'jupyter', 'asp.net', 'word', 'ssis', 'sharepoint', 'power bi', 'ssrs', 'tableau']</t>
  </si>
  <si>
    <t>{'analyst_tools': ['word', 'ssis', 'sharepoint', 'power bi', 'ssrs', 'tableau'], 'cloud': ['azure'], 'databases': ['sql server'], 'libraries': ['hadoop', 'jupyter'], 'programming': ['sql', 't-sql'], 'webframeworks': ['asp.net']}</t>
  </si>
  <si>
    <t>Data Analyst Foodservice Alternance</t>
  </si>
  <si>
    <t>['java', 'scala', 'python', 'sql', 'gcp', 'airflow']</t>
  </si>
  <si>
    <t>{'cloud': ['gcp'], 'libraries': ['airflow'], 'programming': ['java', 'scala', 'python', 'sql']}</t>
  </si>
  <si>
    <t>DataBase Developer</t>
  </si>
  <si>
    <t>['t-sql', 'mysql', 'git']</t>
  </si>
  <si>
    <t>{'databases': ['mysql'], 'other': ['git'], 'programming': ['t-sql']}</t>
  </si>
  <si>
    <t>Tekdeft LLC</t>
  </si>
  <si>
    <t>['python', 'scala', 'sql', 'mysql', 'bigquery', 'gcp', 'scikit-learn', 'numpy', 'pandas', 'tensorflow', 'keras', 'pytorch', 'pyspark', 'spark', 'hadoop', 'kafka', 'docker', 'kubernetes']</t>
  </si>
  <si>
    <t>{'cloud': ['bigquery', 'gcp'], 'databases': ['mysql'], 'libraries': ['scikit-learn', 'numpy', 'pandas', 'tensorflow', 'keras', 'pytorch', 'pyspark', 'spark', 'hadoop', 'kafka'], 'other': ['docker', 'kubernetes'], 'programming': ['python', 'scala', 'sql']}</t>
  </si>
  <si>
    <t>Financial Accounting and Data Analyst - 991573</t>
  </si>
  <si>
    <t>BUSINESS SYSTEMS ANALYSIS</t>
  </si>
  <si>
    <t>Senior Data Analyst - Senior SAS Programmer (CDISC) - Epidemiology &amp;</t>
  </si>
  <si>
    <t>BWI Informationstechnik</t>
  </si>
  <si>
    <t>['python', 'r', 'sql', 'azure', 'aws', 'gcp', 'jupyter']</t>
  </si>
  <si>
    <t>{'cloud': ['azure', 'aws', 'gcp'], 'libraries': ['jupyter'], 'programming': ['python', 'r', 'sql']}</t>
  </si>
  <si>
    <t>Data Analytics Senior (Level 3) Jobs</t>
  </si>
  <si>
    <t>orderbird</t>
  </si>
  <si>
    <t>['shell', 'airflow', 'linux', 'git']</t>
  </si>
  <si>
    <t>{'libraries': ['airflow'], 'os': ['linux'], 'other': ['git'], 'programming': ['shell']}</t>
  </si>
  <si>
    <t>Manager, Data &amp; Analytics, Data Engineer</t>
  </si>
  <si>
    <t>Praktyki w zespole Data Engineering</t>
  </si>
  <si>
    <t>['sql', 'java', 'python', 'snowflake', 'aws', 'tableau', 'git', 'bitbucket']</t>
  </si>
  <si>
    <t>{'analyst_tools': ['tableau'], 'cloud': ['snowflake', 'aws'], 'other': ['git', 'bitbucket'], 'programming': ['sql', 'java', 'python']}</t>
  </si>
  <si>
    <t>['python', 'sql', 'azure', 'spark', 'pyspark', 'ssis', 'git']</t>
  </si>
  <si>
    <t>{'analyst_tools': ['ssis'], 'cloud': ['azure'], 'libraries': ['spark', 'pyspark'], 'other': ['git'], 'programming': ['python', 'sql']}</t>
  </si>
  <si>
    <t>Graduate Software Developer</t>
  </si>
  <si>
    <t>['html', 'css', 'javascript', 'c#', 'python', 'react', 'jquery', 'angular', 'tableau', 'gitlab', 'docker', 'kubernetes']</t>
  </si>
  <si>
    <t>{'analyst_tools': ['tableau'], 'libraries': ['react'], 'other': ['gitlab', 'docker', 'kubernetes'], 'programming': ['html', 'css', 'javascript', 'c#', 'python'], 'webframeworks': ['jquery', 'angular']}</t>
  </si>
  <si>
    <t>Data Engineer/ Python AWS Developer</t>
  </si>
  <si>
    <t>Engineer Jobs In Abu Dhabi UAE</t>
  </si>
  <si>
    <t>['python', 'sql', 'java', 'nosql', 'mongodb', 'mongodb', 'postgresql', 'mysql', 'cassandra', 'redshift', 'snowflake', 'aws', 'azure', 'gcp', 'bigquery', 'hadoop', 'spark', 'kafka']</t>
  </si>
  <si>
    <t>{'cloud': ['redshift', 'snowflake', 'aws', 'azure', 'gcp', 'bigquery'], 'databases': ['mongodb', 'postgresql', 'mysql', 'cassandra'], 'libraries': ['hadoop', 'spark', 'kafka'], 'programming': ['python', 'sql', 'java', 'nosql', 'mongodb']}</t>
  </si>
  <si>
    <t>Careers At Eucalyptus</t>
  </si>
  <si>
    <t>Data Scientist - Python - Career Growth Potential</t>
  </si>
  <si>
    <t>Tigi Hr Solution Pvt. Ltd.®</t>
  </si>
  <si>
    <t>Business Analyst W/M</t>
  </si>
  <si>
    <t>Engineer, SW Development</t>
  </si>
  <si>
    <t>Software Engineer for Databases and Data warehouses</t>
  </si>
  <si>
    <t>['java', 'sql', 'python', 'r', 'nosql', 'kafka', 'linux', 'unix', 'ansible']</t>
  </si>
  <si>
    <t>{'libraries': ['kafka'], 'os': ['linux', 'unix'], 'other': ['ansible'], 'programming': ['java', 'sql', 'python', 'r', 'nosql']}</t>
  </si>
  <si>
    <t>Basketball Data Scientist</t>
  </si>
  <si>
    <t>Utah Jazz</t>
  </si>
  <si>
    <t>Senior Digital Analyst (m/f/d)</t>
  </si>
  <si>
    <t>Senior Program Analyst (Data Analyst)</t>
  </si>
  <si>
    <t>via State Bar Of California Careers</t>
  </si>
  <si>
    <t>Texas Trust Credit Union</t>
  </si>
  <si>
    <t>['sql', 'power bi', 'excel', 'alteryx', 'tableau']</t>
  </si>
  <si>
    <t>{'analyst_tools': ['power bi', 'excel', 'alteryx', 'tableau'], 'programming': ['sql']}</t>
  </si>
  <si>
    <t>['python', 'bash', 'linux', 'flow']</t>
  </si>
  <si>
    <t>{'os': ['linux'], 'other': ['flow'], 'programming': ['python', 'bash']}</t>
  </si>
  <si>
    <t>['python', 'kotlin', 'aws', 'spark', 'hadoop', 'node.js', 'docker', 'kubernetes']</t>
  </si>
  <si>
    <t>{'cloud': ['aws'], 'libraries': ['spark', 'hadoop'], 'other': ['docker', 'kubernetes'], 'programming': ['python', 'kotlin'], 'webframeworks': ['node.js']}</t>
  </si>
  <si>
    <t>['sql', 'snowflake', 'oracle', 'excel']</t>
  </si>
  <si>
    <t>{'analyst_tools': ['excel'], 'cloud': ['snowflake', 'oracle'], 'programming': ['sql']}</t>
  </si>
  <si>
    <t>Senior Data Analyst | TPG</t>
  </si>
  <si>
    <t>Scorpios Mykonos</t>
  </si>
  <si>
    <t>via Penguin Random House - Talentify</t>
  </si>
  <si>
    <t>Data Engineer (Remote from Malta)</t>
  </si>
  <si>
    <t>['sql', 'python', 'aws', 'azure', 'react', 'node.js']</t>
  </si>
  <si>
    <t>{'cloud': ['aws', 'azure'], 'libraries': ['react'], 'programming': ['sql', 'python'], 'webframeworks': ['node.js']}</t>
  </si>
  <si>
    <t>Creedense Solutions</t>
  </si>
  <si>
    <t>Consultor SAP BW</t>
  </si>
  <si>
    <t>Junior Supply Chain Data Analyst (PreMaster Programm)</t>
  </si>
  <si>
    <t>Bosch Schweiz</t>
  </si>
  <si>
    <t>['go', 'assembly', 'oracle', 'excel']</t>
  </si>
  <si>
    <t>{'analyst_tools': ['excel'], 'cloud': ['oracle'], 'programming': ['go', 'assembly']}</t>
  </si>
  <si>
    <t>['python', 'r', 'scala', 'fastapi', 'flask']</t>
  </si>
  <si>
    <t>{'programming': ['python', 'r', 'scala'], 'webframeworks': ['fastapi', 'flask']}</t>
  </si>
  <si>
    <t>Middle/Senior BackEnd developer Python/Django</t>
  </si>
  <si>
    <t>Meest China</t>
  </si>
  <si>
    <t>['java', 'python', 'c#', 'sql', 'groovy', 'mysql', 'oracle']</t>
  </si>
  <si>
    <t>{'cloud': ['oracle'], 'databases': ['mysql'], 'programming': ['java', 'python', 'c#', 'sql', 'groovy']}</t>
  </si>
  <si>
    <t>Data Scientist (scRNA-seq)</t>
  </si>
  <si>
    <t>Expert SAS / Senior Data Analyst / SAS Administration</t>
  </si>
  <si>
    <t>libertyone</t>
  </si>
  <si>
    <t>['sql', 'vba', 'visual basic', 'sql server', 'power bi', 'excel', 'ssrs', 'notion']</t>
  </si>
  <si>
    <t>{'analyst_tools': ['power bi', 'excel', 'ssrs'], 'async': ['notion'], 'databases': ['sql server'], 'programming': ['sql', 'vba', 'visual basic']}</t>
  </si>
  <si>
    <t>Data Analyst Intern (Customer Experience)</t>
  </si>
  <si>
    <t>Sr. SSIS/Snowflake Data Engineer</t>
  </si>
  <si>
    <t>Senior Data Engineer - Dublin</t>
  </si>
  <si>
    <t>['mongodb', 'mongodb', 'python', 'go', 'postgresql']</t>
  </si>
  <si>
    <t>{'databases': ['mongodb', 'postgresql'], 'programming': ['mongodb', 'python', 'go']}</t>
  </si>
  <si>
    <t>['python', 'sql', 'c', 'aws', 'azure', 'spark']</t>
  </si>
  <si>
    <t>{'cloud': ['aws', 'azure'], 'libraries': ['spark'], 'programming': ['python', 'sql', 'c']}</t>
  </si>
  <si>
    <t>['python', 'r', 'matlab', 'unity']</t>
  </si>
  <si>
    <t>{'other': ['unity'], 'programming': ['python', 'r', 'matlab']}</t>
  </si>
  <si>
    <t>Technocore360</t>
  </si>
  <si>
    <t>East Aurora School District 131</t>
  </si>
  <si>
    <t>SQL Server Data Engineer (SSIS SSRS)</t>
  </si>
  <si>
    <t>Senior Data Scientist (gn ) mit Schwerpunkt Wirtschaftsinformatik</t>
  </si>
  <si>
    <t>Ernstings family GmbH &amp; Co. KG</t>
  </si>
  <si>
    <t>Power BI Engineer (with Power Platform)</t>
  </si>
  <si>
    <t>['python', 'sql', 'aws', 'gcp', 'numpy', 'pandas', 'scikit-learn', 'matplotlib', 'seaborn', 'plotly', 'git']</t>
  </si>
  <si>
    <t>{'cloud': ['aws', 'gcp'], 'libraries': ['numpy', 'pandas', 'scikit-learn', 'matplotlib', 'seaborn', 'plotly'], 'other': ['git'], 'programming': ['python', 'sql']}</t>
  </si>
  <si>
    <t>Analyst II Reports</t>
  </si>
  <si>
    <t>Data Scientist - Lincolnshire, IL</t>
  </si>
  <si>
    <t>Data Scientist @ Daltix in Lisbon</t>
  </si>
  <si>
    <t>Loja Integrada</t>
  </si>
  <si>
    <t>Training Analyst REMOTE</t>
  </si>
  <si>
    <t>['python', 'sql', 'azure', 'aws', 'power bi', 'excel']</t>
  </si>
  <si>
    <t>{'analyst_tools': ['power bi', 'excel'], 'cloud': ['azure', 'aws'], 'programming': ['python', 'sql']}</t>
  </si>
  <si>
    <t>(Apply in 3 Minutes) Senior Data Analyst</t>
  </si>
  <si>
    <t>Cyber Data Security Analyst</t>
  </si>
  <si>
    <t>Data Analysis Manager (MEDICARE) - Palmetto GBA - Full-time ...</t>
  </si>
  <si>
    <t>Southcarolinablues</t>
  </si>
  <si>
    <t>['visual basic', 'sas', 'sas', 'r', 'python', 'sql', 'go', 'tableau', 'power bi', 'excel']</t>
  </si>
  <si>
    <t>{'analyst_tools': ['sas', 'tableau', 'power bi', 'excel'], 'programming': ['visual basic', 'sas', 'r', 'python', 'sql', 'go']}</t>
  </si>
  <si>
    <t>['sql', 'python', 'r', 'spark', 'excel', 'powerpoint', 'tableau', 'qlik']</t>
  </si>
  <si>
    <t>{'analyst_tools': ['excel', 'powerpoint', 'tableau', 'qlik'], 'libraries': ['spark'], 'programming': ['sql', 'python', 'r']}</t>
  </si>
  <si>
    <t>Junior Analyst (Hybrid)</t>
  </si>
  <si>
    <t>Transceiver and Protocols Ip Application Engineer</t>
  </si>
  <si>
    <t>Data Engineer  m/w/d</t>
  </si>
  <si>
    <t>Data Engineer. Job in Leeds My Valley Jobs Today</t>
  </si>
  <si>
    <t>Progressive Hydraulics Inc.</t>
  </si>
  <si>
    <t>Senior Payroll Analyst</t>
  </si>
  <si>
    <t>Analyst, Inventory &amp; Systems</t>
  </si>
  <si>
    <t>Senior AWS Data Engineer (662335-02) // US or GC // Hybrid...</t>
  </si>
  <si>
    <t>['sql', 'nosql', 'mysql', 'aws', 'redshift', 'ssis', 'cognos', 'tableau']</t>
  </si>
  <si>
    <t>{'analyst_tools': ['ssis', 'cognos', 'tableau'], 'cloud': ['aws', 'redshift'], 'databases': ['mysql'], 'programming': ['sql', 'nosql']}</t>
  </si>
  <si>
    <t>Sr. Data Engineer - Python, Hybrid</t>
  </si>
  <si>
    <t>Senior Software Engineer (Data Backend) - Ads (Ireland) (Remote)</t>
  </si>
  <si>
    <t>Data Analyst, Al Futtaim Group - Powered By Qureos</t>
  </si>
  <si>
    <t>Cloud Data engineer - Junior</t>
  </si>
  <si>
    <t>Analytics - Scientist Ii (Molbio)</t>
  </si>
  <si>
    <t>CITY OF ALBANY</t>
  </si>
  <si>
    <t>Requirements Engineer - Data (m/w/x)</t>
  </si>
  <si>
    <t>['go', 'sql', 'python', 'mongodb', 'mongodb', 'neo4j', 'aws', 'snowflake', 'redshift', 'pandas', 'pyspark', 'numpy', 'kafka', 'hadoop', 'tableau', 'git']</t>
  </si>
  <si>
    <t>{'analyst_tools': ['tableau'], 'cloud': ['aws', 'snowflake', 'redshift'], 'databases': ['mongodb', 'neo4j'], 'libraries': ['pandas', 'pyspark', 'numpy', 'kafka', 'hadoop'], 'other': ['git'], 'programming': ['go', 'sql', 'python', 'mongodb']}</t>
  </si>
  <si>
    <t>Planet Payment Group</t>
  </si>
  <si>
    <t>837 Data Analyst-local</t>
  </si>
  <si>
    <t>Yello Strom GmbH</t>
  </si>
  <si>
    <t>Senior Specialist/Analyst, Reporting</t>
  </si>
  <si>
    <t>Senior Data Engineer I  To  yrs</t>
  </si>
  <si>
    <t>Hifx</t>
  </si>
  <si>
    <t>['go', 'python', 'scala', 'java', 'snowflake', 'spark', 'hadoop', 'airflow']</t>
  </si>
  <si>
    <t>{'cloud': ['snowflake'], 'libraries': ['spark', 'hadoop', 'airflow'], 'programming': ['go', 'python', 'scala', 'java']}</t>
  </si>
  <si>
    <t>['sql', 'nosql', 'java', 'c++', 'python', 'r', 'scala', 'crystal', 'matplotlib', 'spark', 'tensorflow', 'tableau', 'excel']</t>
  </si>
  <si>
    <t>{'analyst_tools': ['tableau', 'excel'], 'libraries': ['matplotlib', 'spark', 'tensorflow'], 'programming': ['sql', 'nosql', 'java', 'c++', 'python', 'r', 'scala', 'crystal']}</t>
  </si>
  <si>
    <t>Data Analyst (Leasing y Renting) - Santander Digital Services</t>
  </si>
  <si>
    <t>Financial Reporting Automation Analyst</t>
  </si>
  <si>
    <t>['sql', 'sql server', 'snowflake', 'ssis', 'ssrs', 'sharepoint']</t>
  </si>
  <si>
    <t>{'analyst_tools': ['ssis', 'ssrs', 'sharepoint'], 'cloud': ['snowflake'], 'databases': ['sql server'], 'programming': ['sql']}</t>
  </si>
  <si>
    <t>NTT Europe GDC s.r.o.- sídlo</t>
  </si>
  <si>
    <t>['python', 'r', 'julia', 'aws', 'gcp', 'azure', 'databricks', 'tensorflow', 'pytorch', 'github', 'git']</t>
  </si>
  <si>
    <t>{'cloud': ['aws', 'gcp', 'azure', 'databricks'], 'libraries': ['tensorflow', 'pytorch'], 'other': ['github', 'git'], 'programming': ['python', 'r', 'julia']}</t>
  </si>
  <si>
    <t>Senior Data Analyst (SQL, Database, BI tools) Upto 2500USD</t>
  </si>
  <si>
    <t>Data Analyst frosinone</t>
  </si>
  <si>
    <t>Business Intelligence Analyst (m/w/d), Lebensmittelproduktion</t>
  </si>
  <si>
    <t>Energy &amp; Utilities l Data Engineer</t>
  </si>
  <si>
    <t>['sql', 'python', 'java', 'c++', 'bigquery', 'excel', 'tableau']</t>
  </si>
  <si>
    <t>{'analyst_tools': ['excel', 'tableau'], 'cloud': ['bigquery'], 'programming': ['sql', 'python', 'java', 'c++']}</t>
  </si>
  <si>
    <t>Data Engineer (m/w/d) Vollzeit/ Teilzeit</t>
  </si>
  <si>
    <t>H &amp; M Hennes &amp; Mauritz Sverige AB</t>
  </si>
  <si>
    <t>['sql', 'python', 'sql server', 'redshift', 'oracle', 'snowflake', 'aws', 'airflow', 'git', 'jira', 'confluence']</t>
  </si>
  <si>
    <t>{'async': ['jira', 'confluence'], 'cloud': ['redshift', 'oracle', 'snowflake', 'aws'], 'databases': ['sql server'], 'libraries': ['airflow'], 'other': ['git'], 'programming': ['sql', 'python']}</t>
  </si>
  <si>
    <t>OppFi, Marketing &amp; Data Analytics Senior Analyst - Application via...</t>
  </si>
  <si>
    <t>['go', 'python', 'sql', 'redis', 'snowflake', 'spark', 'kafka', 'django', 'flask', 'tableau']</t>
  </si>
  <si>
    <t>{'analyst_tools': ['tableau'], 'cloud': ['snowflake'], 'databases': ['redis'], 'libraries': ['spark', 'kafka'], 'programming': ['go', 'python', 'sql'], 'webframeworks': ['django', 'flask']}</t>
  </si>
  <si>
    <t>Business Analyst / Data Architect (H/F)</t>
  </si>
  <si>
    <t>Mesiniaga Berhad</t>
  </si>
  <si>
    <t>['sql', 'sas', 'sas', 'r', 'hadoop', 'excel']</t>
  </si>
  <si>
    <t>{'analyst_tools': ['sas', 'excel'], 'libraries': ['hadoop'], 'programming': ['sql', 'sas', 'r']}</t>
  </si>
  <si>
    <t>Senior Internal Fraud Analyst</t>
  </si>
  <si>
    <t>['r', 'python', 'sql', 'aws', 'seaborn', 'matplotlib', 'plotly', 'tableau', 'power bi']</t>
  </si>
  <si>
    <t>{'analyst_tools': ['tableau', 'power bi'], 'cloud': ['aws'], 'libraries': ['seaborn', 'matplotlib', 'plotly'], 'programming': ['r', 'python', 'sql']}</t>
  </si>
  <si>
    <t>Seven Corners, VA</t>
  </si>
  <si>
    <t>['excel', 'smartsheet', 'slack']</t>
  </si>
  <si>
    <t>{'analyst_tools': ['excel'], 'async': ['smartsheet'], 'sync': ['slack']}</t>
  </si>
  <si>
    <t>Techno-Functional Analyst (Data oriented BA)</t>
  </si>
  <si>
    <t>Sr. Data Analyst, EASM</t>
  </si>
  <si>
    <t>Remote QA Analyst</t>
  </si>
  <si>
    <t>['scala', 'sql', 'nosql', 'postgresql']</t>
  </si>
  <si>
    <t>{'databases': ['postgresql'], 'programming': ['scala', 'sql', 'nosql']}</t>
  </si>
  <si>
    <t>Data Analyst (Finance/banking Domain)</t>
  </si>
  <si>
    <t>sap analyst</t>
  </si>
  <si>
    <t>NIEDERDORF ITALIA S.R.L.</t>
  </si>
  <si>
    <t>Data Engineer – Treasure</t>
  </si>
  <si>
    <t>Junior System Scientist ERP</t>
  </si>
  <si>
    <t>Content &amp; Lead Analyst</t>
  </si>
  <si>
    <t>['scala', 'sql', 'java', 'mysql', 'spark']</t>
  </si>
  <si>
    <t>{'databases': ['mysql'], 'libraries': ['spark'], 'programming': ['scala', 'sql', 'java']}</t>
  </si>
  <si>
    <t>['sql', 'r', 'python', 'powerpoint', 'tableau', 'excel']</t>
  </si>
  <si>
    <t>{'analyst_tools': ['powerpoint', 'tableau', 'excel'], 'programming': ['sql', 'r', 'python']}</t>
  </si>
  <si>
    <t>Incident Management Reporting Analyst</t>
  </si>
  <si>
    <t>biometrio.earth GmbH</t>
  </si>
  <si>
    <t>Business-Data-Analyst(Apptio)</t>
  </si>
  <si>
    <t>rradar</t>
  </si>
  <si>
    <t>OpenEarth Foundation</t>
  </si>
  <si>
    <t>['python', 'postgresql', 'elasticsearch', 'docker', 'kubernetes', 'git']</t>
  </si>
  <si>
    <t>{'databases': ['postgresql', 'elasticsearch'], 'other': ['docker', 'kubernetes', 'git'], 'programming': ['python']}</t>
  </si>
  <si>
    <t>Technology Sales Engineer Data</t>
  </si>
  <si>
    <t>E Capital</t>
  </si>
  <si>
    <t>['shell', 'kafka', 'unix', 'linux']</t>
  </si>
  <si>
    <t>{'libraries': ['kafka'], 'os': ['unix', 'linux'], 'programming': ['shell']}</t>
  </si>
  <si>
    <t>Wiserent</t>
  </si>
  <si>
    <t>['sql', 'shell', 'bash', 'powershell', 'java', 'php', 'db2', 'oracle', 'unix', 'flow', 'github', 'jenkins']</t>
  </si>
  <si>
    <t>{'cloud': ['oracle'], 'databases': ['db2'], 'os': ['unix'], 'other': ['flow', 'github', 'jenkins'], 'programming': ['sql', 'shell', 'bash', 'powershell', 'java', 'php']}</t>
  </si>
  <si>
    <t>['perl', 'javascript', 'python', 'sql', 'oracle', 'linux']</t>
  </si>
  <si>
    <t>{'cloud': ['oracle'], 'os': ['linux'], 'programming': ['perl', 'javascript', 'python', 'sql']}</t>
  </si>
  <si>
    <t>['sql', 'nosql', 'postgresql', 'oracle', 'redshift', 'snowflake']</t>
  </si>
  <si>
    <t>{'cloud': ['oracle', 'redshift', 'snowflake'], 'databases': ['postgresql'], 'programming': ['sql', 'nosql']}</t>
  </si>
  <si>
    <t>Java with Apache Beam (ETL/GCP/Data Engineer)</t>
  </si>
  <si>
    <t>['java', 'sql', 'aws', 'redshift', 'gcp']</t>
  </si>
  <si>
    <t>{'cloud': ['aws', 'redshift', 'gcp'], 'programming': ['java', 'sql']}</t>
  </si>
  <si>
    <t>Information, Data, and Process Management Analyst Jobs</t>
  </si>
  <si>
    <t>Business Analyst for Fraud Screening in Vilnius</t>
  </si>
  <si>
    <t>Bigdata Engineer/ Data Analyst</t>
  </si>
  <si>
    <t>['sql', 'snowflake', 'hadoop', 'pyspark', 'django']</t>
  </si>
  <si>
    <t>{'cloud': ['snowflake'], 'libraries': ['hadoop', 'pyspark'], 'programming': ['sql'], 'webframeworks': ['django']}</t>
  </si>
  <si>
    <t>Day Engineer, Data Centres</t>
  </si>
  <si>
    <t>Data Scientist mécanique H/F (Indépendant / Freelance)</t>
  </si>
  <si>
    <t>Les Molières, France</t>
  </si>
  <si>
    <t>ES-SYSTEM</t>
  </si>
  <si>
    <t>['python', 'aws', 'gcp', 'azure', 'databricks', 'spark', 'airflow', 'docker', 'kubernetes']</t>
  </si>
  <si>
    <t>{'cloud': ['aws', 'gcp', 'azure', 'databricks'], 'libraries': ['spark', 'airflow'], 'other': ['docker', 'kubernetes'], 'programming': ['python']}</t>
  </si>
  <si>
    <t>House of Cheatham, LLC</t>
  </si>
  <si>
    <t>data scientist en alternance</t>
  </si>
  <si>
    <t>setec international</t>
  </si>
  <si>
    <t>Data Engineer (m/f) - Porto</t>
  </si>
  <si>
    <t>Data Scientist – Natural Language processing (d/f/m)</t>
  </si>
  <si>
    <t>Data Management - Data Analyst - Inter</t>
  </si>
  <si>
    <t>Data Analyst -Center For Applied Brain and Cognitive Sciences</t>
  </si>
  <si>
    <t>via Tufts University Careers</t>
  </si>
  <si>
    <t>Nestl</t>
  </si>
  <si>
    <t>Monmouth, IL</t>
  </si>
  <si>
    <t>University of Wollongong</t>
  </si>
  <si>
    <t>Data Analyst. Job in Lewisville NBC4i Jobs</t>
  </si>
  <si>
    <t>['go', 'java', 'scala', 'python', 'gcp', 'aws', 'azure', 'spark', 'hadoop']</t>
  </si>
  <si>
    <t>{'cloud': ['gcp', 'aws', 'azure'], 'libraries': ['spark', 'hadoop'], 'programming': ['go', 'java', 'scala', 'python']}</t>
  </si>
  <si>
    <t>['sql', 'nosql', 'azure', 'databricks', 'spark', 'pyspark', 'kafka', 'jenkins', 'git']</t>
  </si>
  <si>
    <t>{'cloud': ['azure', 'databricks'], 'libraries': ['spark', 'pyspark', 'kafka'], 'other': ['jenkins', 'git'], 'programming': ['sql', 'nosql']}</t>
  </si>
  <si>
    <t>Senior Data Engineer - Remote  from New York (USA)</t>
  </si>
  <si>
    <t>Splunk Sr Data Engineer</t>
  </si>
  <si>
    <t>e.pilot GmbH</t>
  </si>
  <si>
    <t>['sql', 'nosql', 'python', 'aws', 'redshift', 'power bi', 'tableau', 'qlik']</t>
  </si>
  <si>
    <t>{'analyst_tools': ['power bi', 'tableau', 'qlik'], 'cloud': ['aws', 'redshift'], 'programming': ['sql', 'nosql', 'python']}</t>
  </si>
  <si>
    <t>['c', 'python', 'mongodb', 'mongodb', 'aws', 'hadoop', 'gdpr', 'linux', 'docker']</t>
  </si>
  <si>
    <t>{'cloud': ['aws'], 'databases': ['mongodb'], 'libraries': ['hadoop', 'gdpr'], 'os': ['linux'], 'other': ['docker'], 'programming': ['c', 'python', 'mongodb']}</t>
  </si>
  <si>
    <t>via Oxfam America - Talentify</t>
  </si>
  <si>
    <t>['sql', 'perl', 'python', 'linux', 'tableau', 'smartsheet']</t>
  </si>
  <si>
    <t>{'analyst_tools': ['tableau'], 'async': ['smartsheet'], 'os': ['linux'], 'programming': ['sql', 'perl', 'python']}</t>
  </si>
  <si>
    <t>Kaipūkaha Raraunga | Data Engineer</t>
  </si>
  <si>
    <t>Senior Data Engineer - Risk Data Team</t>
  </si>
  <si>
    <t>['sas', 'sas', 'sql', 'python', 'r', 'powerpoint', 'excel']</t>
  </si>
  <si>
    <t>{'analyst_tools': ['sas', 'powerpoint', 'excel'], 'programming': ['sas', 'sql', 'python', 'r']}</t>
  </si>
  <si>
    <t>SDS</t>
  </si>
  <si>
    <t>['python', 'postgresql', 'hadoop', 'spark', 'pytorch', 'fastapi', 'flask', 'linux', 'git', 'docker']</t>
  </si>
  <si>
    <t>{'databases': ['postgresql'], 'libraries': ['hadoop', 'spark', 'pytorch'], 'os': ['linux'], 'other': ['git', 'docker'], 'programming': ['python'], 'webframeworks': ['fastapi', 'flask']}</t>
  </si>
  <si>
    <t>['python', 'r', 'java', 'sql', 'tensorflow', 'pytorch', 'scikit-learn', 'hadoop', 'spark', 'power bi']</t>
  </si>
  <si>
    <t>{'analyst_tools': ['power bi'], 'libraries': ['tensorflow', 'pytorch', 'scikit-learn', 'hadoop', 'spark'], 'programming': ['python', 'r', 'java', 'sql']}</t>
  </si>
  <si>
    <t>[Filled] Senior Data Scientist position with</t>
  </si>
  <si>
    <t>WOLFRAM</t>
  </si>
  <si>
    <t>Data Engineer / Consultant - remote - up to GBP60k</t>
  </si>
  <si>
    <t>Invocare</t>
  </si>
  <si>
    <t>Business Analyst Professional III</t>
  </si>
  <si>
    <t>ECHOL TECH PTE. LTD.</t>
  </si>
  <si>
    <t>['shell', 'oracle', 'snowflake', 'aws']</t>
  </si>
  <si>
    <t>{'cloud': ['oracle', 'snowflake', 'aws'], 'programming': ['shell']}</t>
  </si>
  <si>
    <t>Service Now data analyst</t>
  </si>
  <si>
    <t>VVV Texel</t>
  </si>
  <si>
    <t>Senior Big Data Engineer (m/w/d) - Wir freuen uns auf Dich</t>
  </si>
  <si>
    <t>['java', 'python', 'scala', 'kafka', 'spark', 'airflow']</t>
  </si>
  <si>
    <t>{'libraries': ['kafka', 'spark', 'airflow'], 'programming': ['java', 'python', 'scala']}</t>
  </si>
  <si>
    <t>Technical Product Owner / Data Analyst</t>
  </si>
  <si>
    <t>['sql', 'aws', 'azure', 'tableau', 'looker', 'jira']</t>
  </si>
  <si>
    <t>{'analyst_tools': ['tableau', 'looker'], 'async': ['jira'], 'cloud': ['aws', 'azure'], 'programming': ['sql']}</t>
  </si>
  <si>
    <t>NYGC Services INC</t>
  </si>
  <si>
    <t>['vmware', 'oracle', 'windows', 'linux', 'unity']</t>
  </si>
  <si>
    <t>{'cloud': ['vmware', 'oracle'], 'os': ['windows', 'linux'], 'other': ['unity']}</t>
  </si>
  <si>
    <t>['python', 'pandas', 'pytorch', 'flow', 'git']</t>
  </si>
  <si>
    <t>{'libraries': ['pandas', 'pytorch'], 'other': ['flow', 'git'], 'programming': ['python']}</t>
  </si>
  <si>
    <t>People Systems &amp; Data Analyst (w/m/d)</t>
  </si>
  <si>
    <t>167386 - Application Analyst</t>
  </si>
  <si>
    <t>Gronda</t>
  </si>
  <si>
    <t>['python', 'azure', 'django', 'docker']</t>
  </si>
  <si>
    <t>{'cloud': ['azure'], 'other': ['docker'], 'programming': ['python'], 'webframeworks': ['django']}</t>
  </si>
  <si>
    <t>['python', 'javascript', 'sql', 'django', 'vue']</t>
  </si>
  <si>
    <t>{'programming': ['python', 'javascript', 'sql'], 'webframeworks': ['django', 'vue']}</t>
  </si>
  <si>
    <t>Data Analyst for Group financial crime prevention</t>
  </si>
  <si>
    <t>Manager EXL/M/806281</t>
  </si>
  <si>
    <t>Kaflas</t>
  </si>
  <si>
    <t>['python', 'r', 'sql', 'tensorflow', 'scikit-learn', 'pandas', 'jupyter', 'docker', 'github']</t>
  </si>
  <si>
    <t>{'libraries': ['tensorflow', 'scikit-learn', 'pandas', 'jupyter'], 'other': ['docker', 'github'], 'programming': ['python', 'r', 'sql']}</t>
  </si>
  <si>
    <t>Data Analyst. Job in Pinellas Park My Valley Jobs Today</t>
  </si>
  <si>
    <t>Senior Software Engineer DWH</t>
  </si>
  <si>
    <t>['sql', 'c#', 'sql server', 'azure', 'ssis', 'ssrs', 'word']</t>
  </si>
  <si>
    <t>{'analyst_tools': ['ssis', 'ssrs', 'word'], 'cloud': ['azure'], 'databases': ['sql server'], 'programming': ['sql', 'c#']}</t>
  </si>
  <si>
    <t>Heinemann Asia Pacific Pte Ltd</t>
  </si>
  <si>
    <t>['c', 'sql', 'python', 'azure', 'github']</t>
  </si>
  <si>
    <t>{'cloud': ['azure'], 'other': ['github'], 'programming': ['c', 'sql', 'python']}</t>
  </si>
  <si>
    <t>A/R and Collections Analyst</t>
  </si>
  <si>
    <t>Data &amp; BI Analyst II - Product Review</t>
  </si>
  <si>
    <t>Tech Lead Data Science (H/F/NB)</t>
  </si>
  <si>
    <t>['python', 'gcp', 'bigquery', 'numpy', 'tensorflow', 'git', 'docker', 'terraform']</t>
  </si>
  <si>
    <t>{'cloud': ['gcp', 'bigquery'], 'libraries': ['numpy', 'tensorflow'], 'other': ['git', 'docker', 'terraform'], 'programming': ['python']}</t>
  </si>
  <si>
    <t>Talent&amp;Pro</t>
  </si>
  <si>
    <t>Analyst/ Data Engineer - Collaborative Environment</t>
  </si>
  <si>
    <t>Hudson S Bay Services Private Limited</t>
  </si>
  <si>
    <t>['sql', 'python', 'shell', 'postgresql', 'mysql', 'redshift', 'oracle', 'snowflake', 'aws', 'airflow', 'kafka', 'spark', 'microstrategy', 'looker', 'tableau', 'docker', 'git', 'kubernetes']</t>
  </si>
  <si>
    <t>{'analyst_tools': ['microstrategy', 'looker', 'tableau'], 'cloud': ['redshift', 'oracle', 'snowflake', 'aws'], 'databases': ['postgresql', 'mysql'], 'libraries': ['airflow', 'kafka', 'spark'], 'other': ['docker', 'git', 'kubernetes'], 'programming': ['sql', 'python', 'shell']}</t>
  </si>
  <si>
    <t>['sql', 'nosql', 'python', 'java', 'scala', 'sql server', 'aws', 'gcp', 'bigquery', 'azure', 'hadoop', 'spark', 'kafka', 'airflow', 'ssis']</t>
  </si>
  <si>
    <t>{'analyst_tools': ['ssis'], 'cloud': ['aws', 'gcp', 'bigquery', 'azure'], 'databases': ['sql server'], 'libraries': ['hadoop', 'spark', 'kafka', 'airflow'], 'programming': ['sql', 'nosql', 'python', 'java', 'scala']}</t>
  </si>
  <si>
    <t>Job In Deutschland: Data Engineer Public Health</t>
  </si>
  <si>
    <t>Kbv Kassenarztliche Bundesvereinigung</t>
  </si>
  <si>
    <t>Associate Data Engineer in global data management area (recent...</t>
  </si>
  <si>
    <t>Data scientist with Security Clearance</t>
  </si>
  <si>
    <t>Applied Scientist, Marketplace</t>
  </si>
  <si>
    <t>Process Lead / Data Analyst</t>
  </si>
  <si>
    <t>POM Wonderful</t>
  </si>
  <si>
    <t>Tech lead Data Engineer</t>
  </si>
  <si>
    <t>Lead Data Scientist, Quality and Operations</t>
  </si>
  <si>
    <t>['go', 'python', 'sql', 'vba', 'aws', 'tensorflow', 'hadoop']</t>
  </si>
  <si>
    <t>{'cloud': ['aws'], 'libraries': ['tensorflow', 'hadoop'], 'programming': ['go', 'python', 'sql', 'vba']}</t>
  </si>
  <si>
    <t>CITCON</t>
  </si>
  <si>
    <t>Senior Saleforce Data Analyst &amp; Business Intelligence</t>
  </si>
  <si>
    <t>Conventus</t>
  </si>
  <si>
    <t>R&amp;D Asset Portfolio Data Analytics</t>
  </si>
  <si>
    <t>Principal Cloud Database Engineer</t>
  </si>
  <si>
    <t>['java', 'c++', 'c#', 'nosql', 'sql', 'sql server', 'oracle', 'aws', 'azure', 'linux', 'kubernetes', 'docker']</t>
  </si>
  <si>
    <t>{'cloud': ['oracle', 'aws', 'azure'], 'databases': ['sql server'], 'os': ['linux'], 'other': ['kubernetes', 'docker'], 'programming': ['java', 'c++', 'c#', 'nosql', 'sql']}</t>
  </si>
  <si>
    <t>DATA SCIENTIST (M/W/D) DHL PAKET</t>
  </si>
  <si>
    <t>['python', 'r', 'julia', 'sql', 'keras', 'tensorflow', 'pytorch']</t>
  </si>
  <si>
    <t>{'libraries': ['keras', 'tensorflow', 'pytorch'], 'programming': ['python', 'r', 'julia', 'sql']}</t>
  </si>
  <si>
    <t>Data Analyst (Tableau or PowerBI)</t>
  </si>
  <si>
    <t>Data Engineer Business Intelligence (M/W/D)</t>
  </si>
  <si>
    <t>VGH</t>
  </si>
  <si>
    <t>['python', 'airflow', 'spark', 'terraform']</t>
  </si>
  <si>
    <t>{'libraries': ['airflow', 'spark'], 'other': ['terraform'], 'programming': ['python']}</t>
  </si>
  <si>
    <t>RF Service Engineer</t>
  </si>
  <si>
    <t>OFG</t>
  </si>
  <si>
    <t>Data Analyst III/Tableau SME (Remote)</t>
  </si>
  <si>
    <t>Senior Data Engineer, Streaming/Kafka</t>
  </si>
  <si>
    <t>Sales Engineer #dl</t>
  </si>
  <si>
    <t>Fraud Investigator Data Analyst (SQL)</t>
  </si>
  <si>
    <t>Information Delivery</t>
  </si>
  <si>
    <t>Liquidity Analytics Manager</t>
  </si>
  <si>
    <t>Data Science Research Associate - Provost Office - Eberly Center</t>
  </si>
  <si>
    <t>Senior Data Scientist -NA</t>
  </si>
  <si>
    <t>Zodient</t>
  </si>
  <si>
    <t>Senior Global Sales Engineer</t>
  </si>
  <si>
    <t>['colocation', 'oracle', 'visio', 'word', 'excel', 'powerpoint', 'outlook', 'sharepoint', 'terminal']</t>
  </si>
  <si>
    <t>{'analyst_tools': ['visio', 'word', 'excel', 'powerpoint', 'outlook', 'sharepoint'], 'cloud': ['colocation', 'oracle'], 'other': ['terminal']}</t>
  </si>
  <si>
    <t>KASAPUR IT Services Inc</t>
  </si>
  <si>
    <t>EH&amp;S Analyst</t>
  </si>
  <si>
    <t>['excel', 'sharepoint', 'power bi', 'qlik', 'word']</t>
  </si>
  <si>
    <t>{'analyst_tools': ['excel', 'sharepoint', 'power bi', 'qlik', 'word']}</t>
  </si>
  <si>
    <t>Data Engineer (onsite)</t>
  </si>
  <si>
    <t>['python', 'bash', 'redis', 'airflow', 'linux', 'git', 'gitlab', 'github', 'flow']</t>
  </si>
  <si>
    <t>{'databases': ['redis'], 'libraries': ['airflow'], 'os': ['linux'], 'other': ['git', 'gitlab', 'github', 'flow'], 'programming': ['python', 'bash']}</t>
  </si>
  <si>
    <t>Lead Analyst - Python +AWS</t>
  </si>
  <si>
    <t>IPM Integrated Project Management Company</t>
  </si>
  <si>
    <t>['shell', 'powershell', 'azure', 'docker', 'kubernetes']</t>
  </si>
  <si>
    <t>{'cloud': ['azure'], 'other': ['docker', 'kubernetes'], 'programming': ['shell', 'powershell']}</t>
  </si>
  <si>
    <t>Freelance Python Engineer</t>
  </si>
  <si>
    <t>Iv-Groep</t>
  </si>
  <si>
    <t>['python', 'go', 'postgresql', 'azure', 'word', 'excel']</t>
  </si>
  <si>
    <t>{'analyst_tools': ['word', 'excel'], 'cloud': ['azure'], 'databases': ['postgresql'], 'programming': ['python', 'go']}</t>
  </si>
  <si>
    <t>Senior Data Analyst, Consultant</t>
  </si>
  <si>
    <t>Robovision BV</t>
  </si>
  <si>
    <t>Vertiv Czech Republic s.r.o.</t>
  </si>
  <si>
    <t>Data Engineer (SQL / BI / RDBMS) Jobs</t>
  </si>
  <si>
    <t>['jenkins', 'git']</t>
  </si>
  <si>
    <t>{'other': ['jenkins', 'git']}</t>
  </si>
  <si>
    <t>Operational Research and Systems Analyst</t>
  </si>
  <si>
    <t>Data scientist sql python regulatory</t>
  </si>
  <si>
    <t>The Consultants Consortium</t>
  </si>
  <si>
    <t>['r', 'sql', 'snowflake', 'power bi', 'tableau']</t>
  </si>
  <si>
    <t>{'analyst_tools': ['power bi', 'tableau'], 'cloud': ['snowflake'], 'programming': ['r', 'sql']}</t>
  </si>
  <si>
    <t>(Proteomics/metabolomics-) Data Scientist</t>
  </si>
  <si>
    <t>Principal/Sr. Statistical Programmer</t>
  </si>
  <si>
    <t>ASIC Engineer, Design</t>
  </si>
  <si>
    <t>Tableau Data Architect/Data Scientist (Remote option)</t>
  </si>
  <si>
    <t>SENIOR MANAGER, SYSTEMS &amp; ANALYTICS (DATA SCIENCE)</t>
  </si>
  <si>
    <t>Los Angeles Metro</t>
  </si>
  <si>
    <t>['c', 'sas', 'sas', 'r', 'python', 'sql', 'spss', 'power bi']</t>
  </si>
  <si>
    <t>{'analyst_tools': ['sas', 'spss', 'power bi'], 'programming': ['c', 'sas', 'r', 'python', 'sql']}</t>
  </si>
  <si>
    <t>Pricing Data Analyst (R650)</t>
  </si>
  <si>
    <t>['crystal', 'excel', 'powerpoint']</t>
  </si>
  <si>
    <t>{'analyst_tools': ['excel', 'powerpoint'], 'programming': ['crystal']}</t>
  </si>
  <si>
    <t>OPT graduate looking for Business / Data Analyst</t>
  </si>
  <si>
    <t>Data and Marketing Intern</t>
  </si>
  <si>
    <t>Lucet</t>
  </si>
  <si>
    <t>DATA analyste informatique POWER BI (IT) / Freelance</t>
  </si>
  <si>
    <t>Senior Data Analyst, Mobile 2K Novato Mid-senior level Data Analysis</t>
  </si>
  <si>
    <t>Senior Software Engineer – Android</t>
  </si>
  <si>
    <t>['scala', 'kotlin', 'go', 'postgresql', 'react']</t>
  </si>
  <si>
    <t>{'databases': ['postgresql'], 'libraries': ['react'], 'programming': ['scala', 'kotlin', 'go']}</t>
  </si>
  <si>
    <t>iOs Developer Senior with Engineer background</t>
  </si>
  <si>
    <t>Business Analyst  Payments</t>
  </si>
  <si>
    <t>['swift', 'visio', 'word']</t>
  </si>
  <si>
    <t>{'analyst_tools': ['visio', 'word'], 'programming': ['swift']}</t>
  </si>
  <si>
    <t>['python', 'java', 'c#', 'javascript', 'azure', 'aws', 'airflow', 'hadoop', 'spark', 'kafka']</t>
  </si>
  <si>
    <t>{'cloud': ['azure', 'aws'], 'libraries': ['airflow', 'hadoop', 'spark', 'kafka'], 'programming': ['python', 'java', 'c#', 'javascript']}</t>
  </si>
  <si>
    <t>lead python engineer</t>
  </si>
  <si>
    <t>['python', 'bash', 'powershell', 'sap', 'terraform', 'ansible', 'puppet', 'chef']</t>
  </si>
  <si>
    <t>{'analyst_tools': ['sap'], 'other': ['terraform', 'ansible', 'puppet', 'chef'], 'programming': ['python', 'bash', 'powershell']}</t>
  </si>
  <si>
    <t>['python', 'elasticsearch', 'pandas', 'numpy', 'matplotlib', 'splunk']</t>
  </si>
  <si>
    <t>{'analyst_tools': ['splunk'], 'databases': ['elasticsearch'], 'libraries': ['pandas', 'numpy', 'matplotlib'], 'programming': ['python']}</t>
  </si>
  <si>
    <t>data warehouse analyst</t>
  </si>
  <si>
    <t>DATA ANALYTICS MANAGER</t>
  </si>
  <si>
    <t>['sql', 't-sql', 'r', 'python', 'sql server', 'oracle', 'azure', 'excel', 'sharepoint']</t>
  </si>
  <si>
    <t>{'analyst_tools': ['excel', 'sharepoint'], 'cloud': ['oracle', 'azure'], 'databases': ['sql server'], 'programming': ['sql', 't-sql', 'r', 'python']}</t>
  </si>
  <si>
    <t>['python', 'bash', 'sql', 'snowflake', 'linux']</t>
  </si>
  <si>
    <t>{'cloud': ['snowflake'], 'os': ['linux'], 'programming': ['python', 'bash', 'sql']}</t>
  </si>
  <si>
    <t>Business Intelligence and Analytics Lead - Data Engineer [Future...</t>
  </si>
  <si>
    <t>SurgeAI</t>
  </si>
  <si>
    <t>['swift', 'python', 'sql', 'go', 'numpy', 'pandas', 'tableau']</t>
  </si>
  <si>
    <t>{'analyst_tools': ['tableau'], 'libraries': ['numpy', 'pandas'], 'programming': ['swift', 'python', 'sql', 'go']}</t>
  </si>
  <si>
    <t>Bioinformatics Scientist/ Data Scientist</t>
  </si>
  <si>
    <t>['python', 'r', 'sql', 'bash', 'azure', 'linux']</t>
  </si>
  <si>
    <t>{'cloud': ['azure'], 'os': ['linux'], 'programming': ['python', 'r', 'sql', 'bash']}</t>
  </si>
  <si>
    <t>Business and Data Analyst Specialist</t>
  </si>
  <si>
    <t>Data Analyst/Engineer/PM</t>
  </si>
  <si>
    <t>LN Concerts, Data Engineer – Databricks</t>
  </si>
  <si>
    <t>['vba', 'sql', 'spring', 'tableau', 'sap', 'excel', 'powerpoint']</t>
  </si>
  <si>
    <t>{'analyst_tools': ['tableau', 'sap', 'excel', 'powerpoint'], 'libraries': ['spring'], 'programming': ['vba', 'sql']}</t>
  </si>
  <si>
    <t>All Source Analyst - Lead - Korea Jobs</t>
  </si>
  <si>
    <t>Associate Analyst-Indirect Excellence SB-05</t>
  </si>
  <si>
    <t>Allianz Benelux</t>
  </si>
  <si>
    <t>Analyst GRO Support Data</t>
  </si>
  <si>
    <t>['go', 'delphi', 'sas', 'sas', 'sql', 'python', 'sql server', 'outlook', 'excel', 'word', 'tableau', 'power bi', 'alteryx']</t>
  </si>
  <si>
    <t>{'analyst_tools': ['sas', 'outlook', 'excel', 'word', 'tableau', 'power bi', 'alteryx'], 'databases': ['sql server'], 'programming': ['go', 'delphi', 'sas', 'sql', 'python']}</t>
  </si>
  <si>
    <t>Expert Engineering Data Scientist</t>
  </si>
  <si>
    <t>IT Operations Administrator</t>
  </si>
  <si>
    <t>['snowflake', 'aws', 'azure', 'gcp', 'vmware', 'macos', 'windows', 'jira']</t>
  </si>
  <si>
    <t>{'async': ['jira'], 'cloud': ['snowflake', 'aws', 'azure', 'gcp', 'vmware'], 'os': ['macos', 'windows']}</t>
  </si>
  <si>
    <t>Market Data Risk Analyst II</t>
  </si>
  <si>
    <t>['html', 'r', 'sql', 'power bi', 'word', 'excel']</t>
  </si>
  <si>
    <t>{'analyst_tools': ['power bi', 'word', 'excel'], 'programming': ['html', 'r', 'sql']}</t>
  </si>
  <si>
    <t>Data Engineer-Machine Learning (Contract) - Gauteng - ISB2302078</t>
  </si>
  <si>
    <t>Data Scientist I Opening #444836</t>
  </si>
  <si>
    <t>[Urgent] Business Intelligence Specialist/ Data Engineer</t>
  </si>
  <si>
    <t>Riga, Latvia (+1 other)</t>
  </si>
  <si>
    <t>Senior RunBook Analyst</t>
  </si>
  <si>
    <t>Ifis Npl Servicing S.p.A.</t>
  </si>
  <si>
    <t>startupticker</t>
  </si>
  <si>
    <t>Cribl Certified Engineer</t>
  </si>
  <si>
    <t>['python', 'pandas', 'jupyter', 'spreadsheet']</t>
  </si>
  <si>
    <t>{'analyst_tools': ['spreadsheet'], 'libraries': ['pandas', 'jupyter'], 'programming': ['python']}</t>
  </si>
  <si>
    <t>Consort France</t>
  </si>
  <si>
    <t>['sas', 'sas', 'sql', 'python', 'tableau', 'qlik']</t>
  </si>
  <si>
    <t>{'analyst_tools': ['sas', 'tableau', 'qlik'], 'programming': ['sas', 'sql', 'python']}</t>
  </si>
  <si>
    <t>Business Analyst - Sales&amp;Delivery</t>
  </si>
  <si>
    <t>Product owner Data Geolocalisation</t>
  </si>
  <si>
    <t>['t-sql', 'sql', 'powershell', 'python', 'sql server', 'tableau', 'power bi', 'excel', 'git', 'gitlab']</t>
  </si>
  <si>
    <t>{'analyst_tools': ['tableau', 'power bi', 'excel'], 'databases': ['sql server'], 'other': ['git', 'gitlab'], 'programming': ['t-sql', 'sql', 'powershell', 'python']}</t>
  </si>
  <si>
    <t>Data Scientist   - Only local PA -Contract W2</t>
  </si>
  <si>
    <t>['r', 'go', 'powerpoint', 'cognos', 'tableau']</t>
  </si>
  <si>
    <t>{'analyst_tools': ['powerpoint', 'cognos', 'tableau'], 'programming': ['r', 'go']}</t>
  </si>
  <si>
    <t>Configuration Data Analyst - Big Rapids, Ludington, or Holland MI</t>
  </si>
  <si>
    <t>Data Analyst Marketing - Boursorama</t>
  </si>
  <si>
    <t>Data Scientist ( W2 Candidates only)</t>
  </si>
  <si>
    <t>[NORDICS] Marketing Analyst</t>
  </si>
  <si>
    <t>['go', 'aws', 'excel', 'terraform']</t>
  </si>
  <si>
    <t>{'analyst_tools': ['excel'], 'cloud': ['aws'], 'other': ['terraform'], 'programming': ['go']}</t>
  </si>
  <si>
    <t>Business Process &amp; Solutions Analyst Plain</t>
  </si>
  <si>
    <t>Sr. Salesforce QA Engineer</t>
  </si>
  <si>
    <t>Sr. Practice Manager- Data</t>
  </si>
  <si>
    <t>['sql', 'sql server', 'azure', 'hadoop', 'ssrs', 'ssis', 'power bi', 'dax']</t>
  </si>
  <si>
    <t>{'analyst_tools': ['ssrs', 'ssis', 'power bi', 'dax'], 'cloud': ['azure'], 'databases': ['sql server'], 'libraries': ['hadoop'], 'programming': ['sql']}</t>
  </si>
  <si>
    <t>Data Science Engineer - Snowflake</t>
  </si>
  <si>
    <t>Mid-level Data Analyst | Global Analytics</t>
  </si>
  <si>
    <t>Tools and Methods Engineer / Data Engineer</t>
  </si>
  <si>
    <t>Multimind International AB</t>
  </si>
  <si>
    <t>['sql', 'vba', 'python', 'alteryx', 'power bi', 'tableau', 'sharepoint']</t>
  </si>
  <si>
    <t>{'analyst_tools': ['alteryx', 'power bi', 'tableau', 'sharepoint'], 'programming': ['sql', 'vba', 'python']}</t>
  </si>
  <si>
    <t>Partner Analytics Team Lead</t>
  </si>
  <si>
    <t>DLH Corp</t>
  </si>
  <si>
    <t>Data Scientist/Data Analyst - Hydrometeorology support - Remote</t>
  </si>
  <si>
    <t>IBSS Corp.</t>
  </si>
  <si>
    <t>['python', 'julia', 'fortran', 'c', 'spring', 'unix']</t>
  </si>
  <si>
    <t>{'libraries': ['spring'], 'os': ['unix'], 'programming': ['python', 'julia', 'fortran', 'c']}</t>
  </si>
  <si>
    <t>Data-Senior System Analyst</t>
  </si>
  <si>
    <t>Data Analyst Trainee Immediate Hiring</t>
  </si>
  <si>
    <t>Sr Data Operations Engineer</t>
  </si>
  <si>
    <t>['sql', 'python', 'snowflake', 'aws', 'oracle', 'git', 'jira']</t>
  </si>
  <si>
    <t>{'async': ['jira'], 'cloud': ['snowflake', 'aws', 'oracle'], 'other': ['git'], 'programming': ['sql', 'python']}</t>
  </si>
  <si>
    <t>Naka, Ibaraki, Japan</t>
  </si>
  <si>
    <t>GPSC Data Analyst - MDM</t>
  </si>
  <si>
    <t>['python', 'sql', 'pandas', 'pyspark', 'hadoop', 'express', 'git', 'github']</t>
  </si>
  <si>
    <t>{'libraries': ['pandas', 'pyspark', 'hadoop'], 'other': ['git', 'github'], 'programming': ['python', 'sql'], 'webframeworks': ['express']}</t>
  </si>
  <si>
    <t>ALTERNANCE IT INGENIEUR DATA ANALYST</t>
  </si>
  <si>
    <t>[Job-12132] Data</t>
  </si>
  <si>
    <t>AMNEXT</t>
  </si>
  <si>
    <t>NarrativeWave</t>
  </si>
  <si>
    <t>Business Intelligence (BI) Engineer (K-JESS)</t>
  </si>
  <si>
    <t>Emergere Technologies Llc.</t>
  </si>
  <si>
    <t>Visión y Compromiso</t>
  </si>
  <si>
    <t>France GmbH - Houlihan Lokey (Europe) GmbH, Paris Branch</t>
  </si>
  <si>
    <t>Genuin</t>
  </si>
  <si>
    <t>Data Analyst – 2023 Campus Recruiting</t>
  </si>
  <si>
    <t>Dateningenieur / Data Engineer (a) Stendal</t>
  </si>
  <si>
    <t>Ingénieur Data Management F/H</t>
  </si>
  <si>
    <t>Intern- AI Explorer: Data Scientist</t>
  </si>
  <si>
    <t>['python', 'tensorflow', 'pytorch', 'spring']</t>
  </si>
  <si>
    <t>{'libraries': ['tensorflow', 'pytorch', 'spring'], 'programming': ['python']}</t>
  </si>
  <si>
    <t>['sql', 'databricks', 'git', 'github', 'flow']</t>
  </si>
  <si>
    <t>{'cloud': ['databricks'], 'other': ['git', 'github', 'flow'], 'programming': ['sql']}</t>
  </si>
  <si>
    <t>Data Analyst III (Florence or Percival primarily W@H) R1026157</t>
  </si>
  <si>
    <t>SeniorFull Stack Engineer</t>
  </si>
  <si>
    <t>['typescript', 'javascript', 'redis', 'mysql', 'react']</t>
  </si>
  <si>
    <t>{'databases': ['redis', 'mysql'], 'libraries': ['react'], 'programming': ['typescript', 'javascript']}</t>
  </si>
  <si>
    <t>Software Engineer AI &amp; Machine Learning</t>
  </si>
  <si>
    <t>['python', 'scala', 'java', 'sql', 'postgresql', 'redshift', 'aws', 'spark', 'hadoop', 'airflow', 'flow']</t>
  </si>
  <si>
    <t>{'cloud': ['redshift', 'aws'], 'databases': ['postgresql'], 'libraries': ['spark', 'hadoop', 'airflow'], 'other': ['flow'], 'programming': ['python', 'scala', 'java', 'sql']}</t>
  </si>
  <si>
    <t>ConsumerAffairs | Senior Data Engineer</t>
  </si>
  <si>
    <t>Lavrinhas, State of São Paulo, Brazil</t>
  </si>
  <si>
    <t>Senior Desktop Support Analyst Re-advertisement</t>
  </si>
  <si>
    <t>Agama Solutions Inc</t>
  </si>
  <si>
    <t>Engineer - Data Security</t>
  </si>
  <si>
    <t>stayforlong</t>
  </si>
  <si>
    <t>['java', 'python', 'sql', 'golang', 'javascript', 'redis', 'elasticsearch', 'mysql', 'aws', 'redshift', 'kafka', 'airflow', 'hadoop', 'docker', 'ansible', 'jenkins', 'git', 'slack']</t>
  </si>
  <si>
    <t>{'cloud': ['aws', 'redshift'], 'databases': ['redis', 'elasticsearch', 'mysql'], 'libraries': ['kafka', 'airflow', 'hadoop'], 'other': ['docker', 'ansible', 'jenkins', 'git'], 'programming': ['java', 'python', 'sql', 'golang', 'javascript'], 'sync': ['slack']}</t>
  </si>
  <si>
    <t>Senior Data Analyst / Data Governance Specialist</t>
  </si>
  <si>
    <t>Sr Statistical Programmer</t>
  </si>
  <si>
    <t>Hygiaso AG</t>
  </si>
  <si>
    <t>['python', 'javascript', 'typescript', 'sql', 'gcp', 'aws', 'azure', 'react', 'excel', 'terraform', 'docker']</t>
  </si>
  <si>
    <t>{'analyst_tools': ['excel'], 'cloud': ['gcp', 'aws', 'azure'], 'libraries': ['react'], 'other': ['terraform', 'docker'], 'programming': ['python', 'javascript', 'typescript', 'sql']}</t>
  </si>
  <si>
    <t>['sql', 'python', 'gcp', 'bigquery', 'aws', 'airflow', 'sharepoint', 'docker', 'kubernetes']</t>
  </si>
  <si>
    <t>{'analyst_tools': ['sharepoint'], 'cloud': ['gcp', 'bigquery', 'aws'], 'libraries': ['airflow'], 'other': ['docker', 'kubernetes'], 'programming': ['sql', 'python']}</t>
  </si>
  <si>
    <t>Regional Customer Analytics</t>
  </si>
  <si>
    <t>['hadoop', 'spark', 'sap', 'tableau', 'flow']</t>
  </si>
  <si>
    <t>{'analyst_tools': ['sap', 'tableau'], 'libraries': ['hadoop', 'spark'], 'other': ['flow']}</t>
  </si>
  <si>
    <t>Data Scientist 03-DM1012-1</t>
  </si>
  <si>
    <t>HANA Data Analytics Lead</t>
  </si>
  <si>
    <t>['sql', 'aws', 'oracle', 'redshift', 'excel', 'sheets']</t>
  </si>
  <si>
    <t>{'analyst_tools': ['excel', 'sheets'], 'cloud': ['aws', 'oracle', 'redshift'], 'programming': ['sql']}</t>
  </si>
  <si>
    <t>Lead Specialist - IT Data Analyst - 2310001417 - San Antonio, TX</t>
  </si>
  <si>
    <t>['bash', 'python', 'oracle']</t>
  </si>
  <si>
    <t>{'cloud': ['oracle'], 'programming': ['bash', 'python']}</t>
  </si>
  <si>
    <t>['sql', 'gdpr', 'excel', 'powerpoint', 'word', 'tableau', 'power bi', 'jira', 'confluence']</t>
  </si>
  <si>
    <t>{'analyst_tools': ['excel', 'powerpoint', 'word', 'tableau', 'power bi'], 'async': ['jira', 'confluence'], 'libraries': ['gdpr'], 'programming': ['sql']}</t>
  </si>
  <si>
    <t>Asnières-en-Poitou, France</t>
  </si>
  <si>
    <t>Machine Learning Engineer - Trainee</t>
  </si>
  <si>
    <t>['sql', 'tableau', 'ms access', 'excel', 'sharepoint', 'github', 'jira']</t>
  </si>
  <si>
    <t>{'analyst_tools': ['tableau', 'ms access', 'excel', 'sharepoint'], 'async': ['jira'], 'other': ['github'], 'programming': ['sql']}</t>
  </si>
  <si>
    <t>Klingit</t>
  </si>
  <si>
    <t>Senior Data Scientist 📈👨💻| CENCOSUD | Montevideo</t>
  </si>
  <si>
    <t>Denmark, WI</t>
  </si>
  <si>
    <t>Développeurs Big Data (H/F)</t>
  </si>
  <si>
    <t>Coordinador Data Science</t>
  </si>
  <si>
    <t>Senior Data Engineering Specialist, AI Solutions (Remote, Canada)</t>
  </si>
  <si>
    <t>Crescent Community Health Center</t>
  </si>
  <si>
    <t>Denver Corporate Search | DCS</t>
  </si>
  <si>
    <t>Majorleaguebaseball</t>
  </si>
  <si>
    <t>BI Ops/Data Engineer</t>
  </si>
  <si>
    <t>Business Analyst, Payments, Digital and Emerging Payments</t>
  </si>
  <si>
    <t>['vba', 'aws', 'redshift', 'excel', 'tableau']</t>
  </si>
  <si>
    <t>{'analyst_tools': ['excel', 'tableau'], 'cloud': ['aws', 'redshift'], 'programming': ['vba']}</t>
  </si>
  <si>
    <t>['tableau', 'alteryx', 'power bi', 'flow']</t>
  </si>
  <si>
    <t>{'analyst_tools': ['tableau', 'alteryx', 'power bi'], 'other': ['flow']}</t>
  </si>
  <si>
    <t>TSR Consulting Services, Inc (Confidential Client)</t>
  </si>
  <si>
    <t>Freedom Consulting</t>
  </si>
  <si>
    <t>['python', 'java', 'nosql', 'oracle']</t>
  </si>
  <si>
    <t>{'cloud': ['oracle'], 'programming': ['python', 'java', 'nosql']}</t>
  </si>
  <si>
    <t>['oracle', 'spreadsheet', 'excel', 'sap']</t>
  </si>
  <si>
    <t>{'analyst_tools': ['spreadsheet', 'excel', 'sap'], 'cloud': ['oracle']}</t>
  </si>
  <si>
    <t>Data Science, Associate</t>
  </si>
  <si>
    <t>Local - Jr Data Analyst (SAS)</t>
  </si>
  <si>
    <t>Crane Co.</t>
  </si>
  <si>
    <t>['java', 'c#', 'oracle', 'snowflake', 'react', 'angular']</t>
  </si>
  <si>
    <t>{'cloud': ['oracle', 'snowflake'], 'libraries': ['react'], 'programming': ['java', 'c#'], 'webframeworks': ['angular']}</t>
  </si>
  <si>
    <t>CoreMatiq</t>
  </si>
  <si>
    <t>Lead Data Engineer. Job in Atlanta My Valley Jobs Today</t>
  </si>
  <si>
    <t>Associate Reports Analyst - San Diego, CA - Remote</t>
  </si>
  <si>
    <t>Python Data Engineer - Nearshore</t>
  </si>
  <si>
    <t>Business Data Scientist - Tableau</t>
  </si>
  <si>
    <t>Data Engineer with Support Role</t>
  </si>
  <si>
    <t>['java', 'python', 'sql', 'sql server', 'gcp', 'oracle', 'bigquery', 'aws', 'azure', 'airflow', 'hadoop', 'linux']</t>
  </si>
  <si>
    <t>{'cloud': ['gcp', 'oracle', 'bigquery', 'aws', 'azure'], 'databases': ['sql server'], 'libraries': ['airflow', 'hadoop'], 'os': ['linux'], 'programming': ['java', 'python', 'sql']}</t>
  </si>
  <si>
    <t>Data Analyst Lyon H/F</t>
  </si>
  <si>
    <t>['python', 'numpy', 'pytorch', 'opencv']</t>
  </si>
  <si>
    <t>{'libraries': ['numpy', 'pytorch', 'opencv'], 'programming': ['python']}</t>
  </si>
  <si>
    <t>23-08 Production Data Engineer</t>
  </si>
  <si>
    <t>MVM</t>
  </si>
  <si>
    <t>Data Engineer-Full Time</t>
  </si>
  <si>
    <t>['python', 'go', 'java', 'gcp', 'react', 'node', 'docker', 'kubernetes']</t>
  </si>
  <si>
    <t>{'cloud': ['gcp'], 'libraries': ['react'], 'other': ['docker', 'kubernetes'], 'programming': ['python', 'go', 'java'], 'webframeworks': ['node']}</t>
  </si>
  <si>
    <t>Data ANALYST II</t>
  </si>
  <si>
    <t>['databricks', 'azure', 'spark', 'sap']</t>
  </si>
  <si>
    <t>{'analyst_tools': ['sap'], 'cloud': ['databricks', 'azure'], 'libraries': ['spark']}</t>
  </si>
  <si>
    <t>Analyst, Performance Data &amp; Analytics</t>
  </si>
  <si>
    <t>['python', 'aws', 'tensorflow', 'keras', 'pytorch', 'node']</t>
  </si>
  <si>
    <t>{'cloud': ['aws'], 'libraries': ['tensorflow', 'keras', 'pytorch'], 'programming': ['python'], 'webframeworks': ['node']}</t>
  </si>
  <si>
    <t>VitalCORE</t>
  </si>
  <si>
    <t>['python', 'r', 'sql', 'aws', 'azure', 'gcp', 'scikit-learn', 'tensorflow', 'pytorch', 'react', 'hadoop', 'spark']</t>
  </si>
  <si>
    <t>{'cloud': ['aws', 'azure', 'gcp'], 'libraries': ['scikit-learn', 'tensorflow', 'pytorch', 'react', 'hadoop', 'spark'], 'programming': ['python', 'r', 'sql']}</t>
  </si>
  <si>
    <t>CHASE Professionals</t>
  </si>
  <si>
    <t>['python', 'powershell', 'shell', 'azure', 'terraform', 'github', 'jenkins']</t>
  </si>
  <si>
    <t>{'cloud': ['azure'], 'other': ['terraform', 'github', 'jenkins'], 'programming': ['python', 'powershell', 'shell']}</t>
  </si>
  <si>
    <t>Machine Learning Applied Scientist , TENSearch</t>
  </si>
  <si>
    <t>['sql', 'c', 'sas', 'sas', 'sql server', 'power bi']</t>
  </si>
  <si>
    <t>{'analyst_tools': ['sas', 'power bi'], 'databases': ['sql server'], 'programming': ['sql', 'c', 'sas']}</t>
  </si>
  <si>
    <t>Hiya</t>
  </si>
  <si>
    <t>['sql', 'r', 'python', 'aws', 'airflow']</t>
  </si>
  <si>
    <t>{'cloud': ['aws'], 'libraries': ['airflow'], 'programming': ['sql', 'r', 'python']}</t>
  </si>
  <si>
    <t>['sql', 'sas', 'sas', 'python', 'gcp']</t>
  </si>
  <si>
    <t>{'analyst_tools': ['sas'], 'cloud': ['gcp'], 'programming': ['sql', 'sas', 'python']}</t>
  </si>
  <si>
    <t>data analyst w/powerbi</t>
  </si>
  <si>
    <t>['java', 'c++', 'python', 'scala', 'bigquery', 'gcp', 'airflow', 'tableau', 'splunk', 'flow', 'terraform', 'git', 'kubernetes']</t>
  </si>
  <si>
    <t>{'analyst_tools': ['tableau', 'splunk'], 'cloud': ['bigquery', 'gcp'], 'libraries': ['airflow'], 'other': ['flow', 'terraform', 'git', 'kubernetes'], 'programming': ['java', 'c++', 'python', 'scala']}</t>
  </si>
  <si>
    <t>Data Centre Services Engineer</t>
  </si>
  <si>
    <t>['c', 'sql', 'r', 'python', 'sas', 'sas', 'tableau']</t>
  </si>
  <si>
    <t>{'analyst_tools': ['sas', 'tableau'], 'programming': ['c', 'sql', 'r', 'python', 'sas']}</t>
  </si>
  <si>
    <t>IT Senior Data Analyst (Source to Pay experience required)</t>
  </si>
  <si>
    <t>['sql', 'sas', 'sas', 'snowflake', 'oracle', 'spss', 'tableau']</t>
  </si>
  <si>
    <t>{'analyst_tools': ['sas', 'spss', 'tableau'], 'cloud': ['snowflake', 'oracle'], 'programming': ['sql', 'sas']}</t>
  </si>
  <si>
    <t>['python', 'java', 'pyspark', 'hadoop', 'spark']</t>
  </si>
  <si>
    <t>{'libraries': ['pyspark', 'hadoop', 'spark'], 'programming': ['python', 'java']}</t>
  </si>
  <si>
    <t>Intern Data Quality Analyst</t>
  </si>
  <si>
    <t>Azul</t>
  </si>
  <si>
    <t>Data Analyst/PM - Remote</t>
  </si>
  <si>
    <t>['python', 'sql', 'airflow', 'tableau', 'git', 'github']</t>
  </si>
  <si>
    <t>{'analyst_tools': ['tableau'], 'libraries': ['airflow'], 'other': ['git', 'github'], 'programming': ['python', 'sql']}</t>
  </si>
  <si>
    <t>Data Science professional</t>
  </si>
  <si>
    <t>Northwest Farm Credit Services</t>
  </si>
  <si>
    <t>['sql', 'sas', 'sas', 'python', 'nosql', 'snowflake', 'azure', 'aws', 'excel', 'flow']</t>
  </si>
  <si>
    <t>{'analyst_tools': ['sas', 'excel'], 'cloud': ['snowflake', 'azure', 'aws'], 'other': ['flow'], 'programming': ['sql', 'sas', 'python', 'nosql']}</t>
  </si>
  <si>
    <t>Data Engineer (Azure, Consultancy, ETL, Nederlandstalig)</t>
  </si>
  <si>
    <t>['javascript', 'html', 'css', 'php', 'python', 'node.js', 'git', 'github']</t>
  </si>
  <si>
    <t>{'other': ['git', 'github'], 'programming': ['javascript', 'html', 'css', 'php', 'python'], 'webframeworks': ['node.js']}</t>
  </si>
  <si>
    <t>Manager, Data Science - NLP (Washington DC)</t>
  </si>
  <si>
    <t>Mid  Engineer</t>
  </si>
  <si>
    <t>Automated Operations Engineer -Managed Services 1st-level...</t>
  </si>
  <si>
    <t>Forbach, France</t>
  </si>
  <si>
    <t>Azure Sr Data Engineer | Argentina</t>
  </si>
  <si>
    <t>Clearml</t>
  </si>
  <si>
    <t>['python', 'scala', 'java', 'c++', 'hadoop', 'tableau']</t>
  </si>
  <si>
    <t>{'analyst_tools': ['tableau'], 'libraries': ['hadoop'], 'programming': ['python', 'scala', 'java', 'c++']}</t>
  </si>
  <si>
    <t>Data Analyst (Procurement: Sourcing and Best Practices) Czech...</t>
  </si>
  <si>
    <t>Sr. Pricing Analyst</t>
  </si>
  <si>
    <t>Senior Data Analyst (Clinical)</t>
  </si>
  <si>
    <t>Data Analyst with Banking Domain</t>
  </si>
  <si>
    <t>(Mx) Jefe De Data Analytics</t>
  </si>
  <si>
    <t>Vadum Inc.</t>
  </si>
  <si>
    <t>['go', 'java', 'javascript', 'python', 'react', 'windows', 'linux', 'docker', 'jenkins', 'git', 'kubernetes']</t>
  </si>
  <si>
    <t>{'libraries': ['react'], 'os': ['windows', 'linux'], 'other': ['docker', 'jenkins', 'git', 'kubernetes'], 'programming': ['go', 'java', 'javascript', 'python']}</t>
  </si>
  <si>
    <t>['sas', 'sas', 'sql', 'python', 'r', 'snowflake', 'power bi', 'tableau']</t>
  </si>
  <si>
    <t>{'analyst_tools': ['sas', 'power bi', 'tableau'], 'cloud': ['snowflake'], 'programming': ['sas', 'sql', 'python', 'r']}</t>
  </si>
  <si>
    <t>['sql', 'pyspark', 'pandas', 'jira', 'notion']</t>
  </si>
  <si>
    <t>{'async': ['jira', 'notion'], 'libraries': ['pyspark', 'pandas'], 'programming': ['sql']}</t>
  </si>
  <si>
    <t>ASD4 Data Officer and ASD6-EL1 Data Engineer Security Capability ...</t>
  </si>
  <si>
    <t>['java', 'c++', 'python', 'aws']</t>
  </si>
  <si>
    <t>{'cloud': ['aws'], 'programming': ['java', 'c++', 'python']}</t>
  </si>
  <si>
    <t>Data Analyst/Development Coordinator</t>
  </si>
  <si>
    <t>Joe's Movement Emporium</t>
  </si>
  <si>
    <t>['python', 'javascript', 'redis', 'mysql', 'elasticsearch', 'aws', 'gcp', 'jenkins', 'github']</t>
  </si>
  <si>
    <t>{'cloud': ['aws', 'gcp'], 'databases': ['redis', 'mysql', 'elasticsearch'], 'other': ['jenkins', 'github'], 'programming': ['python', 'javascript']}</t>
  </si>
  <si>
    <t>Data Scientist Intern - Regulatory and Quality Analytics</t>
  </si>
  <si>
    <t>Data Scientist USA (TN Visa)</t>
  </si>
  <si>
    <t>['go', 'sql', 'azure', 'tableau', 'power bi']</t>
  </si>
  <si>
    <t>{'analyst_tools': ['tableau', 'power bi'], 'cloud': ['azure'], 'programming': ['go', 'sql']}</t>
  </si>
  <si>
    <t>Data Science Web Scraping work from home job/internship at Datanstats</t>
  </si>
  <si>
    <t>Datanstats</t>
  </si>
  <si>
    <t>Advanced Analyst Analytics</t>
  </si>
  <si>
    <t>['assembly', 'power bi', 'excel']</t>
  </si>
  <si>
    <t>{'analyst_tools': ['power bi', 'excel'], 'programming': ['assembly']}</t>
  </si>
  <si>
    <t>Labs Data Scientist</t>
  </si>
  <si>
    <t>Scientific Analyst Jobs</t>
  </si>
  <si>
    <t>Python Innovation Engineer</t>
  </si>
  <si>
    <t>Auxiliar Data Science</t>
  </si>
  <si>
    <t>Artificial Intelligence And Machine Learning Senior Specialist –...</t>
  </si>
  <si>
    <t>['java', 'html', 'javascript', 'shell', 'mongodb', 'mongodb', 'mysql', 'elasticsearch', 'hadoop', 'tensorflow', 'keras', 'spark', 'linux', 'docker']</t>
  </si>
  <si>
    <t>{'databases': ['mongodb', 'mysql', 'elasticsearch'], 'libraries': ['hadoop', 'tensorflow', 'keras', 'spark'], 'os': ['linux'], 'other': ['docker'], 'programming': ['java', 'html', 'javascript', 'shell', 'mongodb']}</t>
  </si>
  <si>
    <t>Data Analyst Member Services</t>
  </si>
  <si>
    <t>LIBERTY Dental Plan</t>
  </si>
  <si>
    <t>Prospa.</t>
  </si>
  <si>
    <t>Data Center Facilities Tech MID @Port Hueneme</t>
  </si>
  <si>
    <t>Administrador de Base de datos Junior SQL Server</t>
  </si>
  <si>
    <t>['sql', 'aws', 'snowflake', 'oracle', 'pyspark']</t>
  </si>
  <si>
    <t>{'cloud': ['aws', 'snowflake', 'oracle'], 'libraries': ['pyspark'], 'programming': ['sql']}</t>
  </si>
  <si>
    <t>The Hut Group</t>
  </si>
  <si>
    <t>['python', 'sql', 'r', 'gdpr', 'matplotlib']</t>
  </si>
  <si>
    <t>{'libraries': ['gdpr', 'matplotlib'], 'programming': ['python', 'sql', 'r']}</t>
  </si>
  <si>
    <t>Associate Analyst, Delivery</t>
  </si>
  <si>
    <t>Nuventura GmbH</t>
  </si>
  <si>
    <t>Senior Google Ads And Data Analytics Specialist</t>
  </si>
  <si>
    <t>VLA JOBS</t>
  </si>
  <si>
    <t>DataOps Engineer (h/f) (IT) / Freelance</t>
  </si>
  <si>
    <t>Data Science / NLP Required</t>
  </si>
  <si>
    <t>Machine Learning Engineer - Climate Tech</t>
  </si>
  <si>
    <t>Climatiq</t>
  </si>
  <si>
    <t>['rust', 'typescript', 'python', 'aws', 'github']</t>
  </si>
  <si>
    <t>{'cloud': ['aws'], 'other': ['github'], 'programming': ['rust', 'typescript', 'python']}</t>
  </si>
  <si>
    <t>['sql', 'python', 'java', 'scala', 'spark', 'airflow', 'jenkins', 'git', 'bitbucket', 'docker', 'kubernetes']</t>
  </si>
  <si>
    <t>{'libraries': ['spark', 'airflow'], 'other': ['jenkins', 'git', 'bitbucket', 'docker', 'kubernetes'], 'programming': ['sql', 'python', 'java', 'scala']}</t>
  </si>
  <si>
    <t>Library Assessment and Data Analyst - 991632</t>
  </si>
  <si>
    <t>['sas', 'sas', 'r', 'python', 'go', 'matlab', 'excel', 'sheets', 'spss', 'tableau']</t>
  </si>
  <si>
    <t>{'analyst_tools': ['sas', 'excel', 'sheets', 'spss', 'tableau'], 'programming': ['sas', 'r', 'python', 'go', 'matlab']}</t>
  </si>
  <si>
    <t>Procor Limited</t>
  </si>
  <si>
    <t>['php', 'java', 'c#', 'c++', 'python', 'scala', 'redis', 'cassandra', 'elasticsearch', 'mysql', 'aws', 'azure', 'linux', 'splunk', 'chef', 'puppet', 'ansible', 'terraform', 'jenkins']</t>
  </si>
  <si>
    <t>{'analyst_tools': ['splunk'], 'cloud': ['aws', 'azure'], 'databases': ['redis', 'cassandra', 'elasticsearch', 'mysql'], 'os': ['linux'], 'other': ['chef', 'puppet', 'ansible', 'terraform', 'jenkins'], 'programming': ['php', 'java', 'c#', 'c++', 'python', 'scala']}</t>
  </si>
  <si>
    <t>Open Earth Foundation</t>
  </si>
  <si>
    <t>Principal Engineer, Core [Custom Data] - Remote</t>
  </si>
  <si>
    <t>Splend</t>
  </si>
  <si>
    <t>['python', 'sql', 'aws', 'azure', 'airflow', 'spark', 'hadoop', 'power bi', 'tableau', 'docker']</t>
  </si>
  <si>
    <t>{'analyst_tools': ['power bi', 'tableau'], 'cloud': ['aws', 'azure'], 'libraries': ['airflow', 'spark', 'hadoop'], 'other': ['docker'], 'programming': ['python', 'sql']}</t>
  </si>
  <si>
    <t>Data Analyst*innen (m/w/d)</t>
  </si>
  <si>
    <t>Marketplace Data Contractor (2023) - (Remote)</t>
  </si>
  <si>
    <t>Data Science, Client Manager</t>
  </si>
  <si>
    <t>Pt Intrias Mandiri Sejati</t>
  </si>
  <si>
    <t>ASSISTANT DATA SCIENTIST (H/F) - STAGE 6 MOIS - LA DÉFENSE</t>
  </si>
  <si>
    <t>['c', 'sql', 'sas', 'sas', 'python', 'r']</t>
  </si>
  <si>
    <t>{'analyst_tools': ['sas'], 'programming': ['c', 'sql', 'sas', 'python', 'r']}</t>
  </si>
  <si>
    <t>ASD Healthcare</t>
  </si>
  <si>
    <t>BanBajío</t>
  </si>
  <si>
    <t>['python', 'snowflake', 'azure', 'cordova']</t>
  </si>
  <si>
    <t>{'cloud': ['snowflake', 'azure'], 'libraries': ['cordova'], 'programming': ['python']}</t>
  </si>
  <si>
    <t>DATA ANALYST 80-100%</t>
  </si>
  <si>
    <t>CallRail</t>
  </si>
  <si>
    <t>['sql', 'python', 'r', 'redshift', 'aws', 'looker', 'tableau', 'power bi', 'flow', 'github']</t>
  </si>
  <si>
    <t>{'analyst_tools': ['looker', 'tableau', 'power bi'], 'cloud': ['redshift', 'aws'], 'other': ['flow', 'github'], 'programming': ['sql', 'python', 'r']}</t>
  </si>
  <si>
    <t>['sql', 'c#', 'powershell', 'dynamodb', 'sql server', 'aws', 'azure', 'node.js', 'angular', 'windows']</t>
  </si>
  <si>
    <t>{'cloud': ['aws', 'azure'], 'databases': ['dynamodb', 'sql server'], 'os': ['windows'], 'programming': ['sql', 'c#', 'powershell'], 'webframeworks': ['node.js', 'angular']}</t>
  </si>
  <si>
    <t>['java', 'cassandra', 'hadoop', 'spark', 'tableau']</t>
  </si>
  <si>
    <t>{'analyst_tools': ['tableau'], 'databases': ['cassandra'], 'libraries': ['hadoop', 'spark'], 'programming': ['java']}</t>
  </si>
  <si>
    <t>SALES SUPPORT ANALYST - Competitive Pay</t>
  </si>
  <si>
    <t>['angular', 'docker']</t>
  </si>
  <si>
    <t>{'other': ['docker'], 'webframeworks': ['angular']}</t>
  </si>
  <si>
    <t>WellCare of KY</t>
  </si>
  <si>
    <t>Rx Data Science Analyst</t>
  </si>
  <si>
    <t>['sql', 'r', 'python', 'sas', 'sas', 'sql server', 'azure', 'snowflake', 'alteryx', 'power bi']</t>
  </si>
  <si>
    <t>{'analyst_tools': ['sas', 'alteryx', 'power bi'], 'cloud': ['azure', 'snowflake'], 'databases': ['sql server'], 'programming': ['sql', 'r', 'python', 'sas']}</t>
  </si>
  <si>
    <t>cARMY Cloud Data Engineer</t>
  </si>
  <si>
    <t>Millersville, MD</t>
  </si>
  <si>
    <t>i4DM</t>
  </si>
  <si>
    <t>['sql', 'python', 'java', 'javascript', 'html', 'dynamodb', 'aws', 'redshift', 'qlik', 'flow', 'git', 'jenkins']</t>
  </si>
  <si>
    <t>{'analyst_tools': ['qlik'], 'cloud': ['aws', 'redshift'], 'databases': ['dynamodb'], 'other': ['flow', 'git', 'jenkins'], 'programming': ['sql', 'python', 'java', 'javascript', 'html']}</t>
  </si>
  <si>
    <t>Data Analyst/ $100M Valuation/ Benefits Fully Covered</t>
  </si>
  <si>
    <t>['sql', 'mongodb', 'mongodb', 'nosql']</t>
  </si>
  <si>
    <t>{'databases': ['mongodb'], 'programming': ['sql', 'mongodb', 'nosql']}</t>
  </si>
  <si>
    <t>Data Scientist (m/v)</t>
  </si>
  <si>
    <t>Arabian Advanced Systems</t>
  </si>
  <si>
    <t>Lead Data Analyst(FinTech) – Delhi – Tide Platform</t>
  </si>
  <si>
    <t>['sql', 'python', 'snowflake', 'aws', 'airflow', 'looker', 'tableau', 'git']</t>
  </si>
  <si>
    <t>{'analyst_tools': ['looker', 'tableau'], 'cloud': ['snowflake', 'aws'], 'libraries': ['airflow'], 'other': ['git'], 'programming': ['sql', 'python']}</t>
  </si>
  <si>
    <t>['rust', 'sql', 'nosql', 'python', 'java', 'c#', 'aws', 'azure', 'gcp', 'hadoop', 'spark', 'git']</t>
  </si>
  <si>
    <t>{'cloud': ['aws', 'azure', 'gcp'], 'libraries': ['hadoop', 'spark'], 'other': ['git'], 'programming': ['rust', 'sql', 'nosql', 'python', 'java', 'c#']}</t>
  </si>
  <si>
    <t>Machine Learning Engineer, TENSearch</t>
  </si>
  <si>
    <t>Amazon Europe Core Sarl</t>
  </si>
  <si>
    <t>ZenToes</t>
  </si>
  <si>
    <t>['sql', 'sas', 'sas', 'python', 'excel', 'sheets', 'tableau']</t>
  </si>
  <si>
    <t>{'analyst_tools': ['sas', 'excel', 'sheets', 'tableau'], 'programming': ['sql', 'sas', 'python']}</t>
  </si>
  <si>
    <t>Data Analyst West Chester, PA, US - Now Hiring</t>
  </si>
  <si>
    <t>Communications Test Design, Inc.</t>
  </si>
  <si>
    <t>Data Engineer Consultant bij OrangeValley ㅤ</t>
  </si>
  <si>
    <t>Sport Science Data Analyst Intern</t>
  </si>
  <si>
    <t>Orange County Soccer Club</t>
  </si>
  <si>
    <t>Lighting Category Analyst</t>
  </si>
  <si>
    <t>Brigit</t>
  </si>
  <si>
    <t>['go', 'sql', 'python', 'r', 'pyspark', 'scikit-learn', 'tableau']</t>
  </si>
  <si>
    <t>{'analyst_tools': ['tableau'], 'libraries': ['pyspark', 'scikit-learn'], 'programming': ['go', 'sql', 'python', 'r']}</t>
  </si>
  <si>
    <t>Sr Content Analyst</t>
  </si>
  <si>
    <t>Senior Data Scientist - Chemometrics</t>
  </si>
  <si>
    <t>Authentix</t>
  </si>
  <si>
    <t>['python', 'matlab', 'sql', 'azure', 'power bi', 'tableau']</t>
  </si>
  <si>
    <t>{'analyst_tools': ['power bi', 'tableau'], 'cloud': ['azure'], 'programming': ['python', 'matlab', 'sql']}</t>
  </si>
  <si>
    <t>Web Application Analyst - Retail</t>
  </si>
  <si>
    <t>['c#', 'html', 'css', 'sql']</t>
  </si>
  <si>
    <t>{'programming': ['c#', 'html', 'css', 'sql']}</t>
  </si>
  <si>
    <t>Data Engineer Talend - Snowflake (IT) / Freelance</t>
  </si>
  <si>
    <t>Data Scientist PACA - Alternative Title</t>
  </si>
  <si>
    <t>Data engineer - Kỹ sư dữ liệu</t>
  </si>
  <si>
    <t>Công ty Cổ Phần Công Nghệ EcoTruck</t>
  </si>
  <si>
    <t>['python', 'sql', 'java', 'databricks', 'linux']</t>
  </si>
  <si>
    <t>{'cloud': ['databricks'], 'os': ['linux'], 'programming': ['python', 'sql', 'java']}</t>
  </si>
  <si>
    <t>Data Analyst - Power BI and SQL</t>
  </si>
  <si>
    <t>Azure Data Engineer Requirement : 3 Months : Outside IR35 : Remote...</t>
  </si>
  <si>
    <t>Cybersecurity Analytics, Data Protection - Now Hiring</t>
  </si>
  <si>
    <t>Senior Software Engineer, Messaging</t>
  </si>
  <si>
    <t>['python', 'scala', 'aws', 'pyspark', 'spark', 'node.js', 'excel']</t>
  </si>
  <si>
    <t>{'analyst_tools': ['excel'], 'cloud': ['aws'], 'libraries': ['pyspark', 'spark'], 'programming': ['python', 'scala'], 'webframeworks': ['node.js']}</t>
  </si>
  <si>
    <t>GEOSPATIAL/DATA ANALYST – REMOTE</t>
  </si>
  <si>
    <t>randstad us</t>
  </si>
  <si>
    <t>Ingeniero/a Bigdata</t>
  </si>
  <si>
    <t>['powershell', 'azure', 'ansible']</t>
  </si>
  <si>
    <t>{'cloud': ['azure'], 'other': ['ansible'], 'programming': ['powershell']}</t>
  </si>
  <si>
    <t>['sas', 'sas', 'sql', 'r', 'python', 'excel', 'power bi']</t>
  </si>
  <si>
    <t>{'analyst_tools': ['sas', 'excel', 'power bi'], 'programming': ['sas', 'sql', 'r', 'python']}</t>
  </si>
  <si>
    <t>Senior Data Developer- Data &amp; Intelligence</t>
  </si>
  <si>
    <t>['python', 'sql', 'postgresql', 'mysql', 'mariadb', 'sql server', 'snowflake', 'airflow', 'looker', 'git', 'docker']</t>
  </si>
  <si>
    <t>{'analyst_tools': ['looker'], 'cloud': ['snowflake'], 'databases': ['postgresql', 'mysql', 'mariadb', 'sql server'], 'libraries': ['airflow'], 'other': ['git', 'docker'], 'programming': ['python', 'sql']}</t>
  </si>
  <si>
    <t>['go', 'javascript', 'python', 'r', 'mysql', 'snowflake', 'aws', 'jupyter', 'node.js', 'word', 'bitbucket', 'git', 'atlassian', 'jira', 'confluence']</t>
  </si>
  <si>
    <t>{'analyst_tools': ['word'], 'async': ['jira', 'confluence'], 'cloud': ['snowflake', 'aws'], 'databases': ['mysql'], 'libraries': ['jupyter'], 'other': ['bitbucket', 'git', 'atlassian'], 'programming': ['go', 'javascript', 'python', 'r'], 'webframeworks': ['node.js']}</t>
  </si>
  <si>
    <t>emtec solutions GmbH</t>
  </si>
  <si>
    <t>['sql', 'python', 'shell', 'nosql', 'snowflake', 'aws', 'redshift', 'azure', 'linux']</t>
  </si>
  <si>
    <t>{'cloud': ['snowflake', 'aws', 'redshift', 'azure'], 'os': ['linux'], 'programming': ['sql', 'python', 'shell', 'nosql']}</t>
  </si>
  <si>
    <t>W2 Candidates - Big Data Engineer (Python, Spark, SQL, Hadoop)</t>
  </si>
  <si>
    <t>['python', 'sql', 'shell', 'java', 'php', 'aws', 'spark', 'hadoop', 'kafka', 'linux']</t>
  </si>
  <si>
    <t>{'cloud': ['aws'], 'libraries': ['spark', 'hadoop', 'kafka'], 'os': ['linux'], 'programming': ['python', 'sql', 'shell', 'java', 'php']}</t>
  </si>
  <si>
    <t>Analista en Big Data</t>
  </si>
  <si>
    <t>['python', 'java', 'go', 'aws', 'snowflake', 'express', 'excel', 'terraform', 'jenkins', 'gitlab']</t>
  </si>
  <si>
    <t>{'analyst_tools': ['excel'], 'cloud': ['aws', 'snowflake'], 'other': ['terraform', 'jenkins', 'gitlab'], 'programming': ['python', 'java', 'go'], 'webframeworks': ['express']}</t>
  </si>
  <si>
    <t>Borrowell</t>
  </si>
  <si>
    <t>['sql', 'python', 'r', 'airflow', 'looker', 'tableau']</t>
  </si>
  <si>
    <t>{'analyst_tools': ['looker', 'tableau'], 'libraries': ['airflow'], 'programming': ['sql', 'python', 'r']}</t>
  </si>
  <si>
    <t>Data Analyst II. Job in San Francisco WDTN Jobs</t>
  </si>
  <si>
    <t>Software Engineer, Cloud Mapping</t>
  </si>
  <si>
    <t>['golang', 'python', 'c++', 'mongodb', 'mongodb', 'mysql', 'postgresql', 'dynamodb', 'aws', 'kafka', 'kubernetes']</t>
  </si>
  <si>
    <t>{'cloud': ['aws'], 'databases': ['mongodb', 'mysql', 'postgresql', 'dynamodb'], 'libraries': ['kafka'], 'other': ['kubernetes'], 'programming': ['golang', 'python', 'c++', 'mongodb']}</t>
  </si>
  <si>
    <t>Maribo, Denmark</t>
  </si>
  <si>
    <t>Damovo Belgium NV/SA</t>
  </si>
  <si>
    <t>CAN - IT - Software Engineer V</t>
  </si>
  <si>
    <t>['scala', 'java', 'sql', 'databricks', 'aws', 'azure', 'spark', 'spring', 'angular']</t>
  </si>
  <si>
    <t>{'cloud': ['databricks', 'aws', 'azure'], 'libraries': ['spark', 'spring'], 'programming': ['scala', 'java', 'sql'], 'webframeworks': ['angular']}</t>
  </si>
  <si>
    <t>Adaviv</t>
  </si>
  <si>
    <t>Cronos Luxembourg</t>
  </si>
  <si>
    <t>['java', 'bash', 'powershell', 'python', 'oracle', 'azure', 'spring', 'angular', 'linux', 'sap']</t>
  </si>
  <si>
    <t>{'analyst_tools': ['sap'], 'cloud': ['oracle', 'azure'], 'libraries': ['spring'], 'os': ['linux'], 'programming': ['java', 'bash', 'powershell', 'python'], 'webframeworks': ['angular']}</t>
  </si>
  <si>
    <t>['python', 'sql', 'scala', 'postgresql', 'aws', 'redshift', 'pyspark']</t>
  </si>
  <si>
    <t>{'cloud': ['aws', 'redshift'], 'databases': ['postgresql'], 'libraries': ['pyspark'], 'programming': ['python', 'sql', 'scala']}</t>
  </si>
  <si>
    <t>['sql', 'powershell', 'java', 'python', 'sql server', 'azure', 'windows', 'git']</t>
  </si>
  <si>
    <t>{'cloud': ['azure'], 'databases': ['sql server'], 'os': ['windows'], 'other': ['git'], 'programming': ['sql', 'powershell', 'java', 'python']}</t>
  </si>
  <si>
    <t>cts GmbH competence for technical solutions</t>
  </si>
  <si>
    <t>Data engineer with exp MarkLogic framework</t>
  </si>
  <si>
    <t>['python', 'bash', 'shell', 'redis', 'airflow', 'kafka', 'linux', 'jira']</t>
  </si>
  <si>
    <t>{'async': ['jira'], 'databases': ['redis'], 'libraries': ['airflow', 'kafka'], 'os': ['linux'], 'programming': ['python', 'bash', 'shell']}</t>
  </si>
  <si>
    <t>Hub Consulting</t>
  </si>
  <si>
    <t>['sql', 'r', 'redshift', 'bigquery', 'airflow', 'tensorflow', 'pytorch', 'scikit-learn', 'numpy', 'jupyter', 'looker', 'tableau']</t>
  </si>
  <si>
    <t>{'analyst_tools': ['looker', 'tableau'], 'cloud': ['redshift', 'bigquery'], 'libraries': ['airflow', 'tensorflow', 'pytorch', 'scikit-learn', 'numpy', 'jupyter'], 'programming': ['sql', 'r']}</t>
  </si>
  <si>
    <t>Full-stack Developer</t>
  </si>
  <si>
    <t>['typescript', 'javascript', 'solidity', 'azure', 'kubernetes', 'jenkins']</t>
  </si>
  <si>
    <t>{'cloud': ['azure'], 'other': ['kubernetes', 'jenkins'], 'programming': ['typescript', 'javascript', 'solidity']}</t>
  </si>
  <si>
    <t>ENVIRONMENTAL DATA ANALYST</t>
  </si>
  <si>
    <t>BB&amp;E Inc</t>
  </si>
  <si>
    <t>Immediate Joiner  Data Engineer  Remote</t>
  </si>
  <si>
    <t>Igt Solutions</t>
  </si>
  <si>
    <t>['c', 'sql', 'r', 'python', 'express', 'tableau', 'power bi']</t>
  </si>
  <si>
    <t>{'analyst_tools': ['tableau', 'power bi'], 'programming': ['c', 'sql', 'r', 'python'], 'webframeworks': ['express']}</t>
  </si>
  <si>
    <t>Sr. Cloud Data Engineer LOCATION: Chicago, IL ( Onsite with Hybrid...</t>
  </si>
  <si>
    <t>['sql', 'aws', 'snowflake', 'redshift', 'tableau']</t>
  </si>
  <si>
    <t>{'analyst_tools': ['tableau'], 'cloud': ['aws', 'snowflake', 'redshift'], 'programming': ['sql']}</t>
  </si>
  <si>
    <t>CAPITAL RECRUITERS</t>
  </si>
  <si>
    <t>Virtual Calibre MSC Sdn. Bhd.</t>
  </si>
  <si>
    <t>['go', 'sql', 'r', 'python', 'excel', 'powerpoint', 'word']</t>
  </si>
  <si>
    <t>{'analyst_tools': ['excel', 'powerpoint', 'word'], 'programming': ['go', 'sql', 'r', 'python']}</t>
  </si>
  <si>
    <t>['sql', 'python', 'scala', 'java', 'c++', 'azure', 'databricks', 'spark', 'airflow', 'docker', 'kubernetes']</t>
  </si>
  <si>
    <t>{'cloud': ['azure', 'databricks'], 'libraries': ['spark', 'airflow'], 'other': ['docker', 'kubernetes'], 'programming': ['sql', 'python', 'scala', 'java', 'c++']}</t>
  </si>
  <si>
    <t>Tech­niker Krankenkasse</t>
  </si>
  <si>
    <t>Sr. Big Data/Spark Engineer Job In Saudi Arabia</t>
  </si>
  <si>
    <t>SIRO</t>
  </si>
  <si>
    <t>['nosql', 'sql', 'python', 'java', 'scala', 'redshift', 'oracle', 'aws', 'airflow', 'excel']</t>
  </si>
  <si>
    <t>{'analyst_tools': ['excel'], 'cloud': ['redshift', 'oracle', 'aws'], 'libraries': ['airflow'], 'programming': ['nosql', 'sql', 'python', 'java', 'scala']}</t>
  </si>
  <si>
    <t>Targobank</t>
  </si>
  <si>
    <t>Data Analyste en Ressources Humaines</t>
  </si>
  <si>
    <t>Sapeurs-Pompiers de Paris</t>
  </si>
  <si>
    <t>ML Research Engineer/Data Scientist (Human Data Pipeline)</t>
  </si>
  <si>
    <t>Alignment Research Center</t>
  </si>
  <si>
    <t>Information Analyst GEO</t>
  </si>
  <si>
    <t>['azure', 'excel', 'jira']</t>
  </si>
  <si>
    <t>{'analyst_tools': ['excel'], 'async': ['jira'], 'cloud': ['azure']}</t>
  </si>
  <si>
    <t>Close Brothers Asset Finance and Leasing</t>
  </si>
  <si>
    <t>Direct Hire - Banking Data Analyst</t>
  </si>
  <si>
    <t>Personnel Resources</t>
  </si>
  <si>
    <t>Sports Science, Data Analyst - Temporary</t>
  </si>
  <si>
    <t>['splunk', 'word']</t>
  </si>
  <si>
    <t>{'analyst_tools': ['splunk', 'word']}</t>
  </si>
  <si>
    <t>Topstep</t>
  </si>
  <si>
    <t>['sql', 'ruby', 'ruby', 'javascript', 'python', 'snowflake', 'aws', 'excel', 'tableau', 'power bi']</t>
  </si>
  <si>
    <t>{'analyst_tools': ['excel', 'tableau', 'power bi'], 'cloud': ['snowflake', 'aws'], 'programming': ['sql', 'ruby', 'javascript', 'python'], 'webframeworks': ['ruby']}</t>
  </si>
  <si>
    <t>Data Steward (Entry)-Data &amp; Analytics-IT-Corp-US</t>
  </si>
  <si>
    <t>Sr.Data Analyst in Austin, TX (Hybrid Remote)</t>
  </si>
  <si>
    <t>Data Engineer Internship - 2024 (US)</t>
  </si>
  <si>
    <t>HRIS Data Analyst #: 23-06899</t>
  </si>
  <si>
    <t>Waze</t>
  </si>
  <si>
    <t>Humane Rescue Alliance</t>
  </si>
  <si>
    <t>Data Engineer Confirmé (H/F)-Strasbourg</t>
  </si>
  <si>
    <t>Data Analyst Intern - Store Engineering</t>
  </si>
  <si>
    <t>Manager/ Senior Manager, Regional Business Analytics-Malaysia</t>
  </si>
  <si>
    <t>Data analyst/Landscape strategist/Tableau/PowerBI/visualization</t>
  </si>
  <si>
    <t>Tech lead - data engineering</t>
  </si>
  <si>
    <t>Data Analyst 23-09020</t>
  </si>
  <si>
    <t>Senior Information Security Analyst - Data Security</t>
  </si>
  <si>
    <t>Business Intelligence Engineer, Eu Supply Chain</t>
  </si>
  <si>
    <t>['sql', 'python', 'r', 'java', 'dynamodb', 'aws', 'redshift', 'tableau', 'flow']</t>
  </si>
  <si>
    <t>{'analyst_tools': ['tableau'], 'cloud': ['aws', 'redshift'], 'databases': ['dynamodb'], 'other': ['flow'], 'programming': ['sql', 'python', 'r', 'java']}</t>
  </si>
  <si>
    <t>Jersey City, NJ (+3 others)</t>
  </si>
  <si>
    <t>Gurugram, Haryana, India (+3 others)</t>
  </si>
  <si>
    <t>['python', 'java', 'scala', 'javascript', 'sql', 'aws', 'gcp', 'azure', 'hadoop', 'kafka', 'spark']</t>
  </si>
  <si>
    <t>{'cloud': ['aws', 'gcp', 'azure'], 'libraries': ['hadoop', 'kafka', 'spark'], 'programming': ['python', 'java', 'scala', 'javascript', 'sql']}</t>
  </si>
  <si>
    <t>['python', 'r', 'pytorch', 'tensorflow', 'tableau', 'qlik']</t>
  </si>
  <si>
    <t>{'analyst_tools': ['tableau', 'qlik'], 'libraries': ['pytorch', 'tensorflow'], 'programming': ['python', 'r']}</t>
  </si>
  <si>
    <t>Data Scientist with Top Secret Clearance</t>
  </si>
  <si>
    <t>via Pipedrive - Talentify</t>
  </si>
  <si>
    <t>['sql', 'r', 'redshift', 'bigquery', 'hadoop', 'kafka', 'looker', 'tableau']</t>
  </si>
  <si>
    <t>{'analyst_tools': ['looker', 'tableau'], 'cloud': ['redshift', 'bigquery'], 'libraries': ['hadoop', 'kafka'], 'programming': ['sql', 'r']}</t>
  </si>
  <si>
    <t>Gen AI Data Scientist/Architect. Job in Dallas My Valley Jobs Today</t>
  </si>
  <si>
    <t>['python', 'sql', 'word', 'github']</t>
  </si>
  <si>
    <t>{'analyst_tools': ['word'], 'other': ['github'], 'programming': ['python', 'sql']}</t>
  </si>
  <si>
    <t>Sr Data Engineer (contract)</t>
  </si>
  <si>
    <t>ETL/Alteryx developer/data analyst</t>
  </si>
  <si>
    <t>NexInfo Solutions, Inc.</t>
  </si>
  <si>
    <t>ProThai Technology Co., Ltd.</t>
  </si>
  <si>
    <t>Senior Data Engineer - Magic Weaver of Data Realms</t>
  </si>
  <si>
    <t>Senior Product Manager AI/ML</t>
  </si>
  <si>
    <t>Analista de Data &amp; Analytics</t>
  </si>
  <si>
    <t>Senior Staff Engineer, 5G IP</t>
  </si>
  <si>
    <t>['t-sql', 'sql', 'spark', 'tableau', 'splunk']</t>
  </si>
  <si>
    <t>{'analyst_tools': ['tableau', 'splunk'], 'libraries': ['spark'], 'programming': ['t-sql', 'sql']}</t>
  </si>
  <si>
    <t>Cloud Software Engineer, IT</t>
  </si>
  <si>
    <t>['python', 'javascript', 'html', 'css', 'aws', 'django', 'vue.js', 'angular']</t>
  </si>
  <si>
    <t>{'cloud': ['aws'], 'programming': ['python', 'javascript', 'html', 'css'], 'webframeworks': ['django', 'vue.js', 'angular']}</t>
  </si>
  <si>
    <t>Sr Data Engineer-Informatica Cloud</t>
  </si>
  <si>
    <t>['sql', 'shell', 'python', 'r', 'postgresql', 'dynamodb', 'oracle', 'linux']</t>
  </si>
  <si>
    <t>{'cloud': ['oracle'], 'databases': ['postgresql', 'dynamodb'], 'os': ['linux'], 'programming': ['sql', 'shell', 'python', 'r']}</t>
  </si>
  <si>
    <t>GIS/Remote Sensing Data Scientist</t>
  </si>
  <si>
    <t>Azurity Pharmaceuticals - CutisPharma, Inc.</t>
  </si>
  <si>
    <t>SR Data Engineer, Portugal</t>
  </si>
  <si>
    <t>Jr. Data Analyst (No OPT/CPT)</t>
  </si>
  <si>
    <t>Winorbit Technology</t>
  </si>
  <si>
    <t>Sr Data Analyst, Digital Platform (SQL/Python) - Remote</t>
  </si>
  <si>
    <t>['python', 'sql', 'aws', 'spark', 'qlik', 'powerpoint', 'gitlab']</t>
  </si>
  <si>
    <t>{'analyst_tools': ['qlik', 'powerpoint'], 'cloud': ['aws'], 'libraries': ['spark'], 'other': ['gitlab'], 'programming': ['python', 'sql']}</t>
  </si>
  <si>
    <t>Software Engineer - Big Data Team</t>
  </si>
  <si>
    <t>['java', 'javascript', 'react', 'angular']</t>
  </si>
  <si>
    <t>{'libraries': ['react'], 'programming': ['java', 'javascript'], 'webframeworks': ['angular']}</t>
  </si>
  <si>
    <t>['sql', 'snowflake', 'unix', 'sharepoint', 'jira']</t>
  </si>
  <si>
    <t>{'analyst_tools': ['sharepoint'], 'async': ['jira'], 'cloud': ['snowflake'], 'os': ['unix'], 'programming': ['sql']}</t>
  </si>
  <si>
    <t>Platform Growth Engineer, Platform Services</t>
  </si>
  <si>
    <t>['sql', 'python', 'mysql', 'oracle', 'snowflake', 'pandas', 'airflow', 'hadoop']</t>
  </si>
  <si>
    <t>{'cloud': ['oracle', 'snowflake'], 'databases': ['mysql'], 'libraries': ['pandas', 'airflow', 'hadoop'], 'programming': ['sql', 'python']}</t>
  </si>
  <si>
    <t>Senior Data &amp; Analytics Consultant (all genders)</t>
  </si>
  <si>
    <t>GCP Data Engineer (W2 Position)</t>
  </si>
  <si>
    <t>Bad Sooden-Allendorf, Germany</t>
  </si>
  <si>
    <t>Data Scientist / Machine learning with Computer Vision - Onsite</t>
  </si>
  <si>
    <t>CRM Data Management Stage</t>
  </si>
  <si>
    <t>Gruppo Eurocar Italia</t>
  </si>
  <si>
    <t>Senior Lead Data Manager</t>
  </si>
  <si>
    <t>Altasciences</t>
  </si>
  <si>
    <t>Hardware Asset Management Analyst</t>
  </si>
  <si>
    <t>['sql', 'nosql', 't-sql', 'python', 'c#', 'java', 'shell', 'no-sql', 'sql server', 'postgresql', 'mysql', 'aws', 'azure', 'databricks', 'hadoop', 'spark', 'windows', 'linux', 'tableau', 'power bi']</t>
  </si>
  <si>
    <t>{'analyst_tools': ['tableau', 'power bi'], 'cloud': ['aws', 'azure', 'databricks'], 'databases': ['sql server', 'postgresql', 'mysql'], 'libraries': ['hadoop', 'spark'], 'os': ['windows', 'linux'], 'programming': ['sql', 'nosql', 't-sql', 'python', 'c#', 'java', 'shell', 'no-sql']}</t>
  </si>
  <si>
    <t>Energy Data Analyst with Security Clearance</t>
  </si>
  <si>
    <t>Research Scientist SME TS SCI FS Poly Clearance 492</t>
  </si>
  <si>
    <t>Data Engineer-SQL, Python, ETL- Canada</t>
  </si>
  <si>
    <t>['python', 'go', 'pytorch', 'tensorflow', 'scikit-learn']</t>
  </si>
  <si>
    <t>{'libraries': ['pytorch', 'tensorflow', 'scikit-learn'], 'programming': ['python', 'go']}</t>
  </si>
  <si>
    <t>['python', 'go', 'java', 'gcp', 'azure', 'snowflake', 'databricks', 'aws', 'redshift', 'bigquery', 'scikit-learn', 'tensorflow', 'pytorch', 'kafka', 'github', 'kubernetes', 'jira', 'slack']</t>
  </si>
  <si>
    <t>{'async': ['jira'], 'cloud': ['gcp', 'azure', 'snowflake', 'databricks', 'aws', 'redshift', 'bigquery'], 'libraries': ['scikit-learn', 'tensorflow', 'pytorch', 'kafka'], 'other': ['github', 'kubernetes'], 'programming': ['python', 'go', 'java'], 'sync': ['slack']}</t>
  </si>
  <si>
    <t>Data and analytics lead</t>
  </si>
  <si>
    <t>['sql', 'snowflake', 'word', 'excel', 'powerpoint', 'tableau', 'power bi']</t>
  </si>
  <si>
    <t>{'analyst_tools': ['word', 'excel', 'powerpoint', 'tableau', 'power bi'], 'cloud': ['snowflake'], 'programming': ['sql']}</t>
  </si>
  <si>
    <t>Programmer Spark</t>
  </si>
  <si>
    <t>Catton, Thirsk, UK</t>
  </si>
  <si>
    <t>['python', 'sql', 'sql server', 'aws', 'oracle', 'redshift', 'hadoop']</t>
  </si>
  <si>
    <t>{'cloud': ['aws', 'oracle', 'redshift'], 'databases': ['sql server'], 'libraries': ['hadoop'], 'programming': ['python', 'sql']}</t>
  </si>
  <si>
    <t>Healthcare Data Management/Integrity Analyst</t>
  </si>
  <si>
    <t>NorthBay Health</t>
  </si>
  <si>
    <t>['oracle', 'excel', 'word', 'powerpoint', 'visio']</t>
  </si>
  <si>
    <t>{'analyst_tools': ['excel', 'word', 'powerpoint', 'visio'], 'cloud': ['oracle']}</t>
  </si>
  <si>
    <t>Lead Firmware Engineer</t>
  </si>
  <si>
    <t>Database Analyst @ Folsom, CA - Hybrid</t>
  </si>
  <si>
    <t>Mid-Level Data Scientist. Job in Dayton My Valley Jobs Today</t>
  </si>
  <si>
    <t>Master Data Analytics and Insights Senior Officer</t>
  </si>
  <si>
    <t>Ghabbour Auto</t>
  </si>
  <si>
    <t>['r', 'hadoop', 'tableau', 'power bi', 'spss']</t>
  </si>
  <si>
    <t>{'analyst_tools': ['tableau', 'power bi', 'spss'], 'libraries': ['hadoop'], 'programming': ['r']}</t>
  </si>
  <si>
    <t>['python', 'scala', 'sql', 'sql server', 'azure', 'oracle', 'pyspark', 'tableau', 'power bi']</t>
  </si>
  <si>
    <t>{'analyst_tools': ['tableau', 'power bi'], 'cloud': ['azure', 'oracle'], 'databases': ['sql server'], 'libraries': ['pyspark'], 'programming': ['python', 'scala', 'sql']}</t>
  </si>
  <si>
    <t>Data Engineer - SC Clearance</t>
  </si>
  <si>
    <t>Data Analyst | Medical Media Analytics</t>
  </si>
  <si>
    <t>Bryn Mawr Communications</t>
  </si>
  <si>
    <t>Esperto di Intelligenza artificiale</t>
  </si>
  <si>
    <t>Medley, FL</t>
  </si>
  <si>
    <t>Senior Assessment Engineer</t>
  </si>
  <si>
    <t>Beenleigh QLD, Australia</t>
  </si>
  <si>
    <t>Senior Data Management Analyst (1015847)</t>
  </si>
  <si>
    <t>['python', 'typescript', 'java', 'oracle', 'aws', 'gcp', 'azure', 'linux', 'kubernetes', 'docker', 'terraform']</t>
  </si>
  <si>
    <t>{'cloud': ['oracle', 'aws', 'gcp', 'azure'], 'os': ['linux'], 'other': ['kubernetes', 'docker', 'terraform'], 'programming': ['python', 'typescript', 'java']}</t>
  </si>
  <si>
    <t>guestsream media</t>
  </si>
  <si>
    <t>['sql', 'tableau', 'excel', 'ssrs']</t>
  </si>
  <si>
    <t>{'analyst_tools': ['tableau', 'excel', 'ssrs'], 'programming': ['sql']}</t>
  </si>
  <si>
    <t>['java', 'python', 'aws', 'redshift', 'hadoop', 'spark', 'kafka', 'terraform', 'docker', 'kubernetes', 'bitbucket', 'jenkins', 'yarn']</t>
  </si>
  <si>
    <t>{'cloud': ['aws', 'redshift'], 'libraries': ['hadoop', 'spark', 'kafka'], 'other': ['terraform', 'docker', 'kubernetes', 'bitbucket', 'jenkins', 'yarn'], 'programming': ['java', 'python']}</t>
  </si>
  <si>
    <t>Data Engineer / MS SQL Server</t>
  </si>
  <si>
    <t>via FirstPRO, Inc.</t>
  </si>
  <si>
    <t>Data Analyst - Lincolnshire, IL</t>
  </si>
  <si>
    <t>Business Analyst III - HEDIS</t>
  </si>
  <si>
    <t>Business Data Challengers</t>
  </si>
  <si>
    <t>Database Engineer Pleno</t>
  </si>
  <si>
    <t>Jr. Marketing Data Analyst</t>
  </si>
  <si>
    <t>Lead Data Engineer - Urgent Hire</t>
  </si>
  <si>
    <t>Business Intelligence Analyst / Lead</t>
  </si>
  <si>
    <t>['sas', 'sas', 'snowflake', 'power bi']</t>
  </si>
  <si>
    <t>{'analyst_tools': ['sas', 'power bi'], 'cloud': ['snowflake'], 'programming': ['sas']}</t>
  </si>
  <si>
    <t>['shell', 'python', 'outlook', 'power bi', 'sap', 'excel']</t>
  </si>
  <si>
    <t>{'analyst_tools': ['outlook', 'power bi', 'sap', 'excel'], 'programming': ['shell', 'python']}</t>
  </si>
  <si>
    <t>Geospatial Data Scientist Engineer, Python</t>
  </si>
  <si>
    <t>['python', 'r', 'go', 'github', 'docker']</t>
  </si>
  <si>
    <t>{'other': ['github', 'docker'], 'programming': ['python', 'r', 'go']}</t>
  </si>
  <si>
    <t>Candidate Pool: ECOM Database Engineer</t>
  </si>
  <si>
    <t>Azilentechnologies</t>
  </si>
  <si>
    <t>['sql', 'solidity', 'power bi', 'dax', 'git']</t>
  </si>
  <si>
    <t>{'analyst_tools': ['power bi', 'dax'], 'other': ['git'], 'programming': ['sql', 'solidity']}</t>
  </si>
  <si>
    <t>Castelvecchio Pascoli Province of Lucca, Italy</t>
  </si>
  <si>
    <t>Kedrion Biopharma</t>
  </si>
  <si>
    <t>Data Scientist 280770 Mexico</t>
  </si>
  <si>
    <t>Contract Statistician</t>
  </si>
  <si>
    <t>ITAM Data Reporting Analyst</t>
  </si>
  <si>
    <t>ExoMatter</t>
  </si>
  <si>
    <t>['python', 'sql', 'shell', 'powershell', 'unix', 'excel']</t>
  </si>
  <si>
    <t>{'analyst_tools': ['excel'], 'os': ['unix'], 'programming': ['python', 'sql', 'shell', 'powershell']}</t>
  </si>
  <si>
    <t>Sales Operation Analyst/Data Analyst</t>
  </si>
  <si>
    <t>Promercatory</t>
  </si>
  <si>
    <t>Club Car LLC</t>
  </si>
  <si>
    <t>['sql', 'python', 'java', 'scala', 'r', 'azure', 'gcp', 'spark', 'hadoop']</t>
  </si>
  <si>
    <t>{'cloud': ['azure', 'gcp'], 'libraries': ['spark', 'hadoop'], 'programming': ['sql', 'python', 'java', 'scala', 'r']}</t>
  </si>
  <si>
    <t>Assoc. Performance Data Engineer</t>
  </si>
  <si>
    <t>via Team USA - Talentify</t>
  </si>
  <si>
    <t>Team USA</t>
  </si>
  <si>
    <t>['sql', 'r', 'python', 'java', 'snowflake', 'azure', 'aws', 'hadoop', 'spark', 'flow']</t>
  </si>
  <si>
    <t>{'cloud': ['snowflake', 'azure', 'aws'], 'libraries': ['hadoop', 'spark'], 'other': ['flow'], 'programming': ['sql', 'r', 'python', 'java']}</t>
  </si>
  <si>
    <t>['java', 'sql', 'spring', 'linux', 'unix', 'flow']</t>
  </si>
  <si>
    <t>{'libraries': ['spring'], 'os': ['linux', 'unix'], 'other': ['flow'], 'programming': ['java', 'sql']}</t>
  </si>
  <si>
    <t>Dream Mart Services Pvt. Ltd.</t>
  </si>
  <si>
    <t>Data Analytics Platform Project Manager</t>
  </si>
  <si>
    <t>Senior GCP Data Engineer - London - £85,000</t>
  </si>
  <si>
    <t>['python', 'sql', 'gcp', 'bigquery', 'airflow', 'docker', 'terraform']</t>
  </si>
  <si>
    <t>{'cloud': ['gcp', 'bigquery'], 'libraries': ['airflow'], 'other': ['docker', 'terraform'], 'programming': ['python', 'sql']}</t>
  </si>
  <si>
    <t>Omni Interactions</t>
  </si>
  <si>
    <t>['sql', 'nosql', 'python', 'java', 'scala', 'aws', 'redshift', 'spark', 'kafka', 'tableau']</t>
  </si>
  <si>
    <t>{'analyst_tools': ['tableau'], 'cloud': ['aws', 'redshift'], 'libraries': ['spark', 'kafka'], 'programming': ['sql', 'nosql', 'python', 'java', 'scala']}</t>
  </si>
  <si>
    <t>Lead Azure Data Engineer with Python/SQL Developer background</t>
  </si>
  <si>
    <t>['sql', 'aws', 'azure', 'excel', 'power bi', 'tableau']</t>
  </si>
  <si>
    <t>{'analyst_tools': ['excel', 'power bi', 'tableau'], 'cloud': ['aws', 'azure'], 'programming': ['sql']}</t>
  </si>
  <si>
    <t>Chief Software Engineer</t>
  </si>
  <si>
    <t>DATA ENGINEER SENIOR (MILANO)</t>
  </si>
  <si>
    <t>TALENT OUTSOURCING</t>
  </si>
  <si>
    <t>Data Science Manager (Supply)</t>
  </si>
  <si>
    <t>['r', 'aws', 'word', 'kubernetes', 'terraform']</t>
  </si>
  <si>
    <t>{'analyst_tools': ['word'], 'cloud': ['aws'], 'other': ['kubernetes', 'terraform'], 'programming': ['r']}</t>
  </si>
  <si>
    <t>['sql', 'scala', 'python', 'nosql', 'aws', 'hadoop', 'tableau', 'flow']</t>
  </si>
  <si>
    <t>{'analyst_tools': ['tableau'], 'cloud': ['aws'], 'libraries': ['hadoop'], 'other': ['flow'], 'programming': ['sql', 'scala', 'python', 'nosql']}</t>
  </si>
  <si>
    <t>Databento</t>
  </si>
  <si>
    <t>['sql', 'sql server', 'azure', 'oracle', 'tableau', 'alteryx', 'power bi']</t>
  </si>
  <si>
    <t>{'analyst_tools': ['tableau', 'alteryx', 'power bi'], 'cloud': ['azure', 'oracle'], 'databases': ['sql server'], 'programming': ['sql']}</t>
  </si>
  <si>
    <t>Data Engineer (AWS + Databricks)</t>
  </si>
  <si>
    <t>Data Engineering (Stage/Internship)</t>
  </si>
  <si>
    <t>Potloc</t>
  </si>
  <si>
    <t>['python', 'sql', 'airflow', 'pandas', 'numpy', 'flask', 'tableau']</t>
  </si>
  <si>
    <t>{'analyst_tools': ['tableau'], 'libraries': ['airflow', 'pandas', 'numpy'], 'programming': ['python', 'sql'], 'webframeworks': ['flask']}</t>
  </si>
  <si>
    <t>Celonis Process Mining Data Engineer</t>
  </si>
  <si>
    <t>WWF Washington, DC</t>
  </si>
  <si>
    <t>['sql', 'tableau', 'ssis', 'ssrs', 'power bi']</t>
  </si>
  <si>
    <t>{'analyst_tools': ['tableau', 'ssis', 'ssrs', 'power bi'], 'programming': ['sql']}</t>
  </si>
  <si>
    <t>INTEGRITY DATA ENGINEER</t>
  </si>
  <si>
    <t>HRJOB8918 - Analyst</t>
  </si>
  <si>
    <t>NPC UKRENERGO</t>
  </si>
  <si>
    <t>Pgp Glass Pvt. Ltd.</t>
  </si>
  <si>
    <t>Quifatex</t>
  </si>
  <si>
    <t>Webmethods &amp; Google Cloud Engineer</t>
  </si>
  <si>
    <t>Distinguished Machine Learning Engineer</t>
  </si>
  <si>
    <t>engineer service</t>
  </si>
  <si>
    <t>Resident Quality Engineer</t>
  </si>
  <si>
    <t>['assembly', 'excel', 'word', 'wire']</t>
  </si>
  <si>
    <t>{'analyst_tools': ['excel', 'word'], 'programming': ['assembly'], 'sync': ['wire']}</t>
  </si>
  <si>
    <t>Data Engineer Multiple Levels - Consulting</t>
  </si>
  <si>
    <t>['python', 'java', 'scala', 'aws', 'gcp', 'azure', 'kafka', 'hadoop', 'pyspark', 'spark', 'kubernetes']</t>
  </si>
  <si>
    <t>{'cloud': ['aws', 'gcp', 'azure'], 'libraries': ['kafka', 'hadoop', 'pyspark', 'spark'], 'other': ['kubernetes'], 'programming': ['python', 'java', 'scala']}</t>
  </si>
  <si>
    <t>No Zebra</t>
  </si>
  <si>
    <t>Data Modeler IT</t>
  </si>
  <si>
    <t>['python', 'sql', 'java', 'kotlin', 'azure', 'databricks', 'pyspark']</t>
  </si>
  <si>
    <t>{'cloud': ['azure', 'databricks'], 'libraries': ['pyspark'], 'programming': ['python', 'sql', 'java', 'kotlin']}</t>
  </si>
  <si>
    <t>Data Analytics Manager Jobs in Dubai</t>
  </si>
  <si>
    <t>data-scientist (h/f)</t>
  </si>
  <si>
    <t>New York Shipping Exchange</t>
  </si>
  <si>
    <t>['sql', 'python', 'scala', 'java', 'c', 'r', 'sql server', 'aws', 'spark', 'kafka', 'flow']</t>
  </si>
  <si>
    <t>{'cloud': ['aws'], 'databases': ['sql server'], 'libraries': ['spark', 'kafka'], 'other': ['flow'], 'programming': ['sql', 'python', 'scala', 'java', 'c', 'r']}</t>
  </si>
  <si>
    <t>Net Zero Program Data Analyst</t>
  </si>
  <si>
    <t>Senior Manager, Data Integration, Research IT Data Engineering</t>
  </si>
  <si>
    <t>Esg Investment Data Analyst - CDI H/F</t>
  </si>
  <si>
    <t>Analyst - Urgent Role</t>
  </si>
  <si>
    <t>Climate Smart Ventures</t>
  </si>
  <si>
    <t>['word', 'excel', 'ms access', 'powerpoint', 'outlook']</t>
  </si>
  <si>
    <t>{'analyst_tools': ['word', 'excel', 'ms access', 'powerpoint', 'outlook']}</t>
  </si>
  <si>
    <t>Data Engineer for Partner Tech (all genders)</t>
  </si>
  <si>
    <t>['python', 'scala', 'databricks', 'react', 'spark', 'airflow', 'kafka', 'kubernetes']</t>
  </si>
  <si>
    <t>{'cloud': ['databricks'], 'libraries': ['react', 'spark', 'airflow', 'kafka'], 'other': ['kubernetes'], 'programming': ['python', 'scala']}</t>
  </si>
  <si>
    <t>BRAIN Biotech AG</t>
  </si>
  <si>
    <t>Kingsbury VIC, Australia</t>
  </si>
  <si>
    <t>Maple Solutions, LLC</t>
  </si>
  <si>
    <t>['aws', 'snowflake', 'hadoop', 'spark', 'airflow', 'kafka', 'gitlab', 'yarn', 'jira']</t>
  </si>
  <si>
    <t>{'async': ['jira'], 'cloud': ['aws', 'snowflake'], 'libraries': ['hadoop', 'spark', 'airflow', 'kafka'], 'other': ['gitlab', 'yarn']}</t>
  </si>
  <si>
    <t>Bennett Coleman and Co. Ltd</t>
  </si>
  <si>
    <t>lyn@tritonrecoveryllc.com</t>
  </si>
  <si>
    <t>Data Analytics Internship in Hyderabad at Turito</t>
  </si>
  <si>
    <t>Turito</t>
  </si>
  <si>
    <t>Data Engineer PL: Py-Spark</t>
  </si>
  <si>
    <t>M2WF Consultoria em R&amp;S</t>
  </si>
  <si>
    <t>Gravy Analytics</t>
  </si>
  <si>
    <t>['sql', 'python', 'r', 'javascript', 'snowflake', 'aws', 'tableau', 'excel']</t>
  </si>
  <si>
    <t>{'analyst_tools': ['tableau', 'excel'], 'cloud': ['snowflake', 'aws'], 'programming': ['sql', 'python', 'r', 'javascript']}</t>
  </si>
  <si>
    <t>Program PC&amp;L Engineer</t>
  </si>
  <si>
    <t>DATA SCIENTIST MANAGER SOLUTIONS DEVELOPMENT II</t>
  </si>
  <si>
    <t>CRM &amp; Data IT Engineer</t>
  </si>
  <si>
    <t>Data Engineer ETL PowerCenter</t>
  </si>
  <si>
    <t>ALLIANCE Credit Union Texas</t>
  </si>
  <si>
    <t>Data Engineer (Python, AWS, Snowflake, ETL)</t>
  </si>
  <si>
    <t>(senior) Data Quality Analyst (m/f/d)</t>
  </si>
  <si>
    <t>WeRoad Ltd</t>
  </si>
  <si>
    <t>['sql', 'python', 'mysql', 'bigquery', 'numpy', 'pandas', 'matplotlib', 'airflow', 'tableau', 'gitlab']</t>
  </si>
  <si>
    <t>{'analyst_tools': ['tableau'], 'cloud': ['bigquery'], 'databases': ['mysql'], 'libraries': ['numpy', 'pandas', 'matplotlib', 'airflow'], 'other': ['gitlab'], 'programming': ['sql', 'python']}</t>
  </si>
  <si>
    <t>['vba', 'sql', 'python', 'go', 'sql server', 'ssis', 'tableau', 'flow']</t>
  </si>
  <si>
    <t>{'analyst_tools': ['ssis', 'tableau'], 'databases': ['sql server'], 'other': ['flow'], 'programming': ['vba', 'sql', 'python', 'go']}</t>
  </si>
  <si>
    <t>Werkstudent*innen - Data Analyst - IT - SQL - ERP (m/w/d) Gummersbach</t>
  </si>
  <si>
    <t>it-m-s.com</t>
  </si>
  <si>
    <t>Data Analyst 4 - 23-00200</t>
  </si>
  <si>
    <t>['go', 'sql', 'sql server', 'windows', 'ssrs', 'webex']</t>
  </si>
  <si>
    <t>{'analyst_tools': ['ssrs'], 'databases': ['sql server'], 'os': ['windows'], 'programming': ['go', 'sql'], 'sync': ['webex']}</t>
  </si>
  <si>
    <t>Data Analyst - Senior (6-10 Yrs.)</t>
  </si>
  <si>
    <t>System Engineer Operations</t>
  </si>
  <si>
    <t>beltronic it ag</t>
  </si>
  <si>
    <t>Data Analyst - WORK FROM HOME</t>
  </si>
  <si>
    <t>Goway Travel Limited</t>
  </si>
  <si>
    <t>AI/ML Health Data Science Managing Consultant - Full-time / Part-time</t>
  </si>
  <si>
    <t>Sr. Engineer/Data analyst (Carbon Accounting)</t>
  </si>
  <si>
    <t>Info Tree Global</t>
  </si>
  <si>
    <t>Piening</t>
  </si>
  <si>
    <t>Technisch administratief data-analist</t>
  </si>
  <si>
    <t>Lead Analytics Consultant-Third Party Affiliates</t>
  </si>
  <si>
    <t>['python', 'java', 'scala', 'azure', 'pyspark', 'spark', 'flow']</t>
  </si>
  <si>
    <t>{'cloud': ['azure'], 'libraries': ['pyspark', 'spark'], 'other': ['flow'], 'programming': ['python', 'java', 'scala']}</t>
  </si>
  <si>
    <t>Port Engineer</t>
  </si>
  <si>
    <t>Data Scientist - Deep Tech Start Up - Roma Sud (SW: 3+2)</t>
  </si>
  <si>
    <t>itechstack</t>
  </si>
  <si>
    <t>Data Analysis Summer Intern (King of Prussia, PA)</t>
  </si>
  <si>
    <t>['go', 'c#', 'c', 'c++', 'java', 'oracle', 'linux', 'excel', 'powerpoint']</t>
  </si>
  <si>
    <t>{'analyst_tools': ['excel', 'powerpoint'], 'cloud': ['oracle'], 'os': ['linux'], 'programming': ['go', 'c#', 'c', 'c++', 'java']}</t>
  </si>
  <si>
    <t>Office Admin/Data Analyst/Data Entry Clerk/Full Time</t>
  </si>
  <si>
    <t>BIM Recruiter</t>
  </si>
  <si>
    <t>['sql', 'java', 'python', 'aws', 'linux']</t>
  </si>
  <si>
    <t>{'cloud': ['aws'], 'os': ['linux'], 'programming': ['sql', 'java', 'python']}</t>
  </si>
  <si>
    <t>['go', 'sql', 'python', 'r', 'nosql', 'gcp']</t>
  </si>
  <si>
    <t>{'cloud': ['gcp'], 'programming': ['go', 'sql', 'python', 'r', 'nosql']}</t>
  </si>
  <si>
    <t>Senior Full Stack Data Scientist - RemoteEU</t>
  </si>
  <si>
    <t>OpenSea Graduate Summer Internships 2022 – Blockchain Data...</t>
  </si>
  <si>
    <t>['shell', 'python', 'nosql', 'sql', 'linux']</t>
  </si>
  <si>
    <t>{'os': ['linux'], 'programming': ['shell', 'python', 'nosql', 'sql']}</t>
  </si>
  <si>
    <t>['python', 'sql', 'java', 'aws', 'azure', 'gcp', 'snowflake', 'hadoop', 'spark', 'kafka']</t>
  </si>
  <si>
    <t>{'cloud': ['aws', 'azure', 'gcp', 'snowflake'], 'libraries': ['hadoop', 'spark', 'kafka'], 'programming': ['python', 'sql', 'java']}</t>
  </si>
  <si>
    <t>GBIT (Global Bridge InfoTech Inc)</t>
  </si>
  <si>
    <t>['sql', 'aws', 'redshift', 'airflow', 'spark', 'pyspark', 'kafka', 'kubernetes', 'github', 'docker', 'terraform', 'jira']</t>
  </si>
  <si>
    <t>{'async': ['jira'], 'cloud': ['aws', 'redshift'], 'libraries': ['airflow', 'spark', 'pyspark', 'kafka'], 'other': ['kubernetes', 'github', 'docker', 'terraform'], 'programming': ['sql']}</t>
  </si>
  <si>
    <t>Master or PhD (Biomedical) Sciences - Clinical Data Manager</t>
  </si>
  <si>
    <t>Engenheiro de Dados Sênior ou Pleno - Data Engineer</t>
  </si>
  <si>
    <t>Trinus.Co</t>
  </si>
  <si>
    <t>['python', 'sql', 'databricks', 'airflow', 'unity', 'git', 'kubernetes', 'docker']</t>
  </si>
  <si>
    <t>{'cloud': ['databricks'], 'libraries': ['airflow'], 'other': ['unity', 'git', 'kubernetes', 'docker'], 'programming': ['python', 'sql']}</t>
  </si>
  <si>
    <t>ERP Financial Data Migration Expert</t>
  </si>
  <si>
    <t>['sql', 'shell', 'python', 'scala', 'mongo', 'cassandra', 'oracle', 'snowflake', 'azure', 'aws', 'kafka', 'sap', 'ssis']</t>
  </si>
  <si>
    <t>{'analyst_tools': ['sap', 'ssis'], 'cloud': ['oracle', 'snowflake', 'azure', 'aws'], 'databases': ['cassandra'], 'libraries': ['kafka'], 'programming': ['sql', 'shell', 'python', 'scala', 'mongo']}</t>
  </si>
  <si>
    <t>Lead Sr Data Services Engineer</t>
  </si>
  <si>
    <t>['sql', 'sql server', 'oracle', 'ssis', 'ssrs', 'excel']</t>
  </si>
  <si>
    <t>{'analyst_tools': ['ssis', 'ssrs', 'excel'], 'cloud': ['oracle'], 'databases': ['sql server'], 'programming': ['sql']}</t>
  </si>
  <si>
    <t>Finance Business Transformation Analyst - Data (Temporal 1 año)</t>
  </si>
  <si>
    <t>Y23-0822102959-A SENIOR DATA SCIENTIST II YAPE</t>
  </si>
  <si>
    <t>Lean &amp; Quality Data Analyst, Konecranes, Hyvinkää + hybrid</t>
  </si>
  <si>
    <t>Lead Data Scientist - Responsible AI &amp; Standards</t>
  </si>
  <si>
    <t>Innosphere SDG Ltd</t>
  </si>
  <si>
    <t>['sql', 'python', 'powershell', 'aws', 'spark', 'alteryx', 'tableau']</t>
  </si>
  <si>
    <t>{'analyst_tools': ['alteryx', 'tableau'], 'cloud': ['aws'], 'libraries': ['spark'], 'programming': ['sql', 'python', 'powershell']}</t>
  </si>
  <si>
    <t>DataOps Engineer (m/f/d) - Remote within Germany</t>
  </si>
  <si>
    <t>anynines GmbH</t>
  </si>
  <si>
    <t>['mongodb', 'mongodb', 'postgresql', 'mariadb', 'redis', 'linux', 'git']</t>
  </si>
  <si>
    <t>{'databases': ['mongodb', 'postgresql', 'mariadb', 'redis'], 'os': ['linux'], 'other': ['git'], 'programming': ['mongodb']}</t>
  </si>
  <si>
    <t>Senior Data Analyst - Digital Finance (Remote)</t>
  </si>
  <si>
    <t>Operations Data Analyst Manager</t>
  </si>
  <si>
    <t>Data Engineer - Technology and Analytics</t>
  </si>
  <si>
    <t>via Providence Portland Jobs</t>
  </si>
  <si>
    <t>Investor Account Data Analyst, Associate</t>
  </si>
  <si>
    <t>Senior Data Analyst with SQL--Irvine-CA--Full Time</t>
  </si>
  <si>
    <t>Worldwide Insurance Services</t>
  </si>
  <si>
    <t>BI &amp; BA Team Leader</t>
  </si>
  <si>
    <t>Data Scientist (Full Time) United States - Full-time</t>
  </si>
  <si>
    <t>Techblocks Inc</t>
  </si>
  <si>
    <t>Senior Frontend Engineer - Digital Engineering Team</t>
  </si>
  <si>
    <t>Data Engineer Vgw Sydney Mid-Senior Level Data Analysis</t>
  </si>
  <si>
    <t>Consultant - Data Analytics (all genders) - Ingenieur, Business...</t>
  </si>
  <si>
    <t>['python', 'sql', 'scikit-learn', 'tensorflow', 'power bi', 'sap', 'git', 'docker']</t>
  </si>
  <si>
    <t>{'analyst_tools': ['power bi', 'sap'], 'libraries': ['scikit-learn', 'tensorflow'], 'other': ['git', 'docker'], 'programming': ['python', 'sql']}</t>
  </si>
  <si>
    <t>['python', 'javascript', 'mongodb', 'mongodb', 'aws', 'azure', 'gcp', 'node.js', 'gitlab', 'docker', 'kubernetes']</t>
  </si>
  <si>
    <t>{'cloud': ['aws', 'azure', 'gcp'], 'databases': ['mongodb'], 'other': ['gitlab', 'docker', 'kubernetes'], 'programming': ['python', 'javascript', 'mongodb'], 'webframeworks': ['node.js']}</t>
  </si>
  <si>
    <t>Part Time Data Analyst Internship</t>
  </si>
  <si>
    <t>Aryming Asset Funding</t>
  </si>
  <si>
    <t>['sql', 'python', 'javascript', 'c#', 'azure', 'snowflake']</t>
  </si>
  <si>
    <t>{'cloud': ['azure', 'snowflake'], 'programming': ['sql', 'python', 'javascript', 'c#']}</t>
  </si>
  <si>
    <t>BHJOB15656_31067 - Data Scientist</t>
  </si>
  <si>
    <t>Web Analyst-KR</t>
  </si>
  <si>
    <t>Senior NDPP Data Scientist</t>
  </si>
  <si>
    <t>['python', 'sql', 'word', 'spreadsheet']</t>
  </si>
  <si>
    <t>{'analyst_tools': ['word', 'spreadsheet'], 'programming': ['python', 'sql']}</t>
  </si>
  <si>
    <t>Amantya Technologies, Inc.</t>
  </si>
  <si>
    <t>TRASK SOLUTIONS s.r.o.</t>
  </si>
  <si>
    <t>Assistant Professor of Health Informatics and Data Science</t>
  </si>
  <si>
    <t>Intern in the area of Data Science - Web &amp; Commerce Analytics (f/m/d)</t>
  </si>
  <si>
    <t>['python', 'sql', 'html', 'javascript', 'aws', 'azure', 'scikit-learn', 'tensorflow', 'pytorch', 'spark', 'pyspark', 'github']</t>
  </si>
  <si>
    <t>{'cloud': ['aws', 'azure'], 'libraries': ['scikit-learn', 'tensorflow', 'pytorch', 'spark', 'pyspark'], 'other': ['github'], 'programming': ['python', 'sql', 'html', 'javascript']}</t>
  </si>
  <si>
    <t>Digible, Inc</t>
  </si>
  <si>
    <t>Senior Data Analyst (Work From Home)</t>
  </si>
  <si>
    <t>Lahontan, France</t>
  </si>
  <si>
    <t>Senior Data Analyst/Production Support Lead</t>
  </si>
  <si>
    <t>Vision Technology Consulting</t>
  </si>
  <si>
    <t>Data Entry Analyst - Purchasing</t>
  </si>
  <si>
    <t>Louisa Food Products</t>
  </si>
  <si>
    <t>Varya Virtual</t>
  </si>
  <si>
    <t>['sql', 'c#', 'excel', 'power bi', 'tableau']</t>
  </si>
  <si>
    <t>{'analyst_tools': ['excel', 'power bi', 'tableau'], 'programming': ['sql', 'c#']}</t>
  </si>
  <si>
    <t>Independent Suppliers Group, Inc.</t>
  </si>
  <si>
    <t>Azure Data Engineer (Databricks, ADF, python/pyspark) Toronto, ON...</t>
  </si>
  <si>
    <t>dienst-uitvoering-onderwijs</t>
  </si>
  <si>
    <t>Sales Data Enablement Analyst</t>
  </si>
  <si>
    <t>Primary Data Analyst Junior</t>
  </si>
  <si>
    <t>['sql', 'sql server', 'oracle', 'tableau', 'power bi', 'powerpoint', 'excel', 'word']</t>
  </si>
  <si>
    <t>{'analyst_tools': ['tableau', 'power bi', 'powerpoint', 'excel', 'word'], 'cloud': ['oracle'], 'databases': ['sql server'], 'programming': ['sql']}</t>
  </si>
  <si>
    <t>MIKRO KAPITAL IFN SA</t>
  </si>
  <si>
    <t>Data Analyst with ML skill</t>
  </si>
  <si>
    <t>Alternance - Data Scientist / Analyste Marketing H/F</t>
  </si>
  <si>
    <t>linked data engineer bij publiq</t>
  </si>
  <si>
    <t>['python', 'java', 'nosql', 'graphql']</t>
  </si>
  <si>
    <t>{'libraries': ['graphql'], 'programming': ['python', 'java', 'nosql']}</t>
  </si>
  <si>
    <t>['azure', 'aws', 'gcp', 'power bi', 'ssis', 'ssrs']</t>
  </si>
  <si>
    <t>{'analyst_tools': ['power bi', 'ssis', 'ssrs'], 'cloud': ['azure', 'aws', 'gcp']}</t>
  </si>
  <si>
    <t>['python', 'sql', 'aws', 'spark', 'terraform', 'git', 'github', 'jira', 'confluence']</t>
  </si>
  <si>
    <t>{'async': ['jira', 'confluence'], 'cloud': ['aws'], 'libraries': ['spark'], 'other': ['terraform', 'git', 'github'], 'programming': ['python', 'sql']}</t>
  </si>
  <si>
    <t>Data scientist/python</t>
  </si>
  <si>
    <t>Sensience</t>
  </si>
  <si>
    <t>Manager/Lead BI (Looker) Engineer</t>
  </si>
  <si>
    <t>['sql', 'javascript', 'python', 'gcp', 'bigquery', 'looker', 'qlik', 'tableau', 'power bi']</t>
  </si>
  <si>
    <t>{'analyst_tools': ['looker', 'qlik', 'tableau', 'power bi'], 'cloud': ['gcp', 'bigquery'], 'programming': ['sql', 'javascript', 'python']}</t>
  </si>
  <si>
    <t>ANALYST LEAD DATA eCOA</t>
  </si>
  <si>
    <t>Snowflake Data Engineer- NJ/ NY   Day 1 Onsite</t>
  </si>
  <si>
    <t>['sql', 'snowflake', 'airflow', 'spark']</t>
  </si>
  <si>
    <t>{'cloud': ['snowflake'], 'libraries': ['airflow', 'spark'], 'programming': ['sql']}</t>
  </si>
  <si>
    <t>Data Science MS/PhD Internship</t>
  </si>
  <si>
    <t>Senior Data Analyst - National Programs, Policy and Risk (NPPR...</t>
  </si>
  <si>
    <t>Ingeniero de Datos SR</t>
  </si>
  <si>
    <t>['python', 'sql', 'spark', 'pyspark', 'airflow', 'jenkins']</t>
  </si>
  <si>
    <t>{'libraries': ['spark', 'pyspark', 'airflow'], 'other': ['jenkins'], 'programming': ['python', 'sql']}</t>
  </si>
  <si>
    <t>Administrator - Statutory Services/Data Management</t>
  </si>
  <si>
    <t>Park+</t>
  </si>
  <si>
    <t>Data Scientist, Mathematiker - Supply Chain, SQL, Python, R...</t>
  </si>
  <si>
    <t>Titan Technologies LLC</t>
  </si>
  <si>
    <t>['python', 'r', 'sql', 'mongodb', 'mongodb', 'nosql', 'c']</t>
  </si>
  <si>
    <t>{'databases': ['mongodb'], 'programming': ['python', 'r', 'sql', 'mongodb', 'nosql', 'c']}</t>
  </si>
  <si>
    <t>Data Analyst / Entry level (Remote)</t>
  </si>
  <si>
    <t>['sql', 'java', 'sql server', 'aws', 'spark', 'airflow', 'linux', 'jenkins', 'git', 'jira']</t>
  </si>
  <si>
    <t>{'async': ['jira'], 'cloud': ['aws'], 'databases': ['sql server'], 'libraries': ['spark', 'airflow'], 'os': ['linux'], 'other': ['jenkins', 'git'], 'programming': ['sql', 'java']}</t>
  </si>
  <si>
    <t>['python', 'databricks', 'azure', 'aws', 'tensorflow', 'pyspark', 'pytorch', 'hadoop', 'mxnet']</t>
  </si>
  <si>
    <t>{'cloud': ['databricks', 'azure', 'aws'], 'libraries': ['tensorflow', 'pyspark', 'pytorch', 'hadoop', 'mxnet'], 'programming': ['python']}</t>
  </si>
  <si>
    <t>Placements on Java, Python, Testing, Mainframes, Dot net, Data science</t>
  </si>
  <si>
    <t>Raju Kyatam (Proprietor Of Crown Technology)</t>
  </si>
  <si>
    <t>['java', 'python', 'power bi']</t>
  </si>
  <si>
    <t>{'analyst_tools': ['power bi'], 'programming': ['java', 'python']}</t>
  </si>
  <si>
    <t>['sql', 'nosql', 'sql server', 'oracle', 'svn', 'git', 'jenkins', 'jira']</t>
  </si>
  <si>
    <t>{'async': ['jira'], 'cloud': ['oracle'], 'databases': ['sql server'], 'other': ['svn', 'git', 'jenkins'], 'programming': ['sql', 'nosql']}</t>
  </si>
  <si>
    <t>Data Scientist - Marketing Analytics - Urgent Role</t>
  </si>
  <si>
    <t>Marketbridge</t>
  </si>
  <si>
    <t>OneSpaWorld LLC</t>
  </si>
  <si>
    <t>International Equipment Solutions, LLC</t>
  </si>
  <si>
    <t>['python', 'aws', 'databricks', 'gcp', 'tensorflow', 'pytorch']</t>
  </si>
  <si>
    <t>{'cloud': ['aws', 'databricks', 'gcp'], 'libraries': ['tensorflow', 'pytorch'], 'programming': ['python']}</t>
  </si>
  <si>
    <t>Q2 Consulting solutions, LLC</t>
  </si>
  <si>
    <t>['go', 'python', 'java', 'php', 'aws', 'node.js', 'bitbucket', 'jenkins', 'ansible', 'docker']</t>
  </si>
  <si>
    <t>{'cloud': ['aws'], 'other': ['bitbucket', 'jenkins', 'ansible', 'docker'], 'programming': ['go', 'python', 'java', 'php'], 'webframeworks': ['node.js']}</t>
  </si>
  <si>
    <t>Looking for 6+ Years experience in OHR - Data Analyst</t>
  </si>
  <si>
    <t>Capitaltechsolutions Inc</t>
  </si>
  <si>
    <t>Teksavvy Solutions Inc.</t>
  </si>
  <si>
    <t>Senior Business/Data Analyst Virginia</t>
  </si>
  <si>
    <t>Klein, TX</t>
  </si>
  <si>
    <t>DTU Tenure Track Assistant Professor or Associate Professor in...</t>
  </si>
  <si>
    <t>Head of Major Data Management</t>
  </si>
  <si>
    <t>['go', 'gdpr', 'flow']</t>
  </si>
  <si>
    <t>{'libraries': ['gdpr'], 'other': ['flow'], 'programming': ['go']}</t>
  </si>
  <si>
    <t>Data Business analyste informatique (H/F) (IT) / Freelance</t>
  </si>
  <si>
    <t>Data Scientist - Construction Program Management -</t>
  </si>
  <si>
    <t>Burns &amp; Mcdonnell</t>
  </si>
  <si>
    <t>['sql', 'r', 'java', 'python', 'sas', 'sas', 'spss', 'power bi', 'tableau']</t>
  </si>
  <si>
    <t>{'analyst_tools': ['sas', 'spss', 'power bi', 'tableau'], 'programming': ['sql', 'r', 'java', 'python', 'sas']}</t>
  </si>
  <si>
    <t>['java', 'nosql', 'javascript', 'typescript', 'azure', 'aws', 'react']</t>
  </si>
  <si>
    <t>{'cloud': ['azure', 'aws'], 'libraries': ['react'], 'programming': ['java', 'nosql', 'javascript', 'typescript']}</t>
  </si>
  <si>
    <t>['python', 'mongodb', 'mongodb', 'azure', 'gcp', 'react']</t>
  </si>
  <si>
    <t>{'cloud': ['azure', 'gcp'], 'databases': ['mongodb'], 'libraries': ['react'], 'programming': ['python', 'mongodb']}</t>
  </si>
  <si>
    <t>Bioinformatics/Data Scientist</t>
  </si>
  <si>
    <t>Vernal Biosciences</t>
  </si>
  <si>
    <t>['python', 'r', 'sql', 'postgresql', 'docker', 'git']</t>
  </si>
  <si>
    <t>{'databases': ['postgresql'], 'other': ['docker', 'git'], 'programming': ['python', 'r', 'sql']}</t>
  </si>
  <si>
    <t>Appello</t>
  </si>
  <si>
    <t>FutureFit AI</t>
  </si>
  <si>
    <t>['python', 'sql', 'nosql', 'mongodb', 'mongodb', 'elasticsearch', 'aws', 'redshift', 'hugging face', 'airflow', 'docker', 'kubernetes']</t>
  </si>
  <si>
    <t>{'cloud': ['aws', 'redshift'], 'databases': ['mongodb', 'elasticsearch'], 'libraries': ['hugging face', 'airflow'], 'other': ['docker', 'kubernetes'], 'programming': ['python', 'sql', 'nosql', 'mongodb']}</t>
  </si>
  <si>
    <t>['shell', 'azure', 'databricks', 'snowflake', 'power bi', 'ssis']</t>
  </si>
  <si>
    <t>{'analyst_tools': ['power bi', 'ssis'], 'cloud': ['azure', 'databricks', 'snowflake'], 'programming': ['shell']}</t>
  </si>
  <si>
    <t>Chicago Trading Company</t>
  </si>
  <si>
    <t>Amcor Limited</t>
  </si>
  <si>
    <t>DATA ENGINEER (H/F/X)</t>
  </si>
  <si>
    <t>Medi-Market</t>
  </si>
  <si>
    <t>['sql', 'python', 'azure', 'databricks', 'power bi', 'qlik', 'git']</t>
  </si>
  <si>
    <t>{'analyst_tools': ['power bi', 'qlik'], 'cloud': ['azure', 'databricks'], 'other': ['git'], 'programming': ['sql', 'python']}</t>
  </si>
  <si>
    <t>Encompass Data Analyst</t>
  </si>
  <si>
    <t>Riscure B.V.</t>
  </si>
  <si>
    <t>BI Data Modeller</t>
  </si>
  <si>
    <t>Data Operations SR Analyst</t>
  </si>
  <si>
    <t>['vba', 'sql', 'sql server', 'sharepoint', 'ms access', 'flow']</t>
  </si>
  <si>
    <t>{'analyst_tools': ['sharepoint', 'ms access'], 'databases': ['sql server'], 'other': ['flow'], 'programming': ['vba', 'sql']}</t>
  </si>
  <si>
    <t>Senior Data Engineer (m/w/d) Adobe Experience Platform</t>
  </si>
  <si>
    <t>Standard Meat Company</t>
  </si>
  <si>
    <t>['python', 'sql', 'java', 'aws', 'redshift', 'gcp']</t>
  </si>
  <si>
    <t>{'cloud': ['aws', 'redshift', 'gcp'], 'programming': ['python', 'sql', 'java']}</t>
  </si>
  <si>
    <t>MarubunArrow (HK) Limited</t>
  </si>
  <si>
    <t>BASF Asia Pacific Service Centre Sdn Bhd</t>
  </si>
  <si>
    <t>Data Analyst. Job in Rumford My Valley Jobs Today</t>
  </si>
  <si>
    <t>['python', 'mongo', 'redis', 'aws', 'airflow', 'selenium', 'docker', 'github']</t>
  </si>
  <si>
    <t>{'cloud': ['aws'], 'databases': ['redis'], 'libraries': ['airflow', 'selenium'], 'other': ['docker', 'github'], 'programming': ['python', 'mongo']}</t>
  </si>
  <si>
    <t>['go', 'drupal', 'asana']</t>
  </si>
  <si>
    <t>{'async': ['asana'], 'programming': ['go'], 'webframeworks': ['drupal']}</t>
  </si>
  <si>
    <t>['sql', 'java', 'python', 'azure', 'databricks', 'power bi', 'flow']</t>
  </si>
  <si>
    <t>{'analyst_tools': ['power bi'], 'cloud': ['azure', 'databricks'], 'other': ['flow'], 'programming': ['sql', 'java', 'python']}</t>
  </si>
  <si>
    <t>Romania (+1 other)</t>
  </si>
  <si>
    <t>via Marriott - Talentify</t>
  </si>
  <si>
    <t>C# .Net Analyst Developer – Sandton – R550K Pa</t>
  </si>
  <si>
    <t>Post Doc Researcher (f/m/d): Visual Computing for Big Life Science...</t>
  </si>
  <si>
    <t>VRVis - Zentrum für Virtual Reality und Visualisierung</t>
  </si>
  <si>
    <t>SCCM Configuration Management Engineer</t>
  </si>
  <si>
    <t>['python', 'sql', 'shell', 'databricks', 'hadoop', 'spark']</t>
  </si>
  <si>
    <t>{'cloud': ['databricks'], 'libraries': ['hadoop', 'spark'], 'programming': ['python', 'sql', 'shell']}</t>
  </si>
  <si>
    <t>Senior Data Engineer for Mercedes-Benz SoftwareFactory</t>
  </si>
  <si>
    <t>MBition</t>
  </si>
  <si>
    <t>Support Engineer, Beijing</t>
  </si>
  <si>
    <t>Business System/Data Analyst (SQL &amp; ETL)</t>
  </si>
  <si>
    <t>Azure Data Engineer (Warehousing)</t>
  </si>
  <si>
    <t>Applied Scientist , TEN Search</t>
  </si>
  <si>
    <t>['python', 'aws', 'angular', 'docker', 'kubernetes']</t>
  </si>
  <si>
    <t>{'cloud': ['aws'], 'other': ['docker', 'kubernetes'], 'programming': ['python'], 'webframeworks': ['angular']}</t>
  </si>
  <si>
    <t>Ingénieur de données principal</t>
  </si>
  <si>
    <t>DATA ANALYST - Retail and Ecommerce background</t>
  </si>
  <si>
    <t>(P) Data Analyst (Clinical Data) in NJ</t>
  </si>
  <si>
    <t>Senior Architect-Data Engineering</t>
  </si>
  <si>
    <t>Power BI Developer with Azure Data engineer (Remote EST hours)</t>
  </si>
  <si>
    <t>['sql', 'azure', 'unix', 'power bi']</t>
  </si>
  <si>
    <t>{'analyst_tools': ['power bi'], 'cloud': ['azure'], 'os': ['unix'], 'programming': ['sql']}</t>
  </si>
  <si>
    <t>['aws', 'vmware', 'redhat', 'terraform', 'docker', 'kubernetes', 'gitlab', 'jenkins', 'jira', 'confluence']</t>
  </si>
  <si>
    <t>{'async': ['jira', 'confluence'], 'cloud': ['aws', 'vmware'], 'os': ['redhat'], 'other': ['terraform', 'docker', 'kubernetes', 'gitlab', 'jenkins']}</t>
  </si>
  <si>
    <t>Sr Engineering Manager - Data</t>
  </si>
  <si>
    <t>Dicetek LLC -</t>
  </si>
  <si>
    <t>STAGE 2024 – Data analyst Supply vers un nouvel ERP (ALL GENDER)</t>
  </si>
  <si>
    <t>Data Engineer API</t>
  </si>
  <si>
    <t>Business Analyst Manager H/F</t>
  </si>
  <si>
    <t>Senior Analyst, Business Intel</t>
  </si>
  <si>
    <t>Product Configuration Engineer CR</t>
  </si>
  <si>
    <t>Quality Analyst with German</t>
  </si>
  <si>
    <t>Wipro IT Services</t>
  </si>
  <si>
    <t>['python', 'c#', 'c', 'java']</t>
  </si>
  <si>
    <t>{'programming': ['python', 'c#', 'c', 'java']}</t>
  </si>
  <si>
    <t>Houston Rockets</t>
  </si>
  <si>
    <t>['python', 'java', 'mysql', 'redshift', 'aws', 'kafka', 'terraform']</t>
  </si>
  <si>
    <t>{'cloud': ['redshift', 'aws'], 'databases': ['mysql'], 'libraries': ['kafka'], 'other': ['terraform'], 'programming': ['python', 'java']}</t>
  </si>
  <si>
    <t>Bridgingit Gmbh</t>
  </si>
  <si>
    <t>HR Data &amp; Systems Analyst, FT, Mon</t>
  </si>
  <si>
    <t>Broward Health Corporate</t>
  </si>
  <si>
    <t>Principal Technical Support Engineer</t>
  </si>
  <si>
    <t>['sql', 'oracle', 'snowflake', 'redshift', 'hadoop', 'tableau']</t>
  </si>
  <si>
    <t>{'analyst_tools': ['tableau'], 'cloud': ['oracle', 'snowflake', 'redshift'], 'libraries': ['hadoop'], 'programming': ['sql']}</t>
  </si>
  <si>
    <t>Trainee Digital Marketing Data Science</t>
  </si>
  <si>
    <t>Data Analyst (Inwood, Long Island)</t>
  </si>
  <si>
    <t>Inwood, NY</t>
  </si>
  <si>
    <t>Preston Harris Group</t>
  </si>
  <si>
    <t>Analyst, A/R, Customer Master Data</t>
  </si>
  <si>
    <t>['sap', 'outlook', 'word', 'powerpoint']</t>
  </si>
  <si>
    <t>{'analyst_tools': ['sap', 'outlook', 'word', 'powerpoint']}</t>
  </si>
  <si>
    <t>['ruby', 'ruby', 'java', 'perl', 'elasticsearch', 'gcp', 'react', 'ruby on rails', 'vue.js', 'node', 'vue', 'chef']</t>
  </si>
  <si>
    <t>{'cloud': ['gcp'], 'databases': ['elasticsearch'], 'libraries': ['react'], 'other': ['chef'], 'programming': ['ruby', 'java', 'perl'], 'webframeworks': ['ruby', 'ruby on rails', 'vue.js', 'node', 'vue']}</t>
  </si>
  <si>
    <t>VIE Program_FULL STACK ENGINEER</t>
  </si>
  <si>
    <t>['python', 'javascript', 'css', 'html', 'azure', 'react', 'github']</t>
  </si>
  <si>
    <t>{'cloud': ['azure'], 'libraries': ['react'], 'other': ['github'], 'programming': ['python', 'javascript', 'css', 'html']}</t>
  </si>
  <si>
    <t>['python', 'sql', 'aurora', 'redshift', 'aws', 'kafka', 'git', 'jenkins', 'gitlab']</t>
  </si>
  <si>
    <t>{'cloud': ['aurora', 'redshift', 'aws'], 'libraries': ['kafka'], 'other': ['git', 'jenkins', 'gitlab'], 'programming': ['python', 'sql']}</t>
  </si>
  <si>
    <t>Sourcengine</t>
  </si>
  <si>
    <t>STAGIAIRE INGÉNIEUR-E DATA ANALYST</t>
  </si>
  <si>
    <t>Emantis IT Services Private Limited</t>
  </si>
  <si>
    <t>Business Analyst - IT Modernization</t>
  </si>
  <si>
    <t>Elyon Strategies</t>
  </si>
  <si>
    <t>Forecasting Analyst II</t>
  </si>
  <si>
    <t>Ryan, LLC</t>
  </si>
  <si>
    <t>Business Analyst (Remote Eligible)</t>
  </si>
  <si>
    <t>ZigUp</t>
  </si>
  <si>
    <t>['python', 'perl', 'c++', 'php', 'windows', 'linux', 'excel', 'powerpoint']</t>
  </si>
  <si>
    <t>{'analyst_tools': ['excel', 'powerpoint'], 'os': ['windows', 'linux'], 'programming': ['python', 'perl', 'c++', 'php']}</t>
  </si>
  <si>
    <t>KOTT SOFTWARE PVT. LTD.</t>
  </si>
  <si>
    <t>['java', 'sql', 'c#', 'javascript', 'python', 'nosql', 'sql server', 'oracle', 'azure', 'spring', 'jquery']</t>
  </si>
  <si>
    <t>{'cloud': ['oracle', 'azure'], 'databases': ['sql server'], 'libraries': ['spring'], 'programming': ['java', 'sql', 'c#', 'javascript', 'python', 'nosql'], 'webframeworks': ['jquery']}</t>
  </si>
  <si>
    <t>['python', 'ruby', 'ruby', 'word', 'excel', 'powerpoint', 'powerbi', 'tableau']</t>
  </si>
  <si>
    <t>{'analyst_tools': ['word', 'excel', 'powerpoint', 'powerbi', 'tableau'], 'programming': ['python', 'ruby'], 'webframeworks': ['ruby']}</t>
  </si>
  <si>
    <t>Design Engineer Hydraulica</t>
  </si>
  <si>
    <t>Experienced Consultant Data Scientist Jobs</t>
  </si>
  <si>
    <t>['python', 'sql', 'databricks', 'azure', 'kafka', 'airflow', 'git', 'docker', 'terraform', 'gitlab', 'jenkins', 'jira']</t>
  </si>
  <si>
    <t>{'async': ['jira'], 'cloud': ['databricks', 'azure'], 'libraries': ['kafka', 'airflow'], 'other': ['git', 'docker', 'terraform', 'gitlab', 'jenkins'], 'programming': ['python', 'sql']}</t>
  </si>
  <si>
    <t>Intern, Data Science (Remote / Flexible)</t>
  </si>
  <si>
    <t>['sql', 'shell', 'scala', 'python', 'perl', 'javascript', 'aws', 'snowflake', 'spark', 'pyspark', 'hadoop', 'airflow', 'kafka']</t>
  </si>
  <si>
    <t>{'cloud': ['aws', 'snowflake'], 'libraries': ['spark', 'pyspark', 'hadoop', 'airflow', 'kafka'], 'programming': ['sql', 'shell', 'scala', 'python', 'perl', 'javascript']}</t>
  </si>
  <si>
    <t>Order Management Analyst (Dallas, TX)</t>
  </si>
  <si>
    <t>['java', 'html', 'c', 'c++', 'c#', 'python', 'matlab']</t>
  </si>
  <si>
    <t>{'programming': ['java', 'html', 'c', 'c++', 'c#', 'python', 'matlab']}</t>
  </si>
  <si>
    <t>Ingénieur (e) Data Scientist H/F</t>
  </si>
  <si>
    <t>Data Analyst/Scientist (Data Scientist)</t>
  </si>
  <si>
    <t>['r', 'sql', 'python', 'postgresql', 'tableau', 'power bi']</t>
  </si>
  <si>
    <t>{'analyst_tools': ['tableau', 'power bi'], 'databases': ['postgresql'], 'programming': ['r', 'sql', 'python']}</t>
  </si>
  <si>
    <t>Quereinstieg als Data Engineer* M/W/D</t>
  </si>
  <si>
    <t>Sway AI</t>
  </si>
  <si>
    <t>['sql', 'mysql', 'postgresql', 'oracle', 'linux']</t>
  </si>
  <si>
    <t>{'cloud': ['oracle'], 'databases': ['mysql', 'postgresql'], 'os': ['linux'], 'programming': ['sql']}</t>
  </si>
  <si>
    <t>Intern - Data Analyst (Boston, MA)</t>
  </si>
  <si>
    <t>Digi SmartSense LLC</t>
  </si>
  <si>
    <t>muzmatch</t>
  </si>
  <si>
    <t>['snowflake', 'aws', 'looker']</t>
  </si>
  <si>
    <t>{'analyst_tools': ['looker'], 'cloud': ['snowflake', 'aws']}</t>
  </si>
  <si>
    <t>Senior Data Developer (Python/SQL/Elastic Search/Scrapping)</t>
  </si>
  <si>
    <t>Vetted Biz (www.vettedbiz.com)</t>
  </si>
  <si>
    <t>['python', 'sql', 'nosql', 'mongodb', 'mongodb', 'aws', 'selenium', 'pandas', 'numpy', 'hadoop', 'spark', 'git']</t>
  </si>
  <si>
    <t>{'cloud': ['aws'], 'databases': ['mongodb'], 'libraries': ['selenium', 'pandas', 'numpy', 'hadoop', 'spark'], 'other': ['git'], 'programming': ['python', 'sql', 'nosql', 'mongodb']}</t>
  </si>
  <si>
    <t>Research Analyst - Hiring Urgently</t>
  </si>
  <si>
    <t>Learning &amp; Development Data Analyst (LMS Admin)</t>
  </si>
  <si>
    <t>DevOps Engineer – Kafka</t>
  </si>
  <si>
    <t>['c#', 'java', 'powershell', 'bash', 'python', 'azure', 'kafka', 'linux', 'ansible', 'docker', 'kubernetes']</t>
  </si>
  <si>
    <t>{'cloud': ['azure'], 'libraries': ['kafka'], 'os': ['linux'], 'other': ['ansible', 'docker', 'kubernetes'], 'programming': ['c#', 'java', 'powershell', 'bash', 'python']}</t>
  </si>
  <si>
    <t>Data Solutions Expert – IT Jobs In UAE</t>
  </si>
  <si>
    <t>Al Futtaim Careers</t>
  </si>
  <si>
    <t>Data Analyst with python</t>
  </si>
  <si>
    <t>Data Engineer with Mortgage Exp_Remote (Only W2 Contract) - Remote...</t>
  </si>
  <si>
    <t>['snowflake', 'aws', 'redshift', 'kafka']</t>
  </si>
  <si>
    <t>{'cloud': ['snowflake', 'aws', 'redshift'], 'libraries': ['kafka']}</t>
  </si>
  <si>
    <t>Data Engineer - Join a Market Leader</t>
  </si>
  <si>
    <t>Pharma Business Analyst/ Data Analyst</t>
  </si>
  <si>
    <t>Real Estate Data Analyst - REMOTE</t>
  </si>
  <si>
    <t>Tech Pros LLC</t>
  </si>
  <si>
    <t>Finance Business Analysis</t>
  </si>
  <si>
    <t>['java', 'scala', 'python', 'aws', 'azure', 'gcp', 'hadoop', 'spark', 'kafka', 'tableau', 'power bi', 'sap']</t>
  </si>
  <si>
    <t>{'analyst_tools': ['tableau', 'power bi', 'sap'], 'cloud': ['aws', 'azure', 'gcp'], 'libraries': ['hadoop', 'spark', 'kafka'], 'programming': ['java', 'scala', 'python']}</t>
  </si>
  <si>
    <t>FINANCIAL ANALYST (Temporal)</t>
  </si>
  <si>
    <t>IHL Intérim</t>
  </si>
  <si>
    <t>Postdoc position in Data Science for Healthy and Sustainable...</t>
  </si>
  <si>
    <t>Data Analyst-IE</t>
  </si>
  <si>
    <t>Data Scientist II (093783)</t>
  </si>
  <si>
    <t>via The SOCMA Career Center</t>
  </si>
  <si>
    <t>['sql', 'python', 'azure', 'databricks', 'hadoop', 'spark']</t>
  </si>
  <si>
    <t>{'cloud': ['azure', 'databricks'], 'libraries': ['hadoop', 'spark'], 'programming': ['sql', 'python']}</t>
  </si>
  <si>
    <t>STIEBEL ELTRON GmbH &amp; Co. KG</t>
  </si>
  <si>
    <t>Applications Development Analyst, Advanced - 2016</t>
  </si>
  <si>
    <t>['mongo', 'sql', 'javascript', 'sql server', 'react', 'express', 'node', 'angular']</t>
  </si>
  <si>
    <t>{'databases': ['sql server'], 'libraries': ['react'], 'programming': ['mongo', 'sql', 'javascript'], 'webframeworks': ['express', 'node', 'angular']}</t>
  </si>
  <si>
    <t>Talabat Dubai</t>
  </si>
  <si>
    <t>Mulder Foods</t>
  </si>
  <si>
    <t>['sql', 'python', 'oracle', 'excel', 'power bi']</t>
  </si>
  <si>
    <t>{'analyst_tools': ['excel', 'power bi'], 'cloud': ['oracle'], 'programming': ['sql', 'python']}</t>
  </si>
  <si>
    <t>Senior Data Scientist Insights</t>
  </si>
  <si>
    <t>img.ly</t>
  </si>
  <si>
    <t>Triad Group Plc Careers</t>
  </si>
  <si>
    <t>Sr. Analyst, Analytics &amp; Insights</t>
  </si>
  <si>
    <t>Kelly Scott Madison</t>
  </si>
  <si>
    <t>Warrant Hub</t>
  </si>
  <si>
    <t>Machine Safety Engineer</t>
  </si>
  <si>
    <t>Senior Data Scientist (Experimentations)</t>
  </si>
  <si>
    <t>['python', 'r', 'looker', 'tableau', 'qlik', 'power bi']</t>
  </si>
  <si>
    <t>{'analyst_tools': ['looker', 'tableau', 'qlik', 'power bi'], 'programming': ['python', 'r']}</t>
  </si>
  <si>
    <t>Cisco IoT Data Engineer</t>
  </si>
  <si>
    <t>Programmer/Analyst 2(R)</t>
  </si>
  <si>
    <t>['java', 'postgresql', 'oracle', 'linux', 'sap']</t>
  </si>
  <si>
    <t>{'analyst_tools': ['sap'], 'cloud': ['oracle'], 'databases': ['postgresql'], 'os': ['linux'], 'programming': ['java']}</t>
  </si>
  <si>
    <t>Oncology Practice Solutions, LLC</t>
  </si>
  <si>
    <t>['sql', 'excel', 'tableau', 'word', 'outlook', 'sharepoint', 'terminal']</t>
  </si>
  <si>
    <t>{'analyst_tools': ['excel', 'tableau', 'word', 'outlook', 'sharepoint'], 'other': ['terminal'], 'programming': ['sql']}</t>
  </si>
  <si>
    <t>Mixed Actuarial Data Scientist</t>
  </si>
  <si>
    <t>Remote Data Scientist/Machine Learning Engineer</t>
  </si>
  <si>
    <t>Cloud Systems Data Analyst Jobs</t>
  </si>
  <si>
    <t>Data Scientist II, Workforce Intelligence</t>
  </si>
  <si>
    <t>['sql', 'python', 'r', 'sas', 'sas', 'matlab', 'perl', 'redshift', 'flow']</t>
  </si>
  <si>
    <t>{'analyst_tools': ['sas'], 'cloud': ['redshift'], 'other': ['flow'], 'programming': ['sql', 'python', 'r', 'sas', 'matlab', 'perl']}</t>
  </si>
  <si>
    <t>Remote BI Data Analyst</t>
  </si>
  <si>
    <t>['python', 'sql', 'scala', 'gcp', 'azure', 'aws', 'snowflake', 'express', 'flask', 'looker', 'power bi', 'tableau']</t>
  </si>
  <si>
    <t>{'analyst_tools': ['looker', 'power bi', 'tableau'], 'cloud': ['gcp', 'azure', 'aws', 'snowflake'], 'programming': ['python', 'sql', 'scala'], 'webframeworks': ['express', 'flask']}</t>
  </si>
  <si>
    <t>Nimsvish</t>
  </si>
  <si>
    <t>['r', 'matlab', 'spreadsheet', 'excel', 'tableau', 'word', 'powerpoint']</t>
  </si>
  <si>
    <t>{'analyst_tools': ['spreadsheet', 'excel', 'tableau', 'word', 'powerpoint'], 'programming': ['r', 'matlab']}</t>
  </si>
  <si>
    <t>Data Analyst / Analyst BI - Power BI / Spotfire (h/f)</t>
  </si>
  <si>
    <t>MASTER DATA SCIENTIST</t>
  </si>
  <si>
    <t>Manager, Data Engineer-ANA008655</t>
  </si>
  <si>
    <t>MARC O’POLO</t>
  </si>
  <si>
    <t>Data Analyst, Marketing Analytics Specialist, Google Analytics 4...</t>
  </si>
  <si>
    <t>Blyss Dental</t>
  </si>
  <si>
    <t>Ratings Associate</t>
  </si>
  <si>
    <t>Backend Developer - Data Platform</t>
  </si>
  <si>
    <t>['sql', 'python', 'express', 'microstrategy', 'qlik']</t>
  </si>
  <si>
    <t>{'analyst_tools': ['microstrategy', 'qlik'], 'programming': ['sql', 'python'], 'webframeworks': ['express']}</t>
  </si>
  <si>
    <t>Web Analyst to Digital Sales</t>
  </si>
  <si>
    <t>Senior Data Scientist, Large Language Models</t>
  </si>
  <si>
    <t>Applications Development Analyst, Advanced</t>
  </si>
  <si>
    <t>['c#', 'javascript', 'asp.net']</t>
  </si>
  <si>
    <t>{'programming': ['c#', 'javascript'], 'webframeworks': ['asp.net']}</t>
  </si>
  <si>
    <t>['c', 'scala', 'python', 'java', 'spark']</t>
  </si>
  <si>
    <t>{'libraries': ['spark'], 'programming': ['c', 'scala', 'python', 'java']}</t>
  </si>
  <si>
    <t>Spezialist/IN Data Intelligence</t>
  </si>
  <si>
    <t>Associate Consultant/Consultant (Payer Analytics) - Boutique Data...</t>
  </si>
  <si>
    <t>['sql', 'azure', 'oracle', 'flow']</t>
  </si>
  <si>
    <t>{'cloud': ['azure', 'oracle'], 'other': ['flow'], 'programming': ['sql']}</t>
  </si>
  <si>
    <t>OFS Project Analyst</t>
  </si>
  <si>
    <t>['sql', 'word', 'excel', 'powerpoint', 'alteryx']</t>
  </si>
  <si>
    <t>{'analyst_tools': ['word', 'excel', 'powerpoint', 'alteryx'], 'programming': ['sql']}</t>
  </si>
  <si>
    <t>Analyst, Payment Systems (Fraud Data Strategy)</t>
  </si>
  <si>
    <t>Oriental Bank in San Juan</t>
  </si>
  <si>
    <t>Vacancy Available For Back End Engineer Remote</t>
  </si>
  <si>
    <t>BEE Content Design</t>
  </si>
  <si>
    <t>['go', 'python', 'postgresql', 'aws', 'django', 'git', 'docker']</t>
  </si>
  <si>
    <t>{'cloud': ['aws'], 'databases': ['postgresql'], 'other': ['git', 'docker'], 'programming': ['go', 'python'], 'webframeworks': ['django']}</t>
  </si>
  <si>
    <t>['r', 'python', 'plotly']</t>
  </si>
  <si>
    <t>{'libraries': ['plotly'], 'programming': ['r', 'python']}</t>
  </si>
  <si>
    <t>Fraud Ops Analyst 3</t>
  </si>
  <si>
    <t>8108 - Facilities Engineer [ Data centre + M&amp;E Facilities management ]</t>
  </si>
  <si>
    <t>junior Java software programmer/Data Analyst/Data Scientists - Now...</t>
  </si>
  <si>
    <t>Saudi Aramco (ASC)</t>
  </si>
  <si>
    <t>Data Analytics Engineer (Telecom Domain)</t>
  </si>
  <si>
    <t>Information Security Governance Policy Analyst Intern - Now Hiring</t>
  </si>
  <si>
    <t>Working Student - Data Scientist for Tire &amp; Fleet Analytics...</t>
  </si>
  <si>
    <t>People Systems &amp; Data Analyst (m/f/d)</t>
  </si>
  <si>
    <t>Anti-Piracy Analyst</t>
  </si>
  <si>
    <t>RevReputation</t>
  </si>
  <si>
    <t>Senior Software Engineer, Porto</t>
  </si>
  <si>
    <t>Chef de projet data analyst Tableau</t>
  </si>
  <si>
    <t>['c', 'tableau', 'power bi', 'chef']</t>
  </si>
  <si>
    <t>{'analyst_tools': ['tableau', 'power bi'], 'other': ['chef'], 'programming': ['c']}</t>
  </si>
  <si>
    <t>Upsurge.us</t>
  </si>
  <si>
    <t>['python', 'java', 'javascript', 'sql', 'nosql']</t>
  </si>
  <si>
    <t>{'programming': ['python', 'java', 'javascript', 'sql', 'nosql']}</t>
  </si>
  <si>
    <t>NYS Office of Temporary &amp; Disability Assistance</t>
  </si>
  <si>
    <t>Lead Actuarial, Statistical and Data Analysis</t>
  </si>
  <si>
    <t>['python', 'java', 'scala', 'r', 'sql', 'nosql', 'mongodb', 'mongodb', 'postgresql', 'cassandra', 'redis', 'couchbase', 'gcp', 'azure', 'aws', 'snowflake', 'bigquery', 'redshift', 'hadoop', 'kafka']</t>
  </si>
  <si>
    <t>{'cloud': ['gcp', 'azure', 'aws', 'snowflake', 'bigquery', 'redshift'], 'databases': ['mongodb', 'postgresql', 'cassandra', 'redis', 'couchbase'], 'libraries': ['hadoop', 'kafka'], 'programming': ['python', 'java', 'scala', 'r', 'sql', 'nosql', 'mongodb']}</t>
  </si>
  <si>
    <t>['sas', 'sas', 'phoenix', 'jira']</t>
  </si>
  <si>
    <t>{'analyst_tools': ['sas'], 'async': ['jira'], 'programming': ['sas'], 'webframeworks': ['phoenix']}</t>
  </si>
  <si>
    <t>Analyste de données - performance commerciale H/F/X  (Alternance)</t>
  </si>
  <si>
    <t>Junior Data Analyst | Tessenderlo --&gt; Kampenhout</t>
  </si>
  <si>
    <t>['mongodb', 'mongodb', 'sql', 'cassandra', 'dynamodb', 'sql server', 'postgresql', 'azure', 'databricks', 'oracle', 'snowflake', 'hadoop', 'spark', 'kafka', 'power bi', 'flow']</t>
  </si>
  <si>
    <t>{'analyst_tools': ['power bi'], 'cloud': ['azure', 'databricks', 'oracle', 'snowflake'], 'databases': ['mongodb', 'cassandra', 'dynamodb', 'sql server', 'postgresql'], 'libraries': ['hadoop', 'spark', 'kafka'], 'other': ['flow'], 'programming': ['mongodb', 'sql']}</t>
  </si>
  <si>
    <t>Senior Director, Strategic Finance and Data Analytics (King of...</t>
  </si>
  <si>
    <t>Senior Machine Learning Engineer Engineering</t>
  </si>
  <si>
    <t>Klu</t>
  </si>
  <si>
    <t>['t-sql', 'sql', 'java', 'javascript', 'sql server', 'microstrategy', 'tableau']</t>
  </si>
  <si>
    <t>{'analyst_tools': ['microstrategy', 'tableau'], 'databases': ['sql server'], 'programming': ['t-sql', 'sql', 'java', 'javascript']}</t>
  </si>
  <si>
    <t>USDA-ARS Computational Tools &amp; Pipeline Development for...</t>
  </si>
  <si>
    <t>['go', 'crystal', 'unix', 'github']</t>
  </si>
  <si>
    <t>{'os': ['unix'], 'other': ['github'], 'programming': ['go', 'crystal']}</t>
  </si>
  <si>
    <t>['sas', 'sas', 'python', 'sap']</t>
  </si>
  <si>
    <t>{'analyst_tools': ['sas', 'sap'], 'programming': ['sas', 'python']}</t>
  </si>
  <si>
    <t>['docker', 'kubernetes', 'git', 'github', 'terraform']</t>
  </si>
  <si>
    <t>{'other': ['docker', 'kubernetes', 'git', 'github', 'terraform']}</t>
  </si>
  <si>
    <t>Senior Data Engineer - Python Heavy Role - £85k</t>
  </si>
  <si>
    <t>Skierniewice, Poland</t>
  </si>
  <si>
    <t>['r', 'python', 'sql', 'aws', 'confluence']</t>
  </si>
  <si>
    <t>{'async': ['confluence'], 'cloud': ['aws'], 'programming': ['r', 'python', 'sql']}</t>
  </si>
  <si>
    <t>Al Mubarakiya Corner Est.</t>
  </si>
  <si>
    <t>Sales Data Analyst - Global Sales</t>
  </si>
  <si>
    <t>['python', 'sql', 'r', 'java', 'aws', 'snowflake', 'git', 'docker']</t>
  </si>
  <si>
    <t>{'cloud': ['aws', 'snowflake'], 'other': ['git', 'docker'], 'programming': ['python', 'sql', 'r', 'java']}</t>
  </si>
  <si>
    <t>Impact HR &amp; KM Solutions</t>
  </si>
  <si>
    <t>Senior Python/Java/Cloud Developer</t>
  </si>
  <si>
    <t>['python', 'java', 'r', 'aws', 'kubernetes']</t>
  </si>
  <si>
    <t>{'cloud': ['aws'], 'other': ['kubernetes'], 'programming': ['python', 'java', 'r']}</t>
  </si>
  <si>
    <t>Viva Energy Operations Analyst Viva Energy Operations Analyst</t>
  </si>
  <si>
    <t>敏行科技有限公司</t>
  </si>
  <si>
    <t>Q6Cyber</t>
  </si>
  <si>
    <t>IT Analyst, Quality Systems</t>
  </si>
  <si>
    <t>Senior Data Analyst - Boston, MA or Remote</t>
  </si>
  <si>
    <t>Internship opportunities for students interested in IT and data...</t>
  </si>
  <si>
    <t>['r', 'sas', 'sas', 'c', 'spss']</t>
  </si>
  <si>
    <t>{'analyst_tools': ['sas', 'spss'], 'programming': ['r', 'sas', 'c']}</t>
  </si>
  <si>
    <t>Data Science Lab Internship</t>
  </si>
  <si>
    <t>Zeals Co., Ltd.</t>
  </si>
  <si>
    <t>['go', 'sql', 'python', 'r', 'aws', 'tableau', 'looker']</t>
  </si>
  <si>
    <t>{'analyst_tools': ['tableau', 'looker'], 'cloud': ['aws'], 'programming': ['go', 'sql', 'python', 'r']}</t>
  </si>
  <si>
    <t>['vba', 'sql', 'python', 'r', 'bigquery', 'excel', 'sheets', 'word', 'sap', 'tableau', 'power bi', 'alteryx']</t>
  </si>
  <si>
    <t>{'analyst_tools': ['excel', 'sheets', 'word', 'sap', 'tableau', 'power bi', 'alteryx'], 'cloud': ['bigquery'], 'programming': ['vba', 'sql', 'python', 'r']}</t>
  </si>
  <si>
    <t>Sr. Data Analyst (no C2C)</t>
  </si>
  <si>
    <t>Procurement Data Analyst (Remote) (SAN ANTONIO, TX, US, 78232-5009)</t>
  </si>
  <si>
    <t>['sql', 'python', 'oracle', 'tableau', 'power bi', 'sap']</t>
  </si>
  <si>
    <t>{'analyst_tools': ['tableau', 'power bi', 'sap'], 'cloud': ['oracle'], 'programming': ['sql', 'python']}</t>
  </si>
  <si>
    <t>['python', 'sql', 'databricks', 'spark', 'tensorflow', 'pyspark', 'pytorch', 'power bi', 'tableau']</t>
  </si>
  <si>
    <t>{'analyst_tools': ['power bi', 'tableau'], 'cloud': ['databricks'], 'libraries': ['spark', 'tensorflow', 'pyspark', 'pytorch'], 'programming': ['python', 'sql']}</t>
  </si>
  <si>
    <t>['python', 'sql', 'postgresql', 'dynamodb', 'aws', 'aurora', 'redshift', 'pyspark', 'kafka']</t>
  </si>
  <si>
    <t>{'cloud': ['aws', 'aurora', 'redshift'], 'databases': ['postgresql', 'dynamodb'], 'libraries': ['pyspark', 'kafka'], 'programming': ['python', 'sql']}</t>
  </si>
  <si>
    <t>2024 University Graduate - Data Informatics Analyst</t>
  </si>
  <si>
    <t>Data Analytics and Impact Measurement Internship (Learning and...</t>
  </si>
  <si>
    <t>The Chicago Community Trust</t>
  </si>
  <si>
    <t>['python', 'r', 'excel', 'powerpoint', 'word', 'spss', 'zoom', 'microsoft teams']</t>
  </si>
  <si>
    <t>{'analyst_tools': ['excel', 'powerpoint', 'word', 'spss'], 'programming': ['python', 'r'], 'sync': ['zoom', 'microsoft teams']}</t>
  </si>
  <si>
    <t>Senior Integrity Insights Analyst</t>
  </si>
  <si>
    <t>Inficare Health</t>
  </si>
  <si>
    <t>['python', 'scala', 'sql', 'r', 'azure', 'databricks', 'spark', 'pyspark']</t>
  </si>
  <si>
    <t>{'cloud': ['azure', 'databricks'], 'libraries': ['spark', 'pyspark'], 'programming': ['python', 'scala', 'sql', 'r']}</t>
  </si>
  <si>
    <t>United Kingdom (+2 others)</t>
  </si>
  <si>
    <t>['sql', 'python', 'azure', 'aws', 'pyspark', 'terraform']</t>
  </si>
  <si>
    <t>{'cloud': ['azure', 'aws'], 'libraries': ['pyspark'], 'other': ['terraform'], 'programming': ['sql', 'python']}</t>
  </si>
  <si>
    <t>Senior QA Engineer (Vehicle Data/Control Platform)</t>
  </si>
  <si>
    <t>Al Futtaim Automotive</t>
  </si>
  <si>
    <t>HR Data Analytics and Insights</t>
  </si>
  <si>
    <t>['sql', 'go', 'tableau', 'excel', 'powerpoint', 'alteryx']</t>
  </si>
  <si>
    <t>{'analyst_tools': ['tableau', 'excel', 'powerpoint', 'alteryx'], 'programming': ['sql', 'go']}</t>
  </si>
  <si>
    <t>Bewerbende mit Behinderungen erwünscht 👨‍🦽👨‍🦯🦻 FH-Praktikum...</t>
  </si>
  <si>
    <t>['sql', 'shell', 'python', 'nosql', 'sql server', 'oracle', 'word', 'flow', 'bitbucket']</t>
  </si>
  <si>
    <t>{'analyst_tools': ['word'], 'cloud': ['oracle'], 'databases': ['sql server'], 'other': ['flow', 'bitbucket'], 'programming': ['sql', 'shell', 'python', 'nosql']}</t>
  </si>
  <si>
    <t>Apis Innovation</t>
  </si>
  <si>
    <t>Looking for Tableau BI Data Analyst for FTE Day 1 Onsite for TX or...</t>
  </si>
  <si>
    <t>Data Scientist/Data Analyst- with (Consumer Packaged Goods)</t>
  </si>
  <si>
    <t>Public Health Administration, Administrative / Operation Analyst...</t>
  </si>
  <si>
    <t>Lead Business Execution Consultant - SQL Data Analyst</t>
  </si>
  <si>
    <t>['sql', 'hadoop', 'tableau', 'jira']</t>
  </si>
  <si>
    <t>{'analyst_tools': ['tableau'], 'async': ['jira'], 'libraries': ['hadoop'], 'programming': ['sql']}</t>
  </si>
  <si>
    <t>['python', 'sql', 'bash', 'shell']</t>
  </si>
  <si>
    <t>{'programming': ['python', 'sql', 'bash', 'shell']}</t>
  </si>
  <si>
    <t>Alterdata.io sp. z o.o.</t>
  </si>
  <si>
    <t>['sql', 'nosql', 'python', 'java', 'c++', 'scala', 'postgresql', 'cassandra', 'hadoop', 'spark', 'kafka']</t>
  </si>
  <si>
    <t>{'databases': ['postgresql', 'cassandra'], 'libraries': ['hadoop', 'spark', 'kafka'], 'programming': ['sql', 'nosql', 'python', 'java', 'c++', 'scala']}</t>
  </si>
  <si>
    <t>Senior Analyst, Clinical Analytics</t>
  </si>
  <si>
    <t>['sas', 'sas', 'r', 'sql', 'vba', 'python', 'excel', 'outlook', 'word', 'powerpoint', 'power bi']</t>
  </si>
  <si>
    <t>{'analyst_tools': ['sas', 'excel', 'outlook', 'word', 'powerpoint', 'power bi'], 'programming': ['sas', 'r', 'sql', 'vba', 'python']}</t>
  </si>
  <si>
    <t>Werkstudent / Data Analyst (m/w/d) im Bereich On-Site Support</t>
  </si>
  <si>
    <t>R/D Systems Data Analyst III</t>
  </si>
  <si>
    <t>Vp, Big Data Engineer, Middle Office Technology</t>
  </si>
  <si>
    <t>['python', 'r', 'sql', 'matlab', 'java', 'sas', 'sas', 'mongodb', 'mongodb', 'postgresql', 'mysql', 'word', 'powerpoint', 'excel', 'sharepoint', 'spss', 'tableau']</t>
  </si>
  <si>
    <t>{'analyst_tools': ['sas', 'word', 'powerpoint', 'excel', 'sharepoint', 'spss', 'tableau'], 'databases': ['mongodb', 'postgresql', 'mysql'], 'programming': ['python', 'r', 'sql', 'matlab', 'java', 'sas', 'mongodb']}</t>
  </si>
  <si>
    <t>Python Engineer Intern</t>
  </si>
  <si>
    <t>Data Science/ Analysis Research Librarian</t>
  </si>
  <si>
    <t>['sql', 'nosql', 'redis', 'aws', 'hadoop', 'spark', 'kafka', 'terraform']</t>
  </si>
  <si>
    <t>{'cloud': ['aws'], 'databases': ['redis'], 'libraries': ['hadoop', 'spark', 'kafka'], 'other': ['terraform'], 'programming': ['sql', 'nosql']}</t>
  </si>
  <si>
    <t>Health Informatics Analyst - Data Management Unit</t>
  </si>
  <si>
    <t>Toptektalent</t>
  </si>
  <si>
    <t>Data Engineer | Digital Manufacturing Platform</t>
  </si>
  <si>
    <t>Warehouse Analyst - Competitive Pay</t>
  </si>
  <si>
    <t>TIFIN AMP</t>
  </si>
  <si>
    <t>Analyst, Data &amp; Insights</t>
  </si>
  <si>
    <t>['excel', 'tableau', 'power bi', 'looker']</t>
  </si>
  <si>
    <t>{'analyst_tools': ['excel', 'tableau', 'power bi', 'looker']}</t>
  </si>
  <si>
    <t>Third Party Metrics and Data Management Analyst C13</t>
  </si>
  <si>
    <t>['r', 'python', 'jupyter', 'pyspark']</t>
  </si>
  <si>
    <t>{'libraries': ['jupyter', 'pyspark'], 'programming': ['r', 'python']}</t>
  </si>
  <si>
    <t>['python', 'scala', 'sql', 'postgresql', 'oracle', 'spark', 'hadoop', 'powerpoint']</t>
  </si>
  <si>
    <t>{'analyst_tools': ['powerpoint'], 'cloud': ['oracle'], 'databases': ['postgresql'], 'libraries': ['spark', 'hadoop'], 'programming': ['python', 'scala', 'sql']}</t>
  </si>
  <si>
    <t>['sql', 'linux', 'github', 'slack', 'zoom']</t>
  </si>
  <si>
    <t>{'os': ['linux'], 'other': ['github'], 'programming': ['sql'], 'sync': ['slack', 'zoom']}</t>
  </si>
  <si>
    <t>['sql', 'pandas', 'matplotlib', 'nltk', 'scikit-learn', 'tableau', 'power bi']</t>
  </si>
  <si>
    <t>{'analyst_tools': ['tableau', 'power bi'], 'libraries': ['pandas', 'matplotlib', 'nltk', 'scikit-learn'], 'programming': ['sql']}</t>
  </si>
  <si>
    <t>Maltem Asia-pacific</t>
  </si>
  <si>
    <t>['numpy', 'pandas', 'matplotlib']</t>
  </si>
  <si>
    <t>{'libraries': ['numpy', 'pandas', 'matplotlib']}</t>
  </si>
  <si>
    <t>Business Unit Director in Vilnius</t>
  </si>
  <si>
    <t>ViaCon</t>
  </si>
  <si>
    <t>eXcell</t>
  </si>
  <si>
    <t>Data analyste informatiquee</t>
  </si>
  <si>
    <t>MCA Ingénierie</t>
  </si>
  <si>
    <t>Data Engineer / Need only local to GA / 10+Exp</t>
  </si>
  <si>
    <t>['scala', 'java', 'spark', 'hadoop', 'spring', 'kafka', 'git']</t>
  </si>
  <si>
    <t>{'libraries': ['spark', 'hadoop', 'spring', 'kafka'], 'other': ['git'], 'programming': ['scala', 'java']}</t>
  </si>
  <si>
    <t>Data Analyst Especialista I (Botilabs)</t>
  </si>
  <si>
    <t>Data engineer-W2 ONLY, No C2C</t>
  </si>
  <si>
    <t>Data Integrity Analyst (Partially Work From Home)</t>
  </si>
  <si>
    <t>Nuuly Data Analyst</t>
  </si>
  <si>
    <t>Nuuly</t>
  </si>
  <si>
    <t>['sql', 'bigquery', 'looker', 'excel', 'sheets']</t>
  </si>
  <si>
    <t>{'analyst_tools': ['looker', 'excel', 'sheets'], 'cloud': ['bigquery'], 'programming': ['sql']}</t>
  </si>
  <si>
    <t>OptumLabs PhD Data Science Intern</t>
  </si>
  <si>
    <t>Data Center Structural Engineer</t>
  </si>
  <si>
    <t>['aws', 'phoenix']</t>
  </si>
  <si>
    <t>{'cloud': ['aws'], 'webframeworks': ['phoenix']}</t>
  </si>
  <si>
    <t>['java', 'php', 'spring', 'angular', 'jquery', 'linux', 'jenkins']</t>
  </si>
  <si>
    <t>{'libraries': ['spring'], 'os': ['linux'], 'other': ['jenkins'], 'programming': ['java', 'php'], 'webframeworks': ['angular', 'jquery']}</t>
  </si>
  <si>
    <t>Data Engineer, Finance Data Engineering</t>
  </si>
  <si>
    <t>Cloud Data Engineer - 7</t>
  </si>
  <si>
    <t>Financial Data Steward</t>
  </si>
  <si>
    <t>Process &amp; Technology Engineer</t>
  </si>
  <si>
    <t>['sql', 'nosql', 'java', 'python', 'selenium', 'docker', 'kubernetes', 'jenkins', 'git', 'jira']</t>
  </si>
  <si>
    <t>{'async': ['jira'], 'libraries': ['selenium'], 'other': ['docker', 'kubernetes', 'jenkins', 'git'], 'programming': ['sql', 'nosql', 'java', 'python']}</t>
  </si>
  <si>
    <t>DCS Engineer</t>
  </si>
  <si>
    <t>R&amp;I Analyst</t>
  </si>
  <si>
    <t>Urban Mobility Tech Co., LTD</t>
  </si>
  <si>
    <t>Python Data engineer Senior</t>
  </si>
  <si>
    <t>Fulltime-Data Scientist</t>
  </si>
  <si>
    <t>Senior Data Scientist / Machine Learning Engineer JHB</t>
  </si>
  <si>
    <t>Eblocks Software</t>
  </si>
  <si>
    <t>['r', 'python', 'nosql', 'hadoop', 'spark', 'tensorflow']</t>
  </si>
  <si>
    <t>{'libraries': ['hadoop', 'spark', 'tensorflow'], 'programming': ['r', 'python', 'nosql']}</t>
  </si>
  <si>
    <t>['go', 'r', 'sql', 'excel', 'word']</t>
  </si>
  <si>
    <t>{'analyst_tools': ['excel', 'word'], 'programming': ['go', 'r', 'sql']}</t>
  </si>
  <si>
    <t>['sql', 'nosql', 'python', 'scala', 'azure', 'databricks', 'spark', 'docker', 'kubernetes']</t>
  </si>
  <si>
    <t>{'cloud': ['azure', 'databricks'], 'libraries': ['spark'], 'other': ['docker', 'kubernetes'], 'programming': ['sql', 'nosql', 'python', 'scala']}</t>
  </si>
  <si>
    <t>Evergreen FS</t>
  </si>
  <si>
    <t>TEC Group INC</t>
  </si>
  <si>
    <t>['python', 'golang', 'typescript', 'postgresql', 'gcp', 'bigquery', 'aws', 'azure', 'react', 'svelte', 'linux', 'windows', 'kubernetes', 'github', 'terraform']</t>
  </si>
  <si>
    <t>{'cloud': ['gcp', 'bigquery', 'aws', 'azure'], 'databases': ['postgresql'], 'libraries': ['react'], 'os': ['linux', 'windows'], 'other': ['kubernetes', 'github', 'terraform'], 'programming': ['python', 'golang', 'typescript'], 'webframeworks': ['svelte']}</t>
  </si>
  <si>
    <t>Senior Data Engineer - AIQ, Group 42 - Powered By Qureos</t>
  </si>
  <si>
    <t>Data Analyst (TS/SCI Clearance)</t>
  </si>
  <si>
    <t>['sql', 'html', 'css', 'javascript', 'sql server', 'sharepoint', 'word', 'excel', 'outlook', 'tableau']</t>
  </si>
  <si>
    <t>{'analyst_tools': ['sharepoint', 'word', 'excel', 'outlook', 'tableau'], 'databases': ['sql server'], 'programming': ['sql', 'html', 'css', 'javascript']}</t>
  </si>
  <si>
    <t>Element Logic®</t>
  </si>
  <si>
    <t>['c#', 'python', 'java', 'r', 'go']</t>
  </si>
  <si>
    <t>{'programming': ['c#', 'python', 'java', 'r', 'go']}</t>
  </si>
  <si>
    <t>Financial Analyst, Financial Planning</t>
  </si>
  <si>
    <t>HKS, Inc.</t>
  </si>
  <si>
    <t>['sql', 'power bi', 'tableau', 'ssrs', 'excel', 'outlook', 'word', 'dax']</t>
  </si>
  <si>
    <t>{'analyst_tools': ['power bi', 'tableau', 'ssrs', 'excel', 'outlook', 'word', 'dax'], 'programming': ['sql']}</t>
  </si>
  <si>
    <t>Data Engineer - Semi Senior- GCP</t>
  </si>
  <si>
    <t>Data Specialist Co-Op/Intern</t>
  </si>
  <si>
    <t>中电金信（上海）软件有限公司</t>
  </si>
  <si>
    <t>Data Scientist Junior HF</t>
  </si>
  <si>
    <t>L &amp; M DEVELOPMENT PARTNERS LLC</t>
  </si>
  <si>
    <t>['python', 'c++', 'r', 'snowflake', 'hadoop', 'tensorflow', 'pytorch', 'numpy', 'pandas', 'sap', 'github', 'gitlab']</t>
  </si>
  <si>
    <t>{'analyst_tools': ['sap'], 'cloud': ['snowflake'], 'libraries': ['hadoop', 'tensorflow', 'pytorch', 'numpy', 'pandas'], 'other': ['github', 'gitlab'], 'programming': ['python', 'c++', 'r']}</t>
  </si>
  <si>
    <t>Sr. Materials &amp; BI Analyst</t>
  </si>
  <si>
    <t>Modine Manufacturing Company</t>
  </si>
  <si>
    <t>La Puebla del Río, Spain</t>
  </si>
  <si>
    <t>Data Engineer/Data science/Data bricks</t>
  </si>
  <si>
    <t>Data Engineer-Permanent-Hybrid</t>
  </si>
  <si>
    <t>Data Engineer - Active TOP SECRET - REMOTE/ONSITE</t>
  </si>
  <si>
    <t>REMOTE - Data Analyst with Delphix Exp</t>
  </si>
  <si>
    <t>AVEM</t>
  </si>
  <si>
    <t>SQL Developer / Data Engineer (W2)</t>
  </si>
  <si>
    <t>via Suncoast Credit Union Careers</t>
  </si>
  <si>
    <t>MANSCAPED</t>
  </si>
  <si>
    <t>Elite Staffing Solutions</t>
  </si>
  <si>
    <t>/OGL75/ Senior Data Engineer</t>
  </si>
  <si>
    <t>Principal Research &amp; Data Analyst</t>
  </si>
  <si>
    <t>via Solano Community College - Talentify</t>
  </si>
  <si>
    <t>['crystal', 'oracle', 'windows', 'word', 'excel', 'powerpoint', 'tableau', 'spss', 'outlook', 'spreadsheet']</t>
  </si>
  <si>
    <t>{'analyst_tools': ['word', 'excel', 'powerpoint', 'tableau', 'spss', 'outlook', 'spreadsheet'], 'cloud': ['oracle'], 'os': ['windows'], 'programming': ['crystal']}</t>
  </si>
  <si>
    <t>Customer insights analyst (data analyst)</t>
  </si>
  <si>
    <t>['python', 'sql', 'nosql', 'mongodb', 'mongodb', 'spark', 'excel']</t>
  </si>
  <si>
    <t>{'analyst_tools': ['excel'], 'databases': ['mongodb'], 'libraries': ['spark'], 'programming': ['python', 'sql', 'nosql', 'mongodb']}</t>
  </si>
  <si>
    <t>Emerging Technology Engineer</t>
  </si>
  <si>
    <t>Senior Data Analyst - Collaborative Environment</t>
  </si>
  <si>
    <t>['python', 'bash', 'linux', 'docker', 'git', 'github']</t>
  </si>
  <si>
    <t>{'os': ['linux'], 'other': ['docker', 'git', 'github'], 'programming': ['python', 'bash']}</t>
  </si>
  <si>
    <t>Remote Healthcare Data Analyst - Now Hiring</t>
  </si>
  <si>
    <t>Data Analyst Intern - Remote  from Philippines</t>
  </si>
  <si>
    <t>Data Scientist - Computational Statistics &amp; Machine Learning</t>
  </si>
  <si>
    <t>Data Engineer with SAS Experience</t>
  </si>
  <si>
    <t>Staff, Data Engineer, API/ML Infrastructure (Store No. 8 | Health...</t>
  </si>
  <si>
    <t>['python', 'java', 'sql', 'nosql', 'mongodb', 'mongodb', 'bigquery', 'kafka', 'airflow']</t>
  </si>
  <si>
    <t>{'cloud': ['bigquery'], 'databases': ['mongodb'], 'libraries': ['kafka', 'airflow'], 'programming': ['python', 'java', 'sql', 'nosql', 'mongodb']}</t>
  </si>
  <si>
    <t>['sql', 'python', 'r', 'java', 'vba', 'alteryx', 'tableau', 'excel', 'visio', 'powerpoint']</t>
  </si>
  <si>
    <t>{'analyst_tools': ['alteryx', 'tableau', 'excel', 'visio', 'powerpoint'], 'programming': ['sql', 'python', 'r', 'java', 'vba']}</t>
  </si>
  <si>
    <t>Software Engineer Intern, Python</t>
  </si>
  <si>
    <t>['python', 'javascript', 'rust']</t>
  </si>
  <si>
    <t>{'programming': ['python', 'javascript', 'rust']}</t>
  </si>
  <si>
    <t>Senior Data Scientist (P1966)</t>
  </si>
  <si>
    <t>Director of Data Science ($230k)</t>
  </si>
  <si>
    <t>['javascript', 'spark', 'looker', 'tableau']</t>
  </si>
  <si>
    <t>{'analyst_tools': ['looker', 'tableau'], 'libraries': ['spark'], 'programming': ['javascript']}</t>
  </si>
  <si>
    <t>['java', 'postgresql', 'kafka', 'kubernetes', 'unify']</t>
  </si>
  <si>
    <t>{'databases': ['postgresql'], 'libraries': ['kafka'], 'other': ['kubernetes'], 'programming': ['java'], 'sync': ['unify']}</t>
  </si>
  <si>
    <t>Data Analyst  (remote)</t>
  </si>
  <si>
    <t>FHIR data analyst</t>
  </si>
  <si>
    <t>Data Engineer QVIK · Stockholm · Hybrid Remote</t>
  </si>
  <si>
    <t>Analyst - Field</t>
  </si>
  <si>
    <t>LB Forsikring AS</t>
  </si>
  <si>
    <t>Data Intern for HQ</t>
  </si>
  <si>
    <t>startupstudio.be</t>
  </si>
  <si>
    <t>Nalagenetics Pte. Ltd.</t>
  </si>
  <si>
    <t>['python', 'r', 'bash', 'mysql', 'aws']</t>
  </si>
  <si>
    <t>{'cloud': ['aws'], 'databases': ['mysql'], 'programming': ['python', 'r', 'bash']}</t>
  </si>
  <si>
    <t>Georgia Lottery Corporation</t>
  </si>
  <si>
    <t>['flow', 'git', 'jira', 'confluence']</t>
  </si>
  <si>
    <t>{'async': ['jira', 'confluence'], 'other': ['flow', 'git']}</t>
  </si>
  <si>
    <t>Vil du bli en del av et av Nordens største data- og innsiktsmiljøer?</t>
  </si>
  <si>
    <t>Data Scientist-Life Science</t>
  </si>
  <si>
    <t>Biolink360</t>
  </si>
  <si>
    <t>Data Analyst im Homeoffice</t>
  </si>
  <si>
    <t>['sql', 'python', 'postgresql', 'aws', 'azure', 'airflow']</t>
  </si>
  <si>
    <t>{'cloud': ['aws', 'azure'], 'databases': ['postgresql'], 'libraries': ['airflow'], 'programming': ['sql', 'python']}</t>
  </si>
  <si>
    <t>Data Science Analyst Internship</t>
  </si>
  <si>
    <t>LEAD DATA ANALYST/Sales Excellence (M/W/D); Level Manager:in</t>
  </si>
  <si>
    <t>Senior Data Scientist (Frankfurt)</t>
  </si>
  <si>
    <t>Tvarit GmbH</t>
  </si>
  <si>
    <t>Graduate Data Analyst. Job in Newcastle upon Tyne My Valley Jobs Today</t>
  </si>
  <si>
    <t>['gcp', 'looker', 'jira']</t>
  </si>
  <si>
    <t>{'analyst_tools': ['looker'], 'async': ['jira'], 'cloud': ['gcp']}</t>
  </si>
  <si>
    <t>Visual Management Analyst</t>
  </si>
  <si>
    <t>DCI Donor Services</t>
  </si>
  <si>
    <t>['outlook', 'word', 'excel', 'visio', 'powerpoint']</t>
  </si>
  <si>
    <t>{'analyst_tools': ['outlook', 'word', 'excel', 'visio', 'powerpoint']}</t>
  </si>
  <si>
    <t>Data Analyst - Risikomanager (m/w/d)</t>
  </si>
  <si>
    <t>Customer Data Business Analyst</t>
  </si>
  <si>
    <t>eCR Data Analyst - RESEARCH DATA ANALYST I</t>
  </si>
  <si>
    <t>['sql', 'mysql', 'sql server', 'aws', 'redshift', 'oracle', 'pyspark', 'ssis', 'ssrs']</t>
  </si>
  <si>
    <t>{'analyst_tools': ['ssis', 'ssrs'], 'cloud': ['aws', 'redshift', 'oracle'], 'databases': ['mysql', 'sql server'], 'libraries': ['pyspark'], 'programming': ['sql']}</t>
  </si>
  <si>
    <t>['python', 'go', 'pandas', 'flask', 'docker']</t>
  </si>
  <si>
    <t>{'libraries': ['pandas'], 'other': ['docker'], 'programming': ['python', 'go'], 'webframeworks': ['flask']}</t>
  </si>
  <si>
    <t>Data Science Practicante</t>
  </si>
  <si>
    <t>Forecaster – Data Analysis/ Data Science (m/w)</t>
  </si>
  <si>
    <t>['sql', 'python', 'sas', 'sas', 'azure', 'databricks', 'spark', 'sap', 'excel', 'tableau']</t>
  </si>
  <si>
    <t>{'analyst_tools': ['sas', 'sap', 'excel', 'tableau'], 'cloud': ['azure', 'databricks'], 'libraries': ['spark'], 'programming': ['sql', 'python', 'sas']}</t>
  </si>
  <si>
    <t>WANLAINJO</t>
  </si>
  <si>
    <t>Gruppo Arcese</t>
  </si>
  <si>
    <t>Senior Data Analyst, Communications and Marketing</t>
  </si>
  <si>
    <t>Provincie Flevoland</t>
  </si>
  <si>
    <t>IT Analyst - Hiring Immediately</t>
  </si>
  <si>
    <t>['oracle', 'tableau', 'jira']</t>
  </si>
  <si>
    <t>{'analyst_tools': ['tableau'], 'async': ['jira'], 'cloud': ['oracle']}</t>
  </si>
  <si>
    <t>Uh Global Education (Asia-Pacific) Sdn Bhd</t>
  </si>
  <si>
    <t>Axiphyl Pvt Ltd</t>
  </si>
  <si>
    <t>Senior Research Data Scientist, Health Economics and Outcomes Research</t>
  </si>
  <si>
    <t>Power BI Analyst - PowerApps in San Ramon, CA</t>
  </si>
  <si>
    <t>['vba', 'sql', 't-sql', 'aws', 'power bi', 'excel', 'ms access', 'dax', 'flow']</t>
  </si>
  <si>
    <t>{'analyst_tools': ['power bi', 'excel', 'ms access', 'dax'], 'cloud': ['aws'], 'other': ['flow'], 'programming': ['vba', 'sql', 't-sql']}</t>
  </si>
  <si>
    <t>Supplier Value, Reporting &amp; Analytics Manager</t>
  </si>
  <si>
    <t>Staff ML Research Scientist</t>
  </si>
  <si>
    <t>Belkins Inc.</t>
  </si>
  <si>
    <t>Data Analyst Supply Chain Management (m/w/d)</t>
  </si>
  <si>
    <t>MrQ</t>
  </si>
  <si>
    <t>Principal/Senior Data Scientist</t>
  </si>
  <si>
    <t>Chief Data Magician - Lead Data Scientist</t>
  </si>
  <si>
    <t>['crystal', 'r', 'python', 'sql', 'java', 'mysql', 'hadoop', 'spark']</t>
  </si>
  <si>
    <t>{'databases': ['mysql'], 'libraries': ['hadoop', 'spark'], 'programming': ['crystal', 'r', 'python', 'sql', 'java']}</t>
  </si>
  <si>
    <t>Business Intelligence Analyst (W2 only)</t>
  </si>
  <si>
    <t>['azure', 'sharepoint', 'jira', 'confluence']</t>
  </si>
  <si>
    <t>{'analyst_tools': ['sharepoint'], 'async': ['jira', 'confluence'], 'cloud': ['azure']}</t>
  </si>
  <si>
    <t>['sql', 'java', 'javascript', 'c', 'c++', 'r', 'python', 'oracle', 'tableau']</t>
  </si>
  <si>
    <t>{'analyst_tools': ['tableau'], 'cloud': ['oracle'], 'programming': ['sql', 'java', 'javascript', 'c', 'c++', 'r', 'python']}</t>
  </si>
  <si>
    <t>Q JOBS</t>
  </si>
  <si>
    <t>MediaWorld</t>
  </si>
  <si>
    <t>['go', 'sql', 'nosql', 'java', 'python', 'spark', 'kafka', 'airflow', 'git', 'terraform']</t>
  </si>
  <si>
    <t>{'libraries': ['spark', 'kafka', 'airflow'], 'other': ['git', 'terraform'], 'programming': ['go', 'sql', 'nosql', 'java', 'python']}</t>
  </si>
  <si>
    <t>Lead Operations Data and Performance Analyst - Qatar Airways</t>
  </si>
  <si>
    <t>Software Development Engineer - Big Data Service</t>
  </si>
  <si>
    <t>Cyber Threat Intelligence Analyst-</t>
  </si>
  <si>
    <t>['python', 'kafka', 'gdpr', 'express', 'jenkins', 'git', 'bitbucket']</t>
  </si>
  <si>
    <t>{'libraries': ['kafka', 'gdpr'], 'other': ['jenkins', 'git', 'bitbucket'], 'programming': ['python'], 'webframeworks': ['express']}</t>
  </si>
  <si>
    <t>Data Steward (Entry) - Data &amp; Analytics - IT - Corp - US</t>
  </si>
  <si>
    <t>Senior Financial Analyst - Hiring Urgently</t>
  </si>
  <si>
    <t>أي جي للتصميم</t>
  </si>
  <si>
    <t>Next Decision</t>
  </si>
  <si>
    <t>['python', 'shell', 'scikit-learn', 'tensorflow', 'pytorch', 'git']</t>
  </si>
  <si>
    <t>{'libraries': ['scikit-learn', 'tensorflow', 'pytorch'], 'other': ['git'], 'programming': ['python', 'shell']}</t>
  </si>
  <si>
    <t>Data Analyst – PowerBI – Atlanta, GA/Hoboken, NJ (Hybrid) 44047</t>
  </si>
  <si>
    <t>['python', 'golang', 'mongodb', 'mongodb', 'redis', 'bigquery', 'snowflake', 'gcp', 'databricks', 'redshift', 'airflow', 'kafka', 'spark', 'pytorch', 'tensorflow', 'docker']</t>
  </si>
  <si>
    <t>{'cloud': ['bigquery', 'snowflake', 'gcp', 'databricks', 'redshift'], 'databases': ['mongodb', 'redis'], 'libraries': ['airflow', 'kafka', 'spark', 'pytorch', 'tensorflow'], 'other': ['docker'], 'programming': ['python', 'golang', 'mongodb']}</t>
  </si>
  <si>
    <t>['sql', 'sql server', 'word', 'visio', 'excel']</t>
  </si>
  <si>
    <t>{'analyst_tools': ['word', 'visio', 'excel'], 'databases': ['sql server'], 'programming': ['sql']}</t>
  </si>
  <si>
    <t>Product Architect - Data Engineer</t>
  </si>
  <si>
    <t>Implementation Conversion Analyst Specialist</t>
  </si>
  <si>
    <t>Team Leader Postillion</t>
  </si>
  <si>
    <t>Data Scientist (Statistian, Bayesian modelli...</t>
  </si>
  <si>
    <t>TMI Group</t>
  </si>
  <si>
    <t>Malware Analyst-SME</t>
  </si>
  <si>
    <t>Data Science PMO Consultant</t>
  </si>
  <si>
    <t>['bigquery', 'excel', 'power bi', 'tableau', 'qlik']</t>
  </si>
  <si>
    <t>{'analyst_tools': ['excel', 'power bi', 'tableau', 'qlik'], 'cloud': ['bigquery']}</t>
  </si>
  <si>
    <t>EMR USA Metal Recycling</t>
  </si>
  <si>
    <t>['python', 'r', 'sql', 'pandas', 'jupyter', 'tableau']</t>
  </si>
  <si>
    <t>{'analyst_tools': ['tableau'], 'libraries': ['pandas', 'jupyter'], 'programming': ['python', 'r', 'sql']}</t>
  </si>
  <si>
    <t>Telecommute Data Science Fixed Term Instructor</t>
  </si>
  <si>
    <t>Flatiron School LLC</t>
  </si>
  <si>
    <t>['python', 'sql', 'sql server', 'azure', 'aws', 'airflow', 'kafka', 'docker']</t>
  </si>
  <si>
    <t>{'cloud': ['azure', 'aws'], 'databases': ['sql server'], 'libraries': ['airflow', 'kafka'], 'other': ['docker'], 'programming': ['python', 'sql']}</t>
  </si>
  <si>
    <t>SHARE Creative</t>
  </si>
  <si>
    <t>['r', 'python', 'javascript', 'c#', 'azure', 'aws', 'dplyr', 'ggplot2', 'excel', 'powerpoint', 'spss', 'git', 'github']</t>
  </si>
  <si>
    <t>{'analyst_tools': ['excel', 'powerpoint', 'spss'], 'cloud': ['azure', 'aws'], 'libraries': ['dplyr', 'ggplot2'], 'other': ['git', 'github'], 'programming': ['r', 'python', 'javascript', 'c#']}</t>
  </si>
  <si>
    <t>Middle Office Senior Data Analyst</t>
  </si>
  <si>
    <t>['golang', 'sql', 'excel', 'docker']</t>
  </si>
  <si>
    <t>{'analyst_tools': ['excel'], 'other': ['docker'], 'programming': ['golang', 'sql']}</t>
  </si>
  <si>
    <t>Systems Engineer/ Solution Consultant</t>
  </si>
  <si>
    <t>['r', 'java', 'sql', 'html', 'unix', 'flow']</t>
  </si>
  <si>
    <t>{'os': ['unix'], 'other': ['flow'], 'programming': ['r', 'java', 'sql', 'html']}</t>
  </si>
  <si>
    <t>UAE National - Data Engineer, Michael Page - Powered By Qureos</t>
  </si>
  <si>
    <t>Domino's Pizza Nederland</t>
  </si>
  <si>
    <t>Research Executive – Data &amp; Intelligence</t>
  </si>
  <si>
    <t>Cloud Data Engineer, AWS</t>
  </si>
  <si>
    <t>Vacancy Available For HR Analyst Stage</t>
  </si>
  <si>
    <t>B-198 | G625</t>
  </si>
  <si>
    <t>Digital Data Analyst- Analytics</t>
  </si>
  <si>
    <t>T2ó Spain</t>
  </si>
  <si>
    <t>['r', 'python', 'sas', 'sas', 'sql', 'databricks', 'powerpoint', 'power bi', 'tableau', 'atlassian', 'jira']</t>
  </si>
  <si>
    <t>{'analyst_tools': ['sas', 'powerpoint', 'power bi', 'tableau'], 'async': ['jira'], 'cloud': ['databricks'], 'other': ['atlassian'], 'programming': ['r', 'python', 'sas', 'sql']}</t>
  </si>
  <si>
    <t>Mechanical Data Analysis Intern</t>
  </si>
  <si>
    <t>Badger Meter</t>
  </si>
  <si>
    <t>['python', 'r', 'c', 'matlab', 'sql']</t>
  </si>
  <si>
    <t>{'programming': ['python', 'r', 'c', 'matlab', 'sql']}</t>
  </si>
  <si>
    <t>Warmenhuizen, Netherlands</t>
  </si>
  <si>
    <t>Bejo Zaden BV</t>
  </si>
  <si>
    <t>Sr. Data Requirements Analyst</t>
  </si>
  <si>
    <t>['sas', 'sas', 'sql', 'nosql', 'scala', 'sql server', 'azure', 'databricks', 'spark', 'kafka', 'hadoop', 'tableau']</t>
  </si>
  <si>
    <t>{'analyst_tools': ['sas', 'tableau'], 'cloud': ['azure', 'databricks'], 'databases': ['sql server'], 'libraries': ['spark', 'kafka', 'hadoop'], 'programming': ['sas', 'sql', 'nosql', 'scala']}</t>
  </si>
  <si>
    <t>Value-Based Programs Analyst</t>
  </si>
  <si>
    <t>Pennsylvania Health &amp; Wellness</t>
  </si>
  <si>
    <t>Data Science &amp; Analytics work from home job/internship at...</t>
  </si>
  <si>
    <t>Jobbatical OU</t>
  </si>
  <si>
    <t>MRP (EURO)</t>
  </si>
  <si>
    <t>Cleanlab</t>
  </si>
  <si>
    <t>['python', 'aws', 'jupyter', 'pandas', 'spark', 'docker', 'git']</t>
  </si>
  <si>
    <t>{'cloud': ['aws'], 'libraries': ['jupyter', 'pandas', 'spark'], 'other': ['docker', 'git'], 'programming': ['python']}</t>
  </si>
  <si>
    <t>Freelance Big Data with AWS Interview Panel (Exp:10+yrs)</t>
  </si>
  <si>
    <t>Flughafen Köln/Bonn (CGN)</t>
  </si>
  <si>
    <t>Senior Applied Scientist -Lead Optimization (Remote - Ireland...</t>
  </si>
  <si>
    <t>SXSW LLC</t>
  </si>
  <si>
    <t>['sql', 'visual basic', 'sas', 'sas', 'express', 'sharepoint']</t>
  </si>
  <si>
    <t>{'analyst_tools': ['sas', 'sharepoint'], 'programming': ['sql', 'visual basic', 'sas'], 'webframeworks': ['express']}</t>
  </si>
  <si>
    <t>['python', 'sql', 'pyspark', 'power bi', 'git', 'bitbucket', 'jira', 'confluence']</t>
  </si>
  <si>
    <t>{'analyst_tools': ['power bi'], 'async': ['jira', 'confluence'], 'libraries': ['pyspark'], 'other': ['git', 'bitbucket'], 'programming': ['python', 'sql']}</t>
  </si>
  <si>
    <t>Vulnerability Analyst</t>
  </si>
  <si>
    <t>Senior Data Engineer- Richfield, MN- Onsite Role</t>
  </si>
  <si>
    <t>['groovy', 'java', 'nosql', 'cassandra', 'bigquery', 'aws', 'azure', 'spring', 'hadoop', 'splunk', 'flow', 'chef', 'puppet']</t>
  </si>
  <si>
    <t>{'analyst_tools': ['splunk'], 'cloud': ['bigquery', 'aws', 'azure'], 'databases': ['cassandra'], 'libraries': ['spring', 'hadoop'], 'other': ['flow', 'chef', 'puppet'], 'programming': ['groovy', 'java', 'nosql']}</t>
  </si>
  <si>
    <t>Investment Data and Analytics Associate Analyst</t>
  </si>
  <si>
    <t>Caastle Technologies Pvt Ltd</t>
  </si>
  <si>
    <t>Bundesrechenzentrum Gmbh</t>
  </si>
  <si>
    <t>Data Integration Engineer &amp; PO</t>
  </si>
  <si>
    <t>['sql', 'python', 'r', 'c#', 'java']</t>
  </si>
  <si>
    <t>{'programming': ['sql', 'python', 'r', 'c#', 'java']}</t>
  </si>
  <si>
    <t>B &amp; M Oil Land Inc</t>
  </si>
  <si>
    <t>Austin, TX   (+20 others)</t>
  </si>
  <si>
    <t>On-Premise Data Lake (OPDL) Data Testing Engineer</t>
  </si>
  <si>
    <t>Senior IT Data Services Director</t>
  </si>
  <si>
    <t>Senior/Staff Software Engineer, Data Insights team</t>
  </si>
  <si>
    <t>['go', 'typescript', 'golang', 'python', 'neo4j', 'snowflake', 'aws', 'gcp', 'azure', 'kafka', 'spark', 'kubernetes', 'docker', 'terraform']</t>
  </si>
  <si>
    <t>{'cloud': ['snowflake', 'aws', 'gcp', 'azure'], 'databases': ['neo4j'], 'libraries': ['kafka', 'spark'], 'other': ['kubernetes', 'docker', 'terraform'], 'programming': ['go', 'typescript', 'golang', 'python']}</t>
  </si>
  <si>
    <t>['python', 'aws', 'oracle', 'airflow', 'tableau', 'power bi', 'sap']</t>
  </si>
  <si>
    <t>{'analyst_tools': ['tableau', 'power bi', 'sap'], 'cloud': ['aws', 'oracle'], 'libraries': ['airflow'], 'programming': ['python']}</t>
  </si>
  <si>
    <t>Heartland for Children</t>
  </si>
  <si>
    <t>Senior Billing &amp; Data Analyst</t>
  </si>
  <si>
    <t>Considine Search</t>
  </si>
  <si>
    <t>Conxai Technologies GmbH</t>
  </si>
  <si>
    <t>Data Science and Analytics Head</t>
  </si>
  <si>
    <t>Java Engineer Portugal</t>
  </si>
  <si>
    <t>Finance Data Analyst - Data Management - Now Hiring</t>
  </si>
  <si>
    <t>['r', 'python', 'sql', 'gcp', 'aws', 'azure', 'airflow']</t>
  </si>
  <si>
    <t>{'cloud': ['gcp', 'aws', 'azure'], 'libraries': ['airflow'], 'programming': ['r', 'python', 'sql']}</t>
  </si>
  <si>
    <t>Entry Level - Data Analyst</t>
  </si>
  <si>
    <t>IT Lead in the Markets Analytics Platform Tribe</t>
  </si>
  <si>
    <t>Changeleaders.In</t>
  </si>
  <si>
    <t>['sql', 'python', 'scala', 'neo4j', 'databricks', 'spark']</t>
  </si>
  <si>
    <t>{'cloud': ['databricks'], 'databases': ['neo4j'], 'libraries': ['spark'], 'programming': ['sql', 'python', 'scala']}</t>
  </si>
  <si>
    <t>Financial Analyst (Bi-lingual)</t>
  </si>
  <si>
    <t>First Nations Finance Authority</t>
  </si>
  <si>
    <t>Sreeb Technologies Private Limited</t>
  </si>
  <si>
    <t>Data Scientist - Malta</t>
  </si>
  <si>
    <t>Data Analyst Product Management</t>
  </si>
  <si>
    <t>EVN AG</t>
  </si>
  <si>
    <t>['sql', 'sas', 'sas', 'r', 'tableau', 'power bi', 'word', 'excel', 'powerpoint', 'spss']</t>
  </si>
  <si>
    <t>{'analyst_tools': ['sas', 'tableau', 'power bi', 'word', 'excel', 'powerpoint', 'spss'], 'programming': ['sql', 'sas', 'r']}</t>
  </si>
  <si>
    <t>Data Collection Specialist - MV/SF</t>
  </si>
  <si>
    <t>NeuTigers, Inc.</t>
  </si>
  <si>
    <t>['python', 'c++', 'aws', 'ovh', 'pytorch', 'tensorflow', 'notion']</t>
  </si>
  <si>
    <t>{'async': ['notion'], 'cloud': ['aws', 'ovh'], 'libraries': ['pytorch', 'tensorflow'], 'programming': ['python', 'c++']}</t>
  </si>
  <si>
    <t>Senior Control Analyst</t>
  </si>
  <si>
    <t>['sql', 'python', 'c#', 'java', 'vba', 'oracle', 'ibm cloud', 'express', 'sap', 'ssis', 'tableau']</t>
  </si>
  <si>
    <t>{'analyst_tools': ['sap', 'ssis', 'tableau'], 'cloud': ['oracle', 'ibm cloud'], 'programming': ['sql', 'python', 'c#', 'java', 'vba'], 'webframeworks': ['express']}</t>
  </si>
  <si>
    <t>Staff (Lead) Data Scientist, Checkout (Remote, Americas)</t>
  </si>
  <si>
    <t>Data Analyst. Job in BLOOMINGDALE FOX8 Jobs</t>
  </si>
  <si>
    <t>INVENTORY DATA ANALYST</t>
  </si>
  <si>
    <t>Fullbeauty BRANDS</t>
  </si>
  <si>
    <t>Job Offer - Industrial Mechanic (m/f/d) - Production, Maintenance...</t>
  </si>
  <si>
    <t>Denzlingen, Germany</t>
  </si>
  <si>
    <t>fischerwerke GmbH &amp; Co. KG</t>
  </si>
  <si>
    <t>['sql', 'python', 't-sql', 'mysql', 'sqlite', 'postgresql', 'azure', 'databricks', 'spark', 'tensorflow', 'pandas', 'tableau', 'power bi', 'git', 'github', 'confluence']</t>
  </si>
  <si>
    <t>{'analyst_tools': ['tableau', 'power bi'], 'async': ['confluence'], 'cloud': ['azure', 'databricks'], 'databases': ['mysql', 'sqlite', 'postgresql'], 'libraries': ['spark', 'tensorflow', 'pandas'], 'other': ['git', 'github'], 'programming': ['sql', 'python', 't-sql']}</t>
  </si>
  <si>
    <t>Stackline</t>
  </si>
  <si>
    <t>['python', 'sql', 'aws', 'pandas', 'ssrs', 'word', 'excel']</t>
  </si>
  <si>
    <t>{'analyst_tools': ['ssrs', 'word', 'excel'], 'cloud': ['aws'], 'libraries': ['pandas'], 'programming': ['python', 'sql']}</t>
  </si>
  <si>
    <t>Lead, Platform Operations Engineer</t>
  </si>
  <si>
    <t>['powershell', 'aws', 'windows', 'tableau', 'splunk']</t>
  </si>
  <si>
    <t>{'analyst_tools': ['tableau', 'splunk'], 'cloud': ['aws'], 'os': ['windows'], 'programming': ['powershell']}</t>
  </si>
  <si>
    <t>Diferida - Data Scientist (Ciudad de México, Cuauhtémoc)</t>
  </si>
  <si>
    <t>['python', 'r', 'scala', 'sql', 'aws', 'spark', 'pyspark']</t>
  </si>
  <si>
    <t>{'cloud': ['aws'], 'libraries': ['spark', 'pyspark'], 'programming': ['python', 'r', 'scala', 'sql']}</t>
  </si>
  <si>
    <t>['sql', 'python', 'seaborn', 'tableau', 'chef']</t>
  </si>
  <si>
    <t>{'analyst_tools': ['tableau'], 'libraries': ['seaborn'], 'other': ['chef'], 'programming': ['sql', 'python']}</t>
  </si>
  <si>
    <t>Senior Data Engineer Opportunity (FULL TIME)</t>
  </si>
  <si>
    <t>['python', 'scala', 'sql', 'mongo', 'sql server', 'cassandra', 'aws', 'redshift', 'snowflake', 'oracle', 'spark', 'pyspark', 'hadoop']</t>
  </si>
  <si>
    <t>{'cloud': ['aws', 'redshift', 'snowflake', 'oracle'], 'databases': ['sql server', 'cassandra'], 'libraries': ['spark', 'pyspark', 'hadoop'], 'programming': ['python', 'scala', 'sql', 'mongo']}</t>
  </si>
  <si>
    <t>['sql', 'python', 'azure', 'gcp', 'aws', 'hadoop', 'flask', 'django', 'git', 'github']</t>
  </si>
  <si>
    <t>{'cloud': ['azure', 'gcp', 'aws'], 'libraries': ['hadoop'], 'other': ['git', 'github'], 'programming': ['sql', 'python'], 'webframeworks': ['flask', 'django']}</t>
  </si>
  <si>
    <t>Finance Analyst, FP&amp;A</t>
  </si>
  <si>
    <t>Data Engineer (BigQuery - Big Data) Remoto</t>
  </si>
  <si>
    <t>ETIC, Business Intelligence Function – Senior Data Analyst –...</t>
  </si>
  <si>
    <t>Data-analyst h/f (assurance ou banque)</t>
  </si>
  <si>
    <t>TELECOM ANALYST TECHNICIAN I</t>
  </si>
  <si>
    <t>Exchange</t>
  </si>
  <si>
    <t>IT Lead, System Engineer| Listed Company</t>
  </si>
  <si>
    <t>['shell', 'perl', 'python', 'ruby', 'ruby', 'aws', 'azure', 'vmware', 'windows', 'unix', 'linux', 'redhat']</t>
  </si>
  <si>
    <t>{'cloud': ['aws', 'azure', 'vmware'], 'os': ['windows', 'unix', 'linux', 'redhat'], 'programming': ['shell', 'perl', 'python', 'ruby'], 'webframeworks': ['ruby']}</t>
  </si>
  <si>
    <t>Business Analyst II - Provider Data Management</t>
  </si>
  <si>
    <t>Meridian Illinois</t>
  </si>
  <si>
    <t>Principal Data Engineer (Full Stack)</t>
  </si>
  <si>
    <t>SQL DBA and Data Analyst</t>
  </si>
  <si>
    <t>['sql', 'azure', 'hadoop', 'spark', 'alteryx', 'excel', 'power bi', 'tableau', 'flow']</t>
  </si>
  <si>
    <t>{'analyst_tools': ['alteryx', 'excel', 'power bi', 'tableau'], 'cloud': ['azure'], 'libraries': ['hadoop', 'spark'], 'other': ['flow'], 'programming': ['sql']}</t>
  </si>
  <si>
    <t>Automationsingenjör till AFRY Malmö</t>
  </si>
  <si>
    <t>['python', 'r', 'sql', 'watson', 'tableau', 'power bi']</t>
  </si>
  <si>
    <t>{'analyst_tools': ['tableau', 'power bi'], 'cloud': ['watson'], 'programming': ['python', 'r', 'sql']}</t>
  </si>
  <si>
    <t>Program Analyst, Transportation Jobs</t>
  </si>
  <si>
    <t>Agile Care Enterprises</t>
  </si>
  <si>
    <t>Data Analytics Analyst II</t>
  </si>
  <si>
    <t>Data Center Chief Engineer, DCC Communities</t>
  </si>
  <si>
    <t>Haptic</t>
  </si>
  <si>
    <t>The Center LV - The LGBTQ Center of Southern Nevada</t>
  </si>
  <si>
    <t>Crazy Llama</t>
  </si>
  <si>
    <t>['sql', 'python', 'sql server', 'mysql', 'excel', 'power bi', 'tableau', 'dax']</t>
  </si>
  <si>
    <t>{'analyst_tools': ['excel', 'power bi', 'tableau', 'dax'], 'databases': ['sql server', 'mysql'], 'programming': ['sql', 'python']}</t>
  </si>
  <si>
    <t>Data Scientist (Marketing area)</t>
  </si>
  <si>
    <t>Technical Lead - Data engineer (Azure)</t>
  </si>
  <si>
    <t>Data Center Technical Operations Engineer</t>
  </si>
  <si>
    <t>EKHP Consulting LLC</t>
  </si>
  <si>
    <t>['sql', 'oracle', 'power bi', 'sharepoint', 'dax']</t>
  </si>
  <si>
    <t>{'analyst_tools': ['power bi', 'sharepoint', 'dax'], 'cloud': ['oracle'], 'programming': ['sql']}</t>
  </si>
  <si>
    <t>['sql', 'java', 'python', 'scala', 'typescript', 'aws', 'redshift', 'unix']</t>
  </si>
  <si>
    <t>{'cloud': ['aws', 'redshift'], 'os': ['unix'], 'programming': ['sql', 'java', 'python', 'scala', 'typescript']}</t>
  </si>
  <si>
    <t>Experienced Data Scientist - WFH</t>
  </si>
  <si>
    <t>['python', 'powershell', 'bash', 'shell', 'ruby', 'ruby', 'azure', 'chef', 'puppet', 'ansible', 'gitlab']</t>
  </si>
  <si>
    <t>{'cloud': ['azure'], 'other': ['chef', 'puppet', 'ansible', 'gitlab'], 'programming': ['python', 'powershell', 'bash', 'shell', 'ruby'], 'webframeworks': ['ruby']}</t>
  </si>
  <si>
    <t>Service Data Analyst and Report Developer. Job in Bolton My Valley...</t>
  </si>
  <si>
    <t>Category business analyst</t>
  </si>
  <si>
    <t>ADNOC HQ</t>
  </si>
  <si>
    <t>Data Engineer Outside IR35 Flexible Working 6 Months</t>
  </si>
  <si>
    <t>['r', 'python', 'java', 'c++', 'scala', 'sql', 'azure']</t>
  </si>
  <si>
    <t>{'cloud': ['azure'], 'programming': ['r', 'python', 'java', 'c++', 'scala', 'sql']}</t>
  </si>
  <si>
    <t>['python', 'openstack', 'linux', 'sap', 'kubernetes']</t>
  </si>
  <si>
    <t>{'analyst_tools': ['sap'], 'cloud': ['openstack'], 'os': ['linux'], 'other': ['kubernetes'], 'programming': ['python']}</t>
  </si>
  <si>
    <t>Data Analyst English Speaking</t>
  </si>
  <si>
    <t>Border Cold Storage</t>
  </si>
  <si>
    <t>['python', 'tensorflow', 'pytorch', 'pandas', 'numpy', 'scikit-learn']</t>
  </si>
  <si>
    <t>{'libraries': ['tensorflow', 'pytorch', 'pandas', 'numpy', 'scikit-learn'], 'programming': ['python']}</t>
  </si>
  <si>
    <t>Associate Data Scientist  REMOTE</t>
  </si>
  <si>
    <t>['sql', 'sql server', 'mysql', 'azure', 'aws', 'windows', 'ssis', 'ssrs', 'power bi']</t>
  </si>
  <si>
    <t>{'analyst_tools': ['ssis', 'ssrs', 'power bi'], 'cloud': ['azure', 'aws'], 'databases': ['sql server', 'mysql'], 'os': ['windows'], 'programming': ['sql']}</t>
  </si>
  <si>
    <t>Senior Database Developer/ Performance Engineer</t>
  </si>
  <si>
    <t>['sql', 'c', 'sql server', 'windows', 'linux', 'jira', 'confluence']</t>
  </si>
  <si>
    <t>{'async': ['jira', 'confluence'], 'databases': ['sql server'], 'os': ['windows', 'linux'], 'programming': ['sql', 'c']}</t>
  </si>
  <si>
    <t>['python', 'snowflake', 'bigquery', 'databricks', 'kafka', 'tableau', 'looker', 'slack', 'twilio']</t>
  </si>
  <si>
    <t>{'analyst_tools': ['tableau', 'looker'], 'cloud': ['snowflake', 'bigquery', 'databricks'], 'libraries': ['kafka'], 'programming': ['python'], 'sync': ['slack', 'twilio']}</t>
  </si>
  <si>
    <t>BPO Career Center</t>
  </si>
  <si>
    <t>Smartq</t>
  </si>
  <si>
    <t>['python', 'sql', 'scala', 'java', 'nosql', 'mongodb', 'mongodb', 'mysql', 'postgresql', 'cassandra', 'aws', 'azure', 'databricks', 'hadoop', 'spark', 'kafka', 'looker', 'power bi', 'tableau', 'flow']</t>
  </si>
  <si>
    <t>{'analyst_tools': ['looker', 'power bi', 'tableau'], 'cloud': ['aws', 'azure', 'databricks'], 'databases': ['mongodb', 'mysql', 'postgresql', 'cassandra'], 'libraries': ['hadoop', 'spark', 'kafka'], 'other': ['flow'], 'programming': ['python', 'sql', 'scala', 'java', 'nosql', 'mongodb']}</t>
  </si>
  <si>
    <t>['sql', 'nosql', 'mongodb', 'mongodb', 'cassandra', 'redshift', 'oracle', 'pyspark', 'airflow', 'hadoop', 'kafka', 'yarn']</t>
  </si>
  <si>
    <t>{'cloud': ['redshift', 'oracle'], 'databases': ['mongodb', 'cassandra'], 'libraries': ['pyspark', 'airflow', 'hadoop', 'kafka'], 'other': ['yarn'], 'programming': ['sql', 'nosql', 'mongodb']}</t>
  </si>
  <si>
    <t>Cornelia, GA</t>
  </si>
  <si>
    <t>System Analysis Specialist</t>
  </si>
  <si>
    <t>PLM Data Engineer</t>
  </si>
  <si>
    <t>IT Data Engineer | MUST: DBT, Fivetran, Attunity/Qlik and Oracle</t>
  </si>
  <si>
    <t>['sql', 'python', 'powershell', 'r', 'sql server', 'spark', 'ssrs']</t>
  </si>
  <si>
    <t>{'analyst_tools': ['ssrs'], 'databases': ['sql server'], 'libraries': ['spark'], 'programming': ['sql', 'python', 'powershell', 'r']}</t>
  </si>
  <si>
    <t>Berlin, MA</t>
  </si>
  <si>
    <t>C# Back-End Developer – Remote – up to R1.1m per annum</t>
  </si>
  <si>
    <t>WRS Recruiting</t>
  </si>
  <si>
    <t>Data Senior Tech Analyst</t>
  </si>
  <si>
    <t>['mongodb', 'mongodb', 'go', 'php', 'golang', 'python', 'java', 'redis', 'graphql', 'drupal', 'node.js', 'symfony', 'docker', 'kubernetes']</t>
  </si>
  <si>
    <t>{'databases': ['mongodb', 'redis'], 'libraries': ['graphql'], 'other': ['docker', 'kubernetes'], 'programming': ['mongodb', 'go', 'php', 'golang', 'python', 'java'], 'webframeworks': ['drupal', 'node.js', 'symfony']}</t>
  </si>
  <si>
    <t>Data Scientist / ML with Unix Fulltime onsite</t>
  </si>
  <si>
    <t>['unix', 'datarobot']</t>
  </si>
  <si>
    <t>{'analyst_tools': ['datarobot'], 'os': ['unix']}</t>
  </si>
  <si>
    <t>Títolo IT Data Specialist Appartenente Alle</t>
  </si>
  <si>
    <t>['sql', 'mysql', 'postgresql', 'sql server', 'oracle', 'ibm cloud', 'excel', 'qlik', 'sap', 'cognos']</t>
  </si>
  <si>
    <t>{'analyst_tools': ['excel', 'qlik', 'sap', 'cognos'], 'cloud': ['oracle', 'ibm cloud'], 'databases': ['mysql', 'postgresql', 'sql server'], 'programming': ['sql']}</t>
  </si>
  <si>
    <t>Dollarcity</t>
  </si>
  <si>
    <t>World Kinect Corporation</t>
  </si>
  <si>
    <t>REM Media &amp; Consulting</t>
  </si>
  <si>
    <t>['r', 'sql', 'bigquery', 'power bi']</t>
  </si>
  <si>
    <t>{'analyst_tools': ['power bi'], 'cloud': ['bigquery'], 'programming': ['r', 'sql']}</t>
  </si>
  <si>
    <t>TALENT LEGAL GLOBAL SEARCH CONSULTANCY (PTE.) LTD.</t>
  </si>
  <si>
    <t>Finerio Connect</t>
  </si>
  <si>
    <t>NHS Professionals</t>
  </si>
  <si>
    <t>St. Louis, MO (+1 other)</t>
  </si>
  <si>
    <t>['python', 'pytorch', 'tensorflow', 'keras', 'tableau']</t>
  </si>
  <si>
    <t>{'analyst_tools': ['tableau'], 'libraries': ['pytorch', 'tensorflow', 'keras'], 'programming': ['python']}</t>
  </si>
  <si>
    <t>Nz Post</t>
  </si>
  <si>
    <t>Senior Data Scientist, HR</t>
  </si>
  <si>
    <t>Sr. Lead Data Scientist (Deep Learning)</t>
  </si>
  <si>
    <t>Marshwinds International Incorporated</t>
  </si>
  <si>
    <t>Senior Data Scientist PD23R029</t>
  </si>
  <si>
    <t>Health Resources and Services Administration</t>
  </si>
  <si>
    <t>Dennis Group</t>
  </si>
  <si>
    <t>Sr Revenue Cycle Data Modeling Analyst</t>
  </si>
  <si>
    <t>Work From Home Mid Level Data Platform Engineer</t>
  </si>
  <si>
    <t>BairesDev.</t>
  </si>
  <si>
    <t>['php', 'python', 'scala', 'java', 'nosql', 'kafka', 'airflow']</t>
  </si>
  <si>
    <t>{'libraries': ['kafka', 'airflow'], 'programming': ['php', 'python', 'scala', 'java', 'nosql']}</t>
  </si>
  <si>
    <t>Data Engineer #: 23-04561</t>
  </si>
  <si>
    <t>Natural Power</t>
  </si>
  <si>
    <t>['sql', 'python', 'r', 'sas', 'sas', 'go', 'oracle', 'hadoop', 'tableau', 'power bi']</t>
  </si>
  <si>
    <t>{'analyst_tools': ['sas', 'tableau', 'power bi'], 'cloud': ['oracle'], 'libraries': ['hadoop'], 'programming': ['sql', 'python', 'r', 'sas', 'go']}</t>
  </si>
  <si>
    <t>['sql', 'nosql', 'python', 'aws', 'hadoop', 'docker']</t>
  </si>
  <si>
    <t>{'cloud': ['aws'], 'libraries': ['hadoop'], 'other': ['docker'], 'programming': ['sql', 'nosql', 'python']}</t>
  </si>
  <si>
    <t>IDEAL MATCH</t>
  </si>
  <si>
    <t>Sr. Data Analyst (Mid-Atlantic Permanente Medical Group, P.C.)</t>
  </si>
  <si>
    <t>['sql', 'sas', 'sas', 'python', 'visual basic', 'ms access', 'excel', 'spreadsheet', 'tableau']</t>
  </si>
  <si>
    <t>{'analyst_tools': ['sas', 'ms access', 'excel', 'spreadsheet', 'tableau'], 'programming': ['sql', 'sas', 'python', 'visual basic']}</t>
  </si>
  <si>
    <t>Senior Applied Scientist, Alexa Shopping</t>
  </si>
  <si>
    <t>RedLine Associates, Inc</t>
  </si>
  <si>
    <t>Analyst (software)</t>
  </si>
  <si>
    <t>Allies Against Slavery</t>
  </si>
  <si>
    <t>['mysql', 'excel', 'github', 'notion', 'slack']</t>
  </si>
  <si>
    <t>{'analyst_tools': ['excel'], 'async': ['notion'], 'databases': ['mysql'], 'other': ['github'], 'sync': ['slack']}</t>
  </si>
  <si>
    <t>Senior Software Engineer with Elasticsearch</t>
  </si>
  <si>
    <t>['c#', 'powershell', 'python', 'ruby', 'ruby', 'sql', 'elasticsearch', 'sql server', 'azure', 'aws', 'linux']</t>
  </si>
  <si>
    <t>{'cloud': ['azure', 'aws'], 'databases': ['elasticsearch', 'sql server'], 'os': ['linux'], 'programming': ['c#', 'powershell', 'python', 'ruby', 'sql'], 'webframeworks': ['ruby']}</t>
  </si>
  <si>
    <t>TRAFFIC DATA ANALYST, Parsons - United Arab Emirates - Powered By...</t>
  </si>
  <si>
    <t>['azure', 'aws', 'pytorch', 'tensorflow', 'keras']</t>
  </si>
  <si>
    <t>{'cloud': ['azure', 'aws'], 'libraries': ['pytorch', 'tensorflow', 'keras']}</t>
  </si>
  <si>
    <t>['sql', 'r', 'python', 'sas', 'sas', 'azure', 'excel', 'visio', 'word', 'tableau', 'power bi', 'qlik', 'git']</t>
  </si>
  <si>
    <t>{'analyst_tools': ['sas', 'excel', 'visio', 'word', 'tableau', 'power bi', 'qlik'], 'cloud': ['azure'], 'other': ['git'], 'programming': ['sql', 'r', 'python', 'sas']}</t>
  </si>
  <si>
    <t>Corwen, UK</t>
  </si>
  <si>
    <t>Principal Data Scientist-  AI/ML Experimentation</t>
  </si>
  <si>
    <t>['python', 'sql', 'databricks', 'pyspark', 'scikit-learn', 'pandas', 'numpy']</t>
  </si>
  <si>
    <t>{'cloud': ['databricks'], 'libraries': ['pyspark', 'scikit-learn', 'pandas', 'numpy'], 'programming': ['python', 'sql']}</t>
  </si>
  <si>
    <t>CBORD</t>
  </si>
  <si>
    <t>['sql', 'c', 'power bi', 'excel', 'dax']</t>
  </si>
  <si>
    <t>{'analyst_tools': ['power bi', 'excel', 'dax'], 'programming': ['sql', 'c']}</t>
  </si>
  <si>
    <t>AWS DevOps with Python</t>
  </si>
  <si>
    <t>['python', 'aws', 'azure', 'terraform', 'kubernetes']</t>
  </si>
  <si>
    <t>{'cloud': ['aws', 'azure'], 'other': ['terraform', 'kubernetes'], 'programming': ['python']}</t>
  </si>
  <si>
    <t>ZF Openmatics s.r.o.</t>
  </si>
  <si>
    <t>GA TECH IT Enterprise Business Analyst 2 [Data Gov]</t>
  </si>
  <si>
    <t>Business Intelligence Analyst,</t>
  </si>
  <si>
    <t>['sql', 'redshift', 'airflow', 'tableau', 'git']</t>
  </si>
  <si>
    <t>{'analyst_tools': ['tableau'], 'cloud': ['redshift'], 'libraries': ['airflow'], 'other': ['git'], 'programming': ['sql']}</t>
  </si>
  <si>
    <t>['aws', 'git', 'docker']</t>
  </si>
  <si>
    <t>{'cloud': ['aws'], 'other': ['git', 'docker']}</t>
  </si>
  <si>
    <t>Operating Model And Organizational Design Analyst</t>
  </si>
  <si>
    <t>Data Scientist – End-of-Study Internship (Occasional remote...</t>
  </si>
  <si>
    <t>Data Analyst, Supply Chain Process Engineering</t>
  </si>
  <si>
    <t>['python', 'sql', 'c#', 'asp.net', 'ssis', 'tableau']</t>
  </si>
  <si>
    <t>{'analyst_tools': ['ssis', 'tableau'], 'programming': ['python', 'sql', 'c#'], 'webframeworks': ['asp.net']}</t>
  </si>
  <si>
    <t>Spring 2024 Data Analyst Intern</t>
  </si>
  <si>
    <t>Ascend Indiana</t>
  </si>
  <si>
    <t>['java', 'python', 'kafka', 'unix', 'linux']</t>
  </si>
  <si>
    <t>{'libraries': ['kafka'], 'os': ['unix', 'linux'], 'programming': ['java', 'python']}</t>
  </si>
  <si>
    <t>SunMedia TV</t>
  </si>
  <si>
    <t>Data Scientist - Machine und Deep learning (M/F)</t>
  </si>
  <si>
    <t>Aadidaivam International (ADI)</t>
  </si>
  <si>
    <t>Junior Data QA Analyst - Remote</t>
  </si>
  <si>
    <t>Data Science Lead | Trust</t>
  </si>
  <si>
    <t>SIS</t>
  </si>
  <si>
    <t>Alipes ApS</t>
  </si>
  <si>
    <t>['java', 'python', 'nosql', 'aws', 'hadoop', 'spark']</t>
  </si>
  <si>
    <t>{'cloud': ['aws'], 'libraries': ['hadoop', 'spark'], 'programming': ['java', 'python', 'nosql']}</t>
  </si>
  <si>
    <t>['sql', 'nosql', 'azure', 'asp.net', 'ssis', 'tableau']</t>
  </si>
  <si>
    <t>{'analyst_tools': ['ssis', 'tableau'], 'cloud': ['azure'], 'programming': ['sql', 'nosql'], 'webframeworks': ['asp.net']}</t>
  </si>
  <si>
    <t>['sql', 'mongodb', 'mongodb', 'python', 'mysql', 'postgresql', 'django', 'flask', 'node', 'express']</t>
  </si>
  <si>
    <t>{'databases': ['mongodb', 'mysql', 'postgresql'], 'programming': ['sql', 'mongodb', 'python'], 'webframeworks': ['django', 'flask', 'node', 'express']}</t>
  </si>
  <si>
    <t>Install Coordinator/Data Analyst/Data Entry Clerk/Full Time</t>
  </si>
  <si>
    <t>['aws', 'gcp', 'kubernetes', 'docker', 'ansible', 'terraform']</t>
  </si>
  <si>
    <t>{'cloud': ['aws', 'gcp'], 'other': ['kubernetes', 'docker', 'ansible', 'terraform']}</t>
  </si>
  <si>
    <t>['sql', 'aws', 'azure', 'gcp', 'pyspark', 'flow']</t>
  </si>
  <si>
    <t>{'cloud': ['aws', 'azure', 'gcp'], 'libraries': ['pyspark'], 'other': ['flow'], 'programming': ['sql']}</t>
  </si>
  <si>
    <t>Merchandising Data Analyst. Job in Park City My Valley Jobs Today</t>
  </si>
  <si>
    <t>Reinvestment Fund</t>
  </si>
  <si>
    <t>['sql', 'excel', 'tableau', 'power bi', 'ssrs']</t>
  </si>
  <si>
    <t>{'analyst_tools': ['excel', 'tableau', 'power bi', 'ssrs'], 'programming': ['sql']}</t>
  </si>
  <si>
    <t>EHS Data Analyst [AA-13469]</t>
  </si>
  <si>
    <t>Shirley Parsons, North America</t>
  </si>
  <si>
    <t>Data Engineer – Afarinick Company Limited</t>
  </si>
  <si>
    <t>via Cocoa Post</t>
  </si>
  <si>
    <t>Afarinick Company Limited</t>
  </si>
  <si>
    <t>['python', 'r', 'sql', 'aws', 'azure', 'pandas', 'numpy', 'scikit-learn', 'tensorflow', 'pytorch', 'matplotlib', 'hadoop', 'spark', 'tableau', 'power bi']</t>
  </si>
  <si>
    <t>{'analyst_tools': ['tableau', 'power bi'], 'cloud': ['aws', 'azure'], 'libraries': ['pandas', 'numpy', 'scikit-learn', 'tensorflow', 'pytorch', 'matplotlib', 'hadoop', 'spark'], 'programming': ['python', 'r', 'sql']}</t>
  </si>
  <si>
    <t>['java', 'python', 'sql', 'html', 'css', 'aws', 'snowflake', 'databricks', 'redshift', 'terraform', 'kubernetes']</t>
  </si>
  <si>
    <t>{'cloud': ['aws', 'snowflake', 'databricks', 'redshift'], 'other': ['terraform', 'kubernetes'], 'programming': ['java', 'python', 'sql', 'html', 'css']}</t>
  </si>
  <si>
    <t>Denti Doc srl</t>
  </si>
  <si>
    <t>['databricks', 'spark', 'airflow', 'kafka', 'kubernetes']</t>
  </si>
  <si>
    <t>{'cloud': ['databricks'], 'libraries': ['spark', 'airflow', 'kafka'], 'other': ['kubernetes']}</t>
  </si>
  <si>
    <t>Remote Opportunity!!!! SAP Data Analysis and Cleansing</t>
  </si>
  <si>
    <t>['java', 'sql', 'nosql', 'postgresql', 'spring', 'kafka', 'angular', 'jenkins', 'git', 'jira', 'confluence']</t>
  </si>
  <si>
    <t>{'async': ['jira', 'confluence'], 'databases': ['postgresql'], 'libraries': ['spring', 'kafka'], 'other': ['jenkins', 'git'], 'programming': ['java', 'sql', 'nosql'], 'webframeworks': ['angular']}</t>
  </si>
  <si>
    <t>Artifical Intelligence/Machine Learning/Data Scientist</t>
  </si>
  <si>
    <t>NRGIJP00007236-- DATA WAREHOUSE ANALYST II-Remote`</t>
  </si>
  <si>
    <t>['sql', 't-sql', 'sql server', 'ssis', 'git', 'github']</t>
  </si>
  <si>
    <t>{'analyst_tools': ['ssis'], 'databases': ['sql server'], 'other': ['git', 'github'], 'programming': ['sql', 't-sql']}</t>
  </si>
  <si>
    <t>Data Engineering Team Lead (snowflake Data Cloud) - Remote ...</t>
  </si>
  <si>
    <t>Nelnet, Inc.</t>
  </si>
  <si>
    <t>['sql', 'crystal', 'python', 'postgresql', 'oracle', 'aws', 'sap', 'power bi', 'excel']</t>
  </si>
  <si>
    <t>{'analyst_tools': ['sap', 'power bi', 'excel'], 'cloud': ['oracle', 'aws'], 'databases': ['postgresql'], 'programming': ['sql', 'crystal', 'python']}</t>
  </si>
  <si>
    <t>The Salvation Army in Canada</t>
  </si>
  <si>
    <t>['python', 'aws', 'azure', 'react', 'django', 'linux', 'unix', 'docker', 'kubernetes']</t>
  </si>
  <si>
    <t>{'cloud': ['aws', 'azure'], 'libraries': ['react'], 'os': ['linux', 'unix'], 'other': ['docker', 'kubernetes'], 'programming': ['python'], 'webframeworks': ['django']}</t>
  </si>
  <si>
    <t>Data Scientist, Python, Geospatial</t>
  </si>
  <si>
    <t>['python', 'go', 'aws', 'azure', 'git', 'github']</t>
  </si>
  <si>
    <t>{'cloud': ['aws', 'azure'], 'other': ['git', 'github'], 'programming': ['python', 'go']}</t>
  </si>
  <si>
    <t>Data analyst experience testing secondary mortgage</t>
  </si>
  <si>
    <t>Senior DataOps Engineer (f/m/d) Spain</t>
  </si>
  <si>
    <t>Software Java Architect</t>
  </si>
  <si>
    <t>Senior Data Analyst - GA4/Tableau</t>
  </si>
  <si>
    <t>Webb Investment Network</t>
  </si>
  <si>
    <t>Marketing Performance &amp; Insights Analyst</t>
  </si>
  <si>
    <t>['python', 'bash', 'azure', 'aws', 'vmware', 'linux', 'word', 'docker']</t>
  </si>
  <si>
    <t>{'analyst_tools': ['word'], 'cloud': ['azure', 'aws', 'vmware'], 'os': ['linux'], 'other': ['docker'], 'programming': ['python', 'bash']}</t>
  </si>
  <si>
    <t>Shaped Thoughts</t>
  </si>
  <si>
    <t>['kotlin', 'nosql', 'sql', 'java', 'aws', 'gcp', 'azure']</t>
  </si>
  <si>
    <t>{'cloud': ['aws', 'gcp', 'azure'], 'programming': ['kotlin', 'nosql', 'sql', 'java']}</t>
  </si>
  <si>
    <t>['r', 'python', 'java', 'scala', 'mysql', 'hadoop', 'spark']</t>
  </si>
  <si>
    <t>{'databases': ['mysql'], 'libraries': ['hadoop', 'spark'], 'programming': ['r', 'python', 'java', 'scala']}</t>
  </si>
  <si>
    <t>Associate Director of Data Science and Engineering, Invivomics</t>
  </si>
  <si>
    <t>['python', 'sql', 'nosql', 'snowflake', 'aws', 'redshift', 'airflow']</t>
  </si>
  <si>
    <t>{'cloud': ['snowflake', 'aws', 'redshift'], 'libraries': ['airflow'], 'programming': ['python', 'sql', 'nosql']}</t>
  </si>
  <si>
    <t>['sql', 'chef', 'git', 'docker']</t>
  </si>
  <si>
    <t>{'other': ['chef', 'git', 'docker'], 'programming': ['sql']}</t>
  </si>
  <si>
    <t>Data Business Analyst - Now Hiring</t>
  </si>
  <si>
    <t>['java', 'typescript', 'azure', 'spring', 'react', 'linux', 'git', 'docker']</t>
  </si>
  <si>
    <t>{'cloud': ['azure'], 'libraries': ['spring', 'react'], 'os': ['linux'], 'other': ['git', 'docker'], 'programming': ['java', 'typescript']}</t>
  </si>
  <si>
    <t>The Gund Company</t>
  </si>
  <si>
    <t>Bookee</t>
  </si>
  <si>
    <t>['python', 'airflow', 'django', 'flask', 'windows', 'linux', 'github', 'docker', 'kubernetes', 'jenkins', 'gitlab', 'jira']</t>
  </si>
  <si>
    <t>{'async': ['jira'], 'libraries': ['airflow'], 'os': ['windows', 'linux'], 'other': ['github', 'docker', 'kubernetes', 'jenkins', 'gitlab'], 'programming': ['python'], 'webframeworks': ['django', 'flask']}</t>
  </si>
  <si>
    <t>Data Platfom Software Engineer Groningen</t>
  </si>
  <si>
    <t>Web Iq</t>
  </si>
  <si>
    <t>['sql', 'nosql', 'java', 'javascript', 'elasticsearch', 'hadoop', 'docker']</t>
  </si>
  <si>
    <t>{'databases': ['elasticsearch'], 'libraries': ['hadoop'], 'other': ['docker'], 'programming': ['sql', 'nosql', 'java', 'javascript']}</t>
  </si>
  <si>
    <t>Dateningenieur / Data Engineer (a) Frankenthal (Pfalz)</t>
  </si>
  <si>
    <t>Bowen QLD, Australia</t>
  </si>
  <si>
    <t>WorkPac</t>
  </si>
  <si>
    <t>Data Engineer - Apache NiFi Development</t>
  </si>
  <si>
    <t>UX Data Scientist - Part Time</t>
  </si>
  <si>
    <t>IntegrateUs Services</t>
  </si>
  <si>
    <t>Software Engineer, Managed Service Intern</t>
  </si>
  <si>
    <t>['javascript', 'c++', 'c', 'go', 'python', 'react.js']</t>
  </si>
  <si>
    <t>{'programming': ['javascript', 'c++', 'c', 'go', 'python'], 'webframeworks': ['react.js']}</t>
  </si>
  <si>
    <t>METROPOLITAN WASHINGTON COUNCIL OF GOVERNMENTS</t>
  </si>
  <si>
    <t>Production Team Leader</t>
  </si>
  <si>
    <t>['python', 'sql', 'pandas', 'tensorflow', 'pytorch', 'keras', 'fastapi', 'django', 'flask', 'docker', 'kubernetes', 'terraform', 'github']</t>
  </si>
  <si>
    <t>{'libraries': ['pandas', 'tensorflow', 'pytorch', 'keras'], 'other': ['docker', 'kubernetes', 'terraform', 'github'], 'programming': ['python', 'sql'], 'webframeworks': ['fastapi', 'django', 'flask']}</t>
  </si>
  <si>
    <t>Títolo Data Entry.</t>
  </si>
  <si>
    <t>Data Analytics Jobs in Dubai United Arab Emirates 2023</t>
  </si>
  <si>
    <t>UNFCU</t>
  </si>
  <si>
    <t>Newgen Technologies, Inc.</t>
  </si>
  <si>
    <t>['python', 'redshift', 'snowflake', 'aws', 'power bi', 'tableau', 'git']</t>
  </si>
  <si>
    <t>{'analyst_tools': ['power bi', 'tableau'], 'cloud': ['redshift', 'snowflake', 'aws'], 'other': ['git'], 'programming': ['python']}</t>
  </si>
  <si>
    <t>Analyst III, Business Intelligence</t>
  </si>
  <si>
    <t>Senior Analyst  Integration</t>
  </si>
  <si>
    <t>Senior Analyst, CRM - Mobile &amp; Email Marketing</t>
  </si>
  <si>
    <t>V.L.S. Systems, Inc</t>
  </si>
  <si>
    <t>Lead Analytics Consultant - Small Business Credit Card</t>
  </si>
  <si>
    <t>Orcapod Consulting Services Private Limited</t>
  </si>
  <si>
    <t>['python', 'sql', 'jupyter', 'express', 'power bi', 'tableau']</t>
  </si>
  <si>
    <t>{'analyst_tools': ['power bi', 'tableau'], 'libraries': ['jupyter'], 'programming': ['python', 'sql'], 'webframeworks': ['express']}</t>
  </si>
  <si>
    <t>Senior GCP Data Engineer (BRA)</t>
  </si>
  <si>
    <t>CIMBTR Data Analyst - Bone Marrow Transplant and Cellular Therapy</t>
  </si>
  <si>
    <t>Data Governance analyst - Insurance industry</t>
  </si>
  <si>
    <t>['sql', 'vue', 'excel', 'word', 'power bi']</t>
  </si>
  <si>
    <t>{'analyst_tools': ['excel', 'word', 'power bi'], 'programming': ['sql'], 'webframeworks': ['vue']}</t>
  </si>
  <si>
    <t>Business Analyst - B</t>
  </si>
  <si>
    <t>VP Data Science Developer- Midtown</t>
  </si>
  <si>
    <t>['sas', 'sas', 'r', 'python', 'sql', 'word', 'excel', 'powerpoint', 'outlook', 'github']</t>
  </si>
  <si>
    <t>{'analyst_tools': ['sas', 'word', 'excel', 'powerpoint', 'outlook'], 'other': ['github'], 'programming': ['sas', 'r', 'python', 'sql']}</t>
  </si>
  <si>
    <t>['python', 'r', 'java', 'scala', 'sql', 'nosql', 'sql server', 'oracle', 'azure', 'aws', 'snowflake', 'hadoop', 'spark', 'kafka', 'tableau']</t>
  </si>
  <si>
    <t>{'analyst_tools': ['tableau'], 'cloud': ['oracle', 'azure', 'aws', 'snowflake'], 'databases': ['sql server'], 'libraries': ['hadoop', 'spark', 'kafka'], 'programming': ['python', 'r', 'java', 'scala', 'sql', 'nosql']}</t>
  </si>
  <si>
    <t>ITAF ICT Services d.o.o.</t>
  </si>
  <si>
    <t>Data Engineer Junior - MX</t>
  </si>
  <si>
    <t>['sql', 'python', 'c', 'go', 'mysql', 'snowflake', 'redshift', 'databricks', 'looker', 'tableau', 'flow', 'git']</t>
  </si>
  <si>
    <t>{'analyst_tools': ['looker', 'tableau'], 'cloud': ['snowflake', 'redshift', 'databricks'], 'databases': ['mysql'], 'other': ['flow', 'git'], 'programming': ['sql', 'python', 'c', 'go']}</t>
  </si>
  <si>
    <t>TELUS International AI Inc .</t>
  </si>
  <si>
    <t>Data Science Platform Admin</t>
  </si>
  <si>
    <t>['python', 'r', 'shell', 'tensorflow', 'keras', 'jupyter', 'theano', 'linux', 'ubuntu', 'unix', 'jira']</t>
  </si>
  <si>
    <t>{'async': ['jira'], 'libraries': ['tensorflow', 'keras', 'jupyter', 'theano'], 'os': ['linux', 'ubuntu', 'unix'], 'programming': ['python', 'r', 'shell']}</t>
  </si>
  <si>
    <t>Kristianstad, Sweden</t>
  </si>
  <si>
    <t>Neevt</t>
  </si>
  <si>
    <t>X-fab Texas Inc</t>
  </si>
  <si>
    <t>Data Analyst / Data Scientist / MySQL / Python IT Industry</t>
  </si>
  <si>
    <t>Testing &amp; Validation Engineer (m/w/d)</t>
  </si>
  <si>
    <t>['sql', 'vba', 'python', 'sas', 'sas', 'sql server', 'oracle', 'excel']</t>
  </si>
  <si>
    <t>{'analyst_tools': ['sas', 'excel'], 'cloud': ['oracle'], 'databases': ['sql server'], 'programming': ['sql', 'vba', 'python', 'sas']}</t>
  </si>
  <si>
    <t>Data Engineering for Pricing (002348)</t>
  </si>
  <si>
    <t>['sql', 'mongodb', 'mongodb', 'nosql', 'databricks', 'spark', 'pyspark']</t>
  </si>
  <si>
    <t>{'cloud': ['databricks'], 'databases': ['mongodb'], 'libraries': ['spark', 'pyspark'], 'programming': ['sql', 'mongodb', 'nosql']}</t>
  </si>
  <si>
    <t>Baltimore Corps (National Center On Institutions and Alternatives)</t>
  </si>
  <si>
    <t>['sql', 'aws', 'databricks', 'airflow', 'power bi']</t>
  </si>
  <si>
    <t>{'analyst_tools': ['power bi'], 'cloud': ['aws', 'databricks'], 'libraries': ['airflow'], 'programming': ['sql']}</t>
  </si>
  <si>
    <t>Data Analyst / Ridgefield Park, NJ or Plano, TX / Mobile / SAGS7102769</t>
  </si>
  <si>
    <t>Storage &amp; Backup Engineer with TSM</t>
  </si>
  <si>
    <t>Expert-Level Data Scientist - TS/SCI FSP</t>
  </si>
  <si>
    <t>Data Engineer/ Data Warehouse</t>
  </si>
  <si>
    <t>Data Analyst &amp; Reporting Spec</t>
  </si>
  <si>
    <t>['excel', 'word', 'outlook', 'powerpoint', 'tableau', 'visio']</t>
  </si>
  <si>
    <t>{'analyst_tools': ['excel', 'word', 'outlook', 'powerpoint', 'tableau', 'visio']}</t>
  </si>
  <si>
    <t>Lucid Integrated Group</t>
  </si>
  <si>
    <t>Data Integrity Analyst (Hybrid)</t>
  </si>
  <si>
    <t>Data Analyst Rapidly Growing DTC Consumer Product company</t>
  </si>
  <si>
    <t>Attractive Job Opening for Senior Data Engineer in</t>
  </si>
  <si>
    <t>Data Analyst--Budding Start up! - Full-time / Part-time</t>
  </si>
  <si>
    <t>Financial Data Science, Senior Consultant - Full-time / Part-time</t>
  </si>
  <si>
    <t>Junior Data Scientist (m/w/d) ab 24h/Woche</t>
  </si>
  <si>
    <t>Data Scientist - Supply Chain/Logistics</t>
  </si>
  <si>
    <t>['python', 'sql', 'aws', 'git', 'webex']</t>
  </si>
  <si>
    <t>{'cloud': ['aws'], 'other': ['git'], 'programming': ['python', 'sql'], 'sync': ['webex']}</t>
  </si>
  <si>
    <t>Bacalar, Quintana Roo, Mexico</t>
  </si>
  <si>
    <t>['sql', 'python', 'scala', 'azure', 'gcp', 'spark', 'kafka', 'tableau']</t>
  </si>
  <si>
    <t>{'analyst_tools': ['tableau'], 'cloud': ['azure', 'gcp'], 'libraries': ['spark', 'kafka'], 'programming': ['sql', 'python', 'scala']}</t>
  </si>
  <si>
    <t>Consultant / Developer (m/w/d) Analytics, Data Science, BI</t>
  </si>
  <si>
    <t>Requirements Engineer Jobs in Dubai</t>
  </si>
  <si>
    <t>Công Ty Cổ Phần TARA</t>
  </si>
  <si>
    <t>Ingeniero de Datos Senior (Proyecto)</t>
  </si>
  <si>
    <t>Manpowergroup Middle East</t>
  </si>
  <si>
    <t>['python', 'sql', 'pandas', 'numpy', 'scikit-learn', 'nltk', 'tensorflow', 'pytorch', 'keras']</t>
  </si>
  <si>
    <t>{'libraries': ['pandas', 'numpy', 'scikit-learn', 'nltk', 'tensorflow', 'pytorch', 'keras'], 'programming': ['python', 'sql']}</t>
  </si>
  <si>
    <t>Senior Data Analyst*</t>
  </si>
  <si>
    <t>BD Holt Company</t>
  </si>
  <si>
    <t>['tableau', 'alteryx', 'word', 'excel', 'powerpoint', 'outlook']</t>
  </si>
  <si>
    <t>{'analyst_tools': ['tableau', 'alteryx', 'word', 'excel', 'powerpoint', 'outlook']}</t>
  </si>
  <si>
    <t>IT Associate Engineer</t>
  </si>
  <si>
    <t>['python', 'javascript', 'sql', 'airflow', 'node.js', 'fastapi']</t>
  </si>
  <si>
    <t>{'libraries': ['airflow'], 'programming': ['python', 'javascript', 'sql'], 'webframeworks': ['node.js', 'fastapi']}</t>
  </si>
  <si>
    <t>Data Analyst  - Strong Exp with MS Excel</t>
  </si>
  <si>
    <t>Data Scientist ETL Developer</t>
  </si>
  <si>
    <t>Digibee Inc.</t>
  </si>
  <si>
    <t>['sql', 'nosql', 'mongodb', 'mongodb', 'excel']</t>
  </si>
  <si>
    <t>{'analyst_tools': ['excel'], 'databases': ['mongodb'], 'programming': ['sql', 'nosql', 'mongodb']}</t>
  </si>
  <si>
    <t>Ingenieur Data Analyst (w/m/d)</t>
  </si>
  <si>
    <t>['sql', 'mysql', 'postgresql', 'azure', 'oracle', 'terraform']</t>
  </si>
  <si>
    <t>{'cloud': ['azure', 'oracle'], 'databases': ['mysql', 'postgresql'], 'other': ['terraform'], 'programming': ['sql']}</t>
  </si>
  <si>
    <t>Data scientist (predictive modeling)</t>
  </si>
  <si>
    <t>ticketsell</t>
  </si>
  <si>
    <t>CTRL-F IT</t>
  </si>
  <si>
    <t>['python', 'keras', 'pytorch', 'pandas']</t>
  </si>
  <si>
    <t>{'libraries': ['keras', 'pytorch', 'pandas'], 'programming': ['python']}</t>
  </si>
  <si>
    <t>Mainframes Data Analyst with 10+yrs preferred local</t>
  </si>
  <si>
    <t>MainStreet</t>
  </si>
  <si>
    <t>['python', 'r', 'sql', 'tableau', 'power bi', 'looker', 'slack']</t>
  </si>
  <si>
    <t>{'analyst_tools': ['tableau', 'power bi', 'looker'], 'programming': ['python', 'r', 'sql'], 'sync': ['slack']}</t>
  </si>
  <si>
    <t>['sql', 'snowflake', 'aws', 'unix']</t>
  </si>
  <si>
    <t>{'cloud': ['snowflake', 'aws'], 'os': ['unix'], 'programming': ['sql']}</t>
  </si>
  <si>
    <t>DigitalBCG | GAMMA Associate Director, Data Science</t>
  </si>
  <si>
    <t>['sql', 'sas', 'sas', 'r', 'python', 'c#', 'vba', 'java', 'perl', 'postgresql', 'spark', 'excel', 'alteryx', 'spss', 'tableau']</t>
  </si>
  <si>
    <t>{'analyst_tools': ['sas', 'excel', 'alteryx', 'spss', 'tableau'], 'databases': ['postgresql'], 'libraries': ['spark'], 'programming': ['sql', 'sas', 'r', 'python', 'c#', 'vba', 'java', 'perl']}</t>
  </si>
  <si>
    <t>IT Expert (Lead Data Scientist/Analyst), Grade N32</t>
  </si>
  <si>
    <t>['c', 'sql', 'r', 'dax', 'excel']</t>
  </si>
  <si>
    <t>{'analyst_tools': ['dax', 'excel'], 'programming': ['c', 'sql', 'r']}</t>
  </si>
  <si>
    <t>Fahr-Becker</t>
  </si>
  <si>
    <t>Data Analyst/portfoliomanager Smc Sach/haft (m/w/d)</t>
  </si>
  <si>
    <t>SAP Global Supply Chain Master Data Intern</t>
  </si>
  <si>
    <t>Alnylam Pharmaceuticals</t>
  </si>
  <si>
    <t>['sql', 'python', 'nosql', 'excel']</t>
  </si>
  <si>
    <t>{'analyst_tools': ['excel'], 'programming': ['sql', 'python', 'nosql']}</t>
  </si>
  <si>
    <t>1075 Amadeus Hong Kong Limited</t>
  </si>
  <si>
    <t>['html', 'css', 'java', 'mysql', 'oracle', 'spring', 'angular', 'github', 'bitbucket']</t>
  </si>
  <si>
    <t>{'cloud': ['oracle'], 'databases': ['mysql'], 'libraries': ['spring'], 'other': ['github', 'bitbucket'], 'programming': ['html', 'css', 'java'], 'webframeworks': ['angular']}</t>
  </si>
  <si>
    <t>Stage bij Data Driven</t>
  </si>
  <si>
    <t>RCS Business Data Analyst I</t>
  </si>
  <si>
    <t>Data Scientist with machine learning</t>
  </si>
  <si>
    <t>['python', 'sql', 'nosql', 'postgresql', 'sql server', 'mysql', 'aws', 'redshift', 'oracle', 'kafka', 'airflow', 'linux']</t>
  </si>
  <si>
    <t>{'cloud': ['aws', 'redshift', 'oracle'], 'databases': ['postgresql', 'sql server', 'mysql'], 'libraries': ['kafka', 'airflow'], 'os': ['linux'], 'programming': ['python', 'sql', 'nosql']}</t>
  </si>
  <si>
    <t>ThirdEye Data</t>
  </si>
  <si>
    <t>Lead Quality Analyst</t>
  </si>
  <si>
    <t>Data Scientist / Quantitative Analyst: Insights &amp; Analytics</t>
  </si>
  <si>
    <t>SALBHRM</t>
  </si>
  <si>
    <t>Stagiair Data Analist Klantinzichten</t>
  </si>
  <si>
    <t>Data Management &amp; Optimization Associate</t>
  </si>
  <si>
    <t>['go', 'julia', 'excel']</t>
  </si>
  <si>
    <t>{'analyst_tools': ['excel'], 'programming': ['go', 'julia']}</t>
  </si>
  <si>
    <t>Vice President, Digital Data</t>
  </si>
  <si>
    <t>Warehouse Data Analyst. Job in Dunn Loring My Valley Jobs Today</t>
  </si>
  <si>
    <t>Sr Data Scientist/Analyst with R, Stata - Hybrid in PA - Contract</t>
  </si>
  <si>
    <t>['r', 'visual basic', 'sql', 'go', 'spss', 'excel', 'tableau']</t>
  </si>
  <si>
    <t>{'analyst_tools': ['spss', 'excel', 'tableau'], 'programming': ['r', 'visual basic', 'sql', 'go']}</t>
  </si>
  <si>
    <t>Manager - Business Analyst - Data &amp; Analytics</t>
  </si>
  <si>
    <t>Data Analyst - Work from home set-up</t>
  </si>
  <si>
    <t>Data Engineer Snowflake Outside IR35 6 Months</t>
  </si>
  <si>
    <t>Sr. Data Analytics Associate</t>
  </si>
  <si>
    <t>NACD (National Association of Corporate Directors)</t>
  </si>
  <si>
    <t>Blanco Silva Consultoría Informática - BSCI -</t>
  </si>
  <si>
    <t>McNeal Professional Services, Inc.</t>
  </si>
  <si>
    <t>['sql', 'word', 'tableau', 'sharepoint']</t>
  </si>
  <si>
    <t>{'analyst_tools': ['word', 'tableau', 'sharepoint'], 'programming': ['sql']}</t>
  </si>
  <si>
    <t>['python', 'rust', 'css', 'javascript', 'gcp', 'react', 'terraform', 'docker']</t>
  </si>
  <si>
    <t>{'cloud': ['gcp'], 'libraries': ['react'], 'other': ['terraform', 'docker'], 'programming': ['python', 'rust', 'css', 'javascript']}</t>
  </si>
  <si>
    <t>['ruby', 'ruby', 'golang', 'sql', 'postgresql', 'git']</t>
  </si>
  <si>
    <t>{'databases': ['postgresql'], 'other': ['git'], 'programming': ['ruby', 'golang', 'sql'], 'webframeworks': ['ruby']}</t>
  </si>
  <si>
    <t>Manufacturing/Engineering Traineeship</t>
  </si>
  <si>
    <t>Assessio Group</t>
  </si>
  <si>
    <t>Consultant (m/w/d) Data Management, Analytics &amp; Advanced Visualization</t>
  </si>
  <si>
    <t>Adroit Group</t>
  </si>
  <si>
    <t>['python', 'azure', 'databricks', 'alteryx']</t>
  </si>
  <si>
    <t>{'analyst_tools': ['alteryx'], 'cloud': ['azure', 'databricks'], 'programming': ['python']}</t>
  </si>
  <si>
    <t>Product Owner Data Lake</t>
  </si>
  <si>
    <t>Wienerberger AG</t>
  </si>
  <si>
    <t>Remote Python ETL Data Engineer</t>
  </si>
  <si>
    <t>['python', 'postgresql', 'oracle', 'pandas']</t>
  </si>
  <si>
    <t>{'cloud': ['oracle'], 'databases': ['postgresql'], 'libraries': ['pandas'], 'programming': ['python']}</t>
  </si>
  <si>
    <t>EY- GDS Consulting - GDS Data &amp; Analytics Data Engineer - Senior 1</t>
  </si>
  <si>
    <t>Data Engineer (AWS, Python, ETL)</t>
  </si>
  <si>
    <t>['sql', 'nosql', 'mongodb', 'mongodb', 'python', 'r', 'c++', 'javascript', 'java', 'snowflake', 'redshift', 'aws', 'spark', 'pandas', 'dplyr', 'plotly', 'matplotlib', 'tableau']</t>
  </si>
  <si>
    <t>{'analyst_tools': ['tableau'], 'cloud': ['snowflake', 'redshift', 'aws'], 'databases': ['mongodb'], 'libraries': ['spark', 'pandas', 'dplyr', 'plotly', 'matplotlib'], 'programming': ['sql', 'nosql', 'mongodb', 'python', 'r', 'c++', 'javascript', 'java']}</t>
  </si>
  <si>
    <t>['go', 'sql', 'python', 'nosql', 'sql server', 'azure', 'oracle', 'databricks', 'spark', 'power bi', 'tableau', 'git', 'jira']</t>
  </si>
  <si>
    <t>{'analyst_tools': ['power bi', 'tableau'], 'async': ['jira'], 'cloud': ['azure', 'oracle', 'databricks'], 'databases': ['sql server'], 'libraries': ['spark'], 'other': ['git'], 'programming': ['go', 'sql', 'python', 'nosql']}</t>
  </si>
  <si>
    <t>['vba', 'sql', 'r', 'excel', 'sap', 'power bi']</t>
  </si>
  <si>
    <t>{'analyst_tools': ['excel', 'sap', 'power bi'], 'programming': ['vba', 'sql', 'r']}</t>
  </si>
  <si>
    <t>['sql', 'python', 'java', 'aws', 'azure', 'snowflake', 'redshift', 'airflow', 'flow', 'gitlab', 'jenkins', 'jira', 'confluence', 'notion']</t>
  </si>
  <si>
    <t>{'async': ['jira', 'confluence', 'notion'], 'cloud': ['aws', 'azure', 'snowflake', 'redshift'], 'libraries': ['airflow'], 'other': ['flow', 'gitlab', 'jenkins'], 'programming': ['sql', 'python', 'java']}</t>
  </si>
  <si>
    <t>Financial Data Scientist (French-speaking)</t>
  </si>
  <si>
    <t>Data Engineer (Funding Circle)</t>
  </si>
  <si>
    <t>Data Network Operations Engineer</t>
  </si>
  <si>
    <t>Database Analyst Jobs in Dubai Courts</t>
  </si>
  <si>
    <t>Dubai Courts</t>
  </si>
  <si>
    <t>Functional System Analyst (SAP CRM)</t>
  </si>
  <si>
    <t>Sr Data Scientist (A.I.)</t>
  </si>
  <si>
    <t>['python', 'bash', 'sql', 'java', 'scala', 'aws', 'kafka', 'docker', 'kubernetes']</t>
  </si>
  <si>
    <t>{'cloud': ['aws'], 'libraries': ['kafka'], 'other': ['docker', 'kubernetes'], 'programming': ['python', 'bash', 'sql', 'java', 'scala']}</t>
  </si>
  <si>
    <t>Business Insights/Data Analyst</t>
  </si>
  <si>
    <t>['vba', 'python', 'sql', 'tableau', 'alteryx', 'splunk', 'word', 'excel', 'visio', 'powerpoint']</t>
  </si>
  <si>
    <t>{'analyst_tools': ['tableau', 'alteryx', 'splunk', 'word', 'excel', 'visio', 'powerpoint'], 'programming': ['vba', 'python', 'sql']}</t>
  </si>
  <si>
    <t>Data Engineer / Product Owner Datalandschap Rechtsbijstand</t>
  </si>
  <si>
    <t>Lead Data Scientist @ Enloyd Kft.</t>
  </si>
  <si>
    <t>['sql', 'python', 'azure', 'snowflake', 'spark', 'hadoop', 'kafka']</t>
  </si>
  <si>
    <t>{'cloud': ['azure', 'snowflake'], 'libraries': ['spark', 'hadoop', 'kafka'], 'programming': ['sql', 'python']}</t>
  </si>
  <si>
    <t>Provider Data Analyst I</t>
  </si>
  <si>
    <t>Senior Data Scientist Product Analytics</t>
  </si>
  <si>
    <t>Software Quality Engineer II</t>
  </si>
  <si>
    <t>Data Engineer bij Davinsi Labs</t>
  </si>
  <si>
    <t>Córdoba, Narino, Colombia</t>
  </si>
  <si>
    <t>System Analyst Engineer</t>
  </si>
  <si>
    <t>PLC Engineer (Freelance) (Remote)</t>
  </si>
  <si>
    <t>State of Connecticut Department of Mental Health &amp; Addiction Services</t>
  </si>
  <si>
    <t>(3 Giorni Rimasti) Data Analyst</t>
  </si>
  <si>
    <t>Young Graduate Trainee in Planetary Data Processing and Data...</t>
  </si>
  <si>
    <t>ESAC</t>
  </si>
  <si>
    <t>ATA Services, Inc.</t>
  </si>
  <si>
    <t>Albano Laziale, Metropolitan City of Rome Capital, Italy</t>
  </si>
  <si>
    <t>Tj 407595 - Senior Data Analyst</t>
  </si>
  <si>
    <t>['javascript', 'java', 'python', 'go', 'mongodb', 'mongodb', 'mysql', 'elasticsearch', 'heroku', 'aws', 'gcp', 'bigquery', 'redshift', 'react', 'graphql', 'node.js', 'splunk', 'jenkins']</t>
  </si>
  <si>
    <t>{'analyst_tools': ['splunk'], 'cloud': ['heroku', 'aws', 'gcp', 'bigquery', 'redshift'], 'databases': ['mongodb', 'mysql', 'elasticsearch'], 'libraries': ['react', 'graphql'], 'other': ['jenkins'], 'programming': ['javascript', 'java', 'python', 'go', 'mongodb'], 'webframeworks': ['node.js']}</t>
  </si>
  <si>
    <t>TI Fluid Systems</t>
  </si>
  <si>
    <t>Data Scientist for Onsite Job - Contract to Hire</t>
  </si>
  <si>
    <t>['python', 'sql', 'snowflake', 'airflow', 'sap']</t>
  </si>
  <si>
    <t>{'analyst_tools': ['sap'], 'cloud': ['snowflake'], 'libraries': ['airflow'], 'programming': ['python', 'sql']}</t>
  </si>
  <si>
    <t>Data Analyst, Medical Affairs</t>
  </si>
  <si>
    <t>Senior Data Engineer - RDBMS</t>
  </si>
  <si>
    <t>(Senior) Data Scientist (w/m/d) at pmOne AG</t>
  </si>
  <si>
    <t>Analytics Strategy Lead</t>
  </si>
  <si>
    <t>Glen Burnie, MD</t>
  </si>
  <si>
    <t>Sailpoint Technologies</t>
  </si>
  <si>
    <t>Azure Data Lake Analyst- Minneapolis, MN (Hybrid)</t>
  </si>
  <si>
    <t>Engineer-Quality Assurance-Data Integrity</t>
  </si>
  <si>
    <t>Sachsenweg, Austria</t>
  </si>
  <si>
    <t>Dataengineer Frontend</t>
  </si>
  <si>
    <t>Weinfelden, Switzerland</t>
  </si>
  <si>
    <t>IntelliSearch - Rena Vodermair</t>
  </si>
  <si>
    <t>Data Engineer (For Dataset)</t>
  </si>
  <si>
    <t>量子光年科技</t>
  </si>
  <si>
    <t>Vehicle &amp; Energy Scheduling – ML Engineer/Data Scientist</t>
  </si>
  <si>
    <t>['python', 'sql', 'r', 'aws', 'redshift', 'plotly', 'tableau', 'github']</t>
  </si>
  <si>
    <t>{'analyst_tools': ['tableau'], 'cloud': ['aws', 'redshift'], 'libraries': ['plotly'], 'other': ['github'], 'programming': ['python', 'sql', 'r']}</t>
  </si>
  <si>
    <t>Consilier vanzari / Contabil/ Data Analyst</t>
  </si>
  <si>
    <t>TERMINAL OF FASHION</t>
  </si>
  <si>
    <t>HYBRID Transportation Analytics Manager (LTL exp. req.)</t>
  </si>
  <si>
    <t>Fraud Analytics Intern</t>
  </si>
  <si>
    <t>['python', 'java', 'scala', 'nosql', 'mongodb', 'mongodb', 'sas', 'sas', 'cassandra', 'aws', 'pyspark', 'hadoop', 'spark', 'unix', 'git']</t>
  </si>
  <si>
    <t>{'analyst_tools': ['sas'], 'cloud': ['aws'], 'databases': ['mongodb', 'cassandra'], 'libraries': ['pyspark', 'hadoop', 'spark'], 'os': ['unix'], 'other': ['git'], 'programming': ['python', 'java', 'scala', 'nosql', 'mongodb', 'sas']}</t>
  </si>
  <si>
    <t>['sql', 'go', 'oracle', 'power bi', 'bitbucket', 'jenkins', 'confluence', 'jira']</t>
  </si>
  <si>
    <t>{'analyst_tools': ['power bi'], 'async': ['confluence', 'jira'], 'cloud': ['oracle'], 'other': ['bitbucket', 'jenkins'], 'programming': ['sql', 'go']}</t>
  </si>
  <si>
    <t>Big-data Engineer and Administrator</t>
  </si>
  <si>
    <t>['typescript', 'python', 'databricks', 'azure', 'kafka', 'angular']</t>
  </si>
  <si>
    <t>{'cloud': ['databricks', 'azure'], 'libraries': ['kafka'], 'programming': ['typescript', 'python'], 'webframeworks': ['angular']}</t>
  </si>
  <si>
    <t>Merchant City Technologies Ltd</t>
  </si>
  <si>
    <t>['python', 'c++', 'c#', 'pandas', 'numpy', 'tensorflow', 'pytorch', 'scikit-learn', 'excel', 'kubernetes']</t>
  </si>
  <si>
    <t>{'analyst_tools': ['excel'], 'libraries': ['pandas', 'numpy', 'tensorflow', 'pytorch', 'scikit-learn'], 'other': ['kubernetes'], 'programming': ['python', 'c++', 'c#']}</t>
  </si>
  <si>
    <t>▷ [Apply in 3 Minutes] Data Engineer</t>
  </si>
  <si>
    <t>GCS Software Enabling and Optimization Engineer</t>
  </si>
  <si>
    <t>Bigdata IOT Analyst</t>
  </si>
  <si>
    <t>['python', 'sql', 'scala', 'redshift', 'hadoop', 'kafka', 'spark', 'linux', 'tableau', 'power bi', 'kubernetes', 'docker']</t>
  </si>
  <si>
    <t>{'analyst_tools': ['tableau', 'power bi'], 'cloud': ['redshift'], 'libraries': ['hadoop', 'kafka', 'spark'], 'os': ['linux'], 'other': ['kubernetes', 'docker'], 'programming': ['python', 'sql', 'scala']}</t>
  </si>
  <si>
    <t>Data engineer #LPE</t>
  </si>
  <si>
    <t>Reliability Senior Engineer</t>
  </si>
  <si>
    <t>Data Analyst (Adobe/Google Analytics)</t>
  </si>
  <si>
    <t>['python', 'c++', 'java', 'r', 'sql', 'elasticsearch', 'aws', 'azure', 'databricks', 'git', 'docker']</t>
  </si>
  <si>
    <t>{'cloud': ['aws', 'azure', 'databricks'], 'databases': ['elasticsearch'], 'other': ['git', 'docker'], 'programming': ['python', 'c++', 'java', 'r', 'sql']}</t>
  </si>
  <si>
    <t>Sr Data Analyst- Utilities  (Remote)</t>
  </si>
  <si>
    <t>(HR) Data Scientist</t>
  </si>
  <si>
    <t>['python', 'sql', 'azure', 'databricks', 'spark', 'pyspark', 'git', 'jenkins']</t>
  </si>
  <si>
    <t>{'cloud': ['azure', 'databricks'], 'libraries': ['spark', 'pyspark'], 'other': ['git', 'jenkins'], 'programming': ['python', 'sql']}</t>
  </si>
  <si>
    <t>Data scientist/Machine learning engineer till Kompetenscentrum AI</t>
  </si>
  <si>
    <t>Västra Götalandsregionen</t>
  </si>
  <si>
    <t>Senior Data Analyst(SQL/Power BI)</t>
  </si>
  <si>
    <t>['javascript', 'mysql']</t>
  </si>
  <si>
    <t>{'databases': ['mysql'], 'programming': ['javascript']}</t>
  </si>
  <si>
    <t>Software-/ Data-Engineer SQL 80-100%</t>
  </si>
  <si>
    <t>Chemist Analyst Job In Overseas</t>
  </si>
  <si>
    <t>D.C. Witness</t>
  </si>
  <si>
    <t>['sql', 'python', 'r', 'mysql', 'power bi', 'tableau', 'airtable']</t>
  </si>
  <si>
    <t>{'analyst_tools': ['power bi', 'tableau'], 'async': ['airtable'], 'databases': ['mysql'], 'programming': ['sql', 'python', 'r']}</t>
  </si>
  <si>
    <t>['nosql', 'python', 'sql', 'scala', 'aws', 'pandas', 'scikit-learn', 'pyspark', 'spark', 'hadoop', 'kafka', 'power bi', 'tableau', 'git']</t>
  </si>
  <si>
    <t>{'analyst_tools': ['power bi', 'tableau'], 'cloud': ['aws'], 'libraries': ['pandas', 'scikit-learn', 'pyspark', 'spark', 'hadoop', 'kafka'], 'other': ['git'], 'programming': ['nosql', 'python', 'sql', 'scala']}</t>
  </si>
  <si>
    <t>عالم بيانات - اسيوط الجديدة</t>
  </si>
  <si>
    <t>Lead AI/ML Software Engineer</t>
  </si>
  <si>
    <t>['r', 'python', 'scala', 'java', 'go', 'azure', 'scikit-learn', 'tensorflow', 'pytorch', 'spark', 'hadoop', 'docker', 'kubernetes']</t>
  </si>
  <si>
    <t>{'cloud': ['azure'], 'libraries': ['scikit-learn', 'tensorflow', 'pytorch', 'spark', 'hadoop'], 'other': ['docker', 'kubernetes'], 'programming': ['r', 'python', 'scala', 'java', 'go']}</t>
  </si>
  <si>
    <t>['sql', 'nosql', 'aws', 'linux', 'bitbucket', 'jira', 'confluence']</t>
  </si>
  <si>
    <t>{'async': ['jira', 'confluence'], 'cloud': ['aws'], 'os': ['linux'], 'other': ['bitbucket'], 'programming': ['sql', 'nosql']}</t>
  </si>
  <si>
    <t>Data Analytics and IT Service Solution Sales Director</t>
  </si>
  <si>
    <t>CPRD Data Scientist- £42,869 p.a. + benefits</t>
  </si>
  <si>
    <t>Stage Data Marketing F/H</t>
  </si>
  <si>
    <t>Onspot Global</t>
  </si>
  <si>
    <t>Sr. Data Analyst, Media Brands services</t>
  </si>
  <si>
    <t>Data Scientist Intern (unpaid position)</t>
  </si>
  <si>
    <t>nwo.ai</t>
  </si>
  <si>
    <t>['python', 'r', 'sql', 'neo4j', 'bigquery', 'gcp']</t>
  </si>
  <si>
    <t>{'cloud': ['bigquery', 'gcp'], 'databases': ['neo4j'], 'programming': ['python', 'r', 'sql']}</t>
  </si>
  <si>
    <t>Faslane, UK</t>
  </si>
  <si>
    <t>Honovee</t>
  </si>
  <si>
    <t>QA DATA ENGINEER</t>
  </si>
  <si>
    <t>['powershell', 'c#', 'java', 'javascript', 'sql', 'mongodb', 'mongodb', 'sql server', 'mysql', 'oracle', 'azure', 'databricks', 'spark', 'jira']</t>
  </si>
  <si>
    <t>{'async': ['jira'], 'cloud': ['oracle', 'azure', 'databricks'], 'databases': ['mongodb', 'sql server', 'mysql'], 'libraries': ['spark'], 'programming': ['powershell', 'c#', 'java', 'javascript', 'sql', 'mongodb']}</t>
  </si>
  <si>
    <t>Senior Data scientist T500-9038 - Dynamic Team</t>
  </si>
  <si>
    <t>['sql', 'python', 'sql server', 'azure', 'snowflake', 'power bi', 'ssis']</t>
  </si>
  <si>
    <t>{'analyst_tools': ['power bi', 'ssis'], 'cloud': ['azure', 'snowflake'], 'databases': ['sql server'], 'programming': ['sql', 'python']}</t>
  </si>
  <si>
    <t>Data Analyst and Specialist</t>
  </si>
  <si>
    <t>['python', 'bash', 'kubernetes', 'docker']</t>
  </si>
  <si>
    <t>{'other': ['kubernetes', 'docker'], 'programming': ['python', 'bash']}</t>
  </si>
  <si>
    <t>Business Analyst F/H - CDI</t>
  </si>
  <si>
    <t>Mississippi City, MS</t>
  </si>
  <si>
    <t>Data Analyst II - Risk Customer Account Management</t>
  </si>
  <si>
    <t>Field Data Scientist (Spanish speaking) - IDS2009</t>
  </si>
  <si>
    <t>Reports Developer/Data Analyst 2</t>
  </si>
  <si>
    <t>['sql', 'python', 'r', 'java', 'react', 'tableau']</t>
  </si>
  <si>
    <t>{'analyst_tools': ['tableau'], 'libraries': ['react'], 'programming': ['sql', 'python', 'r', 'java']}</t>
  </si>
  <si>
    <t>['sql', 'java', 'python', 'scala', 'nosql', 'cassandra', 'elasticsearch', 'snowflake', 'kafka', 'ssis']</t>
  </si>
  <si>
    <t>{'analyst_tools': ['ssis'], 'cloud': ['snowflake'], 'databases': ['cassandra', 'elasticsearch'], 'libraries': ['kafka'], 'programming': ['sql', 'java', 'python', 'scala', 'nosql']}</t>
  </si>
  <si>
    <t>Data Analyst / Data Scientist – Arval Connect H/F - CDI</t>
  </si>
  <si>
    <t>['aws', 'snowflake', 'redshift', 'bigquery', 'databricks']</t>
  </si>
  <si>
    <t>{'cloud': ['aws', 'snowflake', 'redshift', 'bigquery', 'databricks']}</t>
  </si>
  <si>
    <t>Data Scientist – Python – REMOTE WORK 44470</t>
  </si>
  <si>
    <t>['python', 'databricks', 'pandas', 'numpy', 'pyspark']</t>
  </si>
  <si>
    <t>{'cloud': ['databricks'], 'libraries': ['pandas', 'numpy', 'pyspark'], 'programming': ['python']}</t>
  </si>
  <si>
    <t>TRANSPORTATION DATA ANALYST - 55002241</t>
  </si>
  <si>
    <t>Software Engineer, React</t>
  </si>
  <si>
    <t>['javascript', 'sass', 'react', 'git']</t>
  </si>
  <si>
    <t>{'libraries': ['react'], 'other': ['git'], 'programming': ['javascript', 'sass']}</t>
  </si>
  <si>
    <t>Data-analist Ambulancezorg</t>
  </si>
  <si>
    <t>Veiligheids- en Gezondheidsregio Gelderland-Midden</t>
  </si>
  <si>
    <t>['r', 't-sql', 'power bi', 'dax']</t>
  </si>
  <si>
    <t>{'analyst_tools': ['power bi', 'dax'], 'programming': ['r', 't-sql']}</t>
  </si>
  <si>
    <t>Chamberlain University</t>
  </si>
  <si>
    <t>Lead Risk Analytics Consultant - Credit Risk, Data Strategy ...</t>
  </si>
  <si>
    <t>Digital Analyst/Web Analyst (Hybrid)</t>
  </si>
  <si>
    <t>['sql', 'sas', 'sas', 'r', 'python', 'javascript', 'spark', 'jquery', 'qlik', 'power bi', 'tableau', 'excel']</t>
  </si>
  <si>
    <t>{'analyst_tools': ['sas', 'qlik', 'power bi', 'tableau', 'excel'], 'libraries': ['spark'], 'programming': ['sql', 'sas', 'r', 'python', 'javascript'], 'webframeworks': ['jquery']}</t>
  </si>
  <si>
    <t>['java', 'sql', 'javascript', 'html', 'mysql', 'aws', 'git', 'github', 'bitbucket']</t>
  </si>
  <si>
    <t>{'cloud': ['aws'], 'databases': ['mysql'], 'other': ['git', 'github', 'bitbucket'], 'programming': ['java', 'sql', 'javascript', 'html']}</t>
  </si>
  <si>
    <t>Wintime Spa</t>
  </si>
  <si>
    <t>Second Wave Delivery Systems</t>
  </si>
  <si>
    <t>Sr. Data Scientist - Credit Strategy</t>
  </si>
  <si>
    <t>Yendo</t>
  </si>
  <si>
    <t>ROLAND Rechtsschutz</t>
  </si>
  <si>
    <t>Kia Motors America</t>
  </si>
  <si>
    <t>['python', 'sql', 'r', 'sas', 'sas', 'tableau', 'power bi', 'word', 'excel', 'powerpoint', 'outlook']</t>
  </si>
  <si>
    <t>{'analyst_tools': ['sas', 'tableau', 'power bi', 'word', 'excel', 'powerpoint', 'outlook'], 'programming': ['python', 'sql', 'r', 'sas']}</t>
  </si>
  <si>
    <t>Green Street</t>
  </si>
  <si>
    <t>['python', 'php', 'sql', 'nosql', 'mongodb', 'mongodb', 'mysql', 'postgresql', 'aws', 'snowflake', 'git']</t>
  </si>
  <si>
    <t>{'cloud': ['aws', 'snowflake'], 'databases': ['mongodb', 'mysql', 'postgresql'], 'other': ['git'], 'programming': ['python', 'php', 'sql', 'nosql', 'mongodb']}</t>
  </si>
  <si>
    <t>Data Engineer - Banque - Ile de France H/F (CDI)</t>
  </si>
  <si>
    <t>Vistant</t>
  </si>
  <si>
    <t>MDMS Recruiting, LLC</t>
  </si>
  <si>
    <t>['t-sql', 'sql', 'azure', 'databricks', 'power bi']</t>
  </si>
  <si>
    <t>{'analyst_tools': ['power bi'], 'cloud': ['azure', 'databricks'], 'programming': ['t-sql', 'sql']}</t>
  </si>
  <si>
    <t>Paradigm Information Services, Inc.</t>
  </si>
  <si>
    <t>Sr. Analyst, Logistics Data Strategy</t>
  </si>
  <si>
    <t>Lead Implementation Analyst</t>
  </si>
  <si>
    <t>Novelis Inc.</t>
  </si>
  <si>
    <t>nestopar</t>
  </si>
  <si>
    <t>Dig Analytics Data Scientist M</t>
  </si>
  <si>
    <t>Data Analyst/Tableau Developer (W2)</t>
  </si>
  <si>
    <t>['sql', 'r', 'python', 'mysql', 'mariadb', 'pandas', 'tableau', 'excel', 'power bi']</t>
  </si>
  <si>
    <t>{'analyst_tools': ['tableau', 'excel', 'power bi'], 'databases': ['mysql', 'mariadb'], 'libraries': ['pandas'], 'programming': ['sql', 'r', 'python']}</t>
  </si>
  <si>
    <t>Deloitte  - Stuttgart</t>
  </si>
  <si>
    <t>Swiss-AS</t>
  </si>
  <si>
    <t>['python', 'shell', 'aws', 'linux', 'terraform', 'puppet', 'ansible', 'gitlab']</t>
  </si>
  <si>
    <t>{'cloud': ['aws'], 'os': ['linux'], 'other': ['terraform', 'puppet', 'ansible', 'gitlab'], 'programming': ['python', 'shell']}</t>
  </si>
  <si>
    <t>P2 - Data Analyst</t>
  </si>
  <si>
    <t>['r', 'python', 'azure', 'aws', 'databricks', 'spark', 'scikit-learn', 'tensorflow', 'pytorch', 'tableau', 'power bi']</t>
  </si>
  <si>
    <t>{'analyst_tools': ['tableau', 'power bi'], 'cloud': ['azure', 'aws', 'databricks'], 'libraries': ['spark', 'scikit-learn', 'tensorflow', 'pytorch'], 'programming': ['r', 'python']}</t>
  </si>
  <si>
    <t>Master Data Management Tech Lead</t>
  </si>
  <si>
    <t>Principal Architect (Data Scientist)</t>
  </si>
  <si>
    <t>IT System Engineer (m/w/d) – Netzwerk und Security (Data Engineer)</t>
  </si>
  <si>
    <t>Azure Developers X 3</t>
  </si>
  <si>
    <t>Data Engineer - 2-3 DAYS ONSITE IN CHARLOTTE</t>
  </si>
  <si>
    <t>['sql', 'sql server', 'azure', 'ssis', 'ssrs', 'power bi', 'excel', 'word', 'visio', 'outlook']</t>
  </si>
  <si>
    <t>{'analyst_tools': ['ssis', 'ssrs', 'power bi', 'excel', 'word', 'visio', 'outlook'], 'cloud': ['azure'], 'databases': ['sql server'], 'programming': ['sql']}</t>
  </si>
  <si>
    <t>Thesis Cooperative collision avoidance for autonomous vehicles</t>
  </si>
  <si>
    <t>Business Analyst – Data Quality Control</t>
  </si>
  <si>
    <t>Senior Technical Consultant im Themengebiet Data Center</t>
  </si>
  <si>
    <t>Data Analytic Business Systems Analyst (REMOTE)</t>
  </si>
  <si>
    <t>Scheme Economics Analyst</t>
  </si>
  <si>
    <t>Post doctoral researcher in Biomedial Discovery Science</t>
  </si>
  <si>
    <t>[OEP-AU] Machine Safety Engineer</t>
  </si>
  <si>
    <t>Data-analyst H/F</t>
  </si>
  <si>
    <t>['nosql', 'r', 'python', 'hadoop', 'jupyter', 'tableau']</t>
  </si>
  <si>
    <t>{'analyst_tools': ['tableau'], 'libraries': ['hadoop', 'jupyter'], 'programming': ['nosql', 'r', 'python']}</t>
  </si>
  <si>
    <t>Report Analyst - Urgent</t>
  </si>
  <si>
    <t>Iquii Srl</t>
  </si>
  <si>
    <t>['python', 'php', 'sql', 'nosql', 'mongodb', 'mongodb', 'aws', 'docker', 'jenkins', 'github', 'terraform']</t>
  </si>
  <si>
    <t>{'cloud': ['aws'], 'databases': ['mongodb'], 'other': ['docker', 'jenkins', 'github', 'terraform'], 'programming': ['python', 'php', 'sql', 'nosql', 'mongodb']}</t>
  </si>
  <si>
    <t>National Center for PTSD, Dissemination and Training Division</t>
  </si>
  <si>
    <t>Senior Staff Data Scientist - Activision Blizzard Media</t>
  </si>
  <si>
    <t>Automation Software Quality Engineer - Commodity Insights</t>
  </si>
  <si>
    <t>['python', 'aws', 'azure', 'selenium']</t>
  </si>
  <si>
    <t>{'cloud': ['aws', 'azure'], 'libraries': ['selenium'], 'programming': ['python']}</t>
  </si>
  <si>
    <t>['c', 'go', 'docker']</t>
  </si>
  <si>
    <t>{'other': ['docker'], 'programming': ['c', 'go']}</t>
  </si>
  <si>
    <t>Junior Quant Analyst</t>
  </si>
  <si>
    <t>['r', 'python', 'git', 'atlassian']</t>
  </si>
  <si>
    <t>{'other': ['git', 'atlassian'], 'programming': ['r', 'python']}</t>
  </si>
  <si>
    <t>Sr. Analyst, Data Quality (Direct-to-Consumer)</t>
  </si>
  <si>
    <t>['sql', 'python', 'bigquery', 'tableau', 'jira']</t>
  </si>
  <si>
    <t>{'analyst_tools': ['tableau'], 'async': ['jira'], 'cloud': ['bigquery'], 'programming': ['sql', 'python']}</t>
  </si>
  <si>
    <t>['python', 'redshift', 'aws', 'snowflake', 'spark', 'kafka', 'airflow', 'pyspark', 'kubernetes']</t>
  </si>
  <si>
    <t>{'cloud': ['redshift', 'aws', 'snowflake'], 'libraries': ['spark', 'kafka', 'airflow', 'pyspark'], 'other': ['kubernetes'], 'programming': ['python']}</t>
  </si>
  <si>
    <t>WIN Home Inspection</t>
  </si>
  <si>
    <t>['sql', 'python', 'aws', 'gcp', 'excel', 'tableau', 'looker']</t>
  </si>
  <si>
    <t>{'analyst_tools': ['excel', 'tableau', 'looker'], 'cloud': ['aws', 'gcp'], 'programming': ['sql', 'python']}</t>
  </si>
  <si>
    <t>hiring for Data Scientist for W2</t>
  </si>
  <si>
    <t>Marketing Data Analyst. Job in Manchester My Valley Jobs Today</t>
  </si>
  <si>
    <t>Andilly, France</t>
  </si>
  <si>
    <t>['nosql', 'sql', 'mongodb', 'mongodb', 'mysql', 'sql server', 'dynamodb', 'elasticsearch', 'oracle', 'snowflake', 'aws', 'jenkins', 'bitbucket', 'jira']</t>
  </si>
  <si>
    <t>{'async': ['jira'], 'cloud': ['oracle', 'snowflake', 'aws'], 'databases': ['mongodb', 'mysql', 'sql server', 'dynamodb', 'elasticsearch'], 'other': ['jenkins', 'bitbucket'], 'programming': ['nosql', 'sql', 'mongodb']}</t>
  </si>
  <si>
    <t>Bitminrs</t>
  </si>
  <si>
    <t>['sql', 'python', 'aws', 'gcp', 'azure', 'hadoop', 'spark', 'flow']</t>
  </si>
  <si>
    <t>{'cloud': ['aws', 'gcp', 'azure'], 'libraries': ['hadoop', 'spark'], 'other': ['flow'], 'programming': ['sql', 'python']}</t>
  </si>
  <si>
    <t>Cientista de Dados Sênior (Remoto)</t>
  </si>
  <si>
    <t>4MK Solutions</t>
  </si>
  <si>
    <t>['sql', 'nosql', 'python', 'r', 'hadoop', 'excel']</t>
  </si>
  <si>
    <t>{'analyst_tools': ['excel'], 'libraries': ['hadoop'], 'programming': ['sql', 'nosql', 'python', 'r']}</t>
  </si>
  <si>
    <t>Grupo Cortefiel</t>
  </si>
  <si>
    <t>['python', 'sql', 'aws', 'spark', 'pyspark', 'excel', 'tableau', 'git']</t>
  </si>
  <si>
    <t>{'analyst_tools': ['excel', 'tableau'], 'cloud': ['aws'], 'libraries': ['spark', 'pyspark'], 'other': ['git'], 'programming': ['python', 'sql']}</t>
  </si>
  <si>
    <t>Développeur Big Data (Data Engineer) (H/F)</t>
  </si>
  <si>
    <t>Poviglio, Province of Reggio Emilia, Italy</t>
  </si>
  <si>
    <t>Senior Data Engineer with Analytics Engineering Skills</t>
  </si>
  <si>
    <t>['scala', 'sql', 'sql server', 'bigquery', 'azure', 'databricks', 'oracle', 'spark', 'hadoop', 'flow']</t>
  </si>
  <si>
    <t>{'cloud': ['bigquery', 'azure', 'databricks', 'oracle'], 'databases': ['sql server'], 'libraries': ['spark', 'hadoop'], 'other': ['flow'], 'programming': ['scala', 'sql']}</t>
  </si>
  <si>
    <t>Journeyman Data Analyst</t>
  </si>
  <si>
    <t>Natwest Uk Careers – Senior Data Analyst In Grimsargh</t>
  </si>
  <si>
    <t>Grimsargh, Preston, UK</t>
  </si>
  <si>
    <t>Data Operations Analyst - Aegon AM</t>
  </si>
  <si>
    <t>Gujrat, Pakistan</t>
  </si>
  <si>
    <t>ALSTOM -</t>
  </si>
  <si>
    <t>DATA ANALYST – CHEF DE PROJET DATA BI (F/H) – CDD 12 MOIS</t>
  </si>
  <si>
    <t>Maped</t>
  </si>
  <si>
    <t>['go', 'sql', 'python', 'sap', 'power bi', 'qlik', 'excel', 'chef']</t>
  </si>
  <si>
    <t>{'analyst_tools': ['sap', 'power bi', 'qlik', 'excel'], 'other': ['chef'], 'programming': ['go', 'sql', 'python']}</t>
  </si>
  <si>
    <t>Senior Applied Scientist, Seller Fees Science</t>
  </si>
  <si>
    <t>Retail Analytics Client Quantitative Analyst II</t>
  </si>
  <si>
    <t>['sql', 'python', 'sas', 'sas', 'phoenix', 'excel', 'powerpoint', 'tableau']</t>
  </si>
  <si>
    <t>{'analyst_tools': ['sas', 'excel', 'powerpoint', 'tableau'], 'programming': ['sql', 'python', 'sas'], 'webframeworks': ['phoenix']}</t>
  </si>
  <si>
    <t>Helishores Inc</t>
  </si>
  <si>
    <t>Stitched Insights</t>
  </si>
  <si>
    <t>['python', 'sql', 'mysql', 'gcp', 'airflow']</t>
  </si>
  <si>
    <t>{'cloud': ['gcp'], 'databases': ['mysql'], 'libraries': ['airflow'], 'programming': ['python', 'sql']}</t>
  </si>
  <si>
    <t>Analyst Risk Analytics</t>
  </si>
  <si>
    <t>['go', 'rust', 'golang', 'aws']</t>
  </si>
  <si>
    <t>{'cloud': ['aws'], 'programming': ['go', 'rust', 'golang']}</t>
  </si>
  <si>
    <t>DP World dubai</t>
  </si>
  <si>
    <t>Associate Principal Scientist - Product and Process Control</t>
  </si>
  <si>
    <t>Data data analyst</t>
  </si>
  <si>
    <t>['nosql', 'redis', 'azure', 'asp.net', 'asp.net core', 'git', 'docker', 'jenkins', 'jira', 'confluence']</t>
  </si>
  <si>
    <t>{'async': ['jira', 'confluence'], 'cloud': ['azure'], 'databases': ['redis'], 'other': ['git', 'docker', 'jenkins'], 'programming': ['nosql'], 'webframeworks': ['asp.net', 'asp.net core']}</t>
  </si>
  <si>
    <t>Senior Lead Analytics Consultant x5</t>
  </si>
  <si>
    <t>Senior Data Engineer - Hadoop/Spark</t>
  </si>
  <si>
    <t>TECNOVITY SOLUTIONS LLP</t>
  </si>
  <si>
    <t>['sql', 'dynamodb', 'aws', 'spark', 'hadoop', 'airflow']</t>
  </si>
  <si>
    <t>{'cloud': ['aws'], 'databases': ['dynamodb'], 'libraries': ['spark', 'hadoop', 'airflow'], 'programming': ['sql']}</t>
  </si>
  <si>
    <t>Data/Reports Analyst (Python, Pandas)</t>
  </si>
  <si>
    <t>Senior Market Research and Data Analyst</t>
  </si>
  <si>
    <t>Reading Truck</t>
  </si>
  <si>
    <t>Q-Express Documents Transport - G25</t>
  </si>
  <si>
    <t>Analyst, Competitive and Social</t>
  </si>
  <si>
    <t>Fraud Monitoring Analyst</t>
  </si>
  <si>
    <t>Red River Mutual</t>
  </si>
  <si>
    <t>['sql', 'python', 'sql server', 'azure', 'databricks', 'power bi', 'cognos', 'jira', 'confluence']</t>
  </si>
  <si>
    <t>{'analyst_tools': ['power bi', 'cognos'], 'async': ['jira', 'confluence'], 'cloud': ['azure', 'databricks'], 'databases': ['sql server'], 'programming': ['sql', 'python']}</t>
  </si>
  <si>
    <t>Senior Analyst, International Technology</t>
  </si>
  <si>
    <t>Wingstop Restaurants, Inc.</t>
  </si>
  <si>
    <t>ProductAnalyst</t>
  </si>
  <si>
    <t>['sql', 'python', 'scala', 'shell', 'oracle', 'spark', 'hadoop', 'unix']</t>
  </si>
  <si>
    <t>{'cloud': ['oracle'], 'libraries': ['spark', 'hadoop'], 'os': ['unix'], 'programming': ['sql', 'python', 'scala', 'shell']}</t>
  </si>
  <si>
    <t>de Belastingdienst</t>
  </si>
  <si>
    <t>Fountainbleau</t>
  </si>
  <si>
    <t>Randlett, OK</t>
  </si>
  <si>
    <t>Test data scientist expert with execution and coordination activities</t>
  </si>
  <si>
    <t>Verizon, Business Intelligence Analyst - Application via WayUp</t>
  </si>
  <si>
    <t>Senior Analytics Engineer F/H/N</t>
  </si>
  <si>
    <t>Swile</t>
  </si>
  <si>
    <t>Functional Analyst, Manufacturing Data</t>
  </si>
  <si>
    <t>Senior Data Analyst (Risk)</t>
  </si>
  <si>
    <t>Team Lead of Data Science &amp; Analytics, Marketing DSA</t>
  </si>
  <si>
    <t>['go', 'sql', 'python', 'r', 'bigquery', 'spreadsheet', 'looker', 'tableau']</t>
  </si>
  <si>
    <t>{'analyst_tools': ['spreadsheet', 'looker', 'tableau'], 'cloud': ['bigquery'], 'programming': ['go', 'sql', 'python', 'r']}</t>
  </si>
  <si>
    <t>Web Developer Senior Analyst</t>
  </si>
  <si>
    <t>Senior Data Scientist - Search / Browse (NLP and ML modelling) ...</t>
  </si>
  <si>
    <t>Bioinformatics Software Engineer Full-time</t>
  </si>
  <si>
    <t>['elixir', 'python', 'java', 'golang', 'gdpr', 'excel', 'kubernetes', 'git']</t>
  </si>
  <si>
    <t>{'analyst_tools': ['excel'], 'libraries': ['gdpr'], 'other': ['kubernetes', 'git'], 'programming': ['elixir', 'python', 'java', 'golang']}</t>
  </si>
  <si>
    <t>['sql', 'python', 'ruby', 'ruby', 'java', 'snowflake', 'redshift', 'bigquery', 'flow', 'github']</t>
  </si>
  <si>
    <t>{'cloud': ['snowflake', 'redshift', 'bigquery'], 'other': ['flow', 'github'], 'programming': ['sql', 'python', 'ruby', 'java'], 'webframeworks': ['ruby']}</t>
  </si>
  <si>
    <t>Good Five Yes Job Consultancy</t>
  </si>
  <si>
    <t>['sql', 'python', 'nosql', 'azure', 'kafka', 'spark', 'linux']</t>
  </si>
  <si>
    <t>{'cloud': ['azure'], 'libraries': ['kafka', 'spark'], 'os': ['linux'], 'programming': ['sql', 'python', 'nosql']}</t>
  </si>
  <si>
    <t>19 - 306 - Quality Control Data Analyst</t>
  </si>
  <si>
    <t>ROCKWOOL</t>
  </si>
  <si>
    <t>via Keurig Dr Pepper. - Talentify</t>
  </si>
  <si>
    <t>['python', 'sql', 'java', 'snowflake', 'aws', 'pyspark']</t>
  </si>
  <si>
    <t>{'cloud': ['snowflake', 'aws'], 'libraries': ['pyspark'], 'programming': ['python', 'sql', 'java']}</t>
  </si>
  <si>
    <t>Kaptivate LLC</t>
  </si>
  <si>
    <t>MIS Data Analyst Regulatory Reports</t>
  </si>
  <si>
    <t>Data Analyst (Hygiene and Manipulation)</t>
  </si>
  <si>
    <t>['python', 'r', 'excel', 'symphony']</t>
  </si>
  <si>
    <t>{'analyst_tools': ['excel'], 'programming': ['python', 'r'], 'sync': ['symphony']}</t>
  </si>
  <si>
    <t>via Talent Wing</t>
  </si>
  <si>
    <t>Talent Wing Ltd</t>
  </si>
  <si>
    <t>SOCEUR-Ukraine Support - GEOINT Analyst Jobs</t>
  </si>
  <si>
    <t>Data Analyst Application Engineer - W2 Role - Suitland, MD ...</t>
  </si>
  <si>
    <t>Online Data Analyst - Work From Home</t>
  </si>
  <si>
    <t>Inai Technologies - Data Engineer - Big Data/Hadoop</t>
  </si>
  <si>
    <t>Inai Technologies Pvt Ltd</t>
  </si>
  <si>
    <t>Interesting  Opportunity Data Scientist - Artificial...</t>
  </si>
  <si>
    <t>SGS Technical Services Pvt. Ltd</t>
  </si>
  <si>
    <t>[경력] LFmall Data Analyst</t>
  </si>
  <si>
    <t>LF(구 LG패션)</t>
  </si>
  <si>
    <t>Senior Analyst, Quantium South Africa</t>
  </si>
  <si>
    <t>['python', 'sql', 'r', 'scala']</t>
  </si>
  <si>
    <t>{'programming': ['python', 'sql', 'r', 'scala']}</t>
  </si>
  <si>
    <t>Junior Data Analyst | Finance (m/f)</t>
  </si>
  <si>
    <t>['scala', 'python', 'sql', 'aws', 'spark', 'kafka', 'kubernetes', 'gitlab', 'jenkins', 'jira', 'confluence']</t>
  </si>
  <si>
    <t>{'async': ['jira', 'confluence'], 'cloud': ['aws'], 'libraries': ['spark', 'kafka'], 'other': ['kubernetes', 'gitlab', 'jenkins'], 'programming': ['scala', 'python', 'sql']}</t>
  </si>
  <si>
    <t>Kjhfinancialservices</t>
  </si>
  <si>
    <t>Data Engineer (Palma de Mallorca, Madrid, Sevilla)</t>
  </si>
  <si>
    <t>['bigquery', 'airflow', 'spark', 'pyspark']</t>
  </si>
  <si>
    <t>{'cloud': ['bigquery'], 'libraries': ['airflow', 'spark', 'pyspark']}</t>
  </si>
  <si>
    <t>Senior Data Engineer (Big Data / Java)</t>
  </si>
  <si>
    <t>['sql', 'nosql', 'java', 'elasticsearch', 'snowflake', 'spark']</t>
  </si>
  <si>
    <t>{'cloud': ['snowflake'], 'databases': ['elasticsearch'], 'libraries': ['spark'], 'programming': ['sql', 'nosql', 'java']}</t>
  </si>
  <si>
    <t>Data Journalist/Interactives Developer</t>
  </si>
  <si>
    <t>WBEZ</t>
  </si>
  <si>
    <t>Data Analyst - Contract to Hire</t>
  </si>
  <si>
    <t>['sql', 'python', 'sas', 'sas', 'tableau', 'excel', 'spss']</t>
  </si>
  <si>
    <t>{'analyst_tools': ['sas', 'tableau', 'excel', 'spss'], 'programming': ['sql', 'python', 'sas']}</t>
  </si>
  <si>
    <t>Credit &amp; Regulatory Reporting Analyst</t>
  </si>
  <si>
    <t>Insights Analyst – Dubai</t>
  </si>
  <si>
    <t>Item Placement Analyst</t>
  </si>
  <si>
    <t>['sql', 'html', 'css', 'javascript']</t>
  </si>
  <si>
    <t>{'programming': ['sql', 'html', 'css', 'javascript']}</t>
  </si>
  <si>
    <t>Senior Data Analyst/ Information Security Application...</t>
  </si>
  <si>
    <t>Data Scientist Tableau 5 to 10 Years Chennai</t>
  </si>
  <si>
    <t>Chaberton Italia srl</t>
  </si>
  <si>
    <t>Sr. Pipeline Engineer</t>
  </si>
  <si>
    <t>['python', 'bash', 'powershell', 'aws', 'azure', 'gcp', 'cordova', 'splunk', 'terraform', 'ansible', 'kubernetes']</t>
  </si>
  <si>
    <t>{'analyst_tools': ['splunk'], 'cloud': ['aws', 'azure', 'gcp'], 'libraries': ['cordova'], 'other': ['terraform', 'ansible', 'kubernetes'], 'programming': ['python', 'bash', 'powershell']}</t>
  </si>
  <si>
    <t>['sql', 'python', 'sas', 'sas', 'db2', 'mysql', 'hadoop', 'spark', 'tableau']</t>
  </si>
  <si>
    <t>{'analyst_tools': ['sas', 'tableau'], 'databases': ['db2', 'mysql'], 'libraries': ['hadoop', 'spark'], 'programming': ['sql', 'python', 'sas']}</t>
  </si>
  <si>
    <t>['sql', 'python', 'sql server', 'azure', 'databricks', 'spark', 'pyspark', 'power bi', 'ssis']</t>
  </si>
  <si>
    <t>{'analyst_tools': ['power bi', 'ssis'], 'cloud': ['azure', 'databricks'], 'databases': ['sql server'], 'libraries': ['spark', 'pyspark'], 'programming': ['sql', 'python']}</t>
  </si>
  <si>
    <t>Looking For A Data Scientist With AI Expertise!</t>
  </si>
  <si>
    <t>Investment Support Analyst M/F</t>
  </si>
  <si>
    <t>['sql', 'sql server', 'spark', 'excel', 'github']</t>
  </si>
  <si>
    <t>{'analyst_tools': ['excel'], 'databases': ['sql server'], 'libraries': ['spark'], 'other': ['github'], 'programming': ['sql']}</t>
  </si>
  <si>
    <t>Boem</t>
  </si>
  <si>
    <t>API Golang Engineer</t>
  </si>
  <si>
    <t>['golang', 'sql', 'nosql', 'kubernetes', 'docker', 'git', 'jenkins']</t>
  </si>
  <si>
    <t>{'other': ['kubernetes', 'docker', 'git', 'jenkins'], 'programming': ['golang', 'sql', 'nosql']}</t>
  </si>
  <si>
    <t>Azure Data Engineer Government - Remote Working</t>
  </si>
  <si>
    <t>['shell', 'sheets', 'outlook']</t>
  </si>
  <si>
    <t>{'analyst_tools': ['sheets', 'outlook'], 'programming': ['shell']}</t>
  </si>
  <si>
    <t>CAIT - Data Analytics Trainer</t>
  </si>
  <si>
    <t>UTIGROUP RHA</t>
  </si>
  <si>
    <t>['sql', 'nosql', 'python', 'sql server', 'mysql', 'postgresql', 'azure', 'databricks', 'oracle', 'aws', 'gcp', 'pyspark', 'spark']</t>
  </si>
  <si>
    <t>{'cloud': ['azure', 'databricks', 'oracle', 'aws', 'gcp'], 'databases': ['sql server', 'mysql', 'postgresql'], 'libraries': ['pyspark', 'spark'], 'programming': ['sql', 'nosql', 'python']}</t>
  </si>
  <si>
    <t>Technman Consulting</t>
  </si>
  <si>
    <t>Manager Supply Chain Data Science</t>
  </si>
  <si>
    <t>☁️ Senior Cloud Engineer 🛠️ | Software Company Leader in Privacy...</t>
  </si>
  <si>
    <t>Master Data Management Team - Analyst</t>
  </si>
  <si>
    <t>Campaign.AI</t>
  </si>
  <si>
    <t>Sr.DATA SCIENTIST</t>
  </si>
  <si>
    <t>ESYNC SOFTWARE SERVICES SDN. BHD.</t>
  </si>
  <si>
    <t>Director, Global Labeling Data Strategy Lead</t>
  </si>
  <si>
    <t>PowerBI Developer/Data Engineer</t>
  </si>
  <si>
    <t>Villejust, France</t>
  </si>
  <si>
    <t>['c', 'java', 'python', 'nosql', 'redis', 'redshift', 'bigquery', 'hadoop', 'spark', 'kafka', 'pandas', 'tensorflow']</t>
  </si>
  <si>
    <t>{'cloud': ['redshift', 'bigquery'], 'databases': ['redis'], 'libraries': ['hadoop', 'spark', 'kafka', 'pandas', 'tensorflow'], 'programming': ['c', 'java', 'python', 'nosql']}</t>
  </si>
  <si>
    <t>Program/Operations Analyst</t>
  </si>
  <si>
    <t>Association Analytics</t>
  </si>
  <si>
    <t>QE Automation Analyst</t>
  </si>
  <si>
    <t>['sql', 'sql server', 'oracle', 'selenium']</t>
  </si>
  <si>
    <t>{'cloud': ['oracle'], 'databases': ['sql server'], 'libraries': ['selenium'], 'programming': ['sql']}</t>
  </si>
  <si>
    <t>Data Science Phd Internship</t>
  </si>
  <si>
    <t>Clariti AI</t>
  </si>
  <si>
    <t>['python', 'vba', 'javascript', 'php', 'azure', 'powerpoint']</t>
  </si>
  <si>
    <t>{'analyst_tools': ['powerpoint'], 'cloud': ['azure'], 'programming': ['python', 'vba', 'javascript', 'php']}</t>
  </si>
  <si>
    <t>Principal, Software Engineer (L5)</t>
  </si>
  <si>
    <t>['javascript', 'html', 'java', 'c#', 'python', 'php', 'ruby', 'ruby', 'react', 'hadoop', 'spark', 'jquery', 'vue.js', 'angular', 'node.js', 'twilio']</t>
  </si>
  <si>
    <t>{'libraries': ['react', 'hadoop', 'spark'], 'programming': ['javascript', 'html', 'java', 'c#', 'python', 'php', 'ruby'], 'sync': ['twilio'], 'webframeworks': ['ruby', 'jquery', 'vue.js', 'angular', 'node.js']}</t>
  </si>
  <si>
    <t>ITS JUNIOR DATA ANALYST</t>
  </si>
  <si>
    <t>Data Analyst, Blockchain Experience - Remote</t>
  </si>
  <si>
    <t>['sql', 'gcp', 'azure', 'aws', 'power bi', 'tableau']</t>
  </si>
  <si>
    <t>{'analyst_tools': ['power bi', 'tableau'], 'cloud': ['gcp', 'azure', 'aws'], 'programming': ['sql']}</t>
  </si>
  <si>
    <t>['scala', 'sql', 'spark', 'git', 'github', 'jenkins', 'docker', 'jira', 'confluence']</t>
  </si>
  <si>
    <t>{'async': ['jira', 'confluence'], 'libraries': ['spark'], 'other': ['git', 'github', 'jenkins', 'docker'], 'programming': ['scala', 'sql']}</t>
  </si>
  <si>
    <t>LegalNet Inc</t>
  </si>
  <si>
    <t>Python ETL Data Engineer (Python, SQL, ETL)</t>
  </si>
  <si>
    <t>A Select UK limited</t>
  </si>
  <si>
    <t>Teksystems Careers</t>
  </si>
  <si>
    <t>Inside Sales with English and Finnish</t>
  </si>
  <si>
    <t>Senior Software Development Engineer, Unified Content Processing...</t>
  </si>
  <si>
    <t>['java', 'c++', 'c#', 'dynamodb', 'aws']</t>
  </si>
  <si>
    <t>{'cloud': ['aws'], 'databases': ['dynamodb'], 'programming': ['java', 'c++', 'c#']}</t>
  </si>
  <si>
    <t>Data Scientist (Communication, Navigation &amp; Surveillance)</t>
  </si>
  <si>
    <t>['java', 'julia', 'python', 'go']</t>
  </si>
  <si>
    <t>{'programming': ['java', 'julia', 'python', 'go']}</t>
  </si>
  <si>
    <t>Data management, Power BI Dashboards Home teacher required in Dublin</t>
  </si>
  <si>
    <t>Senior Data Engineer - Dynamic Team</t>
  </si>
  <si>
    <t>Sr. Business Intelligence, Business Intelligence Team, EU</t>
  </si>
  <si>
    <t>Senior Data Specialist/Analyst</t>
  </si>
  <si>
    <t>Senior Data Engineer/Lakehouse</t>
  </si>
  <si>
    <t>TEEMA GROUP</t>
  </si>
  <si>
    <t>Job Opening for the Position of Data Analyst</t>
  </si>
  <si>
    <t>Associate Director, Data Science and Advanced Analytics</t>
  </si>
  <si>
    <t>Evervault</t>
  </si>
  <si>
    <t>Data Engineer â€“ AWS</t>
  </si>
  <si>
    <t>['sql', 'python', 'java', 'solidity', 'aws', 'snowflake', 'tableau']</t>
  </si>
  <si>
    <t>{'analyst_tools': ['tableau'], 'cloud': ['aws', 'snowflake'], 'programming': ['sql', 'python', 'java', 'solidity']}</t>
  </si>
  <si>
    <t>['python', 'html', 'css', 'r', 'sql', 'react', 'tableau', 'sap']</t>
  </si>
  <si>
    <t>{'analyst_tools': ['tableau', 'sap'], 'libraries': ['react'], 'programming': ['python', 'html', 'css', 'r', 'sql']}</t>
  </si>
  <si>
    <t>Data Science/Machine Learning Senior Consultant</t>
  </si>
  <si>
    <t>Montgomery, NY</t>
  </si>
  <si>
    <t>Girl Scouts Heart of the Hudson, Inc.</t>
  </si>
  <si>
    <t>['python', 'java', 'scala', 'sql', 'azure', 'gcp']</t>
  </si>
  <si>
    <t>{'cloud': ['azure', 'gcp'], 'programming': ['python', 'java', 'scala', 'sql']}</t>
  </si>
  <si>
    <t>Data Engineer [On Premise] Argentina</t>
  </si>
  <si>
    <t>Premium Support Engineer</t>
  </si>
  <si>
    <t>Senior R/Shiny Developer</t>
  </si>
  <si>
    <t>Data Scientist (116042)</t>
  </si>
  <si>
    <t>via Sasol - Talentify</t>
  </si>
  <si>
    <t>Associate, Scientist II, Histology</t>
  </si>
  <si>
    <t>Data Scientist - Level 1</t>
  </si>
  <si>
    <t>Sana Commerce Dubai</t>
  </si>
  <si>
    <t>Business Intelligence Analyst - Columbia, SC</t>
  </si>
  <si>
    <t>Engineer / Senior Engineer (IT Services)</t>
  </si>
  <si>
    <t>Metasearch Global Consultancy Limited</t>
  </si>
  <si>
    <t>Senior Data Scientist- ML Engineer</t>
  </si>
  <si>
    <t>['python', 'sql', 'neo4j', 'databricks']</t>
  </si>
  <si>
    <t>{'cloud': ['databricks'], 'databases': ['neo4j'], 'programming': ['python', 'sql']}</t>
  </si>
  <si>
    <t>Architecte / Expert intégration et analytics Big Data H/F</t>
  </si>
  <si>
    <t>['sas', 'sas', 'bigquery', 'azure', 'snowflake', 'spark', 'hadoop', 'airflow']</t>
  </si>
  <si>
    <t>{'analyst_tools': ['sas'], 'cloud': ['bigquery', 'azure', 'snowflake'], 'libraries': ['spark', 'hadoop', 'airflow'], 'programming': ['sas']}</t>
  </si>
  <si>
    <t>Market data analyst</t>
  </si>
  <si>
    <t>Hunter Engineering</t>
  </si>
  <si>
    <t>DATA ENGINEER O ARQUITECTO DE DATOS AWS</t>
  </si>
  <si>
    <t>['nosql', 'java', 'scala', 'python', 'aws', 'redshift', 'pyspark', 'spark']</t>
  </si>
  <si>
    <t>{'cloud': ['aws', 'redshift'], 'libraries': ['pyspark', 'spark'], 'programming': ['nosql', 'java', 'scala', 'python']}</t>
  </si>
  <si>
    <t>Software Engineering Manager, Digital Access</t>
  </si>
  <si>
    <t>['go', 'java', 'c++', 'c#', 'azure', 'selenium', 'docker', 'git', 'jira', 'confluence']</t>
  </si>
  <si>
    <t>{'async': ['jira', 'confluence'], 'cloud': ['azure'], 'libraries': ['selenium'], 'other': ['docker', 'git'], 'programming': ['go', 'java', 'c++', 'c#']}</t>
  </si>
  <si>
    <t>Cedar Fair   Charlotte</t>
  </si>
  <si>
    <t>['python', 'sql', 'dynamodb', 'aws', 'redshift', 'git', 'docker', 'kubernetes']</t>
  </si>
  <si>
    <t>{'cloud': ['aws', 'redshift'], 'databases': ['dynamodb'], 'other': ['git', 'docker', 'kubernetes'], 'programming': ['python', 'sql']}</t>
  </si>
  <si>
    <t>Senior Technical Support Engineer, Network Expert</t>
  </si>
  <si>
    <t>Data Analyst - RAK - Taaleem</t>
  </si>
  <si>
    <t>Data Quality SME with (Bigeye or Alation)</t>
  </si>
  <si>
    <t>['python', 'r', 'sas', 'sas', 'keras', 'tensorflow']</t>
  </si>
  <si>
    <t>{'analyst_tools': ['sas'], 'libraries': ['keras', 'tensorflow'], 'programming': ['python', 'r', 'sas']}</t>
  </si>
  <si>
    <t>CTSM KL</t>
  </si>
  <si>
    <t>Hinge Health, Inc.</t>
  </si>
  <si>
    <t>Data Sourcing/Storage Analyst</t>
  </si>
  <si>
    <t>['aws', 'azure', 'linux', 'windows', 'terraform', 'ansible', 'jenkins', 'kubernetes']</t>
  </si>
  <si>
    <t>{'cloud': ['aws', 'azure'], 'os': ['linux', 'windows'], 'other': ['terraform', 'ansible', 'jenkins', 'kubernetes']}</t>
  </si>
  <si>
    <t>S Y Lodha And Associates</t>
  </si>
  <si>
    <t>Data Governance/ Data Steward</t>
  </si>
  <si>
    <t>Business Analyst et Data Gouvernance Expert (h/f)</t>
  </si>
  <si>
    <t>Protección</t>
  </si>
  <si>
    <t>['python', 'mysql', 'neo4j', 'docker']</t>
  </si>
  <si>
    <t>{'databases': ['mysql', 'neo4j'], 'other': ['docker'], 'programming': ['python']}</t>
  </si>
  <si>
    <t>['shell', 'powershell', 'linux', 'redhat', 'ubuntu', 'windows']</t>
  </si>
  <si>
    <t>{'os': ['linux', 'redhat', 'ubuntu', 'windows'], 'programming': ['shell', 'powershell']}</t>
  </si>
  <si>
    <t>['go', 'c', 'express']</t>
  </si>
  <si>
    <t>{'programming': ['go', 'c'], 'webframeworks': ['express']}</t>
  </si>
  <si>
    <t>Advisory Analyst - Start Immediately</t>
  </si>
  <si>
    <t>The Nasdaq Omx Group, Inc</t>
  </si>
  <si>
    <t>Lead Data Engineer / Kaiārahi Kaipūhanga Raraunga</t>
  </si>
  <si>
    <t>['java', 'javascript', 'sql', 'typescript', 'python', 'scala', 'aws', 'azure', 'gcp', 'looker', 'tableau']</t>
  </si>
  <si>
    <t>{'analyst_tools': ['looker', 'tableau'], 'cloud': ['aws', 'azure', 'gcp'], 'programming': ['java', 'javascript', 'sql', 'typescript', 'python', 'scala']}</t>
  </si>
  <si>
    <t>Data Scientist 03-DM0830-1</t>
  </si>
  <si>
    <t>บริษัท สมาร์ทแมทโปร จำกัด</t>
  </si>
  <si>
    <t>['sql', 'shell', 'scala', 'python', 'perl', 'javascript', 'aws', 'databricks', 'azure', 'spark', 'hadoop', 'airflow', 'kafka']</t>
  </si>
  <si>
    <t>{'cloud': ['aws', 'databricks', 'azure'], 'libraries': ['spark', 'hadoop', 'airflow', 'kafka'], 'programming': ['sql', 'shell', 'scala', 'python', 'perl', 'javascript']}</t>
  </si>
  <si>
    <t>Data Analyst Intern Any Graduate</t>
  </si>
  <si>
    <t>Quisitive</t>
  </si>
  <si>
    <t>['python', 'sql', 'scala', 'azure', 'aws', 'databricks', 'pyspark', 'git']</t>
  </si>
  <si>
    <t>{'cloud': ['azure', 'aws', 'databricks'], 'libraries': ['pyspark'], 'other': ['git'], 'programming': ['python', 'sql', 'scala']}</t>
  </si>
  <si>
    <t>Business Data Analyst, Assistant Vice President</t>
  </si>
  <si>
    <t>COMMUNITY HEALTH of SOUTH DADE, Inc.</t>
  </si>
  <si>
    <t>['sql', 'java', 'cassandra', 'gcp', 'spring']</t>
  </si>
  <si>
    <t>{'cloud': ['gcp'], 'databases': ['cassandra'], 'libraries': ['spring'], 'programming': ['sql', 'java']}</t>
  </si>
  <si>
    <t>Lazada Philippines</t>
  </si>
  <si>
    <t>Tourism New Zealand</t>
  </si>
  <si>
    <t>['python', 'kafka', 'pandas', 'numpy', 'docker', 'kubernetes']</t>
  </si>
  <si>
    <t>{'libraries': ['kafka', 'pandas', 'numpy'], 'other': ['docker', 'kubernetes'], 'programming': ['python']}</t>
  </si>
  <si>
    <t>Data Science e-Commerce Manager Amsterdam</t>
  </si>
  <si>
    <t>['sql', 'python', 'hadoop', 'sharepoint', 'jira', 'confluence']</t>
  </si>
  <si>
    <t>{'analyst_tools': ['sharepoint'], 'async': ['jira', 'confluence'], 'libraries': ['hadoop'], 'programming': ['sql', 'python']}</t>
  </si>
  <si>
    <t>['python', 'sql', 'javascript', 'html', 'css', 'gcp', 'airflow', 'vue', 'node.js', 'express', 'linux', 'git', 'kubernetes', 'terraform']</t>
  </si>
  <si>
    <t>{'cloud': ['gcp'], 'libraries': ['airflow'], 'os': ['linux'], 'other': ['git', 'kubernetes', 'terraform'], 'programming': ['python', 'sql', 'javascript', 'html', 'css'], 'webframeworks': ['vue', 'node.js', 'express']}</t>
  </si>
  <si>
    <t>['typescript', 'python', 'zoom']</t>
  </si>
  <si>
    <t>{'programming': ['typescript', 'python'], 'sync': ['zoom']}</t>
  </si>
  <si>
    <t>Driscoll Health</t>
  </si>
  <si>
    <t>Junior - Mid-Level Data Analyst - Austin, TX 40054</t>
  </si>
  <si>
    <t>AMMEGA</t>
  </si>
  <si>
    <t>['sql', 'nosql', 'mongodb', 'mongodb', 'python', 'scala', 'go', 'git', 'docker', 'jira']</t>
  </si>
  <si>
    <t>{'async': ['jira'], 'databases': ['mongodb'], 'other': ['git', 'docker'], 'programming': ['sql', 'nosql', 'mongodb', 'python', 'scala', 'go']}</t>
  </si>
  <si>
    <t>['python', 'scala', 'java', 'aws', 'azure', 'spark', 'kafka', 'docker']</t>
  </si>
  <si>
    <t>{'cloud': ['aws', 'azure'], 'libraries': ['spark', 'kafka'], 'other': ['docker'], 'programming': ['python', 'scala', 'java']}</t>
  </si>
  <si>
    <t>Business Data Analyst - Full time (Remote)</t>
  </si>
  <si>
    <t>Safa International Travel</t>
  </si>
  <si>
    <t>Internship - Data Science (Summer 2023)</t>
  </si>
  <si>
    <t>Apply for Assistant Manager - Data Scientist</t>
  </si>
  <si>
    <t>Virology Data Analyst/ Lab Operations</t>
  </si>
  <si>
    <t>['nosql', 'sql', 'hadoop', 'spark', 'alteryx', 'qlik']</t>
  </si>
  <si>
    <t>{'analyst_tools': ['alteryx', 'qlik'], 'libraries': ['hadoop', 'spark'], 'programming': ['nosql', 'sql']}</t>
  </si>
  <si>
    <t>Senior Software Engineer (Data Science)</t>
  </si>
  <si>
    <t>Data Center Engineer. Job in Hong Kong My Valley Jobs Today</t>
  </si>
  <si>
    <t>Engineer 3, Data Collection Manager</t>
  </si>
  <si>
    <t>Rusagonis, NB, Canada</t>
  </si>
  <si>
    <t>via JobServe - New Brunswick Jobs</t>
  </si>
  <si>
    <t>Province of New Brunswick</t>
  </si>
  <si>
    <t>Scunthorpe, United Kingdom</t>
  </si>
  <si>
    <t>Async Futura</t>
  </si>
  <si>
    <t>['python', 'java', 'scala', 'sql', 'nosql', 'aws', 'azure', 'gcp', 'redshift', 'bigquery', 'spark', 'hadoop', 'flow']</t>
  </si>
  <si>
    <t>{'cloud': ['aws', 'azure', 'gcp', 'redshift', 'bigquery'], 'libraries': ['spark', 'hadoop'], 'other': ['flow'], 'programming': ['python', 'java', 'scala', 'sql', 'nosql']}</t>
  </si>
  <si>
    <t>Cosys Global | Grupo Kelsoft</t>
  </si>
  <si>
    <t>Software Engineer II, Messaging Technology</t>
  </si>
  <si>
    <t>Catch Resource Management Ltd</t>
  </si>
  <si>
    <t>Commercial Analytics Executive</t>
  </si>
  <si>
    <t>['python', 'sql', 'databricks', 'aws', 'git']</t>
  </si>
  <si>
    <t>{'cloud': ['databricks', 'aws'], 'other': ['git'], 'programming': ['python', 'sql']}</t>
  </si>
  <si>
    <t>Data Science ingeniero Datos Senior Bilingue Remoto</t>
  </si>
  <si>
    <t>Data Analyst-Risk Management</t>
  </si>
  <si>
    <t>Broward Health Imperial Point</t>
  </si>
  <si>
    <t>Data Analyst - Entry Level - Hybrid Austin</t>
  </si>
  <si>
    <t>Dashing Diva</t>
  </si>
  <si>
    <t>Publiq vzw</t>
  </si>
  <si>
    <t>['sql', 'mysql', 'sql server', 'oracle', 'aws', 'hadoop', 'tableau']</t>
  </si>
  <si>
    <t>{'analyst_tools': ['tableau'], 'cloud': ['oracle', 'aws'], 'databases': ['mysql', 'sql server'], 'libraries': ['hadoop'], 'programming': ['sql']}</t>
  </si>
  <si>
    <t>Business Analyst to Payments</t>
  </si>
  <si>
    <t>18213345 - Acoustics Engineer III</t>
  </si>
  <si>
    <t>['python', 'bash', 'powershell', 'azure', 'aws', 'ansible', 'puppet', 'terraform', 'git']</t>
  </si>
  <si>
    <t>{'cloud': ['azure', 'aws'], 'other': ['ansible', 'puppet', 'terraform', 'git'], 'programming': ['python', 'bash', 'powershell']}</t>
  </si>
  <si>
    <t>2020244 - Marketing Analytics Specialist</t>
  </si>
  <si>
    <t>Achieve Talents Pte Ltd</t>
  </si>
  <si>
    <t>['assembly', 'sheets', 'word']</t>
  </si>
  <si>
    <t>{'analyst_tools': ['sheets', 'word'], 'programming': ['assembly']}</t>
  </si>
  <si>
    <t>['python', 'javascript', 'html', 'shell', 'sql', 'r', 'spark', 'unix', 'docker', 'git', 'jenkins']</t>
  </si>
  <si>
    <t>{'libraries': ['spark'], 'os': ['unix'], 'other': ['docker', 'git', 'jenkins'], 'programming': ['python', 'javascript', 'html', 'shell', 'sql', 'r']}</t>
  </si>
  <si>
    <t>Sr Data Analyst/ACD/DADW/5734</t>
  </si>
  <si>
    <t>['sql', 'r', 'python', 'snowflake', 'azure', 'aws', 'tableau', 'alteryx']</t>
  </si>
  <si>
    <t>{'analyst_tools': ['tableau', 'alteryx'], 'cloud': ['snowflake', 'azure', 'aws'], 'programming': ['sql', 'r', 'python']}</t>
  </si>
  <si>
    <t>Sparksoft Corporation</t>
  </si>
  <si>
    <t>Truity Partners</t>
  </si>
  <si>
    <t>Wortgage Technologies Private Limited</t>
  </si>
  <si>
    <t>Data Analyst (Automotive Industry)</t>
  </si>
  <si>
    <t>['sql', 'python', 'bash', 'linux', 'tableau']</t>
  </si>
  <si>
    <t>{'analyst_tools': ['tableau'], 'os': ['linux'], 'programming': ['sql', 'python', 'bash']}</t>
  </si>
  <si>
    <t>Principal Machine Learning Engineer | AI Center of Excellence</t>
  </si>
  <si>
    <t>PharmaTalent Inc.</t>
  </si>
  <si>
    <t>['sql', 'r', 'python', 'excel', 'spreadsheet', 'power bi', 'dax', 'tableau', 'looker', 'sheets', 'word', 'powerpoint']</t>
  </si>
  <si>
    <t>{'analyst_tools': ['excel', 'spreadsheet', 'power bi', 'dax', 'tableau', 'looker', 'sheets', 'word', 'powerpoint'], 'programming': ['sql', 'r', 'python']}</t>
  </si>
  <si>
    <t>['python', 'sql', 'pandas', 'numpy', 'tensorflow', 'jira']</t>
  </si>
  <si>
    <t>{'async': ['jira'], 'libraries': ['pandas', 'numpy', 'tensorflow'], 'programming': ['python', 'sql']}</t>
  </si>
  <si>
    <t>Business/Data Analyst im Bereich Supply Chain-Digitalis...</t>
  </si>
  <si>
    <t>MCBU - Volumetric Measurement Analyst</t>
  </si>
  <si>
    <t>Clinical Data Engineer (VEEVA)</t>
  </si>
  <si>
    <t>Data Scientist. Job in Nottingham My Valley Jobs Today</t>
  </si>
  <si>
    <t>['sql', 'python', 'sas', 'sas', 'r', 'sql server', 'mysql', 'postgresql', 'oracle', 'word', 'excel', 'outlook', 'spss', 'flow']</t>
  </si>
  <si>
    <t>{'analyst_tools': ['sas', 'word', 'excel', 'outlook', 'spss'], 'cloud': ['oracle'], 'databases': ['sql server', 'mysql', 'postgresql'], 'other': ['flow'], 'programming': ['sql', 'python', 'sas', 'r']}</t>
  </si>
  <si>
    <t>Software Engineer, Kubernetes, Python, DC/OS</t>
  </si>
  <si>
    <t>['python', 'spark', 'kafka', 'hadoop', 'linux', 'kubernetes', 'ansible', 'git']</t>
  </si>
  <si>
    <t>{'libraries': ['spark', 'kafka', 'hadoop'], 'os': ['linux'], 'other': ['kubernetes', 'ansible', 'git'], 'programming': ['python']}</t>
  </si>
  <si>
    <t>Data Scientist Python SQL</t>
  </si>
  <si>
    <t>Analyst Sales Force Data I</t>
  </si>
  <si>
    <t>Recruitment Intern needed Urgently in Pretoria East</t>
  </si>
  <si>
    <t>Senior Data Engineer - Azure Data Factory, Norfolk, VA</t>
  </si>
  <si>
    <t>['python', 'sql', 'sql server', 'azure', 'oracle', 'kubernetes']</t>
  </si>
  <si>
    <t>{'cloud': ['azure', 'oracle'], 'databases': ['sql server'], 'other': ['kubernetes'], 'programming': ['python', 'sql']}</t>
  </si>
  <si>
    <t>Associate Data Scientist - AI, Analytics und Automation (w/m/x)</t>
  </si>
  <si>
    <t>['python', 'r', 'scala', 'sas', 'sas', 'matlab', 'azure', 'aws', 'ibm cloud', 'snowflake', 'tensorflow', 'spss']</t>
  </si>
  <si>
    <t>{'analyst_tools': ['sas', 'spss'], 'cloud': ['azure', 'aws', 'ibm cloud', 'snowflake'], 'libraries': ['tensorflow'], 'programming': ['python', 'r', 'scala', 'sas', 'matlab']}</t>
  </si>
  <si>
    <t>Data Engineer _ Australia</t>
  </si>
  <si>
    <t>['python', 'java', 'scala', 'nosql', 'aws', 'azure', 'gcp', 'hadoop', 'spark', 'flow']</t>
  </si>
  <si>
    <t>{'cloud': ['aws', 'azure', 'gcp'], 'libraries': ['hadoop', 'spark'], 'other': ['flow'], 'programming': ['python', 'java', 'scala', 'nosql']}</t>
  </si>
  <si>
    <t>Data Engineer with Teradata and WhereScape</t>
  </si>
  <si>
    <t>Riyadh | Advance Analytics</t>
  </si>
  <si>
    <t>Hr Ace</t>
  </si>
  <si>
    <t>['nosql', 'python', 'java', 'c++', 'scala', 'sql', 'postgresql', 'mysql', 'cassandra', 'gcp', 'spark', 'hadoop', 'kafka', 'airflow', 'unix']</t>
  </si>
  <si>
    <t>{'cloud': ['gcp'], 'databases': ['postgresql', 'mysql', 'cassandra'], 'libraries': ['spark', 'hadoop', 'kafka', 'airflow'], 'os': ['unix'], 'programming': ['nosql', 'python', 'java', 'c++', 'scala', 'sql']}</t>
  </si>
  <si>
    <t>['power bi', 'sharepoint', 'excel', 'powerpoint', 'word']</t>
  </si>
  <si>
    <t>{'analyst_tools': ['power bi', 'sharepoint', 'excel', 'powerpoint', 'word']}</t>
  </si>
  <si>
    <t>['python', 'azure', 'aws', 'ansible', 'docker', 'kubernetes', 'jenkins']</t>
  </si>
  <si>
    <t>{'cloud': ['azure', 'aws'], 'other': ['ansible', 'docker', 'kubernetes', 'jenkins'], 'programming': ['python']}</t>
  </si>
  <si>
    <t>Jumbo Maritime</t>
  </si>
  <si>
    <t>['go', 'excel', 'powerpoint', 'notion']</t>
  </si>
  <si>
    <t>{'analyst_tools': ['excel', 'powerpoint'], 'async': ['notion'], 'programming': ['go']}</t>
  </si>
  <si>
    <t>Business Intelligence Engineer, 3PDP Prime Video</t>
  </si>
  <si>
    <t>['nosql', 'r', 'sas', 'sas', 'matlab', 'sql', 'python', 'dynamodb', 'redshift', 'oracle', 'aws', 'tableau']</t>
  </si>
  <si>
    <t>{'analyst_tools': ['sas', 'tableau'], 'cloud': ['redshift', 'oracle', 'aws'], 'databases': ['dynamodb'], 'programming': ['nosql', 'r', 'sas', 'matlab', 'sql', 'python']}</t>
  </si>
  <si>
    <t>Scientist for equipment and tablet optimization</t>
  </si>
  <si>
    <t>['sql', 'mongodb', 'mongodb', 'mysql', 'sql server', 'azure', 'aws', 'oracle', 'databricks', 'spark', 'hadoop', 'microstrategy', 'excel', 'git', 'svn']</t>
  </si>
  <si>
    <t>{'analyst_tools': ['microstrategy', 'excel'], 'cloud': ['azure', 'aws', 'oracle', 'databricks'], 'databases': ['mongodb', 'mysql', 'sql server'], 'libraries': ['spark', 'hadoop'], 'other': ['git', 'svn'], 'programming': ['sql', 'mongodb']}</t>
  </si>
  <si>
    <t>['t-sql', 'python', 'scala', 'r', 'azure', 'databricks']</t>
  </si>
  <si>
    <t>{'cloud': ['azure', 'databricks'], 'programming': ['t-sql', 'python', 'scala', 'r']}</t>
  </si>
  <si>
    <t>MYFLEXBOX Austria GmbH</t>
  </si>
  <si>
    <t>Data Engineer mit analytischem Fokus</t>
  </si>
  <si>
    <t>Verlag des Österreichischen Gewerkschaftsbundes GmbH</t>
  </si>
  <si>
    <t>['python', 'r', 'javascript', 'java', 'jira', 'confluence']</t>
  </si>
  <si>
    <t>{'async': ['jira', 'confluence'], 'programming': ['python', 'r', 'javascript', 'java']}</t>
  </si>
  <si>
    <t>Information Technology - Data Analyst I Data Analyst I</t>
  </si>
  <si>
    <t>Developer, Analytics</t>
  </si>
  <si>
    <t>['java', 'go', 'sql', 'redis', 'mysql', 'kafka', 'unity']</t>
  </si>
  <si>
    <t>{'databases': ['redis', 'mysql'], 'libraries': ['kafka'], 'other': ['unity'], 'programming': ['java', 'go', 'sql']}</t>
  </si>
  <si>
    <t>Junior Data Analyst / Scientist (w/m/d)</t>
  </si>
  <si>
    <t>Optimax Energy GmbH</t>
  </si>
  <si>
    <t>External Sales Engineer</t>
  </si>
  <si>
    <t>Kyocera Unimerco Tooling AS</t>
  </si>
  <si>
    <t>['python', 'sql', 'java', 'golang', 'gcp', 'aws', 'spark', 'hadoop']</t>
  </si>
  <si>
    <t>{'cloud': ['gcp', 'aws'], 'libraries': ['spark', 'hadoop'], 'programming': ['python', 'sql', 'java', 'golang']}</t>
  </si>
  <si>
    <t>Specialist Data Engineer (m/w/d)</t>
  </si>
  <si>
    <t>ATR - Stage - Marketing Data Analyst(f/m)</t>
  </si>
  <si>
    <t>KesarWeb</t>
  </si>
  <si>
    <t>Product Information Engineer</t>
  </si>
  <si>
    <t>Dairy Farmers of Americ</t>
  </si>
  <si>
    <t>Chassis Data Analyst</t>
  </si>
  <si>
    <t>Senior Business Analyst, Information Management</t>
  </si>
  <si>
    <t>Director – Data Science- Credit &amp; Fraud Risk</t>
  </si>
  <si>
    <t>['sql', 'python', 'express', 'excel', 'powerpoint', 'tableau', 'power bi']</t>
  </si>
  <si>
    <t>{'analyst_tools': ['excel', 'powerpoint', 'tableau', 'power bi'], 'programming': ['sql', 'python'], 'webframeworks': ['express']}</t>
  </si>
  <si>
    <t>Advantage Healthcare Services</t>
  </si>
  <si>
    <t>Data Scientist (Aim)</t>
  </si>
  <si>
    <t>ASCAP</t>
  </si>
  <si>
    <t>['sql', 't-sql', 'java', 'sap']</t>
  </si>
  <si>
    <t>{'analyst_tools': ['sap'], 'programming': ['sql', 't-sql', 'java']}</t>
  </si>
  <si>
    <t>['groovy', 'java', 'javascript', 'python', 'html']</t>
  </si>
  <si>
    <t>{'programming': ['groovy', 'java', 'javascript', 'python', 'html']}</t>
  </si>
  <si>
    <t>['python', 'scala', 'sql', 'bash', 'java', 'nosql', 'bigquery', 'azure', 'aws', 'spark', 'express']</t>
  </si>
  <si>
    <t>{'cloud': ['bigquery', 'azure', 'aws'], 'libraries': ['spark'], 'programming': ['python', 'scala', 'sql', 'bash', 'java', 'nosql'], 'webframeworks': ['express']}</t>
  </si>
  <si>
    <t>Dein Einstieg zum System Engineer (w/m/d) - gestalte deinen...</t>
  </si>
  <si>
    <t>Google/ G-Suite Data Analyst</t>
  </si>
  <si>
    <t>PowerBI Developer / Data Analytics Analyst</t>
  </si>
  <si>
    <t>['python', 'sql', 'sql server', 'azure', 'databricks', 'oracle', 'power bi', 'cognos']</t>
  </si>
  <si>
    <t>{'analyst_tools': ['power bi', 'cognos'], 'cloud': ['azure', 'databricks', 'oracle'], 'databases': ['sql server'], 'programming': ['python', 'sql']}</t>
  </si>
  <si>
    <t>ADCI - Tamil Nadu</t>
  </si>
  <si>
    <t>DATA SCIENTIST pour le Data Lab IGAD</t>
  </si>
  <si>
    <t>['azure', 'databricks', 'oracle', 'sharepoint', 'word']</t>
  </si>
  <si>
    <t>{'analyst_tools': ['sharepoint', 'word'], 'cloud': ['azure', 'databricks', 'oracle']}</t>
  </si>
  <si>
    <t>['python', 'java', 'kotlin', 'databricks', 'aws', 'spark', 'hadoop', 'tensorflow', 'pytorch', 'scikit-learn', 'keras']</t>
  </si>
  <si>
    <t>{'cloud': ['databricks', 'aws'], 'libraries': ['spark', 'hadoop', 'tensorflow', 'pytorch', 'scikit-learn', 'keras'], 'programming': ['python', 'java', 'kotlin']}</t>
  </si>
  <si>
    <t>Workday Advanced Reporting and Data Analyst</t>
  </si>
  <si>
    <t>Data Engineer - Kafka, Databricks, Python, Java, MSK, S3 () ...</t>
  </si>
  <si>
    <t>Security Data Scientist, Microsoft Threat Intelligence</t>
  </si>
  <si>
    <t>Cognitive Research Scientist</t>
  </si>
  <si>
    <t>['r', 'bash', 'postgresql', 'mysql', 'aws', 'oracle', 'spark', 'tensorflow', 'nltk', 'linux', 'git', 'jenkins']</t>
  </si>
  <si>
    <t>{'cloud': ['aws', 'oracle'], 'databases': ['postgresql', 'mysql'], 'libraries': ['spark', 'tensorflow', 'nltk'], 'os': ['linux'], 'other': ['git', 'jenkins'], 'programming': ['r', 'bash']}</t>
  </si>
  <si>
    <t>Data warehouse business analyst</t>
  </si>
  <si>
    <t>Cygnus Professionals Inc</t>
  </si>
  <si>
    <t>Patent Data Analyst - Marketing, Entrepreneurship and Innovation</t>
  </si>
  <si>
    <t>Scientist, HTA CE Modelling</t>
  </si>
  <si>
    <t>['visual basic', 'r', 'excel']</t>
  </si>
  <si>
    <t>{'analyst_tools': ['excel'], 'programming': ['visual basic', 'r']}</t>
  </si>
  <si>
    <t>Sr. Manager, Machine Learning Engineering</t>
  </si>
  <si>
    <t>['sql', 'python', 'sas', 'sas', 'r', 'redshift', 'spss', 'tableau', 'notion']</t>
  </si>
  <si>
    <t>{'analyst_tools': ['sas', 'spss', 'tableau'], 'async': ['notion'], 'cloud': ['redshift'], 'programming': ['sql', 'python', 'sas', 'r']}</t>
  </si>
  <si>
    <t>Sr Knowledge Engineer / Scientist, Global RME Central, Decision...</t>
  </si>
  <si>
    <t>Big Data Engineer - Hiring Immediately</t>
  </si>
  <si>
    <t>See Job Description</t>
  </si>
  <si>
    <t>Data Warehouse Analyst (intermediate)</t>
  </si>
  <si>
    <t>Keystone Solutions</t>
  </si>
  <si>
    <t>['sql', 'r', 'matlab', 'python', 'javascript', 'sas', 'sas', 'oracle', 'excel', 'spss', 'tableau', 'qlik']</t>
  </si>
  <si>
    <t>{'analyst_tools': ['sas', 'excel', 'spss', 'tableau', 'qlik'], 'cloud': ['oracle'], 'programming': ['sql', 'r', 'matlab', 'python', 'javascript', 'sas']}</t>
  </si>
  <si>
    <t>Data Quality Integration Specialist</t>
  </si>
  <si>
    <t>Lead Data Scientist Lead Data Engineer Ref. 3108</t>
  </si>
  <si>
    <t>Team Member Health Analyst</t>
  </si>
  <si>
    <t>Software Engineer mit Fokus maschinelles Lernen</t>
  </si>
  <si>
    <t>['python', 'r', 'git', 'kubernetes']</t>
  </si>
  <si>
    <t>{'other': ['git', 'kubernetes'], 'programming': ['python', 'r']}</t>
  </si>
  <si>
    <t>['python', 'sas', 'sas', 'aws', 'redshift', 'spark', 'git', 'bitbucket']</t>
  </si>
  <si>
    <t>{'analyst_tools': ['sas'], 'cloud': ['aws', 'redshift'], 'libraries': ['spark'], 'other': ['git', 'bitbucket'], 'programming': ['python', 'sas']}</t>
  </si>
  <si>
    <t>Cleared Lead Technical Data Analyst</t>
  </si>
  <si>
    <t>Customer Care/Data Analyst/Data Entry Clerk</t>
  </si>
  <si>
    <t>['python', 'c', 'gcp']</t>
  </si>
  <si>
    <t>{'cloud': ['gcp'], 'programming': ['python', 'c']}</t>
  </si>
  <si>
    <t>['sql', 'python', 'mongo', 'sql server', 'kubernetes']</t>
  </si>
  <si>
    <t>{'databases': ['sql server'], 'other': ['kubernetes'], 'programming': ['sql', 'python', 'mongo']}</t>
  </si>
  <si>
    <t>Data Analyst (Secret Clearance)</t>
  </si>
  <si>
    <t>['sql', 'python', 'hadoop', 'unix', 'cognos']</t>
  </si>
  <si>
    <t>{'analyst_tools': ['cognos'], 'libraries': ['hadoop'], 'os': ['unix'], 'programming': ['sql', 'python']}</t>
  </si>
  <si>
    <t>Data Analyst (Population Health)</t>
  </si>
  <si>
    <t>LandNerds</t>
  </si>
  <si>
    <t>Data Engineer/ Client Ops- X Delivery</t>
  </si>
  <si>
    <t>Bcg X</t>
  </si>
  <si>
    <t>['nosql', 'azure', 'aws', 'jupyter', 'airflow', 'spark', 'linux', 'macos', 'windows', 'terraform', 'pulumi', 'github', 'gitlab', 'docker', 'kubernetes', 'atlassian', 'confluence', 'jira']</t>
  </si>
  <si>
    <t>{'async': ['confluence', 'jira'], 'cloud': ['azure', 'aws'], 'libraries': ['jupyter', 'airflow', 'spark'], 'os': ['linux', 'macos', 'windows'], 'other': ['terraform', 'pulumi', 'github', 'gitlab', 'docker', 'kubernetes', 'atlassian'], 'programming': ['nosql']}</t>
  </si>
  <si>
    <t>Internship | Data Science</t>
  </si>
  <si>
    <t>['sql', 'no-sql', 'python', 'c', 'java', 'ruby', 'ruby', 'ruby on rails', 'tableau', 'power bi']</t>
  </si>
  <si>
    <t>{'analyst_tools': ['tableau', 'power bi'], 'programming': ['sql', 'no-sql', 'python', 'c', 'java', 'ruby'], 'webframeworks': ['ruby', 'ruby on rails']}</t>
  </si>
  <si>
    <t>Data Analytics/ ETL Developer</t>
  </si>
  <si>
    <t>(Remote Work) Senior Data Scientist – Curai Health</t>
  </si>
  <si>
    <t>Curai Health</t>
  </si>
  <si>
    <t>Data Scientist/ Asia</t>
  </si>
  <si>
    <t>Senior Data Scientist (Level IV)</t>
  </si>
  <si>
    <t>Data Insight Consultant</t>
  </si>
  <si>
    <t>Data Analyst / Analista de Data | DOMINICAN REPUBLIC</t>
  </si>
  <si>
    <t>['sql', 'phoenix', 'excel', 'powerpoint', 'power bi']</t>
  </si>
  <si>
    <t>{'analyst_tools': ['excel', 'powerpoint', 'power bi'], 'programming': ['sql'], 'webframeworks': ['phoenix']}</t>
  </si>
  <si>
    <t>Monifieth, Dundee, UK</t>
  </si>
  <si>
    <t>['sql', 'nosql', 'typescript', 'swift', 'go', 'react', 'linux', 'github']</t>
  </si>
  <si>
    <t>{'libraries': ['react'], 'os': ['linux'], 'other': ['github'], 'programming': ['sql', 'nosql', 'typescript', 'swift', 'go']}</t>
  </si>
  <si>
    <t>C++ Software Engineer - Remote  from Armenia</t>
  </si>
  <si>
    <t>Senior Data Scientist - Delivery Technology (Remote)</t>
  </si>
  <si>
    <t>Ispass Technologies Ltd</t>
  </si>
  <si>
    <t>Time Dotcom Berhad</t>
  </si>
  <si>
    <t>['python', 'oracle', 'aws', 'azure', 'kafka', 'docker', 'kubernetes']</t>
  </si>
  <si>
    <t>{'cloud': ['oracle', 'aws', 'azure'], 'libraries': ['kafka'], 'other': ['docker', 'kubernetes'], 'programming': ['python']}</t>
  </si>
  <si>
    <t>['sql', 'python', 'gcp', 'bigquery', 'power bi', 'microstrategy', 'looker', 'excel']</t>
  </si>
  <si>
    <t>{'analyst_tools': ['power bi', 'microstrategy', 'looker', 'excel'], 'cloud': ['gcp', 'bigquery'], 'programming': ['sql', 'python']}</t>
  </si>
  <si>
    <t>Vetty</t>
  </si>
  <si>
    <t>Second Round, LP</t>
  </si>
  <si>
    <t>HCM Staffing and Consulting</t>
  </si>
  <si>
    <t>Sr I O Engineer</t>
  </si>
  <si>
    <t>['perl', 'python', 'go', 'redhat', 'linux', 'ansible']</t>
  </si>
  <si>
    <t>{'os': ['redhat', 'linux'], 'other': ['ansible'], 'programming': ['perl', 'python', 'go']}</t>
  </si>
  <si>
    <t>['python', 'sql', 'java', 'oracle', 'tableau']</t>
  </si>
  <si>
    <t>{'analyst_tools': ['tableau'], 'cloud': ['oracle'], 'programming': ['python', 'sql', 'java']}</t>
  </si>
  <si>
    <t>Online Data Analyst – Remote Jobs Jacksonville FL</t>
  </si>
  <si>
    <t>Healthcare Support Representative (Health Insurance Benefits)</t>
  </si>
  <si>
    <t>Encore Health Network</t>
  </si>
  <si>
    <t>['sql', 'java', 'elasticsearch', 'aws', 'pyspark']</t>
  </si>
  <si>
    <t>{'cloud': ['aws'], 'databases': ['elasticsearch'], 'libraries': ['pyspark'], 'programming': ['sql', 'java']}</t>
  </si>
  <si>
    <t>Data Scientist w/ Feature Engineering</t>
  </si>
  <si>
    <t>Intermediate Software Developer (Data Analytics Developer)</t>
  </si>
  <si>
    <t>Aveshka, a Softtek Company</t>
  </si>
  <si>
    <t>Data Analyst (NJ, Contract employment, Work-in-the-office/Onsite))</t>
  </si>
  <si>
    <t>Data Science Product Specialist Co-op</t>
  </si>
  <si>
    <t>Culligan NA</t>
  </si>
  <si>
    <t>via Vizio</t>
  </si>
  <si>
    <t>Alphacom Systems and Solutions Pvt Ltd</t>
  </si>
  <si>
    <t>LM-Instruments Oy</t>
  </si>
  <si>
    <t>Wonderauto sa</t>
  </si>
  <si>
    <t>Motus Aftermarket Parts</t>
  </si>
  <si>
    <t>Bloomays</t>
  </si>
  <si>
    <t>['python', 'java', 'scala', 'sql', 'mysql', 'sql server', 'postgresql', 'aws', 'git']</t>
  </si>
  <si>
    <t>{'cloud': ['aws'], 'databases': ['mysql', 'sql server', 'postgresql'], 'other': ['git'], 'programming': ['python', 'java', 'scala', 'sql']}</t>
  </si>
  <si>
    <t>GCP Data engineer  - Exp - 2 to 5 Yrs. - ONSITE – Hyderabad</t>
  </si>
  <si>
    <t>Datawarehouse Analyst -3</t>
  </si>
  <si>
    <t>['c#', 'javascript', 'java', 'python', 'ruby', 'ruby', 'vue.js', 'react.js', 'angular']</t>
  </si>
  <si>
    <t>{'programming': ['c#', 'javascript', 'java', 'python', 'ruby'], 'webframeworks': ['ruby', 'vue.js', 'react.js', 'angular']}</t>
  </si>
  <si>
    <t>['python', 'bash', 'oracle', 'aws', 'git', 'gitlab', 'terraform', 'ansible']</t>
  </si>
  <si>
    <t>{'cloud': ['oracle', 'aws'], 'other': ['git', 'gitlab', 'terraform', 'ansible'], 'programming': ['python', 'bash']}</t>
  </si>
  <si>
    <t>['sql', 'sql server', 'azure', 'aws', 'power bi', 'excel', 'tableau']</t>
  </si>
  <si>
    <t>{'analyst_tools': ['power bi', 'excel', 'tableau'], 'cloud': ['azure', 'aws'], 'databases': ['sql server'], 'programming': ['sql']}</t>
  </si>
  <si>
    <t>EUROSOFTWARE, s.r.o.</t>
  </si>
  <si>
    <t>Data Junior Analyst F/M</t>
  </si>
  <si>
    <t>Deloitte Risk &amp; Financial Advisory Associate Data Scientist ...</t>
  </si>
  <si>
    <t>Indianapolis, IN   (+33 others)</t>
  </si>
  <si>
    <t>Duettocloud</t>
  </si>
  <si>
    <t>['sql', 'python', 'hadoop', 'airflow', 'git']</t>
  </si>
  <si>
    <t>{'libraries': ['hadoop', 'airflow'], 'other': ['git'], 'programming': ['sql', 'python']}</t>
  </si>
  <si>
    <t>Data Analyst - Tableau &amp; SQL</t>
  </si>
  <si>
    <t>Dig Analytics Data Scientist Lead</t>
  </si>
  <si>
    <t>Senior Analyst / Director - Data Privacy - Research &amp; Advisory</t>
  </si>
  <si>
    <t>Data Solution Partner (Part Time)</t>
  </si>
  <si>
    <t>['python', 'sql', 'aws', 'snowflake', 'pyspark', 'spark', 'tableau']</t>
  </si>
  <si>
    <t>{'analyst_tools': ['tableau'], 'cloud': ['aws', 'snowflake'], 'libraries': ['pyspark', 'spark'], 'programming': ['python', 'sql']}</t>
  </si>
  <si>
    <t>['sql', 'python', 'r', 'excel', 'alteryx', 'tableau']</t>
  </si>
  <si>
    <t>{'analyst_tools': ['excel', 'alteryx', 'tableau'], 'programming': ['sql', 'python', 'r']}</t>
  </si>
  <si>
    <t>UCC Coffee</t>
  </si>
  <si>
    <t>Optimite</t>
  </si>
  <si>
    <t>Backend Engineer - Core Data</t>
  </si>
  <si>
    <t>AB TASTY</t>
  </si>
  <si>
    <t>['javascript', 'golang', 'java', 'python', 'php', 'sql', 'nosql', 'gcp', 'bigquery', 'kafka', 'node.js', 'kubernetes']</t>
  </si>
  <si>
    <t>{'cloud': ['gcp', 'bigquery'], 'libraries': ['kafka'], 'other': ['kubernetes'], 'programming': ['javascript', 'golang', 'java', 'python', 'php', 'sql', 'nosql'], 'webframeworks': ['node.js']}</t>
  </si>
  <si>
    <t>Remote Data Analyst/Power BI</t>
  </si>
  <si>
    <t>LSG Sky Chefs</t>
  </si>
  <si>
    <t>Associate Investment Data Analyst</t>
  </si>
  <si>
    <t>Copy of Senior Data Analyst, Marketing &amp; Enrollment – Hybrid/Columbia</t>
  </si>
  <si>
    <t>Knowledge System Consulting</t>
  </si>
  <si>
    <t>['go', 'python', 'numpy', 'pandas', 'scikit-learn', 'matplotlib', 'plotly', 'pytorch', 'tensorflow', 'git', 'flow']</t>
  </si>
  <si>
    <t>{'libraries': ['numpy', 'pandas', 'scikit-learn', 'matplotlib', 'plotly', 'pytorch', 'tensorflow'], 'other': ['git', 'flow'], 'programming': ['go', 'python']}</t>
  </si>
  <si>
    <t>['python', 'perl', 'flow']</t>
  </si>
  <si>
    <t>{'other': ['flow'], 'programming': ['python', 'perl']}</t>
  </si>
  <si>
    <t>Software Developer Data Engineer (Java + SQL)</t>
  </si>
  <si>
    <t>Manager, Data Analysis &amp; Program Evaluation</t>
  </si>
  <si>
    <t>['sql', 'python', 'sharepoint', 'tableau', 'microstrategy', 'power bi', 'cognos']</t>
  </si>
  <si>
    <t>{'analyst_tools': ['sharepoint', 'tableau', 'microstrategy', 'power bi', 'cognos'], 'programming': ['sql', 'python']}</t>
  </si>
  <si>
    <t>Traffic Analyst 3(R)</t>
  </si>
  <si>
    <t>Data Analyst - Rosemont, IL</t>
  </si>
  <si>
    <t>['c', 'c++', 'java', 'javascript', 'r', 'python', 'sql']</t>
  </si>
  <si>
    <t>{'programming': ['c', 'c++', 'java', 'javascript', 'r', 'python', 'sql']}</t>
  </si>
  <si>
    <t>Sargento</t>
  </si>
  <si>
    <t>Data Science and Analytics Engineer M/F</t>
  </si>
  <si>
    <t>Workforce Management, Analytics Middle Specialist</t>
  </si>
  <si>
    <t>Data Scientist (AI, ML, Python)</t>
  </si>
  <si>
    <t>NewVision Softcom &amp; Consultancy</t>
  </si>
  <si>
    <t>['python', 'sql', 'azure', 'hadoop', 'pandas', 'numpy', 'flask', 'django']</t>
  </si>
  <si>
    <t>{'cloud': ['azure'], 'libraries': ['hadoop', 'pandas', 'numpy'], 'programming': ['python', 'sql'], 'webframeworks': ['flask', 'django']}</t>
  </si>
  <si>
    <t>Data Analyst with IBM Data Stage</t>
  </si>
  <si>
    <t>Cyber Security Engineer/Developer</t>
  </si>
  <si>
    <t>['python', 'shell', 'sql', 'nosql', 'neo4j', 'tensorflow', 'theano', 'pyspark', 'spark', 'git']</t>
  </si>
  <si>
    <t>{'databases': ['neo4j'], 'libraries': ['tensorflow', 'theano', 'pyspark', 'spark'], 'other': ['git'], 'programming': ['python', 'shell', 'sql', 'nosql']}</t>
  </si>
  <si>
    <t>['python', 'bash', 'sql', 'nosql', 'pandas', 'django']</t>
  </si>
  <si>
    <t>{'libraries': ['pandas'], 'programming': ['python', 'bash', 'sql', 'nosql'], 'webframeworks': ['django']}</t>
  </si>
  <si>
    <t>Data Engineer - McKinsey Digital - Build</t>
  </si>
  <si>
    <t>['ruby', 'ruby', 'java', 'html', 'css', 'perl', 'php', 'aws', 'azure', 'gcp', 'snowflake', 'spark', 'kafka', 'ruby on rails', 'unix', 'tableau', 'excel']</t>
  </si>
  <si>
    <t>{'analyst_tools': ['tableau', 'excel'], 'cloud': ['aws', 'azure', 'gcp', 'snowflake'], 'libraries': ['spark', 'kafka'], 'os': ['unix'], 'programming': ['ruby', 'java', 'html', 'css', 'perl', 'php'], 'webframeworks': ['ruby', 'ruby on rails']}</t>
  </si>
  <si>
    <t>City of Venice Florida</t>
  </si>
  <si>
    <t>Blue Star Partners LLC</t>
  </si>
  <si>
    <t>Junior Data Analyst / Hybrid</t>
  </si>
  <si>
    <t>Sr. Manager, Technical Data Analyst</t>
  </si>
  <si>
    <t>Senior Machine Learning Engineer that knows the issues...</t>
  </si>
  <si>
    <t>Batesville</t>
  </si>
  <si>
    <t>Actuarial/data Analyst</t>
  </si>
  <si>
    <t>['sas', 'sas', 'python', 'pandas', 'windows', 'power bi']</t>
  </si>
  <si>
    <t>{'analyst_tools': ['sas', 'power bi'], 'libraries': ['pandas'], 'os': ['windows'], 'programming': ['sas', 'python']}</t>
  </si>
  <si>
    <t>['c#', 'java', 'c++', 'azure', 'databricks', 'terraform']</t>
  </si>
  <si>
    <t>{'cloud': ['azure', 'databricks'], 'other': ['terraform'], 'programming': ['c#', 'java', 'c++']}</t>
  </si>
  <si>
    <t>Analytics Implementation Expert</t>
  </si>
  <si>
    <t>Corporativo Via</t>
  </si>
  <si>
    <t>['sql', 'mysql', 'postgresql', 'sql server', 'firebase', 'firebase', 'power bi']</t>
  </si>
  <si>
    <t>{'analyst_tools': ['power bi'], 'cloud': ['firebase'], 'databases': ['mysql', 'postgresql', 'sql server', 'firebase'], 'programming': ['sql']}</t>
  </si>
  <si>
    <t>J592 | Director de Estudios y Analytics</t>
  </si>
  <si>
    <t>['golang', 'python', 'java', 'c', 'c++', 'linux', 'kubernetes']</t>
  </si>
  <si>
    <t>{'os': ['linux'], 'other': ['kubernetes'], 'programming': ['golang', 'python', 'java', 'c', 'c++']}</t>
  </si>
  <si>
    <t>['aws', 'azure', 'gcp', 'linux', 'docker', 'kubernetes', 'jenkins', 'git', 'github', 'bitbucket', 'gitlab', 'npm']</t>
  </si>
  <si>
    <t>{'cloud': ['aws', 'azure', 'gcp'], 'os': ['linux'], 'other': ['docker', 'kubernetes', 'jenkins', 'git', 'github', 'bitbucket', 'gitlab', 'npm']}</t>
  </si>
  <si>
    <t>Senior/Medior Data Engineer</t>
  </si>
  <si>
    <t>ARTER INTERIM</t>
  </si>
  <si>
    <t>['sql', 'flow', 'atlassian', 'jira']</t>
  </si>
  <si>
    <t>{'async': ['jira'], 'other': ['flow', 'atlassian'], 'programming': ['sql']}</t>
  </si>
  <si>
    <t>D&amp;H Distributing Co.</t>
  </si>
  <si>
    <t>EHR Evolution</t>
  </si>
  <si>
    <t>Executive Tax Talent, Inc</t>
  </si>
  <si>
    <t>['sql', 'power bi', 'dax', 'excel', 'sap']</t>
  </si>
  <si>
    <t>{'analyst_tools': ['power bi', 'dax', 'excel', 'sap'], 'programming': ['sql']}</t>
  </si>
  <si>
    <t>['python', 'sql', 'django', 'git', 'jira', 'confluence']</t>
  </si>
  <si>
    <t>{'async': ['jira', 'confluence'], 'other': ['git'], 'programming': ['python', 'sql'], 'webframeworks': ['django']}</t>
  </si>
  <si>
    <t>Junior Researcher - Data (Locals only)</t>
  </si>
  <si>
    <t>WEBTOON</t>
  </si>
  <si>
    <t>['php', 'go', 'redis', 'mysql', 'dynamodb', 'aws', 'gcp', 'docker', 'kubernetes', 'terraform', 'ansible', 'flow', 'zoom']</t>
  </si>
  <si>
    <t>{'cloud': ['aws', 'gcp'], 'databases': ['redis', 'mysql', 'dynamodb'], 'other': ['docker', 'kubernetes', 'terraform', 'ansible', 'flow'], 'programming': ['php', 'go'], 'sync': ['zoom']}</t>
  </si>
  <si>
    <t>Building Services Engineers</t>
  </si>
  <si>
    <t>Csa Recruitment</t>
  </si>
  <si>
    <t>Machine Learning Specialist x 1</t>
  </si>
  <si>
    <t>['java', 'python', 'html', 'javascript', 'spring']</t>
  </si>
  <si>
    <t>{'libraries': ['spring'], 'programming': ['java', 'python', 'html', 'javascript']}</t>
  </si>
  <si>
    <t>['python', 'javascript', 'sql', 'scala', 'oracle', 'spark', 'power bi', 'jira']</t>
  </si>
  <si>
    <t>{'analyst_tools': ['power bi'], 'async': ['jira'], 'cloud': ['oracle'], 'libraries': ['spark'], 'programming': ['python', 'javascript', 'sql', 'scala']}</t>
  </si>
  <si>
    <t>Business Critical Engineer</t>
  </si>
  <si>
    <t>['windows', 'unix', 'kubernetes']</t>
  </si>
  <si>
    <t>{'os': ['windows', 'unix'], 'other': ['kubernetes']}</t>
  </si>
  <si>
    <t>PMHCC, INC.</t>
  </si>
  <si>
    <t>['sql', 'sql server', 'excel', 'power bi', 'ssrs', 'tableau', 'qlik']</t>
  </si>
  <si>
    <t>{'analyst_tools': ['excel', 'power bi', 'ssrs', 'tableau', 'qlik'], 'databases': ['sql server'], 'programming': ['sql']}</t>
  </si>
  <si>
    <t>Sr. Data Analyst, Collections (REMOTE)</t>
  </si>
  <si>
    <t>['sql', 'sas', 'sas', 'python', 'r', 'tableau', 'power bi', 'flow']</t>
  </si>
  <si>
    <t>{'analyst_tools': ['sas', 'tableau', 'power bi'], 'other': ['flow'], 'programming': ['sql', 'sas', 'python', 'r']}</t>
  </si>
  <si>
    <t>Sr. Director - Data Science</t>
  </si>
  <si>
    <t>Data Scientist (Jr-Associate: Secret Cleared)</t>
  </si>
  <si>
    <t>['sql', 'sql server', 'snowflake', 'bigquery', 'azure', 'ssis', 'ssrs', 'power bi']</t>
  </si>
  <si>
    <t>{'analyst_tools': ['ssis', 'ssrs', 'power bi'], 'cloud': ['snowflake', 'bigquery', 'azure'], 'databases': ['sql server'], 'programming': ['sql']}</t>
  </si>
  <si>
    <t>Data Analyst/Data Science/ Power BI Trainer- Habsiguda</t>
  </si>
  <si>
    <t>Viva Host International ltd</t>
  </si>
  <si>
    <t>Data Analyst/Data Entry Clerk Part Time</t>
  </si>
  <si>
    <t>Howdensjoineryco</t>
  </si>
  <si>
    <t>Cloud SDM-Data Analytics and Visualization</t>
  </si>
  <si>
    <t>['aws', 'gcp', 'azure', 'ssis', 'ssrs', 'power bi']</t>
  </si>
  <si>
    <t>{'analyst_tools': ['ssis', 'ssrs', 'power bi'], 'cloud': ['aws', 'gcp', 'azure']}</t>
  </si>
  <si>
    <t>['sql', 'neo4j', 'aws', 'azure', 'excel']</t>
  </si>
  <si>
    <t>{'analyst_tools': ['excel'], 'cloud': ['aws', 'azure'], 'databases': ['neo4j'], 'programming': ['sql']}</t>
  </si>
  <si>
    <t>Alphanet Consulting LLC</t>
  </si>
  <si>
    <t>['sql', 'python', 'r', 'bash', 'azure', 'databricks', 'spark', 'power bi', 'docker']</t>
  </si>
  <si>
    <t>{'analyst_tools': ['power bi'], 'cloud': ['azure', 'databricks'], 'libraries': ['spark'], 'other': ['docker'], 'programming': ['sql', 'python', 'r', 'bash']}</t>
  </si>
  <si>
    <t>Wingstop Restaurants Inc.</t>
  </si>
  <si>
    <t>Hiring :: Data Engineer with Snowflake :: Jersey City, NJ (Local)</t>
  </si>
  <si>
    <t>['python', 'sql', 'sql server', 'snowflake', 'azure', 'databricks', 'oracle', 'ssis', 'git']</t>
  </si>
  <si>
    <t>{'analyst_tools': ['ssis'], 'cloud': ['snowflake', 'azure', 'databricks', 'oracle'], 'databases': ['sql server'], 'other': ['git'], 'programming': ['python', 'sql']}</t>
  </si>
  <si>
    <t>ETL Data Engineer:: Direct hire</t>
  </si>
  <si>
    <t>['go', 'sql', 'java', 'python', 'sql server', 'azure', 'databricks', 'ssis', 'git']</t>
  </si>
  <si>
    <t>{'analyst_tools': ['ssis'], 'cloud': ['azure', 'databricks'], 'databases': ['sql server'], 'other': ['git'], 'programming': ['go', 'sql', 'java', 'python']}</t>
  </si>
  <si>
    <t>['sql', 'nosql', 'plotly', 'seaborn', 'vue', 'tableau']</t>
  </si>
  <si>
    <t>{'analyst_tools': ['tableau'], 'libraries': ['plotly', 'seaborn'], 'programming': ['sql', 'nosql'], 'webframeworks': ['vue']}</t>
  </si>
  <si>
    <t>Santa Fe Data Analysis Tutor</t>
  </si>
  <si>
    <t>Data Infrastructure Engineer - Observability</t>
  </si>
  <si>
    <t>['graphql', 'node']</t>
  </si>
  <si>
    <t>{'libraries': ['graphql'], 'webframeworks': ['node']}</t>
  </si>
  <si>
    <t>Sr. NLP Data Scientist AWS</t>
  </si>
  <si>
    <t>Quinnelsoft</t>
  </si>
  <si>
    <t>Alternance - Data Analyst au sein de la Direction Client F/H</t>
  </si>
  <si>
    <t>Train Fitness</t>
  </si>
  <si>
    <t>['python', 'sql', 'no-sql', 'firebase', 'firebase', 'firestore', 'react', 'django', 'docker']</t>
  </si>
  <si>
    <t>{'cloud': ['firebase'], 'databases': ['firebase', 'firestore'], 'libraries': ['react'], 'other': ['docker'], 'programming': ['python', 'sql', 'no-sql'], 'webframeworks': ['django']}</t>
  </si>
  <si>
    <t>manager - performance reporting &amp; analytics</t>
  </si>
  <si>
    <t>['python', 'sql', 'php', 'gcp', 'aws', 'hadoop', 'spark', 'symfony', 'linux', 'kubernetes']</t>
  </si>
  <si>
    <t>{'cloud': ['gcp', 'aws'], 'libraries': ['hadoop', 'spark'], 'os': ['linux'], 'other': ['kubernetes'], 'programming': ['python', 'sql', 'php'], 'webframeworks': ['symfony']}</t>
  </si>
  <si>
    <t>Data Analyst with strong SQL query experience.</t>
  </si>
  <si>
    <t>Senior Data Analyst electric mobility at</t>
  </si>
  <si>
    <t>['nosql', 'mysql', 'neo4j', 'couchdb', 'aws', 'oracle', 'kafka', 'spark', 'sharepoint', 'github', 'kubernetes']</t>
  </si>
  <si>
    <t>{'analyst_tools': ['sharepoint'], 'cloud': ['aws', 'oracle'], 'databases': ['mysql', 'neo4j', 'couchdb'], 'libraries': ['kafka', 'spark'], 'other': ['github', 'kubernetes'], 'programming': ['nosql']}</t>
  </si>
  <si>
    <t>Senior Manager, Analytics Engineering &amp; BI</t>
  </si>
  <si>
    <t>PositecUSA</t>
  </si>
  <si>
    <t>['sql', 'aws', 'tableau', 'jira', 'trello']</t>
  </si>
  <si>
    <t>{'analyst_tools': ['tableau'], 'async': ['jira', 'trello'], 'cloud': ['aws'], 'programming': ['sql']}</t>
  </si>
  <si>
    <t>Sr. Software Development Engineer- Embedded</t>
  </si>
  <si>
    <t>EC. Senior Data Scientist</t>
  </si>
  <si>
    <t>HC Engineer</t>
  </si>
  <si>
    <t>Chemist Analyst Job In Canada</t>
  </si>
  <si>
    <t>['sql', 'python', 'aws', 'pandas', 'numpy', 'scikit-learn', 'tensorflow', 'pytorch', 'pyspark']</t>
  </si>
  <si>
    <t>{'cloud': ['aws'], 'libraries': ['pandas', 'numpy', 'scikit-learn', 'tensorflow', 'pytorch', 'pyspark'], 'programming': ['sql', 'python']}</t>
  </si>
  <si>
    <t>Thinkproject</t>
  </si>
  <si>
    <t>DATA SCIENTIST ASSOCIATE II - CoE CLIENT SOLUTIONS</t>
  </si>
  <si>
    <t>Excel Data Analyst / Billing Reconciliation</t>
  </si>
  <si>
    <t>Functioneel Analyst Data Quality Management</t>
  </si>
  <si>
    <t>SAS Engineer Melbourne, VIC, Australia Posted on 06/18/2023 Be the...</t>
  </si>
  <si>
    <t>Absorb Software</t>
  </si>
  <si>
    <t>Job Opportunity for Data Science</t>
  </si>
  <si>
    <t>['python', 'java', 'sql', 'nosql', 'dynamodb', 'aws']</t>
  </si>
  <si>
    <t>{'cloud': ['aws'], 'databases': ['dynamodb'], 'programming': ['python', 'java', 'sql', 'nosql']}</t>
  </si>
  <si>
    <t>Data Engineer- Baltimore, MD</t>
  </si>
  <si>
    <t>AI Scientist, Deep Learning</t>
  </si>
  <si>
    <t>Absci</t>
  </si>
  <si>
    <t>Mon-Day</t>
  </si>
  <si>
    <t>Thüringer Aufbaubank</t>
  </si>
  <si>
    <t>field engineer ii</t>
  </si>
  <si>
    <t>['sql', 'python', 'r', 'tableau', 'alteryx', 'ssrs']</t>
  </si>
  <si>
    <t>{'analyst_tools': ['tableau', 'alteryx', 'ssrs'], 'programming': ['sql', 'python', 'r']}</t>
  </si>
  <si>
    <t>['sql', 'nosql', 'python', 'aws', 'azure', 'gcp', 'kafka', 'linux', 'tableau', 'power bi', 'git', 'notion']</t>
  </si>
  <si>
    <t>{'analyst_tools': ['tableau', 'power bi'], 'async': ['notion'], 'cloud': ['aws', 'azure', 'gcp'], 'libraries': ['kafka'], 'os': ['linux'], 'other': ['git'], 'programming': ['sql', 'nosql', 'python']}</t>
  </si>
  <si>
    <t>Hire _GCP Data Engineer/Lead/Architect- Mumbai</t>
  </si>
  <si>
    <t>Associate Report Analyst</t>
  </si>
  <si>
    <t>Research and Data Science Analyst</t>
  </si>
  <si>
    <t>Data Analyst - Transportation</t>
  </si>
  <si>
    <t>BuildingMinds</t>
  </si>
  <si>
    <t>['python', 'scala', 'java', 'sql', 'postgresql', 'spark', 'airflow', 'kafka', 'tableau', 'power bi']</t>
  </si>
  <si>
    <t>{'analyst_tools': ['tableau', 'power bi'], 'databases': ['postgresql'], 'libraries': ['spark', 'airflow', 'kafka'], 'programming': ['python', 'scala', 'java', 'sql']}</t>
  </si>
  <si>
    <t>Salesforce Business Analyst/Admin</t>
  </si>
  <si>
    <t>[Job-12246] Senior Data Analytics, Brazil</t>
  </si>
  <si>
    <t>Application Analyst ERP</t>
  </si>
  <si>
    <t>College of the North Atlantic  Qatar</t>
  </si>
  <si>
    <t>Progroup</t>
  </si>
  <si>
    <t>Enfuce</t>
  </si>
  <si>
    <t>(JUNIOR) CONTROLLER / DATA ANALYST (M/F/D)</t>
  </si>
  <si>
    <t>['sql', 'mysql', 'mariadb', 'ssis', 'ssrs']</t>
  </si>
  <si>
    <t>{'analyst_tools': ['ssis', 'ssrs'], 'databases': ['mysql', 'mariadb'], 'programming': ['sql']}</t>
  </si>
  <si>
    <t>Analyst, Health Human Resources, Data Development</t>
  </si>
  <si>
    <t>Alternance - Data engineering retail banking (H/F)</t>
  </si>
  <si>
    <t>['scala', 'java', 'python', 'aws', 'redshift', 'spark', 'airflow', 'git', 'kubernetes', 'jenkins']</t>
  </si>
  <si>
    <t>{'cloud': ['aws', 'redshift'], 'libraries': ['spark', 'airflow'], 'other': ['git', 'kubernetes', 'jenkins'], 'programming': ['scala', 'java', 'python']}</t>
  </si>
  <si>
    <t>['java', 'javascript', 'mongodb', 'mongodb', 'go', 'spring', 'react', 'excel', 'github']</t>
  </si>
  <si>
    <t>{'analyst_tools': ['excel'], 'databases': ['mongodb'], 'libraries': ['spring', 'react'], 'other': ['github'], 'programming': ['java', 'javascript', 'mongodb', 'go']}</t>
  </si>
  <si>
    <t>Staff / Senior Engineer - Electronic Development (R&amp;D)</t>
  </si>
  <si>
    <t>Software Engineer Intern (Data analysis and process automation)</t>
  </si>
  <si>
    <t>Prismatic Services</t>
  </si>
  <si>
    <t>Data Analysis and Vizualisation Microstrategy</t>
  </si>
  <si>
    <t>Associate Operations Officer - ESG Innovation and Data Science</t>
  </si>
  <si>
    <t>['sap', 'powerpoint', 'visio', 'excel', 'webex']</t>
  </si>
  <si>
    <t>{'analyst_tools': ['sap', 'powerpoint', 'visio', 'excel'], 'sync': ['webex']}</t>
  </si>
  <si>
    <t>['sql', 'snowflake', 'sap', 'excel', 'tableau', 'chef', 'docker']</t>
  </si>
  <si>
    <t>{'analyst_tools': ['sap', 'excel', 'tableau'], 'cloud': ['snowflake'], 'other': ['chef', 'docker'], 'programming': ['sql']}</t>
  </si>
  <si>
    <t>['r', 'python', 'sql', 'aws', 'azure', 'unix', 'power bi', 'tableau', 'looker', 'excel', 'git']</t>
  </si>
  <si>
    <t>{'analyst_tools': ['power bi', 'tableau', 'looker', 'excel'], 'cloud': ['aws', 'azure'], 'os': ['unix'], 'other': ['git'], 'programming': ['r', 'python', 'sql']}</t>
  </si>
  <si>
    <t>Data Analyst - Network</t>
  </si>
  <si>
    <t>Hybrid (3 Days Onsite) - Alteryx Data Analyst (Exp with Pricing...</t>
  </si>
  <si>
    <t>kubus IT</t>
  </si>
  <si>
    <t>Senior Analysis Software Engineer</t>
  </si>
  <si>
    <t>['python', 'sql', 'azure', 'pandas', 'numpy', 'scikit-learn', 'docker']</t>
  </si>
  <si>
    <t>{'cloud': ['azure'], 'libraries': ['pandas', 'numpy', 'scikit-learn'], 'other': ['docker'], 'programming': ['python', 'sql']}</t>
  </si>
  <si>
    <t>Machine Learning Engineer-LLM</t>
  </si>
  <si>
    <t>['python', 'sql', 'ibm cloud', 'hadoop', 'tableau']</t>
  </si>
  <si>
    <t>{'analyst_tools': ['tableau'], 'cloud': ['ibm cloud'], 'libraries': ['hadoop'], 'programming': ['python', 'sql']}</t>
  </si>
  <si>
    <t>Machine Learning Architect Intern</t>
  </si>
  <si>
    <t>['python', 'java', 'sql', 'nosql', 'react', 'hadoop', 'spark', 'kafka']</t>
  </si>
  <si>
    <t>{'libraries': ['react', 'hadoop', 'spark', 'kafka'], 'programming': ['python', 'java', 'sql', 'nosql']}</t>
  </si>
  <si>
    <t>Promatis Software GmbH</t>
  </si>
  <si>
    <t>Senior Software Engineer, Data Management</t>
  </si>
  <si>
    <t>['java', 'ruby', 'ruby', 'go', 'scala', 'elasticsearch', 'mysql', 'aws', 'kafka', 'ruby on rails', 'kubernetes']</t>
  </si>
  <si>
    <t>{'cloud': ['aws'], 'databases': ['elasticsearch', 'mysql'], 'libraries': ['kafka'], 'other': ['kubernetes'], 'programming': ['java', 'ruby', 'go', 'scala'], 'webframeworks': ['ruby', 'ruby on rails']}</t>
  </si>
  <si>
    <t>Prescinto</t>
  </si>
  <si>
    <t>['python', 'scala', 'sql', 'aws', 'azure', 'pyspark', 'pytorch', 'django', 'flask']</t>
  </si>
  <si>
    <t>{'cloud': ['aws', 'azure'], 'libraries': ['pyspark', 'pytorch'], 'programming': ['python', 'scala', 'sql'], 'webframeworks': ['django', 'flask']}</t>
  </si>
  <si>
    <t>Senior Software Development Engineer, Accsys</t>
  </si>
  <si>
    <t>['java', 'c++', 'python', 'c', 'aws', 'docker', 'kubernetes']</t>
  </si>
  <si>
    <t>{'cloud': ['aws'], 'other': ['docker', 'kubernetes'], 'programming': ['java', 'c++', 'python', 'c']}</t>
  </si>
  <si>
    <t>Sr. Data Wrangler, Operations, Analysis, and Performance</t>
  </si>
  <si>
    <t>ACD Groupe</t>
  </si>
  <si>
    <t>['c#', 'c++', 'sql', 'javascript', 'html', 'css', 'php', 'delphi']</t>
  </si>
  <si>
    <t>{'programming': ['c#', 'c++', 'sql', 'javascript', 'html', 'css', 'php', 'delphi']}</t>
  </si>
  <si>
    <t>MyP&amp;O Data Quality Analyst</t>
  </si>
  <si>
    <t>Kryha</t>
  </si>
  <si>
    <t>['typescript', 'mongodb', 'mongodb', 'react']</t>
  </si>
  <si>
    <t>{'databases': ['mongodb'], 'libraries': ['react'], 'programming': ['typescript', 'mongodb']}</t>
  </si>
  <si>
    <t>nicoll curtin</t>
  </si>
  <si>
    <t>Reveleer</t>
  </si>
  <si>
    <t>UNIS Group</t>
  </si>
  <si>
    <t>- INTM Groupe</t>
  </si>
  <si>
    <t>ADL Accounting LLC</t>
  </si>
  <si>
    <t>['java', 'sql', 'snowflake', 'azure', 'aws', 'gcp']</t>
  </si>
  <si>
    <t>{'cloud': ['snowflake', 'azure', 'aws', 'gcp'], 'programming': ['java', 'sql']}</t>
  </si>
  <si>
    <t>Boisleux-Saint-Marc, France</t>
  </si>
  <si>
    <t>Data Analyst (Automotive)</t>
  </si>
  <si>
    <t>Raymond, NH</t>
  </si>
  <si>
    <t>['vba', 'ms access', 'dax', 'excel']</t>
  </si>
  <si>
    <t>{'analyst_tools': ['ms access', 'dax', 'excel'], 'programming': ['vba']}</t>
  </si>
  <si>
    <t>Data scientist - Only immediate to 30 days joiner can apply</t>
  </si>
  <si>
    <t>Junior Capabilities &amp; Insights Analyst</t>
  </si>
  <si>
    <t>Park Hills, MO</t>
  </si>
  <si>
    <t>East Missouri Action Agency</t>
  </si>
  <si>
    <t>Data Engineer GCP JR Adv</t>
  </si>
  <si>
    <t>Supfina Grieshaber GmbH &amp; Co. KG</t>
  </si>
  <si>
    <t>Lead Data Management Analyst - Enterprise Data Reporting and...</t>
  </si>
  <si>
    <t>via LesCARD</t>
  </si>
  <si>
    <t>['java', 'scala', 'python', 'spark', 'hadoop', 'pytorch', 'excel', 'kubernetes']</t>
  </si>
  <si>
    <t>{'analyst_tools': ['excel'], 'libraries': ['spark', 'hadoop', 'pytorch'], 'other': ['kubernetes'], 'programming': ['java', 'scala', 'python']}</t>
  </si>
  <si>
    <t>Data Analytics Engineer | Co. Dublin</t>
  </si>
  <si>
    <t>['python', 'sql', 'java', 'scala', 'gcp', 'bigquery', 'spark']</t>
  </si>
  <si>
    <t>{'cloud': ['gcp', 'bigquery'], 'libraries': ['spark'], 'programming': ['python', 'sql', 'java', 'scala']}</t>
  </si>
  <si>
    <t>Technical Business Analyst (15224)</t>
  </si>
  <si>
    <t>Gen Re</t>
  </si>
  <si>
    <t>Senior Technical Business Analyst with Data Services experience</t>
  </si>
  <si>
    <t>Data Engineer -- Snowflake, Azure data factory and SSIS</t>
  </si>
  <si>
    <t>['sql', 'oracle', 'sap', 'ms access', 'excel']</t>
  </si>
  <si>
    <t>{'analyst_tools': ['sap', 'ms access', 'excel'], 'cloud': ['oracle'], 'programming': ['sql']}</t>
  </si>
  <si>
    <t>Data Engineer  Big Data/GCP</t>
  </si>
  <si>
    <t>Focus On Security</t>
  </si>
  <si>
    <t>['python', 'elasticsearch', 'linux', 'sap', 'kubernetes', 'jenkins', 'docker', 'git']</t>
  </si>
  <si>
    <t>{'analyst_tools': ['sap'], 'databases': ['elasticsearch'], 'os': ['linux'], 'other': ['kubernetes', 'jenkins', 'docker', 'git'], 'programming': ['python']}</t>
  </si>
  <si>
    <t>Shvintech India LLP</t>
  </si>
  <si>
    <t>['sql', 'python', 'shell', 'azure', 'databricks', 'spark']</t>
  </si>
  <si>
    <t>{'cloud': ['azure', 'databricks'], 'libraries': ['spark'], 'programming': ['sql', 'python', 'shell']}</t>
  </si>
  <si>
    <t>Junior Cloud Data Engineer / New Data Solutions(m/w/d)</t>
  </si>
  <si>
    <t>MSG Systems</t>
  </si>
  <si>
    <t>Product Owner(Executive Manager), Data Ingestion</t>
  </si>
  <si>
    <t>WFN Data Analyst</t>
  </si>
  <si>
    <t>Critical Path Institute - Ireland</t>
  </si>
  <si>
    <t>GCP Data Solutions Engineer - Remote (Canada)</t>
  </si>
  <si>
    <t>Graduate Data Analyst Sydney</t>
  </si>
  <si>
    <t>Senior Microsoft Power Platform Engineer</t>
  </si>
  <si>
    <t>['c', 'sql', 'powershell', 'sql server', 'azure', 'power bi']</t>
  </si>
  <si>
    <t>{'analyst_tools': ['power bi'], 'cloud': ['azure'], 'databases': ['sql server'], 'programming': ['c', 'sql', 'powershell']}</t>
  </si>
  <si>
    <t>Senior Process Data Engineer-4</t>
  </si>
  <si>
    <t>['shell', 'sharepoint', 'sap']</t>
  </si>
  <si>
    <t>{'analyst_tools': ['sharepoint', 'sap'], 'programming': ['shell']}</t>
  </si>
  <si>
    <t>Southern Home Services LLC</t>
  </si>
  <si>
    <t>Energy System Engineer Paris H/F</t>
  </si>
  <si>
    <t>e.l.m. leblanc</t>
  </si>
  <si>
    <t>Data Scientist GCP Bilingüe</t>
  </si>
  <si>
    <t>Trade Marketing Coordinator</t>
  </si>
  <si>
    <t>Gresham Tech</t>
  </si>
  <si>
    <t>['aws', 'kafka', 'splunk', 'terraform', 'kubernetes', 'docker', 'git', 'ansible']</t>
  </si>
  <si>
    <t>{'analyst_tools': ['splunk'], 'cloud': ['aws'], 'libraries': ['kafka'], 'other': ['terraform', 'kubernetes', 'docker', 'git', 'ansible']}</t>
  </si>
  <si>
    <t>IT Intern/Trainee Engineer</t>
  </si>
  <si>
    <t>Integrated Itech Systems (M) Sdn Bhd</t>
  </si>
  <si>
    <t>Business Analyst / Full time (Remote)</t>
  </si>
  <si>
    <t>Data Scientist (Generative AI) - 2</t>
  </si>
  <si>
    <t>Data Analyst and Lead with AWS Redshift and Glue exp</t>
  </si>
  <si>
    <t>Orbitar IT LLC</t>
  </si>
  <si>
    <t>Data Analytics Center of Enablement Specialist</t>
  </si>
  <si>
    <t>['numpy', 'pytorch', 'scikit-learn']</t>
  </si>
  <si>
    <t>{'libraries': ['numpy', 'pytorch', 'scikit-learn']}</t>
  </si>
  <si>
    <t>Senior/Lead Hyperspectral Scientist</t>
  </si>
  <si>
    <t>Pixxel</t>
  </si>
  <si>
    <t>Data Governance Analyst/Collibra Specialist (Must have experience...</t>
  </si>
  <si>
    <t>Journeyman Operations Research Analyst</t>
  </si>
  <si>
    <t>Data Scientist Senior 100% Remoto</t>
  </si>
  <si>
    <t>Senior Data Scientist - Customer facing role</t>
  </si>
  <si>
    <t>Data Governance Lead, IT</t>
  </si>
  <si>
    <t>Analyst Qliksense</t>
  </si>
  <si>
    <t>Coordenador(a) de Data Science</t>
  </si>
  <si>
    <t>FORTBRASIL</t>
  </si>
  <si>
    <t>Professional - Senior Data Analyst #: 23-06413</t>
  </si>
  <si>
    <t>Data Analyst-CA</t>
  </si>
  <si>
    <t>SearchArc</t>
  </si>
  <si>
    <t>Acog National Office</t>
  </si>
  <si>
    <t>Network Security/analyst-napoli</t>
  </si>
  <si>
    <t>['python', 'java', 'scala', 'sql', 'snowflake', 'spark', 'airflow', 'tableau', 'power bi', 'jenkins']</t>
  </si>
  <si>
    <t>{'analyst_tools': ['tableau', 'power bi'], 'cloud': ['snowflake'], 'libraries': ['spark', 'airflow'], 'other': ['jenkins'], 'programming': ['python', 'java', 'scala', 'sql']}</t>
  </si>
  <si>
    <t>Senior Bioinformatics Data Engineer, Data Engineering ...</t>
  </si>
  <si>
    <t>['vba', 'c', 'tableau', 'excel']</t>
  </si>
  <si>
    <t>{'analyst_tools': ['tableau', 'excel'], 'programming': ['vba', 'c']}</t>
  </si>
  <si>
    <t>Lead Engineers with SDET and ETL Experience- Canada</t>
  </si>
  <si>
    <t>Junior Data Engineer, Part-Time</t>
  </si>
  <si>
    <t>['ssrs', 'dax', 'ssis']</t>
  </si>
  <si>
    <t>{'analyst_tools': ['ssrs', 'dax', 'ssis']}</t>
  </si>
  <si>
    <t>['python', 'sql', 'snowflake', 'aws', 'oracle', 'azure', 'jenkins', 'ansible', 'docker']</t>
  </si>
  <si>
    <t>{'cloud': ['snowflake', 'aws', 'oracle', 'azure'], 'other': ['jenkins', 'ansible', 'docker'], 'programming': ['python', 'sql']}</t>
  </si>
  <si>
    <t>Engenheiro de Dados Sênior | Full Time</t>
  </si>
  <si>
    <t>Analista Calidad del Dato - GETNET</t>
  </si>
  <si>
    <t>['sql', 'sas', 'sas', 'visual basic', 'databricks', 'power bi', 'outlook', 'word', 'excel', 'powerpoint']</t>
  </si>
  <si>
    <t>{'analyst_tools': ['sas', 'power bi', 'outlook', 'word', 'excel', 'powerpoint'], 'cloud': ['databricks'], 'programming': ['sql', 'sas', 'visual basic']}</t>
  </si>
  <si>
    <t>thestaffinghub</t>
  </si>
  <si>
    <t>Data Analyst II (Healthcare Analytics). Job in Dos Palos My Valley...</t>
  </si>
  <si>
    <t>Studio 93</t>
  </si>
  <si>
    <t>['nosql', 'firebase', 'firebase', 'sheets', 'excel']</t>
  </si>
  <si>
    <t>{'analyst_tools': ['sheets', 'excel'], 'cloud': ['firebase'], 'databases': ['firebase'], 'programming': ['nosql']}</t>
  </si>
  <si>
    <t>Remote Data Scientist, Biotech - R or Python (SK12011)</t>
  </si>
  <si>
    <t>Sr Software Engineer - Java; Full-stack</t>
  </si>
  <si>
    <t>['java', 'postgresql', 'elasticsearch', 'spring', 'git', 'svn', 'atlassian', 'docker', 'jira', 'confluence']</t>
  </si>
  <si>
    <t>{'async': ['jira', 'confluence'], 'databases': ['postgresql', 'elasticsearch'], 'libraries': ['spring'], 'other': ['git', 'svn', 'atlassian', 'docker'], 'programming': ['java']}</t>
  </si>
  <si>
    <t>Account/Support Manager - Data Analyst</t>
  </si>
  <si>
    <t>Ellijay, GA</t>
  </si>
  <si>
    <t>TIC GROUP USA</t>
  </si>
  <si>
    <t>COSE Data Analytics</t>
  </si>
  <si>
    <t>['css', 'sql', 'python', 'qlik', 'excel', 'word', 'powerpoint', 'sharepoint']</t>
  </si>
  <si>
    <t>{'analyst_tools': ['qlik', 'excel', 'word', 'powerpoint', 'sharepoint'], 'programming': ['css', 'sql', 'python']}</t>
  </si>
  <si>
    <t>Consultant Stratégie Data H/F</t>
  </si>
  <si>
    <t>IT Data Center Support Engineer</t>
  </si>
  <si>
    <t>Data Analyst II (Healthcare Analytics). Job in La Palma My Valley...</t>
  </si>
  <si>
    <t>Recluta</t>
  </si>
  <si>
    <t>['python', 'r', 'sql', 'azure', 'windows', 'linux']</t>
  </si>
  <si>
    <t>{'cloud': ['azure'], 'os': ['windows', 'linux'], 'programming': ['python', 'r', 'sql']}</t>
  </si>
  <si>
    <t>['python', 'r', 'scala', 'sql', 'aws', 'azure', 'gcp', 'spark']</t>
  </si>
  <si>
    <t>{'cloud': ['aws', 'azure', 'gcp'], 'libraries': ['spark'], 'programming': ['python', 'r', 'scala', 'sql']}</t>
  </si>
  <si>
    <t>Safety, Environmental, and Quality Data Analyst</t>
  </si>
  <si>
    <t>Software Engineer Co-op (Backend) - Canada Remote Fall 2023 - 27755</t>
  </si>
  <si>
    <t>Configuration Data Analyst I</t>
  </si>
  <si>
    <t>via Hello West Michigan</t>
  </si>
  <si>
    <t>Haworth Inc.</t>
  </si>
  <si>
    <t>Mid Data Engineering Associate Amsterdam</t>
  </si>
  <si>
    <t>['sql', 'c', 'azure', 'databricks', 'airflow', 'kubernetes', 'git', 'docker']</t>
  </si>
  <si>
    <t>{'cloud': ['azure', 'databricks'], 'libraries': ['airflow'], 'other': ['kubernetes', 'git', 'docker'], 'programming': ['sql', 'c']}</t>
  </si>
  <si>
    <t>Three Ships Media</t>
  </si>
  <si>
    <t>Data scientist Montpellier Python,Terraform, Bitbucket, Jenkins...</t>
  </si>
  <si>
    <t>['python', 'sql', 'gcp', 'bigquery', 'airflow', 'spark', 'terraform', 'bitbucket', 'jenkins', 'docker', 'kubernetes', 'git']</t>
  </si>
  <si>
    <t>{'cloud': ['gcp', 'bigquery'], 'libraries': ['airflow', 'spark'], 'other': ['terraform', 'bitbucket', 'jenkins', 'docker', 'kubernetes', 'git'], 'programming': ['python', 'sql']}</t>
  </si>
  <si>
    <t>['python', 'gcp', 'airflow', 'tensorflow', 'flow']</t>
  </si>
  <si>
    <t>{'cloud': ['gcp'], 'libraries': ['airflow', 'tensorflow'], 'other': ['flow'], 'programming': ['python']}</t>
  </si>
  <si>
    <t>UX Researcher / Data Analyst</t>
  </si>
  <si>
    <t>IT Remote Engineer</t>
  </si>
  <si>
    <t>Six Star Global</t>
  </si>
  <si>
    <t>Senior Cloud Software Engineer for Data as a Service – Global...</t>
  </si>
  <si>
    <t>['sql', 'python', 'r', 'c#', 'postgresql', 'snowflake', 'redshift', 'azure', 'aws', 'databricks', 'looker', 'tableau']</t>
  </si>
  <si>
    <t>{'analyst_tools': ['looker', 'tableau'], 'cloud': ['snowflake', 'redshift', 'azure', 'aws', 'databricks'], 'databases': ['postgresql'], 'programming': ['sql', 'python', 'r', 'c#']}</t>
  </si>
  <si>
    <t>DATA SCIENTIST ASSOCIATE FOR CIB</t>
  </si>
  <si>
    <t>Tax Acountant</t>
  </si>
  <si>
    <t>['perl', 'oracle', 'unix']</t>
  </si>
  <si>
    <t>{'cloud': ['oracle'], 'os': ['unix'], 'programming': ['perl']}</t>
  </si>
  <si>
    <t>['sql', 'javascript', 'python', 'java', 'c', 'go', 'db2', 'oracle', 'bigquery', 'hadoop', 'matplotlib', 'tableau']</t>
  </si>
  <si>
    <t>{'analyst_tools': ['tableau'], 'cloud': ['oracle', 'bigquery'], 'databases': ['db2'], 'libraries': ['hadoop', 'matplotlib'], 'programming': ['sql', 'javascript', 'python', 'java', 'c', 'go']}</t>
  </si>
  <si>
    <t>Guzman &amp; Griffin Technologies Inc</t>
  </si>
  <si>
    <t>['r', 'python', 'matlab', 'excel', 'tableau', 'alteryx']</t>
  </si>
  <si>
    <t>{'analyst_tools': ['excel', 'tableau', 'alteryx'], 'programming': ['r', 'python', 'matlab']}</t>
  </si>
  <si>
    <t>BI/Data Visualization Analyst</t>
  </si>
  <si>
    <t>Cloud BE Software Engineer</t>
  </si>
  <si>
    <t>['java', 'mongodb', 'mongodb', 'redis', 'mysql', 'cassandra', 'aws', 'spring', 'kubernetes']</t>
  </si>
  <si>
    <t>{'cloud': ['aws'], 'databases': ['mongodb', 'redis', 'mysql', 'cassandra'], 'libraries': ['spring'], 'other': ['kubernetes'], 'programming': ['java', 'mongodb']}</t>
  </si>
  <si>
    <t>Data Marketing Analyst Intern H/F</t>
  </si>
  <si>
    <t>Data Analyst - Cyber with Security Clearance</t>
  </si>
  <si>
    <t>SeniorHealth Services Data Analyst- REMOTE</t>
  </si>
  <si>
    <t>Data Engineer - Remote  from Mexico</t>
  </si>
  <si>
    <t>['scala', 'aws', 'oracle', 'vmware', 'azure', 'spark', 'sap']</t>
  </si>
  <si>
    <t>{'analyst_tools': ['sap'], 'cloud': ['aws', 'oracle', 'vmware', 'azure'], 'libraries': ['spark'], 'programming': ['scala']}</t>
  </si>
  <si>
    <t>Sales Operations Analyst - Remote</t>
  </si>
  <si>
    <t>Sweco Nederland</t>
  </si>
  <si>
    <t>['sql', 't-sql', 'sql server', 'snowflake', 'tableau', 'excel', 'alteryx', 'powerpoint']</t>
  </si>
  <si>
    <t>{'analyst_tools': ['tableau', 'excel', 'alteryx', 'powerpoint'], 'cloud': ['snowflake'], 'databases': ['sql server'], 'programming': ['sql', 't-sql']}</t>
  </si>
  <si>
    <t>Data-Tech Analyst</t>
  </si>
  <si>
    <t>SuperSprings International, Inc.</t>
  </si>
  <si>
    <t>['sql', 'powershell', 'python', 'sql server', 'windows', 'ssrs', 'ssis', 'sharepoint']</t>
  </si>
  <si>
    <t>{'analyst_tools': ['ssrs', 'ssis', 'sharepoint'], 'databases': ['sql server'], 'os': ['windows'], 'programming': ['sql', 'powershell', 'python']}</t>
  </si>
  <si>
    <t>data engineer bij publiq</t>
  </si>
  <si>
    <t>['dynamodb', 'aws', 'git', 'terraform', 'jira']</t>
  </si>
  <si>
    <t>{'async': ['jira'], 'cloud': ['aws'], 'databases': ['dynamodb'], 'other': ['git', 'terraform']}</t>
  </si>
  <si>
    <t>Urgent looking for Associate, Data Scientist</t>
  </si>
  <si>
    <t>ReactJS Frontend Engineer</t>
  </si>
  <si>
    <t>['aws', 'react', 'next.js', 'docker', 'kubernetes', 'npm']</t>
  </si>
  <si>
    <t>{'cloud': ['aws'], 'libraries': ['react'], 'other': ['docker', 'kubernetes', 'npm'], 'webframeworks': ['next.js']}</t>
  </si>
  <si>
    <t>via UW Health - Talentify</t>
  </si>
  <si>
    <t>Healthcare Bluebook, Inc.</t>
  </si>
  <si>
    <t>['go', 'no-sql', 'sql', 'c#', 'python', 'sql server', 'azure', 'aws', 'databricks', 'spark', 'jupyter', 'git']</t>
  </si>
  <si>
    <t>{'cloud': ['azure', 'aws', 'databricks'], 'databases': ['sql server'], 'libraries': ['spark', 'jupyter'], 'other': ['git'], 'programming': ['go', 'no-sql', 'sql', 'c#', 'python']}</t>
  </si>
  <si>
    <t>Software Development Internship (Data Engineering- Full Stack Dev)</t>
  </si>
  <si>
    <t>['go', 'sql', 'python', 'aws', 'gcp', 'kafka', 'linux', 'kubernetes']</t>
  </si>
  <si>
    <t>{'cloud': ['aws', 'gcp'], 'libraries': ['kafka'], 'os': ['linux'], 'other': ['kubernetes'], 'programming': ['go', 'sql', 'python']}</t>
  </si>
  <si>
    <t>['python', 'powershell', 'bash', 'aws', 'gcp', 'azure', 'linux', 'terraform', 'ansible']</t>
  </si>
  <si>
    <t>{'cloud': ['aws', 'gcp', 'azure'], 'os': ['linux'], 'other': ['terraform', 'ansible'], 'programming': ['python', 'powershell', 'bash']}</t>
  </si>
  <si>
    <t>Practice Data Engineer – H/F</t>
  </si>
  <si>
    <t>SeniorBusiness Analyst</t>
  </si>
  <si>
    <t>Gravitas Tech LLC</t>
  </si>
  <si>
    <t>It Architekt</t>
  </si>
  <si>
    <t>GCP Data Engineer- All Levels</t>
  </si>
  <si>
    <t>['cassandra', 'spark']</t>
  </si>
  <si>
    <t>{'databases': ['cassandra'], 'libraries': ['spark']}</t>
  </si>
  <si>
    <t>Data Analyst II– Technical Support Organization</t>
  </si>
  <si>
    <t>Data Analyst Process Analytics</t>
  </si>
  <si>
    <t>Especialista DATA</t>
  </si>
  <si>
    <t>Lead Data Engineer (H/F) en CDIMarseille</t>
  </si>
  <si>
    <t>['python', 'sql', 'aws', 'snowflake', 'pyspark', 'git']</t>
  </si>
  <si>
    <t>{'cloud': ['aws', 'snowflake'], 'libraries': ['pyspark'], 'other': ['git'], 'programming': ['python', 'sql']}</t>
  </si>
  <si>
    <t>Internship - Data Science @ Accurat in Ghent, Merelbeke</t>
  </si>
  <si>
    <t>Accurat</t>
  </si>
  <si>
    <t>['python', 'mysql', 'linux', 'git']</t>
  </si>
  <si>
    <t>{'databases': ['mysql'], 'os': ['linux'], 'other': ['git'], 'programming': ['python']}</t>
  </si>
  <si>
    <t>Bolster, Inc</t>
  </si>
  <si>
    <t>Building Service Engineer</t>
  </si>
  <si>
    <t>Jones Lang LaSalle (Thailand) Ltd.</t>
  </si>
  <si>
    <t>Data Analyst 2 - 51557</t>
  </si>
  <si>
    <t>Grupo Oricteropo Tropical</t>
  </si>
  <si>
    <t>['go', 'python', 'sql', 'pandas', 'linux', 'git']</t>
  </si>
  <si>
    <t>{'libraries': ['pandas'], 'os': ['linux'], 'other': ['git'], 'programming': ['go', 'python', 'sql']}</t>
  </si>
  <si>
    <t>Senior Data Analyst - Data Quality</t>
  </si>
  <si>
    <t>Data Test Engineers (SDET)</t>
  </si>
  <si>
    <t>['java', 'sql', 'python', 'shell', 'mongodb', 'mongodb', 'sql server', 'aws', 'redshift', 'snowflake', 'kafka', 'spring', 'tableau', 'jira']</t>
  </si>
  <si>
    <t>{'analyst_tools': ['tableau'], 'async': ['jira'], 'cloud': ['aws', 'redshift', 'snowflake'], 'databases': ['mongodb', 'sql server'], 'libraries': ['kafka', 'spring'], 'programming': ['java', 'sql', 'python', 'shell', 'mongodb']}</t>
  </si>
  <si>
    <t>Junior Azure Developer</t>
  </si>
  <si>
    <t>['c#', 'azure', 'xamarin', 'angular']</t>
  </si>
  <si>
    <t>{'cloud': ['azure'], 'libraries': ['xamarin'], 'programming': ['c#'], 'webframeworks': ['angular']}</t>
  </si>
  <si>
    <t>Production &amp; Industrial Engineering Manager ( P I E Manager )</t>
  </si>
  <si>
    <t>Q &amp; S Manufacturing Co Ltd</t>
  </si>
  <si>
    <t>['python', 'databricks', 'aws', 'airflow', 'linux']</t>
  </si>
  <si>
    <t>{'cloud': ['databricks', 'aws'], 'libraries': ['airflow'], 'os': ['linux'], 'programming': ['python']}</t>
  </si>
  <si>
    <t>IT Cloud &amp; Data Engineer X - F - M H/F</t>
  </si>
  <si>
    <t>Senior Azure Cloud Engineer, Brazil</t>
  </si>
  <si>
    <t>['sql', 'sql server', 'azure', 'gdpr']</t>
  </si>
  <si>
    <t>{'cloud': ['azure'], 'databases': ['sql server'], 'libraries': ['gdpr'], 'programming': ['sql']}</t>
  </si>
  <si>
    <t>Epidemiologist - Data Analyst</t>
  </si>
  <si>
    <t>Albany County Department of Health</t>
  </si>
  <si>
    <t>['python', 'sql', 'go', 'azure', 'word', 'excel', 'outlook']</t>
  </si>
  <si>
    <t>{'analyst_tools': ['word', 'excel', 'outlook'], 'cloud': ['azure'], 'programming': ['python', 'sql', 'go']}</t>
  </si>
  <si>
    <t>Senior Analyst, Data Management - Data Strategy - Open to Remote</t>
  </si>
  <si>
    <t>['go', 'sql', 'python', 'cassandra', 'azure', 'kafka', 'hadoop', 'spark', 'excel']</t>
  </si>
  <si>
    <t>{'analyst_tools': ['excel'], 'cloud': ['azure'], 'databases': ['cassandra'], 'libraries': ['kafka', 'hadoop', 'spark'], 'programming': ['go', 'sql', 'python']}</t>
  </si>
  <si>
    <t>Data Analyst RSE F/H</t>
  </si>
  <si>
    <t>Business Analyst with MBA</t>
  </si>
  <si>
    <t>Avenida Innovations</t>
  </si>
  <si>
    <t>['sql', 'python', 'sql server', 'aws', 'azure', 'databricks', 'spark', 'numpy', 'pandas', 'flow', 'unify']</t>
  </si>
  <si>
    <t>{'cloud': ['aws', 'azure', 'databricks'], 'databases': ['sql server'], 'libraries': ['spark', 'numpy', 'pandas'], 'other': ['flow'], 'programming': ['sql', 'python'], 'sync': ['unify']}</t>
  </si>
  <si>
    <t>Engineer Data Analyst</t>
  </si>
  <si>
    <t>Tekskills</t>
  </si>
  <si>
    <t>['python', 'sql', 'redis', 'gcp', 'aws', 'azure', 'kafka', 'looker', 'tableau']</t>
  </si>
  <si>
    <t>{'analyst_tools': ['looker', 'tableau'], 'cloud': ['gcp', 'aws', 'azure'], 'databases': ['redis'], 'libraries': ['kafka'], 'programming': ['python', 'sql']}</t>
  </si>
  <si>
    <t>Financial Database Analyst Finance</t>
  </si>
  <si>
    <t>Scholar Idea</t>
  </si>
  <si>
    <t>Data Engineer - Data Platform Team (Vancouver)</t>
  </si>
  <si>
    <t>['sql', 'sas', 'sas', 'python', 'visual basic', 'databricks', 'pyspark', 'hadoop', 'excel', 'tableau']</t>
  </si>
  <si>
    <t>{'analyst_tools': ['sas', 'excel', 'tableau'], 'cloud': ['databricks'], 'libraries': ['pyspark', 'hadoop'], 'programming': ['sql', 'sas', 'python', 'visual basic']}</t>
  </si>
  <si>
    <t>Senior AQA Engineer @ Soft Industry Alliance</t>
  </si>
  <si>
    <t>Soft Industry Alliance</t>
  </si>
  <si>
    <t>['java', 'selenium', 'gitlab', 'jira']</t>
  </si>
  <si>
    <t>{'async': ['jira'], 'libraries': ['selenium'], 'other': ['gitlab'], 'programming': ['java']}</t>
  </si>
  <si>
    <t>Yaskawa America, Inc.</t>
  </si>
  <si>
    <t>['c', 'sap', 'word', 'spreadsheet']</t>
  </si>
  <si>
    <t>{'analyst_tools': ['sap', 'word', 'spreadsheet'], 'programming': ['c']}</t>
  </si>
  <si>
    <t>Tas</t>
  </si>
  <si>
    <t>Firmware Software Engineer</t>
  </si>
  <si>
    <t>Business Data Analyst - Alternance H/F</t>
  </si>
  <si>
    <t>Regal Beloit Corporation</t>
  </si>
  <si>
    <t>Resident Engineer, Microsoft</t>
  </si>
  <si>
    <t>Sparvia Systems Sdn Bhd</t>
  </si>
  <si>
    <t>['sql', 'python', 'azure', 'airflow', 'alteryx', 'power bi', 'flow', 'kubernetes']</t>
  </si>
  <si>
    <t>{'analyst_tools': ['alteryx', 'power bi'], 'cloud': ['azure'], 'libraries': ['airflow'], 'other': ['flow', 'kubernetes'], 'programming': ['sql', 'python']}</t>
  </si>
  <si>
    <t>['sql', 'python', 'powershell', 'sql server', 'tableau', 'flow']</t>
  </si>
  <si>
    <t>{'analyst_tools': ['tableau'], 'databases': ['sql server'], 'other': ['flow'], 'programming': ['sql', 'python', 'powershell']}</t>
  </si>
  <si>
    <t>New Franken, WI</t>
  </si>
  <si>
    <t>ASIC Design Engineer</t>
  </si>
  <si>
    <t>['python', 'r', 'julia', 'sql', 'airflow', 'spark', 'git']</t>
  </si>
  <si>
    <t>{'libraries': ['airflow', 'spark'], 'other': ['git'], 'programming': ['python', 'r', 'julia', 'sql']}</t>
  </si>
  <si>
    <t>['sql', 'excel', 'powerpoint', 'sap', 'tableau', 'power bi']</t>
  </si>
  <si>
    <t>{'analyst_tools': ['excel', 'powerpoint', 'sap', 'tableau', 'power bi'], 'programming': ['sql']}</t>
  </si>
  <si>
    <t>Data Scientist in Fraud Banking</t>
  </si>
  <si>
    <t>Data analyst en Stage (H/F)</t>
  </si>
  <si>
    <t>via Engagement Jeunes</t>
  </si>
  <si>
    <t>Senior Data Scientist 4</t>
  </si>
  <si>
    <t>Senior Fraud Data Analyst (708295) // US or GC // 100% On-Site DC...</t>
  </si>
  <si>
    <t>Senior DevOps Engineer Operations</t>
  </si>
  <si>
    <t>CRG Corporation</t>
  </si>
  <si>
    <t>Business Data Analyst- Remote</t>
  </si>
  <si>
    <t>['sql', 'azure', 'databricks', 'oracle', 'word', 'excel', 'visio']</t>
  </si>
  <si>
    <t>{'analyst_tools': ['word', 'excel', 'visio'], 'cloud': ['azure', 'databricks', 'oracle'], 'programming': ['sql']}</t>
  </si>
  <si>
    <t>BALENCIAGA – Intern Digital Data Analyst – July 2023</t>
  </si>
  <si>
    <t>['go', 'spark', 'kubernetes']</t>
  </si>
  <si>
    <t>{'libraries': ['spark'], 'other': ['kubernetes'], 'programming': ['go']}</t>
  </si>
  <si>
    <t>Data Quality and Processes Intern</t>
  </si>
  <si>
    <t>Conaxess Trade Danmark A/S</t>
  </si>
  <si>
    <t>Data Scientist (Graph ML)</t>
  </si>
  <si>
    <t>['python', 'pytorch', 'numpy', 'pandas', 'scikit-learn']</t>
  </si>
  <si>
    <t>{'libraries': ['pytorch', 'numpy', 'pandas', 'scikit-learn'], 'programming': ['python']}</t>
  </si>
  <si>
    <t>computer support analyst 2</t>
  </si>
  <si>
    <t>['sql', 'visual basic', 'vba', 'sql server', 'word', 'spreadsheet']</t>
  </si>
  <si>
    <t>{'analyst_tools': ['word', 'spreadsheet'], 'databases': ['sql server'], 'programming': ['sql', 'visual basic', 'vba']}</t>
  </si>
  <si>
    <t>Data Engineer with informatica</t>
  </si>
  <si>
    <t>Data scientist / data analyste</t>
  </si>
  <si>
    <t>['python', 'sql', 'sql server', 'databricks', 'alteryx', 'excel', 'sharepoint', 'tableau', 'power bi']</t>
  </si>
  <si>
    <t>{'analyst_tools': ['alteryx', 'excel', 'sharepoint', 'tableau', 'power bi'], 'cloud': ['databricks'], 'databases': ['sql server'], 'programming': ['python', 'sql']}</t>
  </si>
  <si>
    <t>Data Scientist - Market Mix Modeling</t>
  </si>
  <si>
    <t>['sql', 'python', 'sql server', 'oracle', 'pyspark', 'ssis']</t>
  </si>
  <si>
    <t>{'analyst_tools': ['ssis'], 'cloud': ['oracle'], 'databases': ['sql server'], 'libraries': ['pyspark'], 'programming': ['sql', 'python']}</t>
  </si>
  <si>
    <t>VOC Analyst Jobs in Dubai</t>
  </si>
  <si>
    <t>Timezest: Engineering Lead</t>
  </si>
  <si>
    <t>['ruby', 'ruby', 'typescript', 'sql', 'postgresql', 'heroku', 'aws', 'react', 'ruby on rails', 'linux', 'git']</t>
  </si>
  <si>
    <t>{'cloud': ['heroku', 'aws'], 'databases': ['postgresql'], 'libraries': ['react'], 'os': ['linux'], 'other': ['git'], 'programming': ['ruby', 'typescript', 'sql'], 'webframeworks': ['ruby', 'ruby on rails']}</t>
  </si>
  <si>
    <t>Marketing Analytics Supervisor</t>
  </si>
  <si>
    <t>['sql', 'power bi', 'ssis', 'excel', 'word', 'sharepoint', 'powerpoint']</t>
  </si>
  <si>
    <t>{'analyst_tools': ['power bi', 'ssis', 'excel', 'word', 'sharepoint', 'powerpoint'], 'programming': ['sql']}</t>
  </si>
  <si>
    <t>Estrada Consulting</t>
  </si>
  <si>
    <t>['scala', 'java', 'typescript', 'aws', 'azure', 'graphql']</t>
  </si>
  <si>
    <t>{'cloud': ['aws', 'azure'], 'libraries': ['graphql'], 'programming': ['scala', 'java', 'typescript']}</t>
  </si>
  <si>
    <t>Data Analyst with ML developer</t>
  </si>
  <si>
    <t>['go', 'python', 'java', 'r']</t>
  </si>
  <si>
    <t>{'programming': ['go', 'python', 'java', 'r']}</t>
  </si>
  <si>
    <t>Stage - Data Analyst/Bras Droit CEO (H/F)</t>
  </si>
  <si>
    <t>Commercial Operations Data Analyst / Quantitative Analyst</t>
  </si>
  <si>
    <t>Data Scientist Intern (6-12 months) - Summer 2024</t>
  </si>
  <si>
    <t>Rich it</t>
  </si>
  <si>
    <t>Data Scientist (remote work)</t>
  </si>
  <si>
    <t>Analyst HRIS &amp; Reporting 1</t>
  </si>
  <si>
    <t>['sql', 'ssrs', 'power bi', 'qlik']</t>
  </si>
  <si>
    <t>{'analyst_tools': ['ssrs', 'power bi', 'qlik'], 'programming': ['sql']}</t>
  </si>
  <si>
    <t>Pagaleve</t>
  </si>
  <si>
    <t>Azure Data Analist</t>
  </si>
  <si>
    <t>['sql', 'java', 'scala', 'python', 'neo4j', 'aws', 'snowflake', 'redshift', 'bigquery', 'spark', 'alteryx', 'git', 'jenkins']</t>
  </si>
  <si>
    <t>{'analyst_tools': ['alteryx'], 'cloud': ['aws', 'snowflake', 'redshift', 'bigquery'], 'databases': ['neo4j'], 'libraries': ['spark'], 'other': ['git', 'jenkins'], 'programming': ['sql', 'java', 'scala', 'python']}</t>
  </si>
  <si>
    <t>LucaNet AG (Germany)</t>
  </si>
  <si>
    <t>Data Scientist (Mid) - Data &amp; Analytics - IT - CS ...</t>
  </si>
  <si>
    <t>['sql', 'python', 'numpy', 'pandas', 'matplotlib', 'seaborn', 'pyspark', 'tensorflow', 'pytorch']</t>
  </si>
  <si>
    <t>{'libraries': ['numpy', 'pandas', 'matplotlib', 'seaborn', 'pyspark', 'tensorflow', 'pytorch'], 'programming': ['sql', 'python']}</t>
  </si>
  <si>
    <t>Houston, MS</t>
  </si>
  <si>
    <t>Data Engineer-Kafka, ElasticSearch + SQL (IT) / Freelance</t>
  </si>
  <si>
    <t>Software Engineer / Data Ingestion Engineer (Cloud)</t>
  </si>
  <si>
    <t>['sql', 't-sql', 'shell', 'python', 'perl', 'javascript', 'azure', 'databricks', 'snowflake', 'gitlab']</t>
  </si>
  <si>
    <t>{'cloud': ['azure', 'databricks', 'snowflake'], 'other': ['gitlab'], 'programming': ['sql', 't-sql', 'shell', 'python', 'perl', 'javascript']}</t>
  </si>
  <si>
    <t>Linked Business</t>
  </si>
  <si>
    <t>Data Center Field Engineer Iii</t>
  </si>
  <si>
    <t>Data Science for Data Mapping &amp; Filtering</t>
  </si>
  <si>
    <t>['powershell', 'bash', 'aws', 'azure', 'splunk', 'terraform', 'docker', 'kubernetes']</t>
  </si>
  <si>
    <t>{'analyst_tools': ['splunk'], 'cloud': ['aws', 'azure'], 'other': ['terraform', 'docker', 'kubernetes'], 'programming': ['powershell', 'bash']}</t>
  </si>
  <si>
    <t>['sql', 'python', 'go', 'excel', 'power bi']</t>
  </si>
  <si>
    <t>{'analyst_tools': ['excel', 'power bi'], 'programming': ['sql', 'python', 'go']}</t>
  </si>
  <si>
    <t>['python', 'go', 'java', 'splunk', 'terraform']</t>
  </si>
  <si>
    <t>{'analyst_tools': ['splunk'], 'other': ['terraform'], 'programming': ['python', 'go', 'java']}</t>
  </si>
  <si>
    <t>Junior BI Specialist</t>
  </si>
  <si>
    <t>Senior Analyst Software Engineer Growth Marketing</t>
  </si>
  <si>
    <t>Data Engineer Madbox Barcelona Mid-Senior Level Data Analysis</t>
  </si>
  <si>
    <t>2CooM</t>
  </si>
  <si>
    <t>Data Visualization, Design and Communications Specialist</t>
  </si>
  <si>
    <t>['html', 'css', 'airtable', 'microsoft teams']</t>
  </si>
  <si>
    <t>{'async': ['airtable'], 'programming': ['html', 'css'], 'sync': ['microsoft teams']}</t>
  </si>
  <si>
    <t>['python', 'sql', 'mysql', 'gcp', 'bigquery', 'aws', 'pyspark', 'hadoop', 'spark', 'github']</t>
  </si>
  <si>
    <t>{'cloud': ['gcp', 'bigquery', 'aws'], 'databases': ['mysql'], 'libraries': ['pyspark', 'hadoop', 'spark'], 'other': ['github'], 'programming': ['python', 'sql']}</t>
  </si>
  <si>
    <t>['python', 'sql', 'postgresql', 'kafka', 'pytorch', 'tensorflow', 'windows', 'linux', 'docker', 'kubernetes']</t>
  </si>
  <si>
    <t>{'databases': ['postgresql'], 'libraries': ['kafka', 'pytorch', 'tensorflow'], 'os': ['windows', 'linux'], 'other': ['docker', 'kubernetes'], 'programming': ['python', 'sql']}</t>
  </si>
  <si>
    <t>Servpro Industries</t>
  </si>
  <si>
    <t>شركة الخنيني</t>
  </si>
  <si>
    <t>Sydney Olympic Park NSW, Australia</t>
  </si>
  <si>
    <t>OneSchool Global</t>
  </si>
  <si>
    <t>Manager of Advanced Train Control Systems Data</t>
  </si>
  <si>
    <t>['sql', 'visio', 'power bi', 'tableau']</t>
  </si>
  <si>
    <t>{'analyst_tools': ['visio', 'power bi', 'tableau'], 'programming': ['sql']}</t>
  </si>
  <si>
    <t>Data Scientist (Demolition Department)</t>
  </si>
  <si>
    <t>['python', 'sql', 'pandas', 'numpy', 'node', 'looker', 'tableau']</t>
  </si>
  <si>
    <t>{'analyst_tools': ['looker', 'tableau'], 'libraries': ['pandas', 'numpy'], 'programming': ['python', 'sql'], 'webframeworks': ['node']}</t>
  </si>
  <si>
    <t>Bizmoni  BUILD BUSINESS WITH AI ✔</t>
  </si>
  <si>
    <t>['python', 'sql', 'c++', 'java', 'scala', 'shell', 'sap', 'power bi', 'alteryx', 'github']</t>
  </si>
  <si>
    <t>{'analyst_tools': ['sap', 'power bi', 'alteryx'], 'other': ['github'], 'programming': ['python', 'sql', 'c++', 'java', 'scala', 'shell']}</t>
  </si>
  <si>
    <t>บริษัท ธนะมลกรุ๊ป ดีเวลอปเมนท์ จำกัด</t>
  </si>
  <si>
    <t>Senior Software Engineer, Back End (python, java)</t>
  </si>
  <si>
    <t>['python', 'java', 'sql', 'go', 'scala', 'nosql', 'aws', 'gcp', 'azure', 'node', 'node.js', 'docker', 'kubernetes']</t>
  </si>
  <si>
    <t>{'cloud': ['aws', 'gcp', 'azure'], 'other': ['docker', 'kubernetes'], 'programming': ['python', 'java', 'sql', 'go', 'scala', 'nosql'], 'webframeworks': ['node', 'node.js']}</t>
  </si>
  <si>
    <t>Cartão Elo</t>
  </si>
  <si>
    <t>['sql', 'python', 'redshift', 'aws', 'pyspark', 'tableau']</t>
  </si>
  <si>
    <t>{'analyst_tools': ['tableau'], 'cloud': ['redshift', 'aws'], 'libraries': ['pyspark'], 'programming': ['sql', 'python']}</t>
  </si>
  <si>
    <t>Sr Analyst, Master Data Svcs</t>
  </si>
  <si>
    <t>Machine Learning IRC206231</t>
  </si>
  <si>
    <t>Lead Data Science Analyst - Forecasting and Analytics Team</t>
  </si>
  <si>
    <t>['python', 'bash', 'r', 'linux', 'docker']</t>
  </si>
  <si>
    <t>{'os': ['linux'], 'other': ['docker'], 'programming': ['python', 'bash', 'r']}</t>
  </si>
  <si>
    <t>Valantic GmbH</t>
  </si>
  <si>
    <t>Premier Lacrosse League</t>
  </si>
  <si>
    <t>['sql', 'python', 'r', 'bigquery', 'looker', 'sheets', 'tableau']</t>
  </si>
  <si>
    <t>{'analyst_tools': ['looker', 'sheets', 'tableau'], 'cloud': ['bigquery'], 'programming': ['sql', 'python', 'r']}</t>
  </si>
  <si>
    <t>Senior Data Scientist - Bioinformatics</t>
  </si>
  <si>
    <t>EMPIRICO</t>
  </si>
  <si>
    <t>['python', 'bash', 'aws', 'azure', 'gcp', 'linux', 'git']</t>
  </si>
  <si>
    <t>{'cloud': ['aws', 'azure', 'gcp'], 'os': ['linux'], 'other': ['git'], 'programming': ['python', 'bash']}</t>
  </si>
  <si>
    <t>Sr Bioinformatics Scientist - Data Scientist Machine Learning - Hybrid</t>
  </si>
  <si>
    <t>NWRPros</t>
  </si>
  <si>
    <t>['python', 'r', 'sql', 'nosql', 'aws', 'gcp', 'tensorflow', 'pytorch']</t>
  </si>
  <si>
    <t>{'cloud': ['aws', 'gcp'], 'libraries': ['tensorflow', 'pytorch'], 'programming': ['python', 'r', 'sql', 'nosql']}</t>
  </si>
  <si>
    <t>CitronIT Inc</t>
  </si>
  <si>
    <t>Data Scientist I/ii</t>
  </si>
  <si>
    <t>Program Analyst, Media Community Development</t>
  </si>
  <si>
    <t>['sql', 'mysql', 'oracle', 'tableau']</t>
  </si>
  <si>
    <t>{'analyst_tools': ['tableau'], 'cloud': ['oracle'], 'databases': ['mysql'], 'programming': ['sql']}</t>
  </si>
  <si>
    <t>Menax Management Services DMCC</t>
  </si>
  <si>
    <t>YRCI</t>
  </si>
  <si>
    <t>NOWATCH</t>
  </si>
  <si>
    <t>['no-sql', 'mongodb', 'mongodb', 'python', 'mysql', 'aws', 'redshift', 'gcp', 'snowflake', 'azure', 'airflow', 'spark', 'kafka', 'pyspark', 'linux', 'tableau', 'docker', 'kubernetes']</t>
  </si>
  <si>
    <t>{'analyst_tools': ['tableau'], 'cloud': ['aws', 'redshift', 'gcp', 'snowflake', 'azure'], 'databases': ['mongodb', 'mysql'], 'libraries': ['airflow', 'spark', 'kafka', 'pyspark'], 'os': ['linux'], 'other': ['docker', 'kubernetes'], 'programming': ['no-sql', 'mongodb', 'python']}</t>
  </si>
  <si>
    <t>Quantix SCS LLC</t>
  </si>
  <si>
    <t>['express', 'excel', 'terminal']</t>
  </si>
  <si>
    <t>{'analyst_tools': ['excel'], 'other': ['terminal'], 'webframeworks': ['express']}</t>
  </si>
  <si>
    <t>Data Scientist - Visualization Engineer (m/w/d)</t>
  </si>
  <si>
    <t>trendence Institut</t>
  </si>
  <si>
    <t>Business Intelligence and Data Analytics Intern</t>
  </si>
  <si>
    <t>['sql', 'databricks', 'pyspark', 'airflow', 'jenkins']</t>
  </si>
  <si>
    <t>{'cloud': ['databricks'], 'libraries': ['pyspark', 'airflow'], 'other': ['jenkins'], 'programming': ['sql']}</t>
  </si>
  <si>
    <t>Adversarial Data Scientist (AI/ML CyberSecurity) - Full-time ...</t>
  </si>
  <si>
    <t>It Software Engineer</t>
  </si>
  <si>
    <t>Junior/Regular DevOPS Engineer</t>
  </si>
  <si>
    <t>Sonatus, Inc.</t>
  </si>
  <si>
    <t>IOTA Foundation</t>
  </si>
  <si>
    <t>['c++', 'rust', 'express']</t>
  </si>
  <si>
    <t>{'programming': ['c++', 'rust'], 'webframeworks': ['express']}</t>
  </si>
  <si>
    <t>Mnc Group</t>
  </si>
  <si>
    <t>Budderfly Inc.</t>
  </si>
  <si>
    <t>Senior Business Analyst | Top U.S. Web Development...</t>
  </si>
  <si>
    <t>Pessoa Cientista de Dados JR - Efetivação</t>
  </si>
  <si>
    <t>Akad Seguros</t>
  </si>
  <si>
    <t>['sql', 'python', 'aws', 'spark', 'github', 'gitlab']</t>
  </si>
  <si>
    <t>{'cloud': ['aws'], 'libraries': ['spark'], 'other': ['github', 'gitlab'], 'programming': ['sql', 'python']}</t>
  </si>
  <si>
    <t>Data Analist/Modelleur</t>
  </si>
  <si>
    <t>Tremendous</t>
  </si>
  <si>
    <t>['sql', 'python', 'ruby', 'ruby', 'redshift', 'snowflake', 'airflow', 'spark', 'kafka', 'ruby on rails', 'atlassian', 'kubernetes']</t>
  </si>
  <si>
    <t>{'cloud': ['redshift', 'snowflake'], 'libraries': ['airflow', 'spark', 'kafka'], 'other': ['atlassian', 'kubernetes'], 'programming': ['sql', 'python', 'ruby'], 'webframeworks': ['ruby', 'ruby on rails']}</t>
  </si>
  <si>
    <t>Delhi, CA</t>
  </si>
  <si>
    <t>Delhi Unified School District</t>
  </si>
  <si>
    <t>Office Admin / Data Analyst</t>
  </si>
  <si>
    <t>Ability Wood Flooring, Inc.</t>
  </si>
  <si>
    <t>Data Engineer (OR or LA)</t>
  </si>
  <si>
    <t>Principal Engineer, Data Science &amp; Operations Research</t>
  </si>
  <si>
    <t>E-Commerce Data Analyst (46191)</t>
  </si>
  <si>
    <t>Data engineer (h/f) (IT) / Freelance</t>
  </si>
  <si>
    <t>Channel Analytics Lead</t>
  </si>
  <si>
    <t>['sas', 'sas', 'sql', 'outlook']</t>
  </si>
  <si>
    <t>{'analyst_tools': ['sas', 'outlook'], 'programming': ['sas', 'sql']}</t>
  </si>
  <si>
    <t>Power BI expert</t>
  </si>
  <si>
    <t>['nosql', 'java', 'javascript', 'python', 'sql', 'cassandra', 'dynamodb', 'azure', 'aws', 'spark', 'kafka', 'linux', 'excel']</t>
  </si>
  <si>
    <t>{'analyst_tools': ['excel'], 'cloud': ['azure', 'aws'], 'databases': ['cassandra', 'dynamodb'], 'libraries': ['spark', 'kafka'], 'os': ['linux'], 'programming': ['nosql', 'java', 'javascript', 'python', 'sql']}</t>
  </si>
  <si>
    <t>People Insights Analyst (L1)</t>
  </si>
  <si>
    <t>Senior Open Data Scientist</t>
  </si>
  <si>
    <t>['r', 'python', 'c', 'java', 'bash', 'sql', 'github']</t>
  </si>
  <si>
    <t>{'other': ['github'], 'programming': ['r', 'python', 'c', 'java', 'bash', 'sql']}</t>
  </si>
  <si>
    <t>Unix/Linux Operating Systems Senior Analyst</t>
  </si>
  <si>
    <t>['bash', 'python', 'powershell', 'linux', 'suse', 'debian', 'windows', 'ansible', 'confluence']</t>
  </si>
  <si>
    <t>{'async': ['confluence'], 'os': ['linux', 'suse', 'debian', 'windows'], 'other': ['ansible'], 'programming': ['bash', 'python', 'powershell']}</t>
  </si>
  <si>
    <t>Serbia (+2 others)</t>
  </si>
  <si>
    <t>Wireframe Solutions</t>
  </si>
  <si>
    <t>Principal Data Scientist. Job in Atlanta My Valley Jobs Today</t>
  </si>
  <si>
    <t>Business Data Analyst:in mit Flair für Prozesse (80-100%)</t>
  </si>
  <si>
    <t>['sql', 'excel', 'word', 'ms access', 'sharepoint']</t>
  </si>
  <si>
    <t>{'analyst_tools': ['excel', 'word', 'ms access', 'sharepoint'], 'programming': ['sql']}</t>
  </si>
  <si>
    <t>Jr Data Engineer PySpark 🧑💻 | Machine Learning &amp; AI Company  ...</t>
  </si>
  <si>
    <t>NTT DATA Americas, Inc</t>
  </si>
  <si>
    <t>FIA Tech</t>
  </si>
  <si>
    <t>Benefits Analyst (BDS Analyst)</t>
  </si>
  <si>
    <t>['c', 'watson', 'power bi', 'word', 'excel', 'outlook']</t>
  </si>
  <si>
    <t>{'analyst_tools': ['power bi', 'word', 'excel', 'outlook'], 'cloud': ['watson'], 'programming': ['c']}</t>
  </si>
  <si>
    <t>SweatWorks</t>
  </si>
  <si>
    <t>Student/Intern - Data Analyst (m/f/d)</t>
  </si>
  <si>
    <t>Junior Business / Data Analyst</t>
  </si>
  <si>
    <t>CYANSYS PRIVATE LIMITED</t>
  </si>
  <si>
    <t>['r', 'sql', 'gcp', 'sap', 'power bi', 'tableau', 'looker']</t>
  </si>
  <si>
    <t>{'analyst_tools': ['sap', 'power bi', 'tableau', 'looker'], 'cloud': ['gcp'], 'programming': ['r', 'sql']}</t>
  </si>
  <si>
    <t>Online Data Science, Data Analytics, Advanced Analytics tutor</t>
  </si>
  <si>
    <t>Data engineer som vill forma NetOnNets dataplattform</t>
  </si>
  <si>
    <t>NetOnNet</t>
  </si>
  <si>
    <t>['sql', 'python', 'snowflake', 'airflow', 'linux', 'qlik']</t>
  </si>
  <si>
    <t>{'analyst_tools': ['qlik'], 'cloud': ['snowflake'], 'libraries': ['airflow'], 'os': ['linux'], 'programming': ['sql', 'python']}</t>
  </si>
  <si>
    <t>['nosql', 'mariadb', 'postgresql', 'hadoop', 'kafka', 'spark', 'linux', 'ansible', 'kubernetes', 'docker', 'jenkins', 'git', 'yarn']</t>
  </si>
  <si>
    <t>{'databases': ['mariadb', 'postgresql'], 'libraries': ['hadoop', 'kafka', 'spark'], 'os': ['linux'], 'other': ['ansible', 'kubernetes', 'docker', 'jenkins', 'git', 'yarn'], 'programming': ['nosql']}</t>
  </si>
  <si>
    <t>Lead Data Engineer (Python, SQL, Cloud Engineer)</t>
  </si>
  <si>
    <t>Hauptstuhl, Germany</t>
  </si>
  <si>
    <t>Cimpress/Vistaprint</t>
  </si>
  <si>
    <t>Third Party Security Risk Analyst (Remote)</t>
  </si>
  <si>
    <t>Data and Algorithm Engineer</t>
  </si>
  <si>
    <t>Staff Deep Learning NLP Engineer</t>
  </si>
  <si>
    <t>['python', 'aws', 'airflow', 'pytorch', 'keras', 'tensorflow', 'scikit-learn', 'pandas', 'linux', 'docker', 'kubernetes']</t>
  </si>
  <si>
    <t>{'cloud': ['aws'], 'libraries': ['airflow', 'pytorch', 'keras', 'tensorflow', 'scikit-learn', 'pandas'], 'os': ['linux'], 'other': ['docker', 'kubernetes'], 'programming': ['python']}</t>
  </si>
  <si>
    <t>Analytics Junior Developer</t>
  </si>
  <si>
    <t>Analyst Process</t>
  </si>
  <si>
    <t>Michigan Commercial Insurance Mutual</t>
  </si>
  <si>
    <t>Datacenter Engineer - Belgium</t>
  </si>
  <si>
    <t>S&amp;S Informatics</t>
  </si>
  <si>
    <t>ComputAppoint</t>
  </si>
  <si>
    <t>SENIOR DATA ANALYST: Fokus Digital Marketing &amp; Web Crawling (M/W/D)</t>
  </si>
  <si>
    <t>Data Engineer(programming experience in Teradata Tools )</t>
  </si>
  <si>
    <t>Data Analyst – Nigeria IHP – (TO3) at Palladium Group</t>
  </si>
  <si>
    <t>Ningi, Nigeria</t>
  </si>
  <si>
    <t>Miracl</t>
  </si>
  <si>
    <t>['javascript', 'typescript', 'node.js']</t>
  </si>
  <si>
    <t>{'programming': ['javascript', 'typescript'], 'webframeworks': ['node.js']}</t>
  </si>
  <si>
    <t>Data Engineer Tanger H/F</t>
  </si>
  <si>
    <t>Business Data Analyst (HYBRID Schedule: 2 Days Onsite) - Now Hiring</t>
  </si>
  <si>
    <t>['c#', 'python', 'hadoop', 'pandas', 'jupyter', 'windows', 'excel']</t>
  </si>
  <si>
    <t>{'analyst_tools': ['excel'], 'libraries': ['hadoop', 'pandas', 'jupyter'], 'os': ['windows'], 'programming': ['c#', 'python']}</t>
  </si>
  <si>
    <t>Sidekick Health</t>
  </si>
  <si>
    <t>Data Analytics Reporting Manager EMEA</t>
  </si>
  <si>
    <t>Analyst FG &amp; RRP Pricing Data Management</t>
  </si>
  <si>
    <t>Senior Engineer Machinebouw</t>
  </si>
  <si>
    <t>Recycling Vakbeurs</t>
  </si>
  <si>
    <t>Principal Analyst, Performance Monitoring &amp; Analytics</t>
  </si>
  <si>
    <t>Data scientist needed portfolio construction in R, finance...</t>
  </si>
  <si>
    <t>Nimblebox</t>
  </si>
  <si>
    <t>Full Stack Developer ( Data Scientist, Software Developer, API Special</t>
  </si>
  <si>
    <t>Your Finance</t>
  </si>
  <si>
    <t>['sql', 'sheets', 'excel', 'powerpoint', 'tableau']</t>
  </si>
  <si>
    <t>{'analyst_tools': ['sheets', 'excel', 'powerpoint', 'tableau'], 'programming': ['sql']}</t>
  </si>
  <si>
    <t>Albert Einstein College of Medicine of Yeshiva University</t>
  </si>
  <si>
    <t>['powershell', 'azure', 'express', 'linux', 'terraform', 'kubernetes']</t>
  </si>
  <si>
    <t>{'cloud': ['azure'], 'os': ['linux'], 'other': ['terraform', 'kubernetes'], 'programming': ['powershell'], 'webframeworks': ['express']}</t>
  </si>
  <si>
    <t>Lead Data Acquisition Engineer</t>
  </si>
  <si>
    <t>CLJ Group Recruitment</t>
  </si>
  <si>
    <t>['python', 'ruby', 'ruby', 'go', 'php', 'mysql', 'elasticsearch', 'kafka', 'flow']</t>
  </si>
  <si>
    <t>{'databases': ['mysql', 'elasticsearch'], 'libraries': ['kafka'], 'other': ['flow'], 'programming': ['python', 'ruby', 'go', 'php'], 'webframeworks': ['ruby']}</t>
  </si>
  <si>
    <t>BT Advanced Operation and Maintenance</t>
  </si>
  <si>
    <t>['sas', 'sas', 'mysql', 'linux']</t>
  </si>
  <si>
    <t>{'analyst_tools': ['sas'], 'databases': ['mysql'], 'os': ['linux'], 'programming': ['sas']}</t>
  </si>
  <si>
    <t>SOUNDBOKS</t>
  </si>
  <si>
    <t>['elasticsearch', 'windows', 'linux', 'splunk']</t>
  </si>
  <si>
    <t>{'analyst_tools': ['splunk'], 'databases': ['elasticsearch'], 'os': ['windows', 'linux']}</t>
  </si>
  <si>
    <t>Data Analytics Manager (EH 1914) Job at Accenture, Inc. in...</t>
  </si>
  <si>
    <t>Muntinlupa, Metro Manila, Philippines (+16 others)</t>
  </si>
  <si>
    <t>via Workbank</t>
  </si>
  <si>
    <t>Data Analyst - Remote - Up to GBP75k</t>
  </si>
  <si>
    <t>['sql', 'r', 'python', 'java', 'scala', 'spark', 'hadoop']</t>
  </si>
  <si>
    <t>{'libraries': ['spark', 'hadoop'], 'programming': ['sql', 'r', 'python', 'java', 'scala']}</t>
  </si>
  <si>
    <t>Atlantic Group - New York</t>
  </si>
  <si>
    <t>Y23-0816152344-A-1 ANALYTICS ENGINEER YAPE</t>
  </si>
  <si>
    <t>['sql', 'python', 'r', 'scala', 'power bi', 'tableau']</t>
  </si>
  <si>
    <t>{'analyst_tools': ['power bi', 'tableau'], 'programming': ['sql', 'python', 'r', 'scala']}</t>
  </si>
  <si>
    <t>solutions engineer jr.</t>
  </si>
  <si>
    <t>IDOC</t>
  </si>
  <si>
    <t>Senior Marketing Data Analyst: 23-01232</t>
  </si>
  <si>
    <t>Working Student Business Analyst - B2B Sales</t>
  </si>
  <si>
    <t>Cognitive ML Developer</t>
  </si>
  <si>
    <t>Sr Analyst, Talent Planning and Analytics</t>
  </si>
  <si>
    <t>Senior Data Scientist - Retail Intelligence (E2E) (Operations...</t>
  </si>
  <si>
    <t>via Chainlink Labs - Talentify</t>
  </si>
  <si>
    <t>['sql', 'gcp', 'bigquery', 'oracle', 'terraform', 'github']</t>
  </si>
  <si>
    <t>{'cloud': ['gcp', 'bigquery', 'oracle'], 'other': ['terraform', 'github'], 'programming': ['sql']}</t>
  </si>
  <si>
    <t>Amway, Data Science Intern - Application via WayUp</t>
  </si>
  <si>
    <t>Senior Business Analyst Data F/H</t>
  </si>
  <si>
    <t>Data Scientist/Analyst: 23-00680</t>
  </si>
  <si>
    <t>['sql', 'bigquery', 'angular', 'power bi', 'tableau']</t>
  </si>
  <si>
    <t>{'analyst_tools': ['power bi', 'tableau'], 'cloud': ['bigquery'], 'programming': ['sql'], 'webframeworks': ['angular']}</t>
  </si>
  <si>
    <t>Senior Database Engineer Administrator</t>
  </si>
  <si>
    <t>PT Jatelindo Perkasa Abadi</t>
  </si>
  <si>
    <t>Crypto Data Analyst</t>
  </si>
  <si>
    <t>Power BI Developer (onsite - Fulltime)</t>
  </si>
  <si>
    <t>IamExpat Media</t>
  </si>
  <si>
    <t>eT3 - Tomorrow Information Technology</t>
  </si>
  <si>
    <t>['python', 'bash', 'databricks', 'azure', 'scikit-learn', 'airflow', 'docker', 'kubernetes']</t>
  </si>
  <si>
    <t>{'cloud': ['databricks', 'azure'], 'libraries': ['scikit-learn', 'airflow'], 'other': ['docker', 'kubernetes'], 'programming': ['python', 'bash']}</t>
  </si>
  <si>
    <t>Middleton, MA</t>
  </si>
  <si>
    <t>UNISERS</t>
  </si>
  <si>
    <t>['python', 'sql', 'nosql', 'numpy', 'pytorch', 'tensorflow', 'scikit-learn']</t>
  </si>
  <si>
    <t>{'libraries': ['numpy', 'pytorch', 'tensorflow', 'scikit-learn'], 'programming': ['python', 'sql', 'nosql']}</t>
  </si>
  <si>
    <t>บริษัท ล็อกซเล่ย์ บิซิเนส อินโนเวชั่น จำกัด</t>
  </si>
  <si>
    <t>Data Scientist Analyst - Fully Remote</t>
  </si>
  <si>
    <t>['go', 'python', 'sql', 'jupyter', 'pandas', 'numpy', 'matplotlib', 'plotly', 'tableau', 'sheets']</t>
  </si>
  <si>
    <t>{'analyst_tools': ['tableau', 'sheets'], 'libraries': ['jupyter', 'pandas', 'numpy', 'matplotlib', 'plotly'], 'programming': ['go', 'python', 'sql']}</t>
  </si>
  <si>
    <t>Data Infrastructure Engineer – Salvador</t>
  </si>
  <si>
    <t>Reporting &amp; Analytics Data Analyst</t>
  </si>
  <si>
    <t>Speech Analytics Specialist</t>
  </si>
  <si>
    <t>Sanitation Engineer</t>
  </si>
  <si>
    <t>Saint-Martin-sur-le-Pré, France</t>
  </si>
  <si>
    <t>PHOEBUS PARTENAIRES</t>
  </si>
  <si>
    <t>Senior Data Scientist, Gaming Analytics</t>
  </si>
  <si>
    <t>Frontier Economics Limited</t>
  </si>
  <si>
    <t>Lead Software Engineer, Cryptography Services-3</t>
  </si>
  <si>
    <t>['go', 'java', 'kotlin', 'scala', 'crystal', 'redis', 'azure', 'aws', 'oracle', 'spring', 'kafka', 'splunk', 'terraform', 'jenkins', 'docker', 'kubernetes']</t>
  </si>
  <si>
    <t>{'analyst_tools': ['splunk'], 'cloud': ['azure', 'aws', 'oracle'], 'databases': ['redis'], 'libraries': ['spring', 'kafka'], 'other': ['terraform', 'jenkins', 'docker', 'kubernetes'], 'programming': ['go', 'java', 'kotlin', 'scala', 'crystal']}</t>
  </si>
  <si>
    <t>Postkodlotteriet</t>
  </si>
  <si>
    <t>['python', 'java', 'bash', 'postgresql', 'aws', 'linux', 'docker', 'chef']</t>
  </si>
  <si>
    <t>{'cloud': ['aws'], 'databases': ['postgresql'], 'os': ['linux'], 'other': ['docker', 'chef'], 'programming': ['python', 'java', 'bash']}</t>
  </si>
  <si>
    <t>REPORTING ANALYST-IT</t>
  </si>
  <si>
    <t>Data Science Big Data developer</t>
  </si>
  <si>
    <t>Crowdplum Global Services</t>
  </si>
  <si>
    <t>['java', 'scala', 'python', 'sql', 'nosql', 'hadoop', 'spark']</t>
  </si>
  <si>
    <t>{'libraries': ['hadoop', 'spark'], 'programming': ['java', 'scala', 'python', 'sql', 'nosql']}</t>
  </si>
  <si>
    <t>Manager within Data</t>
  </si>
  <si>
    <t>Analyst  Research Outcomes and Reporting</t>
  </si>
  <si>
    <t>WRKFRC Bemanning &amp; Rekrytering AB</t>
  </si>
  <si>
    <t>Wyser  A Socio Unico sta cercando Data Scientist</t>
  </si>
  <si>
    <t>Senior Data Analyst. Job in Manchester My Valley Jobs Today</t>
  </si>
  <si>
    <t>Data Visualization Analyst (PowerBI/Grafana)</t>
  </si>
  <si>
    <t>Data Analyst, Client Analytics</t>
  </si>
  <si>
    <t>Decision Point Healthcare</t>
  </si>
  <si>
    <t>Innovation Insight Analyst</t>
  </si>
  <si>
    <t>['shell', 'excel', 'word', 'powerpoint']</t>
  </si>
  <si>
    <t>{'analyst_tools': ['excel', 'word', 'powerpoint'], 'programming': ['shell']}</t>
  </si>
  <si>
    <t>Programmatic &amp; Yield Analyst</t>
  </si>
  <si>
    <t>['sql', 'sql server', 'postgresql', 'snowflake', 'sap', 'git', 'svn', 'flow']</t>
  </si>
  <si>
    <t>{'analyst_tools': ['sap'], 'cloud': ['snowflake'], 'databases': ['sql server', 'postgresql'], 'other': ['git', 'svn', 'flow'], 'programming': ['sql']}</t>
  </si>
  <si>
    <t>Data analytics technician</t>
  </si>
  <si>
    <t>['vba', 'python', 'sql', 'sql server', 'power bi', 'excel', 'sap']</t>
  </si>
  <si>
    <t>{'analyst_tools': ['power bi', 'excel', 'sap'], 'databases': ['sql server'], 'programming': ['vba', 'python', 'sql']}</t>
  </si>
  <si>
    <t>Proferro</t>
  </si>
  <si>
    <t>Senior Radar Data Analyst (Ankara, Hybrid)</t>
  </si>
  <si>
    <t>#23-078 Senior Research &amp; Data Analyst</t>
  </si>
  <si>
    <t>['sql', 'r', 'excel', 'ms access', 'tableau', 'sap', 'spss']</t>
  </si>
  <si>
    <t>{'analyst_tools': ['excel', 'ms access', 'tableau', 'sap', 'spss'], 'programming': ['sql', 'r']}</t>
  </si>
  <si>
    <t>SQL Data Analyst | University of Michigan</t>
  </si>
  <si>
    <t>['sql', 'r', 'python', 'sas', 'sas', 'sql server', 'power bi', 'spss']</t>
  </si>
  <si>
    <t>{'analyst_tools': ['sas', 'power bi', 'spss'], 'databases': ['sql server'], 'programming': ['sql', 'r', 'python', 'sas']}</t>
  </si>
  <si>
    <t>Sr. Business Intelligence Analyst - Full-time / Part-time</t>
  </si>
  <si>
    <t>['sql', 'python', 'r', 'snowflake', 'power bi', 'dax', 'sap', 'tableau', 'cognos']</t>
  </si>
  <si>
    <t>{'analyst_tools': ['power bi', 'dax', 'sap', 'tableau', 'cognos'], 'cloud': ['snowflake'], 'programming': ['sql', 'python', 'r']}</t>
  </si>
  <si>
    <t>Crisis Pay - Lead Data Engineer // Urgent Requirement</t>
  </si>
  <si>
    <t>Convex Capital</t>
  </si>
  <si>
    <t>Data Analyst - Actuarial Reserving</t>
  </si>
  <si>
    <t>Vivo Games Review Solutions</t>
  </si>
  <si>
    <t>Sr Business Intel Engineer Jobs in Dubai</t>
  </si>
  <si>
    <t>ST Engineering iDirect</t>
  </si>
  <si>
    <t>['sql', 'c', 'r', 'python', 'c++', 'java', 'oracle', 'excel', 'sap', 'powerpoint', 'jira']</t>
  </si>
  <si>
    <t>{'analyst_tools': ['excel', 'sap', 'powerpoint'], 'async': ['jira'], 'cloud': ['oracle'], 'programming': ['sql', 'c', 'r', 'python', 'c++', 'java']}</t>
  </si>
  <si>
    <t>Observability - Apm - Principal Engineer - Go/Python</t>
  </si>
  <si>
    <t>['python', 'go', 'elasticsearch', 'github', 'zoom', 'slack']</t>
  </si>
  <si>
    <t>{'databases': ['elasticsearch'], 'other': ['github'], 'programming': ['python', 'go'], 'sync': ['zoom', 'slack']}</t>
  </si>
  <si>
    <t>Baresel GmbH - Köster Gruppe</t>
  </si>
  <si>
    <t>Veracity Solutions</t>
  </si>
  <si>
    <t>['nosql', 'postgresql', 'aws', 'azure', 'gcp', 'splunk', 'excel', 'git']</t>
  </si>
  <si>
    <t>{'analyst_tools': ['splunk', 'excel'], 'cloud': ['aws', 'azure', 'gcp'], 'databases': ['postgresql'], 'other': ['git'], 'programming': ['nosql']}</t>
  </si>
  <si>
    <t>Specialist, Reservations Analytics Intake and Coordination</t>
  </si>
  <si>
    <t>['python', 'java', 'perl', 'bigquery', 'aws']</t>
  </si>
  <si>
    <t>{'cloud': ['bigquery', 'aws'], 'programming': ['python', 'java', 'perl']}</t>
  </si>
  <si>
    <t>Laboratório de Dados | Engenheiro de Dados Sênior</t>
  </si>
  <si>
    <t>DM</t>
  </si>
  <si>
    <t>Data Scientist - Künstliche Intelligenz (m/w/d)</t>
  </si>
  <si>
    <t>Senior Systems Engineer Platform</t>
  </si>
  <si>
    <t>['javascript', 'powershell', 'vmware', 'redhat', 'kubernetes']</t>
  </si>
  <si>
    <t>{'cloud': ['vmware'], 'os': ['redhat'], 'other': ['kubernetes'], 'programming': ['javascript', 'powershell']}</t>
  </si>
  <si>
    <t>data science sr consultant</t>
  </si>
  <si>
    <t>AUSTRALIAN NATIONAL UNIVERSITY (ANU)</t>
  </si>
  <si>
    <t>Senior Security Resident Engineer</t>
  </si>
  <si>
    <t>SOLUTION ENGINEER (m/w/d)</t>
  </si>
  <si>
    <t>Stadtwerke Klagenfurt Gruppe</t>
  </si>
  <si>
    <t>Hosman</t>
  </si>
  <si>
    <t>Senior payroll analyst</t>
  </si>
  <si>
    <t>['javascript', 'sql', 'gcp', 'react']</t>
  </si>
  <si>
    <t>{'cloud': ['gcp'], 'libraries': ['react'], 'programming': ['javascript', 'sql']}</t>
  </si>
  <si>
    <t>Excel and Power BI Data Analyst</t>
  </si>
  <si>
    <t>Techdoc Digital</t>
  </si>
  <si>
    <t>Mexico, NY</t>
  </si>
  <si>
    <t>ITDS PPG Data Science</t>
  </si>
  <si>
    <t>['python', 'r', 'sql', 'java', 'aws', 'gcp', 'airflow', 'excel', 'docker', 'git', 'kubernetes']</t>
  </si>
  <si>
    <t>{'analyst_tools': ['excel'], 'cloud': ['aws', 'gcp'], 'libraries': ['airflow'], 'other': ['docker', 'git', 'kubernetes'], 'programming': ['python', 'r', 'sql', 'java']}</t>
  </si>
  <si>
    <t>['r', 'python', 'sql', 'sas', 'sas', 'power bi', 'excel']</t>
  </si>
  <si>
    <t>{'analyst_tools': ['sas', 'power bi', 'excel'], 'programming': ['r', 'python', 'sql', 'sas']}</t>
  </si>
  <si>
    <t>The Math Company - Associate Data Engineer - ETL/Data Warehousing</t>
  </si>
  <si>
    <t>['sql', 'python', 'scala', 'rust', 'java', 'mysql', 'azure', 'aws', 'gcp', 'snowflake', 'redshift', 'databricks', 'airflow', 'spark', 'git']</t>
  </si>
  <si>
    <t>{'cloud': ['azure', 'aws', 'gcp', 'snowflake', 'redshift', 'databricks'], 'databases': ['mysql'], 'libraries': ['airflow', 'spark'], 'other': ['git'], 'programming': ['sql', 'python', 'scala', 'rust', 'java']}</t>
  </si>
  <si>
    <t>运动控制事业部亚太总部 高级数据科学专家 Senior Expert Data Science &amp; Simulation</t>
  </si>
  <si>
    <t>Gamma</t>
  </si>
  <si>
    <t>Associate Principal, Data Analytics Engineer</t>
  </si>
  <si>
    <t>Principal Consultant -Data Engineer-ITO074411</t>
  </si>
  <si>
    <t>['cassandra', 'bigquery', 'hadoop', 'spark', 'kafka']</t>
  </si>
  <si>
    <t>{'cloud': ['bigquery'], 'databases': ['cassandra'], 'libraries': ['hadoop', 'spark', 'kafka']}</t>
  </si>
  <si>
    <t>['python', 'hadoop', 'spark', 'nltk', 'tensorflow', 'keras', 'pytorch']</t>
  </si>
  <si>
    <t>{'libraries': ['hadoop', 'spark', 'nltk', 'tensorflow', 'keras', 'pytorch'], 'programming': ['python']}</t>
  </si>
  <si>
    <t>SolveCo Solutions</t>
  </si>
  <si>
    <t>Insights &amp; Strategy Data Analyst</t>
  </si>
  <si>
    <t>Backus</t>
  </si>
  <si>
    <t>IGT Technologies, Inc.</t>
  </si>
  <si>
    <t>Polimatica S.r.l.</t>
  </si>
  <si>
    <t>['vb.net', 'mysql', 'azure', 'windows']</t>
  </si>
  <si>
    <t>{'cloud': ['azure'], 'databases': ['mysql'], 'os': ['windows'], 'programming': ['vb.net']}</t>
  </si>
  <si>
    <t>C4I Data Processing and Display (DPandD) Engineer DALMA 176DPandD</t>
  </si>
  <si>
    <t>Dalma Tech2</t>
  </si>
  <si>
    <t>Machine Learning Engineers/specialists</t>
  </si>
  <si>
    <t>Centre for Neuroengineering Solutions</t>
  </si>
  <si>
    <t>Digital Marcom Analyst</t>
  </si>
  <si>
    <t>Intermediate Java Engineer</t>
  </si>
  <si>
    <t>['java', 'sql', 'spring', 'jira', 'confluence']</t>
  </si>
  <si>
    <t>{'async': ['jira', 'confluence'], 'libraries': ['spring'], 'programming': ['java', 'sql']}</t>
  </si>
  <si>
    <t>Data Analyst - Only W2</t>
  </si>
  <si>
    <t>['java', 'css', 'spring', 'jquery']</t>
  </si>
  <si>
    <t>{'libraries': ['spring'], 'programming': ['java', 'css'], 'webframeworks': ['jquery']}</t>
  </si>
  <si>
    <t>Stream Hatchet</t>
  </si>
  <si>
    <t>['sql', 'mongodb', 'mongodb', 'elasticsearch', 'aws', 'gcp', 'airflow', 'node']</t>
  </si>
  <si>
    <t>{'cloud': ['aws', 'gcp'], 'databases': ['mongodb', 'elasticsearch'], 'libraries': ['airflow'], 'programming': ['sql', 'mongodb'], 'webframeworks': ['node']}</t>
  </si>
  <si>
    <t>Data Engineer - Développeur MS SSIS (IT) / Freelance</t>
  </si>
  <si>
    <t>Research Engineer - RE-2 (MLOps-Data Engineering)</t>
  </si>
  <si>
    <t>['python', 'nosql', 'elasticsearch', 'aws']</t>
  </si>
  <si>
    <t>{'cloud': ['aws'], 'databases': ['elasticsearch'], 'programming': ['python', 'nosql']}</t>
  </si>
  <si>
    <t>['sql', 'python', 'go', 'aws', 'airflow', 'tableau', 'jenkins']</t>
  </si>
  <si>
    <t>{'analyst_tools': ['tableau'], 'cloud': ['aws'], 'libraries': ['airflow'], 'other': ['jenkins'], 'programming': ['sql', 'python', 'go']}</t>
  </si>
  <si>
    <t>Web (Digital) Analyst- Singapore, Malaysia</t>
  </si>
  <si>
    <t>Optim Health System</t>
  </si>
  <si>
    <t>Data Engineer for EOIR Programs</t>
  </si>
  <si>
    <t>['r', 'python', 'sql', 'bash', 'aws', 'linux', 'tableau', 'power bi', 'looker', 'github', 'git']</t>
  </si>
  <si>
    <t>{'analyst_tools': ['tableau', 'power bi', 'looker'], 'cloud': ['aws'], 'os': ['linux'], 'other': ['github', 'git'], 'programming': ['r', 'python', 'sql', 'bash']}</t>
  </si>
  <si>
    <t>Data and Cloud Architect</t>
  </si>
  <si>
    <t>Brænder du for den grønne agenda og er du data- og talninja? Så...</t>
  </si>
  <si>
    <t>Data Analyst  - Prudential Risk and Regulatory Reporting</t>
  </si>
  <si>
    <t>UBA UK</t>
  </si>
  <si>
    <t>['python', 'c++', 'r', 'vba', 'excel', 'word', 'powerpoint']</t>
  </si>
  <si>
    <t>{'analyst_tools': ['excel', 'word', 'powerpoint'], 'programming': ['python', 'c++', 'r', 'vba']}</t>
  </si>
  <si>
    <t>MHC MEDICAL NETWORK PTE. LTD.</t>
  </si>
  <si>
    <t>Log Nation</t>
  </si>
  <si>
    <t>Developer General Senior (Cloud Data Engineer)</t>
  </si>
  <si>
    <t>via C2 Global Professional Services, LLC Career Opportunities - HiringThing</t>
  </si>
  <si>
    <t>['python', 'r', 'sql', 'excel', 'tableau', 'power bi', 'sharepoint']</t>
  </si>
  <si>
    <t>{'analyst_tools': ['excel', 'tableau', 'power bi', 'sharepoint'], 'programming': ['python', 'r', 'sql']}</t>
  </si>
  <si>
    <t>Werkstudent*in PiBS Data Science (Bachelorstudium ZHAW) · 40%</t>
  </si>
  <si>
    <t>Engineer Installation Process</t>
  </si>
  <si>
    <t>Logistics Data Analyst III</t>
  </si>
  <si>
    <t>Sub-Zero and Wolf</t>
  </si>
  <si>
    <t>SecurityScoreCard</t>
  </si>
  <si>
    <t>BK SEARCH SARL</t>
  </si>
  <si>
    <t>LEAD DATA ANALYST (PMO) - Smiths Group</t>
  </si>
  <si>
    <t>Urgent Need : Senior Data Analyst : McLean, VA - Hybrid ( Need...</t>
  </si>
  <si>
    <t>Senior Staff Software Engineer, Data Foundations</t>
  </si>
  <si>
    <t>['java', 'c++', 'go', 'rust', 'nosql']</t>
  </si>
  <si>
    <t>{'programming': ['java', 'c++', 'go', 'rust', 'nosql']}</t>
  </si>
  <si>
    <t>Lead Data Scientist (F/H) – Microfinance</t>
  </si>
  <si>
    <t>6569-Analyst 3, Enterprise Data Analytics</t>
  </si>
  <si>
    <t>['sas', 'sas', 'r', 'python', 'sql', 'tableau', 'powerpoint', 'excel', 'jira']</t>
  </si>
  <si>
    <t>{'analyst_tools': ['sas', 'tableau', 'powerpoint', 'excel'], 'async': ['jira'], 'programming': ['sas', 'r', 'python', 'sql']}</t>
  </si>
  <si>
    <t>Lead Architect - Data Engineering</t>
  </si>
  <si>
    <t>Platform Data Engineer (Salesforce)</t>
  </si>
  <si>
    <t>diconium group -</t>
  </si>
  <si>
    <t>Senior Analyst     Analytics &amp; Insights</t>
  </si>
  <si>
    <t>Clinical Research Data Scientist IV, Health Technology</t>
  </si>
  <si>
    <t>['crystal', 'r', 'python']</t>
  </si>
  <si>
    <t>{'programming': ['crystal', 'r', 'python']}</t>
  </si>
  <si>
    <t>['python', 'c', 'nosql', 'mongodb', 'mongodb', 'cassandra', 'git']</t>
  </si>
  <si>
    <t>{'databases': ['mongodb', 'cassandra'], 'other': ['git'], 'programming': ['python', 'c', 'nosql', 'mongodb']}</t>
  </si>
  <si>
    <t>['sql', 'python', 'shell', 'aws', 'snowflake', 'unix', 'tableau', 'looker', 'power bi']</t>
  </si>
  <si>
    <t>{'analyst_tools': ['tableau', 'looker', 'power bi'], 'cloud': ['aws', 'snowflake'], 'os': ['unix'], 'programming': ['sql', 'python', 'shell']}</t>
  </si>
  <si>
    <t>Data / Analytics Team Lead</t>
  </si>
  <si>
    <t>Core Network Engineer</t>
  </si>
  <si>
    <t>Service desk engineer</t>
  </si>
  <si>
    <t>Medical Devices Process &amp; Data Analyst</t>
  </si>
  <si>
    <t>Sânandrei, Romania</t>
  </si>
  <si>
    <t>Immediate Hire -Sr Data Engineer and Azure DataOps-Remote</t>
  </si>
  <si>
    <t>2023-026 Data Analyst</t>
  </si>
  <si>
    <t>['python', 'sql', 'r', 'jupyter', 'word', 'terminal', 'git']</t>
  </si>
  <si>
    <t>{'analyst_tools': ['word'], 'libraries': ['jupyter'], 'other': ['terminal', 'git'], 'programming': ['python', 'sql', 'r']}</t>
  </si>
  <si>
    <t>Lead Data Center Network Engineer / Ingénieur Réseau Centre de Données</t>
  </si>
  <si>
    <t>4281-Engineer 3, Enterprise Data Analytics &amp; Data Intelligence</t>
  </si>
  <si>
    <t>Data Engineer T2KSJN</t>
  </si>
  <si>
    <t>['aws', 'pyspark', 'git']</t>
  </si>
  <si>
    <t>{'cloud': ['aws'], 'libraries': ['pyspark'], 'other': ['git']}</t>
  </si>
  <si>
    <t>Supplier Contract Analyst II</t>
  </si>
  <si>
    <t>Business Data Lead Jobs in Dubai</t>
  </si>
  <si>
    <t>['sql', 'redshift', 'aws', 'gcp', 'azure', 'hadoop', 'spark', 'kafka', 'terraform', 'docker', 'kubernetes']</t>
  </si>
  <si>
    <t>{'cloud': ['redshift', 'aws', 'gcp', 'azure'], 'libraries': ['hadoop', 'spark', 'kafka'], 'other': ['terraform', 'docker', 'kubernetes'], 'programming': ['sql']}</t>
  </si>
  <si>
    <t>['python', 'sql', 'databricks', 'pandas', 'numpy', 'scikit-learn', 'keras', 'pytorch', 'visio']</t>
  </si>
  <si>
    <t>{'analyst_tools': ['visio'], 'cloud': ['databricks'], 'libraries': ['pandas', 'numpy', 'scikit-learn', 'keras', 'pytorch'], 'programming': ['python', 'sql']}</t>
  </si>
  <si>
    <t>['shell', 'python', 'r', 'pyspark', 'spark', 'spss', 'power bi', 'tableau']</t>
  </si>
  <si>
    <t>{'analyst_tools': ['spss', 'power bi', 'tableau'], 'libraries': ['pyspark', 'spark'], 'programming': ['shell', 'python', 'r']}</t>
  </si>
  <si>
    <t>Senior Business Analyst - Data Insights</t>
  </si>
  <si>
    <t>Assistant CRM Analytics Manager</t>
  </si>
  <si>
    <t>['sql', 'watson', 'tableau', 'git']</t>
  </si>
  <si>
    <t>{'analyst_tools': ['tableau'], 'cloud': ['watson'], 'other': ['git'], 'programming': ['sql']}</t>
  </si>
  <si>
    <t>['sas', 'sas', 'r', 'oracle', 'excel']</t>
  </si>
  <si>
    <t>{'analyst_tools': ['sas', 'excel'], 'cloud': ['oracle'], 'programming': ['sas', 'r']}</t>
  </si>
  <si>
    <t>Data Scientist f/m/d)</t>
  </si>
  <si>
    <t>Transformation Analyst Temporal</t>
  </si>
  <si>
    <t>Data Engineer BI (H/F) (IT) / Freelance</t>
  </si>
  <si>
    <t>['shell', 'java', 'gcp', 'hadoop', 'spark', 'linux', 'sap']</t>
  </si>
  <si>
    <t>{'analyst_tools': ['sap'], 'cloud': ['gcp'], 'libraries': ['hadoop', 'spark'], 'os': ['linux'], 'programming': ['shell', 'java']}</t>
  </si>
  <si>
    <t>Sr. Market insights Analyst</t>
  </si>
  <si>
    <t>senior solutions engineer</t>
  </si>
  <si>
    <t>Analyst, Data Analytics Governance</t>
  </si>
  <si>
    <t>Senior Data Engineer (Cloud Native) | 90 - 120k CAD | Remote options</t>
  </si>
  <si>
    <t>White Bay Search</t>
  </si>
  <si>
    <t>Data Engineer (Front-End)</t>
  </si>
  <si>
    <t>Data Analytics Intern - Good Sam - Chicago, IL</t>
  </si>
  <si>
    <t>Solution Engineer, Dubai UAE</t>
  </si>
  <si>
    <t>Facility Engineer Jobs in Dubai</t>
  </si>
  <si>
    <t>['sql', 'python', 'mongodb', 'mongodb', 'mysql', 'postgresql']</t>
  </si>
  <si>
    <t>{'databases': ['mongodb', 'mysql', 'postgresql'], 'programming': ['sql', 'python', 'mongodb']}</t>
  </si>
  <si>
    <t>Vmware and infrastructure Automation Engineer</t>
  </si>
  <si>
    <t>Sr. BI/Data Engineer (SAS/Python)</t>
  </si>
  <si>
    <t>QBA Worldwide</t>
  </si>
  <si>
    <t>['javascript', 'azure', 'sharepoint', 'power bi']</t>
  </si>
  <si>
    <t>{'analyst_tools': ['sharepoint', 'power bi'], 'cloud': ['azure'], 'programming': ['javascript']}</t>
  </si>
  <si>
    <t>Senior Data Analyst | Only open for w2</t>
  </si>
  <si>
    <t>Data Scientist (Level I-II)</t>
  </si>
  <si>
    <t>Redwood Materials</t>
  </si>
  <si>
    <t>['python', 'pandas', 'scikit-learn', 'linux']</t>
  </si>
  <si>
    <t>{'libraries': ['pandas', 'scikit-learn'], 'os': ['linux'], 'programming': ['python']}</t>
  </si>
  <si>
    <t>Senior Tech Business Analyst</t>
  </si>
  <si>
    <t>Mobiquity Inc</t>
  </si>
  <si>
    <t>Business Analyst / Chef de Projet DATA - H/F</t>
  </si>
  <si>
    <t>Iie Network</t>
  </si>
  <si>
    <t>Business/Data Systems Analyst 3</t>
  </si>
  <si>
    <t>Research Engineer PEMFC Fuel Cell Stack (f/m/div.)</t>
  </si>
  <si>
    <t>Security Analyst /  Engineer</t>
  </si>
  <si>
    <t>['sql', 'sql server', 'azure', 'aws', 'hadoop', 'spark', 'power bi', 'tableau', 'dax', 'excel']</t>
  </si>
  <si>
    <t>{'analyst_tools': ['power bi', 'tableau', 'dax', 'excel'], 'cloud': ['azure', 'aws'], 'databases': ['sql server'], 'libraries': ['hadoop', 'spark'], 'programming': ['sql']}</t>
  </si>
  <si>
    <t>['sql', 'python', 'vba', 'azure']</t>
  </si>
  <si>
    <t>{'cloud': ['azure'], 'programming': ['sql', 'python', 'vba']}</t>
  </si>
  <si>
    <t>['sql', 'python', 'r', 'oracle', 'excel', 'power bi', 'tableau']</t>
  </si>
  <si>
    <t>{'analyst_tools': ['excel', 'power bi', 'tableau'], 'cloud': ['oracle'], 'programming': ['sql', 'python', 'r']}</t>
  </si>
  <si>
    <t>mBank</t>
  </si>
  <si>
    <t>['java', 'scala', 'python', 'sql', 'gcp', 'azure', 'kafka', 'spark', 'hadoop', 'ansible', 'jira', 'confluence']</t>
  </si>
  <si>
    <t>{'async': ['jira', 'confluence'], 'cloud': ['gcp', 'azure'], 'libraries': ['kafka', 'spark', 'hadoop'], 'other': ['ansible'], 'programming': ['java', 'scala', 'python', 'sql']}</t>
  </si>
  <si>
    <t>Staff Backend Engineer | Brand Platform</t>
  </si>
  <si>
    <t>['golang', 'scala', 'aws', 'redshift', 'docker']</t>
  </si>
  <si>
    <t>{'cloud': ['aws', 'redshift'], 'other': ['docker'], 'programming': ['golang', 'scala']}</t>
  </si>
  <si>
    <t>Intern - Special Projects [data Analyst]</t>
  </si>
  <si>
    <t>KSA Integration</t>
  </si>
  <si>
    <t>['jupyter', 'tableau', 'qlik']</t>
  </si>
  <si>
    <t>{'analyst_tools': ['tableau', 'qlik'], 'libraries': ['jupyter']}</t>
  </si>
  <si>
    <t>['sql', 'python', 'shell', 'gcp', 'terraform']</t>
  </si>
  <si>
    <t>{'cloud': ['gcp'], 'other': ['terraform'], 'programming': ['sql', 'python', 'shell']}</t>
  </si>
  <si>
    <t>Vacancy: Data Engineer</t>
  </si>
  <si>
    <t>Senior P2P analyst |NEW Project|</t>
  </si>
  <si>
    <t>Capital Market Business Data Analyst</t>
  </si>
  <si>
    <t>Data Analyst 23-03179</t>
  </si>
  <si>
    <t>['sql', 'sas', 'sas', 'oracle', 'excel', 'word']</t>
  </si>
  <si>
    <t>{'analyst_tools': ['sas', 'excel', 'word'], 'cloud': ['oracle'], 'programming': ['sql', 'sas']}</t>
  </si>
  <si>
    <t>Data Analyst senior- H/F-CDI</t>
  </si>
  <si>
    <t>['sql', 'matlab', 'visual basic', 'oracle', 'sap']</t>
  </si>
  <si>
    <t>{'analyst_tools': ['sap'], 'cloud': ['oracle'], 'programming': ['sql', 'matlab', 'visual basic']}</t>
  </si>
  <si>
    <t>Especialista en Data</t>
  </si>
  <si>
    <t>ARKANA</t>
  </si>
  <si>
    <t>Informatica Cloud - Data Engineer</t>
  </si>
  <si>
    <t>['sql', 'sql server', 'snowflake', 'azure', 'tableau']</t>
  </si>
  <si>
    <t>{'analyst_tools': ['tableau'], 'cloud': ['snowflake', 'azure'], 'databases': ['sql server'], 'programming': ['sql']}</t>
  </si>
  <si>
    <t>Konsultuppdrag | Data Engineer to swedish bank</t>
  </si>
  <si>
    <t>Senterprise</t>
  </si>
  <si>
    <t>['java', 'sql', 'sql server', 'spring', 'kafka', 'hadoop', 'angular', 'splunk', 'github']</t>
  </si>
  <si>
    <t>{'analyst_tools': ['splunk'], 'databases': ['sql server'], 'libraries': ['spring', 'kafka', 'hadoop'], 'other': ['github'], 'programming': ['java', 'sql'], 'webframeworks': ['angular']}</t>
  </si>
  <si>
    <t>HR AnalystHR Analyst</t>
  </si>
  <si>
    <t>Data- og processtærk Release Train Engineer (RTE) til PMO...</t>
  </si>
  <si>
    <t>['power bi', 'flow', 'jira', 'confluence']</t>
  </si>
  <si>
    <t>{'analyst_tools': ['power bi'], 'async': ['jira', 'confluence'], 'other': ['flow']}</t>
  </si>
  <si>
    <t>Staff Data Scientist, Strategy &amp; Insights</t>
  </si>
  <si>
    <t>Estaff LLC</t>
  </si>
  <si>
    <t>Office Administrator / solar data analyst</t>
  </si>
  <si>
    <t>Raunds, UK</t>
  </si>
  <si>
    <t>Nutrade resources ltd</t>
  </si>
  <si>
    <t>PALFINGER Gruppe</t>
  </si>
  <si>
    <t>Data Analyst de Power Bi</t>
  </si>
  <si>
    <t>Zoologic</t>
  </si>
  <si>
    <t>Balance Staffing - Sacramento</t>
  </si>
  <si>
    <t>علماء تحليل البيانات - سميراء</t>
  </si>
  <si>
    <t>Sumaira'a Saudi Arabia</t>
  </si>
  <si>
    <t>Ingénieur Statisticien/Data Scientist F/H</t>
  </si>
  <si>
    <t>Agence Technique de l'Information sur l'Hospitalisation (ATIH)</t>
  </si>
  <si>
    <t>['sql', 'nosql', 'hadoop', 'excel', 'word']</t>
  </si>
  <si>
    <t>{'analyst_tools': ['excel', 'word'], 'libraries': ['hadoop'], 'programming': ['sql', 'nosql']}</t>
  </si>
  <si>
    <t>Hastingues, France</t>
  </si>
  <si>
    <t>Collector Analyst</t>
  </si>
  <si>
    <t>DATA Engineer (Aws,Spark,Athena)-Remote</t>
  </si>
  <si>
    <t>BU Analyst</t>
  </si>
  <si>
    <t>Link HRM b.v.</t>
  </si>
  <si>
    <t>['python', 'r', 'matlab', 'java', 'scala', 'sql', 'databricks', 'pytorch', 'tensorflow', 'hadoop', 'spark']</t>
  </si>
  <si>
    <t>{'cloud': ['databricks'], 'libraries': ['pytorch', 'tensorflow', 'hadoop', 'spark'], 'programming': ['python', 'r', 'matlab', 'java', 'scala', 'sql']}</t>
  </si>
  <si>
    <t>Data (Hadoop/GCP) Engineer</t>
  </si>
  <si>
    <t>['scala', 'java', 'shell', 'sql', 'gcp', 'hadoop', 'kafka', 'spark', 'kubernetes']</t>
  </si>
  <si>
    <t>{'cloud': ['gcp'], 'libraries': ['hadoop', 'kafka', 'spark'], 'other': ['kubernetes'], 'programming': ['scala', 'java', 'shell', 'sql']}</t>
  </si>
  <si>
    <t>Verizon, Data Collection Business Analysis - Application via WayUp</t>
  </si>
  <si>
    <t>['javascript', 'python', 'sql', 'aws', 'gcp', 'azure', 'snowflake']</t>
  </si>
  <si>
    <t>{'cloud': ['aws', 'gcp', 'azure', 'snowflake'], 'programming': ['javascript', 'python', 'sql']}</t>
  </si>
  <si>
    <t>Senior PHP Engineer Poland</t>
  </si>
  <si>
    <t>Proffiz LLC</t>
  </si>
  <si>
    <t>IT Analyst for Sharepoint and Microsoft 365</t>
  </si>
  <si>
    <t>Associate Business/Data Systems Analyst, Optum Financial</t>
  </si>
  <si>
    <t>Mid-Senior Data Scientist x 2</t>
  </si>
  <si>
    <t>Inroble International Inc.</t>
  </si>
  <si>
    <t>Data Analyst (SQL, UAT Testing, Python/R/ SAS Required)- Hybrid Role</t>
  </si>
  <si>
    <t>Swiss Tropical and Public Health Institute</t>
  </si>
  <si>
    <t>Senior VB.NET Engineer</t>
  </si>
  <si>
    <t>['c#', 'vb.net', 'javascript', 'jquery']</t>
  </si>
  <si>
    <t>{'programming': ['c#', 'vb.net', 'javascript'], 'webframeworks': ['jquery']}</t>
  </si>
  <si>
    <t>Roadz</t>
  </si>
  <si>
    <t>['sql', 'python', 'mongodb', 'mongodb', 'postgresql', 'dynamodb', 'aws', 'airflow', 'spark', 'kafka', 'django', 'flask', 'node.js', 'linux', 'git', 'kubernetes', 'github', 'jenkins']</t>
  </si>
  <si>
    <t>{'cloud': ['aws'], 'databases': ['mongodb', 'postgresql', 'dynamodb'], 'libraries': ['airflow', 'spark', 'kafka'], 'os': ['linux'], 'other': ['git', 'kubernetes', 'github', 'jenkins'], 'programming': ['sql', 'python', 'mongodb'], 'webframeworks': ['django', 'flask', 'node.js']}</t>
  </si>
  <si>
    <t>SC Cleared Data Engineer Outside IR35 4 Months Hybrid</t>
  </si>
  <si>
    <t>['java', 'kotlin', 'scala', 'sql', 'python', 'mysql', 'sql server', 'elasticsearch', 'oracle']</t>
  </si>
  <si>
    <t>{'cloud': ['oracle'], 'databases': ['mysql', 'sql server', 'elasticsearch'], 'programming': ['java', 'kotlin', 'scala', 'sql', 'python']}</t>
  </si>
  <si>
    <t>['sql', 'redis', 'aws', 'redshift', 'kafka', 'spark', 'airflow']</t>
  </si>
  <si>
    <t>{'cloud': ['aws', 'redshift'], 'databases': ['redis'], 'libraries': ['kafka', 'spark', 'airflow'], 'programming': ['sql']}</t>
  </si>
  <si>
    <t>Senior Data Engineer | Databricks</t>
  </si>
  <si>
    <t>Human Resource Exigence</t>
  </si>
  <si>
    <t>['java', 'aws', 'azure', 'hadoop', 'kafka', 'linux']</t>
  </si>
  <si>
    <t>{'cloud': ['aws', 'azure'], 'libraries': ['hadoop', 'kafka'], 'os': ['linux'], 'programming': ['java']}</t>
  </si>
  <si>
    <t>Senior Data Engineer, Presential (Campinas, Brazil)</t>
  </si>
  <si>
    <t>['python', 'sql', 'sql server', 'aws', 'redshift', 'snowflake', 'gdpr']</t>
  </si>
  <si>
    <t>{'cloud': ['aws', 'redshift', 'snowflake'], 'databases': ['sql server'], 'libraries': ['gdpr'], 'programming': ['python', 'sql']}</t>
  </si>
  <si>
    <t>Sr/ Data Engineer</t>
  </si>
  <si>
    <t>JSGS 843 Data Science for Analytics</t>
  </si>
  <si>
    <t>Staff Android Engineer</t>
  </si>
  <si>
    <t>turner e townsend group</t>
  </si>
  <si>
    <t>['kotlin', 'java', 'sqlite', 'git']</t>
  </si>
  <si>
    <t>{'databases': ['sqlite'], 'other': ['git'], 'programming': ['kotlin', 'java']}</t>
  </si>
  <si>
    <t>['go', 'snowflake', 'looker']</t>
  </si>
  <si>
    <t>{'analyst_tools': ['looker'], 'cloud': ['snowflake'], 'programming': ['go']}</t>
  </si>
  <si>
    <t>OCASA</t>
  </si>
  <si>
    <t>Business Informatics Specialist, Computer Scientist, IT Specialist</t>
  </si>
  <si>
    <t>Stadtwerke Münster GmbH</t>
  </si>
  <si>
    <t>WorkSmart GmbH</t>
  </si>
  <si>
    <t>['aws', 'tensorflow', 'scikit-learn']</t>
  </si>
  <si>
    <t>{'cloud': ['aws'], 'libraries': ['tensorflow', 'scikit-learn']}</t>
  </si>
  <si>
    <t>Data Scientist for Hospital QI Project</t>
  </si>
  <si>
    <t>HALO LLC</t>
  </si>
  <si>
    <t>['python', 'typescript', 'aws', 'angular', 'node', 'terraform']</t>
  </si>
  <si>
    <t>{'cloud': ['aws'], 'other': ['terraform'], 'programming': ['python', 'typescript'], 'webframeworks': ['angular', 'node']}</t>
  </si>
  <si>
    <t>['java', 'docker', 'kubernetes', 'jenkins']</t>
  </si>
  <si>
    <t>{'other': ['docker', 'kubernetes', 'jenkins'], 'programming': ['java']}</t>
  </si>
  <si>
    <t>Senior Real Estate Analyst - Data Centers</t>
  </si>
  <si>
    <t>Analista de Datos con PowerBI</t>
  </si>
  <si>
    <t>['go', 'python', 'nosql']</t>
  </si>
  <si>
    <t>{'programming': ['go', 'python', 'nosql']}</t>
  </si>
  <si>
    <t>['spark', 'powerpoint', 'excel', 'word']</t>
  </si>
  <si>
    <t>{'analyst_tools': ['powerpoint', 'excel', 'word'], 'libraries': ['spark']}</t>
  </si>
  <si>
    <t>['java', 'c++', 'sql', 'nosql', 'react']</t>
  </si>
  <si>
    <t>{'libraries': ['react'], 'programming': ['java', 'c++', 'sql', 'nosql']}</t>
  </si>
  <si>
    <t>TS/SCI FS Poly Data Scientist</t>
  </si>
  <si>
    <t>Patient Programs Data Analyst (31697)</t>
  </si>
  <si>
    <t>Erie Family Health Center</t>
  </si>
  <si>
    <t>Chief Data Platform Officer</t>
  </si>
  <si>
    <t>Senior Data Program Manager with Data &amp; Analytics exp--Palm Beach...</t>
  </si>
  <si>
    <t>agap2IT Portugal</t>
  </si>
  <si>
    <t>Senior Data Scientist, Data Intelligence</t>
  </si>
  <si>
    <t>Experian, Data Science - Analytics &amp; Generative AI Intern ...</t>
  </si>
  <si>
    <t>Finance Master Data Managment Analyst</t>
  </si>
  <si>
    <t>Gpc Asia Pacific</t>
  </si>
  <si>
    <t>HealthShare NZ</t>
  </si>
  <si>
    <t>Data Scientist Nachhaltigkeit (gn)</t>
  </si>
  <si>
    <t>Novalink Solutions LLC</t>
  </si>
  <si>
    <t>['sql', 'sql server', 'sharepoint', 'alteryx', 'ssis', 'ssrs', 'tableau', 'git', 'github', 'jira']</t>
  </si>
  <si>
    <t>{'analyst_tools': ['sharepoint', 'alteryx', 'ssis', 'ssrs', 'tableau'], 'async': ['jira'], 'databases': ['sql server'], 'other': ['git', 'github'], 'programming': ['sql']}</t>
  </si>
  <si>
    <t>Staff Data Scientist, Special Projects</t>
  </si>
  <si>
    <t>H&amp;a Global Investment Management Gmbh</t>
  </si>
  <si>
    <t>MacAthur Foundation</t>
  </si>
  <si>
    <t>['sql', 't-sql', 'c#', 'java', 'html', 'javascript', 'jira']</t>
  </si>
  <si>
    <t>{'async': ['jira'], 'programming': ['sql', 't-sql', 'c#', 'java', 'html', 'javascript']}</t>
  </si>
  <si>
    <t>['sql', 'python', 'sql server', 'azure', 'gcp', 'splunk', 'ssis', 'word']</t>
  </si>
  <si>
    <t>{'analyst_tools': ['splunk', 'ssis', 'word'], 'cloud': ['azure', 'gcp'], 'databases': ['sql server'], 'programming': ['sql', 'python']}</t>
  </si>
  <si>
    <t>Data Engineer  in Bangalore, India</t>
  </si>
  <si>
    <t>['sql', 'python', 'java', 'scala', 'bash', 'powershell', 'spark']</t>
  </si>
  <si>
    <t>{'libraries': ['spark'], 'programming': ['sql', 'python', 'java', 'scala', 'bash', 'powershell']}</t>
  </si>
  <si>
    <t>Analista Data Analytics Actuarial</t>
  </si>
  <si>
    <t>Civil Engineer II</t>
  </si>
  <si>
    <t>Data Analyst (L1)</t>
  </si>
  <si>
    <t>Production Master Data Specialist</t>
  </si>
  <si>
    <t>['typescript', 'nosql', 'cassandra', 'redis', 'aws', 'npm', 'git', 'kubernetes', 'docker']</t>
  </si>
  <si>
    <t>{'cloud': ['aws'], 'databases': ['cassandra', 'redis'], 'other': ['npm', 'git', 'kubernetes', 'docker'], 'programming': ['typescript', 'nosql']}</t>
  </si>
  <si>
    <t>Part Time Data Analyst Supporting the USMS-Part Time</t>
  </si>
  <si>
    <t>['html', 'snowflake', 'airflow', 'tableau']</t>
  </si>
  <si>
    <t>{'analyst_tools': ['tableau'], 'cloud': ['snowflake'], 'libraries': ['airflow'], 'programming': ['html']}</t>
  </si>
  <si>
    <t>via Adecco NZ</t>
  </si>
  <si>
    <t>SourcePro Search, LLC</t>
  </si>
  <si>
    <t>Senior Data Analyst-Data Analytics and Insigh</t>
  </si>
  <si>
    <t>Senior Analyst - Investment Data Engineering</t>
  </si>
  <si>
    <t>['python', 'sql', 'mongodb', 'mongodb', 'postgresql', 'dynamodb', 'redis', 'aws', 'pandas', 'numpy', 'spark', 'excel', 'terraform']</t>
  </si>
  <si>
    <t>{'analyst_tools': ['excel'], 'cloud': ['aws'], 'databases': ['mongodb', 'postgresql', 'dynamodb', 'redis'], 'libraries': ['pandas', 'numpy', 'spark'], 'other': ['terraform'], 'programming': ['python', 'sql', 'mongodb']}</t>
  </si>
  <si>
    <t>Analyst Planogram - Data Extraction &amp; Quality Assurance</t>
  </si>
  <si>
    <t>Administrative Master data Officer</t>
  </si>
  <si>
    <t>PMO Manager</t>
  </si>
  <si>
    <t>['windows', 'word', 'outlook', 'excel', 'powerpoint']</t>
  </si>
  <si>
    <t>{'analyst_tools': ['word', 'outlook', 'excel', 'powerpoint'], 'os': ['windows']}</t>
  </si>
  <si>
    <t>['sql', 'go', 'crystal', 'sas', 'sas', 'tableau', 'excel', 'ms access', 'cognos']</t>
  </si>
  <si>
    <t>{'analyst_tools': ['sas', 'tableau', 'excel', 'ms access', 'cognos'], 'programming': ['sql', 'go', 'crystal', 'sas']}</t>
  </si>
  <si>
    <t>United Way of Rhode Island</t>
  </si>
  <si>
    <t>['go', 'sql', 'sas', 'sas', 'html', 'css', 'excel', 'power bi', 'tableau', 'asana']</t>
  </si>
  <si>
    <t>{'analyst_tools': ['sas', 'excel', 'power bi', 'tableau'], 'async': ['asana'], 'programming': ['go', 'sql', 'sas', 'html', 'css']}</t>
  </si>
  <si>
    <t>Data Scientist (Agencia Marketing) por proyecto</t>
  </si>
  <si>
    <t>Pensionsversicherungsanstalt (PVA)</t>
  </si>
  <si>
    <t>ClaimSecure</t>
  </si>
  <si>
    <t>Multi-Int Data Collection Expert</t>
  </si>
  <si>
    <t>Data Scientist, Manager/ Senior Manager-ANA008750</t>
  </si>
  <si>
    <t>Data Governance Analyst (Sr. or II)</t>
  </si>
  <si>
    <t>Data Engineering  Senior Software Developer</t>
  </si>
  <si>
    <t>Bright MLS, Inc</t>
  </si>
  <si>
    <t>['python', 'sql', 'scala', 'r', 'dynamodb', 'sql server', 'aws', 'redshift', 'gcp', 'spark', 'kafka', 'tensorflow', 'node.js', 'terraform']</t>
  </si>
  <si>
    <t>{'cloud': ['aws', 'redshift', 'gcp'], 'databases': ['dynamodb', 'sql server'], 'libraries': ['spark', 'kafka', 'tensorflow'], 'other': ['terraform'], 'programming': ['python', 'sql', 'scala', 'r'], 'webframeworks': ['node.js']}</t>
  </si>
  <si>
    <t>Ashton Sixth Form College</t>
  </si>
  <si>
    <t>HR Compliance Analyst</t>
  </si>
  <si>
    <t>Scientific Information Services Data Analyst I with SAE User...</t>
  </si>
  <si>
    <t>INNOVIM, LLC</t>
  </si>
  <si>
    <t>Condition Assessment &amp; Data Analyst</t>
  </si>
  <si>
    <t>Sr. Financial Data Model Analyst</t>
  </si>
  <si>
    <t>['python', 'sql', 'databricks', 'numpy', 'pandas', 'jupyter', 'looker', 'git']</t>
  </si>
  <si>
    <t>{'analyst_tools': ['looker'], 'cloud': ['databricks'], 'libraries': ['numpy', 'pandas', 'jupyter'], 'other': ['git'], 'programming': ['python', 'sql']}</t>
  </si>
  <si>
    <t>Scanmarqed</t>
  </si>
  <si>
    <t>Virtual Data Analyst Full Time</t>
  </si>
  <si>
    <t>Hilpert Ltd</t>
  </si>
  <si>
    <t>Senior research engineer in bioinformatics/web development</t>
  </si>
  <si>
    <t>['python', 'php', 'neo4j', 'unix', 'git']</t>
  </si>
  <si>
    <t>{'databases': ['neo4j'], 'os': ['unix'], 'other': ['git'], 'programming': ['python', 'php']}</t>
  </si>
  <si>
    <t>Principal Customer Data Architect</t>
  </si>
  <si>
    <t>Grand Rapids, MN</t>
  </si>
  <si>
    <t>['python', 'sas', 'sas', 'r', 'sql', 'databricks', 'azure', 'pyspark', 'numpy', 'pandas', 'tensorflow', 'pytorch', 'nltk']</t>
  </si>
  <si>
    <t>{'analyst_tools': ['sas'], 'cloud': ['databricks', 'azure'], 'libraries': ['pyspark', 'numpy', 'pandas', 'tensorflow', 'pytorch', 'nltk'], 'programming': ['python', 'sas', 'r', 'sql']}</t>
  </si>
  <si>
    <t>WALLIX</t>
  </si>
  <si>
    <t>['python', 'azure', 'aws', 'gcp', 'selenium', 'linux', 'windows', 'unix', 'git', 'jenkins', 'terraform', 'ansible', 'jira']</t>
  </si>
  <si>
    <t>{'async': ['jira'], 'cloud': ['azure', 'aws', 'gcp'], 'libraries': ['selenium'], 'os': ['linux', 'windows', 'unix'], 'other': ['git', 'jenkins', 'terraform', 'ansible'], 'programming': ['python']}</t>
  </si>
  <si>
    <t>Data Engineer (Temporary)</t>
  </si>
  <si>
    <t>PRACTICANTE PRE PROFESIONAL DATA SCIENTIST</t>
  </si>
  <si>
    <t>['sql', 'mongodb', 'mongodb', 'r', 'python', 'excel', 'qlik', 'power bi', 'sap']</t>
  </si>
  <si>
    <t>{'analyst_tools': ['excel', 'qlik', 'power bi', 'sap'], 'databases': ['mongodb'], 'programming': ['sql', 'mongodb', 'r', 'python']}</t>
  </si>
  <si>
    <t>Mwm</t>
  </si>
  <si>
    <t>CGA</t>
  </si>
  <si>
    <t>['t-sql', 'python', 'numpy', 'scikit-learn', 'jupyter', 'power bi', 'excel']</t>
  </si>
  <si>
    <t>{'analyst_tools': ['power bi', 'excel'], 'libraries': ['numpy', 'scikit-learn', 'jupyter'], 'programming': ['t-sql', 'python']}</t>
  </si>
  <si>
    <t>Analytics Engineer Melbourne, Australia</t>
  </si>
  <si>
    <t>Easygo Gaming</t>
  </si>
  <si>
    <t>['sql', 'python', 'java', 'aws', 'snowflake', 'redshift', 'azure', 'hadoop', 'spark', 'airflow', 'tableau', 'power bi', 'git']</t>
  </si>
  <si>
    <t>{'analyst_tools': ['tableau', 'power bi'], 'cloud': ['aws', 'snowflake', 'redshift', 'azure'], 'libraries': ['hadoop', 'spark', 'airflow'], 'other': ['git'], 'programming': ['sql', 'python', 'java']}</t>
  </si>
  <si>
    <t>Data Scientist Local to Colorado</t>
  </si>
  <si>
    <t>Cortex Management</t>
  </si>
  <si>
    <t>Finance Analyst III - Value Based Contracting</t>
  </si>
  <si>
    <t>Data Visualization Internship</t>
  </si>
  <si>
    <t>Zurich Insurance Group, Ltd.</t>
  </si>
  <si>
    <t>Junior IT-analyst for a As-Is analysis</t>
  </si>
  <si>
    <t>Regulatory Reporting Senior Analyst</t>
  </si>
  <si>
    <t>Treliant, LLC</t>
  </si>
  <si>
    <t>Data Scientist, Specialist - Now Hiring</t>
  </si>
  <si>
    <t>513th Electronic Warfare Mission Data Engineer Jobs</t>
  </si>
  <si>
    <t>Global Head Of Intelligent Perfect Store Analytics</t>
  </si>
  <si>
    <t>Senior Data Scientist – Monzo Bank Jobs Vacancies Leeds</t>
  </si>
  <si>
    <t>IT Project Manager/ Business Analyst for Data</t>
  </si>
  <si>
    <t>NEW TONE CONSULTING PTE. LTD.</t>
  </si>
  <si>
    <t>Change Analyst X 2</t>
  </si>
  <si>
    <t>Health Data Scientist - Zuccolo Group</t>
  </si>
  <si>
    <t>ALGOTEQUE Innovation Hub</t>
  </si>
  <si>
    <t>Pflicht-Praktikum als Web-Developer oder KI-Engineer(100% Remote...</t>
  </si>
  <si>
    <t>Friends in Flats</t>
  </si>
  <si>
    <t>['html', 'css', 'pytorch', 'react', 'kubernetes', 'docker']</t>
  </si>
  <si>
    <t>{'libraries': ['pytorch', 'react'], 'other': ['kubernetes', 'docker'], 'programming': ['html', 'css']}</t>
  </si>
  <si>
    <t>Data Analyst/Scrum Master (HUBZone)</t>
  </si>
  <si>
    <t>Fracsys Inc</t>
  </si>
  <si>
    <t>['aws', 'atlassian', 'jira', 'confluence']</t>
  </si>
  <si>
    <t>{'async': ['jira', 'confluence'], 'cloud': ['aws'], 'other': ['atlassian']}</t>
  </si>
  <si>
    <t>긴급) 업계 최고 대기업 - Data Engineer - 최우대 (진행중)</t>
  </si>
  <si>
    <t>Server Technician/Engineer</t>
  </si>
  <si>
    <t>['go', 'sql', 'asp.net', 'windows', 'sharepoint']</t>
  </si>
  <si>
    <t>{'analyst_tools': ['sharepoint'], 'os': ['windows'], 'programming': ['go', 'sql'], 'webframeworks': ['asp.net']}</t>
  </si>
  <si>
    <t>Systems/Data Analyst- Only W2</t>
  </si>
  <si>
    <t>VED Software Services, Inc.</t>
  </si>
  <si>
    <t>Qc Micro Analyst</t>
  </si>
  <si>
    <t>Aphex Group</t>
  </si>
  <si>
    <t>ProCredit Bank</t>
  </si>
  <si>
    <t>SAP Data Service and BW Developer</t>
  </si>
  <si>
    <t>Hunza Konsult AB</t>
  </si>
  <si>
    <t>['shell', 'golang', 'azure', 'aws', 'kafka', 'linux', 'unix', 'docker', 'kubernetes', 'terraform', 'ansible', 'puppet']</t>
  </si>
  <si>
    <t>{'cloud': ['azure', 'aws'], 'libraries': ['kafka'], 'os': ['linux', 'unix'], 'other': ['docker', 'kubernetes', 'terraform', 'ansible', 'puppet'], 'programming': ['shell', 'golang']}</t>
  </si>
  <si>
    <t>Senior Data Engineer / Software Architect</t>
  </si>
  <si>
    <t>Spot Pet Insurance</t>
  </si>
  <si>
    <t>['sql', 'python', 'r', 'mysql', 'bigquery', 'gcp', 'tableau', 'power bi']</t>
  </si>
  <si>
    <t>{'analyst_tools': ['tableau', 'power bi'], 'cloud': ['bigquery', 'gcp'], 'databases': ['mysql'], 'programming': ['sql', 'python', 'r']}</t>
  </si>
  <si>
    <t>Data Scientist II - Card Fraud Analytics</t>
  </si>
  <si>
    <t>Targetspro</t>
  </si>
  <si>
    <t>Cloud Data Engineering Lead, Data&amp;AI</t>
  </si>
  <si>
    <t>IT Lead Business Data Analyst</t>
  </si>
  <si>
    <t>Mid Data Engineer with SQL @ Pong</t>
  </si>
  <si>
    <t>Billing Services Data Analyst I</t>
  </si>
  <si>
    <t>['sql', 'crystal', 'excel', 'tableau', 'alteryx']</t>
  </si>
  <si>
    <t>{'analyst_tools': ['excel', 'tableau', 'alteryx'], 'programming': ['sql', 'crystal']}</t>
  </si>
  <si>
    <t>SSHIC International Engineering Consultants</t>
  </si>
  <si>
    <t>Australian Trade and Investment Commission</t>
  </si>
  <si>
    <t>Equities Data and Analytics/Data Engineering - Lead Specialty...</t>
  </si>
  <si>
    <t>Engineer (UAE Nationals)</t>
  </si>
  <si>
    <t>Assistant Professor - Data Science and Bioengineering</t>
  </si>
  <si>
    <t>['sql', 'snowflake', 'databricks', 'bigquery', 'aws', 'redshift', 'azure', 'power bi']</t>
  </si>
  <si>
    <t>{'analyst_tools': ['power bi'], 'cloud': ['snowflake', 'databricks', 'bigquery', 'aws', 'redshift', 'azure'], 'programming': ['sql']}</t>
  </si>
  <si>
    <t>Internship - Order Management Analyst</t>
  </si>
  <si>
    <t>['python', 'c', 'excel', 'tableau']</t>
  </si>
  <si>
    <t>{'analyst_tools': ['excel', 'tableau'], 'programming': ['python', 'c']}</t>
  </si>
  <si>
    <t>['postgresql', 'mysql', 'excel', 'power bi', 'flow']</t>
  </si>
  <si>
    <t>{'analyst_tools': ['excel', 'power bi'], 'databases': ['postgresql', 'mysql'], 'other': ['flow']}</t>
  </si>
  <si>
    <t>Data scientist, Clinical &amp; Genomics</t>
  </si>
  <si>
    <t>Evvy</t>
  </si>
  <si>
    <t>Data Engineer - Marketing Analytics (m/f/d)</t>
  </si>
  <si>
    <t>Westwing GmbH</t>
  </si>
  <si>
    <t>Data Scientist (Ads)</t>
  </si>
  <si>
    <t>Client of Solution Box</t>
  </si>
  <si>
    <t>['sql', 'sas', 'sas', 'python', 'excel', 'github', 'jira']</t>
  </si>
  <si>
    <t>{'analyst_tools': ['sas', 'excel'], 'async': ['jira'], 'other': ['github'], 'programming': ['sql', 'sas', 'python']}</t>
  </si>
  <si>
    <t>Business Analyst (Data Analyst): 23-00150</t>
  </si>
  <si>
    <t>['python', 'sql', 'shell', 'scala', 'r', 'java', 'numpy', 'pandas', 'flask', 'django']</t>
  </si>
  <si>
    <t>{'libraries': ['numpy', 'pandas'], 'programming': ['python', 'sql', 'shell', 'scala', 'r', 'java'], 'webframeworks': ['flask', 'django']}</t>
  </si>
  <si>
    <t>Aan de slag als Big Data Engineer bij KPN in Amersfoort</t>
  </si>
  <si>
    <t>['sql', 'python', 'java', 'c#', 'scala', 'azure', 'ssis', 'bitbucket', 'jira']</t>
  </si>
  <si>
    <t>{'analyst_tools': ['ssis'], 'async': ['jira'], 'cloud': ['azure'], 'other': ['bitbucket'], 'programming': ['sql', 'python', 'java', 'c#', 'scala']}</t>
  </si>
  <si>
    <t>['sql', 'python', 'mysql', 'snowflake', 'aws', 'redshift', 'oracle', 'flow']</t>
  </si>
  <si>
    <t>{'cloud': ['snowflake', 'aws', 'redshift', 'oracle'], 'databases': ['mysql'], 'other': ['flow'], 'programming': ['sql', 'python']}</t>
  </si>
  <si>
    <t>Openit Asia, Inc. - Philippine Branch</t>
  </si>
  <si>
    <t>['python', 'sql', 'windows', 'unix', 'linux', 'excel']</t>
  </si>
  <si>
    <t>{'analyst_tools': ['excel'], 'os': ['windows', 'unix', 'linux'], 'programming': ['python', 'sql']}</t>
  </si>
  <si>
    <t>(Junior) Data Engineer / Python Developer m/f/t</t>
  </si>
  <si>
    <t>['python', 'sas', 'sas', 'sql', 'r', 'aws', 'jupyter', 'tensorflow', 'kafka', 'spark', 'hadoop', 'spss', 'word']</t>
  </si>
  <si>
    <t>{'analyst_tools': ['sas', 'spss', 'word'], 'cloud': ['aws'], 'libraries': ['jupyter', 'tensorflow', 'kafka', 'spark', 'hadoop'], 'programming': ['python', 'sas', 'sql', 'r']}</t>
  </si>
  <si>
    <t>IT Analyst for IT</t>
  </si>
  <si>
    <t>Database &amp; dwh engineer</t>
  </si>
  <si>
    <t>['sql', 'sql server', 'mysql', 'azure', 'databricks', 'oracle', 'hadoop', 'spark', 'kafka', 'power bi']</t>
  </si>
  <si>
    <t>{'analyst_tools': ['power bi'], 'cloud': ['azure', 'databricks', 'oracle'], 'databases': ['sql server', 'mysql'], 'libraries': ['hadoop', 'spark', 'kafka'], 'programming': ['sql']}</t>
  </si>
  <si>
    <t>Research Professor - Health Data Science</t>
  </si>
  <si>
    <t>via Daxko - Talentify</t>
  </si>
  <si>
    <t>Desk Quant Analyst</t>
  </si>
  <si>
    <t>Wolfe Research</t>
  </si>
  <si>
    <t>Kkr, Technology Engineering and Data</t>
  </si>
  <si>
    <t>Kohlberg Kravis Roberts &amp; Co.</t>
  </si>
  <si>
    <t>['sql', 'aws', 'azure', 'windows', 'linux']</t>
  </si>
  <si>
    <t>{'cloud': ['aws', 'azure'], 'os': ['windows', 'linux'], 'programming': ['sql']}</t>
  </si>
  <si>
    <t>['python', 'sql', 'go', 'mysql', 'bigquery', 'looker']</t>
  </si>
  <si>
    <t>{'analyst_tools': ['looker'], 'cloud': ['bigquery'], 'databases': ['mysql'], 'programming': ['python', 'sql', 'go']}</t>
  </si>
  <si>
    <t>simplicity networks GmbH</t>
  </si>
  <si>
    <t>['sql', 't-sql', 'azure', 'power bi', 'flow']</t>
  </si>
  <si>
    <t>{'analyst_tools': ['power bi'], 'cloud': ['azure'], 'other': ['flow'], 'programming': ['sql', 't-sql']}</t>
  </si>
  <si>
    <t>Manager, Decision Science</t>
  </si>
  <si>
    <t>['go', 'gdpr', 'word', 'excel', 'powerpoint']</t>
  </si>
  <si>
    <t>{'analyst_tools': ['word', 'excel', 'powerpoint'], 'libraries': ['gdpr'], 'programming': ['go']}</t>
  </si>
  <si>
    <t>Santiago Solutions Group, Inc.</t>
  </si>
  <si>
    <t>['r', 'excel', 'power bi', 'word', 'powerpoint']</t>
  </si>
  <si>
    <t>{'analyst_tools': ['excel', 'power bi', 'word', 'powerpoint'], 'programming': ['r']}</t>
  </si>
  <si>
    <t>['r', 'python', 'sql', 'nosql', 'mysql', 'hadoop', 'kafka', 'spark', 'plotly', 'seaborn', 'ggplot2', 'linux']</t>
  </si>
  <si>
    <t>{'databases': ['mysql'], 'libraries': ['hadoop', 'kafka', 'spark', 'plotly', 'seaborn', 'ggplot2'], 'os': ['linux'], 'programming': ['r', 'python', 'sql', 'nosql']}</t>
  </si>
  <si>
    <t>Data Engineer - LatAm, Western or Eastern Europe</t>
  </si>
  <si>
    <t>['aws', 'linux', 'debian', 'gitlab', 'ansible', 'jira', 'confluence']</t>
  </si>
  <si>
    <t>{'async': ['jira', 'confluence'], 'cloud': ['aws'], 'os': ['linux', 'debian'], 'other': ['gitlab', 'ansible']}</t>
  </si>
  <si>
    <t>Data Analyst / USA: Evanston, IL</t>
  </si>
  <si>
    <t>Data Analyst (Hybrid or Remote)</t>
  </si>
  <si>
    <t>['sql', 'python', 'aws', 'excel', 'microstrategy']</t>
  </si>
  <si>
    <t>{'analyst_tools': ['excel', 'microstrategy'], 'cloud': ['aws'], 'programming': ['sql', 'python']}</t>
  </si>
  <si>
    <t>['javascript', 'typescript', 'snowflake', 'aws', 'azure', 'react', 'node.js']</t>
  </si>
  <si>
    <t>{'cloud': ['snowflake', 'aws', 'azure'], 'libraries': ['react'], 'programming': ['javascript', 'typescript'], 'webframeworks': ['node.js']}</t>
  </si>
  <si>
    <t>Data Scientist, Senior - Security Clearance Required. Job in...</t>
  </si>
  <si>
    <t>['python', 'sql', 'go', 'gcp', 'airflow', 'kubernetes', 'docker']</t>
  </si>
  <si>
    <t>{'cloud': ['gcp'], 'libraries': ['airflow'], 'other': ['kubernetes', 'docker'], 'programming': ['python', 'sql', 'go']}</t>
  </si>
  <si>
    <t>['java', 'html', 'css', 'javascript', 'sas', 'sas', 'r', 'sql', 'qlik', 'ssis', 'ssrs']</t>
  </si>
  <si>
    <t>{'analyst_tools': ['sas', 'qlik', 'ssis', 'ssrs'], 'programming': ['java', 'html', 'css', 'javascript', 'sas', 'r', 'sql']}</t>
  </si>
  <si>
    <t>Chief Data Scientist with Security Clearance</t>
  </si>
  <si>
    <t>HR Data Analyst Project Manager</t>
  </si>
  <si>
    <t>Warehouse Data Analyst - 2nd Shift</t>
  </si>
  <si>
    <t>Supply Chain Analyst II</t>
  </si>
  <si>
    <t>Indiana Joint Replacement Institute</t>
  </si>
  <si>
    <t>['python', 'keras', 'tensorflow', 'pytorch', 'tableau']</t>
  </si>
  <si>
    <t>{'analyst_tools': ['tableau'], 'libraries': ['keras', 'tensorflow', 'pytorch'], 'programming': ['python']}</t>
  </si>
  <si>
    <t>Mezmo</t>
  </si>
  <si>
    <t>['mongodb', 'mongodb', 'sql', 'python', 'r', 'snowflake', 'looker', 'tableau', 'kubernetes']</t>
  </si>
  <si>
    <t>{'analyst_tools': ['looker', 'tableau'], 'cloud': ['snowflake'], 'databases': ['mongodb'], 'other': ['kubernetes'], 'programming': ['mongodb', 'sql', 'python', 'r']}</t>
  </si>
  <si>
    <t>['c#', 'java', 'windows']</t>
  </si>
  <si>
    <t>{'os': ['windows'], 'programming': ['c#', 'java']}</t>
  </si>
  <si>
    <t>['python', 'aws', 'pyspark', 'pandas', 'tableau']</t>
  </si>
  <si>
    <t>{'analyst_tools': ['tableau'], 'cloud': ['aws'], 'libraries': ['pyspark', 'pandas'], 'programming': ['python']}</t>
  </si>
  <si>
    <t>['sql', 'r', 'python', 'oracle', 'snowflake', 'azure', 'asp.net', 'power bi', 'tableau']</t>
  </si>
  <si>
    <t>{'analyst_tools': ['power bi', 'tableau'], 'cloud': ['oracle', 'snowflake', 'azure'], 'programming': ['sql', 'r', 'python'], 'webframeworks': ['asp.net']}</t>
  </si>
  <si>
    <t>Senior Substation Engineer</t>
  </si>
  <si>
    <t>['go', 'php', 'aws', 'azure', 'gcp']</t>
  </si>
  <si>
    <t>{'cloud': ['aws', 'azure', 'gcp'], 'programming': ['go', 'php']}</t>
  </si>
  <si>
    <t>Senior Principal Data Scientist-9399</t>
  </si>
  <si>
    <t>MRI USA</t>
  </si>
  <si>
    <t>['python', 'sql', 'databricks', 'azure', 'oracle', 'jira']</t>
  </si>
  <si>
    <t>{'async': ['jira'], 'cloud': ['databricks', 'azure', 'oracle'], 'programming': ['python', 'sql']}</t>
  </si>
  <si>
    <t>['python', 'r', 'mysql', 'pandas', 'numpy', 'matplotlib', 'tableau', 'word']</t>
  </si>
  <si>
    <t>{'analyst_tools': ['tableau', 'word'], 'databases': ['mysql'], 'libraries': ['pandas', 'numpy', 'matplotlib'], 'programming': ['python', 'r']}</t>
  </si>
  <si>
    <t>Analyst I, Business Intelligence</t>
  </si>
  <si>
    <t>['javascript', 'aws', 'react', 'git']</t>
  </si>
  <si>
    <t>{'cloud': ['aws'], 'libraries': ['react'], 'other': ['git'], 'programming': ['javascript']}</t>
  </si>
  <si>
    <t>Supervisor, Data Scientist</t>
  </si>
  <si>
    <t>RS Public Company Limited</t>
  </si>
  <si>
    <t>['nosql', 'sql', 'python', 'mysql', 'ssis']</t>
  </si>
  <si>
    <t>{'analyst_tools': ['ssis'], 'databases': ['mysql'], 'programming': ['nosql', 'sql', 'python']}</t>
  </si>
  <si>
    <t>Associate, Marketing Data Analyst</t>
  </si>
  <si>
    <t>Cresset</t>
  </si>
  <si>
    <t>Chemence</t>
  </si>
  <si>
    <t>EHS Data Analysis and Reporting Specialist</t>
  </si>
  <si>
    <t>['sql', 'python', 'gcp', 'azure', 'aws', 'hadoop', 'kafka', 'spark', 'tableau']</t>
  </si>
  <si>
    <t>{'analyst_tools': ['tableau'], 'cloud': ['gcp', 'azure', 'aws'], 'libraries': ['hadoop', 'kafka', 'spark'], 'programming': ['sql', 'python']}</t>
  </si>
  <si>
    <t>Crane Company</t>
  </si>
  <si>
    <t>['typescript', 'php', 'java', 'react', 'spring', 'node.js']</t>
  </si>
  <si>
    <t>{'libraries': ['react', 'spring'], 'programming': ['typescript', 'php', 'java'], 'webframeworks': ['node.js']}</t>
  </si>
  <si>
    <t>Graduate Analyst Engineer</t>
  </si>
  <si>
    <t>Toyota Gazoo Racing World Rally Team Oy</t>
  </si>
  <si>
    <t>Univerz HR</t>
  </si>
  <si>
    <t>UN Sustainable Development Solutions Network – Youth</t>
  </si>
  <si>
    <t>Data nuage de points 3D F/H</t>
  </si>
  <si>
    <t>HR TEAM CONSULTING</t>
  </si>
  <si>
    <t>['c', 'c++', 'javascript', 'python', 'airflow', 'docker']</t>
  </si>
  <si>
    <t>{'libraries': ['airflow'], 'other': ['docker'], 'programming': ['c', 'c++', 'javascript', 'python']}</t>
  </si>
  <si>
    <t>Research Scientist, AI for Earth Science</t>
  </si>
  <si>
    <t>['python', 'fortran', 'html', 'linux', 'word', 'git']</t>
  </si>
  <si>
    <t>{'analyst_tools': ['word'], 'os': ['linux'], 'other': ['git'], 'programming': ['python', 'fortran', 'html']}</t>
  </si>
  <si>
    <t>Product Owner to Group Data Management Office</t>
  </si>
  <si>
    <t>['python', 'javascript', 'typescript', 'postgresql', 'aws', 'gcp', 'jupyter', 'react', 'fastapi', 'linux', 'macos', 'docker', 'kubernetes', 'gitlab', 'jira', 'confluence', 'slack', 'zoom']</t>
  </si>
  <si>
    <t>{'async': ['jira', 'confluence'], 'cloud': ['aws', 'gcp'], 'databases': ['postgresql'], 'libraries': ['jupyter', 'react'], 'os': ['linux', 'macos'], 'other': ['docker', 'kubernetes', 'gitlab'], 'programming': ['python', 'javascript', 'typescript'], 'sync': ['slack', 'zoom'], 'webframeworks': ['fastapi']}</t>
  </si>
  <si>
    <t>['assembly', 'python', 'r', 'sql', 'aws', 'azure', 'hadoop', 'spark', 'gdpr', 'power bi', 'unity']</t>
  </si>
  <si>
    <t>{'analyst_tools': ['power bi'], 'cloud': ['aws', 'azure'], 'libraries': ['hadoop', 'spark', 'gdpr'], 'other': ['unity'], 'programming': ['assembly', 'python', 'r', 'sql']}</t>
  </si>
  <si>
    <t>['scala', 'python', 'java', 'typescript', 'aws', 'spark', 'jupyter', 'pandas', 'docker', 'github']</t>
  </si>
  <si>
    <t>{'cloud': ['aws'], 'libraries': ['spark', 'jupyter', 'pandas'], 'other': ['docker', 'github'], 'programming': ['scala', 'python', 'java', 'typescript']}</t>
  </si>
  <si>
    <t>Trilogy Equity Partners</t>
  </si>
  <si>
    <t>Consultant(e) Data Engineer –...</t>
  </si>
  <si>
    <t>BSS Engineer</t>
  </si>
  <si>
    <t>['oracle', 'suse', 'linux']</t>
  </si>
  <si>
    <t>{'cloud': ['oracle'], 'os': ['suse', 'linux']}</t>
  </si>
  <si>
    <t>Sr. Data Engineer, AWS Global Demand &amp; Operations</t>
  </si>
  <si>
    <t>['python', 'java', 'scala', 'aws', 'hadoop', 'spark', 'flow']</t>
  </si>
  <si>
    <t>{'cloud': ['aws'], 'libraries': ['hadoop', 'spark'], 'other': ['flow'], 'programming': ['python', 'java', 'scala']}</t>
  </si>
  <si>
    <t>Bussiness Analyst - Remote</t>
  </si>
  <si>
    <t>Data Quality Analyst (Mid-Senior)</t>
  </si>
  <si>
    <t>['python', 'sql', 'spark', 'tableau', 'flow']</t>
  </si>
  <si>
    <t>{'analyst_tools': ['tableau'], 'libraries': ['spark'], 'other': ['flow'], 'programming': ['python', 'sql']}</t>
  </si>
  <si>
    <t>Reston - TS/SCI Poly Jr. Data Analysts- learn Cloud!  (Night or...</t>
  </si>
  <si>
    <t>['powershell', 'postgresql', 'vmware', 'gdpr', 'windows']</t>
  </si>
  <si>
    <t>{'cloud': ['vmware'], 'databases': ['postgresql'], 'libraries': ['gdpr'], 'os': ['windows'], 'programming': ['powershell']}</t>
  </si>
  <si>
    <t>Senior R&amp;D Optical Engineer At Microtau, Sydney</t>
  </si>
  <si>
    <t>MicroTau</t>
  </si>
  <si>
    <t>['python', 'bash', 'aws', 'azure', 'gcp', 'terraform', 'ansible', 'kubernetes', 'docker']</t>
  </si>
  <si>
    <t>{'cloud': ['aws', 'azure', 'gcp'], 'other': ['terraform', 'ansible', 'kubernetes', 'docker'], 'programming': ['python', 'bash']}</t>
  </si>
  <si>
    <t>['sql', 'python', 'postgresql', 'azure', 'databricks', 'spark', 'git']</t>
  </si>
  <si>
    <t>{'cloud': ['azure', 'databricks'], 'databases': ['postgresql'], 'libraries': ['spark'], 'other': ['git'], 'programming': ['sql', 'python']}</t>
  </si>
  <si>
    <t>Internship / Thesis Data Science &amp; Modelling Industry 4.0 (m/f/d)</t>
  </si>
  <si>
    <t>['python', 'r', 'pandas', 'tensorflow', 'dplyr', 'git']</t>
  </si>
  <si>
    <t>{'libraries': ['pandas', 'tensorflow', 'dplyr'], 'other': ['git'], 'programming': ['python', 'r']}</t>
  </si>
  <si>
    <t>Manager-Data Science and BI</t>
  </si>
  <si>
    <t>['java', 'typescript', 'sql', 'nosql', 'swift', 'aws', 'snowflake', 'spring', 'graphql', 'node.js', 'windows', 'terraform']</t>
  </si>
  <si>
    <t>{'cloud': ['aws', 'snowflake'], 'libraries': ['spring', 'graphql'], 'os': ['windows'], 'other': ['terraform'], 'programming': ['java', 'typescript', 'sql', 'nosql', 'swift'], 'webframeworks': ['node.js']}</t>
  </si>
  <si>
    <t>Power BI Reporting</t>
  </si>
  <si>
    <t>['mysql', 'oracle', 'excel', 'ssis', 'ssrs', 'power bi', 'tableau']</t>
  </si>
  <si>
    <t>{'analyst_tools': ['excel', 'ssis', 'ssrs', 'power bi', 'tableau'], 'cloud': ['oracle'], 'databases': ['mysql']}</t>
  </si>
  <si>
    <t>Datawarehouse Data Engineer - Accounting Data</t>
  </si>
  <si>
    <t>['oracle', 'azure', 'gcp', 'aws', 'windows', 'linux']</t>
  </si>
  <si>
    <t>{'cloud': ['oracle', 'azure', 'gcp', 'aws'], 'os': ['windows', 'linux']}</t>
  </si>
  <si>
    <t>Biomedical Data Engineer II</t>
  </si>
  <si>
    <t>['python', 'r', 'sas', 'sas', 'sql', 'postgresql', 'snowflake', 'databricks', 'aws', 'django', 'jquery', 'tableau', 'word', 'excel', 'powerpoint', 'outlook', 'git']</t>
  </si>
  <si>
    <t>{'analyst_tools': ['sas', 'tableau', 'word', 'excel', 'powerpoint', 'outlook'], 'cloud': ['snowflake', 'databricks', 'aws'], 'databases': ['postgresql'], 'other': ['git'], 'programming': ['python', 'r', 'sas', 'sql'], 'webframeworks': ['django', 'jquery']}</t>
  </si>
  <si>
    <t>CPG Commercial Insights Data Analyst</t>
  </si>
  <si>
    <t>RI &amp; DB Engineer</t>
  </si>
  <si>
    <t>Telstra Super</t>
  </si>
  <si>
    <t>Data Product Leader</t>
  </si>
  <si>
    <t>NorthBay Healthcare</t>
  </si>
  <si>
    <t>Engineering Data Analyst / Analista de Datos</t>
  </si>
  <si>
    <t>Excite Health Partners</t>
  </si>
  <si>
    <t>Data Scientist II - Full-time</t>
  </si>
  <si>
    <t>Computer Vision Data Scientist | Mid/Senior</t>
  </si>
  <si>
    <t>['opencv', 'tensorflow', 'pytorch']</t>
  </si>
  <si>
    <t>{'libraries': ['opencv', 'tensorflow', 'pytorch']}</t>
  </si>
  <si>
    <t>Senior Data Analyst (Jersey City)</t>
  </si>
  <si>
    <t>Sr.  AWS Data Engineer</t>
  </si>
  <si>
    <t>⭐ Business Intelligence Analyst ⭐</t>
  </si>
  <si>
    <t>['java', 'javascript', 'spring', 'angular', 'splunk']</t>
  </si>
  <si>
    <t>{'analyst_tools': ['splunk'], 'libraries': ['spring'], 'programming': ['java', 'javascript'], 'webframeworks': ['angular']}</t>
  </si>
  <si>
    <t>['sql', 'mongodb', 'mongodb', 'python', 'aws', 'databricks', 'gcp', 'azure', 'pyspark', 'spark']</t>
  </si>
  <si>
    <t>{'cloud': ['aws', 'databricks', 'gcp', 'azure'], 'databases': ['mongodb'], 'libraries': ['pyspark', 'spark'], 'programming': ['sql', 'mongodb', 'python']}</t>
  </si>
  <si>
    <t>Lubbock Data Analysis Tutor</t>
  </si>
  <si>
    <t>['python', 'databricks', 'spark', 'kafka']</t>
  </si>
  <si>
    <t>{'cloud': ['databricks'], 'libraries': ['spark', 'kafka'], 'programming': ['python']}</t>
  </si>
  <si>
    <t>Don Quester Consulting</t>
  </si>
  <si>
    <t>PONTET</t>
  </si>
  <si>
    <t>IT Enterprise Business Analyst 2 [Data Gov]- REMOTE ROLE</t>
  </si>
  <si>
    <t>One New Zealand</t>
  </si>
  <si>
    <t>['python', 'sql', 'r', 'excel', 'github']</t>
  </si>
  <si>
    <t>{'analyst_tools': ['excel'], 'other': ['github'], 'programming': ['python', 'sql', 'r']}</t>
  </si>
  <si>
    <t>Northrop Grumman in the UK</t>
  </si>
  <si>
    <t>Principal Data Scientist - Deep Learning and LLMs</t>
  </si>
  <si>
    <t>['python', 'sql', 'nosql', 'aws', 'numpy']</t>
  </si>
  <si>
    <t>{'cloud': ['aws'], 'libraries': ['numpy'], 'programming': ['python', 'sql', 'nosql']}</t>
  </si>
  <si>
    <t>Senior Manager, Customer Analytics, APEC</t>
  </si>
  <si>
    <t>['sql', 'r', 'db2', 'oracle', 'snowflake', 'hadoop', 'excel', 'powerpoint', 'tableau', 'word']</t>
  </si>
  <si>
    <t>{'analyst_tools': ['excel', 'powerpoint', 'tableau', 'word'], 'cloud': ['oracle', 'snowflake'], 'databases': ['db2'], 'libraries': ['hadoop'], 'programming': ['sql', 'r']}</t>
  </si>
  <si>
    <t>AER HOLDING - EUROFEU</t>
  </si>
  <si>
    <t>Operational Performance Analyst I</t>
  </si>
  <si>
    <t>['sql', 'python', 'pandas', 'pytorch']</t>
  </si>
  <si>
    <t>{'libraries': ['pandas', 'pytorch'], 'programming': ['sql', 'python']}</t>
  </si>
  <si>
    <t>Data Analyst II - SQL Reporting. Job in Pompano Beach My Valley...</t>
  </si>
  <si>
    <t>MDM Analyst Atlanta, GA(Hybrid Onsite)</t>
  </si>
  <si>
    <t>['sql', 'azure', 'databricks', 'github', 'gitlab']</t>
  </si>
  <si>
    <t>{'cloud': ['azure', 'databricks'], 'other': ['github', 'gitlab'], 'programming': ['sql']}</t>
  </si>
  <si>
    <t>BRFSS Data Analyst</t>
  </si>
  <si>
    <t>['sas', 'sas', 'spss', 'excel', 'powerpoint', 'word']</t>
  </si>
  <si>
    <t>{'analyst_tools': ['sas', 'spss', 'excel', 'powerpoint', 'word'], 'programming': ['sas']}</t>
  </si>
  <si>
    <t>data-engineer-aws-1678312019182835</t>
  </si>
  <si>
    <t>Software Engineer (Java) – ETL &amp; Data Warehouse</t>
  </si>
  <si>
    <t>Advantive</t>
  </si>
  <si>
    <t>AMP Solutions LLC</t>
  </si>
  <si>
    <t>data analyst/data engineer</t>
  </si>
  <si>
    <t>['sql', 'oracle', 'bigquery', 'sheets', 'flow', 'jira', 'confluence']</t>
  </si>
  <si>
    <t>{'analyst_tools': ['sheets'], 'async': ['jira', 'confluence'], 'cloud': ['oracle', 'bigquery'], 'other': ['flow'], 'programming': ['sql']}</t>
  </si>
  <si>
    <t>['python', 'bash', 'mongodb', 'mongodb', 'postgresql', 'azure', 'aws', 'linux', 'docker', 'kubernetes']</t>
  </si>
  <si>
    <t>{'cloud': ['azure', 'aws'], 'databases': ['mongodb', 'postgresql'], 'os': ['linux'], 'other': ['docker', 'kubernetes'], 'programming': ['python', 'bash', 'mongodb']}</t>
  </si>
  <si>
    <t>Carvant Financial LLC</t>
  </si>
  <si>
    <t>Helprise</t>
  </si>
  <si>
    <t>Hello Mobile</t>
  </si>
  <si>
    <t>Source &amp; Connect</t>
  </si>
  <si>
    <t>Woonin</t>
  </si>
  <si>
    <t>Associate QA Analyst</t>
  </si>
  <si>
    <t>Wonder Works Studio</t>
  </si>
  <si>
    <t>FWC - FreewayCamper GmbH</t>
  </si>
  <si>
    <t>['html', 'css', 'javascript', 'excel', 'jira']</t>
  </si>
  <si>
    <t>{'analyst_tools': ['excel'], 'async': ['jira'], 'programming': ['html', 'css', 'javascript']}</t>
  </si>
  <si>
    <t>Business Data Analyst, Mid - Security Clearance Required</t>
  </si>
  <si>
    <t>Sub Gerente Adjunto de People Analytics - Data Engineer</t>
  </si>
  <si>
    <t>Senior Data Scientist. Job in Los Angeles My Valley Jobs Today</t>
  </si>
  <si>
    <t>DATA ENGINEER (DATA SCIENTIST) -NCR (REMOTE) (EURO Rates)</t>
  </si>
  <si>
    <t>Pillars</t>
  </si>
  <si>
    <t>Data Mining work from home job/internship at Unbound</t>
  </si>
  <si>
    <t>Unbound</t>
  </si>
  <si>
    <t>Three Ireland</t>
  </si>
  <si>
    <t>['swift', 'sql', 'cognos', 'excel', 'powerpoint']</t>
  </si>
  <si>
    <t>{'analyst_tools': ['cognos', 'excel', 'powerpoint'], 'programming': ['swift', 'sql']}</t>
  </si>
  <si>
    <t>Data Analyst - Mid Level (3-5 Yrs.)</t>
  </si>
  <si>
    <t>Actuarial Analyst - Data Scientist - Remote</t>
  </si>
  <si>
    <t>Associate Vice President – Data Science</t>
  </si>
  <si>
    <t>Fōcus - an Ōnin Group company</t>
  </si>
  <si>
    <t>Data ScientistPlexus Resource SolutionsWith this they are looking...</t>
  </si>
  <si>
    <t>Splunk Architect/Engineer</t>
  </si>
  <si>
    <t>ETL Data Integration Developer III</t>
  </si>
  <si>
    <t>Data Engineer III, Data Platform</t>
  </si>
  <si>
    <t>['go', 'golang', 'python', 'java', 'groovy', 'sql', 'nosql', 'postgresql', 'mysql', 'aws', 'gcp', 'docker', 'kubernetes', 'terraform', 'git', 'github']</t>
  </si>
  <si>
    <t>{'cloud': ['aws', 'gcp'], 'databases': ['postgresql', 'mysql'], 'other': ['docker', 'kubernetes', 'terraform', 'git', 'github'], 'programming': ['go', 'golang', 'python', 'java', 'groovy', 'sql', 'nosql']}</t>
  </si>
  <si>
    <t>sr bi analyst</t>
  </si>
  <si>
    <t>Financial/Data Analyst-Manager Track (Brickell, In office &amp; Remote...</t>
  </si>
  <si>
    <t>System Integration Engineer, System Integration Engineer</t>
  </si>
  <si>
    <t>Renown Health</t>
  </si>
  <si>
    <t>Managed Services - Lead Data Engineer</t>
  </si>
  <si>
    <t>['sql', 'python', 'sql server', 'snowflake', 'oracle', 'aws', 'azure', 'gcp', 'spark']</t>
  </si>
  <si>
    <t>{'cloud': ['snowflake', 'oracle', 'aws', 'azure', 'gcp'], 'databases': ['sql server'], 'libraries': ['spark'], 'programming': ['sql', 'python']}</t>
  </si>
  <si>
    <t>Graduate Software Engineer – Arm Machine Learning</t>
  </si>
  <si>
    <t>['c++', 'python', 'bash', 'ruby', 'ruby', 'express', 'linux']</t>
  </si>
  <si>
    <t>{'os': ['linux'], 'programming': ['c++', 'python', 'bash', 'ruby'], 'webframeworks': ['ruby', 'express']}</t>
  </si>
  <si>
    <t>Redwolf + Rosch</t>
  </si>
  <si>
    <t>Advanced Data Scientist, Senior with Security Clearance</t>
  </si>
  <si>
    <t>Compliance Data Analyst Coordinator</t>
  </si>
  <si>
    <t>UI Health</t>
  </si>
  <si>
    <t>Data Engineer (Informatica, Unix, Azure, IICS Data Build Tool...</t>
  </si>
  <si>
    <t>['shell', 'azure', 'snowflake', 'unix', 'linux']</t>
  </si>
  <si>
    <t>{'cloud': ['azure', 'snowflake'], 'os': ['unix', 'linux'], 'programming': ['shell']}</t>
  </si>
  <si>
    <t>security infrastructure engineer</t>
  </si>
  <si>
    <t>Digital Alpha Platforms</t>
  </si>
  <si>
    <t>Senior Big Data DevOps Platform Engineer</t>
  </si>
  <si>
    <t>['elasticsearch', 'gcp', 'hadoop', 'spark', 'airflow', 'linux', 'yarn', 'jenkins', 'ansible', 'git', 'kubernetes', 'docker']</t>
  </si>
  <si>
    <t>{'cloud': ['gcp'], 'databases': ['elasticsearch'], 'libraries': ['hadoop', 'spark', 'airflow'], 'os': ['linux'], 'other': ['yarn', 'jenkins', 'ansible', 'git', 'kubernetes', 'docker']}</t>
  </si>
  <si>
    <t>Analytics Trainer</t>
  </si>
  <si>
    <t>Data Engineer, Digital Platform Experience (AdTech Technology)</t>
  </si>
  <si>
    <t>Senior Azure Data Engineer (m/f/x)</t>
  </si>
  <si>
    <t>['python', 'r', 'sql', 'spark', 'flow']</t>
  </si>
  <si>
    <t>{'libraries': ['spark'], 'other': ['flow'], 'programming': ['python', 'r', 'sql']}</t>
  </si>
  <si>
    <t>บริษัท บลูดอลฟิน ไอที จำกัด</t>
  </si>
  <si>
    <t>['shell', 'unix', 'linux', 'redhat']</t>
  </si>
  <si>
    <t>{'os': ['unix', 'linux', 'redhat'], 'programming': ['shell']}</t>
  </si>
  <si>
    <t>ANZ is hiring for freshers as Data Scientist</t>
  </si>
  <si>
    <t>['python', 'sql', 'nosql', 'mongodb', 'mongodb', 'sql server', 'mysql', 'gcp', 'bigquery', 'airflow', 'pandas', 'numpy', 'flow', 'git', 'kubernetes']</t>
  </si>
  <si>
    <t>{'cloud': ['gcp', 'bigquery'], 'databases': ['mongodb', 'sql server', 'mysql'], 'libraries': ['airflow', 'pandas', 'numpy'], 'other': ['flow', 'git', 'kubernetes'], 'programming': ['python', 'sql', 'nosql', 'mongodb']}</t>
  </si>
  <si>
    <t>['r', 'python', 'julia', 'c', 'flow']</t>
  </si>
  <si>
    <t>{'other': ['flow'], 'programming': ['r', 'python', 'julia', 'c']}</t>
  </si>
  <si>
    <t>Midwest Refuah Health Center</t>
  </si>
  <si>
    <t>Data Analyst [70649]</t>
  </si>
  <si>
    <t>['javascript', 'html', 'sql', 'excel', 'sharepoint', 'atlassian', 'jira', 'confluence']</t>
  </si>
  <si>
    <t>{'analyst_tools': ['excel', 'sharepoint'], 'async': ['jira', 'confluence'], 'other': ['atlassian'], 'programming': ['javascript', 'html', 'sql']}</t>
  </si>
  <si>
    <t>Research Scientist Intern: Impact Science</t>
  </si>
  <si>
    <t>Senior, Data Scientist (Demand Forecasting) | Dallas - Dallas, TX</t>
  </si>
  <si>
    <t>Walmart Inc. US</t>
  </si>
  <si>
    <t>['python', 'sql', 'scala', 'r', 'spark', 'pyspark', 'tensorflow']</t>
  </si>
  <si>
    <t>{'libraries': ['spark', 'pyspark', 'tensorflow'], 'programming': ['python', 'sql', 'scala', 'r']}</t>
  </si>
  <si>
    <t>Data Scientist / Quality Engineering</t>
  </si>
  <si>
    <t>['python', 'scala', 'databricks', 'snowflake', 'aws', 'spark', 'pyspark', 'tableau', 'looker', 'kubernetes', 'docker']</t>
  </si>
  <si>
    <t>{'analyst_tools': ['tableau', 'looker'], 'cloud': ['databricks', 'snowflake', 'aws'], 'libraries': ['spark', 'pyspark'], 'other': ['kubernetes', 'docker'], 'programming': ['python', 'scala']}</t>
  </si>
  <si>
    <t>Innomar Strategies</t>
  </si>
  <si>
    <t>['crystal', 'sql', 'excel', 'word', 'powerpoint']</t>
  </si>
  <si>
    <t>{'analyst_tools': ['excel', 'word', 'powerpoint'], 'programming': ['crystal', 'sql']}</t>
  </si>
  <si>
    <t>Senior Analyst, Data Quality &amp; Analytics</t>
  </si>
  <si>
    <t>Data Analyst/Data Scientist to conduct real estate web scraping to...</t>
  </si>
  <si>
    <t>Yield Engineering Systems</t>
  </si>
  <si>
    <t>['sql', 'python', 'javascript', 'php']</t>
  </si>
  <si>
    <t>{'programming': ['sql', 'python', 'javascript', 'php']}</t>
  </si>
  <si>
    <t>Ingénieur de données principales</t>
  </si>
  <si>
    <t>Saint Laurent, MB, Canada</t>
  </si>
  <si>
    <t>['python', 'snowflake', 'aws', 'databricks', 'redshift', 'bigquery', 'chef']</t>
  </si>
  <si>
    <t>{'cloud': ['snowflake', 'aws', 'databricks', 'redshift', 'bigquery'], 'other': ['chef'], 'programming': ['python']}</t>
  </si>
  <si>
    <t>Strategic Sales Analyst. Job in Greenville My Valley Jobs Today</t>
  </si>
  <si>
    <t>When I Work</t>
  </si>
  <si>
    <t>['python', 'go', 'sql', 'nosql', 'mysql', 'dynamodb', 'aurora', 'redshift', 'jupyter', 'spark', 'kafka', 'airflow', 'terraform', 'git', 'gitlab', 'kubernetes']</t>
  </si>
  <si>
    <t>{'cloud': ['aurora', 'redshift'], 'databases': ['mysql', 'dynamodb'], 'libraries': ['jupyter', 'spark', 'kafka', 'airflow'], 'other': ['terraform', 'git', 'gitlab', 'kubernetes'], 'programming': ['python', 'go', 'sql', 'nosql']}</t>
  </si>
  <si>
    <t>Remote Senior Staff Data Scientist</t>
  </si>
  <si>
    <t>Data Analyst   Remote</t>
  </si>
  <si>
    <t>Immediate Joiner: Data Engineer</t>
  </si>
  <si>
    <t>['sql', 'shell', 'go', 'sharepoint']</t>
  </si>
  <si>
    <t>{'analyst_tools': ['sharepoint'], 'programming': ['sql', 'shell', 'go']}</t>
  </si>
  <si>
    <t>Data analyst admin functional support</t>
  </si>
  <si>
    <t>Ingénieur Docteur Phd Jeune Docteur en Data Science - IA H/F</t>
  </si>
  <si>
    <t>Data Engineer - Transport - Ile-de-France</t>
  </si>
  <si>
    <t>['java', 'python', 'postgresql', 'spark', 'power bi', 'chef']</t>
  </si>
  <si>
    <t>{'analyst_tools': ['power bi'], 'databases': ['postgresql'], 'libraries': ['spark'], 'other': ['chef'], 'programming': ['java', 'python']}</t>
  </si>
  <si>
    <t>Analyste Commercial en Gestion Des Données</t>
  </si>
  <si>
    <t>Quality Business and Data Analyst</t>
  </si>
  <si>
    <t>Patricio Enterprises</t>
  </si>
  <si>
    <t>Data Center Foreman - Fiber &amp; Copper (Travel)</t>
  </si>
  <si>
    <t>NTI Connect</t>
  </si>
  <si>
    <t>CX Senior Business Analyst</t>
  </si>
  <si>
    <t>CNO Qualifications Data Analyst - Now Hiring</t>
  </si>
  <si>
    <t>Data Analytics Engineer Sênior (Remoto)</t>
  </si>
  <si>
    <t>W. R. Berkley</t>
  </si>
  <si>
    <t>['python', 'r', 'c++', 'java', 'linux', 'unix']</t>
  </si>
  <si>
    <t>{'os': ['linux', 'unix'], 'programming': ['python', 'r', 'c++', 'java']}</t>
  </si>
  <si>
    <t>Siemens Industry Software, s.r.o.</t>
  </si>
  <si>
    <t>['java', 'postgresql', 'spring', 'kafka', 'svn', 'gitlab']</t>
  </si>
  <si>
    <t>{'databases': ['postgresql'], 'libraries': ['spring', 'kafka'], 'other': ['svn', 'gitlab'], 'programming': ['java']}</t>
  </si>
  <si>
    <t>['python', 'c#', 'c', 'hadoop', 'spark', 'matplotlib']</t>
  </si>
  <si>
    <t>{'libraries': ['hadoop', 'spark', 'matplotlib'], 'programming': ['python', 'c#', 'c']}</t>
  </si>
  <si>
    <t>DevOps Engineer - Experienced in Python and R.</t>
  </si>
  <si>
    <t>cynkra</t>
  </si>
  <si>
    <t>Sr Solutions Engineer/Data Engineer</t>
  </si>
  <si>
    <t>Mindpool Technologies Inc</t>
  </si>
  <si>
    <t>['sql', 'python', 'azure', 'numpy', 'pandas', 'django', 'flask']</t>
  </si>
  <si>
    <t>{'cloud': ['azure'], 'libraries': ['numpy', 'pandas'], 'programming': ['sql', 'python'], 'webframeworks': ['django', 'flask']}</t>
  </si>
  <si>
    <t>Etl</t>
  </si>
  <si>
    <t>IP Customer Engineer</t>
  </si>
  <si>
    <t>['powershell', 'c#', 'azure', 'gitlab']</t>
  </si>
  <si>
    <t>{'cloud': ['azure'], 'other': ['gitlab'], 'programming': ['powershell', 'c#']}</t>
  </si>
  <si>
    <t>Montefiore St. Luke's Cornwall</t>
  </si>
  <si>
    <t>['sql', 'python', 'java', 'kafka', 'spark']</t>
  </si>
  <si>
    <t>{'libraries': ['kafka', 'spark'], 'programming': ['sql', 'python', 'java']}</t>
  </si>
  <si>
    <t>Senior Business and Data Analyst/ Tableau Consultant - Austin, TX</t>
  </si>
  <si>
    <t>ShipServ Limited</t>
  </si>
  <si>
    <t>Datenbank Administrator (Data Analyst)</t>
  </si>
  <si>
    <t>Verband des Kfz-Gewerbes NRW e.V.</t>
  </si>
  <si>
    <t>Sr. Informatica Enterprise Data Catalog Developer</t>
  </si>
  <si>
    <t>['python', 'aws', 'snowflake', 'angular', 'linux', 'word', 'git']</t>
  </si>
  <si>
    <t>{'analyst_tools': ['word'], 'cloud': ['aws', 'snowflake'], 'os': ['linux'], 'other': ['git'], 'programming': ['python'], 'webframeworks': ['angular']}</t>
  </si>
  <si>
    <t>Fligoo</t>
  </si>
  <si>
    <t>Application Scurity Engineer</t>
  </si>
  <si>
    <t>AIM Future Consulting</t>
  </si>
  <si>
    <t>['sql', 'sql server', 'aws', 'azure', 'gcp', 'tableau', 'power bi']</t>
  </si>
  <si>
    <t>{'analyst_tools': ['tableau', 'power bi'], 'cloud': ['aws', 'azure', 'gcp'], 'databases': ['sql server'], 'programming': ['sql']}</t>
  </si>
  <si>
    <t>['sql', 'azure', 'databricks', 'aws', 'gcp', 'ssis', 'ssrs']</t>
  </si>
  <si>
    <t>{'analyst_tools': ['ssis', 'ssrs'], 'cloud': ['azure', 'databricks', 'aws', 'gcp'], 'programming': ['sql']}</t>
  </si>
  <si>
    <t>Data Scientist – Automation &amp; Data Engineering</t>
  </si>
  <si>
    <t>['python', 'c#', 'javascript', 'git']</t>
  </si>
  <si>
    <t>{'other': ['git'], 'programming': ['python', 'c#', 'javascript']}</t>
  </si>
  <si>
    <t>['python', 'scala', 'databricks', 'pyspark', 'spark', 'hadoop']</t>
  </si>
  <si>
    <t>{'cloud': ['databricks'], 'libraries': ['pyspark', 'spark', 'hadoop'], 'programming': ['python', 'scala']}</t>
  </si>
  <si>
    <t>Director – Advanced Analytics</t>
  </si>
  <si>
    <t>['python', 'r', 'sas', 'sas', 'sql', 'aws', 'azure', 'gcp', 'tableau', 'power bi']</t>
  </si>
  <si>
    <t>{'analyst_tools': ['sas', 'tableau', 'power bi'], 'cloud': ['aws', 'azure', 'gcp'], 'programming': ['python', 'r', 'sas', 'sql']}</t>
  </si>
  <si>
    <t>['crystal', 'sql', 'python', 'sql server', 'snowflake', 'power bi', 'sap', 'tableau']</t>
  </si>
  <si>
    <t>{'analyst_tools': ['power bi', 'sap', 'tableau'], 'cloud': ['snowflake'], 'databases': ['sql server'], 'programming': ['crystal', 'sql', 'python']}</t>
  </si>
  <si>
    <t>VCP Data Analyst &amp; Operational Support, ManpowerGroup Middle East...</t>
  </si>
  <si>
    <t>Business Analyst Business Intelligence</t>
  </si>
  <si>
    <t>Assistant Vice President, Big Data Engineer, Middle Office Technology</t>
  </si>
  <si>
    <t>['python', 'r', 'mariadb', 'mysql', 'oracle', 'unix', 'jenkins', 'git', 'bitbucket']</t>
  </si>
  <si>
    <t>{'cloud': ['oracle'], 'databases': ['mariadb', 'mysql'], 'os': ['unix'], 'other': ['jenkins', 'git', 'bitbucket'], 'programming': ['python', 'r']}</t>
  </si>
  <si>
    <t>['r', 'python', 'sql', 'databricks', 'snowflake', 'dax', 'power bi']</t>
  </si>
  <si>
    <t>{'analyst_tools': ['dax', 'power bi'], 'cloud': ['databricks', 'snowflake'], 'programming': ['r', 'python', 'sql']}</t>
  </si>
  <si>
    <t>GIS Engineer / Multiply position /</t>
  </si>
  <si>
    <t>['c++', 'c#', 'vb.net', 'python']</t>
  </si>
  <si>
    <t>{'programming': ['c++', 'c#', 'vb.net', 'python']}</t>
  </si>
  <si>
    <t>Product / Growth Analyst</t>
  </si>
  <si>
    <t>['sas', 'sas', 'r', 'python', 'aws', 'hadoop']</t>
  </si>
  <si>
    <t>{'analyst_tools': ['sas'], 'cloud': ['aws'], 'libraries': ['hadoop'], 'programming': ['sas', 'r', 'python']}</t>
  </si>
  <si>
    <t>['python', 'mongodb', 'mongodb', 'sql', 'java', 'javascript', 'mysql', 'dynamodb', 'aws', 'oracle']</t>
  </si>
  <si>
    <t>{'cloud': ['aws', 'oracle'], 'databases': ['mongodb', 'mysql', 'dynamodb'], 'programming': ['python', 'mongodb', 'sql', 'java', 'javascript']}</t>
  </si>
  <si>
    <t>Inbound Analyst  Qatar</t>
  </si>
  <si>
    <t>BRF S A Talents</t>
  </si>
  <si>
    <t>Test Data Management Analyst(TDM)</t>
  </si>
  <si>
    <t>Illinois Health Plan</t>
  </si>
  <si>
    <t>['vmware', 'windows', 'linux', 'centos', 'kubernetes']</t>
  </si>
  <si>
    <t>{'cloud': ['vmware'], 'os': ['windows', 'linux', 'centos'], 'other': ['kubernetes']}</t>
  </si>
  <si>
    <t>Bain</t>
  </si>
  <si>
    <t>Operations Software and Data Engineer - Geospatial/Land Surveying...</t>
  </si>
  <si>
    <t>BUSINESS INTELLIGENCE ANALYST / DATA ANALYST (F/H) - ALTERNANCE</t>
  </si>
  <si>
    <t>Labcorp Drug Development - Usa</t>
  </si>
  <si>
    <t>['r', 'matlab', 'java', 'python', 'perl']</t>
  </si>
  <si>
    <t>{'programming': ['r', 'matlab', 'java', 'python', 'perl']}</t>
  </si>
  <si>
    <t>Application Analyst - SMHP Data Processing</t>
  </si>
  <si>
    <t>Snowflake Data Analyst Service (m/f) - Lisbon</t>
  </si>
  <si>
    <t>Data Scientist (8622)</t>
  </si>
  <si>
    <t>CS2 Consulting sta cercando Database Engineer</t>
  </si>
  <si>
    <t>Head of Data Partnerships</t>
  </si>
  <si>
    <t>Communications and Data Analysis Intern</t>
  </si>
  <si>
    <t>['sas', 'sas', 'sql', 'snowflake', 'aws', 'phoenix']</t>
  </si>
  <si>
    <t>{'analyst_tools': ['sas'], 'cloud': ['snowflake', 'aws'], 'programming': ['sas', 'sql'], 'webframeworks': ['phoenix']}</t>
  </si>
  <si>
    <t>['sql', 'snowflake', 'azure', 'databricks', 'oracle']</t>
  </si>
  <si>
    <t>{'cloud': ['snowflake', 'azure', 'databricks', 'oracle'], 'programming': ['sql']}</t>
  </si>
  <si>
    <t>HCMS Specialist &amp; Data Analyst</t>
  </si>
  <si>
    <t>EXP</t>
  </si>
  <si>
    <t>['scala', 'python', 'aws', 'databricks', 'spark']</t>
  </si>
  <si>
    <t>{'cloud': ['aws', 'databricks'], 'libraries': ['spark'], 'programming': ['scala', 'python']}</t>
  </si>
  <si>
    <t>The Agents Companies</t>
  </si>
  <si>
    <t>SQL Analyst and Support (part-time)</t>
  </si>
  <si>
    <t>Coronis Health</t>
  </si>
  <si>
    <t>Lead Data Analyst with SQL, Python, AWS</t>
  </si>
  <si>
    <t>IT Data Engineer | MUST: DBT, Fivetran, Qlik and Oracle</t>
  </si>
  <si>
    <t>ProSource IT</t>
  </si>
  <si>
    <t>['sql', 'sql server', 'azure', 'aws', 'databricks']</t>
  </si>
  <si>
    <t>{'cloud': ['azure', 'aws', 'databricks'], 'databases': ['sql server'], 'programming': ['sql']}</t>
  </si>
  <si>
    <t>SENIOR DATA ENGINEER (Python/SQL)</t>
  </si>
  <si>
    <t>DebtHammer</t>
  </si>
  <si>
    <t>FPGA Engineer-5G Data Plane</t>
  </si>
  <si>
    <t>Enterprise Data Modeling Team Junior Data Scientist Jobs</t>
  </si>
  <si>
    <t>['python', 'sql', 'sql server', 'oracle', 'hadoop']</t>
  </si>
  <si>
    <t>{'cloud': ['oracle'], 'databases': ['sql server'], 'libraries': ['hadoop'], 'programming': ['python', 'sql']}</t>
  </si>
  <si>
    <t>Lead Data Scientist - Analytics Application Architect</t>
  </si>
  <si>
    <t>Data Science Consultant - Now Hiring</t>
  </si>
  <si>
    <t>Data Scientist (MLOps )  Only GC  and USC</t>
  </si>
  <si>
    <t>Int. Data engineer with strong experience building data and ETL...</t>
  </si>
  <si>
    <t>['python', 'sql', 'snowflake', 'gcp', 'azure', 'aws', 'airflow', 'spark']</t>
  </si>
  <si>
    <t>{'cloud': ['snowflake', 'gcp', 'azure', 'aws'], 'libraries': ['airflow', 'spark'], 'programming': ['python', 'sql']}</t>
  </si>
  <si>
    <t>ASVA studentenunie</t>
  </si>
  <si>
    <t>['sql', 'postgresql', 'azure', 'tensorflow', 'keras', 'numpy', 'scikit-learn', 'pandas', 'opencv']</t>
  </si>
  <si>
    <t>{'cloud': ['azure'], 'databases': ['postgresql'], 'libraries': ['tensorflow', 'keras', 'numpy', 'scikit-learn', 'pandas', 'opencv'], 'programming': ['sql']}</t>
  </si>
  <si>
    <t>Business Intelligence Head</t>
  </si>
  <si>
    <t>Data Analytics Mentoring</t>
  </si>
  <si>
    <t>['mongodb', 'mongodb', 'ovh', 'node.js', 'linux', 'docker', 'gitlab', 'ansible']</t>
  </si>
  <si>
    <t>{'cloud': ['ovh'], 'databases': ['mongodb'], 'os': ['linux'], 'other': ['docker', 'gitlab', 'ansible'], 'programming': ['mongodb'], 'webframeworks': ['node.js']}</t>
  </si>
  <si>
    <t>New York State Higher Education Services Corporation</t>
  </si>
  <si>
    <t>Data engineer(Compunnel's W2"NO C2C")(7+ Years ONLY)</t>
  </si>
  <si>
    <t>Jus Mundi</t>
  </si>
  <si>
    <t>Bay Village, OH</t>
  </si>
  <si>
    <t>['sql', 'groovy', 'javascript']</t>
  </si>
  <si>
    <t>{'programming': ['sql', 'groovy', 'javascript']}</t>
  </si>
  <si>
    <t>Cleared Data Scientist - Data Mining/Analytics/Data Visualizatio Jobs</t>
  </si>
  <si>
    <t>Data Scientist 4 (Data Modeling Team)</t>
  </si>
  <si>
    <t>Data Engineer Project Manager Jobs</t>
  </si>
  <si>
    <t>Direct Client  Lead Data Engineer</t>
  </si>
  <si>
    <t>Data Engineer (Talend + DBT + Snowflake + AWS) IRC180034</t>
  </si>
  <si>
    <t>Iman Temporing Empresa De Trabajo Temporal SL</t>
  </si>
  <si>
    <t>Sr. Azure Data Engineer ( US citizens or GC Holders ) ---- NO...</t>
  </si>
  <si>
    <t>['python', 'sql', 't-sql', 'sql server', 'azure', 'databricks', 'pyspark', 'ssis', 'power bi']</t>
  </si>
  <si>
    <t>{'analyst_tools': ['ssis', 'power bi'], 'cloud': ['azure', 'databricks'], 'databases': ['sql server'], 'libraries': ['pyspark'], 'programming': ['python', 'sql', 't-sql']}</t>
  </si>
  <si>
    <t>['python', 'java', 'sql', 'scala', 'bigquery', 'databricks', 'spark', 'hadoop', 'kafka', 'looker', 'flow']</t>
  </si>
  <si>
    <t>{'analyst_tools': ['looker'], 'cloud': ['bigquery', 'databricks'], 'libraries': ['spark', 'hadoop', 'kafka'], 'other': ['flow'], 'programming': ['python', 'java', 'sql', 'scala']}</t>
  </si>
  <si>
    <t>Data Engineer數據工程師</t>
  </si>
  <si>
    <t>Playsee</t>
  </si>
  <si>
    <t>['sql', 'python', 'golang', 'gcp', 'bigquery', 'looker']</t>
  </si>
  <si>
    <t>{'analyst_tools': ['looker'], 'cloud': ['gcp', 'bigquery'], 'programming': ['sql', 'python', 'golang']}</t>
  </si>
  <si>
    <t>Data Engineer (4098)</t>
  </si>
  <si>
    <t>Alternant ingénieur analyse de données H/F</t>
  </si>
  <si>
    <t>Port Angeles, WA</t>
  </si>
  <si>
    <t>['sql', 'python', 'mysql', 'snowflake', 'aws', 'airflow']</t>
  </si>
  <si>
    <t>{'cloud': ['snowflake', 'aws'], 'databases': ['mysql'], 'libraries': ['airflow'], 'programming': ['sql', 'python']}</t>
  </si>
  <si>
    <t>Data Analystics Manager (m/w/d) (Data-Analyst/in)</t>
  </si>
  <si>
    <t>GGM Gastro International GmbH</t>
  </si>
  <si>
    <t>['sql', 'python', 'snowflake', 'tableau', 'looker', 'sap']</t>
  </si>
  <si>
    <t>{'analyst_tools': ['tableau', 'looker', 'sap'], 'cloud': ['snowflake'], 'programming': ['sql', 'python']}</t>
  </si>
  <si>
    <t>Rampan, France</t>
  </si>
  <si>
    <t>Data Engineer Cloud 2</t>
  </si>
  <si>
    <t>Data Engineer (Only 10+ year of Candidate)</t>
  </si>
  <si>
    <t>Perfect Engineer</t>
  </si>
  <si>
    <t>['sql', 'bash', 'python', 'aws', 'tableau']</t>
  </si>
  <si>
    <t>{'analyst_tools': ['tableau'], 'cloud': ['aws'], 'programming': ['sql', 'bash', 'python']}</t>
  </si>
  <si>
    <t>Vacancy Available For Data Science Ambito Google Cloud Platform</t>
  </si>
  <si>
    <t>['aws', 'redshift', 'oracle', 'gdpr', 'flow']</t>
  </si>
  <si>
    <t>{'cloud': ['aws', 'redshift', 'oracle'], 'libraries': ['gdpr'], 'other': ['flow']}</t>
  </si>
  <si>
    <t>['sql', 'r', 'python', 'nosql', 'databricks', 'pandas', 'pyspark']</t>
  </si>
  <si>
    <t>{'cloud': ['databricks'], 'libraries': ['pandas', 'pyspark'], 'programming': ['sql', 'r', 'python', 'nosql']}</t>
  </si>
  <si>
    <t>Taneytown, MD</t>
  </si>
  <si>
    <t>User Acquisition Analyst</t>
  </si>
  <si>
    <t>Communix</t>
  </si>
  <si>
    <t>Big Data engineer-11+ years of experience</t>
  </si>
  <si>
    <t>Data Scientist--Clinical Data</t>
  </si>
  <si>
    <t>Palantir Data Engineer</t>
  </si>
  <si>
    <t>Senior Data Scientist, Operations Analytics</t>
  </si>
  <si>
    <t>['python', 'sql', 'powershell', 'shell', 'ruby', 'ruby', 'groovy', 'perl', 'oracle', 'aws']</t>
  </si>
  <si>
    <t>{'cloud': ['oracle', 'aws'], 'programming': ['python', 'sql', 'powershell', 'shell', 'ruby', 'groovy', 'perl'], 'webframeworks': ['ruby']}</t>
  </si>
  <si>
    <t>Business Analyst (ETL, SQL)</t>
  </si>
  <si>
    <t>Research Data Scientist - The Center for Health Data Science ...</t>
  </si>
  <si>
    <t>Cognitive Space</t>
  </si>
  <si>
    <t>['numpy', 'scikit-learn', 'pandas', 'tensorflow', 'keras', 'pytorch', 'linux']</t>
  </si>
  <si>
    <t>{'libraries': ['numpy', 'scikit-learn', 'pandas', 'tensorflow', 'keras', 'pytorch'], 'os': ['linux']}</t>
  </si>
  <si>
    <t>['sql', 'python', 'scala', 'c#', 't-sql', 'java', 'powershell', 'r', 'azure', 'databricks', 'power bi', 'dax', 'terraform', 'ansible']</t>
  </si>
  <si>
    <t>{'analyst_tools': ['power bi', 'dax'], 'cloud': ['azure', 'databricks'], 'other': ['terraform', 'ansible'], 'programming': ['sql', 'python', 'scala', 'c#', 't-sql', 'java', 'powershell', 'r']}</t>
  </si>
  <si>
    <t>Title : Sr. Data Engineer / Jr . Data Arch - PA,NJ,NY ( Hybrid Work )</t>
  </si>
  <si>
    <t>['sql', 'sql server', 'arch', 'ssis', 'ssrs', 'flow']</t>
  </si>
  <si>
    <t>{'analyst_tools': ['ssis', 'ssrs'], 'databases': ['sql server'], 'os': ['arch'], 'other': ['flow'], 'programming': ['sql']}</t>
  </si>
  <si>
    <t>['java', 'shell', 'oracle', 'unix', 'bitbucket', 'atlassian', 'jira', 'confluence']</t>
  </si>
  <si>
    <t>{'async': ['jira', 'confluence'], 'cloud': ['oracle'], 'os': ['unix'], 'other': ['bitbucket', 'atlassian'], 'programming': ['java', 'shell']}</t>
  </si>
  <si>
    <t>Viva USA Inc.</t>
  </si>
  <si>
    <t>['c#', 'html', 'asp.net', 'windows', 'sharepoint', 'power bi']</t>
  </si>
  <si>
    <t>{'analyst_tools': ['sharepoint', 'power bi'], 'os': ['windows'], 'programming': ['c#', 'html'], 'webframeworks': ['asp.net']}</t>
  </si>
  <si>
    <t>['sql', 'python', 'r', 'java', 'azure', 'ssis', 'excel', 'ssrs', 'tableau', 'power bi', 'flow']</t>
  </si>
  <si>
    <t>{'analyst_tools': ['ssis', 'excel', 'ssrs', 'tableau', 'power bi'], 'cloud': ['azure'], 'other': ['flow'], 'programming': ['sql', 'python', 'r', 'java']}</t>
  </si>
  <si>
    <t>Sr. Data Engineer (VHA). Job in Arlington WDTN Jobs</t>
  </si>
  <si>
    <t>Python Data Engineer (Full Time Role)</t>
  </si>
  <si>
    <t>['sql', 'python', 'gcp', 'bigquery', 'aws', 'azure', 'airflow', 'spark']</t>
  </si>
  <si>
    <t>{'cloud': ['gcp', 'bigquery', 'aws', 'azure'], 'libraries': ['airflow', 'spark'], 'programming': ['sql', 'python']}</t>
  </si>
  <si>
    <t>Sr Business Intelligence Analyst – Finance</t>
  </si>
  <si>
    <t>['sql', 'python', 'r', 'spark', 'spring', 'tableau']</t>
  </si>
  <si>
    <t>{'analyst_tools': ['tableau'], 'libraries': ['spark', 'spring'], 'programming': ['sql', 'python', 'r']}</t>
  </si>
  <si>
    <t>Sr. Data and Analytics Engineer</t>
  </si>
  <si>
    <t>['sql', 'python', 'c#', 'aws', 'redshift', 'pyspark', 'ssis', 'ssrs', 'git', 'flow']</t>
  </si>
  <si>
    <t>{'analyst_tools': ['ssis', 'ssrs'], 'cloud': ['aws', 'redshift'], 'libraries': ['pyspark'], 'other': ['git', 'flow'], 'programming': ['sql', 'python', 'c#']}</t>
  </si>
  <si>
    <t>Data Engineer III- Data Engineering 10K Sign On Bonus</t>
  </si>
  <si>
    <t>Virtual Power Plant Data Engineer</t>
  </si>
  <si>
    <t>Sonnen Inc</t>
  </si>
  <si>
    <t>['python', 'elixir', 'gdpr']</t>
  </si>
  <si>
    <t>{'libraries': ['gdpr'], 'programming': ['python', 'elixir']}</t>
  </si>
  <si>
    <t>Data Analyst for Texas Department of Public Safety</t>
  </si>
  <si>
    <t>['python', 'vmware', 'visio']</t>
  </si>
  <si>
    <t>{'analyst_tools': ['visio'], 'cloud': ['vmware'], 'programming': ['python']}</t>
  </si>
  <si>
    <t>Burpple</t>
  </si>
  <si>
    <t>['sql', 'nosql', 'python', 'javascript', 'java', 'azure', 'aws', 'gcp', 'pandas', 'numpy', 'hadoop', 'spark', 'kafka', 'tableau', 'qlik', 'git']</t>
  </si>
  <si>
    <t>{'analyst_tools': ['tableau', 'qlik'], 'cloud': ['azure', 'aws', 'gcp'], 'libraries': ['pandas', 'numpy', 'hadoop', 'spark', 'kafka'], 'other': ['git'], 'programming': ['sql', 'nosql', 'python', 'javascript', 'java']}</t>
  </si>
  <si>
    <t>GCP Data Engineer - (with Collibra or Okera)</t>
  </si>
  <si>
    <t>['java', 'python', 'sql', 'gcp', 'spark', 'flow']</t>
  </si>
  <si>
    <t>{'cloud': ['gcp'], 'libraries': ['spark'], 'other': ['flow'], 'programming': ['java', 'python', 'sql']}</t>
  </si>
  <si>
    <t>HTML Trainee - Night Shift</t>
  </si>
  <si>
    <t>it junior data engineer</t>
  </si>
  <si>
    <t>Consulcesi service srl</t>
  </si>
  <si>
    <t>OpenTrack</t>
  </si>
  <si>
    <t>Senior Test Data – Quality Assurance engineer</t>
  </si>
  <si>
    <t>Healthcare Data Engineer/Analyst</t>
  </si>
  <si>
    <t>GAVS Technologies N.A.</t>
  </si>
  <si>
    <t>Vie - Data Engineer Canada H/F</t>
  </si>
  <si>
    <t>['sql', 'snowflake', 'aws', 'azure', 'ssis', 'flow']</t>
  </si>
  <si>
    <t>{'analyst_tools': ['ssis'], 'cloud': ['snowflake', 'aws', 'azure'], 'other': ['flow'], 'programming': ['sql']}</t>
  </si>
  <si>
    <t>Front-end Data Engineer (Remote)</t>
  </si>
  <si>
    <t>Banjo Health</t>
  </si>
  <si>
    <t>['react', 'jquery']</t>
  </si>
  <si>
    <t>{'libraries': ['react'], 'webframeworks': ['jquery']}</t>
  </si>
  <si>
    <t>Senior Data Scientist (all Genders)</t>
  </si>
  <si>
    <t>Data Analyst Controlling P&amp;C (all genders) 60 -100 %</t>
  </si>
  <si>
    <t>Data Engineer - Healthcare. Job in Bloomington My Valley Jobs Today</t>
  </si>
  <si>
    <t>['sql', 'oracle', 'snowflake', 'azure']</t>
  </si>
  <si>
    <t>{'cloud': ['oracle', 'snowflake', 'azure'], 'programming': ['sql']}</t>
  </si>
  <si>
    <t>Azure Data Engineer / Datawarehouse Consultant</t>
  </si>
  <si>
    <t>['sql', 'azure', 'oracle', 'databricks', 'ssis']</t>
  </si>
  <si>
    <t>{'analyst_tools': ['ssis'], 'cloud': ['azure', 'oracle', 'databricks'], 'programming': ['sql']}</t>
  </si>
  <si>
    <t>['python', 'r', 'spark', 'power bi', 'flow']</t>
  </si>
  <si>
    <t>{'analyst_tools': ['power bi'], 'libraries': ['spark'], 'other': ['flow'], 'programming': ['python', 'r']}</t>
  </si>
  <si>
    <t>['java', 'python', 'r', 'sql', 'nosql', 'aws', 'gcp', 'azure', 'hadoop']</t>
  </si>
  <si>
    <t>{'cloud': ['aws', 'gcp', 'azure'], 'libraries': ['hadoop'], 'programming': ['java', 'python', 'r', 'sql', 'nosql']}</t>
  </si>
  <si>
    <t>['sql', 'gcp', 'aws', 'azure', 'bigquery', 'airflow', 'ssis']</t>
  </si>
  <si>
    <t>{'analyst_tools': ['ssis'], 'cloud': ['gcp', 'aws', 'azure', 'bigquery'], 'libraries': ['airflow'], 'programming': ['sql']}</t>
  </si>
  <si>
    <t>Data Engineer (</t>
  </si>
  <si>
    <t>['sql', 'python', 'shell', 'databricks', 'azure', 'pyspark', 'docker']</t>
  </si>
  <si>
    <t>{'cloud': ['databricks', 'azure'], 'libraries': ['pyspark'], 'other': ['docker'], 'programming': ['sql', 'python', 'shell']}</t>
  </si>
  <si>
    <t>['r', 'python', 'vba', 'java', 'excel', 'powerpoint', 'tableau']</t>
  </si>
  <si>
    <t>{'analyst_tools': ['excel', 'powerpoint', 'tableau'], 'programming': ['r', 'python', 'vba', 'java']}</t>
  </si>
  <si>
    <t>Senior Data Engineer (f/m/d) Stuttgart</t>
  </si>
  <si>
    <t>SAS Program Management Lead Analyst/Data Analyst - Hybrid</t>
  </si>
  <si>
    <t>Data Engineer -W2 only</t>
  </si>
  <si>
    <t>Tmv Global Inc</t>
  </si>
  <si>
    <t>Senior IT Data Analyst (Health Claims) - Hybrid Minnetonka, MN</t>
  </si>
  <si>
    <t>via Beacon Technologies</t>
  </si>
  <si>
    <t>Data Scientist [Remote then CLT/ ATL]</t>
  </si>
  <si>
    <t>Lead Data Engineer Hybrid/ Remote</t>
  </si>
  <si>
    <t>['python', 'sql', 'c#', 'scala', 'shell', 'mongodb', 'mongodb', 'mysql', 'sql server', 'postgresql', 'snowflake', 'azure', 'aws', 'gcp', 'databricks', 'pyspark', 'spark', 'airflow', 'docker', 'kubernetes', 'jenkins', 'git']</t>
  </si>
  <si>
    <t>{'cloud': ['snowflake', 'azure', 'aws', 'gcp', 'databricks'], 'databases': ['mongodb', 'mysql', 'sql server', 'postgresql'], 'libraries': ['pyspark', 'spark', 'airflow'], 'other': ['docker', 'kubernetes', 'jenkins', 'git'], 'programming': ['python', 'sql', 'c#', 'scala', 'shell', 'mongodb']}</t>
  </si>
  <si>
    <t>Sr Data Engineer - W2 Only</t>
  </si>
  <si>
    <t>['python', 'c', 'go', 'aws', 'pyspark']</t>
  </si>
  <si>
    <t>{'cloud': ['aws'], 'libraries': ['pyspark'], 'programming': ['python', 'c', 'go']}</t>
  </si>
  <si>
    <t>IT Data Engineer | 23-00961</t>
  </si>
  <si>
    <t>['azure', 'tableau', 'power bi', 'sap', 'flow']</t>
  </si>
  <si>
    <t>{'analyst_tools': ['tableau', 'power bi', 'sap'], 'cloud': ['azure'], 'other': ['flow']}</t>
  </si>
  <si>
    <t>['redshift', 'react', 'gdpr', 'airflow', 'spark', 'hadoop', 'kafka']</t>
  </si>
  <si>
    <t>{'cloud': ['redshift'], 'libraries': ['react', 'gdpr', 'airflow', 'spark', 'hadoop', 'kafka']}</t>
  </si>
  <si>
    <t>['sql', 'java', 'scala', 'python', 'cassandra', 'aws', 'redshift', 'hadoop', 'spark', 'kafka', 'tableau']</t>
  </si>
  <si>
    <t>{'analyst_tools': ['tableau'], 'cloud': ['aws', 'redshift'], 'databases': ['cassandra'], 'libraries': ['hadoop', 'spark', 'kafka'], 'programming': ['sql', 'java', 'scala', 'python']}</t>
  </si>
  <si>
    <t>['azure', 'aws', 'power bi', 'tableau', 'dax']</t>
  </si>
  <si>
    <t>{'analyst_tools': ['power bi', 'tableau', 'dax'], 'cloud': ['azure', 'aws']}</t>
  </si>
  <si>
    <t>['python', 'java', 'sql', 'scala', 'c', 'nosql', 'hadoop', 'spark']</t>
  </si>
  <si>
    <t>{'libraries': ['hadoop', 'spark'], 'programming': ['python', 'java', 'sql', 'scala', 'c', 'nosql']}</t>
  </si>
  <si>
    <t>Senior Data Analyst - Continuous Learning Opportunities</t>
  </si>
  <si>
    <t>Ringcentral</t>
  </si>
  <si>
    <t>['python', 'sql', 'r', 'mysql', 'aws', 'snowflake', 'excel', 'flow', 'docker', 'github', 'slack']</t>
  </si>
  <si>
    <t>{'analyst_tools': ['excel'], 'cloud': ['aws', 'snowflake'], 'databases': ['mysql'], 'other': ['flow', 'docker', 'github'], 'programming': ['python', 'sql', 'r'], 'sync': ['slack']}</t>
  </si>
  <si>
    <t>Data Engineer (Battery)</t>
  </si>
  <si>
    <t>Sr Solution Engineer</t>
  </si>
  <si>
    <t>['sql', 'javascript', 'oracle', 'react', 'express', 'jquery', 'node']</t>
  </si>
  <si>
    <t>{'cloud': ['oracle'], 'libraries': ['react'], 'programming': ['sql', 'javascript'], 'webframeworks': ['express', 'jquery', 'node']}</t>
  </si>
  <si>
    <t>['sql', 'shell', 'python', 'scala', 'nosql', 'mongodb', 'mongodb', 'couchbase', 'spark', 'pyspark', 'hadoop', 'kafka', 'phoenix', 'unix', 'tableau', 'looker', 'github']</t>
  </si>
  <si>
    <t>{'analyst_tools': ['tableau', 'looker'], 'databases': ['mongodb', 'couchbase'], 'libraries': ['spark', 'pyspark', 'hadoop', 'kafka'], 'os': ['unix'], 'other': ['github'], 'programming': ['sql', 'shell', 'python', 'scala', 'nosql', 'mongodb'], 'webframeworks': ['phoenix']}</t>
  </si>
  <si>
    <t>Sr Data  Engineer</t>
  </si>
  <si>
    <t>Groove</t>
  </si>
  <si>
    <t>['go', 'sql', 'hadoop', 'spark', 'jenkins', 'chef', 'flow']</t>
  </si>
  <si>
    <t>{'libraries': ['hadoop', 'spark'], 'other': ['jenkins', 'chef', 'flow'], 'programming': ['go', 'sql']}</t>
  </si>
  <si>
    <t>Senior Data Engineer - Remote | 979264</t>
  </si>
  <si>
    <t>['sql', 'sql server', 'azure', 'databricks', 'phoenix', 'ssis']</t>
  </si>
  <si>
    <t>{'analyst_tools': ['ssis'], 'cloud': ['azure', 'databricks'], 'databases': ['sql server'], 'programming': ['sql'], 'webframeworks': ['phoenix']}</t>
  </si>
  <si>
    <t>Master Data-Analyst - (Job Number: MAN012500)</t>
  </si>
  <si>
    <t>via Genpact - Talentify</t>
  </si>
  <si>
    <t>Senior Data Scientist - Azure Revenue Optimization and Applied...</t>
  </si>
  <si>
    <t>['sql', 'sql server', 'azure', 'databricks', 'power bi', 'kubernetes']</t>
  </si>
  <si>
    <t>{'analyst_tools': ['power bi'], 'cloud': ['azure', 'databricks'], 'databases': ['sql server'], 'other': ['kubernetes'], 'programming': ['sql']}</t>
  </si>
  <si>
    <t>['java', 'shell', 'sql', 'neo4j', 'mysql', 'oracle', 'linux']</t>
  </si>
  <si>
    <t>{'cloud': ['oracle'], 'databases': ['neo4j', 'mysql'], 'os': ['linux'], 'programming': ['java', 'shell', 'sql']}</t>
  </si>
  <si>
    <t>Sr Data Engineer (GC/USC-W2 only)</t>
  </si>
  <si>
    <t>['java', 'python', 'sql', 'aws', 'databricks', 'airflow', 'spark', 'unity']</t>
  </si>
  <si>
    <t>{'cloud': ['aws', 'databricks'], 'libraries': ['airflow', 'spark'], 'other': ['unity'], 'programming': ['java', 'python', 'sql']}</t>
  </si>
  <si>
    <t>Norwalk, OH</t>
  </si>
  <si>
    <t>Sierramgt</t>
  </si>
  <si>
    <t>Creative Planning</t>
  </si>
  <si>
    <t>['t-sql', 'python', 'powershell', 'c#', 'javascript', 'typescript', 'html', 'css', 'azure']</t>
  </si>
  <si>
    <t>{'cloud': ['azure'], 'programming': ['t-sql', 'python', 'powershell', 'c#', 'javascript', 'typescript', 'html', 'css']}</t>
  </si>
  <si>
    <t>2023 Data Scientist - Pathways Program - Remote - Now Hiring</t>
  </si>
  <si>
    <t>(Senior) Data Analyst - Hong Kong</t>
  </si>
  <si>
    <t>Deputy Manager, Data Science</t>
  </si>
  <si>
    <t>Yello.co</t>
  </si>
  <si>
    <t>['python', 'sql', 'postgresql', 'aws', 'snowflake', 'airflow', 'looker', 'tableau', 'git', 'jira']</t>
  </si>
  <si>
    <t>{'analyst_tools': ['looker', 'tableau'], 'async': ['jira'], 'cloud': ['aws', 'snowflake'], 'databases': ['postgresql'], 'libraries': ['airflow'], 'other': ['git'], 'programming': ['python', 'sql']}</t>
  </si>
  <si>
    <t>ML Ops Data Scientist with Azure</t>
  </si>
  <si>
    <t>Snowflake Data Engineer- W2 Only</t>
  </si>
  <si>
    <t>['python', 'sql', 'scala', 'snowflake', 'aws', 'spark', 'jenkins']</t>
  </si>
  <si>
    <t>{'cloud': ['snowflake', 'aws'], 'libraries': ['spark'], 'other': ['jenkins'], 'programming': ['python', 'sql', 'scala']}</t>
  </si>
  <si>
    <t>Sr. Data Engineer ( 12+ Years is a must) - Hybrid position</t>
  </si>
  <si>
    <t>['sql', 'javascript', 'node', 'git']</t>
  </si>
  <si>
    <t>{'other': ['git'], 'programming': ['sql', 'javascript'], 'webframeworks': ['node']}</t>
  </si>
  <si>
    <t>Quality Assurance Engineer  in Vilnius</t>
  </si>
  <si>
    <t>$140K/YR - Data Engineer( Python/Kafka / AWS )- 100% Remote</t>
  </si>
  <si>
    <t>Marketing Science</t>
  </si>
  <si>
    <t>Deep Learning / Computer Vision Data Scientist</t>
  </si>
  <si>
    <t>['python', 'r', 'scala', 'tensorflow', 'keras', 'pytorch', 'opencv', 'spark', 'pyspark', 'jupyter', 'mxnet']</t>
  </si>
  <si>
    <t>{'libraries': ['tensorflow', 'keras', 'pytorch', 'opencv', 'spark', 'pyspark', 'jupyter', 'mxnet'], 'programming': ['python', 'r', 'scala']}</t>
  </si>
  <si>
    <t>Data Analyst (SQL/SAS) - Wilmington, DE</t>
  </si>
  <si>
    <t>['sql', 'r', 'python', 'azure', 'databricks', 'pandas', 'qlik']</t>
  </si>
  <si>
    <t>{'analyst_tools': ['qlik'], 'cloud': ['azure', 'databricks'], 'libraries': ['pandas'], 'programming': ['sql', 'r', 'python']}</t>
  </si>
  <si>
    <t>Senior Data Engineer (Python / AWS) - Now Hiring</t>
  </si>
  <si>
    <t>['typescript', 'react', 'github', 'yarn']</t>
  </si>
  <si>
    <t>{'libraries': ['react'], 'other': ['github', 'yarn'], 'programming': ['typescript']}</t>
  </si>
  <si>
    <t>Motus Recruiting and Staffing, Inc.</t>
  </si>
  <si>
    <t>['crystal', 'sql', 'c#', 'sql server', 'ssrs', 'ssis']</t>
  </si>
  <si>
    <t>{'analyst_tools': ['ssrs', 'ssis'], 'databases': ['sql server'], 'programming': ['crystal', 'sql', 'c#']}</t>
  </si>
  <si>
    <t>數據工程師 / Data Engineer / ETL Engineer</t>
  </si>
  <si>
    <t>RETChat / 熱茶雲</t>
  </si>
  <si>
    <t>Data Engineer | Nashville | Hybrid | $35/hr. W2</t>
  </si>
  <si>
    <t>Looking for Sr. Azure Data engineer</t>
  </si>
  <si>
    <t>['sql', 'azure', 'databricks', 'power bi', 'zoom']</t>
  </si>
  <si>
    <t>{'analyst_tools': ['power bi'], 'cloud': ['azure', 'databricks'], 'programming': ['sql'], 'sync': ['zoom']}</t>
  </si>
  <si>
    <t>['sql', 'python', 'java', 'sql server', 'db2', 'oracle', 'snowflake', 'airflow']</t>
  </si>
  <si>
    <t>{'cloud': ['oracle', 'snowflake'], 'databases': ['sql server', 'db2'], 'libraries': ['airflow'], 'programming': ['sql', 'python', 'java']}</t>
  </si>
  <si>
    <t>['sql', 'python', 't-sql', 'databricks', 'snowflake', 'spark', 'power bi', 'ssrs']</t>
  </si>
  <si>
    <t>{'analyst_tools': ['power bi', 'ssrs'], 'cloud': ['databricks', 'snowflake'], 'libraries': ['spark'], 'programming': ['sql', 'python', 't-sql']}</t>
  </si>
  <si>
    <t>Ingénieur qualification Tunisia</t>
  </si>
  <si>
    <t>['sql', 'java', 'linux', 'jira']</t>
  </si>
  <si>
    <t>{'async': ['jira'], 'os': ['linux'], 'programming': ['sql', 'java']}</t>
  </si>
  <si>
    <t>Statec</t>
  </si>
  <si>
    <t>['sql', 'python', 'java', 'r', 'postgresql']</t>
  </si>
  <si>
    <t>{'databases': ['postgresql'], 'programming': ['sql', 'python', 'java', 'r']}</t>
  </si>
  <si>
    <t>AIML /Data Science Engineers</t>
  </si>
  <si>
    <t>Senior Data Scientist &amp; Machine Learning</t>
  </si>
  <si>
    <t>Bangkok Bank Public Company Limited</t>
  </si>
  <si>
    <t>Voice Data Engineer Defense Red Switch Network Associate Manager Jobs</t>
  </si>
  <si>
    <t>CAT Data Engineer - Chicago, IL (Hybrid) 40141</t>
  </si>
  <si>
    <t>Senior Data Engineer - Databricks, Power BI &amp; Python</t>
  </si>
  <si>
    <t>['python', 'go', 'azure', 'databricks', 'aws', 'spark', 'power bi']</t>
  </si>
  <si>
    <t>{'analyst_tools': ['power bi'], 'cloud': ['azure', 'databricks', 'aws'], 'libraries': ['spark'], 'programming': ['python', 'go']}</t>
  </si>
  <si>
    <t>Data Scientist | Stockholm, Sweden</t>
  </si>
  <si>
    <t>Data Analyst-Mid-Level</t>
  </si>
  <si>
    <t>Advantage/Naviga Analyst</t>
  </si>
  <si>
    <t>Senior Machine Learning Engineer (Europe) - Remote  from Europe</t>
  </si>
  <si>
    <t>['visual basic', 'sql', 'sas', 'sas', 'db2', 'excel', 'power bi', 'tableau']</t>
  </si>
  <si>
    <t>{'analyst_tools': ['sas', 'excel', 'power bi', 'tableau'], 'databases': ['db2'], 'programming': ['visual basic', 'sql', 'sas']}</t>
  </si>
  <si>
    <t>Senior Google Cloud Platform Data Engineer</t>
  </si>
  <si>
    <t>SAP Master Data Analyst (Finance)</t>
  </si>
  <si>
    <t>['r', 'python', 'sql', 'oracle', 'azure', 'databricks', 'power bi']</t>
  </si>
  <si>
    <t>{'analyst_tools': ['power bi'], 'cloud': ['oracle', 'azure', 'databricks'], 'programming': ['r', 'python', 'sql']}</t>
  </si>
  <si>
    <t>['sql', 'python', 'scala', 'java', 'c#', 'azure', 'databricks', 'aws', 'spark', 'hadoop', 'kubernetes']</t>
  </si>
  <si>
    <t>{'cloud': ['azure', 'databricks', 'aws'], 'libraries': ['spark', 'hadoop'], 'other': ['kubernetes'], 'programming': ['sql', 'python', 'scala', 'java', 'c#']}</t>
  </si>
  <si>
    <t>['python', 'r', 'pandas', 'keras', 'pytorch', 'scikit-learn', 'react']</t>
  </si>
  <si>
    <t>{'libraries': ['pandas', 'keras', 'pytorch', 'scikit-learn', 'react'], 'programming': ['python', 'r']}</t>
  </si>
  <si>
    <t>Leader - Backend Java - Remote</t>
  </si>
  <si>
    <t>['java', 'javascript', 'cobol', 'sql', 'cassandra', 'azure', 'windows', 'linux', 'jenkins', 'git', 'docker']</t>
  </si>
  <si>
    <t>{'cloud': ['azure'], 'databases': ['cassandra'], 'os': ['windows', 'linux'], 'other': ['jenkins', 'git', 'docker'], 'programming': ['java', 'javascript', 'cobol', 'sql']}</t>
  </si>
  <si>
    <t>2 data Engineer</t>
  </si>
  <si>
    <t>['python', 'sql', 'redis', 'postgresql', 'db2', 'databricks', 'azure', 'oracle', 'django', 'sap', 'tableau', 'jenkins']</t>
  </si>
  <si>
    <t>{'analyst_tools': ['sap', 'tableau'], 'cloud': ['databricks', 'azure', 'oracle'], 'databases': ['redis', 'postgresql', 'db2'], 'other': ['jenkins'], 'programming': ['python', 'sql'], 'webframeworks': ['django']}</t>
  </si>
  <si>
    <t>Aviation Data Analyst (m/f/d)</t>
  </si>
  <si>
    <t>Entry-Level Business Analyst</t>
  </si>
  <si>
    <t>Data Lake Engineer (Remote or Hybrid position)</t>
  </si>
  <si>
    <t>Software - CDV - Software Engineer</t>
  </si>
  <si>
    <t>Junior Data Engineer (Spring / Summer 2023 Co-Op)</t>
  </si>
  <si>
    <t>Independent Mechanical Supply Inc.</t>
  </si>
  <si>
    <t>Azure Cloud Data Engineer I (Remote)</t>
  </si>
  <si>
    <t>Summer Associate Internship (Baseline Analytics Data Engineer) ...</t>
  </si>
  <si>
    <t>Real-Time Data Analyst</t>
  </si>
  <si>
    <t>Insurance Group</t>
  </si>
  <si>
    <t>HR Data Business Partner / HR Data Analyst</t>
  </si>
  <si>
    <t>Senior Data Scientist, AI Foundations (Washington DC)</t>
  </si>
  <si>
    <t>['sql', 't-sql', 'python', 'aws', 'azure', 'gcp', 'spark', 'airflow', 'kafka', 'sap', 'terraform', 'kubernetes', 'docker']</t>
  </si>
  <si>
    <t>{'analyst_tools': ['sap'], 'cloud': ['aws', 'azure', 'gcp'], 'libraries': ['spark', 'airflow', 'kafka'], 'other': ['terraform', 'kubernetes', 'docker'], 'programming': ['sql', 't-sql', 'python']}</t>
  </si>
  <si>
    <t>HR Project Manager with Business Process Improvement/Data Analytics</t>
  </si>
  <si>
    <t>['excel', 'visio', 'powerpoint', 'sharepoint']</t>
  </si>
  <si>
    <t>{'analyst_tools': ['excel', 'visio', 'powerpoint', 'sharepoint']}</t>
  </si>
  <si>
    <t>Data Engineer II/Senior Data Engineer, Cloud Solutions Development...</t>
  </si>
  <si>
    <t>ResolveTech Solutions Inc.</t>
  </si>
  <si>
    <t>s ServiceCenter GmbH</t>
  </si>
  <si>
    <t>['sql', 'python', 'aws', 'flow', 'terraform']</t>
  </si>
  <si>
    <t>{'cloud': ['aws'], 'other': ['flow', 'terraform'], 'programming': ['sql', 'python']}</t>
  </si>
  <si>
    <t>Data Engineer - TS/SCI Required Jobs</t>
  </si>
  <si>
    <t>Minutes Solutions</t>
  </si>
  <si>
    <t>Data Management Engineer - Python</t>
  </si>
  <si>
    <t>Master - data science internship - application</t>
  </si>
  <si>
    <t>['c++', 'c#', 'java', 'sql', 'sql server']</t>
  </si>
  <si>
    <t>{'databases': ['sql server'], 'programming': ['c++', 'c#', 'java', 'sql']}</t>
  </si>
  <si>
    <t>Intern, Data Engineer Analyst</t>
  </si>
  <si>
    <t>via Careers At RelianceUnited</t>
  </si>
  <si>
    <t>RelianceUnited</t>
  </si>
  <si>
    <t>['sql', 'redshift', 'bigquery', 'aws', 'looker', 'tableau']</t>
  </si>
  <si>
    <t>{'analyst_tools': ['looker', 'tableau'], 'cloud': ['redshift', 'bigquery', 'aws'], 'programming': ['sql']}</t>
  </si>
  <si>
    <t>Data Quality Enhancement Specialist</t>
  </si>
  <si>
    <t>Data and Analytics Specialist Full-time Permanent</t>
  </si>
  <si>
    <t>senior pipeline engineer</t>
  </si>
  <si>
    <t>Director, Data Science - Healthcare Analytics Solutions</t>
  </si>
  <si>
    <t>['sas', 'sas', 'sql', 'python', 'aws', 'databricks', 'azure', 'gcp', 'snowflake', 'tableau']</t>
  </si>
  <si>
    <t>{'analyst_tools': ['sas', 'tableau'], 'cloud': ['aws', 'databricks', 'azure', 'gcp', 'snowflake'], 'programming': ['sas', 'sql', 'python']}</t>
  </si>
  <si>
    <t>Senior Data Engineer (Databricks) USC/GC</t>
  </si>
  <si>
    <t>['sql', 't-sql', 'mongo', 'shell', 'python', 'scala', 'sql server', 'mysql', 'databricks', 'azure', 'snowflake', 'oracle', 'kafka', 'spark', 'ssis', 'terraform']</t>
  </si>
  <si>
    <t>{'analyst_tools': ['ssis'], 'cloud': ['databricks', 'azure', 'snowflake', 'oracle'], 'databases': ['sql server', 'mysql'], 'libraries': ['kafka', 'spark'], 'other': ['terraform'], 'programming': ['sql', 't-sql', 'mongo', 'shell', 'python', 'scala']}</t>
  </si>
  <si>
    <t>INROADS Intern - Data Engineer</t>
  </si>
  <si>
    <t>['python', 'java', 'scala', 'c#', 'c++', 'azure', 'databricks', 'hadoop', 'spark']</t>
  </si>
  <si>
    <t>{'cloud': ['azure', 'databricks'], 'libraries': ['hadoop', 'spark'], 'programming': ['python', 'java', 'scala', 'c#', 'c++']}</t>
  </si>
  <si>
    <t>['sql', 'python', 'bash', 'shell', 'snowflake', 'aws', 'airflow', 'linux', 'terraform']</t>
  </si>
  <si>
    <t>{'cloud': ['snowflake', 'aws'], 'libraries': ['airflow'], 'os': ['linux'], 'other': ['terraform'], 'programming': ['sql', 'python', 'bash', 'shell']}</t>
  </si>
  <si>
    <t>BI&amp;A Analyst, Finance</t>
  </si>
  <si>
    <t>Full time Data Engineer</t>
  </si>
  <si>
    <t>Royal Caribbean International - Land Based Jobs</t>
  </si>
  <si>
    <t>Data Analyst 3 - 95085</t>
  </si>
  <si>
    <t>Job offer - full stack engineer (80%)</t>
  </si>
  <si>
    <t>info fauna - Schweizerisches Zentrum für die Kartografie der Fauna</t>
  </si>
  <si>
    <t>['java', 'python', 'javascript', 'sql', 'spring', 'fastapi', 'django', 'angular', 'docker']</t>
  </si>
  <si>
    <t>{'libraries': ['spring'], 'other': ['docker'], 'programming': ['java', 'python', 'javascript', 'sql'], 'webframeworks': ['fastapi', 'django', 'angular']}</t>
  </si>
  <si>
    <t>twentyAI Ltd</t>
  </si>
  <si>
    <t>Island, KY</t>
  </si>
  <si>
    <t>Sr Azure Data Engineer with heavy Databricks - Need 10+ Years</t>
  </si>
  <si>
    <t>Incentivio</t>
  </si>
  <si>
    <t>['python', 'r', 'sas', 'sas', 'sql', 'mongodb', 'mongodb', 'aws', 'scikit-learn', 'tensorflow', 'keras', 'pytorch', 'hadoop', 'spark', 'tableau', 'microstrategy', 'word']</t>
  </si>
  <si>
    <t>{'analyst_tools': ['sas', 'tableau', 'microstrategy', 'word'], 'cloud': ['aws'], 'databases': ['mongodb'], 'libraries': ['scikit-learn', 'tensorflow', 'keras', 'pytorch', 'hadoop', 'spark'], 'programming': ['python', 'r', 'sas', 'sql', 'mongodb']}</t>
  </si>
  <si>
    <t>Manager of Education Initiatives: Data Science and Computational...</t>
  </si>
  <si>
    <t>Associate Data Scientist (Secret - Hybrid Remote - CONUS/OCONUS Jobs</t>
  </si>
  <si>
    <t>Data Engineer: Azure Datafactory e Azure Databricks</t>
  </si>
  <si>
    <t>Master DATA SCIENTIST</t>
  </si>
  <si>
    <t>GridX, Inc.</t>
  </si>
  <si>
    <t>Panasonic Automotive North America</t>
  </si>
  <si>
    <t>Senior Data Analyst - Digital Design Center (DDC)</t>
  </si>
  <si>
    <t>senior data analyst/bi developer</t>
  </si>
  <si>
    <t>Data Scientist Engineer (Fixed term)</t>
  </si>
  <si>
    <t>Amity Tech Corporation</t>
  </si>
  <si>
    <t>Principal Data Analyst Engineer, R&amp;D Project</t>
  </si>
  <si>
    <t>Professional - US - Data Engineer III</t>
  </si>
  <si>
    <t>['mongodb', 'mongodb', 'python', 'sql', 'dynamodb', 'aws', 'snowflake', 'redshift', 'airflow', 'spark', 'pyspark', 'gitlab']</t>
  </si>
  <si>
    <t>{'cloud': ['aws', 'snowflake', 'redshift'], 'databases': ['mongodb', 'dynamodb'], 'libraries': ['airflow', 'spark', 'pyspark'], 'other': ['gitlab'], 'programming': ['mongodb', 'python', 'sql']}</t>
  </si>
  <si>
    <t>Data Engineer (W2) (PICK)</t>
  </si>
  <si>
    <t>Data Scientist – BCG X</t>
  </si>
  <si>
    <t>Python engineer with timeseries data experience  - Contract to Hire</t>
  </si>
  <si>
    <t>['python', 'bigquery', 'pandas', 'numpy', 'fastapi', 'flask', 'django', 'terraform']</t>
  </si>
  <si>
    <t>{'cloud': ['bigquery'], 'libraries': ['pandas', 'numpy'], 'other': ['terraform'], 'programming': ['python'], 'webframeworks': ['fastapi', 'flask', 'django']}</t>
  </si>
  <si>
    <t>BA/data analyst</t>
  </si>
  <si>
    <t>Senior Space Data Scientist TS/SCI CI poly</t>
  </si>
  <si>
    <t>Community Admin Specialist - Data Analysis and Compliance</t>
  </si>
  <si>
    <t>['oracle', 'sap', 'excel', 'visio']</t>
  </si>
  <si>
    <t>{'analyst_tools': ['sap', 'excel', 'visio'], 'cloud': ['oracle']}</t>
  </si>
  <si>
    <t>Data Scientist with TS/SCI Poly Jobs</t>
  </si>
  <si>
    <t>Blacksky Holdings LLC</t>
  </si>
  <si>
    <t>Data Analyst at Integrated Automotive Services Limited</t>
  </si>
  <si>
    <t>Data Science Education</t>
  </si>
  <si>
    <t>['sql', 'python', 'sql server', 'power bi', 'tableau', 'dax', 'excel', 'outlook', 'powerpoint', 'sap', 'sharepoint']</t>
  </si>
  <si>
    <t>{'analyst_tools': ['power bi', 'tableau', 'dax', 'excel', 'outlook', 'powerpoint', 'sap', 'sharepoint'], 'databases': ['sql server'], 'programming': ['sql', 'python']}</t>
  </si>
  <si>
    <t>Financial Analyst / Reporting Analyst</t>
  </si>
  <si>
    <t>Irish Recruitment</t>
  </si>
  <si>
    <t>Lead Data Engineer (Machine Learning)</t>
  </si>
  <si>
    <t>['python', 'azure', 'databricks', 'pandas', 'numpy', 'pyspark', 'jupyter']</t>
  </si>
  <si>
    <t>{'cloud': ['azure', 'databricks'], 'libraries': ['pandas', 'numpy', 'pyspark', 'jupyter'], 'programming': ['python']}</t>
  </si>
  <si>
    <t>['mongodb', 'mongodb', 'sql', 'tableau', 'power bi', 'flow']</t>
  </si>
  <si>
    <t>{'analyst_tools': ['tableau', 'power bi'], 'databases': ['mongodb'], 'other': ['flow'], 'programming': ['mongodb', 'sql']}</t>
  </si>
  <si>
    <t>['shell', 'aws', 'linux', 'docker', 'gitlab']</t>
  </si>
  <si>
    <t>{'cloud': ['aws'], 'os': ['linux'], 'other': ['docker', 'gitlab'], 'programming': ['shell']}</t>
  </si>
  <si>
    <t>Data Engineer - Global Travel &amp; Events</t>
  </si>
  <si>
    <t>(3 Jours Restant) Alternance Data Analyst - Job</t>
  </si>
  <si>
    <t>Customer Data Scientist/Solutions Engineer London</t>
  </si>
  <si>
    <t>['python', 'r', 'angular', 'excel', 'kubernetes', 'docker', 'slack']</t>
  </si>
  <si>
    <t>{'analyst_tools': ['excel'], 'other': ['kubernetes', 'docker'], 'programming': ['python', 'r'], 'sync': ['slack'], 'webframeworks': ['angular']}</t>
  </si>
  <si>
    <t>Data Analyst II - SQL Reporting - Now Hiring</t>
  </si>
  <si>
    <t>Lexipol LLC</t>
  </si>
  <si>
    <t>Michigan Health Information Network Shared Services (MiHIN)</t>
  </si>
  <si>
    <t>['python', 'sql', 'postgresql', 'aurora', 'tableau']</t>
  </si>
  <si>
    <t>{'analyst_tools': ['tableau'], 'cloud': ['aurora'], 'databases': ['postgresql'], 'programming': ['python', 'sql']}</t>
  </si>
  <si>
    <t>['java', 'gcp', 'azure', 'databricks', 'spark', 'confluence']</t>
  </si>
  <si>
    <t>{'async': ['confluence'], 'cloud': ['gcp', 'azure', 'databricks'], 'libraries': ['spark'], 'programming': ['java']}</t>
  </si>
  <si>
    <t>Duales Studium Bachelor of Engineering</t>
  </si>
  <si>
    <t>SQL Data Engineer - Hybrid</t>
  </si>
  <si>
    <t>Spectrum Communications &amp; Consulting Inc.</t>
  </si>
  <si>
    <t>Specialist, Data Intelligence</t>
  </si>
  <si>
    <t>Data Analyst | Brooklyn, NY | Long term Contract</t>
  </si>
  <si>
    <t>['python', 'sql', 'sas', 'sas', 'oracle', 'excel']</t>
  </si>
  <si>
    <t>{'analyst_tools': ['sas', 'excel'], 'cloud': ['oracle'], 'programming': ['python', 'sql', 'sas']}</t>
  </si>
  <si>
    <t>['bash', 'python', 'mongodb', 'mongodb', 'kubernetes', 'terraform']</t>
  </si>
  <si>
    <t>{'databases': ['mongodb'], 'other': ['kubernetes', 'terraform'], 'programming': ['bash', 'python', 'mongodb']}</t>
  </si>
  <si>
    <t>['sql', 't-sql', 'python', 'azure', 'databricks', 'hadoop', 'unix', 'ssis', 'ssrs']</t>
  </si>
  <si>
    <t>{'analyst_tools': ['ssis', 'ssrs'], 'cloud': ['azure', 'databricks'], 'libraries': ['hadoop'], 'os': ['unix'], 'programming': ['sql', 't-sql', 'python']}</t>
  </si>
  <si>
    <t>['sql', 'python', 'azure', 'aws', 'gcp', 'numpy', 'pandas', 'pyspark']</t>
  </si>
  <si>
    <t>{'cloud': ['azure', 'aws', 'gcp'], 'libraries': ['numpy', 'pandas', 'pyspark'], 'programming': ['sql', 'python']}</t>
  </si>
  <si>
    <t>C oncertAI</t>
  </si>
  <si>
    <t>Mahaugha LLC</t>
  </si>
  <si>
    <t>Hoef en Haag, Netherlands</t>
  </si>
  <si>
    <t>Protech Automotive Solutions</t>
  </si>
  <si>
    <t>Sr. data scientist</t>
  </si>
  <si>
    <t>['sql', 'scala', 'nosql', 'azure', 'snowflake', 'spark', 'airflow']</t>
  </si>
  <si>
    <t>{'cloud': ['azure', 'snowflake'], 'libraries': ['spark', 'airflow'], 'programming': ['sql', 'scala', 'nosql']}</t>
  </si>
  <si>
    <t>Entry level Data Engineer/Python</t>
  </si>
  <si>
    <t>Cloud Resources</t>
  </si>
  <si>
    <t>['python', 'java', 'shell', 'sql', 'hadoop']</t>
  </si>
  <si>
    <t>{'libraries': ['hadoop'], 'programming': ['python', 'java', 'shell', 'sql']}</t>
  </si>
  <si>
    <t>APPSTWO_CSD_GEN_Paris_C_Software Engineer Java/Angular</t>
  </si>
  <si>
    <t>['java', 'mongodb', 'mongodb', 'mysql', 'postgresql', 'aws', 'azure', 'gcp', 'react', 'spring', 'angular', 'vue', 'redhat', 'jenkins', 'kubernetes', 'docker']</t>
  </si>
  <si>
    <t>{'cloud': ['aws', 'azure', 'gcp'], 'databases': ['mongodb', 'mysql', 'postgresql'], 'libraries': ['react', 'spring'], 'os': ['redhat'], 'other': ['jenkins', 'kubernetes', 'docker'], 'programming': ['java', 'mongodb'], 'webframeworks': ['angular', 'vue']}</t>
  </si>
  <si>
    <t>Business Analyst Cfo</t>
  </si>
  <si>
    <t>Consultant Sécurité Data Key F/H</t>
  </si>
  <si>
    <t>['oracle', 'confluence']</t>
  </si>
  <si>
    <t>{'async': ['confluence'], 'cloud': ['oracle']}</t>
  </si>
  <si>
    <t>Geocomputation Data Scientist</t>
  </si>
  <si>
    <t>['sql', 'c++', 'jira']</t>
  </si>
  <si>
    <t>{'async': ['jira'], 'programming': ['sql', 'c++']}</t>
  </si>
  <si>
    <t>TS/SCI Data Analyst</t>
  </si>
  <si>
    <t>Junior Data Scientist – Automotive</t>
  </si>
  <si>
    <t>Intermediate Mechanical Design Engineer – Data Centres</t>
  </si>
  <si>
    <t>Engage Selection</t>
  </si>
  <si>
    <t>Hollytree, AL</t>
  </si>
  <si>
    <t>Data Scientist B2B Sales &amp; Marketing Analytics</t>
  </si>
  <si>
    <t>🇨🇱 Data Analyst</t>
  </si>
  <si>
    <t>DevRank</t>
  </si>
  <si>
    <t>['python', 'aws', 'databricks', 'airflow', 'pyspark', 'excel', 'github']</t>
  </si>
  <si>
    <t>{'analyst_tools': ['excel'], 'cloud': ['aws', 'databricks'], 'libraries': ['airflow', 'pyspark'], 'other': ['github'], 'programming': ['python']}</t>
  </si>
  <si>
    <t>Healthcare Data Analyst Intern (Summer 2024) - Indianapolis Health</t>
  </si>
  <si>
    <t>(Junior) IT Business Analyst Digital Transformation / New Data...</t>
  </si>
  <si>
    <t>msg group</t>
  </si>
  <si>
    <t>['python', 'aws', 'azure', 'spark', 'git']</t>
  </si>
  <si>
    <t>{'cloud': ['aws', 'azure'], 'libraries': ['spark'], 'other': ['git'], 'programming': ['python']}</t>
  </si>
  <si>
    <t>▷ [3 Jours Restant] Alternance Data Analyst - Emploi</t>
  </si>
  <si>
    <t>Database Administrator (DBA) / Senior Data Engineer</t>
  </si>
  <si>
    <t>['python', 'sql', 'go', 'postgresql', 'sql server', 'azure', 'aws', 'gcp', 'airflow', 'spark', 'linux', 'docker', 'git', 'github']</t>
  </si>
  <si>
    <t>{'cloud': ['azure', 'aws', 'gcp'], 'databases': ['postgresql', 'sql server'], 'libraries': ['airflow', 'spark'], 'os': ['linux'], 'other': ['docker', 'git', 'github'], 'programming': ['python', 'sql', 'go']}</t>
  </si>
  <si>
    <t>['sql', 'sql server', 'dynamodb', 'aws', 'redshift', 'kafka']</t>
  </si>
  <si>
    <t>{'cloud': ['aws', 'redshift'], 'databases': ['sql server', 'dynamodb'], 'libraries': ['kafka'], 'programming': ['sql']}</t>
  </si>
  <si>
    <t>['r', 'python', 'sql', 'spark', 'pyspark', 'numpy', 'tensorflow', 'qlik']</t>
  </si>
  <si>
    <t>{'analyst_tools': ['qlik'], 'libraries': ['spark', 'pyspark', 'numpy', 'tensorflow'], 'programming': ['r', 'python', 'sql']}</t>
  </si>
  <si>
    <t>Marketing Data Analyst in Influencer Marketing</t>
  </si>
  <si>
    <t>Data Scientist-Machine Learning Engineer</t>
  </si>
  <si>
    <t>NuEnergen, LLC</t>
  </si>
  <si>
    <t>Stadler Service Sweden AB</t>
  </si>
  <si>
    <t>Cloud Software Engineer | Azure PaaS, AKS, Azure SQL Server</t>
  </si>
  <si>
    <t>['nosql', 'python', 'java', 'scala', 'sql', 'dynamodb', 'aws', 'redshift']</t>
  </si>
  <si>
    <t>{'cloud': ['aws', 'redshift'], 'databases': ['dynamodb'], 'programming': ['nosql', 'python', 'java', 'scala', 'sql']}</t>
  </si>
  <si>
    <t>Data Engineer (Apache Kafka &amp; Flink)</t>
  </si>
  <si>
    <t>Notarize</t>
  </si>
  <si>
    <t>APB - Algemene Pharmaceutische Bond / Association Pharmaceutique Belge</t>
  </si>
  <si>
    <t>['python', 'sql', 'snowflake', 'airflow', 'matplotlib', 'seaborn', 'gdpr', 'looker', 'github', 'docker', 'kubernetes']</t>
  </si>
  <si>
    <t>{'analyst_tools': ['looker'], 'cloud': ['snowflake'], 'libraries': ['airflow', 'matplotlib', 'seaborn', 'gdpr'], 'other': ['github', 'docker', 'kubernetes'], 'programming': ['python', 'sql']}</t>
  </si>
  <si>
    <t>Remodel Health</t>
  </si>
  <si>
    <t>['crystal', 'tableau', 'power bi', 'qlik', 'microstrategy', 'dax']</t>
  </si>
  <si>
    <t>{'analyst_tools': ['tableau', 'power bi', 'qlik', 'microstrategy', 'dax'], 'programming': ['crystal']}</t>
  </si>
  <si>
    <t>['sql', 'python', 'mysql', 'sql server', 'gcp', 'bigquery', 'airflow', 'sap']</t>
  </si>
  <si>
    <t>{'analyst_tools': ['sap'], 'cloud': ['gcp', 'bigquery'], 'databases': ['mysql', 'sql server'], 'libraries': ['airflow'], 'programming': ['sql', 'python']}</t>
  </si>
  <si>
    <t>Senior Data Engineer - Data Warehouses</t>
  </si>
  <si>
    <t>['sql', 'python', 'java', 'oracle', 'aws', 'azure', 'tableau']</t>
  </si>
  <si>
    <t>{'analyst_tools': ['tableau'], 'cloud': ['oracle', 'aws', 'azure'], 'programming': ['sql', 'python', 'java']}</t>
  </si>
  <si>
    <t>Data Analyst (f/h)</t>
  </si>
  <si>
    <t>Data Science/AI/Machine Learning work from home job/internship at...</t>
  </si>
  <si>
    <t>DataXL Solutions</t>
  </si>
  <si>
    <t>['sql', 'java', 'shell', 'python', 'db2', 'aws', 'unix']</t>
  </si>
  <si>
    <t>{'cloud': ['aws'], 'databases': ['db2'], 'os': ['unix'], 'programming': ['sql', 'java', 'shell', 'python']}</t>
  </si>
  <si>
    <t>Senior Data Engineer - Remote US from Europe</t>
  </si>
  <si>
    <t>['sql', 'r', 'python', 'mongodb', 'mongodb', 'sql server', 'postgresql', 'mysql', 'sqlite', 'cassandra', 'aws', 'azure', 'pandas', 'spring', 'hadoop', 'spark', 'selenium', 'windows', 'linux', 'ssis', 'flow']</t>
  </si>
  <si>
    <t>{'analyst_tools': ['ssis'], 'cloud': ['aws', 'azure'], 'databases': ['mongodb', 'sql server', 'postgresql', 'mysql', 'sqlite', 'cassandra'], 'libraries': ['pandas', 'spring', 'hadoop', 'spark', 'selenium'], 'os': ['windows', 'linux'], 'other': ['flow'], 'programming': ['sql', 'r', 'python', 'mongodb']}</t>
  </si>
  <si>
    <t>Data Engineer (JAVA, Python, AWS)</t>
  </si>
  <si>
    <t>Cerco un insegnante per statistica ed econometria per esame in...</t>
  </si>
  <si>
    <t>Network Engineer Data Center (m/w/d)</t>
  </si>
  <si>
    <t>Data Scientist - Western Houston TX</t>
  </si>
  <si>
    <t>Senior Engineer Solar</t>
  </si>
  <si>
    <t>BI Engineer – Microsoft</t>
  </si>
  <si>
    <t>AWS DATA ENGINEER (ONLY W2)</t>
  </si>
  <si>
    <t>VP, Head of Data Science</t>
  </si>
  <si>
    <t>Data Analyst Investment Bank</t>
  </si>
  <si>
    <t>Senior Marketing Analyst -  B2C</t>
  </si>
  <si>
    <t>Snr Java SW Engineer</t>
  </si>
  <si>
    <t>ZEEBRA Resource Solutions, s.r.o.</t>
  </si>
  <si>
    <t>['java', 'go', 'python', 'typescript', 'c#', 'no-sql', 'sql', 'aws', 'angular']</t>
  </si>
  <si>
    <t>{'cloud': ['aws'], 'programming': ['java', 'go', 'python', 'typescript', 'c#', 'no-sql', 'sql'], 'webframeworks': ['angular']}</t>
  </si>
  <si>
    <t>['java', 'hadoop', 'spark', 'node']</t>
  </si>
  <si>
    <t>{'libraries': ['hadoop', 'spark'], 'programming': ['java'], 'webframeworks': ['node']}</t>
  </si>
  <si>
    <t>['python', 'java', 'r', 'databricks', 'aws', 'spark', 'graphql']</t>
  </si>
  <si>
    <t>{'cloud': ['databricks', 'aws'], 'libraries': ['spark', 'graphql'], 'programming': ['python', 'java', 'r']}</t>
  </si>
  <si>
    <t>['python', 'scala', 'java', 'sql', 'nosql', 'go', 'aws', 'redshift', 'airflow']</t>
  </si>
  <si>
    <t>{'cloud': ['aws', 'redshift'], 'libraries': ['airflow'], 'programming': ['python', 'scala', 'java', 'sql', 'nosql', 'go']}</t>
  </si>
  <si>
    <t>GAN Integrity Solutions</t>
  </si>
  <si>
    <t>Brothers Consulting</t>
  </si>
  <si>
    <t>['sql', 'sql server', 'aws', 'redshift', 'snowflake', 'ssis', 'power bi', 'tableau', 'looker']</t>
  </si>
  <si>
    <t>{'analyst_tools': ['ssis', 'power bi', 'tableau', 'looker'], 'cloud': ['aws', 'redshift', 'snowflake'], 'databases': ['sql server'], 'programming': ['sql']}</t>
  </si>
  <si>
    <t>['python', 'matlab', 'r', 'powerpoint']</t>
  </si>
  <si>
    <t>{'analyst_tools': ['powerpoint'], 'programming': ['python', 'matlab', 'r']}</t>
  </si>
  <si>
    <t>Promethean Strategies</t>
  </si>
  <si>
    <t>['nosql', 'sql', 'python', 'javascript', 'html', 'css', 'kafka', 'spark', 'hadoop', 'flow']</t>
  </si>
  <si>
    <t>{'libraries': ['kafka', 'spark', 'hadoop'], 'other': ['flow'], 'programming': ['nosql', 'sql', 'python', 'javascript', 'html', 'css']}</t>
  </si>
  <si>
    <t>Data Analist Risk Data</t>
  </si>
  <si>
    <t>Senior Data Warehouse Designer/Developer</t>
  </si>
  <si>
    <t>['sql', 'azure', 'gcp', 'power bi', 'kubernetes', 'docker']</t>
  </si>
  <si>
    <t>{'analyst_tools': ['power bi'], 'cloud': ['azure', 'gcp'], 'other': ['kubernetes', 'docker'], 'programming': ['sql']}</t>
  </si>
  <si>
    <t>Associate Director, Biomarker Data Scientist - Now Hiring</t>
  </si>
  <si>
    <t>Grady, NM</t>
  </si>
  <si>
    <t>GCP Data Engineer (Remote, W2 Requirement)</t>
  </si>
  <si>
    <t>['java', 'python', 'c#', 'sql', 'crystal', 'javascript', 'shell', 'sql server', 'db2', 'jquery', 'ssrs', 'tableau', 'cognos', 'git']</t>
  </si>
  <si>
    <t>{'analyst_tools': ['ssrs', 'tableau', 'cognos'], 'databases': ['sql server', 'db2'], 'other': ['git'], 'programming': ['java', 'python', 'c#', 'sql', 'crystal', 'javascript', 'shell'], 'webframeworks': ['jquery']}</t>
  </si>
  <si>
    <t>Data engineer at Chicago, IL(Hybrid)</t>
  </si>
  <si>
    <t>Business Analyst - Data Interfaces (m/w/d)</t>
  </si>
  <si>
    <t>Internship Advanced Analytics Sales Retail</t>
  </si>
  <si>
    <t>Miles &amp; More GmbH</t>
  </si>
  <si>
    <t>Stagiaire Risk &amp; Reg - Data Analyst | Stage</t>
  </si>
  <si>
    <t>['vba', 'python', 'javascript', 'sql', 'r', 'java', 'nosql', 'angular', 'power bi', 'tableau']</t>
  </si>
  <si>
    <t>{'analyst_tools': ['power bi', 'tableau'], 'programming': ['vba', 'python', 'javascript', 'sql', 'r', 'java', 'nosql'], 'webframeworks': ['angular']}</t>
  </si>
  <si>
    <t>Rysk Analyst Specialist</t>
  </si>
  <si>
    <t>['sql', 'php', 'python', 'perl', 'r', 'matlab', 'sas', 'sas', 'numpy', 'pandas', 'jupyter', 'spss']</t>
  </si>
  <si>
    <t>{'analyst_tools': ['sas', 'spss'], 'libraries': ['numpy', 'pandas', 'jupyter'], 'programming': ['sql', 'php', 'python', 'perl', 'r', 'matlab', 'sas']}</t>
  </si>
  <si>
    <t>Looking for stellar R Data Scientist / Data Engineer - Contract to...</t>
  </si>
  <si>
    <t>['r', 'python', 'snowflake', 'aws', 'tidyverse', 'docker', 'git']</t>
  </si>
  <si>
    <t>{'cloud': ['snowflake', 'aws'], 'libraries': ['tidyverse'], 'other': ['docker', 'git'], 'programming': ['r', 'python']}</t>
  </si>
  <si>
    <t>CRO Digital Data Analyst</t>
  </si>
  <si>
    <t>AWS Data Engineer Remote / Telecommute Jobs</t>
  </si>
  <si>
    <t>Elicere, Inc.</t>
  </si>
  <si>
    <t>Yanbu Aramco Sinopec Refining Company (YASREF)</t>
  </si>
  <si>
    <t>Azure Data Engineer - Energetic Workplace</t>
  </si>
  <si>
    <t>Programmers.Io</t>
  </si>
  <si>
    <t>WhereIsMyTransport</t>
  </si>
  <si>
    <t>Wiss</t>
  </si>
  <si>
    <t>['shell', 'sql', 'python', 'sql server', 'mysql', 'azure', 'ssis', 'power bi', 'dax']</t>
  </si>
  <si>
    <t>{'analyst_tools': ['ssis', 'power bi', 'dax'], 'cloud': ['azure'], 'databases': ['sql server', 'mysql'], 'programming': ['shell', 'sql', 'python']}</t>
  </si>
  <si>
    <t>Data Analyst - Senior (DIAP) Jobs</t>
  </si>
  <si>
    <t>Machine Learning Engineer, Identity</t>
  </si>
  <si>
    <t>Serbia   (+49 others)</t>
  </si>
  <si>
    <t>MTS 2, Data Engineer</t>
  </si>
  <si>
    <t>Clyde Companies Inc.</t>
  </si>
  <si>
    <t>['python', 'java', 'scala', 'sql', 'nosql', 'azure', 'databricks', 'aws', 'gcp', 'ssis']</t>
  </si>
  <si>
    <t>{'analyst_tools': ['ssis'], 'cloud': ['azure', 'databricks', 'aws', 'gcp'], 'programming': ['python', 'java', 'scala', 'sql', 'nosql']}</t>
  </si>
  <si>
    <t>Beckley, WV</t>
  </si>
  <si>
    <t>['sql', 'sass', 'azure', 'ssis', 'ssrs', 'excel']</t>
  </si>
  <si>
    <t>{'analyst_tools': ['ssis', 'ssrs', 'excel'], 'cloud': ['azure'], 'programming': ['sql', 'sass']}</t>
  </si>
  <si>
    <t>['perl', 'python', 'powershell', 'azure', 'terraform', 'puppet', 'ansible', 'git', 'jira']</t>
  </si>
  <si>
    <t>{'async': ['jira'], 'cloud': ['azure'], 'other': ['terraform', 'puppet', 'ansible', 'git'], 'programming': ['perl', 'python', 'powershell']}</t>
  </si>
  <si>
    <t>Data Engineer (SQL, Python, Pyspark, S3, Glue)</t>
  </si>
  <si>
    <t>['sql', 'python', 'nosql', 'mongodb', 'mongodb', 'cassandra', 'aws', 'databricks', 'pyspark', 'spark', 'kafka', 'git', 'terraform', 'kubernetes', 'docker']</t>
  </si>
  <si>
    <t>{'cloud': ['aws', 'databricks'], 'databases': ['mongodb', 'cassandra'], 'libraries': ['pyspark', 'spark', 'kafka'], 'other': ['git', 'terraform', 'kubernetes', 'docker'], 'programming': ['sql', 'python', 'nosql', 'mongodb']}</t>
  </si>
  <si>
    <t>Data Scientist w/ Top Secret - Now Hiring</t>
  </si>
  <si>
    <t>Atlassian Product Engineer</t>
  </si>
  <si>
    <t>The Bison Group</t>
  </si>
  <si>
    <t>Geographic Solutions Inc</t>
  </si>
  <si>
    <t>NY</t>
  </si>
  <si>
    <t>['nosql', 'mongodb', 'mongodb', 'sql', 't-sql', 'c#', 'java', 'cassandra', 'sql server', 'azure', 'aws', 'kafka', 'jquery', 'ssis', 'chef', 'puppet', 'terraform']</t>
  </si>
  <si>
    <t>{'analyst_tools': ['ssis'], 'cloud': ['azure', 'aws'], 'databases': ['mongodb', 'cassandra', 'sql server'], 'libraries': ['kafka'], 'other': ['chef', 'puppet', 'terraform'], 'programming': ['nosql', 'mongodb', 'sql', 't-sql', 'c#', 'java'], 'webframeworks': ['jquery']}</t>
  </si>
  <si>
    <t>['scala', 'python', 'sql', 'redis', 'bigquery', 'airflow', 'git', 'flow', 'kubernetes']</t>
  </si>
  <si>
    <t>{'cloud': ['bigquery'], 'databases': ['redis'], 'libraries': ['airflow'], 'other': ['git', 'flow', 'kubernetes'], 'programming': ['scala', 'python', 'sql']}</t>
  </si>
  <si>
    <t>GroIntern</t>
  </si>
  <si>
    <t>['python', 'sql', 'go', 'sql server']</t>
  </si>
  <si>
    <t>{'databases': ['sql server'], 'programming': ['python', 'sql', 'go']}</t>
  </si>
  <si>
    <t>Job | Data Non Life Value Actuary | Bruxelles</t>
  </si>
  <si>
    <t>System Field</t>
  </si>
  <si>
    <t>Careers Data Engineer H/F</t>
  </si>
  <si>
    <t>Director of Engineering, Data</t>
  </si>
  <si>
    <t>['go', 'mysql', 'dynamodb', 'postgresql', 'redis', 'snowflake', 'aws', 'aurora', 'kafka', 'terraform', 'gitlab']</t>
  </si>
  <si>
    <t>{'cloud': ['snowflake', 'aws', 'aurora'], 'databases': ['mysql', 'dynamodb', 'postgresql', 'redis'], 'libraries': ['kafka'], 'other': ['terraform', 'gitlab'], 'programming': ['go']}</t>
  </si>
  <si>
    <t>2024 PhD Graduate - Radar, Machine Learning, Signal Processing...</t>
  </si>
  <si>
    <t>['java', 'matlab', 'python', 'go', 'apl', 'git', 'gitlab', 'jira']</t>
  </si>
  <si>
    <t>{'async': ['jira'], 'other': ['git', 'gitlab'], 'programming': ['java', 'matlab', 'python', 'go', 'apl']}</t>
  </si>
  <si>
    <t>Project Analyst Sr</t>
  </si>
  <si>
    <t>Marion, TX</t>
  </si>
  <si>
    <t>Internship: Software/ Mechatronics Engineer</t>
  </si>
  <si>
    <t>['matlab', 'python', 'c']</t>
  </si>
  <si>
    <t>{'programming': ['matlab', 'python', 'c']}</t>
  </si>
  <si>
    <t>URSI Technologies Inc.</t>
  </si>
  <si>
    <t>Business Central (BC) Analyst, Power BI Developer</t>
  </si>
  <si>
    <t>Advanced Media Technologies, Inc.</t>
  </si>
  <si>
    <t>Data Analyst (Program Evaluation Specialist)</t>
  </si>
  <si>
    <t>['go', 'sql', 'r', 'sas', 'sas', 'word', 'excel', 'outlook', 'powerpoint']</t>
  </si>
  <si>
    <t>{'analyst_tools': ['sas', 'word', 'excel', 'outlook', 'powerpoint'], 'programming': ['go', 'sql', 'r', 'sas']}</t>
  </si>
  <si>
    <t>Case Analyst Jobs</t>
  </si>
  <si>
    <t>Dorrean</t>
  </si>
  <si>
    <t>['sql', 't-sql', 'sql server', 'azure', 'aws', 'ssis']</t>
  </si>
  <si>
    <t>{'analyst_tools': ['ssis'], 'cloud': ['azure', 'aws'], 'databases': ['sql server'], 'programming': ['sql', 't-sql']}</t>
  </si>
  <si>
    <t>Data Scientist- NLP Jobs</t>
  </si>
  <si>
    <t>AlphaSix</t>
  </si>
  <si>
    <t>South Hill, VA</t>
  </si>
  <si>
    <t>Analyst - Predictive Analytics Analyst</t>
  </si>
  <si>
    <t>['python', 'java', 'sql', 'sql server', 'gcp', 'bigquery', 'airflow', 'hadoop', 'git', 'terraform']</t>
  </si>
  <si>
    <t>{'cloud': ['gcp', 'bigquery'], 'databases': ['sql server'], 'libraries': ['airflow', 'hadoop'], 'other': ['git', 'terraform'], 'programming': ['python', 'java', 'sql']}</t>
  </si>
  <si>
    <t>Aesop Retail Pty Ltd</t>
  </si>
  <si>
    <t>Setiabudi, South Jakarta City, Jakarta, Indonesia</t>
  </si>
  <si>
    <t>via Cryptochain.jobs | Blockchain Jobs, Crypto Jobs, Web3 Jobs</t>
  </si>
  <si>
    <t>Data Engineer with Hadoop - Full Time</t>
  </si>
  <si>
    <t>['scala', 'sql', 'spark', 'hadoop', 'kafka', 'airflow', 'kubernetes']</t>
  </si>
  <si>
    <t>{'libraries': ['spark', 'hadoop', 'kafka', 'airflow'], 'other': ['kubernetes'], 'programming': ['scala', 'sql']}</t>
  </si>
  <si>
    <t>Data Engineer ETL/SSAS - Onsite</t>
  </si>
  <si>
    <t>SCADA – Data Engineer</t>
  </si>
  <si>
    <t>DAF Trucks</t>
  </si>
  <si>
    <t>['sql', 'sql server', 'windows', 'power bi', 'ssrs', 'word']</t>
  </si>
  <si>
    <t>{'analyst_tools': ['power bi', 'ssrs', 'word'], 'databases': ['sql server'], 'os': ['windows'], 'programming': ['sql']}</t>
  </si>
  <si>
    <t>University of New Hampshire</t>
  </si>
  <si>
    <t>Conexus Recruiting</t>
  </si>
  <si>
    <t>['sql', 'java', 'c', 'c++', 'oracle']</t>
  </si>
  <si>
    <t>{'cloud': ['oracle'], 'programming': ['sql', 'java', 'c', 'c++']}</t>
  </si>
  <si>
    <t>Fvp/svp, Regional Data Analytics</t>
  </si>
  <si>
    <t>['c++', 'rust', 'python', 'julia', 'aws', 'flask', 'django', 'unix']</t>
  </si>
  <si>
    <t>{'cloud': ['aws'], 'os': ['unix'], 'programming': ['c++', 'rust', 'python', 'julia'], 'webframeworks': ['flask', 'django']}</t>
  </si>
  <si>
    <t>['sql', 'r', 'python', 'matlab', 'excel', 'tableau']</t>
  </si>
  <si>
    <t>{'analyst_tools': ['excel', 'tableau'], 'programming': ['sql', 'r', 'python', 'matlab']}</t>
  </si>
  <si>
    <t>['typescript', 'sql', 'postgresql', 'aws', 'kafka', 'docker', 'kubernetes', 'clickup']</t>
  </si>
  <si>
    <t>{'async': ['clickup'], 'cloud': ['aws'], 'databases': ['postgresql'], 'libraries': ['kafka'], 'other': ['docker', 'kubernetes'], 'programming': ['typescript', 'sql']}</t>
  </si>
  <si>
    <t>Lead Data Engineer with python, snowflake And AWS Experience</t>
  </si>
  <si>
    <t>['sql', 'nosql', 'python', 'aws', 'redshift', 'snowflake', 'azure', 'gcp', 'airflow', 'pandas', 'pyspark']</t>
  </si>
  <si>
    <t>{'cloud': ['aws', 'redshift', 'snowflake', 'azure', 'gcp'], 'libraries': ['airflow', 'pandas', 'pyspark'], 'programming': ['sql', 'nosql', 'python']}</t>
  </si>
  <si>
    <t>['sql', 'javascript', 'java', 'python', 'go', 'azure', 'snowflake', 'spark', 'windows', 'github', 'jira', 'confluence']</t>
  </si>
  <si>
    <t>{'async': ['jira', 'confluence'], 'cloud': ['azure', 'snowflake'], 'libraries': ['spark'], 'os': ['windows'], 'other': ['github'], 'programming': ['sql', 'javascript', 'java', 'python', 'go']}</t>
  </si>
  <si>
    <t>Apptio TBM Data Engineer/Configurator - Mid Level</t>
  </si>
  <si>
    <t>Amazon Europe Core Sarl - D40</t>
  </si>
  <si>
    <t>Digital Project Manager- AI, Cloud Computing, Machine Learning</t>
  </si>
  <si>
    <t>GeekandJob</t>
  </si>
  <si>
    <t>Carol Stream</t>
  </si>
  <si>
    <t>['sql', 'sql server', 'windows', 'power bi', 'cognos', 'excel']</t>
  </si>
  <si>
    <t>{'analyst_tools': ['power bi', 'cognos', 'excel'], 'databases': ['sql server'], 'os': ['windows'], 'programming': ['sql']}</t>
  </si>
  <si>
    <t>Data Scientist, Sr. Jobs</t>
  </si>
  <si>
    <t>['go', 'sap', 'tableau', 'power bi', 'alteryx', 'excel']</t>
  </si>
  <si>
    <t>{'analyst_tools': ['sap', 'tableau', 'power bi', 'alteryx', 'excel'], 'programming': ['go']}</t>
  </si>
  <si>
    <t>Research Data Scientist 229278</t>
  </si>
  <si>
    <t>The Child Center of NY</t>
  </si>
  <si>
    <t>Data Scientist with Python, Cloud, ML + Sports - Remote</t>
  </si>
  <si>
    <t>Sr. Software Engineer - Cloud, Data Protection</t>
  </si>
  <si>
    <t>Gardenia</t>
  </si>
  <si>
    <t>Azure Data Engineer (m/f/x)</t>
  </si>
  <si>
    <t>Data Engineer 1 - St. Paul, MN</t>
  </si>
  <si>
    <t>MI - Data Analyst - Krakow, Poland</t>
  </si>
  <si>
    <t>Senior Software Engineer - Azure Data</t>
  </si>
  <si>
    <t>Alternance-data analyst-software asset management h/f...</t>
  </si>
  <si>
    <t>Sr. Data Engineer - IICS/CDC</t>
  </si>
  <si>
    <t>Senior Data Scientist in Charlotte, North Carolina</t>
  </si>
  <si>
    <t>Principal Data Scientist/Sr. Principal Data Scientist - Security...</t>
  </si>
  <si>
    <t>Vignesh Technological Solutions Inc, - VTSI</t>
  </si>
  <si>
    <t>Health Information Data Scientist Intern</t>
  </si>
  <si>
    <t>Aseptic Production Engineer/Scientist</t>
  </si>
  <si>
    <t>['python', 'java', 'c#', 'c', 'c++', 'golang', 'groovy', 'shell', 'aws', 'git', 'jenkins', 'gitlab', 'github', 'terraform', 'ansible']</t>
  </si>
  <si>
    <t>{'cloud': ['aws'], 'other': ['git', 'jenkins', 'gitlab', 'github', 'terraform', 'ansible'], 'programming': ['python', 'java', 'c#', 'c', 'c++', 'golang', 'groovy', 'shell']}</t>
  </si>
  <si>
    <t>System Studies Analyst</t>
  </si>
  <si>
    <t>Data Scientist (Clearance Rqd) Jobs</t>
  </si>
  <si>
    <t>['sql', 'java', 'python', 'azure', 'snowflake', 'gcp', 'jenkins']</t>
  </si>
  <si>
    <t>{'cloud': ['azure', 'snowflake', 'gcp'], 'other': ['jenkins'], 'programming': ['sql', 'java', 'python']}</t>
  </si>
  <si>
    <t>['python', 'scikit-learn', 'tensorflow', 'spark']</t>
  </si>
  <si>
    <t>{'libraries': ['scikit-learn', 'tensorflow', 'spark'], 'programming': ['python']}</t>
  </si>
  <si>
    <t>['c#', 'sql', 'snowflake', 'azure', 'ssis', 'ssrs']</t>
  </si>
  <si>
    <t>{'analyst_tools': ['ssis', 'ssrs'], 'cloud': ['snowflake', 'azure'], 'programming': ['c#', 'sql']}</t>
  </si>
  <si>
    <t>Senior Data Scientist / Machine Learning Engineer (TS/SCI)</t>
  </si>
  <si>
    <t>Data scientist with deep learning expertise to help in research paper</t>
  </si>
  <si>
    <t>Recru</t>
  </si>
  <si>
    <t>['python', 'java', 'scala', 'sql', 'shell', 'databricks', 'aws', 'snowflake', 'spark', 'unix', 'windows', 'linux']</t>
  </si>
  <si>
    <t>{'cloud': ['databricks', 'aws', 'snowflake'], 'libraries': ['spark'], 'os': ['unix', 'windows', 'linux'], 'programming': ['python', 'java', 'scala', 'sql', 'shell']}</t>
  </si>
  <si>
    <t>['scala', 'python', 'sql', 'java', 'javascript', 'sql server', 'azure', 'databricks', 'snowflake', 'spark', 'spring', 'angular', 'node.js', 'flow']</t>
  </si>
  <si>
    <t>{'cloud': ['azure', 'databricks', 'snowflake'], 'databases': ['sql server'], 'libraries': ['spark', 'spring'], 'other': ['flow'], 'programming': ['scala', 'python', 'sql', 'java', 'javascript'], 'webframeworks': ['angular', 'node.js']}</t>
  </si>
  <si>
    <t>['sql', 'windows', 'puppet']</t>
  </si>
  <si>
    <t>{'os': ['windows'], 'other': ['puppet'], 'programming': ['sql']}</t>
  </si>
  <si>
    <t>['javascript', 'html', 'css', 'php', 'mysql', 'svn', 'git']</t>
  </si>
  <si>
    <t>{'databases': ['mysql'], 'other': ['svn', 'git'], 'programming': ['javascript', 'html', 'css', 'php']}</t>
  </si>
  <si>
    <t>Data Engineer - Hybrid-Home &amp; Office</t>
  </si>
  <si>
    <t>Pi-Square Technologies LLC</t>
  </si>
  <si>
    <t>['scala', 'aws', 'databricks', 'snowflake', 'redshift', 'spark', 'airflow']</t>
  </si>
  <si>
    <t>{'cloud': ['aws', 'databricks', 'snowflake', 'redshift'], 'libraries': ['spark', 'airflow'], 'programming': ['scala']}</t>
  </si>
  <si>
    <t>Allied Consulting Group Texas</t>
  </si>
  <si>
    <t>HYBRID Bio Surveillance Data Scientist</t>
  </si>
  <si>
    <t>76675 - Data Engineer III</t>
  </si>
  <si>
    <t>['sql', 'python', 'r', 'sql server', 'aws', 'databricks']</t>
  </si>
  <si>
    <t>{'cloud': ['aws', 'databricks'], 'databases': ['sql server'], 'programming': ['sql', 'python', 'r']}</t>
  </si>
  <si>
    <t>Data Scientist / IR/ Solutions Developer</t>
  </si>
  <si>
    <t>Senior Manager, Enabling Functions Data &amp; Analytics Solutions</t>
  </si>
  <si>
    <t>Data Analyst Im Bereich Controlling (w/m/d)</t>
  </si>
  <si>
    <t>Database Analyst SME - Clearance Required Jobs</t>
  </si>
  <si>
    <t>Data Scientist - IS (Senior)</t>
  </si>
  <si>
    <t>Tableau Data Analytics</t>
  </si>
  <si>
    <t>CONTRAT DE PROJET 24 MOIS - DATA SCIENTIST EN CHARGE DE SERVICES...</t>
  </si>
  <si>
    <t>Senior Data Scientist Revenue (Remote, United States)</t>
  </si>
  <si>
    <t>['sql', 'python', 'oracle', 'aws', 'azure', 'gcp', 'spark']</t>
  </si>
  <si>
    <t>{'cloud': ['oracle', 'aws', 'azure', 'gcp'], 'libraries': ['spark'], 'programming': ['sql', 'python']}</t>
  </si>
  <si>
    <t>WIS ICT PRIVATE LIMITED</t>
  </si>
  <si>
    <t>['mongodb', 'mongodb', 'sql', 'scala', 'java', 'python', 'nosql', 'postgresql', 'sql server', 'cassandra', 'snowflake', 'azure', 'kafka', 'spark', 'hadoop', 'git', 'docker', 'github', 'jira']</t>
  </si>
  <si>
    <t>{'async': ['jira'], 'cloud': ['snowflake', 'azure'], 'databases': ['mongodb', 'postgresql', 'sql server', 'cassandra'], 'libraries': ['kafka', 'spark', 'hadoop'], 'other': ['git', 'docker', 'github'], 'programming': ['mongodb', 'sql', 'scala', 'java', 'python', 'nosql']}</t>
  </si>
  <si>
    <t>Data Analyst - IAM, Cyber Security</t>
  </si>
  <si>
    <t>['python', 'sql', 'powershell', 'go', 'excel', 'power bi', 'tableau', 'splunk']</t>
  </si>
  <si>
    <t>{'analyst_tools': ['excel', 'power bi', 'tableau', 'splunk'], 'programming': ['python', 'sql', 'powershell', 'go']}</t>
  </si>
  <si>
    <t>#9616 # 1 Data Engineer</t>
  </si>
  <si>
    <t>Energy Market Data Analyst - EEST</t>
  </si>
  <si>
    <t>Business Data Analyst, HR Jobs</t>
  </si>
  <si>
    <t>ORBIS INC.</t>
  </si>
  <si>
    <t>Planview Data Analyst</t>
  </si>
  <si>
    <t>SunCulture Kenya Limited</t>
  </si>
  <si>
    <t>Herc - Missouri</t>
  </si>
  <si>
    <t>Market Segment Business Intelligence Analyst</t>
  </si>
  <si>
    <t>WELINK MANAGEMENT CONSULTANCY SERVICES</t>
  </si>
  <si>
    <t>['python', 'sql', 'r', 'spreadsheet', 'tableau']</t>
  </si>
  <si>
    <t>{'analyst_tools': ['spreadsheet', 'tableau'], 'programming': ['python', 'sql', 'r']}</t>
  </si>
  <si>
    <t>['r', 'python', 'sql', 'tensorflow', 'scikit-learn', 'keras']</t>
  </si>
  <si>
    <t>{'libraries': ['tensorflow', 'scikit-learn', 'keras'], 'programming': ['r', 'python', 'sql']}</t>
  </si>
  <si>
    <t>Biostatistical Data Analyst Jobs</t>
  </si>
  <si>
    <t>Data Analyst with (healthcare)</t>
  </si>
  <si>
    <t>Cybersecurity - Cyber Data Scientist - Jupyter, Python, Pandas</t>
  </si>
  <si>
    <t>Associate Director - Global Data Science</t>
  </si>
  <si>
    <t>Remedy Entertainment</t>
  </si>
  <si>
    <t>eDiscovery Structured Data Analyst - Assistant Vice President (Open)</t>
  </si>
  <si>
    <t>Data Engineer Ref No VS105</t>
  </si>
  <si>
    <t>['sql', 'oracle', 'aws', 'snowflake', 'ssrs', 'tableau']</t>
  </si>
  <si>
    <t>{'analyst_tools': ['ssrs', 'tableau'], 'cloud': ['oracle', 'aws', 'snowflake'], 'programming': ['sql']}</t>
  </si>
  <si>
    <t>Rx.Health</t>
  </si>
  <si>
    <t>['python', 'sql', 'mongodb', 'mongodb', 'azure', 'tableau', 'power bi']</t>
  </si>
  <si>
    <t>{'analyst_tools': ['tableau', 'power bi'], 'cloud': ['azure'], 'databases': ['mongodb'], 'programming': ['python', 'sql', 'mongodb']}</t>
  </si>
  <si>
    <t>['python', 'sql', 'mysql', 'aws', 'snowflake', 'spark', 'kafka', 'airflow', 'pandas', 'terraform', 'ansible', 'kubernetes', 'docker']</t>
  </si>
  <si>
    <t>{'cloud': ['aws', 'snowflake'], 'databases': ['mysql'], 'libraries': ['spark', 'kafka', 'airflow', 'pandas'], 'other': ['terraform', 'ansible', 'kubernetes', 'docker'], 'programming': ['python', 'sql']}</t>
  </si>
  <si>
    <t>Harvest high-potential programma Data</t>
  </si>
  <si>
    <t>['java', 'javascript', 'sql', 'azure', 'gcp', 'aws', 'sap', 'kubernetes']</t>
  </si>
  <si>
    <t>{'analyst_tools': ['sap'], 'cloud': ['azure', 'gcp', 'aws'], 'other': ['kubernetes'], 'programming': ['java', 'javascript', 'sql']}</t>
  </si>
  <si>
    <t>Data Scientist - omics data types (e.g., metabolomics, RNA-Seq...</t>
  </si>
  <si>
    <t>Data Engineer (TSS-DMS-19)</t>
  </si>
  <si>
    <t>['elasticsearch', 'kafka', 'spark', 'hadoop', 'airflow', 'windows', 'kubernetes', 'gitlab', 'bitbucket']</t>
  </si>
  <si>
    <t>{'databases': ['elasticsearch'], 'libraries': ['kafka', 'spark', 'hadoop', 'airflow'], 'os': ['windows'], 'other': ['kubernetes', 'gitlab', 'bitbucket']}</t>
  </si>
  <si>
    <t>InformationTechnology - Project Lead Data Engineer</t>
  </si>
  <si>
    <t>['sql', 'r', 'sas', 'sas', 'ssis', 'tableau', 'word', 'excel']</t>
  </si>
  <si>
    <t>{'analyst_tools': ['sas', 'ssis', 'tableau', 'word', 'excel'], 'programming': ['sql', 'r', 'sas']}</t>
  </si>
  <si>
    <t>integration engineer</t>
  </si>
  <si>
    <t>['go', 'sap', 'excel', 'visio']</t>
  </si>
  <si>
    <t>{'analyst_tools': ['sap', 'excel', 'visio'], 'programming': ['go']}</t>
  </si>
  <si>
    <t>Italian-speaking Data Science and Labeling Internship</t>
  </si>
  <si>
    <t>American Plastics, LLC</t>
  </si>
  <si>
    <t>['r', 'sas', 'sas', 'c#', 'excel', 'tableau']</t>
  </si>
  <si>
    <t>{'analyst_tools': ['sas', 'excel', 'tableau'], 'programming': ['r', 'sas', 'c#']}</t>
  </si>
  <si>
    <t>Senior Data Scientist (P3093)</t>
  </si>
  <si>
    <t>EC. Senior Data Scientist  -  Datos geoespaciales</t>
  </si>
  <si>
    <t>['matlab', 'keras', 'tensorflow', 'pytorch', 'tableau', 'spss']</t>
  </si>
  <si>
    <t>{'analyst_tools': ['tableau', 'spss'], 'libraries': ['keras', 'tensorflow', 'pytorch'], 'programming': ['matlab']}</t>
  </si>
  <si>
    <t>Data Analyst - Senior Member of Technical Staff (8-12 years)</t>
  </si>
  <si>
    <t>['kafka', 'linux', 'docker', 'kubernetes']</t>
  </si>
  <si>
    <t>{'libraries': ['kafka'], 'os': ['linux'], 'other': ['docker', 'kubernetes']}</t>
  </si>
  <si>
    <t>Data Scientist, FX Surveillance</t>
  </si>
  <si>
    <t>['python', 'scala', 'c++', 'java', 'sql', 'postgresql', 'oracle', 'qt', 'angular']</t>
  </si>
  <si>
    <t>{'cloud': ['oracle'], 'databases': ['postgresql'], 'libraries': ['qt'], 'programming': ['python', 'scala', 'c++', 'java', 'sql'], 'webframeworks': ['angular']}</t>
  </si>
  <si>
    <t>['sql', 'python', 'postgresql', 'spark', 'sap', 'git']</t>
  </si>
  <si>
    <t>{'analyst_tools': ['sap'], 'databases': ['postgresql'], 'libraries': ['spark'], 'other': ['git'], 'programming': ['sql', 'python']}</t>
  </si>
  <si>
    <t>The Parnin Group</t>
  </si>
  <si>
    <t>['python', 'java', 'r', 'sql', 'tableau', 'qlik']</t>
  </si>
  <si>
    <t>{'analyst_tools': ['tableau', 'qlik'], 'programming': ['python', 'java', 'r', 'sql']}</t>
  </si>
  <si>
    <t>['c', 'c++', 'c#', 'java', 'javascript', 'python', 'powershell', 'perl', 'ruby', 'ruby', 'azure', 'spark', 'kafka']</t>
  </si>
  <si>
    <t>{'cloud': ['azure'], 'libraries': ['spark', 'kafka'], 'programming': ['c', 'c++', 'c#', 'java', 'javascript', 'python', 'powershell', 'perl', 'ruby'], 'webframeworks': ['ruby']}</t>
  </si>
  <si>
    <t>['python', 'powershell', 'bash', 'shell', 'java', 'gcp', 'kafka', 'redhat', 'terraform', 'jenkins']</t>
  </si>
  <si>
    <t>{'cloud': ['gcp'], 'libraries': ['kafka'], 'os': ['redhat'], 'other': ['terraform', 'jenkins'], 'programming': ['python', 'powershell', 'bash', 'shell', 'java']}</t>
  </si>
  <si>
    <t>['sql', 'python', 'redshift', 'bigquery', 'snowflake', 'databricks']</t>
  </si>
  <si>
    <t>{'cloud': ['redshift', 'bigquery', 'snowflake', 'databricks'], 'programming': ['sql', 'python']}</t>
  </si>
  <si>
    <t>Data Scientist Specialist - 5021981 - Now Hiring</t>
  </si>
  <si>
    <t>Data Engineer – Editeur de logiciel</t>
  </si>
  <si>
    <t>['sql', 'python', 't-sql', 'go', 'flow']</t>
  </si>
  <si>
    <t>{'other': ['flow'], 'programming': ['sql', 'python', 't-sql', 'go']}</t>
  </si>
  <si>
    <t>Operations Engineer 3</t>
  </si>
  <si>
    <t>['python', 'aws', 'scikit-learn', 'pandas', 'numpy']</t>
  </si>
  <si>
    <t>{'cloud': ['aws'], 'libraries': ['scikit-learn', 'pandas', 'numpy'], 'programming': ['python']}</t>
  </si>
  <si>
    <t>Derian House Children's Hospice</t>
  </si>
  <si>
    <t>Data Analyst- Secret Clearance Required</t>
  </si>
  <si>
    <t>AG Grace Inc.</t>
  </si>
  <si>
    <t>Junior Data Scientist - Full-time</t>
  </si>
  <si>
    <t>Data Scientist 03-DM0316</t>
  </si>
  <si>
    <t>Senior Data Developer/Data Engineer</t>
  </si>
  <si>
    <t>['sas', 'sas', 'python', 'sql', 'snowflake', 'pyspark', 'hadoop']</t>
  </si>
  <si>
    <t>{'analyst_tools': ['sas'], 'cloud': ['snowflake'], 'libraries': ['pyspark', 'hadoop'], 'programming': ['sas', 'python', 'sql']}</t>
  </si>
  <si>
    <t>['python', 'sql', 'bash', 'elasticsearch', 'aws', 'redshift', 'airflow', 'kafka', 'git']</t>
  </si>
  <si>
    <t>{'cloud': ['aws', 'redshift'], 'databases': ['elasticsearch'], 'libraries': ['airflow', 'kafka'], 'other': ['git'], 'programming': ['python', 'sql', 'bash']}</t>
  </si>
  <si>
    <t>['python', 'r', 'c++', 'aws', 'azure', 'oracle', 'tensorflow', 'keras', 'pytorch', 'scikit-learn', 'tableau', 'power bi']</t>
  </si>
  <si>
    <t>{'analyst_tools': ['tableau', 'power bi'], 'cloud': ['aws', 'azure', 'oracle'], 'libraries': ['tensorflow', 'keras', 'pytorch', 'scikit-learn'], 'programming': ['python', 'r', 'c++']}</t>
  </si>
  <si>
    <t>Steadfast International Services, LLC</t>
  </si>
  <si>
    <t>Medizininformatiker/In, Data Scientist, Informatiker/In...</t>
  </si>
  <si>
    <t>['python', 'azure', 'databricks', 'fastapi', 'github']</t>
  </si>
  <si>
    <t>{'cloud': ['azure', 'databricks'], 'other': ['github'], 'programming': ['python'], 'webframeworks': ['fastapi']}</t>
  </si>
  <si>
    <t>['css', 'sql', 'nosql', 'r', 'python', 'aws', 'gcp', 'tableau', 'flow']</t>
  </si>
  <si>
    <t>{'analyst_tools': ['tableau'], 'cloud': ['aws', 'gcp'], 'other': ['flow'], 'programming': ['css', 'sql', 'nosql', 'r', 'python']}</t>
  </si>
  <si>
    <t>University of Massachusetts</t>
  </si>
  <si>
    <t>BERKHEIMER BUSINESS SERVICES LLC</t>
  </si>
  <si>
    <t>Student Employment: Data Entry/Data Analyst - Fall 23</t>
  </si>
  <si>
    <t>Remote Senior Data Integrations Engineer in Peru</t>
  </si>
  <si>
    <t>IBM Streams Data Engineer #23-00073</t>
  </si>
  <si>
    <t>Data Modeling Techniques and Methodologies Data Platform Engineer</t>
  </si>
  <si>
    <t>Business intelligence support analyst</t>
  </si>
  <si>
    <t>Data Engineer in Dallas, Texas</t>
  </si>
  <si>
    <t>['python', 'bash', 'shell', 'aws', 'linux', 'kali', 'codecommit', 'jenkins', 'git', 'terraform']</t>
  </si>
  <si>
    <t>{'cloud': ['aws'], 'os': ['linux', 'kali'], 'other': ['codecommit', 'jenkins', 'git', 'terraform'], 'programming': ['python', 'bash', 'shell']}</t>
  </si>
  <si>
    <t>GCP Druid Data Engineer</t>
  </si>
  <si>
    <t>['go', 'sql', 'gcp', 'bigquery', 'kafka', 'spark']</t>
  </si>
  <si>
    <t>{'cloud': ['gcp', 'bigquery'], 'libraries': ['kafka', 'spark'], 'programming': ['go', 'sql']}</t>
  </si>
  <si>
    <t>Data Warehouse Engineer (contract)</t>
  </si>
  <si>
    <t>['sql', 'python', 'dynamodb', 'snowflake', 'aws', 'ssis']</t>
  </si>
  <si>
    <t>{'analyst_tools': ['ssis'], 'cloud': ['snowflake', 'aws'], 'databases': ['dynamodb'], 'programming': ['sql', 'python']}</t>
  </si>
  <si>
    <t>['sql', 'javascript', 'snowflake', 'tableau']</t>
  </si>
  <si>
    <t>{'analyst_tools': ['tableau'], 'cloud': ['snowflake'], 'programming': ['sql', 'javascript']}</t>
  </si>
  <si>
    <t>['sql', 'python', 'bash', 'go', 'postgresql', 'sql server', 'oracle', 'redshift', 'snowflake', 'aws', 'airflow', 'tableau', 'docker', 'kubernetes']</t>
  </si>
  <si>
    <t>{'analyst_tools': ['tableau'], 'cloud': ['oracle', 'redshift', 'snowflake', 'aws'], 'databases': ['postgresql', 'sql server'], 'libraries': ['airflow'], 'other': ['docker', 'kubernetes'], 'programming': ['sql', 'python', 'bash', 'go']}</t>
  </si>
  <si>
    <t>Data Analyst - Fortune 500</t>
  </si>
  <si>
    <t>Dexur</t>
  </si>
  <si>
    <t>['sql', 'powerpoint', 'confluence']</t>
  </si>
  <si>
    <t>{'analyst_tools': ['powerpoint'], 'async': ['confluence'], 'programming': ['sql']}</t>
  </si>
  <si>
    <t>BERNARD SERVICES</t>
  </si>
  <si>
    <t>V R Della It Services Private Limited</t>
  </si>
  <si>
    <t>Senior Data Scientist (Remote in Canada)</t>
  </si>
  <si>
    <t>Google Cloud Platform Administrator-L2 Support (With Data Engineer...</t>
  </si>
  <si>
    <t>['python', 'sql', 'spark', 'terraform']</t>
  </si>
  <si>
    <t>{'libraries': ['spark'], 'other': ['terraform'], 'programming': ['python', 'sql']}</t>
  </si>
  <si>
    <t>Spearfish Data Analyst</t>
  </si>
  <si>
    <t>['scala', 'python', 'snowflake', 'aws', 'spark', 'kafka', 'terraform']</t>
  </si>
  <si>
    <t>{'cloud': ['snowflake', 'aws'], 'libraries': ['spark', 'kafka'], 'other': ['terraform'], 'programming': ['scala', 'python']}</t>
  </si>
  <si>
    <t>ETL Data engineer</t>
  </si>
  <si>
    <t>Power Programmer - Data Engineer (Milwaukee, WI)</t>
  </si>
  <si>
    <t>['python', 'java', 'scala', 'sql', 'mysql', 'postgresql', 'redshift', 'snowflake', 'aws', 'azure', 'gcp', 'hadoop', 'spark', 'kafka', 'tableau', 'power bi']</t>
  </si>
  <si>
    <t>{'analyst_tools': ['tableau', 'power bi'], 'cloud': ['redshift', 'snowflake', 'aws', 'azure', 'gcp'], 'databases': ['mysql', 'postgresql'], 'libraries': ['hadoop', 'spark', 'kafka'], 'programming': ['python', 'java', 'scala', 'sql']}</t>
  </si>
  <si>
    <t>['sql', 't-sql', 'python', 'c#', 'powershell', 'sql server', 'azure', 'power bi']</t>
  </si>
  <si>
    <t>{'analyst_tools': ['power bi'], 'cloud': ['azure'], 'databases': ['sql server'], 'programming': ['sql', 't-sql', 'python', 'c#', 'powershell']}</t>
  </si>
  <si>
    <t>['go', 'sql', 'tableau', 'qlik']</t>
  </si>
  <si>
    <t>{'analyst_tools': ['tableau', 'qlik'], 'programming': ['go', 'sql']}</t>
  </si>
  <si>
    <t>Zoro US</t>
  </si>
  <si>
    <t>Data Research Representative</t>
  </si>
  <si>
    <t>DronaHQ</t>
  </si>
  <si>
    <t>Solution Analyst Geo Data</t>
  </si>
  <si>
    <t>['sql', 'python', 'vue', 'chef']</t>
  </si>
  <si>
    <t>{'other': ['chef'], 'programming': ['sql', 'python'], 'webframeworks': ['vue']}</t>
  </si>
  <si>
    <t>Panzer Solutions LLC</t>
  </si>
  <si>
    <t>Data Scientist-cx Analytics</t>
  </si>
  <si>
    <t>Senior Data Scientist/ MLOps Engineer</t>
  </si>
  <si>
    <t>['python', 'aws', 'databricks', 'docker', 'jenkins', 'kubernetes']</t>
  </si>
  <si>
    <t>{'cloud': ['aws', 'databricks'], 'other': ['docker', 'jenkins', 'kubernetes'], 'programming': ['python']}</t>
  </si>
  <si>
    <t>['html', 'nosql', 'sas', 'sas', 'r', 'python', 'javascript', 'java', 'dynamodb', 'aws', 'angular', 'node.js', 'qlik', 'tableau']</t>
  </si>
  <si>
    <t>{'analyst_tools': ['sas', 'qlik', 'tableau'], 'cloud': ['aws'], 'databases': ['dynamodb'], 'programming': ['html', 'nosql', 'sas', 'r', 'python', 'javascript', 'java'], 'webframeworks': ['angular', 'node.js']}</t>
  </si>
  <si>
    <t>Data Scientist- Water Modelling Systems</t>
  </si>
  <si>
    <t>Whyalla Playford SA, Australia</t>
  </si>
  <si>
    <t>via Upper Spencer Gulf Jobs</t>
  </si>
  <si>
    <t>WATERNSW HASH(0X5600C065D110), NSW HASH(0X55B482CCE850) NEW</t>
  </si>
  <si>
    <t>['python', 'r', 'matlab', 'c++', 'fortran', 'azure']</t>
  </si>
  <si>
    <t>{'cloud': ['azure'], 'programming': ['python', 'r', 'matlab', 'c++', 'fortran']}</t>
  </si>
  <si>
    <t>California Department of Aging</t>
  </si>
  <si>
    <t>['python', 'sql', 'aws', 'unix', 'gitlab', 'docker', 'terraform', 'jira', 'confluence']</t>
  </si>
  <si>
    <t>{'async': ['jira', 'confluence'], 'cloud': ['aws'], 'os': ['unix'], 'other': ['gitlab', 'docker', 'terraform'], 'programming': ['python', 'sql']}</t>
  </si>
  <si>
    <t>['python', 'sql', 'html', 'javascript', 'excel']</t>
  </si>
  <si>
    <t>{'analyst_tools': ['excel'], 'programming': ['python', 'sql', 'html', 'javascript']}</t>
  </si>
  <si>
    <t>Lead Cancer Analyst, Analytics</t>
  </si>
  <si>
    <t>Canadian Partnership Against Cancer</t>
  </si>
  <si>
    <t>M&amp;E Engineer (Data Center)</t>
  </si>
  <si>
    <t>Senior Bioinformatics Scientist - Data Scientist Machine Learning</t>
  </si>
  <si>
    <t>Sangamo Therapeutics</t>
  </si>
  <si>
    <t>['python', 'php', 'java', 'javascript', 'aws', 'gcp', 'gdpr']</t>
  </si>
  <si>
    <t>{'cloud': ['aws', 'gcp'], 'libraries': ['gdpr'], 'programming': ['python', 'php', 'java', 'javascript']}</t>
  </si>
  <si>
    <t>Processing analyst 1626112935.65</t>
  </si>
  <si>
    <t>Data Engineering - Fivetran (IT) / Freelance</t>
  </si>
  <si>
    <t>Senior Clinical Data Management</t>
  </si>
  <si>
    <t>Senior Risk Technology Data Engineer #: 23-00128</t>
  </si>
  <si>
    <t>Toro Canyon, CA</t>
  </si>
  <si>
    <t>Azure Data Engineer-W2 / Full time / REMOTE</t>
  </si>
  <si>
    <t>Employee Data Specialist</t>
  </si>
  <si>
    <t>Senior Data Scientist Psychiatric Epidemiologist or Data Scientist</t>
  </si>
  <si>
    <t>Ingénieurs Dévops</t>
  </si>
  <si>
    <t>AWCEL CONSULTING</t>
  </si>
  <si>
    <t>['docker', 'git', 'ansible']</t>
  </si>
  <si>
    <t>{'other': ['docker', 'git', 'ansible']}</t>
  </si>
  <si>
    <t>Data Engineer I (Full-Time)</t>
  </si>
  <si>
    <t>Going.com</t>
  </si>
  <si>
    <t>Senior Data Engineer. Job in Edinburgh My Valley Jobs Today</t>
  </si>
  <si>
    <t>HPS Investment Partners, LLC</t>
  </si>
  <si>
    <t>['redshift', 'spark', 'git']</t>
  </si>
  <si>
    <t>{'cloud': ['redshift'], 'libraries': ['spark'], 'other': ['git']}</t>
  </si>
  <si>
    <t>['python', 'java', 'snowflake', 'aws', 'tableau']</t>
  </si>
  <si>
    <t>{'analyst_tools': ['tableau'], 'cloud': ['snowflake', 'aws'], 'programming': ['python', 'java']}</t>
  </si>
  <si>
    <t>Customer Data Analyst - C&amp;P Central Data Office</t>
  </si>
  <si>
    <t>Software Engineer -Big Data (Dallas, TX; Washington, DC)</t>
  </si>
  <si>
    <t>['scala', 'python', 'sql', 'nosql', 'neo4j', 'spark']</t>
  </si>
  <si>
    <t>{'databases': ['neo4j'], 'libraries': ['spark'], 'programming': ['scala', 'python', 'sql', 'nosql']}</t>
  </si>
  <si>
    <t>Fullstack Data Engineer Data from Different APIs and Consolidate...</t>
  </si>
  <si>
    <t>Data Scientist. Job in West Logan My Valley Jobs Today</t>
  </si>
  <si>
    <t>Servicing Operations, Data Reporting Analyst II</t>
  </si>
  <si>
    <t>Gaze</t>
  </si>
  <si>
    <t>['sql', 'sharepoint', 'word', 'excel', 'powerpoint', 'visio', 'jira']</t>
  </si>
  <si>
    <t>{'analyst_tools': ['sharepoint', 'word', 'excel', 'powerpoint', 'visio'], 'async': ['jira'], 'programming': ['sql']}</t>
  </si>
  <si>
    <t>Business Intelligence Specialist / Data Analyst (m/w/d)</t>
  </si>
  <si>
    <t>['sas', 'sas', 'tableau', 'excel', 'powerpoint', 'sharepoint']</t>
  </si>
  <si>
    <t>{'analyst_tools': ['sas', 'tableau', 'excel', 'powerpoint', 'sharepoint'], 'programming': ['sas']}</t>
  </si>
  <si>
    <t>Barsys</t>
  </si>
  <si>
    <t>['python', 'r', 'sql', 'mongodb', 'mongodb', 'nosql']</t>
  </si>
  <si>
    <t>{'databases': ['mongodb'], 'programming': ['python', 'r', 'sql', 'mongodb', 'nosql']}</t>
  </si>
  <si>
    <t>Accylerate</t>
  </si>
  <si>
    <t>['powershell', 'sql', 'ruby', 'ruby', 'shell', 'aurora', 'ruby on rails', 'linux', 'windows', 'jira']</t>
  </si>
  <si>
    <t>{'async': ['jira'], 'cloud': ['aurora'], 'os': ['linux', 'windows'], 'programming': ['powershell', 'sql', 'ruby', 'shell'], 'webframeworks': ['ruby', 'ruby on rails']}</t>
  </si>
  <si>
    <t>IT-Data Engineer (m/w/d). Job in Kassel My Valley Jobs Today</t>
  </si>
  <si>
    <t>['sql', 'python', 'r', 'snowflake', 'aws', 'ssis', 'tableau']</t>
  </si>
  <si>
    <t>{'analyst_tools': ['ssis', 'tableau'], 'cloud': ['snowflake', 'aws'], 'programming': ['sql', 'python', 'r']}</t>
  </si>
  <si>
    <t>SSR Data Engineer - Python (Proyecto)</t>
  </si>
  <si>
    <t>ScienceSoft USA Corporation</t>
  </si>
  <si>
    <t>Big Data Engineer (Scala, Spark, Python and Java)</t>
  </si>
  <si>
    <t>['python', 'scala', 'sql', 'r', 'databricks', 'azure', 'spark', 'hadoop', 'kafka', 'excel', 'power bi', 'tableau', 'docker', 'kubernetes']</t>
  </si>
  <si>
    <t>{'analyst_tools': ['excel', 'power bi', 'tableau'], 'cloud': ['databricks', 'azure'], 'libraries': ['spark', 'hadoop', 'kafka'], 'other': ['docker', 'kubernetes'], 'programming': ['python', 'scala', 'sql', 'r']}</t>
  </si>
  <si>
    <t>TikTok Inc.</t>
  </si>
  <si>
    <t>Continuous Improvement Data Analyst-KGN</t>
  </si>
  <si>
    <t>Corporate Marketing BI Analyst</t>
  </si>
  <si>
    <t>Freelance - Work From Home - Online Data Analyst - Swedish Speaker...</t>
  </si>
  <si>
    <t>['sql', 'python', 'snowflake', 'aws', 'airflow', 'kafka', 'power bi']</t>
  </si>
  <si>
    <t>{'analyst_tools': ['power bi'], 'cloud': ['snowflake', 'aws'], 'libraries': ['airflow', 'kafka'], 'programming': ['sql', 'python']}</t>
  </si>
  <si>
    <t>['sql', 'vba', 'c', 'excel', 'powerpoint', 'word', 'cognos']</t>
  </si>
  <si>
    <t>{'analyst_tools': ['excel', 'powerpoint', 'word', 'cognos'], 'programming': ['sql', 'vba', 'c']}</t>
  </si>
  <si>
    <t>Azure DevOPS Software Engineer | Azure PaaS, CI/CD, Jenkins</t>
  </si>
  <si>
    <t>['powershell', 'c#', 'sql', 'sql server', 'mysql', 'azure', 'git', 'jenkins', 'docker', 'kubernetes']</t>
  </si>
  <si>
    <t>{'cloud': ['azure'], 'databases': ['sql server', 'mysql'], 'other': ['git', 'jenkins', 'docker', 'kubernetes'], 'programming': ['powershell', 'c#', 'sql']}</t>
  </si>
  <si>
    <t>Kirton in Lindsey, Gainsborough, UK</t>
  </si>
  <si>
    <t>Data Engineer H/F - Remote</t>
  </si>
  <si>
    <t>Senior Data Engineer. Job in Leeds My Valley Jobs Today</t>
  </si>
  <si>
    <t>['python', 'sql', 'java', 'c#', 'gcp', 'azure', 'aws', 'airflow', 'tableau', 'looker', 'gitlab']</t>
  </si>
  <si>
    <t>{'analyst_tools': ['tableau', 'looker'], 'cloud': ['gcp', 'azure', 'aws'], 'libraries': ['airflow'], 'other': ['gitlab'], 'programming': ['python', 'sql', 'java', 'c#']}</t>
  </si>
  <si>
    <t>Data Science Internship in Hyderabad at Edvak Incorporation</t>
  </si>
  <si>
    <t>Edvak Incorporation</t>
  </si>
  <si>
    <t>Tatabánya, Hungary</t>
  </si>
  <si>
    <t>Data Analyst – Data Steward</t>
  </si>
  <si>
    <t>via Vignetic</t>
  </si>
  <si>
    <t>Dentsu, Inc.</t>
  </si>
  <si>
    <t>['aws', 'redshift', 'snowflake', 'bigquery']</t>
  </si>
  <si>
    <t>{'cloud': ['aws', 'redshift', 'snowflake', 'bigquery']}</t>
  </si>
  <si>
    <t>Finance Data Domain Management - Lead Data Management Analyst</t>
  </si>
  <si>
    <t>Senior Data Science SME - Pentagon</t>
  </si>
  <si>
    <t>Data Scientist  %</t>
  </si>
  <si>
    <t>Data and Imaging Analyst (Biggs Institute)</t>
  </si>
  <si>
    <t>Data Engineer-Master Data Management Specialist</t>
  </si>
  <si>
    <t>via Careerzingulf.online</t>
  </si>
  <si>
    <t>Biostatistical Data Analyst</t>
  </si>
  <si>
    <t>Knowesis, Inc.</t>
  </si>
  <si>
    <t>Data Scientist Jr - Security Clearance Required</t>
  </si>
  <si>
    <t>Vacature naamJunior Data Scientist</t>
  </si>
  <si>
    <t>/ID / Software Engineer Database</t>
  </si>
  <si>
    <t>Adi Group - Asia</t>
  </si>
  <si>
    <t>Infrastructure Senior Data Scientist</t>
  </si>
  <si>
    <t>Chabeztech</t>
  </si>
  <si>
    <t>Clinical Data Scientist - PhD or PharmD Required (Remote)</t>
  </si>
  <si>
    <t>['r', 'sas', 'sas', 'sharepoint', 'powerpoint', 'word', 'excel', 'flow']</t>
  </si>
  <si>
    <t>{'analyst_tools': ['sas', 'sharepoint', 'powerpoint', 'word', 'excel'], 'other': ['flow'], 'programming': ['r', 'sas']}</t>
  </si>
  <si>
    <t>data scientist orienté marketing h-f lille</t>
  </si>
  <si>
    <t>['java', 'python', 'no-sql', 'mongo', 'snowflake', 'azure']</t>
  </si>
  <si>
    <t>{'cloud': ['snowflake', 'azure'], 'programming': ['java', 'python', 'no-sql', 'mongo']}</t>
  </si>
  <si>
    <t>Risk Intelligence - Data Analytics Lead</t>
  </si>
  <si>
    <t>Data Operations Engineer Bank of Queensland Employment Opportunities</t>
  </si>
  <si>
    <t>['sql', 'r', 'python', 'numpy', 'pandas', 'scikit-learn']</t>
  </si>
  <si>
    <t>{'libraries': ['numpy', 'pandas', 'scikit-learn'], 'programming': ['sql', 'r', 'python']}</t>
  </si>
  <si>
    <t>['python', 'java', 'snowflake', 'bigquery', 'aws', 'azure', 'gcp', 'spark', 'kafka']</t>
  </si>
  <si>
    <t>{'cloud': ['snowflake', 'bigquery', 'aws', 'azure', 'gcp'], 'libraries': ['spark', 'kafka'], 'programming': ['python', 'java']}</t>
  </si>
  <si>
    <t>['go', 'powerpoint', 'excel', 'tableau']</t>
  </si>
  <si>
    <t>{'analyst_tools': ['powerpoint', 'excel', 'tableau'], 'programming': ['go']}</t>
  </si>
  <si>
    <t>Data Analyst (TS Clearance Required) Jobs</t>
  </si>
  <si>
    <t>['python', 'java', 'scala', 'nosql', 'sql', 'mongo', 'shell', 'cassandra', 'aws', 'snowflake', 'redshift', 'azure', 'airflow', 'hadoop', 'kafka', 'spark']</t>
  </si>
  <si>
    <t>{'cloud': ['aws', 'snowflake', 'redshift', 'azure'], 'databases': ['cassandra'], 'libraries': ['airflow', 'hadoop', 'kafka', 'spark'], 'programming': ['python', 'java', 'scala', 'nosql', 'sql', 'mongo', 'shell']}</t>
  </si>
  <si>
    <t>Data Engineer (part-time, internship, intern, trainee)</t>
  </si>
  <si>
    <t>Tech Advisory</t>
  </si>
  <si>
    <t>Data Solution Manager</t>
  </si>
  <si>
    <t>Data Scientist (up to 25% profit sharing benefit) Jobs</t>
  </si>
  <si>
    <t>['python', 'sql', 'tensorflow', 'pytorch', 'flow']</t>
  </si>
  <si>
    <t>{'libraries': ['tensorflow', 'pytorch'], 'other': ['flow'], 'programming': ['python', 'sql']}</t>
  </si>
  <si>
    <t>['sql', 'python', 'perl', 'php', 'mysql', 'db2', 'aws', 'oracle', 'databricks', 'azure', 'hadoop', 'numpy', 'pandas', 'matplotlib', 'pytorch', 'tensorflow', 'keras', 'power bi', 'cognos', 'tableau']</t>
  </si>
  <si>
    <t>{'analyst_tools': ['power bi', 'cognos', 'tableau'], 'cloud': ['aws', 'oracle', 'databricks', 'azure'], 'databases': ['mysql', 'db2'], 'libraries': ['hadoop', 'numpy', 'pandas', 'matplotlib', 'pytorch', 'tensorflow', 'keras'], 'programming': ['sql', 'python', 'perl', 'php']}</t>
  </si>
  <si>
    <t>['python', 'nosql', 'mongodb', 'mongodb', 'cassandra', 'azure', 'aws', 'gcp', 'tensorflow', 'pytorch', 'scikit-learn', 'github']</t>
  </si>
  <si>
    <t>{'cloud': ['azure', 'aws', 'gcp'], 'databases': ['mongodb', 'cassandra'], 'libraries': ['tensorflow', 'pytorch', 'scikit-learn'], 'other': ['github'], 'programming': ['python', 'nosql', 'mongodb']}</t>
  </si>
  <si>
    <t>['sql', 'azure', 'airflow', 'power bi', 'ssis', 'dax']</t>
  </si>
  <si>
    <t>{'analyst_tools': ['power bi', 'ssis', 'dax'], 'cloud': ['azure'], 'libraries': ['airflow'], 'programming': ['sql']}</t>
  </si>
  <si>
    <t>Business Analyst / Data Analyst - CA(Day1 Onsite) - Client :Nevro...</t>
  </si>
  <si>
    <t>Quantitative Investment Analyst - Crypto</t>
  </si>
  <si>
    <t>Dialectic Alpha Machine AG</t>
  </si>
  <si>
    <t>Suwałki, Poland</t>
  </si>
  <si>
    <t>Chief Statistical and Information Analyst</t>
  </si>
  <si>
    <t>Central Bank of Barbados</t>
  </si>
  <si>
    <t>Legal Data Specialist / Consumer Protection</t>
  </si>
  <si>
    <t>['python', 'sql', 'no-sql', 'mongodb', 'mongodb', 'mysql', 'mariadb', 'postgresql', 'neo4j', 'pandas', 'matplotlib', 'git']</t>
  </si>
  <si>
    <t>{'databases': ['mongodb', 'mysql', 'mariadb', 'postgresql', 'neo4j'], 'libraries': ['pandas', 'matplotlib'], 'other': ['git'], 'programming': ['python', 'sql', 'no-sql', 'mongodb']}</t>
  </si>
  <si>
    <t>['java', 'scala', 'python', 'sql', 'nosql', 'mongo', 'cassandra', 'redshift', 'snowflake', 'aws', 'azure', 'hadoop', 'spark', 'kafka', 'unix', 'linux']</t>
  </si>
  <si>
    <t>{'cloud': ['redshift', 'snowflake', 'aws', 'azure'], 'databases': ['cassandra'], 'libraries': ['hadoop', 'spark', 'kafka'], 'os': ['unix', 'linux'], 'programming': ['java', 'scala', 'python', 'sql', 'nosql', 'mongo']}</t>
  </si>
  <si>
    <t>['python', 'snowflake', 'azure', 'aws']</t>
  </si>
  <si>
    <t>{'cloud': ['snowflake', 'azure', 'aws'], 'programming': ['python']}</t>
  </si>
  <si>
    <t>Lead Data Scientist - Healthcare Management</t>
  </si>
  <si>
    <t>['go', 'sql', 'aws', 'snowflake', 'sap', 'flow']</t>
  </si>
  <si>
    <t>{'analyst_tools': ['sap'], 'cloud': ['aws', 'snowflake'], 'other': ['flow'], 'programming': ['go', 'sql']}</t>
  </si>
  <si>
    <t>Business Intelligence Engineer for Regulatory Reporting in Finance...</t>
  </si>
  <si>
    <t>Strategic Analytics Manager - Global Practice Areas</t>
  </si>
  <si>
    <t>['tableau', 'power bi', 'sharepoint', 'powerpoint']</t>
  </si>
  <si>
    <t>{'analyst_tools': ['tableau', 'power bi', 'sharepoint', 'powerpoint']}</t>
  </si>
  <si>
    <t>['azure', 'tableau', 'ssis', 'ssrs', 'jira']</t>
  </si>
  <si>
    <t>{'analyst_tools': ['tableau', 'ssis', 'ssrs'], 'async': ['jira'], 'cloud': ['azure']}</t>
  </si>
  <si>
    <t>['r', 'python', 'azure', 'databricks', 'spark', 'pyspark', 'tableau']</t>
  </si>
  <si>
    <t>{'analyst_tools': ['tableau'], 'cloud': ['azure', 'databricks'], 'libraries': ['spark', 'pyspark'], 'programming': ['r', 'python']}</t>
  </si>
  <si>
    <t>['python', 'mongodb', 'mongodb', 'sql', 'gcp', 'pyspark', 'looker', 'git']</t>
  </si>
  <si>
    <t>{'analyst_tools': ['looker'], 'cloud': ['gcp'], 'databases': ['mongodb'], 'libraries': ['pyspark'], 'other': ['git'], 'programming': ['python', 'mongodb', 'sql']}</t>
  </si>
  <si>
    <t>['sql', 'bigquery', 'redshift', 'gcp', 'aws', 'azure', 'kafka', 'airflow', 'hadoop', 'spark', 'looker', 'tableau']</t>
  </si>
  <si>
    <t>{'analyst_tools': ['looker', 'tableau'], 'cloud': ['bigquery', 'redshift', 'gcp', 'aws', 'azure'], 'libraries': ['kafka', 'airflow', 'hadoop', 'spark'], 'programming': ['sql']}</t>
  </si>
  <si>
    <t>Communicatief vaardige Data Engineer</t>
  </si>
  <si>
    <t>Data Science Engineer(SQL, Snowflake, AWS Connect)</t>
  </si>
  <si>
    <t>PD Academy Data Engineer</t>
  </si>
  <si>
    <t>SIRE LIFE SCIENCES</t>
  </si>
  <si>
    <t>Sr Data Scientist Model Performance</t>
  </si>
  <si>
    <t>['swift', 'java', 'javascript', 'bash', 'python', 'scala', 'sql', 'aws', 'spark', 'jupyter', 'pyspark', 'linux', 'yarn']</t>
  </si>
  <si>
    <t>{'cloud': ['aws'], 'libraries': ['spark', 'jupyter', 'pyspark'], 'os': ['linux'], 'other': ['yarn'], 'programming': ['swift', 'java', 'javascript', 'bash', 'python', 'scala', 'sql']}</t>
  </si>
  <si>
    <t>Data Engineer- Guatemala</t>
  </si>
  <si>
    <t>astral technologies</t>
  </si>
  <si>
    <t>via Careers - NFT Valuations</t>
  </si>
  <si>
    <t>NFT Valuations</t>
  </si>
  <si>
    <t>['no-sql', 'python', 'mysql', 'redshift', 'aws', 'pytorch']</t>
  </si>
  <si>
    <t>{'cloud': ['redshift', 'aws'], 'databases': ['mysql'], 'libraries': ['pytorch'], 'programming': ['no-sql', 'python']}</t>
  </si>
  <si>
    <t>['assembly', 'sql', 'shell', 'python', 'sql server', 'db2', 'oracle', 'aws', 'azure', 'snowflake', 'linux', 'alteryx', 'sap', 'tableau', 'sharepoint']</t>
  </si>
  <si>
    <t>{'analyst_tools': ['alteryx', 'sap', 'tableau', 'sharepoint'], 'cloud': ['oracle', 'aws', 'azure', 'snowflake'], 'databases': ['sql server', 'db2'], 'os': ['linux'], 'programming': ['assembly', 'sql', 'shell', 'python']}</t>
  </si>
  <si>
    <t>['sql', 'r', 'python', 'spark', 'tableau', 'alteryx', 'excel']</t>
  </si>
  <si>
    <t>{'analyst_tools': ['tableau', 'alteryx', 'excel'], 'libraries': ['spark'], 'programming': ['sql', 'r', 'python']}</t>
  </si>
  <si>
    <t>YOUKNOW Digital</t>
  </si>
  <si>
    <t>Data Engineer ONLY W2</t>
  </si>
  <si>
    <t>['sql', 'python', 'r', 'oracle', 'snowflake', 'aws', 'redshift', 'airflow', 'alteryx']</t>
  </si>
  <si>
    <t>{'analyst_tools': ['alteryx'], 'cloud': ['oracle', 'snowflake', 'aws', 'redshift'], 'libraries': ['airflow'], 'programming': ['sql', 'python', 'r']}</t>
  </si>
  <si>
    <t>['go', 'python', 'scala', 'r', 'sql', 'spark', 'tensorflow', 'pytorch', 'pyspark']</t>
  </si>
  <si>
    <t>{'libraries': ['spark', 'tensorflow', 'pytorch', 'pyspark'], 'programming': ['go', 'python', 'scala', 'r', 'sql']}</t>
  </si>
  <si>
    <t>Staff Software Engineer - Java - Distributed Systems</t>
  </si>
  <si>
    <t>Arquitecto Datos Power Bi Azure Bilingue</t>
  </si>
  <si>
    <t>['sql', 'c#', 'python', 'azure', 'databricks', 'pandas', 'numpy', 'seaborn', 'power bi', 'ssrs', 'ssis', 'dax', 'bitbucket']</t>
  </si>
  <si>
    <t>{'analyst_tools': ['power bi', 'ssrs', 'ssis', 'dax'], 'cloud': ['azure', 'databricks'], 'libraries': ['pandas', 'numpy', 'seaborn'], 'other': ['bitbucket'], 'programming': ['sql', 'c#', 'python']}</t>
  </si>
  <si>
    <t>Data Modeling/Data Analytics Consultant</t>
  </si>
  <si>
    <t>['sql', 'python', 'sql server', 'snowflake', 'ssis', 'power bi', 'dax', 'flow']</t>
  </si>
  <si>
    <t>{'analyst_tools': ['ssis', 'power bi', 'dax'], 'cloud': ['snowflake'], 'databases': ['sql server'], 'other': ['flow'], 'programming': ['sql', 'python']}</t>
  </si>
  <si>
    <t>['python', 'scala', 'java', 'azure']</t>
  </si>
  <si>
    <t>{'cloud': ['azure'], 'programming': ['python', 'scala', 'java']}</t>
  </si>
  <si>
    <t>Data Analyst Asc Jobs</t>
  </si>
  <si>
    <t>['sql', 'python', 'nosql', 'mongo', 'sql server', 'gcp', 'oracle', 'hadoop', 'kafka', 'alteryx', 'tableau']</t>
  </si>
  <si>
    <t>{'analyst_tools': ['alteryx', 'tableau'], 'cloud': ['gcp', 'oracle'], 'databases': ['sql server'], 'libraries': ['hadoop', 'kafka'], 'programming': ['sql', 'python', 'nosql', 'mongo']}</t>
  </si>
  <si>
    <t>Geospatial Data Engineer Analyst Jobs</t>
  </si>
  <si>
    <t>DATA ENGINEER (READ AD BEFORE APPLYING.)</t>
  </si>
  <si>
    <t>Talent Acquisition BI Reporting Analyst</t>
  </si>
  <si>
    <t>Alation Data Engineer - NO CORP TO CORP</t>
  </si>
  <si>
    <t>Data Quality Corrector with SuccessFactorsexperience</t>
  </si>
  <si>
    <t>Dynamx AB</t>
  </si>
  <si>
    <t>Azure Data engineer Lead</t>
  </si>
  <si>
    <t>Data Engineer, Asturias</t>
  </si>
  <si>
    <t>Luckie &amp; Co.</t>
  </si>
  <si>
    <t>['matlab', 'java', 'r', 'python', 'sql', 'azure', 'excel', 'sharepoint', 'tableau', 'power bi', 'git']</t>
  </si>
  <si>
    <t>{'analyst_tools': ['excel', 'sharepoint', 'tableau', 'power bi'], 'cloud': ['azure'], 'other': ['git'], 'programming': ['matlab', 'java', 'r', 'python', 'sql']}</t>
  </si>
  <si>
    <t>United States Cold Storage Inc</t>
  </si>
  <si>
    <t>['sql', 'python', 'nosql', 'java', 'c++', 'scala', 'azure', 'aws', 'hadoop', 'spark', 'kafka', 'airflow', 'flow']</t>
  </si>
  <si>
    <t>{'cloud': ['azure', 'aws'], 'libraries': ['hadoop', 'spark', 'kafka', 'airflow'], 'other': ['flow'], 'programming': ['sql', 'python', 'nosql', 'java', 'c++', 'scala']}</t>
  </si>
  <si>
    <t>Graduate Assistant - MS CIS, Data Analytics, Health Informatics...</t>
  </si>
  <si>
    <t>New England College</t>
  </si>
  <si>
    <t>['python', 'java', 'ruby', 'ruby', 'php', 'r', 'javascript', 'sql', 'mongodb', 'mongodb', 'mysql', 'postgresql', 'sql server', 'oracle', 'aws', 'azure', 'hadoop', 'jquery', 'tableau']</t>
  </si>
  <si>
    <t>{'analyst_tools': ['tableau'], 'cloud': ['oracle', 'aws', 'azure'], 'databases': ['mongodb', 'mysql', 'postgresql', 'sql server'], 'libraries': ['hadoop'], 'programming': ['python', 'java', 'ruby', 'php', 'r', 'javascript', 'sql', 'mongodb'], 'webframeworks': ['ruby', 'jquery']}</t>
  </si>
  <si>
    <t>Data Scientist (remote) Jobs</t>
  </si>
  <si>
    <t>QualDerm Partners LLC</t>
  </si>
  <si>
    <t>['python', 'r', 'go', 'databricks', 'spark']</t>
  </si>
  <si>
    <t>{'cloud': ['databricks'], 'libraries': ['spark'], 'programming': ['python', 'r', 'go']}</t>
  </si>
  <si>
    <t>Finance Analysts</t>
  </si>
  <si>
    <t>Pertemps It</t>
  </si>
  <si>
    <t>['sql', 'go', 'gcp', 'terraform']</t>
  </si>
  <si>
    <t>{'cloud': ['gcp'], 'other': ['terraform'], 'programming': ['sql', 'go']}</t>
  </si>
  <si>
    <t>Business and Data Analyst Jobs</t>
  </si>
  <si>
    <t>['python', 'java', 'sql', 'azure', 'aws', 'databricks', 'pandas', 'numpy', 'scikit-learn', 'tensorflow', 'pytorch']</t>
  </si>
  <si>
    <t>{'cloud': ['azure', 'aws', 'databricks'], 'libraries': ['pandas', 'numpy', 'scikit-learn', 'tensorflow', 'pytorch'], 'programming': ['python', 'java', 'sql']}</t>
  </si>
  <si>
    <t>['sql', 'nosql', 'python', 'elasticsearch', 'aws', 'kafka', 'docker']</t>
  </si>
  <si>
    <t>{'cloud': ['aws'], 'databases': ['elasticsearch'], 'libraries': ['kafka'], 'other': ['docker'], 'programming': ['sql', 'nosql', 'python']}</t>
  </si>
  <si>
    <t>Snowflake + DBT – Data Engineer</t>
  </si>
  <si>
    <t>Intract</t>
  </si>
  <si>
    <t>Business Analyst with SQL and Python</t>
  </si>
  <si>
    <t>Analytics Developer (Data Science)</t>
  </si>
  <si>
    <t>Head of Data Analysis and Visualization in Vilnius</t>
  </si>
  <si>
    <t>Data Engineer (Higher Education)</t>
  </si>
  <si>
    <t>Sr. Data Science and Analytics Programmer (R &amp; Python Programming)</t>
  </si>
  <si>
    <t>Redbock - an NES Fircroft company</t>
  </si>
  <si>
    <t>['r', 'python', 'unix', 'word', 'excel', 'powerpoint']</t>
  </si>
  <si>
    <t>{'analyst_tools': ['word', 'excel', 'powerpoint'], 'os': ['unix'], 'programming': ['r', 'python']}</t>
  </si>
  <si>
    <t>['azure', 'unix', 'linux']</t>
  </si>
  <si>
    <t>{'cloud': ['azure'], 'os': ['unix', 'linux']}</t>
  </si>
  <si>
    <t>Professional - Data Engineer Analytics (m/w/d)</t>
  </si>
  <si>
    <t>Research Data Scientist I – Center for Research Computing</t>
  </si>
  <si>
    <t>VN Consultancy Services</t>
  </si>
  <si>
    <t>['sql', 'c#', 'python', 'java', 'nosql', 'dynamodb', 'redis', 'elasticsearch', 'aws', 'redshift', 'snowflake']</t>
  </si>
  <si>
    <t>{'cloud': ['aws', 'redshift', 'snowflake'], 'databases': ['dynamodb', 'redis', 'elasticsearch'], 'programming': ['sql', 'c#', 'python', 'java', 'nosql']}</t>
  </si>
  <si>
    <t>['python', 'r', 'bash', 'powershell', 'sql', 'nosql', 'snowflake', 'aws', 'redshift', 'splunk', 'terraform']</t>
  </si>
  <si>
    <t>{'analyst_tools': ['splunk'], 'cloud': ['snowflake', 'aws', 'redshift'], 'other': ['terraform'], 'programming': ['python', 'r', 'bash', 'powershell', 'sql', 'nosql']}</t>
  </si>
  <si>
    <t>Manager /Data Science/</t>
  </si>
  <si>
    <t>Petronas Digital Sdn Bhd</t>
  </si>
  <si>
    <t>['python', 'sql', 'numpy', 'pandas', 'scikit-learn', 'spark', 'nltk', 'tensorflow', 'opencv', 'pytorch', 'git']</t>
  </si>
  <si>
    <t>{'libraries': ['numpy', 'pandas', 'scikit-learn', 'spark', 'nltk', 'tensorflow', 'opencv', 'pytorch'], 'other': ['git'], 'programming': ['python', 'sql']}</t>
  </si>
  <si>
    <t>['sql', 'sas', 'sas', 'python', 'r', 'snowflake', 'tableau']</t>
  </si>
  <si>
    <t>{'analyst_tools': ['sas', 'tableau'], 'cloud': ['snowflake'], 'programming': ['sql', 'sas', 'python', 'r']}</t>
  </si>
  <si>
    <t>Xpect Solutions, Inc</t>
  </si>
  <si>
    <t>['sql', 'python', 'go', 'ruby', 'ruby', 'postgresql', 'sql server', 'mysql', 'oracle', 'aws', 'gcp', 'azure', 'power bi', 'github']</t>
  </si>
  <si>
    <t>{'analyst_tools': ['power bi'], 'cloud': ['oracle', 'aws', 'gcp', 'azure'], 'databases': ['postgresql', 'sql server', 'mysql'], 'other': ['github'], 'programming': ['sql', 'python', 'go', 'ruby'], 'webframeworks': ['ruby']}</t>
  </si>
  <si>
    <t>['sql', 'mongo', 'javascript', 'r', 'matlab', 'python', 'shell', 'sas', 'sas', 'mongodb', 'mongodb', 'mysql', 'redshift', 'oracle', 'hadoop', 'spark', 'excel', 'spss', 'tableau', 'qlik']</t>
  </si>
  <si>
    <t>{'analyst_tools': ['sas', 'excel', 'spss', 'tableau', 'qlik'], 'cloud': ['redshift', 'oracle'], 'databases': ['mongodb', 'mysql'], 'libraries': ['hadoop', 'spark'], 'programming': ['sql', 'mongo', 'javascript', 'r', 'matlab', 'python', 'shell', 'sas', 'mongodb']}</t>
  </si>
  <si>
    <t>Imangi Studios LLC</t>
  </si>
  <si>
    <t>iTradeNetwork, Inc.</t>
  </si>
  <si>
    <t>['sql', 'sql server', 'azure', 'databricks', 'power bi', 'dax', 'ssis', 'ssrs', 'git']</t>
  </si>
  <si>
    <t>{'analyst_tools': ['power bi', 'dax', 'ssis', 'ssrs'], 'cloud': ['azure', 'databricks'], 'databases': ['sql server'], 'other': ['git'], 'programming': ['sql']}</t>
  </si>
  <si>
    <t>Senior .NET Support Engineer</t>
  </si>
  <si>
    <t>['sql', 't-sql', 'sql server', 'azure', 'asp.net', 'git', 'jira', 'trello']</t>
  </si>
  <si>
    <t>{'async': ['jira', 'trello'], 'cloud': ['azure'], 'databases': ['sql server'], 'other': ['git'], 'programming': ['sql', 't-sql'], 'webframeworks': ['asp.net']}</t>
  </si>
  <si>
    <t>CLS – Collecte Localisation Satellites</t>
  </si>
  <si>
    <t>Movement Mortgage, LLC</t>
  </si>
  <si>
    <t>['python', 'sql', 'dynamodb', 'aws', 'redshift', 'aurora', 'spark', 'pyspark', 'pandas']</t>
  </si>
  <si>
    <t>{'cloud': ['aws', 'redshift', 'aurora'], 'databases': ['dynamodb'], 'libraries': ['spark', 'pyspark', 'pandas'], 'programming': ['python', 'sql']}</t>
  </si>
  <si>
    <t>Business/Growth Analyst</t>
  </si>
  <si>
    <t>['r', 'databricks']</t>
  </si>
  <si>
    <t>{'cloud': ['databricks'], 'programming': ['r']}</t>
  </si>
  <si>
    <t>Strong Middle Data Engineer</t>
  </si>
  <si>
    <t>['java', 'python', 'c++', 'fortran', 'perl', 'julia', 'r', 'sas', 'sas', 'sql', 'go', 'excel', 'ms access']</t>
  </si>
  <si>
    <t>{'analyst_tools': ['sas', 'excel', 'ms access'], 'programming': ['java', 'python', 'c++', 'fortran', 'perl', 'julia', 'r', 'sas', 'sql', 'go']}</t>
  </si>
  <si>
    <t>Galileo Navigation Engineer</t>
  </si>
  <si>
    <t>Data Analytics Business Analyst II</t>
  </si>
  <si>
    <t>['spark', 'excel', 'power bi', 'dax']</t>
  </si>
  <si>
    <t>{'analyst_tools': ['excel', 'power bi', 'dax'], 'libraries': ['spark']}</t>
  </si>
  <si>
    <t>Business System Analyst - Data Analytics</t>
  </si>
  <si>
    <t>Data Engineering - Analyst</t>
  </si>
  <si>
    <t>JUNIOR DATA ENGINEER BARCELONA</t>
  </si>
  <si>
    <t>Lead Software Engineer, Backend (Python, ETL, AWS)</t>
  </si>
  <si>
    <t>['python', 'scala', 'nosql', 'aws', 'azure', 'gcp', 'spark']</t>
  </si>
  <si>
    <t>{'cloud': ['aws', 'azure', 'gcp'], 'libraries': ['spark'], 'programming': ['python', 'scala', 'nosql']}</t>
  </si>
  <si>
    <t>Data Analyst Mestre</t>
  </si>
  <si>
    <t>programmatore aws glue</t>
  </si>
  <si>
    <t>['python', 'postgresql', 'aws', 'aurora', 'pyspark', 'gdpr']</t>
  </si>
  <si>
    <t>{'cloud': ['aws', 'aurora'], 'databases': ['postgresql'], 'libraries': ['pyspark', 'gdpr'], 'programming': ['python']}</t>
  </si>
  <si>
    <t>Be Process Engineer Career</t>
  </si>
  <si>
    <t>Data Scientist - Machine Learning Engineer - Remote. Job in...</t>
  </si>
  <si>
    <t>['sql', 'scala', 'python', 'r', 'no-sql', 'nosql', 'mongodb', 'mongodb', 'mysql', 'aws', 'snowflake', 'databricks', 'redshift', 'azure', 'spark', 'hadoop']</t>
  </si>
  <si>
    <t>{'cloud': ['aws', 'snowflake', 'databricks', 'redshift', 'azure'], 'databases': ['mongodb', 'mysql'], 'libraries': ['spark', 'hadoop'], 'programming': ['sql', 'scala', 'python', 'r', 'no-sql', 'nosql', 'mongodb']}</t>
  </si>
  <si>
    <t>Data Engineer - Data Engineer</t>
  </si>
  <si>
    <t>Product Data Analyst. Job in San Francisco My Valley Jobs Today</t>
  </si>
  <si>
    <t>Citta, Free municipal consortium of Trapani, Italy</t>
  </si>
  <si>
    <t>LLM Engineer Senior</t>
  </si>
  <si>
    <t>['python', 'aws', 'azure', 'keras', 'pytorch', 'tensorflow', 'hugging face']</t>
  </si>
  <si>
    <t>{'cloud': ['aws', 'azure'], 'libraries': ['keras', 'pytorch', 'tensorflow', 'hugging face'], 'programming': ['python']}</t>
  </si>
  <si>
    <t>Operaciones Internacionales SABRE S.A DE C.V</t>
  </si>
  <si>
    <t>Gap International</t>
  </si>
  <si>
    <t>['python', 'sas', 'sas', 'sql', 'django', 'tableau', 'power bi', 'github']</t>
  </si>
  <si>
    <t>{'analyst_tools': ['sas', 'tableau', 'power bi'], 'other': ['github'], 'programming': ['python', 'sas', 'sql'], 'webframeworks': ['django']}</t>
  </si>
  <si>
    <t>MIFIR Transaction Reporting Techno Functional Analyst-1</t>
  </si>
  <si>
    <t>['python', 'sql', 'mongodb', 'mongodb', 'shell', 'nosql', 'postgresql', 'bigquery', 'gcp', 'snowflake', 'airflow', 'unix', 'clickup']</t>
  </si>
  <si>
    <t>{'async': ['clickup'], 'cloud': ['bigquery', 'gcp', 'snowflake'], 'databases': ['mongodb', 'postgresql'], 'libraries': ['airflow'], 'os': ['unix'], 'programming': ['python', 'sql', 'mongodb', 'shell', 'nosql']}</t>
  </si>
  <si>
    <t>Columbia Psychiatry</t>
  </si>
  <si>
    <t>(Senior) Manager Data Analyst / Data Analytics (m/w/divers)</t>
  </si>
  <si>
    <t>['python', 'java', 'scala', 'sql', 'snowflake', 'databricks', 'aws', 'airflow', 'looker', 'tableau', 'ssrs', 'power bi', 'jenkins', 'github']</t>
  </si>
  <si>
    <t>{'analyst_tools': ['looker', 'tableau', 'ssrs', 'power bi'], 'cloud': ['snowflake', 'databricks', 'aws'], 'libraries': ['airflow'], 'other': ['jenkins', 'github'], 'programming': ['python', 'java', 'scala', 'sql']}</t>
  </si>
  <si>
    <t>SQL / Database Developer | Data Engineer - 100% Remote</t>
  </si>
  <si>
    <t>['sql', 'python', 'postgresql', 'aws', 'pyspark']</t>
  </si>
  <si>
    <t>{'cloud': ['aws'], 'databases': ['postgresql'], 'libraries': ['pyspark'], 'programming': ['sql', 'python']}</t>
  </si>
  <si>
    <t>RF &amp; Mixed Signal Field Application Engineer</t>
  </si>
  <si>
    <t>Arrow Ecs</t>
  </si>
  <si>
    <t>Team Leader AWS Data Engineer (zdalnie)</t>
  </si>
  <si>
    <t>['scala', 'python', 'aws', 'snowflake', 'airflow']</t>
  </si>
  <si>
    <t>{'cloud': ['aws', 'snowflake'], 'libraries': ['airflow'], 'programming': ['scala', 'python']}</t>
  </si>
  <si>
    <t>Senior AR Analytics Specialist</t>
  </si>
  <si>
    <t>['vba', 'python', 'sql', 'excel', 'power bi', 'sap']</t>
  </si>
  <si>
    <t>{'analyst_tools': ['excel', 'power bi', 'sap'], 'programming': ['vba', 'python', 'sql']}</t>
  </si>
  <si>
    <t>Data Engineer - Spoordomein</t>
  </si>
  <si>
    <t>Lead Data Engineer - VP - SAP HANA DBA</t>
  </si>
  <si>
    <t>['scala', 'go', 'java', 'python', 'sql', 'redshift', 'bigquery', 'snowflake', 'gcp', 'aws', 'airflow', 'tableau', 'terraform', 'kubernetes', 'github']</t>
  </si>
  <si>
    <t>{'analyst_tools': ['tableau'], 'cloud': ['redshift', 'bigquery', 'snowflake', 'gcp', 'aws'], 'libraries': ['airflow'], 'other': ['terraform', 'kubernetes', 'github'], 'programming': ['scala', 'go', 'java', 'python', 'sql']}</t>
  </si>
  <si>
    <t>Data Analyst 2/27/ANA003</t>
  </si>
  <si>
    <t>Support Engineer Vacature, NL</t>
  </si>
  <si>
    <t>Proact IT Sweden AB</t>
  </si>
  <si>
    <t>Sonrai Security</t>
  </si>
  <si>
    <t>['c', 'python', 'java', 'c++', 'aws', 'excel']</t>
  </si>
  <si>
    <t>{'analyst_tools': ['excel'], 'cloud': ['aws'], 'programming': ['c', 'python', 'java', 'c++']}</t>
  </si>
  <si>
    <t>Principal Consultant, Data Scientist</t>
  </si>
  <si>
    <t>['python', 'c++', 'f#']</t>
  </si>
  <si>
    <t>{'programming': ['python', 'c++', 'f#']}</t>
  </si>
  <si>
    <t>['postgresql', 'azure', 'power bi', 'flow']</t>
  </si>
  <si>
    <t>{'analyst_tools': ['power bi'], 'cloud': ['azure'], 'databases': ['postgresql'], 'other': ['flow']}</t>
  </si>
  <si>
    <t>Sr Data Scientist - 100% Remote Work</t>
  </si>
  <si>
    <t>1Nation</t>
  </si>
  <si>
    <t>['python', 'r', 'sql', 'tensorflow', 'pandas', 'numpy', 'scikit-learn']</t>
  </si>
  <si>
    <t>{'libraries': ['tensorflow', 'pandas', 'numpy', 'scikit-learn'], 'programming': ['python', 'r', 'sql']}</t>
  </si>
  <si>
    <t>at Sonder</t>
  </si>
  <si>
    <t>Data, AI and Power Platform Azure Consultant X4</t>
  </si>
  <si>
    <t>UPCOMING: Software Engineer II, Data Science &amp; Engineering</t>
  </si>
  <si>
    <t>['python', 'java', 'spark', 'kafka', 'hadoop', 'express', 'tableau', 'excel']</t>
  </si>
  <si>
    <t>{'analyst_tools': ['tableau', 'excel'], 'libraries': ['spark', 'kafka', 'hadoop'], 'programming': ['python', 'java'], 'webframeworks': ['express']}</t>
  </si>
  <si>
    <t>['java', 'sql', 'oracle', 'kafka', 'sap']</t>
  </si>
  <si>
    <t>{'analyst_tools': ['sap'], 'cloud': ['oracle'], 'libraries': ['kafka'], 'programming': ['java', 'sql']}</t>
  </si>
  <si>
    <t>Sr Decision Scientist</t>
  </si>
  <si>
    <t>['python', 'java', 'c', 'r', 'sas', 'sas', 'julia', 'matlab', 'aws', 'docker']</t>
  </si>
  <si>
    <t>{'analyst_tools': ['sas'], 'cloud': ['aws'], 'other': ['docker'], 'programming': ['python', 'java', 'c', 'r', 'sas', 'julia', 'matlab']}</t>
  </si>
  <si>
    <t>Sr. Data Engineer (Databricks)</t>
  </si>
  <si>
    <t>['python', 'databricks', 'azure', 'hadoop', 'word']</t>
  </si>
  <si>
    <t>{'analyst_tools': ['word'], 'cloud': ['databricks', 'azure'], 'libraries': ['hadoop'], 'programming': ['python']}</t>
  </si>
  <si>
    <t>['nosql', 'aws', 'gcp', 'hadoop', 'spark', 'kafka', 'linux', 'terraform', 'git']</t>
  </si>
  <si>
    <t>{'cloud': ['aws', 'gcp'], 'libraries': ['hadoop', 'spark', 'kafka'], 'os': ['linux'], 'other': ['terraform', 'git'], 'programming': ['nosql']}</t>
  </si>
  <si>
    <t>ISD Data Engineer II/III</t>
  </si>
  <si>
    <t>['sql', 'python', 'aws', 'redshift', 'aurora', 'jenkins']</t>
  </si>
  <si>
    <t>{'cloud': ['aws', 'redshift', 'aurora'], 'other': ['jenkins'], 'programming': ['sql', 'python']}</t>
  </si>
  <si>
    <t>['sql', 'python', 'mongo', 'postgresql', 'mysql', 'oracle', 'azure', 'snowflake', 'databricks', 'aws', 'power bi', 'microstrategy', 'tableau', 'dax']</t>
  </si>
  <si>
    <t>{'analyst_tools': ['power bi', 'microstrategy', 'tableau', 'dax'], 'cloud': ['oracle', 'azure', 'snowflake', 'databricks', 'aws'], 'databases': ['postgresql', 'mysql'], 'programming': ['sql', 'python', 'mongo']}</t>
  </si>
  <si>
    <t>Galorath</t>
  </si>
  <si>
    <t>DATA ENGINEER H/F en alternance - MONTREUIL</t>
  </si>
  <si>
    <t>Water Data Analyst. Job in Edinburgh My Valley Jobs Today</t>
  </si>
  <si>
    <t>Cloud Data Engineer I - AWS, Python, Snowflake, SQL - Full-time ...</t>
  </si>
  <si>
    <t>['sql', 't-sql', 'sas', 'sas', 'visual basic', 'oracle', 'dax', 'power bi', 'excel', 'powerpoint', 'word', 'visio']</t>
  </si>
  <si>
    <t>{'analyst_tools': ['sas', 'dax', 'power bi', 'excel', 'powerpoint', 'word', 'visio'], 'cloud': ['oracle'], 'programming': ['sql', 't-sql', 'sas', 'visual basic']}</t>
  </si>
  <si>
    <t>Program Coordinator, Data Sciences</t>
  </si>
  <si>
    <t>Sr. BI Engineer,  Listing Selection</t>
  </si>
  <si>
    <t>Data Engineer (IT2)</t>
  </si>
  <si>
    <t>CommuteAir</t>
  </si>
  <si>
    <t>['go', 'sql', 'nosql', 'gcp', 'aws', 'azure']</t>
  </si>
  <si>
    <t>{'cloud': ['gcp', 'aws', 'azure'], 'programming': ['go', 'sql', 'nosql']}</t>
  </si>
  <si>
    <t>Director of Engineering Data</t>
  </si>
  <si>
    <t>IPC Group</t>
  </si>
  <si>
    <t>['python', 'sql', 'sas', 'sas', 'bigquery', 'databricks', 'aws', 'gcp']</t>
  </si>
  <si>
    <t>{'analyst_tools': ['sas'], 'cloud': ['bigquery', 'databricks', 'aws', 'gcp'], 'programming': ['python', 'sql', 'sas']}</t>
  </si>
  <si>
    <t>Data Engineer- Freelance [Remote]</t>
  </si>
  <si>
    <t>['sql', 'scala', 'java', 'python', 'aws', 'bigquery', 'spark', 'hadoop', 'airflow', 'kafka']</t>
  </si>
  <si>
    <t>{'cloud': ['aws', 'bigquery'], 'libraries': ['spark', 'hadoop', 'airflow', 'kafka'], 'programming': ['sql', 'scala', 'java', 'python']}</t>
  </si>
  <si>
    <t>['sql', 'mysql', 'aws', 'azure', 'linux', 'terraform', 'ansible']</t>
  </si>
  <si>
    <t>{'cloud': ['aws', 'azure'], 'databases': ['mysql'], 'os': ['linux'], 'other': ['terraform', 'ansible'], 'programming': ['sql']}</t>
  </si>
  <si>
    <t>LITT Recruitment Group</t>
  </si>
  <si>
    <t>Data Analyst (m/w/d) Für Die Abteilung Data-analytics</t>
  </si>
  <si>
    <t>Data analyste informatique (H/F) - 94 + 93 (IT) / Freelance</t>
  </si>
  <si>
    <t>Credit One Bank, N.A.</t>
  </si>
  <si>
    <t>Manager / Senior Manager - Data Science &amp; Strategy</t>
  </si>
  <si>
    <t>['sas', 'sas', 'r', 'python', 'sql', 'spark', 'express']</t>
  </si>
  <si>
    <t>{'analyst_tools': ['sas'], 'libraries': ['spark'], 'programming': ['sas', 'r', 'python', 'sql'], 'webframeworks': ['express']}</t>
  </si>
  <si>
    <t>['sql', 'postgresql', 'tableau', 'excel', 'qlik', 'power bi']</t>
  </si>
  <si>
    <t>{'analyst_tools': ['tableau', 'excel', 'qlik', 'power bi'], 'databases': ['postgresql'], 'programming': ['sql']}</t>
  </si>
  <si>
    <t>Marketing Associate</t>
  </si>
  <si>
    <t>Owings, MD</t>
  </si>
  <si>
    <t>Skillquotient</t>
  </si>
  <si>
    <t>Data Engineer – Treasury and Regulatory Reporting, Assistant Vice...</t>
  </si>
  <si>
    <t>Senior Data Engineer - HealthTech with strong mission - Boston</t>
  </si>
  <si>
    <t>Senior Algorithm Developer</t>
  </si>
  <si>
    <t>Oracle Application Data Analyst</t>
  </si>
  <si>
    <t>Darden Restaurants Inc.</t>
  </si>
  <si>
    <t>['sql', 'shell', 'snowflake', 'oracle', 'databricks', 'azure', 'spark', 'linux']</t>
  </si>
  <si>
    <t>{'cloud': ['snowflake', 'oracle', 'databricks', 'azure'], 'libraries': ['spark'], 'os': ['linux'], 'programming': ['sql', 'shell']}</t>
  </si>
  <si>
    <t>Data Analyst: Credit Book Control (Collections/Recoveries)</t>
  </si>
  <si>
    <t>Bank Data Analyst</t>
  </si>
  <si>
    <t>Data Analyst (m/f/d). Job in Genève NBC4i Jobs</t>
  </si>
  <si>
    <t>Macsf</t>
  </si>
  <si>
    <t>Strategy Analytics Analyst</t>
  </si>
  <si>
    <t>Duquesne Light</t>
  </si>
  <si>
    <t>Senior Director, Data Science - (Remote)</t>
  </si>
  <si>
    <t>Senior Data Engineer for a Financial Domain Company</t>
  </si>
  <si>
    <t>['sql', 'java', 'oracle', 'aws', 'jira']</t>
  </si>
  <si>
    <t>{'async': ['jira'], 'cloud': ['oracle', 'aws'], 'programming': ['sql', 'java']}</t>
  </si>
  <si>
    <t>['python', 'sql', 'nosql', 'aws', 'spark', 'hadoop', 'tableau', 'looker', 'power bi', 'docker', 'git', 'kubernetes']</t>
  </si>
  <si>
    <t>{'analyst_tools': ['tableau', 'looker', 'power bi'], 'cloud': ['aws'], 'libraries': ['spark', 'hadoop'], 'other': ['docker', 'git', 'kubernetes'], 'programming': ['python', 'sql', 'nosql']}</t>
  </si>
  <si>
    <t>['java', 'javascript', 'sql', 'nosql', 'azure', 'kafka', 'windows']</t>
  </si>
  <si>
    <t>{'cloud': ['azure'], 'libraries': ['kafka'], 'os': ['windows'], 'programming': ['java', 'javascript', 'sql', 'nosql']}</t>
  </si>
  <si>
    <t>['python', 'typescript', 'graphql', 'flow']</t>
  </si>
  <si>
    <t>{'libraries': ['graphql'], 'other': ['flow'], 'programming': ['python', 'typescript']}</t>
  </si>
  <si>
    <t>['sql', 'python', 'nosql', 'aws', 'spark', 'tensorflow', 'kubernetes', 'git', 'docker']</t>
  </si>
  <si>
    <t>{'cloud': ['aws'], 'libraries': ['spark', 'tensorflow'], 'other': ['kubernetes', 'git', 'docker'], 'programming': ['sql', 'python', 'nosql']}</t>
  </si>
  <si>
    <t>Consultancy-me.com</t>
  </si>
  <si>
    <t>Data Analyst – Aviation</t>
  </si>
  <si>
    <t>Stage SUPPLY CHAIN DATA SCIENTIST</t>
  </si>
  <si>
    <t>epmintegrators inc.</t>
  </si>
  <si>
    <t>Data Engineer - Hybrid - Finland - Contract to Perm</t>
  </si>
  <si>
    <t>BI Berater</t>
  </si>
  <si>
    <t>BSgroup Data Analytics AG</t>
  </si>
  <si>
    <t>['sql', 't-sql', 'sql server', 'azure', 'dax', 'excel', 'power bi']</t>
  </si>
  <si>
    <t>{'analyst_tools': ['dax', 'excel', 'power bi'], 'cloud': ['azure'], 'databases': ['sql server'], 'programming': ['sql', 't-sql']}</t>
  </si>
  <si>
    <t>productOps, Inc.</t>
  </si>
  <si>
    <t>['python', 'java', 'sql', 'nosql', 'dynamodb', 'aws', 'redshift', 'ssis']</t>
  </si>
  <si>
    <t>{'analyst_tools': ['ssis'], 'cloud': ['aws', 'redshift'], 'databases': ['dynamodb'], 'programming': ['python', 'java', 'sql', 'nosql']}</t>
  </si>
  <si>
    <t>Huntington Ingalls Industries Inc.</t>
  </si>
  <si>
    <t>Haren, Netherlands</t>
  </si>
  <si>
    <t>['python', 'sql', 'aws', 'databricks', 'azure', 'gcp', 'airflow', 'kafka', 'power bi', 'tableau']</t>
  </si>
  <si>
    <t>{'analyst_tools': ['power bi', 'tableau'], 'cloud': ['aws', 'databricks', 'azure', 'gcp'], 'libraries': ['airflow', 'kafka'], 'programming': ['python', 'sql']}</t>
  </si>
  <si>
    <t>Experienced Machine Learning Research Scientists</t>
  </si>
  <si>
    <t>eADE Data Analytics Analyst</t>
  </si>
  <si>
    <t>Data Engineer - Scala and Big Data</t>
  </si>
  <si>
    <t>['scala', 'sql', 'aws', 'spark', 'kafka', 'kubernetes']</t>
  </si>
  <si>
    <t>{'cloud': ['aws'], 'libraries': ['spark', 'kafka'], 'other': ['kubernetes'], 'programming': ['scala', 'sql']}</t>
  </si>
  <si>
    <t>Data Scientist (India)</t>
  </si>
  <si>
    <t>Analyst, K-12 Research</t>
  </si>
  <si>
    <t>SII Belgium - Data Analyst</t>
  </si>
  <si>
    <t>['python', 'aws', 'spark', 'jira']</t>
  </si>
  <si>
    <t>{'async': ['jira'], 'cloud': ['aws'], 'libraries': ['spark'], 'programming': ['python']}</t>
  </si>
  <si>
    <t>Data Strategy Operations Analyst</t>
  </si>
  <si>
    <t>Remote opportunity for Predictive Modeling/ Data Science Actuary ...</t>
  </si>
  <si>
    <t>Développeur Junior</t>
  </si>
  <si>
    <t>LuxTechSystems S.A</t>
  </si>
  <si>
    <t>['c#', 'sql', 'sql server', 'azure', 'asp.net', 'asp.net core', 'blazor']</t>
  </si>
  <si>
    <t>{'cloud': ['azure'], 'databases': ['sql server'], 'programming': ['c#', 'sql'], 'webframeworks': ['asp.net', 'asp.net core', 'blazor']}</t>
  </si>
  <si>
    <t>Project Engineer Midlance</t>
  </si>
  <si>
    <t>IT Infra Talents</t>
  </si>
  <si>
    <t>Data Architect (Python, AWS)</t>
  </si>
  <si>
    <t>['python', 'sql', 'aws', 'azure', 'gcp', 'databricks', 'ionic', 'vue.js', 'tableau', 'git', 'github', 'atlassian']</t>
  </si>
  <si>
    <t>{'analyst_tools': ['tableau'], 'cloud': ['aws', 'azure', 'gcp', 'databricks'], 'libraries': ['ionic'], 'other': ['git', 'github', 'atlassian'], 'programming': ['python', 'sql'], 'webframeworks': ['vue.js']}</t>
  </si>
  <si>
    <t>Financial Data Engineering Lead</t>
  </si>
  <si>
    <t>Data Engineer Journeyman</t>
  </si>
  <si>
    <t>Marketing Data Analyst Consultant (Hybrid)</t>
  </si>
  <si>
    <t>Generative AI Data Scientist / Architect :: Santa Clara, CA</t>
  </si>
  <si>
    <t>Permanent Data Scientist. Job in Denver NBC4i Jobs</t>
  </si>
  <si>
    <t>Confido</t>
  </si>
  <si>
    <t>['go', 'python', 'aws', 'node.js', 'flow']</t>
  </si>
  <si>
    <t>{'cloud': ['aws'], 'other': ['flow'], 'programming': ['go', 'python'], 'webframeworks': ['node.js']}</t>
  </si>
  <si>
    <t>Data analytics - Contract to Hire</t>
  </si>
  <si>
    <t>['python', 'azure', 'flask', 'django', 'kubernetes', 'docker', 'terraform', 'gitlab', 'jenkins']</t>
  </si>
  <si>
    <t>{'cloud': ['azure'], 'other': ['kubernetes', 'docker', 'terraform', 'gitlab', 'jenkins'], 'programming': ['python'], 'webframeworks': ['flask', 'django']}</t>
  </si>
  <si>
    <t>Logistics Data Analyst (Remote Friendly)</t>
  </si>
  <si>
    <t>Data Analyst 2 - 46215, 47095, 47097</t>
  </si>
  <si>
    <t>['sas', 'sas', 'python', 'r', 'sql', 'drupal', 'sharepoint', 'tableau', 'visio', 'excel', 'microsoft teams']</t>
  </si>
  <si>
    <t>{'analyst_tools': ['sas', 'sharepoint', 'tableau', 'visio', 'excel'], 'programming': ['sas', 'python', 'r', 'sql'], 'sync': ['microsoft teams'], 'webframeworks': ['drupal']}</t>
  </si>
  <si>
    <t>parking.brussels</t>
  </si>
  <si>
    <t>Aldia group</t>
  </si>
  <si>
    <t>['python', 'nosql', 'sql', 'mongodb', 'mongodb', 'typescript', 'javascript', 'postgresql', 'elasticsearch', 'aws', 'redshift', 'airflow', 'planner']</t>
  </si>
  <si>
    <t>{'async': ['planner'], 'cloud': ['aws', 'redshift'], 'databases': ['mongodb', 'postgresql', 'elasticsearch'], 'libraries': ['airflow'], 'programming': ['python', 'nosql', 'sql', 'mongodb', 'typescript', 'javascript']}</t>
  </si>
  <si>
    <t>Data Scientist - Machine Learning (MarTech)</t>
  </si>
  <si>
    <t>['sql', 'python', 'databricks', 'snowflake', 'spark', 'airflow']</t>
  </si>
  <si>
    <t>{'cloud': ['databricks', 'snowflake'], 'libraries': ['spark', 'airflow'], 'programming': ['sql', 'python']}</t>
  </si>
  <si>
    <t>Neos Consulting Group</t>
  </si>
  <si>
    <t>Data Operationss Engineer</t>
  </si>
  <si>
    <t>MAPSYS Inc.</t>
  </si>
  <si>
    <t>['sql', 'r', 'python', 'azure', 'aws', 'bitbucket']</t>
  </si>
  <si>
    <t>{'cloud': ['azure', 'aws'], 'other': ['bitbucket'], 'programming': ['sql', 'r', 'python']}</t>
  </si>
  <si>
    <t>Justthejob.Co.Za</t>
  </si>
  <si>
    <t>Principal Architect, Manufacturing, Google Cloud</t>
  </si>
  <si>
    <t>Big Data/Hadoop</t>
  </si>
  <si>
    <t>Onward Trucking services</t>
  </si>
  <si>
    <t>['java', 'php', 'node']</t>
  </si>
  <si>
    <t>{'programming': ['java', 'php'], 'webframeworks': ['node']}</t>
  </si>
  <si>
    <t>['t-sql', 'go', 'db2', 'oracle']</t>
  </si>
  <si>
    <t>{'cloud': ['oracle'], 'databases': ['db2'], 'programming': ['t-sql', 'go']}</t>
  </si>
  <si>
    <t>Software Engineer DataHub</t>
  </si>
  <si>
    <t>['sql', 'java', 'kafka', 'spring', 'docker']</t>
  </si>
  <si>
    <t>{'libraries': ['kafka', 'spring'], 'other': ['docker'], 'programming': ['sql', 'java']}</t>
  </si>
  <si>
    <t>Python/AWS Data Engineer</t>
  </si>
  <si>
    <t>People Manager - Data Science</t>
  </si>
  <si>
    <t>Junior Data Analyst with SQL and Investment system exp</t>
  </si>
  <si>
    <t>Data Engineer // Hybrid // Williamton, NJ</t>
  </si>
  <si>
    <t>['sql', 'mongo', 'sql server', 'databricks', 'azure', 'pyspark', 'power bi', 'tableau', 'sap', 'ssis']</t>
  </si>
  <si>
    <t>{'analyst_tools': ['power bi', 'tableau', 'sap', 'ssis'], 'cloud': ['databricks', 'azure'], 'databases': ['sql server'], 'libraries': ['pyspark'], 'programming': ['sql', 'mongo']}</t>
  </si>
  <si>
    <t>Senior Data Wrangler/Senior Data Scientist - MLC 2119</t>
  </si>
  <si>
    <t>Need Data scientist</t>
  </si>
  <si>
    <t>Oak Grove, VA</t>
  </si>
  <si>
    <t>['sql', 'nosql', 'gcp', 'looker']</t>
  </si>
  <si>
    <t>{'analyst_tools': ['looker'], 'cloud': ['gcp'], 'programming': ['sql', 'nosql']}</t>
  </si>
  <si>
    <t>Data Engineer 117162</t>
  </si>
  <si>
    <t>['python', 'scala', 'sql', 'excel']</t>
  </si>
  <si>
    <t>{'analyst_tools': ['excel'], 'programming': ['python', 'scala', 'sql']}</t>
  </si>
  <si>
    <t>Fifthgen techs solution</t>
  </si>
  <si>
    <t>['python', 'sql', 'java', 'aws', 'snowflake', 'spark', 'pyspark']</t>
  </si>
  <si>
    <t>{'cloud': ['aws', 'snowflake'], 'libraries': ['spark', 'pyspark'], 'programming': ['python', 'sql', 'java']}</t>
  </si>
  <si>
    <t>Sr. Data Systems Engineer/Architect Jobs</t>
  </si>
  <si>
    <t>Data Analyst - electronics, product management - Full-time / Part-time</t>
  </si>
  <si>
    <t>DATA ANALYST (CRO / DATA / TRACKING) (M/W/D)</t>
  </si>
  <si>
    <t>LUISA CERANO</t>
  </si>
  <si>
    <t>Sika AG</t>
  </si>
  <si>
    <t>Senior Data Science Manager - Buyer Trust (Remote, North America)</t>
  </si>
  <si>
    <t>data &amp; process analyst</t>
  </si>
  <si>
    <t>Apetan Consulting LLC</t>
  </si>
  <si>
    <t>Gmg Group</t>
  </si>
  <si>
    <t>QC Associate Data Analytics</t>
  </si>
  <si>
    <t>Senior Data Scientist, AI &amp; Innovation</t>
  </si>
  <si>
    <t>Technical Lead, Data Science</t>
  </si>
  <si>
    <t>Colombia   (+8 others)</t>
  </si>
  <si>
    <t>['python', 'java', 'aws', 'hadoop', 'spark', 'kafka', 'docker', 'kubernetes']</t>
  </si>
  <si>
    <t>{'cloud': ['aws'], 'libraries': ['hadoop', 'spark', 'kafka'], 'other': ['docker', 'kubernetes'], 'programming': ['python', 'java']}</t>
  </si>
  <si>
    <t>Computer-Rx</t>
  </si>
  <si>
    <t>Senior Data Engineer - Remote - Not Less than 12+ Years</t>
  </si>
  <si>
    <t>leap29</t>
  </si>
  <si>
    <t>Data Engineer- on w2 only</t>
  </si>
  <si>
    <t>Data Analyst Junior (H-F), Paris 17</t>
  </si>
  <si>
    <t>Lead Customer Solutions Manager (Farmer and Data Analyst)</t>
  </si>
  <si>
    <t>KOAR Cloud Solutions</t>
  </si>
  <si>
    <t>Data Engineer - Remote  from Africa</t>
  </si>
  <si>
    <t>Computational Modeling and Data Analyst - Top Secret Clearance Jobs</t>
  </si>
  <si>
    <t>['java', 'sql', 'aws', 'gcp', 'bigquery', 'spark', 'kafka', 'flow', 'docker', 'kubernetes']</t>
  </si>
  <si>
    <t>{'cloud': ['aws', 'gcp', 'bigquery'], 'libraries': ['spark', 'kafka'], 'other': ['flow', 'docker', 'kubernetes'], 'programming': ['java', 'sql']}</t>
  </si>
  <si>
    <t>Data Scientist (8421)</t>
  </si>
  <si>
    <t>Director De Estudios Y Analytics</t>
  </si>
  <si>
    <t>Accenture sta cercando Data Analytics Project Manager</t>
  </si>
  <si>
    <t>Sr. Applied Data Scientist (Media Mix)</t>
  </si>
  <si>
    <t>Additive Manufacturing Data Analyst - Security Clearance Required</t>
  </si>
  <si>
    <t>['scala', 'java', 'kotlin', 'python', 'sql', 'aws', 'kafka', 'spark', 'git', 'kubernetes']</t>
  </si>
  <si>
    <t>{'cloud': ['aws'], 'libraries': ['kafka', 'spark'], 'other': ['git', 'kubernetes'], 'programming': ['scala', 'java', 'kotlin', 'python', 'sql']}</t>
  </si>
  <si>
    <t>Data Engineer (TS/SCI or Secret), Palo Alto, CA</t>
  </si>
  <si>
    <t>['sql', 'sas', 'sas', 'power bi', 'tableau', 'alteryx', 'excel', 'spss']</t>
  </si>
  <si>
    <t>{'analyst_tools': ['sas', 'power bi', 'tableau', 'alteryx', 'excel', 'spss'], 'programming': ['sql', 'sas']}</t>
  </si>
  <si>
    <t>integrated resources</t>
  </si>
  <si>
    <t>['python', 'sql', 'tableau', 'spss', 'excel']</t>
  </si>
  <si>
    <t>{'analyst_tools': ['tableau', 'spss', 'excel'], 'programming': ['python', 'sql']}</t>
  </si>
  <si>
    <t>Specialist/analyst (D/m/w) Rückversicherung &amp;</t>
  </si>
  <si>
    <t>Data Scientist with Real Estate and Street Art Focus</t>
  </si>
  <si>
    <t>Field Sample Specialist (Air Samples) - Eurofins Environment...</t>
  </si>
  <si>
    <t>ALKU</t>
  </si>
  <si>
    <t>['python', 'sql', 'scala', 'java']</t>
  </si>
  <si>
    <t>{'programming': ['python', 'sql', 'scala', 'java']}</t>
  </si>
  <si>
    <t>New Balance Athletics, Inc.</t>
  </si>
  <si>
    <t>['r', 'python', 'sql', 'snowflake', 'spark', 'tableau']</t>
  </si>
  <si>
    <t>{'analyst_tools': ['tableau'], 'cloud': ['snowflake'], 'libraries': ['spark'], 'programming': ['r', 'python', 'sql']}</t>
  </si>
  <si>
    <t>['sql', 'python', 'java', 'r', 'c#', 'azure']</t>
  </si>
  <si>
    <t>{'cloud': ['azure'], 'programming': ['sql', 'python', 'java', 'r', 'c#']}</t>
  </si>
  <si>
    <t>Data Engineer with Pyspark and Databricks</t>
  </si>
  <si>
    <t>['sql', 'python', 'databricks', 'azure', 'oracle', 'pyspark', 'spark']</t>
  </si>
  <si>
    <t>{'cloud': ['databricks', 'azure', 'oracle'], 'libraries': ['pyspark', 'spark'], 'programming': ['sql', 'python']}</t>
  </si>
  <si>
    <t>Sr Business Info Analyst, Pharmacy Data</t>
  </si>
  <si>
    <t>GCP Data Engineer (Hybrid at Charlotte, NC)</t>
  </si>
  <si>
    <t>(Remote)Entry Level Python Programmer/Data scientist/Analyst</t>
  </si>
  <si>
    <t>Sr Data Scientist ML Ops Engineering TMI</t>
  </si>
  <si>
    <t>Israel   (+2 others)</t>
  </si>
  <si>
    <t>Digital Solution Analyst con laurea in Matematica o Informatica</t>
  </si>
  <si>
    <t>Fondazione Bruno Kessler - FBK</t>
  </si>
  <si>
    <t>['java', 'python', 'c++', 'ruby', 'ruby', 'sql', 'nosql', 'dynamodb', 'redshift', 'pandas']</t>
  </si>
  <si>
    <t>{'cloud': ['redshift'], 'databases': ['dynamodb'], 'libraries': ['pandas'], 'programming': ['java', 'python', 'c++', 'ruby', 'sql', 'nosql'], 'webframeworks': ['ruby']}</t>
  </si>
  <si>
    <t>Off-Cycle Internship 2023 (Dec 2022 - Jun 2023), Management...</t>
  </si>
  <si>
    <t>Data Analyst- Onsite Role</t>
  </si>
  <si>
    <t>ASTA CRS</t>
  </si>
  <si>
    <t>['sql', 'r', 'python', 'c++', 'sas', 'sas', 'snowflake', 'aws', 'excel', 'tableau', 'power bi', 'alteryx']</t>
  </si>
  <si>
    <t>{'analyst_tools': ['sas', 'excel', 'tableau', 'power bi', 'alteryx'], 'cloud': ['snowflake', 'aws'], 'programming': ['sql', 'r', 'python', 'c++', 'sas']}</t>
  </si>
  <si>
    <t>Sr. Data Engineer (Python, PL/SQL,AWS)</t>
  </si>
  <si>
    <t>['python', 'sql', 'aws', 'snowflake', 'azure', 'oracle', 'jenkins', 'ansible', 'docker']</t>
  </si>
  <si>
    <t>{'cloud': ['aws', 'snowflake', 'azure', 'oracle'], 'other': ['jenkins', 'ansible', 'docker'], 'programming': ['python', 'sql']}</t>
  </si>
  <si>
    <t>Cybersecurity Analyst (Data Scientist)</t>
  </si>
  <si>
    <t>Data engineer/ETL developer SSIS</t>
  </si>
  <si>
    <t>Lead Specialty Software Engineer – Data Engineer (Job Code: 1061)</t>
  </si>
  <si>
    <t>['python', 'sas', 'sas', 'sql', 'java', 'bash', 'scala', 'pyspark', 'unix', 'flow', 'kubernetes']</t>
  </si>
  <si>
    <t>{'analyst_tools': ['sas'], 'libraries': ['pyspark'], 'os': ['unix'], 'other': ['flow', 'kubernetes'], 'programming': ['python', 'sas', 'sql', 'java', 'bash', 'scala']}</t>
  </si>
  <si>
    <t>Temporary Remote Data Analyst</t>
  </si>
  <si>
    <t>Pyramid Consulting Group, LLC</t>
  </si>
  <si>
    <t>Research and Data Analyst - Home (Remote)</t>
  </si>
  <si>
    <t>Wellth Inc.</t>
  </si>
  <si>
    <t>IBT Media</t>
  </si>
  <si>
    <t>['go', 'sql', 'python', 'r', 'sap']</t>
  </si>
  <si>
    <t>{'analyst_tools': ['sap'], 'programming': ['go', 'sql', 'python', 'r']}</t>
  </si>
  <si>
    <t>['sql', 'python', 'c#', 'aws', 'kafka', 'airflow', 'gdpr', 'terraform']</t>
  </si>
  <si>
    <t>{'cloud': ['aws'], 'libraries': ['kafka', 'airflow', 'gdpr'], 'other': ['terraform'], 'programming': ['sql', 'python', 'c#']}</t>
  </si>
  <si>
    <t>Analista de BI, Data Science</t>
  </si>
  <si>
    <t>AM Specialty Insurance Group</t>
  </si>
  <si>
    <t>AWS Data Engineer / Pyspark (Hybrid)</t>
  </si>
  <si>
    <t>['snowflake', 'airflow', 'spark']</t>
  </si>
  <si>
    <t>{'cloud': ['snowflake'], 'libraries': ['airflow', 'spark']}</t>
  </si>
  <si>
    <t>['sql', 'python', 'azure', 'spark', 'airflow', 'git']</t>
  </si>
  <si>
    <t>{'cloud': ['azure'], 'libraries': ['spark', 'airflow'], 'other': ['git'], 'programming': ['sql', 'python']}</t>
  </si>
  <si>
    <t>Data Analyst (Remote Opportunity)</t>
  </si>
  <si>
    <t>IT Reporting Analyst Expert</t>
  </si>
  <si>
    <t>Software Engineer - Data Quality Cloud</t>
  </si>
  <si>
    <t>['sql', 'go', 'sql server', 'aws', 'azure', 'tableau']</t>
  </si>
  <si>
    <t>{'analyst_tools': ['tableau'], 'cloud': ['aws', 'azure'], 'databases': ['sql server'], 'programming': ['sql', 'go']}</t>
  </si>
  <si>
    <t>Data Analyst-On Site</t>
  </si>
  <si>
    <t>['nosql', 'python', 'scala', 'sql', 'aws', 'azure', 'gcp', 'pyspark', 'airflow']</t>
  </si>
  <si>
    <t>{'cloud': ['aws', 'azure', 'gcp'], 'libraries': ['pyspark', 'airflow'], 'programming': ['nosql', 'python', 'scala', 'sql']}</t>
  </si>
  <si>
    <t>Report BA/Dashboard Developer (Data Engineer/BA)</t>
  </si>
  <si>
    <t>Data Engineer Senior , GCP - Big Query</t>
  </si>
  <si>
    <t>['sql', 'java', 'python', 'sql server', 'gcp', 'bigquery', 'airflow', 'spring']</t>
  </si>
  <si>
    <t>{'cloud': ['gcp', 'bigquery'], 'databases': ['sql server'], 'libraries': ['airflow', 'spring'], 'programming': ['sql', 'java', 'python']}</t>
  </si>
  <si>
    <t>Data Scientist in Huntsville, AL  - Secret cleared Jobs</t>
  </si>
  <si>
    <t>Junior Data Scientist Internship-PetSmart</t>
  </si>
  <si>
    <t>Senior Business Data Analyst. Job in Glasgow My Valley Jobs Today</t>
  </si>
  <si>
    <t>SkuVault</t>
  </si>
  <si>
    <t>['vba', 'html', 'css', 'excel', 'trello', 'asana', 'ringcentral']</t>
  </si>
  <si>
    <t>{'analyst_tools': ['excel'], 'async': ['trello', 'asana'], 'programming': ['vba', 'html', 'css'], 'sync': ['ringcentral']}</t>
  </si>
  <si>
    <t>['sql', 'python', 'scala', 'spark', 'linux', 'unix', 'github', 'git']</t>
  </si>
  <si>
    <t>{'libraries': ['spark'], 'os': ['linux', 'unix'], 'other': ['github', 'git'], 'programming': ['sql', 'python', 'scala']}</t>
  </si>
  <si>
    <t>Certified Tableau/Alteryx Data Engineer</t>
  </si>
  <si>
    <t>Hire Integrated</t>
  </si>
  <si>
    <t>['python', 'r', 'sql', 'pandas', 'numpy', 'scikit-learn', 'tensorflow', 'pytorch', 'matplotlib', 'seaborn', 'plotly', 'tableau', 'power bi']</t>
  </si>
  <si>
    <t>{'analyst_tools': ['tableau', 'power bi'], 'libraries': ['pandas', 'numpy', 'scikit-learn', 'tensorflow', 'pytorch', 'matplotlib', 'seaborn', 'plotly'], 'programming': ['python', 'r', 'sql']}</t>
  </si>
  <si>
    <t>Data Engineer SQL Remoto, 100% en Remoto</t>
  </si>
  <si>
    <t>['python', 'java', 'bash', 'groovy', 'aws', 'redshift', 'keras', 'pytorch', 'scikit-learn', 'hadoop', 'splunk', 'jenkins', 'bitbucket', 'terraform', 'kubernetes']</t>
  </si>
  <si>
    <t>{'analyst_tools': ['splunk'], 'cloud': ['aws', 'redshift'], 'libraries': ['keras', 'pytorch', 'scikit-learn', 'hadoop'], 'other': ['jenkins', 'bitbucket', 'terraform', 'kubernetes'], 'programming': ['python', 'java', 'bash', 'groovy']}</t>
  </si>
  <si>
    <t>Líder Data Scientist / Importante Petrolera / Neuquén o Buenos Aires</t>
  </si>
  <si>
    <t>Data Analyst - ETL/SQL/ SSIS/BI/ - £65K - Edinburgh</t>
  </si>
  <si>
    <t>Sr Data Scientist. Job in Santa Clarita My Valley Jobs Today</t>
  </si>
  <si>
    <t>['python', 'dynamodb', 'aws', 'snowflake', 'redshift', 'aurora', 'oracle', 'terraform', 'gitlab']</t>
  </si>
  <si>
    <t>{'cloud': ['aws', 'snowflake', 'redshift', 'aurora', 'oracle'], 'databases': ['dynamodb'], 'other': ['terraform', 'gitlab'], 'programming': ['python']}</t>
  </si>
  <si>
    <t>Postdoctoral Fellow: Transdisciplinary Institute in Applied Data...</t>
  </si>
  <si>
    <t>Washington University at St. Louis</t>
  </si>
  <si>
    <t>['sql', 'python', 'c', 'aws', 'azure', 'tableau']</t>
  </si>
  <si>
    <t>{'analyst_tools': ['tableau'], 'cloud': ['aws', 'azure'], 'programming': ['sql', 'python', 'c']}</t>
  </si>
  <si>
    <t>Data Engineer GCP - Stage de fin d'études H/F</t>
  </si>
  <si>
    <t>Digital Jobs</t>
  </si>
  <si>
    <t>['nosql', 'java', 'python', 'mongodb', 'mongodb', 'postgresql', 'couchbase', 'oracle', 'express']</t>
  </si>
  <si>
    <t>{'cloud': ['oracle'], 'databases': ['mongodb', 'postgresql', 'couchbase'], 'programming': ['nosql', 'java', 'python', 'mongodb'], 'webframeworks': ['express']}</t>
  </si>
  <si>
    <t>Ayar Labs</t>
  </si>
  <si>
    <t>['python', 'sql', 'mongodb', 'mongodb', 'aws', 'azure', 'numpy', 'pandas', 'git']</t>
  </si>
  <si>
    <t>{'cloud': ['aws', 'azure'], 'databases': ['mongodb'], 'libraries': ['numpy', 'pandas'], 'other': ['git'], 'programming': ['python', 'sql', 'mongodb']}</t>
  </si>
  <si>
    <t>Farmer's Fridge</t>
  </si>
  <si>
    <t>['python', 'scala', 'java', 'sql', 'dynamodb', 'aws', 'aurora', 'snowflake', 'airflow']</t>
  </si>
  <si>
    <t>{'cloud': ['aws', 'aurora', 'snowflake'], 'databases': ['dynamodb'], 'libraries': ['airflow'], 'programming': ['python', 'scala', 'java', 'sql']}</t>
  </si>
  <si>
    <t>Adversarial Data Scientist (AI/ML CyberSecurity) - Now Hiring</t>
  </si>
  <si>
    <t>Consultant - Data Analyst Senior - H/F</t>
  </si>
  <si>
    <t>BIG DATA - Data Platform Engineer</t>
  </si>
  <si>
    <t>['powershell', 'go', 'azure', 'databricks', 'hadoop', 'linux', 'windows', 'terraform', 'ansible']</t>
  </si>
  <si>
    <t>{'cloud': ['azure', 'databricks'], 'libraries': ['hadoop'], 'os': ['linux', 'windows'], 'other': ['terraform', 'ansible'], 'programming': ['powershell', 'go']}</t>
  </si>
  <si>
    <t>Business Analyst in FCP Operations BI and Analytics in Vilnius</t>
  </si>
  <si>
    <t>Sr. Google Cloud Platform Data Engineer - Phoenix, AZ (Onsite...</t>
  </si>
  <si>
    <t>['python', 'sql', 'scala', 'java', 'swift', 'aws', 'redshift', 'snowflake', 'azure', 'hadoop', 'kafka', 'spark', 'pyspark', 'yarn', 'docker', 'kubernetes', 'git']</t>
  </si>
  <si>
    <t>{'cloud': ['aws', 'redshift', 'snowflake', 'azure'], 'libraries': ['hadoop', 'kafka', 'spark', 'pyspark'], 'other': ['yarn', 'docker', 'kubernetes', 'git'], 'programming': ['python', 'sql', 'scala', 'java', 'swift']}</t>
  </si>
  <si>
    <t>Office Services Data Report Analyst</t>
  </si>
  <si>
    <t>['c#', 'javascript', 'mongodb', 'mongodb', 'powershell', 'postgresql', 'dynamodb', 'redis', 'aws', 'angular', 'linux', 'docker', 'git']</t>
  </si>
  <si>
    <t>{'cloud': ['aws'], 'databases': ['mongodb', 'postgresql', 'dynamodb', 'redis'], 'os': ['linux'], 'other': ['docker', 'git'], 'programming': ['c#', 'javascript', 'mongodb', 'powershell'], 'webframeworks': ['angular']}</t>
  </si>
  <si>
    <t>Agile Program Manager - Data Science &amp; Analytics Jobs</t>
  </si>
  <si>
    <t>['sas', 'sas', 'python', 'r', 'azure']</t>
  </si>
  <si>
    <t>{'analyst_tools': ['sas'], 'cloud': ['azure'], 'programming': ['sas', 'python', 'r']}</t>
  </si>
  <si>
    <t>ETL Data Engineer with Oracle Data Integrator (ODI) and PL/</t>
  </si>
  <si>
    <t>Autochek Nigeria</t>
  </si>
  <si>
    <t>Gander Outdoors</t>
  </si>
  <si>
    <t>Data Analyst - Work from Home</t>
  </si>
  <si>
    <t>L&amp;D Data Science Intern</t>
  </si>
  <si>
    <t>Data-Science-Engineer im Bereich KI/ML</t>
  </si>
  <si>
    <t>Insider Threat Data Engineer / Oracle DBA  TS/SCI REQUIRED Jobs</t>
  </si>
  <si>
    <t>['go', 'python', 'airflow']</t>
  </si>
  <si>
    <t>{'libraries': ['airflow'], 'programming': ['go', 'python']}</t>
  </si>
  <si>
    <t>Big Data Engineering (IT) / Freelance</t>
  </si>
  <si>
    <t>['sql', 'powershell', 'python', 't-sql', 'c#', 'javascript', 'sql server', 'snowflake', 'azure', 'aws', 'databricks', 'numpy', 'kafka', 'spark', 'dax', 'power bi', 'git', 'docker', 'kubernetes']</t>
  </si>
  <si>
    <t>{'analyst_tools': ['dax', 'power bi'], 'cloud': ['snowflake', 'azure', 'aws', 'databricks'], 'databases': ['sql server'], 'libraries': ['numpy', 'kafka', 'spark'], 'other': ['git', 'docker', 'kubernetes'], 'programming': ['sql', 'powershell', 'python', 't-sql', 'c#', 'javascript']}</t>
  </si>
  <si>
    <t>GTT Communications</t>
  </si>
  <si>
    <t>Sr. Data Scientist - Adtech/Identity (Remote)</t>
  </si>
  <si>
    <t>GOOGLE CLOUD DATA Engineer</t>
  </si>
  <si>
    <t>['bigquery', 'gcp', 'spark', 'hadoop', 'pyspark']</t>
  </si>
  <si>
    <t>{'cloud': ['bigquery', 'gcp'], 'libraries': ['spark', 'hadoop', 'pyspark']}</t>
  </si>
  <si>
    <t>Dev Ops / Data Engineer</t>
  </si>
  <si>
    <t>['python', 'assembly', 'flask', 'linux', 'docker']</t>
  </si>
  <si>
    <t>{'os': ['linux'], 'other': ['docker'], 'programming': ['python', 'assembly'], 'webframeworks': ['flask']}</t>
  </si>
  <si>
    <t>Data Engineer - Business Intelligence H/F</t>
  </si>
  <si>
    <t>['sas', 'sas', 'sql', 'azure', 'pyspark', 'dax', 'power bi']</t>
  </si>
  <si>
    <t>{'analyst_tools': ['sas', 'dax', 'power bi'], 'cloud': ['azure'], 'libraries': ['pyspark'], 'programming': ['sas', 'sql']}</t>
  </si>
  <si>
    <t>Data Engineer / Data Analyst / Data Scientist für Kamenz und...</t>
  </si>
  <si>
    <t>['sql', 'python', 'scala', 'r', 'java', 'c#', 'azure', 'aws', 'databricks', 'spark', 'power bi', 'tableau']</t>
  </si>
  <si>
    <t>{'analyst_tools': ['power bi', 'tableau'], 'cloud': ['azure', 'aws', 'databricks'], 'libraries': ['spark'], 'programming': ['sql', 'python', 'scala', 'r', 'java', 'c#']}</t>
  </si>
  <si>
    <t>['python', 'sql', 'nosql', 'r', 'snowflake', 'azure', 'aws', 'kafka']</t>
  </si>
  <si>
    <t>{'cloud': ['snowflake', 'azure', 'aws'], 'libraries': ['kafka'], 'programming': ['python', 'sql', 'nosql', 'r']}</t>
  </si>
  <si>
    <t>Data Engineer Qliksense</t>
  </si>
  <si>
    <t>Sconcept</t>
  </si>
  <si>
    <t>['sql', 'sql server', 'azure', 'aws', 'databricks', 'oracle', 'spark']</t>
  </si>
  <si>
    <t>{'cloud': ['azure', 'aws', 'databricks', 'oracle'], 'databases': ['sql server'], 'libraries': ['spark'], 'programming': ['sql']}</t>
  </si>
  <si>
    <t>azure data modeler</t>
  </si>
  <si>
    <t>System Engineer (m/w/d) (Data Engineer)</t>
  </si>
  <si>
    <t>['java', 'ruby', 'ruby', 'python', 'vmware', 'openstack', 'aws', 'gitlab', 'ansible', 'jenkins', 'docker', 'kubernetes']</t>
  </si>
  <si>
    <t>{'cloud': ['vmware', 'openstack', 'aws'], 'other': ['gitlab', 'ansible', 'jenkins', 'docker', 'kubernetes'], 'programming': ['java', 'ruby', 'python'], 'webframeworks': ['ruby']}</t>
  </si>
  <si>
    <t>MFT Engineer &amp; Data Engineer &amp; Oracle RMB Candidates</t>
  </si>
  <si>
    <t>The Etyme App</t>
  </si>
  <si>
    <t>Data / Operations Analyst - 4 month contract</t>
  </si>
  <si>
    <t>Stage data scientist - speech analytics et nlp h/f (Stage)</t>
  </si>
  <si>
    <t>['mysql', 'postgresql', 'redis', 'elasticsearch', 'gcp', 'oracle', 'spring', 'unix']</t>
  </si>
  <si>
    <t>{'cloud': ['gcp', 'oracle'], 'databases': ['mysql', 'postgresql', 'redis', 'elasticsearch'], 'libraries': ['spring'], 'os': ['unix']}</t>
  </si>
  <si>
    <t>Data Scientist (Health Policy Center)</t>
  </si>
  <si>
    <t>Data scientist recherche opérationnelle (h/f) (IT) / Freelance</t>
  </si>
  <si>
    <t>Noisy data learning in deep tech life sciences applications</t>
  </si>
  <si>
    <t>Vp, Data Analytics</t>
  </si>
  <si>
    <t>Perm Databricks Data Engineer</t>
  </si>
  <si>
    <t>['sql', 'python', 'sql server', 'databricks', 'aws', 'spark']</t>
  </si>
  <si>
    <t>{'cloud': ['databricks', 'aws'], 'databases': ['sql server'], 'libraries': ['spark'], 'programming': ['sql', 'python']}</t>
  </si>
  <si>
    <t>Junior Data Engineer / BI Analyst IPP</t>
  </si>
  <si>
    <t>Data Engineer-senior -northern, Va Jobs</t>
  </si>
  <si>
    <t>PacTech</t>
  </si>
  <si>
    <t>['python', 'scala', 'sql', 'bigquery', 'azure', 'aws', 'redshift', 'spark', 'jupyter', 'hadoop', 'ssis', 'tableau', 'qlik', 'power bi', 'flow']</t>
  </si>
  <si>
    <t>{'analyst_tools': ['ssis', 'tableau', 'qlik', 'power bi'], 'cloud': ['bigquery', 'azure', 'aws', 'redshift'], 'libraries': ['spark', 'jupyter', 'hadoop'], 'other': ['flow'], 'programming': ['python', 'scala', 'sql']}</t>
  </si>
  <si>
    <t>Data Analysts Subject Matter Experts</t>
  </si>
  <si>
    <t>Ease Learning</t>
  </si>
  <si>
    <t>Data Scientist, Sr with Security Clearance</t>
  </si>
  <si>
    <t>Mid-Level Data Scientist for Autonomy / Aerospace Applications Jobs</t>
  </si>
  <si>
    <t>DYNETICS, INC.</t>
  </si>
  <si>
    <t>['python', 'java', 'sql', 'scala', 'r', 'sas', 'sas', 'c', 'word', 'powerpoint', 'excel']</t>
  </si>
  <si>
    <t>{'analyst_tools': ['sas', 'word', 'powerpoint', 'excel'], 'programming': ['python', 'java', 'sql', 'scala', 'r', 'sas', 'c']}</t>
  </si>
  <si>
    <t>['python', 'r', 'sas', 'sas', 'sql', 'tensorflow', 'scikit-learn', 'excel']</t>
  </si>
  <si>
    <t>{'analyst_tools': ['sas', 'excel'], 'libraries': ['tensorflow', 'scikit-learn'], 'programming': ['python', 'r', 'sas', 'sql']}</t>
  </si>
  <si>
    <t>West McLean, VA (+2 others)</t>
  </si>
  <si>
    <t>via Cvent Careers</t>
  </si>
  <si>
    <t>['sql', 'powershell', 'databricks', 'azure', 'linux', 'ssis']</t>
  </si>
  <si>
    <t>{'analyst_tools': ['ssis'], 'cloud': ['databricks', 'azure'], 'os': ['linux'], 'programming': ['sql', 'powershell']}</t>
  </si>
  <si>
    <t>Data ScientistFlexibel; Palma, Spanien; Madrid, Spanien; Lissabon...</t>
  </si>
  <si>
    <t>GEOINT/Data Scientist</t>
  </si>
  <si>
    <t>['aws', 'gcp', 'azure', 'linux', 'terraform', 'ansible', 'jenkins']</t>
  </si>
  <si>
    <t>{'cloud': ['aws', 'gcp', 'azure'], 'os': ['linux'], 'other': ['terraform', 'ansible', 'jenkins']}</t>
  </si>
  <si>
    <t>Senior Engineer - Master Data Management</t>
  </si>
  <si>
    <t>Architect / Data Engineering Lead - Contract to Hire</t>
  </si>
  <si>
    <t>Stealth Agents</t>
  </si>
  <si>
    <t>Sr. Data Scientist Jobs in US</t>
  </si>
  <si>
    <t>['sql', 'python', 'aws', 'scikit-learn', 'numpy', 'pandas', 'matplotlib', 'seaborn', 'airflow', 'flow', 'git', 'docker', 'kubernetes']</t>
  </si>
  <si>
    <t>{'cloud': ['aws'], 'libraries': ['scikit-learn', 'numpy', 'pandas', 'matplotlib', 'seaborn', 'airflow'], 'other': ['flow', 'git', 'docker', 'kubernetes'], 'programming': ['sql', 'python']}</t>
  </si>
  <si>
    <t>Data Engineer(Matilion, Lambda, Agile))</t>
  </si>
  <si>
    <t>Ostrów Wielkopolski, Poland</t>
  </si>
  <si>
    <t>Lead Web Developer</t>
  </si>
  <si>
    <t>Coding Assessment - Python Data and Analytics test for Data Scientist.</t>
  </si>
  <si>
    <t>(Senior) Product Analyst (f/m/d) - Product Data</t>
  </si>
  <si>
    <t>(5461) Data Analyst</t>
  </si>
  <si>
    <t>Data Scientist to design and develop NN models for data analysis...</t>
  </si>
  <si>
    <t>['python', 'scala', 'sql', 'snowflake', 'databricks', 'spark', 'pyspark']</t>
  </si>
  <si>
    <t>{'cloud': ['snowflake', 'databricks'], 'libraries': ['spark', 'pyspark'], 'programming': ['python', 'scala', 'sql']}</t>
  </si>
  <si>
    <t>Other Service Line - Program Manager - PRGMGR</t>
  </si>
  <si>
    <t>Senior Data Engineer Engineer (Ads Marketplace)</t>
  </si>
  <si>
    <t>['python', 'scala', 'aws', 'hadoop', 'spark', 'pyspark', 'airflow']</t>
  </si>
  <si>
    <t>{'cloud': ['aws'], 'libraries': ['hadoop', 'spark', 'pyspark', 'airflow'], 'programming': ['python', 'scala']}</t>
  </si>
  <si>
    <t>Mountain Health CO-OP</t>
  </si>
  <si>
    <t>['sql', 'sql server', 'tableau', 'excel', 'ssis', 'word']</t>
  </si>
  <si>
    <t>{'analyst_tools': ['tableau', 'excel', 'ssis', 'word'], 'databases': ['sql server'], 'programming': ['sql']}</t>
  </si>
  <si>
    <t>سابك</t>
  </si>
  <si>
    <t>Fullstack - Mid-level Engineer</t>
  </si>
  <si>
    <t>Business Analyst for Data Management Program</t>
  </si>
  <si>
    <t>['databricks', 'aws', 'alteryx', 'tableau']</t>
  </si>
  <si>
    <t>{'analyst_tools': ['alteryx', 'tableau'], 'cloud': ['databricks', 'aws']}</t>
  </si>
  <si>
    <t>ITB, Inc.</t>
  </si>
  <si>
    <t>Data Engineer (DoD Clearance required)</t>
  </si>
  <si>
    <t>deep-learning engineer</t>
  </si>
  <si>
    <t>['python', 'r', 'aws', 'jupyter', 'pandas', 'numpy', 'github']</t>
  </si>
  <si>
    <t>{'cloud': ['aws'], 'libraries': ['jupyter', 'pandas', 'numpy'], 'other': ['github'], 'programming': ['python', 'r']}</t>
  </si>
  <si>
    <t>Quantitative Data Engineer - Equity</t>
  </si>
  <si>
    <t>['sql', 'python', 'c++', 'c#', 'sql server']</t>
  </si>
  <si>
    <t>{'databases': ['sql server'], 'programming': ['sql', 'python', 'c++', 'c#']}</t>
  </si>
  <si>
    <t>['sql', 'python', 'sql server', 'azure', 'snowflake', 'pyspark']</t>
  </si>
  <si>
    <t>{'cloud': ['azure', 'snowflake'], 'databases': ['sql server'], 'libraries': ['pyspark'], 'programming': ['sql', 'python']}</t>
  </si>
  <si>
    <t>Azure Architect/Data Engineer (Pyspark, BI, CosmosDB, Databricks...</t>
  </si>
  <si>
    <t>Bellwether Staffing Solutions</t>
  </si>
  <si>
    <t>['sql', 'python', 'sql server', 'oracle', 'snowflake', 'azure', 'ssis', 'tableau', 'excel', 'terraform', 'docker']</t>
  </si>
  <si>
    <t>{'analyst_tools': ['ssis', 'tableau', 'excel'], 'cloud': ['oracle', 'snowflake', 'azure'], 'databases': ['sql server'], 'other': ['terraform', 'docker'], 'programming': ['sql', 'python']}</t>
  </si>
  <si>
    <t>['sql', 'python', 'java', 'scala', 'bigquery', 'gcp', 'flow']</t>
  </si>
  <si>
    <t>{'cloud': ['bigquery', 'gcp'], 'other': ['flow'], 'programming': ['sql', 'python', 'java', 'scala']}</t>
  </si>
  <si>
    <t>Director of Data Science &amp; Machine Learning - Pricing</t>
  </si>
  <si>
    <t>Data Engineer with Property And Casuality Experience -10+ Years</t>
  </si>
  <si>
    <t>Pinnacle Fertility, Inc.</t>
  </si>
  <si>
    <t>['python', 'sql', 'nosql', 'aws', 'azure', 'airflow', 'hadoop', 'spark']</t>
  </si>
  <si>
    <t>{'cloud': ['aws', 'azure'], 'libraries': ['airflow', 'hadoop', 'spark'], 'programming': ['python', 'sql', 'nosql']}</t>
  </si>
  <si>
    <t>['sql', 'python', 'java', 'azure', 'databricks', 'spark', 'power bi', 'tableau', 'unity']</t>
  </si>
  <si>
    <t>{'analyst_tools': ['power bi', 'tableau'], 'cloud': ['azure', 'databricks'], 'libraries': ['spark'], 'other': ['unity'], 'programming': ['sql', 'python', 'java']}</t>
  </si>
  <si>
    <t>['sql', 'python', 'mysql', 'snowflake', 'azure', 'aws', 'airflow']</t>
  </si>
  <si>
    <t>{'cloud': ['snowflake', 'azure', 'aws'], 'databases': ['mysql'], 'libraries': ['airflow'], 'programming': ['sql', 'python']}</t>
  </si>
  <si>
    <t>Databricks - SONY</t>
  </si>
  <si>
    <t>Iron Service Global Inc</t>
  </si>
  <si>
    <t>Data Scientist PT Pertamina Training and Consulting (PTC) Tulungagung</t>
  </si>
  <si>
    <t>via My Pertamina</t>
  </si>
  <si>
    <t>PT Pertamina Training and Consulting</t>
  </si>
  <si>
    <t>['sql', 'shell', 'bigquery', 'azure', 'airflow', 'tableau']</t>
  </si>
  <si>
    <t>{'analyst_tools': ['tableau'], 'cloud': ['bigquery', 'azure'], 'libraries': ['airflow'], 'programming': ['sql', 'shell']}</t>
  </si>
  <si>
    <t>Senior Data Engineer - Banking Required</t>
  </si>
  <si>
    <t>a2C I.T. Consulting</t>
  </si>
  <si>
    <t>['scala', 'python', 'java', 'aws', 'pyspark', 'microstrategy']</t>
  </si>
  <si>
    <t>{'analyst_tools': ['microstrategy'], 'cloud': ['aws'], 'libraries': ['pyspark'], 'programming': ['scala', 'python', 'java']}</t>
  </si>
  <si>
    <t>Stage Data &amp; Strategy Analyst (6 mois) - Start-Up</t>
  </si>
  <si>
    <t>ALSA   Siège</t>
  </si>
  <si>
    <t>RWA.xyz</t>
  </si>
  <si>
    <t>Principal Data Engineer- $225k (Remote)</t>
  </si>
  <si>
    <t>Business Process and Data Analyst with Security Clearance</t>
  </si>
  <si>
    <t>Data and Reporting Functional Analyst</t>
  </si>
  <si>
    <t>['sql', 'aws', 'azure', 'snowflake', 'gcp']</t>
  </si>
  <si>
    <t>{'cloud': ['aws', 'azure', 'snowflake', 'gcp'], 'programming': ['sql']}</t>
  </si>
  <si>
    <t>Staff Software Engineer - ML/Data Engineer</t>
  </si>
  <si>
    <t>['scala', 'python', 'gcp', 'databricks', 'bigquery', 'pyspark', 'spark', 'tensorflow', 'kubernetes', 'docker']</t>
  </si>
  <si>
    <t>{'cloud': ['gcp', 'databricks', 'bigquery'], 'libraries': ['pyspark', 'spark', 'tensorflow'], 'other': ['kubernetes', 'docker'], 'programming': ['scala', 'python']}</t>
  </si>
  <si>
    <t>Data analyst – Analyse de retour d’expérience aéronautique H-F (CDI)</t>
  </si>
  <si>
    <t>AWS Data Engineer ( Hybrid at Eagan, Minnesota)</t>
  </si>
  <si>
    <t>['sql', 'java', 'scala', 'javascript', 'nosql', 'dynamodb', 'aws', 'redshift', 'angular.js', 'node.js', 'react.js', 'vue.js', 'ember.js']</t>
  </si>
  <si>
    <t>{'cloud': ['aws', 'redshift'], 'databases': ['dynamodb'], 'programming': ['sql', 'java', 'scala', 'javascript', 'nosql'], 'webframeworks': ['angular.js', 'node.js', 'react.js', 'vue.js', 'ember.js']}</t>
  </si>
  <si>
    <t>Estonia (+2 others)</t>
  </si>
  <si>
    <t>CCO - Data Quality Expert</t>
  </si>
  <si>
    <t>Site Engineer /M/E/</t>
  </si>
  <si>
    <t>['ms access', 'sharepoint', 'tableau', 'excel']</t>
  </si>
  <si>
    <t>{'analyst_tools': ['ms access', 'sharepoint', 'tableau', 'excel']}</t>
  </si>
  <si>
    <t>GrayCell Inc.</t>
  </si>
  <si>
    <t>Radio Optimization Engineer</t>
  </si>
  <si>
    <t>['sql', 't-sql', 'python', 'azure', 'ssis', 'power bi']</t>
  </si>
  <si>
    <t>{'analyst_tools': ['ssis', 'power bi'], 'cloud': ['azure'], 'programming': ['sql', 't-sql', 'python']}</t>
  </si>
  <si>
    <t>Reliability, Maintainability &amp; Availability (RM&amp;A) Data Analyst Jobs</t>
  </si>
  <si>
    <t>['sql', 'r', 'python', 'nosql', 'mongodb', 'mongodb', 'cassandra', 'pandas', 'numpy', 'scikit-learn', 'pytorch', 'tensorflow']</t>
  </si>
  <si>
    <t>{'databases': ['mongodb', 'cassandra'], 'libraries': ['pandas', 'numpy', 'scikit-learn', 'pytorch', 'tensorflow'], 'programming': ['sql', 'r', 'python', 'nosql', 'mongodb']}</t>
  </si>
  <si>
    <t>KnowledgeWorks</t>
  </si>
  <si>
    <t>RSight®</t>
  </si>
  <si>
    <t>['python', 'scala', 'powershell', 'databricks', 'azure', 'spark', 'jenkins', 'git']</t>
  </si>
  <si>
    <t>{'cloud': ['databricks', 'azure'], 'libraries': ['spark'], 'other': ['jenkins', 'git'], 'programming': ['python', 'scala', 'powershell']}</t>
  </si>
  <si>
    <t>Mid Fullstack Engineer</t>
  </si>
  <si>
    <t>['html', 'css', 'mongodb', 'mongodb', 'go', 'php', 'dynamodb', 'mysql', 'postgresql', 'aws', 'node.js', 'react.js', 'docker', 'kubernetes']</t>
  </si>
  <si>
    <t>{'cloud': ['aws'], 'databases': ['mongodb', 'dynamodb', 'mysql', 'postgresql'], 'other': ['docker', 'kubernetes'], 'programming': ['html', 'css', 'mongodb', 'go', 'php'], 'webframeworks': ['node.js', 'react.js']}</t>
  </si>
  <si>
    <t>Data Engineer / Data Quality Consultant</t>
  </si>
  <si>
    <t>['sql', 'hadoop', 'unix', 'flow']</t>
  </si>
  <si>
    <t>{'libraries': ['hadoop'], 'os': ['unix'], 'other': ['flow'], 'programming': ['sql']}</t>
  </si>
  <si>
    <t>Azure &amp; Snowflake Data Engineer</t>
  </si>
  <si>
    <t>['sql', 'python', 'azure', 'snowflake', 'aurora', 'aws', 'airflow', 'kafka', 'github']</t>
  </si>
  <si>
    <t>{'cloud': ['azure', 'snowflake', 'aurora', 'aws'], 'libraries': ['airflow', 'kafka'], 'other': ['github'], 'programming': ['sql', 'python']}</t>
  </si>
  <si>
    <t>Imagine Learning</t>
  </si>
  <si>
    <t>['java', 'sql', 'oracle', 'spring', 'kubernetes']</t>
  </si>
  <si>
    <t>{'cloud': ['oracle'], 'libraries': ['spring'], 'other': ['kubernetes'], 'programming': ['java', 'sql']}</t>
  </si>
  <si>
    <t>DATA MANAGER - recherche clinique (H/F)</t>
  </si>
  <si>
    <t>['sas', 'sas', 'r', 'python', 'vue', 'confluence']</t>
  </si>
  <si>
    <t>{'analyst_tools': ['sas'], 'async': ['confluence'], 'programming': ['sas', 'r', 'python'], 'webframeworks': ['vue']}</t>
  </si>
  <si>
    <t>Business Analyst II Clinical Analytics</t>
  </si>
  <si>
    <t>Python Backend Engineers</t>
  </si>
  <si>
    <t>['python', 'kotlin', 'java', 'postgresql', 'aws', 'aurora', 'kafka', 'kubernetes', 'docker']</t>
  </si>
  <si>
    <t>{'cloud': ['aws', 'aurora'], 'databases': ['postgresql'], 'libraries': ['kafka'], 'other': ['kubernetes', 'docker'], 'programming': ['python', 'kotlin', 'java']}</t>
  </si>
  <si>
    <t>Software Product Based organization</t>
  </si>
  <si>
    <t>['python', 'sql', 'aws', 'databricks', 'github']</t>
  </si>
  <si>
    <t>{'cloud': ['aws', 'databricks'], 'other': ['github'], 'programming': ['python', 'sql']}</t>
  </si>
  <si>
    <t>Atlassian Support Engineer</t>
  </si>
  <si>
    <t>via Go Job Search Africa</t>
  </si>
  <si>
    <t>['golang', 'scala', 'java', 'sql', 'python', 'redis', 'kafka', 'hadoop', 'spark', 'splunk', 'docker', 'kubernetes', 'jenkins', 'ansible', 'github']</t>
  </si>
  <si>
    <t>{'analyst_tools': ['splunk'], 'databases': ['redis'], 'libraries': ['kafka', 'hadoop', 'spark'], 'other': ['docker', 'kubernetes', 'jenkins', 'ansible', 'github'], 'programming': ['golang', 'scala', 'java', 'sql', 'python']}</t>
  </si>
  <si>
    <t>Centre for Maritime Research and Experimentation (CMRE)</t>
  </si>
  <si>
    <t>Data Engineer DIAL</t>
  </si>
  <si>
    <t>Sr. Data Analyst/Engineer with Palantir</t>
  </si>
  <si>
    <t>Engineer (ICT Solution)</t>
  </si>
  <si>
    <t>Analyst, Marketing Data - Compliance and Government</t>
  </si>
  <si>
    <t>['sql', 'visual basic', 'aurora', 'oracle']</t>
  </si>
  <si>
    <t>{'cloud': ['aurora', 'oracle'], 'programming': ['sql', 'visual basic']}</t>
  </si>
  <si>
    <t>FBI APSS Data Analyst (Jr|Inter|Sr) Jobs</t>
  </si>
  <si>
    <t>Offline Portfolio Analyst</t>
  </si>
  <si>
    <t>Data &amp; Finance Analyst</t>
  </si>
  <si>
    <t>Voc Lead Analyst</t>
  </si>
  <si>
    <t>CK Asset Holdings Limited</t>
  </si>
  <si>
    <t>Data Engineer (AWS, Azure, GCP) (Atlanta, GA)</t>
  </si>
  <si>
    <t>Global Overview</t>
  </si>
  <si>
    <t>['python', 'java', 'c++', 'powershell', 'shell', 'sql', 'postgresql', 'aws', 'spark', 'pyspark', 'unix', 'linux', 'windows', 'alteryx', 'jira']</t>
  </si>
  <si>
    <t>{'analyst_tools': ['alteryx'], 'async': ['jira'], 'cloud': ['aws'], 'databases': ['postgresql'], 'libraries': ['spark', 'pyspark'], 'os': ['unix', 'linux', 'windows'], 'programming': ['python', 'java', 'c++', 'powershell', 'shell', 'sql']}</t>
  </si>
  <si>
    <t>Data Engineer - Casa Central</t>
  </si>
  <si>
    <t>['python', 'java', 'scala', 'aws', 'azure', 'airflow', 'hadoop', 'spark']</t>
  </si>
  <si>
    <t>{'cloud': ['aws', 'azure'], 'libraries': ['airflow', 'hadoop', 'spark'], 'programming': ['python', 'java', 'scala']}</t>
  </si>
  <si>
    <t>via Lionbridge</t>
  </si>
  <si>
    <t>Senior Lead Azure Data Engineer</t>
  </si>
  <si>
    <t>Lighthouse MTG LLC</t>
  </si>
  <si>
    <t>Data Engineer 2 (CHICAGO/HYBRID) - Freelance</t>
  </si>
  <si>
    <t>['go', 'sql', 'python', 'visual basic', 'sas', 'sas', 'snowflake', 'oracle', 'aws', 'airflow', 'tableau', 'power bi']</t>
  </si>
  <si>
    <t>{'analyst_tools': ['sas', 'tableau', 'power bi'], 'cloud': ['snowflake', 'oracle', 'aws'], 'libraries': ['airflow'], 'programming': ['go', 'sql', 'python', 'visual basic', 'sas']}</t>
  </si>
  <si>
    <t>Collection Analyst Ii</t>
  </si>
  <si>
    <t>Data Engineer, f/d/m, in Berlin</t>
  </si>
  <si>
    <t>['python', 'scala', 'databricks', 'snowflake', 'redshift', 'spark']</t>
  </si>
  <si>
    <t>{'cloud': ['databricks', 'snowflake', 'redshift'], 'libraries': ['spark'], 'programming': ['python', 'scala']}</t>
  </si>
  <si>
    <t>Bailey, NC</t>
  </si>
  <si>
    <t>['sql', 'mysql', 'aws', 'databricks', 'redshift', 'pyspark']</t>
  </si>
  <si>
    <t>{'cloud': ['aws', 'databricks', 'redshift'], 'databases': ['mysql'], 'libraries': ['pyspark'], 'programming': ['sql']}</t>
  </si>
  <si>
    <t>DevOps Engineer with Data Engineering exp.</t>
  </si>
  <si>
    <t>['c', 'mariadb', 'kafka', 'hadoop', 'spark', 'unix']</t>
  </si>
  <si>
    <t>{'databases': ['mariadb'], 'libraries': ['kafka', 'hadoop', 'spark'], 'os': ['unix'], 'programming': ['c']}</t>
  </si>
  <si>
    <t>Lead Analyst-CAE</t>
  </si>
  <si>
    <t>285505 - Staff Data Engineer - AdTech</t>
  </si>
  <si>
    <t>['python', 'java', 'scala', 'gcp', 'snowflake', 'databricks', 'spark', 'kafka', 'jenkins']</t>
  </si>
  <si>
    <t>{'cloud': ['gcp', 'snowflake', 'databricks'], 'libraries': ['spark', 'kafka'], 'other': ['jenkins'], 'programming': ['python', 'java', 'scala']}</t>
  </si>
  <si>
    <t>Riverdale, IL</t>
  </si>
  <si>
    <t>Head of Team Data</t>
  </si>
  <si>
    <t>['sql', 'nosql', 'mongo', 'python', 'sql server', 'mysql', 'couchdb', 'azure', 'oracle', 'aws', 'kafka', 'ssis', 'tableau', 'git']</t>
  </si>
  <si>
    <t>{'analyst_tools': ['ssis', 'tableau'], 'cloud': ['azure', 'oracle', 'aws'], 'databases': ['sql server', 'mysql', 'couchdb'], 'libraries': ['kafka'], 'other': ['git'], 'programming': ['sql', 'nosql', 'mongo', 'python']}</t>
  </si>
  <si>
    <t>['sql', 'python', 'perl', 'shell', 'aws', 'kafka', 'unix']</t>
  </si>
  <si>
    <t>{'cloud': ['aws'], 'libraries': ['kafka'], 'os': ['unix'], 'programming': ['sql', 'python', 'perl', 'shell']}</t>
  </si>
  <si>
    <t>['go', 'python', 'sql', 'nosql', 'elasticsearch', 'gcp', 'aws', 'azure', 'spark', 'kafka', 'pyspark', 'docker']</t>
  </si>
  <si>
    <t>{'cloud': ['gcp', 'aws', 'azure'], 'databases': ['elasticsearch'], 'libraries': ['spark', 'kafka', 'pyspark'], 'other': ['docker'], 'programming': ['go', 'python', 'sql', 'nosql']}</t>
  </si>
  <si>
    <t>['sql', 'python', 'gcp', 'aws', 'tensorflow', 'pytorch', 'git']</t>
  </si>
  <si>
    <t>{'cloud': ['gcp', 'aws'], 'libraries': ['tensorflow', 'pytorch'], 'other': ['git'], 'programming': ['sql', 'python']}</t>
  </si>
  <si>
    <t>['html', 'css', 'javascript', 'java', 'python', 'c++', 'react', 'angular', 'git']</t>
  </si>
  <si>
    <t>{'libraries': ['react'], 'other': ['git'], 'programming': ['html', 'css', 'javascript', 'java', 'python', 'c++'], 'webframeworks': ['angular']}</t>
  </si>
  <si>
    <t>via Aicareers</t>
  </si>
  <si>
    <t>Digital Analyst - GTM/Data Layer</t>
  </si>
  <si>
    <t>Advanced Software Engineer - Data Analysis</t>
  </si>
  <si>
    <t>['matlab', 'python', 'c', 'c++', 'linux']</t>
  </si>
  <si>
    <t>{'os': ['linux'], 'programming': ['matlab', 'python', 'c', 'c++']}</t>
  </si>
  <si>
    <t>Data Annotation work from home job/internship at Streamingo</t>
  </si>
  <si>
    <t>Streamingo</t>
  </si>
  <si>
    <t>Consultant(e) Data engineer F/H</t>
  </si>
  <si>
    <t>SC Cleared Head of Data Products</t>
  </si>
  <si>
    <t>Fountain House</t>
  </si>
  <si>
    <t>Senior Data Analyst – Hyderabad, Telangana – Uber</t>
  </si>
  <si>
    <t>['sql', 'r', 'excel', 'jira']</t>
  </si>
  <si>
    <t>{'analyst_tools': ['excel'], 'async': ['jira'], 'programming': ['sql', 'r']}</t>
  </si>
  <si>
    <t>Data Scientist - Jumeaux Numériques</t>
  </si>
  <si>
    <t>ViaSat, Inc.</t>
  </si>
  <si>
    <t>Seeking Data Engineer with Python/AWS to work from home (West Coast)</t>
  </si>
  <si>
    <t>OSI Engineering, Inc.</t>
  </si>
  <si>
    <t>['sql', 'gcp', 'github']</t>
  </si>
  <si>
    <t>{'cloud': ['gcp'], 'other': ['github'], 'programming': ['sql']}</t>
  </si>
  <si>
    <t>['python', 'typescript', 'sql', 'aws', 'terraform', 'jenkins', 'gitlab']</t>
  </si>
  <si>
    <t>{'cloud': ['aws'], 'other': ['terraform', 'jenkins', 'gitlab'], 'programming': ['python', 'typescript', 'sql']}</t>
  </si>
  <si>
    <t>Engineer I, Pkg</t>
  </si>
  <si>
    <t>W2: Jr Data Analyst</t>
  </si>
  <si>
    <t>['mysql', 'elasticsearch', 'redis', 'aws', 'azure', 'jenkins', 'gitlab', 'terraform']</t>
  </si>
  <si>
    <t>{'cloud': ['aws', 'azure'], 'databases': ['mysql', 'elasticsearch', 'redis'], 'other': ['jenkins', 'gitlab', 'terraform']}</t>
  </si>
  <si>
    <t>Software-testerin bzw. qa engineer</t>
  </si>
  <si>
    <t>Engineer Work Remotely</t>
  </si>
  <si>
    <t>SSAS OLAP Data Engineer. - Now Hiring</t>
  </si>
  <si>
    <t>['scala', 'java', 'python', 'cassandra', 'spark', 'hadoop']</t>
  </si>
  <si>
    <t>{'databases': ['cassandra'], 'libraries': ['spark', 'hadoop'], 'programming': ['scala', 'java', 'python']}</t>
  </si>
  <si>
    <t>Principal Data Engineer, CNN</t>
  </si>
  <si>
    <t>['sql', 'python', 'aws', 'redshift', 'hadoop', 'spark', 'looker', 'tableau', 'unify']</t>
  </si>
  <si>
    <t>{'analyst_tools': ['looker', 'tableau'], 'cloud': ['aws', 'redshift'], 'libraries': ['hadoop', 'spark'], 'programming': ['sql', 'python'], 'sync': ['unify']}</t>
  </si>
  <si>
    <t>Data Engineer - 214380</t>
  </si>
  <si>
    <t>['sql', 'redshift', 'snowflake', 'azure', 'aws', 'gcp', 'alteryx', 'tableau']</t>
  </si>
  <si>
    <t>{'analyst_tools': ['alteryx', 'tableau'], 'cloud': ['redshift', 'snowflake', 'azure', 'aws', 'gcp'], 'programming': ['sql']}</t>
  </si>
  <si>
    <t>Reynolds American, Inc.</t>
  </si>
  <si>
    <t>WinWire Technologies</t>
  </si>
  <si>
    <t>['sql', 'sql server', 'azure', 'aws', 'databricks', 'oracle', 'spark', 'power bi', 'dax', 'tableau']</t>
  </si>
  <si>
    <t>{'analyst_tools': ['power bi', 'dax', 'tableau'], 'cloud': ['azure', 'aws', 'databricks', 'oracle'], 'databases': ['sql server'], 'libraries': ['spark'], 'programming': ['sql']}</t>
  </si>
  <si>
    <t>Scandinavian Tobacco Group AS</t>
  </si>
  <si>
    <t>Senior Data Engineer - W2 only</t>
  </si>
  <si>
    <t>Sr. Data Engineer with ETL testing - Remote</t>
  </si>
  <si>
    <t>Czarnowski</t>
  </si>
  <si>
    <t>['sql', 'python', 'aws', 'snowflake', 'pyspark']</t>
  </si>
  <si>
    <t>{'cloud': ['aws', 'snowflake'], 'libraries': ['pyspark'], 'programming': ['sql', 'python']}</t>
  </si>
  <si>
    <t>BI and Data Engineer</t>
  </si>
  <si>
    <t>['sql', 'python', 'aws', 'airflow', 'tableau', 'qlik', 'looker']</t>
  </si>
  <si>
    <t>{'analyst_tools': ['tableau', 'qlik', 'looker'], 'cloud': ['aws'], 'libraries': ['airflow'], 'programming': ['sql', 'python']}</t>
  </si>
  <si>
    <t>['sql', 'go', 'excel', 'powerpoint', 'looker', 'tableau']</t>
  </si>
  <si>
    <t>{'analyst_tools': ['excel', 'powerpoint', 'looker', 'tableau'], 'programming': ['sql', 'go']}</t>
  </si>
  <si>
    <t>100% Remote SQL Data Engineer with Healthcare Fortune 10</t>
  </si>
  <si>
    <t>Data Analyst I, Tech – Hyderabad, Telangana – Uber</t>
  </si>
  <si>
    <t>Data Analytics Internship in Hyderabad at The Affordable Organic Store</t>
  </si>
  <si>
    <t>The Affordable Organic Store</t>
  </si>
  <si>
    <t>Statistical Data and Information Analyst</t>
  </si>
  <si>
    <t>AC Transit</t>
  </si>
  <si>
    <t>AWS DATA ENGINEER - 7+ years only (Only locals)</t>
  </si>
  <si>
    <t>Connvertex® Technologies</t>
  </si>
  <si>
    <t>Premaster Programm - Data Science / Data Analyst</t>
  </si>
  <si>
    <t>American National Family of Companies</t>
  </si>
  <si>
    <t>['sql', 'python', 'nosql', 'mongo', 'sql server', 'oracle', 'gcp', 'hadoop', 'kafka', 'alteryx', 'tableau']</t>
  </si>
  <si>
    <t>{'analyst_tools': ['alteryx', 'tableau'], 'cloud': ['oracle', 'gcp'], 'databases': ['sql server'], 'libraries': ['hadoop', 'kafka'], 'programming': ['sql', 'python', 'nosql', 'mongo']}</t>
  </si>
  <si>
    <t>FHIR Data Engineer</t>
  </si>
  <si>
    <t>['sql', 'nosql', 'python', 'r', 'javascript', 'databricks', 'azure', 'scikit-learn', 'tensorflow', 'pytorch', 'hadoop', 'spark', 'kafka', 'splunk', 'docker', 'kubernetes']</t>
  </si>
  <si>
    <t>{'analyst_tools': ['splunk'], 'cloud': ['databricks', 'azure'], 'libraries': ['scikit-learn', 'tensorflow', 'pytorch', 'hadoop', 'spark', 'kafka'], 'other': ['docker', 'kubernetes'], 'programming': ['sql', 'nosql', 'python', 'r', 'javascript']}</t>
  </si>
  <si>
    <t>CareRing Health</t>
  </si>
  <si>
    <t>AWS Data Engineer (with Pharma experience)</t>
  </si>
  <si>
    <t>Washington, NE</t>
  </si>
  <si>
    <t>Gurukrupa Exports</t>
  </si>
  <si>
    <t>['javascript', 'aws', 'azure', 'tensorflow', 'pytorch', 'opencv']</t>
  </si>
  <si>
    <t>{'cloud': ['aws', 'azure'], 'libraries': ['tensorflow', 'pytorch', 'opencv'], 'programming': ['javascript']}</t>
  </si>
  <si>
    <t>AIA - SR DATA ENGINEER</t>
  </si>
  <si>
    <t>['r', 'python', 'sql', 'sql server', 'postgresql', 'azure']</t>
  </si>
  <si>
    <t>{'cloud': ['azure'], 'databases': ['sql server', 'postgresql'], 'programming': ['r', 'python', 'sql']}</t>
  </si>
  <si>
    <t>Stage- Consultant Big Data et Analytics- Aérospatial- Toulouse</t>
  </si>
  <si>
    <t>['sql', 'pyspark', 'chef']</t>
  </si>
  <si>
    <t>{'libraries': ['pyspark'], 'other': ['chef'], 'programming': ['sql']}</t>
  </si>
  <si>
    <t>Data Engineer Senior (azure) h/f (IT) / Freelance</t>
  </si>
  <si>
    <t>['sql', 'python', 'c#', 'sql server', 'azure', 'databricks', 'react', 'angular', 'asp.net', 'power bi', 'git']</t>
  </si>
  <si>
    <t>{'analyst_tools': ['power bi'], 'cloud': ['azure', 'databricks'], 'databases': ['sql server'], 'libraries': ['react'], 'other': ['git'], 'programming': ['sql', 'python', 'c#'], 'webframeworks': ['angular', 'asp.net']}</t>
  </si>
  <si>
    <t>UK Ministry of Defence Recruitment – Data Analyst In Loughborough</t>
  </si>
  <si>
    <t>via Www.governmentjobsnearme.cloud</t>
  </si>
  <si>
    <t>['sql', 'python', 'gcp', 'bigquery', 'airflow', 'looker', 'power bi', 'microstrategy']</t>
  </si>
  <si>
    <t>{'analyst_tools': ['looker', 'power bi', 'microstrategy'], 'cloud': ['gcp', 'bigquery'], 'libraries': ['airflow'], 'programming': ['sql', 'python']}</t>
  </si>
  <si>
    <t>Lineage Engineer - Data Management</t>
  </si>
  <si>
    <t>['sql', 'python', 'javascript', 'html', 'css', 'tableau']</t>
  </si>
  <si>
    <t>{'analyst_tools': ['tableau'], 'programming': ['sql', 'python', 'javascript', 'html', 'css']}</t>
  </si>
  <si>
    <t>Data Scientist M/w/d</t>
  </si>
  <si>
    <t>['python', 'java', 'sql', 'aws', 'snowflake', 'redshift', 'airflow', 'docker', 'kubernetes']</t>
  </si>
  <si>
    <t>{'cloud': ['aws', 'snowflake', 'redshift'], 'libraries': ['airflow'], 'other': ['docker', 'kubernetes'], 'programming': ['python', 'java', 'sql']}</t>
  </si>
  <si>
    <t>Data Conversion Analyst - ERP - Atlanta, GA</t>
  </si>
  <si>
    <t>Director, Global Development - Data Science &amp; Digital Health (JRD DS)</t>
  </si>
  <si>
    <t>['sql', 'r', 'python', 'matlab', 'julia']</t>
  </si>
  <si>
    <t>{'programming': ['sql', 'r', 'python', 'matlab', 'julia']}</t>
  </si>
  <si>
    <t>Data Analyst (confirmed / senior)</t>
  </si>
  <si>
    <t>Euro Information Developpements</t>
  </si>
  <si>
    <t>Data Engineer with Java - Local to Ohio / Onsite interview</t>
  </si>
  <si>
    <t>Data Scientist Jobs in Doha/ Qatar Created/ -Nov- /</t>
  </si>
  <si>
    <t>Consultant DATA multisectoriel F/H</t>
  </si>
  <si>
    <t>Volmatica, Inc.</t>
  </si>
  <si>
    <t>['sql', 'javascript', 'python', 'vba', 'shell', 'azure', 'snowflake', 'react', 'airflow', 'angular', 'vue.js', 'tableau', 'power bi', 'npm', 'yarn', 'flow']</t>
  </si>
  <si>
    <t>{'analyst_tools': ['tableau', 'power bi'], 'cloud': ['azure', 'snowflake'], 'libraries': ['react', 'airflow'], 'other': ['npm', 'yarn', 'flow'], 'programming': ['sql', 'javascript', 'python', 'vba', 'shell'], 'webframeworks': ['angular', 'vue.js']}</t>
  </si>
  <si>
    <t>Data Engineer - AB5490</t>
  </si>
  <si>
    <t>['java', 'sql', 'azure', 'databricks', 'spark', 'pyspark', 'kafka', 'git', 'jira', 'confluence']</t>
  </si>
  <si>
    <t>{'async': ['jira', 'confluence'], 'cloud': ['azure', 'databricks'], 'libraries': ['spark', 'pyspark', 'kafka'], 'other': ['git'], 'programming': ['java', 'sql']}</t>
  </si>
  <si>
    <t>Atrium Health Wake Forest Baptist Medical Center</t>
  </si>
  <si>
    <t>['python', 'scala', 'java', 'sql', 'aws', 'gcp', 'azure', 'databricks', 'spark']</t>
  </si>
  <si>
    <t>{'cloud': ['aws', 'gcp', 'azure', 'databricks'], 'libraries': ['spark'], 'programming': ['python', 'scala', 'java', 'sql']}</t>
  </si>
  <si>
    <t>CONTAX</t>
  </si>
  <si>
    <t>['sql', 'sap', 'git']</t>
  </si>
  <si>
    <t>{'analyst_tools': ['sap'], 'other': ['git'], 'programming': ['sql']}</t>
  </si>
  <si>
    <t>CLENDENNEN, GARY</t>
  </si>
  <si>
    <t>Haaglanden Medisch Centrum</t>
  </si>
  <si>
    <t>['python', 'java', 'sql', 'no-sql', 'snowflake', 'gcp', 'bigquery']</t>
  </si>
  <si>
    <t>{'cloud': ['snowflake', 'gcp', 'bigquery'], 'programming': ['python', 'java', 'sql', 'no-sql']}</t>
  </si>
  <si>
    <t>Data Monetization Specialist</t>
  </si>
  <si>
    <t>Business Analyst (Healthcare)</t>
  </si>
  <si>
    <t>Specialist Solutions Engineer</t>
  </si>
  <si>
    <t>['python', 'java', 'scala', 'sql', 'nosql', 'mongodb', 'mongodb', 'postgresql', 'mysql', 'sql server', 'cassandra', 'aws', 'redshift', 'bigquery', 'snowflake', 'azure']</t>
  </si>
  <si>
    <t>{'cloud': ['aws', 'redshift', 'bigquery', 'snowflake', 'azure'], 'databases': ['mongodb', 'postgresql', 'mysql', 'sql server', 'cassandra'], 'programming': ['python', 'java', 'scala', 'sql', 'nosql', 'mongodb']}</t>
  </si>
  <si>
    <t>Data Science Engineer (Entry Level )</t>
  </si>
  <si>
    <t>['html', 'css', 'javascript', 'c#', 'sql', 'jquery', 'asp.net']</t>
  </si>
  <si>
    <t>{'programming': ['html', 'css', 'javascript', 'c#', 'sql'], 'webframeworks': ['jquery', 'asp.net']}</t>
  </si>
  <si>
    <t>virtusa</t>
  </si>
  <si>
    <t>Prr Recruitment</t>
  </si>
  <si>
    <t>['r', 'python', 'java', 'sas', 'sas', 'go', 'sql', 'excel']</t>
  </si>
  <si>
    <t>{'analyst_tools': ['sas', 'excel'], 'programming': ['r', 'python', 'java', 'sas', 'go', 'sql']}</t>
  </si>
  <si>
    <t>['python', 'sql', 'java', 'azure', 'aws', 'aurora', 'kubernetes', 'jenkins', 'github', 'terraform']</t>
  </si>
  <si>
    <t>{'cloud': ['azure', 'aws', 'aurora'], 'other': ['kubernetes', 'jenkins', 'github', 'terraform'], 'programming': ['python', 'sql', 'java']}</t>
  </si>
  <si>
    <t>['java', 'aws', 'kubernetes', 'docker', 'gitlab', 'github']</t>
  </si>
  <si>
    <t>{'cloud': ['aws'], 'other': ['kubernetes', 'docker', 'gitlab', 'github'], 'programming': ['java']}</t>
  </si>
  <si>
    <t>Teledyne Technologies Incorporated</t>
  </si>
  <si>
    <t>['sql', 'python', 'azure', 'gcp', 'power bi', 'tableau', 'excel']</t>
  </si>
  <si>
    <t>{'analyst_tools': ['power bi', 'tableau', 'excel'], 'cloud': ['azure', 'gcp'], 'programming': ['sql', 'python']}</t>
  </si>
  <si>
    <t>Validation &amp; Integration Engineer (Hybrid)</t>
  </si>
  <si>
    <t>['python', 'sql', 'elasticsearch', 'sql server', 'oracle', 'jenkins', 'docker', 'jira']</t>
  </si>
  <si>
    <t>{'async': ['jira'], 'cloud': ['oracle'], 'databases': ['elasticsearch', 'sql server'], 'other': ['jenkins', 'docker'], 'programming': ['python', 'sql']}</t>
  </si>
  <si>
    <t>Data &amp; Integration Tech Lead</t>
  </si>
  <si>
    <t>['sql', 'python', 'shell', 'kafka', 'spark', 'unix']</t>
  </si>
  <si>
    <t>{'libraries': ['kafka', 'spark'], 'os': ['unix'], 'programming': ['sql', 'python', 'shell']}</t>
  </si>
  <si>
    <t>Senior Data Engineer-298598</t>
  </si>
  <si>
    <t>ConvenientMD</t>
  </si>
  <si>
    <t>['sql', 'python', 'perl', 'c#', 'mysql', 'sql server', 'postgresql', 'ssrs']</t>
  </si>
  <si>
    <t>{'analyst_tools': ['ssrs'], 'databases': ['mysql', 'sql server', 'postgresql'], 'programming': ['sql', 'python', 'perl', 'c#']}</t>
  </si>
  <si>
    <t>Engenheiro de dados microsoft senior</t>
  </si>
  <si>
    <t>['aws', 'databricks', 'redshift', 'tableau']</t>
  </si>
  <si>
    <t>{'analyst_tools': ['tableau'], 'cloud': ['aws', 'databricks', 'redshift']}</t>
  </si>
  <si>
    <t>Biostatistician - Data Scientist</t>
  </si>
  <si>
    <t>['shell', 'python', 'sql', 'gcp', 'bigquery', 'pyspark', 'unix']</t>
  </si>
  <si>
    <t>{'cloud': ['gcp', 'bigquery'], 'libraries': ['pyspark'], 'os': ['unix'], 'programming': ['shell', 'python', 'sql']}</t>
  </si>
  <si>
    <t>BSH Hausgeräte</t>
  </si>
  <si>
    <t>['sql', 'cobol', 'nosql', 'sql server', 'cassandra', 'oracle']</t>
  </si>
  <si>
    <t>{'cloud': ['oracle'], 'databases': ['sql server', 'cassandra'], 'programming': ['sql', 'cobol', 'nosql']}</t>
  </si>
  <si>
    <t>Data Scientist Intern (ONSITE)</t>
  </si>
  <si>
    <t>Zuyderland</t>
  </si>
  <si>
    <t>Recruiting Operations Analyst</t>
  </si>
  <si>
    <t>Data Center Network Engineer _Advanced</t>
  </si>
  <si>
    <t>Loam Bio  Data Engineer</t>
  </si>
  <si>
    <t>Orange NSW, Australia</t>
  </si>
  <si>
    <t>Kelly UK &amp; Ireland</t>
  </si>
  <si>
    <t>['java', 'sql', 'mongodb', 'mongodb', 'mysql', 'dynamodb', 'cassandra', 'aws', 'spark', 'kafka']</t>
  </si>
  <si>
    <t>{'cloud': ['aws'], 'databases': ['mongodb', 'mysql', 'dynamodb', 'cassandra'], 'libraries': ['spark', 'kafka'], 'programming': ['java', 'sql', 'mongodb']}</t>
  </si>
  <si>
    <t>Remote Opportunity for Data Engineer with D365 -  Only USC and GC...</t>
  </si>
  <si>
    <t>Associate, Data Movement Cloud Engineer</t>
  </si>
  <si>
    <t>Senior Data Scientist (NJ Candidates ONLY)-Salary $100-125k+Bonus</t>
  </si>
  <si>
    <t>Lead Data Engineer  ||  Tarrytown, NY (Local) || Contract || 13 ...</t>
  </si>
  <si>
    <t>['sql', 'nosql', 'mongodb', 'mongodb', 'cassandra', 'redshift', 'aws', 'oracle', 'pyspark', 'airflow', 'hadoop', 'kafka', 'yarn']</t>
  </si>
  <si>
    <t>{'cloud': ['redshift', 'aws', 'oracle'], 'databases': ['mongodb', 'cassandra'], 'libraries': ['pyspark', 'airflow', 'hadoop', 'kafka'], 'other': ['yarn'], 'programming': ['sql', 'nosql', 'mongodb']}</t>
  </si>
  <si>
    <t>Analyst, Pharmaceuticals, Data Management</t>
  </si>
  <si>
    <t>Business Data Analyst with Text Mining</t>
  </si>
  <si>
    <t>Analyst in Remuneration Data Solutions Team</t>
  </si>
  <si>
    <t>Data Engineer, Google Nest</t>
  </si>
  <si>
    <t>Physicians Mutual Insurance Company</t>
  </si>
  <si>
    <t>['go', 'sql', 'nosql', 'aws', 'gcp', 'azure', 'kafka', 'docker', 'kubernetes']</t>
  </si>
  <si>
    <t>{'cloud': ['aws', 'gcp', 'azure'], 'libraries': ['kafka'], 'other': ['docker', 'kubernetes'], 'programming': ['go', 'sql', 'nosql']}</t>
  </si>
  <si>
    <t>Data Steward Specialist</t>
  </si>
  <si>
    <t>Azure Data / Cloud Datawarehouse Engineer</t>
  </si>
  <si>
    <t>['sql', 't-sql', 'python', 'sql server', 'azure', 'databricks', 'snowflake', 'pyspark', 'spark', 'ssis', 'sap', 'ssrs']</t>
  </si>
  <si>
    <t>{'analyst_tools': ['ssis', 'sap', 'ssrs'], 'cloud': ['azure', 'databricks', 'snowflake'], 'databases': ['sql server'], 'libraries': ['pyspark', 'spark'], 'programming': ['sql', 't-sql', 'python']}</t>
  </si>
  <si>
    <t>InformationTechnology - Data Engineer II #: 23-05066</t>
  </si>
  <si>
    <t>13/12/2023Stage (6 mois) - Data Analyst F/H - ParisBPCE SAContrat...</t>
  </si>
  <si>
    <t>Handibanque.fr</t>
  </si>
  <si>
    <t>['go', 'sas', 'sas', 'r', 'spss', 'word', 'excel', 'powerpoint']</t>
  </si>
  <si>
    <t>{'analyst_tools': ['sas', 'spss', 'word', 'excel', 'powerpoint'], 'programming': ['go', 'sas', 'r']}</t>
  </si>
  <si>
    <t>Data engineer/Hadoop developer</t>
  </si>
  <si>
    <t>['scala', 'sql', 'python', 'snowflake', 'aws', 'hadoop', 'pyspark', 'spark', 'kubernetes']</t>
  </si>
  <si>
    <t>{'cloud': ['snowflake', 'aws'], 'libraries': ['hadoop', 'pyspark', 'spark'], 'other': ['kubernetes'], 'programming': ['scala', 'sql', 'python']}</t>
  </si>
  <si>
    <t>Data Analyst Safety &amp; Compliance Organisation</t>
  </si>
  <si>
    <t>Aperio Clinical Outcomes</t>
  </si>
  <si>
    <t>EDR Technology</t>
  </si>
  <si>
    <t>Hungry Robot</t>
  </si>
  <si>
    <t>Java Python Developer II</t>
  </si>
  <si>
    <t>['java', 'python', 'css', 'javascript']</t>
  </si>
  <si>
    <t>{'programming': ['java', 'python', 'css', 'javascript']}</t>
  </si>
  <si>
    <t>Data Analyst Expérience Client</t>
  </si>
  <si>
    <t>['sql', 'bigquery', 'snowflake', 'excel']</t>
  </si>
  <si>
    <t>{'analyst_tools': ['excel'], 'cloud': ['bigquery', 'snowflake'], 'programming': ['sql']}</t>
  </si>
  <si>
    <t>Conversational Data Engineer</t>
  </si>
  <si>
    <t>['sql', 'java', 'splunk']</t>
  </si>
  <si>
    <t>{'analyst_tools': ['splunk'], 'programming': ['sql', 'java']}</t>
  </si>
  <si>
    <t>StarNews Mobile</t>
  </si>
  <si>
    <t>Data Scientist to Train Nvidia Deepstream Models on infared...</t>
  </si>
  <si>
    <t>Expert Data Engineer (Remote)</t>
  </si>
  <si>
    <t>['python', 'aws', 'redshift', 'tableau', 'alteryx']</t>
  </si>
  <si>
    <t>{'analyst_tools': ['tableau', 'alteryx'], 'cloud': ['aws', 'redshift'], 'programming': ['python']}</t>
  </si>
  <si>
    <t>Risk Data Quality Analyst</t>
  </si>
  <si>
    <t>['c', 'typescript', 'javascript', 'golang', 'react', 'selenium']</t>
  </si>
  <si>
    <t>{'libraries': ['react', 'selenium'], 'programming': ['c', 'typescript', 'javascript', 'golang']}</t>
  </si>
  <si>
    <t>Ordnance Survey Limited</t>
  </si>
  <si>
    <t>Deputy Manager/Manager - Data Engineer</t>
  </si>
  <si>
    <t>['python', 'sql', 'snowflake', 'aws', 'power bi', 'cognos']</t>
  </si>
  <si>
    <t>{'analyst_tools': ['power bi', 'cognos'], 'cloud': ['snowflake', 'aws'], 'programming': ['python', 'sql']}</t>
  </si>
  <si>
    <t>Universal Film Academy</t>
  </si>
  <si>
    <t>Entry-level Data Analyst - Universal Music Group.</t>
  </si>
  <si>
    <t>Data scientist developer</t>
  </si>
  <si>
    <t>CDI - Data Scientist Senior/Lead (MedTech) (F/H)</t>
  </si>
  <si>
    <t>['python', 'scala', 'mongodb', 'mongodb', 'javascript', 'typescript', 'sql', 'postgresql', 'aws', 'spark', 'kafka', 'docker', 'kubernetes', 'gitlab']</t>
  </si>
  <si>
    <t>{'cloud': ['aws'], 'databases': ['mongodb', 'postgresql'], 'libraries': ['spark', 'kafka'], 'other': ['docker', 'kubernetes', 'gitlab'], 'programming': ['python', 'scala', 'mongodb', 'javascript', 'typescript', 'sql']}</t>
  </si>
  <si>
    <t>Marbazzar B.V.</t>
  </si>
  <si>
    <t>['python', 'sql', 't-sql', 'go', 'sql server', 'sharepoint']</t>
  </si>
  <si>
    <t>{'analyst_tools': ['sharepoint'], 'databases': ['sql server'], 'programming': ['python', 'sql', 't-sql', 'go']}</t>
  </si>
  <si>
    <t>Digital Business Intelligence Analyst - Paris</t>
  </si>
  <si>
    <t>Data engineer &amp; front-end engineer</t>
  </si>
  <si>
    <t>Data Engineer $70 - $75/hr (Hybrid)</t>
  </si>
  <si>
    <t>Data Engineer, Lead with Security Clearance</t>
  </si>
  <si>
    <t>Keyteo - Data Scientist</t>
  </si>
  <si>
    <t>['python', 'sql', 'c++', 'gdpr']</t>
  </si>
  <si>
    <t>{'libraries': ['gdpr'], 'programming': ['python', 'sql', 'c++']}</t>
  </si>
  <si>
    <t>Data Scientist - Marketing Measurement</t>
  </si>
  <si>
    <t>via Best Buy Jobs</t>
  </si>
  <si>
    <t>Loady</t>
  </si>
  <si>
    <t>['html', 'css', 'typescript', 'azure']</t>
  </si>
  <si>
    <t>{'cloud': ['azure'], 'programming': ['html', 'css', 'typescript']}</t>
  </si>
  <si>
    <t>Data analyst and capacity development consultant</t>
  </si>
  <si>
    <t>Apto</t>
  </si>
  <si>
    <t>['sql', 'nosql', 'mongodb', 'mongodb', 'go', 'postgresql', 'mysql', 'aws', 'azure', 'redshift', 'gdpr', 'hadoop', 'spark', 'kafka', 'tensorflow', 'pytorch', 'scikit-learn', 'keras', 'tableau', 'power bi', 'looker', 'docker', 'terraform', 'ansible', 'git', 'github', 'jenkins']</t>
  </si>
  <si>
    <t>{'analyst_tools': ['tableau', 'power bi', 'looker'], 'cloud': ['aws', 'azure', 'redshift'], 'databases': ['mongodb', 'postgresql', 'mysql'], 'libraries': ['gdpr', 'hadoop', 'spark', 'kafka', 'tensorflow', 'pytorch', 'scikit-learn', 'keras'], 'other': ['docker', 'terraform', 'ansible', 'git', 'github', 'jenkins'], 'programming': ['sql', 'nosql', 'mongodb', 'go']}</t>
  </si>
  <si>
    <t>Data Engineer (Fokus Cloud Engineering) (m w d). Job in Göttingen...</t>
  </si>
  <si>
    <t>Data Science Analyst - Conglomerate (Max 45K)</t>
  </si>
  <si>
    <t>['sql', 'db2', 'sql server', 'oracle', 'sap']</t>
  </si>
  <si>
    <t>{'analyst_tools': ['sap'], 'cloud': ['oracle'], 'databases': ['db2', 'sql server'], 'programming': ['sql']}</t>
  </si>
  <si>
    <t>['python', 'scala', 'sql', 'aws', 'gcp', 'azure', 'graphql', 'pyspark', 'kafka', 'node', 'jenkins']</t>
  </si>
  <si>
    <t>{'cloud': ['aws', 'gcp', 'azure'], 'libraries': ['graphql', 'pyspark', 'kafka'], 'other': ['jenkins'], 'programming': ['python', 'scala', 'sql'], 'webframeworks': ['node']}</t>
  </si>
  <si>
    <t>GPC Data Engineer</t>
  </si>
  <si>
    <t>['python', 'sql', 'mongodb', 'mongodb', 'bigquery', 'jupyter', 'sheets', 'power bi', 'tableau', 'looker', 'webex']</t>
  </si>
  <si>
    <t>{'analyst_tools': ['sheets', 'power bi', 'tableau', 'looker'], 'cloud': ['bigquery'], 'databases': ['mongodb'], 'libraries': ['jupyter'], 'programming': ['python', 'sql', 'mongodb'], 'sync': ['webex']}</t>
  </si>
  <si>
    <t>['python', 'gcp', 'spark', 'jenkins', 'git']</t>
  </si>
  <si>
    <t>{'cloud': ['gcp'], 'libraries': ['spark'], 'other': ['jenkins', 'git'], 'programming': ['python']}</t>
  </si>
  <si>
    <t>['python', 'ruby', 'ruby', 'perl', 'bash', 'aws', 'linux', 'terraform', 'ansible', 'jenkins']</t>
  </si>
  <si>
    <t>{'cloud': ['aws'], 'os': ['linux'], 'other': ['terraform', 'ansible', 'jenkins'], 'programming': ['python', 'ruby', 'perl', 'bash'], 'webframeworks': ['ruby']}</t>
  </si>
  <si>
    <t>AWS Data Engineer / Lead Data Engineer</t>
  </si>
  <si>
    <t>['java', 'scala', 'sql', 'redshift', 'aws', 'databricks', 'spark', 'windows']</t>
  </si>
  <si>
    <t>{'cloud': ['redshift', 'aws', 'databricks'], 'libraries': ['spark'], 'os': ['windows'], 'programming': ['java', 'scala', 'sql']}</t>
  </si>
  <si>
    <t>Intern Data aggregation</t>
  </si>
  <si>
    <t>Engenheiro de dados sr florianopolis sc modelo hibrido</t>
  </si>
  <si>
    <t>['sql', 'nosql', 'mongo', 'python', 'java', 'cassandra', 'aws', 'gcp', 'azure', 'hadoop', 'spark', 'kafka', 'kubernetes', 'terraform', 'docker']</t>
  </si>
  <si>
    <t>{'cloud': ['aws', 'gcp', 'azure'], 'databases': ['cassandra'], 'libraries': ['hadoop', 'spark', 'kafka'], 'other': ['kubernetes', 'terraform', 'docker'], 'programming': ['sql', 'nosql', 'mongo', 'python', 'java']}</t>
  </si>
  <si>
    <t>['go', 'sql', 'nosql', 'bigquery', 'spark', 'hadoop', 'kafka', 'angular', 'kubernetes']</t>
  </si>
  <si>
    <t>{'cloud': ['bigquery'], 'libraries': ['spark', 'hadoop', 'kafka'], 'other': ['kubernetes'], 'programming': ['go', 'sql', 'nosql'], 'webframeworks': ['angular']}</t>
  </si>
  <si>
    <t>['r', 'python', 'sql', 'matlab', 'sql server', 'neo4j', 'aws', 'azure', 'hadoop', 'matplotlib']</t>
  </si>
  <si>
    <t>{'cloud': ['aws', 'azure'], 'databases': ['sql server', 'neo4j'], 'libraries': ['hadoop', 'matplotlib'], 'programming': ['r', 'python', 'sql', 'matlab']}</t>
  </si>
  <si>
    <t>4A Talento</t>
  </si>
  <si>
    <t>Business Intelligence Project and Data Engineer</t>
  </si>
  <si>
    <t>Ii, Finland</t>
  </si>
  <si>
    <t>Data Science Advisor-Marketing</t>
  </si>
  <si>
    <t>['python', 'sas', 'sas', 'sql', 'r', 'c', 'vb.net', 'java', 'javascript', 'azure', 'oracle', 'unix', 'tableau', 'word']</t>
  </si>
  <si>
    <t>{'analyst_tools': ['sas', 'tableau', 'word'], 'cloud': ['azure', 'oracle'], 'os': ['unix'], 'programming': ['python', 'sas', 'sql', 'r', 'c', 'vb.net', 'java', 'javascript']}</t>
  </si>
  <si>
    <t>Data Analyst II - 23-01701</t>
  </si>
  <si>
    <t>Advertising and Marketing Data Analyst -Entry Level</t>
  </si>
  <si>
    <t>Darvin Furniture &amp; Mattress</t>
  </si>
  <si>
    <t>Data Engineer - Compliance IT Department</t>
  </si>
  <si>
    <t>['python', 'aws', 'airflow', 'spark', 'matplotlib', 'docker', 'kubernetes']</t>
  </si>
  <si>
    <t>{'cloud': ['aws'], 'libraries': ['airflow', 'spark', 'matplotlib'], 'other': ['docker', 'kubernetes'], 'programming': ['python']}</t>
  </si>
  <si>
    <t>SDS Quality Analyst</t>
  </si>
  <si>
    <t>Databricks platform engineer</t>
  </si>
  <si>
    <t>['sql', 'mongodb', 'mongodb', 'python', 'jira']</t>
  </si>
  <si>
    <t>{'async': ['jira'], 'databases': ['mongodb'], 'programming': ['sql', 'mongodb', 'python']}</t>
  </si>
  <si>
    <t>Sr. Data Engineer-Privacy and Security (Only W2)</t>
  </si>
  <si>
    <t>Senior Data &amp; Applied Scientist - AI / ML</t>
  </si>
  <si>
    <t>Perennial</t>
  </si>
  <si>
    <t>Sr. Data scientist / Computer scientist</t>
  </si>
  <si>
    <t>Zander Labs</t>
  </si>
  <si>
    <t>Data Engineer (Charlotte)</t>
  </si>
  <si>
    <t>['sql', 'java', 'sql server', 'oracle', 'hadoop', 'windows', 'linux', 'microstrategy', 'tableau']</t>
  </si>
  <si>
    <t>{'analyst_tools': ['microstrategy', 'tableau'], 'cloud': ['oracle'], 'databases': ['sql server'], 'libraries': ['hadoop'], 'os': ['windows', 'linux'], 'programming': ['sql', 'java']}</t>
  </si>
  <si>
    <t>MullenLowe U.S.</t>
  </si>
  <si>
    <t>['sql', 'r', 'python', 'redshift', 'aws', 'airflow', 'tableau', 'looker', 'codecommit']</t>
  </si>
  <si>
    <t>{'analyst_tools': ['tableau', 'looker'], 'cloud': ['redshift', 'aws'], 'libraries': ['airflow'], 'other': ['codecommit'], 'programming': ['sql', 'r', 'python']}</t>
  </si>
  <si>
    <t>Senior Data Analyst - Remote  from European Union</t>
  </si>
  <si>
    <t>['sql', 'python', 'azure', 'databricks', 'power bi', 'dax', 'word', 'jira']</t>
  </si>
  <si>
    <t>{'analyst_tools': ['power bi', 'dax', 'word'], 'async': ['jira'], 'cloud': ['azure', 'databricks'], 'programming': ['sql', 'python']}</t>
  </si>
  <si>
    <t>Data Engineer | Director (Data Warehouse &amp; Analytics)</t>
  </si>
  <si>
    <t>Wall Street Careers</t>
  </si>
  <si>
    <t>DataAnalist - Scientist</t>
  </si>
  <si>
    <t>Gemeente Het Hogeland</t>
  </si>
  <si>
    <t>Data Analyst Co-Op OVG Corporate</t>
  </si>
  <si>
    <t>Data Engineer - Data Modeler / W2</t>
  </si>
  <si>
    <t>['c#', 'sql', 'go']</t>
  </si>
  <si>
    <t>{'programming': ['c#', 'sql', 'go']}</t>
  </si>
  <si>
    <t>['python', 'r', 'sql', 'pytorch', 'tensorflow', 'git', 'slack']</t>
  </si>
  <si>
    <t>{'libraries': ['pytorch', 'tensorflow'], 'other': ['git'], 'programming': ['python', 'r', 'sql'], 'sync': ['slack']}</t>
  </si>
  <si>
    <t>SAM NETWORK SYSTEMS</t>
  </si>
  <si>
    <t>['python', 'r', 'sql', 'azure', 'pyspark', 'excel']</t>
  </si>
  <si>
    <t>{'analyst_tools': ['excel'], 'cloud': ['azure'], 'libraries': ['pyspark'], 'programming': ['python', 'r', 'sql']}</t>
  </si>
  <si>
    <t>arriva</t>
  </si>
  <si>
    <t>['python', 'scala', 'nosql', 'java', 'dynamodb', 'oracle', 'aws', 'snowflake']</t>
  </si>
  <si>
    <t>{'cloud': ['oracle', 'aws', 'snowflake'], 'databases': ['dynamodb'], 'programming': ['python', 'scala', 'nosql', 'java']}</t>
  </si>
  <si>
    <t>Senior Digital Tracking &amp; Analytics Expert (w/m/d)</t>
  </si>
  <si>
    <t>Herndon, VA   (+2 others)</t>
  </si>
  <si>
    <t>Gfl Recruitment</t>
  </si>
  <si>
    <t>Transportation Modeler and Data Science Manager - Department of...</t>
  </si>
  <si>
    <t>['r', 'python', 'c#', 'github', 'planner']</t>
  </si>
  <si>
    <t>{'async': ['planner'], 'other': ['github'], 'programming': ['r', 'python', 'c#']}</t>
  </si>
  <si>
    <t>Senior Cloud Data Engineer, NJ / Hybrid, 1+ year</t>
  </si>
  <si>
    <t>['sql', 'nosql', 'python', 'java', 'aws', 'redshift', 'spark', 'pyspark']</t>
  </si>
  <si>
    <t>{'cloud': ['aws', 'redshift'], 'libraries': ['spark', 'pyspark'], 'programming': ['sql', 'nosql', 'python', 'java']}</t>
  </si>
  <si>
    <t>['sql', 'python', 'snowflake', 'gcp', 'bigquery', 'looker']</t>
  </si>
  <si>
    <t>{'analyst_tools': ['looker'], 'cloud': ['snowflake', 'gcp', 'bigquery'], 'programming': ['sql', 'python']}</t>
  </si>
  <si>
    <t>Leitat Technological Center</t>
  </si>
  <si>
    <t>data engineer ssrsr</t>
  </si>
  <si>
    <t>Senior Data Scientist (Marketing Domain)</t>
  </si>
  <si>
    <t>Program Manager (Insights and Data Analysis)</t>
  </si>
  <si>
    <t>Senior Spark/Python/Databricks/AWS Engineer | $150K-$200K + Bonus...</t>
  </si>
  <si>
    <t>['python', 'databricks', 'aws', 'spark', 'zoom']</t>
  </si>
  <si>
    <t>{'cloud': ['databricks', 'aws'], 'libraries': ['spark'], 'programming': ['python'], 'sync': ['zoom']}</t>
  </si>
  <si>
    <t>2023 Lazard Data Science Summer Intern</t>
  </si>
  <si>
    <t>['python', 'sql', 'aws', 'databricks', 'snowflake', 'azure', 'pyspark']</t>
  </si>
  <si>
    <t>{'cloud': ['aws', 'databricks', 'snowflake', 'azure'], 'libraries': ['pyspark'], 'programming': ['python', 'sql']}</t>
  </si>
  <si>
    <t>['sql', 'python', 'nosql', 'mysql', 'redshift', 'aws', 'spark', 'airflow']</t>
  </si>
  <si>
    <t>{'cloud': ['redshift', 'aws'], 'databases': ['mysql'], 'libraries': ['spark', 'airflow'], 'programming': ['sql', 'python', 'nosql']}</t>
  </si>
  <si>
    <t>Adobe Implementer Digital Analyst Engineer Latin America</t>
  </si>
  <si>
    <t>Sensi.AI</t>
  </si>
  <si>
    <t>Data Engineer - Segmentation</t>
  </si>
  <si>
    <t>['python', 'scala', 'java', 'go', 'sql', 'redshift', 'gcp', 'bigquery', 'spark', 'airflow', 'hadoop', 'unix', 'linux', 'flow', 'jenkins', 'gitlab', 'git']</t>
  </si>
  <si>
    <t>{'cloud': ['redshift', 'gcp', 'bigquery'], 'libraries': ['spark', 'airflow', 'hadoop'], 'os': ['unix', 'linux'], 'other': ['flow', 'jenkins', 'gitlab', 'git'], 'programming': ['python', 'scala', 'java', 'go', 'sql']}</t>
  </si>
  <si>
    <t>Ocasa Inc</t>
  </si>
  <si>
    <t>['sql', 'python', 'vba', 'excel', 'flow']</t>
  </si>
  <si>
    <t>{'analyst_tools': ['excel'], 'other': ['flow'], 'programming': ['sql', 'python', 'vba']}</t>
  </si>
  <si>
    <t>['python', 'aws', 'pyspark', 'airflow', 'spark', 'git', 'bitbucket']</t>
  </si>
  <si>
    <t>{'cloud': ['aws'], 'libraries': ['pyspark', 'airflow', 'spark'], 'other': ['git', 'bitbucket'], 'programming': ['python']}</t>
  </si>
  <si>
    <t>Market &amp; Data Specialist (H/F)/x)</t>
  </si>
  <si>
    <t>Business Analyst Legal Domain</t>
  </si>
  <si>
    <t>Data Analyst II - SQL Reporting - Full-time / Part-time</t>
  </si>
  <si>
    <t>['sql', 'python', 'snowflake', 'databricks', 'bigquery', 'azure', 'aws', 'airflow', 'pandas', 'spark', 'linux', 'git', 'docker', 'kubernetes', 'unity']</t>
  </si>
  <si>
    <t>{'cloud': ['snowflake', 'databricks', 'bigquery', 'azure', 'aws'], 'libraries': ['airflow', 'pandas', 'spark'], 'os': ['linux'], 'other': ['git', 'docker', 'kubernetes', 'unity'], 'programming': ['sql', 'python']}</t>
  </si>
  <si>
    <t>['scala', 'azure', 'databricks', 'angular']</t>
  </si>
  <si>
    <t>{'cloud': ['azure', 'databricks'], 'programming': ['scala'], 'webframeworks': ['angular']}</t>
  </si>
  <si>
    <t>Backend Software Principal Engineer</t>
  </si>
  <si>
    <t>['c', 'c++', 'sas', 'sas']</t>
  </si>
  <si>
    <t>{'analyst_tools': ['sas'], 'programming': ['c', 'c++', 'sas']}</t>
  </si>
  <si>
    <t>['assembly', 'scala', 'python', 'sql', 'java', 'databricks', 'snowflake', 'redshift', 'aws', 'spark']</t>
  </si>
  <si>
    <t>{'cloud': ['databricks', 'snowflake', 'redshift', 'aws'], 'libraries': ['spark'], 'programming': ['assembly', 'scala', 'python', 'sql', 'java']}</t>
  </si>
  <si>
    <t>b.well Connected Health</t>
  </si>
  <si>
    <t>['python', 'nosql', 'spark', 'airflow', 'kubernetes', 'docker', 'github']</t>
  </si>
  <si>
    <t>{'libraries': ['spark', 'airflow'], 'other': ['kubernetes', 'docker', 'github'], 'programming': ['python', 'nosql']}</t>
  </si>
  <si>
    <t>NovelTekSystems</t>
  </si>
  <si>
    <t>['java', 'sql', 'scala', 'shell', 'python', 'sql server', 'azure', 'aws', 'spark', 'hadoop', 'kafka', 'linux', 'tableau']</t>
  </si>
  <si>
    <t>{'analyst_tools': ['tableau'], 'cloud': ['azure', 'aws'], 'databases': ['sql server'], 'libraries': ['spark', 'hadoop', 'kafka'], 'os': ['linux'], 'programming': ['java', 'sql', 'scala', 'shell', 'python']}</t>
  </si>
  <si>
    <t>Free Town, Jamaica</t>
  </si>
  <si>
    <t>Dev Team Inc</t>
  </si>
  <si>
    <t>FULLY REMOTE - Principal Data Engineer</t>
  </si>
  <si>
    <t>Course Design Consultant (Azure Data Engineer)</t>
  </si>
  <si>
    <t>['sql', 'aws', 'redshift', 'aurora', 'snowflake', 'hadoop', 'sharepoint', 'confluence']</t>
  </si>
  <si>
    <t>{'analyst_tools': ['sharepoint'], 'async': ['confluence'], 'cloud': ['aws', 'redshift', 'aurora', 'snowflake'], 'libraries': ['hadoop'], 'programming': ['sql']}</t>
  </si>
  <si>
    <t>Global QMS Data Analyst</t>
  </si>
  <si>
    <t>['c#', 'sql', 'sql server', 'azure', 'asp.net', 'terminal', 'git']</t>
  </si>
  <si>
    <t>{'cloud': ['azure'], 'databases': ['sql server'], 'other': ['terminal', 'git'], 'programming': ['c#', 'sql'], 'webframeworks': ['asp.net']}</t>
  </si>
  <si>
    <t>Digital Expert / Data Scientist (m/w/x) 22/167ie</t>
  </si>
  <si>
    <t>Meinerzhagen, Germany</t>
  </si>
  <si>
    <t>OTTO FUCHS KG</t>
  </si>
  <si>
    <t>Java Application Engineer</t>
  </si>
  <si>
    <t>PART TIME - DATA ANALYSIS</t>
  </si>
  <si>
    <t>KiWi</t>
  </si>
  <si>
    <t>Mid-Level Data Scientist (6 months contract)</t>
  </si>
  <si>
    <t>Senior Web Test Engineer</t>
  </si>
  <si>
    <t>['bash', 'windows', 'jira', 'confluence']</t>
  </si>
  <si>
    <t>{'async': ['jira', 'confluence'], 'os': ['windows'], 'programming': ['bash']}</t>
  </si>
  <si>
    <t>['python', 'bash', 'gcp', 'aws', 'airflow', 'spark', 'docker']</t>
  </si>
  <si>
    <t>{'cloud': ['gcp', 'aws'], 'libraries': ['airflow', 'spark'], 'other': ['docker'], 'programming': ['python', 'bash']}</t>
  </si>
  <si>
    <t>Test Job for Integration with Exadel.com Job Board</t>
  </si>
  <si>
    <t>['vba', 'sharepoint', 'excel', 'visio']</t>
  </si>
  <si>
    <t>{'analyst_tools': ['sharepoint', 'excel', 'visio'], 'programming': ['vba']}</t>
  </si>
  <si>
    <t>Full Stack Data Software Engineer</t>
  </si>
  <si>
    <t>['java', 'mysql', 'spring', 'git']</t>
  </si>
  <si>
    <t>{'databases': ['mysql'], 'libraries': ['spring'], 'other': ['git'], 'programming': ['java']}</t>
  </si>
  <si>
    <t>Biostatistics and Clinical Data Science</t>
  </si>
  <si>
    <t>Sr. Data Engineering Manager (REMOTE USA ONLY)</t>
  </si>
  <si>
    <t>Data engineer -Azure (IT) / Freelance</t>
  </si>
  <si>
    <t>Blennes, France</t>
  </si>
  <si>
    <t>Avaliance</t>
  </si>
  <si>
    <t>Salzbergen, Germany</t>
  </si>
  <si>
    <t>Information Management Analyst Lead</t>
  </si>
  <si>
    <t>['sql', 'phoenix', 'flow']</t>
  </si>
  <si>
    <t>{'other': ['flow'], 'programming': ['sql'], 'webframeworks': ['phoenix']}</t>
  </si>
  <si>
    <t>Interim RevOps Data Manager</t>
  </si>
  <si>
    <t>Pacific Air (HK) Limited</t>
  </si>
  <si>
    <t>Glintt</t>
  </si>
  <si>
    <t>['java', 'scala', 'c++']</t>
  </si>
  <si>
    <t>{'programming': ['java', 'scala', 'c++']}</t>
  </si>
  <si>
    <t>Data Engineer Leader F/H</t>
  </si>
  <si>
    <t>Ingeniero de Datos Remoto Ref 0339S</t>
  </si>
  <si>
    <t>FreightWaves, Inc.</t>
  </si>
  <si>
    <t>Junior Java programmer/Data Analyst/Data Scientists/ML--Remote ...</t>
  </si>
  <si>
    <t>Consensus</t>
  </si>
  <si>
    <t>['python', 'r', 'julia', 'azure', 'tensorflow', 'pytorch', 'mxnet']</t>
  </si>
  <si>
    <t>{'cloud': ['azure'], 'libraries': ['tensorflow', 'pytorch', 'mxnet'], 'programming': ['python', 'r', 'julia']}</t>
  </si>
  <si>
    <t>MBS Consulting</t>
  </si>
  <si>
    <t>Atika Technologies</t>
  </si>
  <si>
    <t>Lead Data Scientist, Client-facing</t>
  </si>
  <si>
    <t>Azure Data Engineer -100% Remote(Only on W2)</t>
  </si>
  <si>
    <t>Data Analyst (+)</t>
  </si>
  <si>
    <t>Data &amp; Metrics - Data engineer</t>
  </si>
  <si>
    <t>Yopeso Romania SRL</t>
  </si>
  <si>
    <t>Lead Data Engineer (P2485) - Now Hiring</t>
  </si>
  <si>
    <t>Sales Support/Data Analyst - Now Hiring</t>
  </si>
  <si>
    <t>Sviluppatore Java Juniormiddle</t>
  </si>
  <si>
    <t>['java', 'mysql', 'oracle', 'spring', 'gdpr', 'github']</t>
  </si>
  <si>
    <t>{'cloud': ['oracle'], 'databases': ['mysql'], 'libraries': ['spring', 'gdpr'], 'other': ['github'], 'programming': ['java']}</t>
  </si>
  <si>
    <t>['sas', 'sas', 'r', 'spss', 'tableau', 'power bi']</t>
  </si>
  <si>
    <t>{'analyst_tools': ['sas', 'spss', 'tableau', 'power bi'], 'programming': ['sas', 'r']}</t>
  </si>
  <si>
    <t>Remote - Reports Analyst (Workforce)</t>
  </si>
  <si>
    <t>via Extenteam.freshteam.com</t>
  </si>
  <si>
    <t>['vba', 'windows', 'macos', 'looker', 'word', 'flow']</t>
  </si>
  <si>
    <t>{'analyst_tools': ['looker', 'word'], 'os': ['windows', 'macos'], 'other': ['flow'], 'programming': ['vba']}</t>
  </si>
  <si>
    <t>Innovative Medicines Initiative (IMI) Data Science Postdoc...</t>
  </si>
  <si>
    <t>Integration of Remote Tools with Observed Data for</t>
  </si>
  <si>
    <t>MONOPRIX</t>
  </si>
  <si>
    <t>['go', 'sql', 'python', 'aws', 'graphql', 'github', 'terraform']</t>
  </si>
  <si>
    <t>{'cloud': ['aws'], 'libraries': ['graphql'], 'other': ['github', 'terraform'], 'programming': ['go', 'sql', 'python']}</t>
  </si>
  <si>
    <t>Revenue Cycle Data Engineer</t>
  </si>
  <si>
    <t>Independent Recruiter</t>
  </si>
  <si>
    <t>Purchasing Analyst 1</t>
  </si>
  <si>
    <t>['java', 'scala', 'python', 'c', 'couchbase', 'azure', 'aws', 'spark', 'kafka', 'kubernetes']</t>
  </si>
  <si>
    <t>{'cloud': ['azure', 'aws'], 'databases': ['couchbase'], 'libraries': ['spark', 'kafka'], 'other': ['kubernetes'], 'programming': ['java', 'scala', 'python', 'c']}</t>
  </si>
  <si>
    <t>Quantitative Analyst with Strong Python</t>
  </si>
  <si>
    <t>['dynamodb', 'aws', 'oracle', 'hadoop', 'spark', 'cognos', 'jenkins']</t>
  </si>
  <si>
    <t>{'analyst_tools': ['cognos'], 'cloud': ['aws', 'oracle'], 'databases': ['dynamodb'], 'libraries': ['hadoop', 'spark'], 'other': ['jenkins']}</t>
  </si>
  <si>
    <t>Data IT Project Manager</t>
  </si>
  <si>
    <t>Financial Data Analyst (m/f/d) - Ifrs9 Center Of Competence</t>
  </si>
  <si>
    <t>Senior Value Based Payment Data Analyst</t>
  </si>
  <si>
    <t>via Vacancy.icu</t>
  </si>
  <si>
    <t>['python', 'mongodb', 'mongodb', 'mariadb', 'mysql', 'spark']</t>
  </si>
  <si>
    <t>{'databases': ['mongodb', 'mariadb', 'mysql'], 'libraries': ['spark'], 'programming': ['python', 'mongodb']}</t>
  </si>
  <si>
    <t>['sql', 'python', 'scala', 'azure', 'aws', 'redshift', 'snowflake', 'databricks', 'pyspark', 'kubernetes', 'github']</t>
  </si>
  <si>
    <t>{'cloud': ['azure', 'aws', 'redshift', 'snowflake', 'databricks'], 'libraries': ['pyspark'], 'other': ['kubernetes', 'github'], 'programming': ['sql', 'python', 'scala']}</t>
  </si>
  <si>
    <t>DATA Business Analyst F/H</t>
  </si>
  <si>
    <t>Looking for Senior Azure Data Engineer - long term</t>
  </si>
  <si>
    <t>['sql', 'scala', 'azure', 'databricks', 'spark', 'word']</t>
  </si>
  <si>
    <t>{'analyst_tools': ['word'], 'cloud': ['azure', 'databricks'], 'libraries': ['spark'], 'programming': ['sql', 'scala']}</t>
  </si>
  <si>
    <t>Senior Data Engineer -AWS &amp; Data Brick</t>
  </si>
  <si>
    <t>Data scientist sr, no programador</t>
  </si>
  <si>
    <t>Jaral del Progreso, Guanajuato, Mexico</t>
  </si>
  <si>
    <t>Senior Data Analyst - 203QE</t>
  </si>
  <si>
    <t>['python', 'sql', 'aws', 'hadoop', 'airflow', 'tableau', 'bitbucket', 'jira', 'confluence']</t>
  </si>
  <si>
    <t>{'analyst_tools': ['tableau'], 'async': ['jira', 'confluence'], 'cloud': ['aws'], 'libraries': ['hadoop', 'airflow'], 'other': ['bitbucket'], 'programming': ['python', 'sql']}</t>
  </si>
  <si>
    <t>Klouty Vision LLC</t>
  </si>
  <si>
    <t>Manager Pôle Data Scientist H/F</t>
  </si>
  <si>
    <t>Treize-Septiers, France</t>
  </si>
  <si>
    <t>Consultant Data Scientist - Full-time / Part-time</t>
  </si>
  <si>
    <t>['sql', 'cassandra', 'aws', 'azure', 'spark', 'hadoop', 'kafka']</t>
  </si>
  <si>
    <t>{'cloud': ['aws', 'azure'], 'databases': ['cassandra'], 'libraries': ['spark', 'hadoop', 'kafka'], 'programming': ['sql']}</t>
  </si>
  <si>
    <t>Data Analysis- Assistant Manager (K-JESS)</t>
  </si>
  <si>
    <t>['sql', 'python', 'c#', 'powershell', 'perl', 'azure', 'hadoop', 'alteryx', 'splunk']</t>
  </si>
  <si>
    <t>{'analyst_tools': ['alteryx', 'splunk'], 'cloud': ['azure'], 'libraries': ['hadoop'], 'programming': ['sql', 'python', 'c#', 'powershell', 'perl']}</t>
  </si>
  <si>
    <t>Data Engineering Chapter Lead - Financial Crime</t>
  </si>
  <si>
    <t>Data Architect / Data Scientist (TS/SCI clearance)</t>
  </si>
  <si>
    <t>Tech Lead Power Bi Azure Data Bilingue Remoto</t>
  </si>
  <si>
    <t>Digital Drilling Analyst</t>
  </si>
  <si>
    <t>Apprenti(e) Data Analyst (H/F)</t>
  </si>
  <si>
    <t>SAVEURS ET VIE</t>
  </si>
  <si>
    <t>Data Engineer - Atlanta, GA</t>
  </si>
  <si>
    <t>GID</t>
  </si>
  <si>
    <t>['sql', 'python', 'postgresql', 'mysql', 'sql server', 'snowflake', 'azure', 'databricks', 'power bi']</t>
  </si>
  <si>
    <t>{'analyst_tools': ['power bi'], 'cloud': ['snowflake', 'azure', 'databricks'], 'databases': ['postgresql', 'mysql', 'sql server'], 'programming': ['sql', 'python']}</t>
  </si>
  <si>
    <t>Data Flow Engineer with Security Clearance</t>
  </si>
  <si>
    <t>Cloud Data Architect / Senior Data Engineer</t>
  </si>
  <si>
    <t>['sql', 'no-sql', 'dynamodb', 'aws', 'azure', 'aurora', 'redshift', 'snowflake', 'databricks', 'kafka', 'hadoop', 'ssis']</t>
  </si>
  <si>
    <t>{'analyst_tools': ['ssis'], 'cloud': ['aws', 'azure', 'aurora', 'redshift', 'snowflake', 'databricks'], 'databases': ['dynamodb'], 'libraries': ['kafka', 'hadoop'], 'programming': ['sql', 'no-sql']}</t>
  </si>
  <si>
    <t>Technical Analyst Support - Finance</t>
  </si>
  <si>
    <t>['python', 'scala', 'java', 'aws', 'hadoop', 'airflow', 'spark', 'spring', 'kafka']</t>
  </si>
  <si>
    <t>{'cloud': ['aws'], 'libraries': ['hadoop', 'airflow', 'spark', 'spring', 'kafka'], 'programming': ['python', 'scala', 'java']}</t>
  </si>
  <si>
    <t>3D Data Annotation Engineer</t>
  </si>
  <si>
    <t>Bilingual Mandarin Data Analyst</t>
  </si>
  <si>
    <t>Business Data Analyst( NY Onsite/remote schedule; 3 days on site...</t>
  </si>
  <si>
    <t>GIS Business Analyst</t>
  </si>
  <si>
    <t>Leadology</t>
  </si>
  <si>
    <t>Maastricht Airport, Netherlands</t>
  </si>
  <si>
    <t>HSpro</t>
  </si>
  <si>
    <t>['sql', 'python', 'r', 'sas', 'sas', 'tableau', 'alteryx', 'excel', 'power bi', 'word']</t>
  </si>
  <si>
    <t>{'analyst_tools': ['sas', 'tableau', 'alteryx', 'excel', 'power bi', 'word'], 'programming': ['sql', 'python', 'r', 'sas']}</t>
  </si>
  <si>
    <t>['c', 'java', 'python', 'javascript', 'bash', 'aws', 'gcp', 'azure', 'selenium', 'unix', 'jenkins', 'docker', 'terraform', 'kubernetes']</t>
  </si>
  <si>
    <t>{'cloud': ['aws', 'gcp', 'azure'], 'libraries': ['selenium'], 'os': ['unix'], 'other': ['jenkins', 'docker', 'terraform', 'kubernetes'], 'programming': ['c', 'java', 'python', 'javascript', 'bash']}</t>
  </si>
  <si>
    <t>['sql', 'python', 'databricks', 'snowflake', 'pyspark', 'spark', 'pandas']</t>
  </si>
  <si>
    <t>{'cloud': ['databricks', 'snowflake'], 'libraries': ['pyspark', 'spark', 'pandas'], 'programming': ['sql', 'python']}</t>
  </si>
  <si>
    <t>['sql', 'mysql', 'snowflake', 'aws', 'ssis', 'ssrs']</t>
  </si>
  <si>
    <t>{'analyst_tools': ['ssis', 'ssrs'], 'cloud': ['snowflake', 'aws'], 'databases': ['mysql'], 'programming': ['sql']}</t>
  </si>
  <si>
    <t>**Senior Data Analyst, Management Data Analysis OE</t>
  </si>
  <si>
    <t>['snowflake', 'power bi', 'ms access', 'excel', 'tableau', 'sap']</t>
  </si>
  <si>
    <t>{'analyst_tools': ['power bi', 'ms access', 'excel', 'tableau', 'sap'], 'cloud': ['snowflake']}</t>
  </si>
  <si>
    <t>2022 IRO- Linux Security Software Engineer</t>
  </si>
  <si>
    <t>['c', 'python', 'java', 'shell', 'groovy', 'postgresql', 'redis', 'aws', 'redshift', 'gcp', 'linux', 'ubuntu', 'centos', 'terraform', 'docker', 'kubernetes', 'jenkins']</t>
  </si>
  <si>
    <t>{'cloud': ['aws', 'redshift', 'gcp'], 'databases': ['postgresql', 'redis'], 'os': ['linux', 'ubuntu', 'centos'], 'other': ['terraform', 'docker', 'kubernetes', 'jenkins'], 'programming': ['c', 'python', 'java', 'shell', 'groovy']}</t>
  </si>
  <si>
    <t>Diverse Lynx Llc</t>
  </si>
  <si>
    <t>jt@brolis-defence</t>
  </si>
  <si>
    <t>Information Engineer Intern 2023</t>
  </si>
  <si>
    <t>Germany (+9 others)</t>
  </si>
  <si>
    <t>['html', 'sql', 'java', 'css', 'github']</t>
  </si>
  <si>
    <t>{'other': ['github'], 'programming': ['html', 'sql', 'java', 'css']}</t>
  </si>
  <si>
    <t>Data Entry Fr/an</t>
  </si>
  <si>
    <t>Data Engineer pyspark</t>
  </si>
  <si>
    <t>HRIS Analyst - Core HCM &amp; Analytics</t>
  </si>
  <si>
    <t>Cartaxo, Portugal</t>
  </si>
  <si>
    <t>Ciudad Apodaca, Nuevo Leon, Mexico  (+1 other)</t>
  </si>
  <si>
    <t>Senior Celonis Data Engineer (all genders)</t>
  </si>
  <si>
    <t>Data Science Product manager</t>
  </si>
  <si>
    <t>Software Data Engineer (Python/Java)</t>
  </si>
  <si>
    <t>Data Engineer/Software Developer</t>
  </si>
  <si>
    <t>['sql', 'shell', 'java', 'python', 'oracle', 'aws', 'node.js', 'unix', 'linux', 'flow', 'git', 'jira']</t>
  </si>
  <si>
    <t>{'async': ['jira'], 'cloud': ['oracle', 'aws'], 'os': ['unix', 'linux'], 'other': ['flow', 'git'], 'programming': ['sql', 'shell', 'java', 'python'], 'webframeworks': ['node.js']}</t>
  </si>
  <si>
    <t>['sql', 'python', 'phoenix', 'express']</t>
  </si>
  <si>
    <t>{'programming': ['sql', 'python'], 'webframeworks': ['phoenix', 'express']}</t>
  </si>
  <si>
    <t>Independent Pharmacy Cooperative (IPC)</t>
  </si>
  <si>
    <t>zizzl health: Data Analyst</t>
  </si>
  <si>
    <t>Jr. Adviseur Data-driven Earth Scientist</t>
  </si>
  <si>
    <t>['python', 'bash', 'aws', 'windows', 'flow']</t>
  </si>
  <si>
    <t>{'cloud': ['aws'], 'os': ['windows'], 'other': ['flow'], 'programming': ['python', 'bash']}</t>
  </si>
  <si>
    <t>Transaction and Item Fraud Strategy Quantitative Model Analyst 4</t>
  </si>
  <si>
    <t>Data Engineer (전문연구요원)</t>
  </si>
  <si>
    <t>['sas', 'sas', 'kafka', 'hadoop']</t>
  </si>
  <si>
    <t>{'analyst_tools': ['sas'], 'libraries': ['kafka', 'hadoop'], 'programming': ['sas']}</t>
  </si>
  <si>
    <t>['python', 'java', 'scala', 'shell', 'aws', 'pyspark', 'hadoop', 'spark', 'kafka', 'linux']</t>
  </si>
  <si>
    <t>{'cloud': ['aws'], 'libraries': ['pyspark', 'hadoop', 'spark', 'kafka'], 'os': ['linux'], 'programming': ['python', 'java', 'scala', 'shell']}</t>
  </si>
  <si>
    <t>Collibra Data Governance Software Development Engineer</t>
  </si>
  <si>
    <t>Sr. Data Analyst, Funding</t>
  </si>
  <si>
    <t>['sql', 'python', 'r', 'sas', 'sas', 'excel', 'tableau', 'looker']</t>
  </si>
  <si>
    <t>{'analyst_tools': ['sas', 'excel', 'tableau', 'looker'], 'programming': ['sql', 'python', 'r', 'sas']}</t>
  </si>
  <si>
    <t>Enact Holdings, Inc.</t>
  </si>
  <si>
    <t>iSolvers Inc</t>
  </si>
  <si>
    <t>Experienced Linux/Unix Apps Engineer</t>
  </si>
  <si>
    <t>AT&amp;T Global Network Services Czech Republic</t>
  </si>
  <si>
    <t>['shell', 'azure', 'linux', 'unix', 'ansible', 'terraform']</t>
  </si>
  <si>
    <t>{'cloud': ['azure'], 'os': ['linux', 'unix'], 'other': ['ansible', 'terraform'], 'programming': ['shell']}</t>
  </si>
  <si>
    <t>Financial Data Analyst Wanted: Excel Wizard and Puzzle Solver...</t>
  </si>
  <si>
    <t>['bash', 'aws', 'azure', 'linux', 'jenkins', 'ansible', 'chef', 'puppet', 'git']</t>
  </si>
  <si>
    <t>{'cloud': ['aws', 'azure'], 'os': ['linux'], 'other': ['jenkins', 'ansible', 'chef', 'puppet', 'git'], 'programming': ['bash']}</t>
  </si>
  <si>
    <t>Senior Data Engineer with Informatica IICS/Snowflake/Azure ADF/SQL...</t>
  </si>
  <si>
    <t>['java', 'c++', 'fortran', 'perl', 'julia', 'r', 'sas', 'sas', 'sql', 'excel', 'ms access']</t>
  </si>
  <si>
    <t>{'analyst_tools': ['sas', 'excel', 'ms access'], 'programming': ['java', 'c++', 'fortran', 'perl', 'julia', 'r', 'sas', 'sql']}</t>
  </si>
  <si>
    <t>Technology Partners, Inc.</t>
  </si>
  <si>
    <t>Data Quality Group Manager</t>
  </si>
  <si>
    <t>ML Data Engineer (Sr. Staff/Principle/Lead)</t>
  </si>
  <si>
    <t>Senior Analyst - Adobe Analytics Implementation - Now Hiring</t>
  </si>
  <si>
    <t>['python', 'r', 'crystal']</t>
  </si>
  <si>
    <t>{'programming': ['python', 'r', 'crystal']}</t>
  </si>
  <si>
    <t>Terminal 1</t>
  </si>
  <si>
    <t>IT Data Analyst II (US)</t>
  </si>
  <si>
    <t>ThinkApps Solutions</t>
  </si>
  <si>
    <t>['sql', 'spark', 'git', 'jira']</t>
  </si>
  <si>
    <t>{'async': ['jira'], 'libraries': ['spark'], 'other': ['git'], 'programming': ['sql']}</t>
  </si>
  <si>
    <t>['sql', 'vba', 'db2', 'windows', 'excel', 'word', 'powerpoint', 'outlook']</t>
  </si>
  <si>
    <t>{'analyst_tools': ['excel', 'word', 'powerpoint', 'outlook'], 'databases': ['db2'], 'os': ['windows'], 'programming': ['sql', 'vba']}</t>
  </si>
  <si>
    <t>Campact e.V.</t>
  </si>
  <si>
    <t>['python', 'sql', 'nosql', 'bigquery', 'kafka']</t>
  </si>
  <si>
    <t>{'cloud': ['bigquery'], 'libraries': ['kafka'], 'programming': ['python', 'sql', 'nosql']}</t>
  </si>
  <si>
    <t>Mid-Level Data Analyst - Full-time / Part-time</t>
  </si>
  <si>
    <t>Customer Solutions Data Analyst Remote / Telecommute Jobs</t>
  </si>
  <si>
    <t>Executive 1 Holding Company</t>
  </si>
  <si>
    <t>['python', 'numpy', 'pandas', 'keras', 'tensorflow', 'pytorch', 'looker', 'tableau']</t>
  </si>
  <si>
    <t>{'analyst_tools': ['looker', 'tableau'], 'libraries': ['numpy', 'pandas', 'keras', 'tensorflow', 'pytorch'], 'programming': ['python']}</t>
  </si>
  <si>
    <t>Data Scientist / Visualizer – Mumbai, Maharashtra – Axis My India...</t>
  </si>
  <si>
    <t>Senior Data Scientist [INTERNAL]</t>
  </si>
  <si>
    <t>Aarki</t>
  </si>
  <si>
    <t>['python', 'sql', 'rust', 'c++', 'c#', 'java', 'scala']</t>
  </si>
  <si>
    <t>{'programming': ['python', 'sql', 'rust', 'c++', 'c#', 'java', 'scala']}</t>
  </si>
  <si>
    <t>ENSCO Avionics, Inc.us</t>
  </si>
  <si>
    <t>Grafikdesigner:in Produktion für das Data</t>
  </si>
  <si>
    <t>Wirtschaftskammern Österreichs</t>
  </si>
  <si>
    <t>Data Scientist To Create FPL Model For Sports Publication  ...</t>
  </si>
  <si>
    <t>['sql', 'python', 'javascript', 'shell', 'aws', 'azure', 'power bi', 'tableau']</t>
  </si>
  <si>
    <t>{'analyst_tools': ['power bi', 'tableau'], 'cloud': ['aws', 'azure'], 'programming': ['sql', 'python', 'javascript', 'shell']}</t>
  </si>
  <si>
    <t>Commercial Business Data Analist</t>
  </si>
  <si>
    <t>['sql', 'python', 'go', 'sap', 'excel', 'power bi', 'tableau']</t>
  </si>
  <si>
    <t>{'analyst_tools': ['sap', 'excel', 'power bi', 'tableau'], 'programming': ['sql', 'python', 'go']}</t>
  </si>
  <si>
    <t>Data Engineer (Azure )</t>
  </si>
  <si>
    <t>Molecular Biologist / Data Analyst (m/f/d)</t>
  </si>
  <si>
    <t>Data Analyst- Entry Level</t>
  </si>
  <si>
    <t>['java', 'c++', 'c']</t>
  </si>
  <si>
    <t>{'programming': ['java', 'c++', 'c']}</t>
  </si>
  <si>
    <t>Lithia Motors, Inc.</t>
  </si>
  <si>
    <t>Big Data Engineer with Snowflake Need Full time</t>
  </si>
  <si>
    <t>['python', 'sql', 'snowflake', 'oracle', 'linux']</t>
  </si>
  <si>
    <t>{'cloud': ['snowflake', 'oracle'], 'os': ['linux'], 'programming': ['python', 'sql']}</t>
  </si>
  <si>
    <t>University of Rochester Medical Center</t>
  </si>
  <si>
    <t>['sql', 'java', 'python', 'c', 'r', 'matlab', 'julia', 'linux', 'git', 'docker', 'kubernetes']</t>
  </si>
  <si>
    <t>{'os': ['linux'], 'other': ['git', 'docker', 'kubernetes'], 'programming': ['sql', 'java', 'python', 'c', 'r', 'matlab', 'julia']}</t>
  </si>
  <si>
    <t>['python', 'aws', 'gcp', 'azure', 'oracle', 'hadoop', 'spark', 'kafka', 'numpy', 'pandas', 'pyspark', 'keras', 'tensorflow', 'django', 'kubernetes']</t>
  </si>
  <si>
    <t>{'cloud': ['aws', 'gcp', 'azure', 'oracle'], 'libraries': ['hadoop', 'spark', 'kafka', 'numpy', 'pandas', 'pyspark', 'keras', 'tensorflow'], 'other': ['kubernetes'], 'programming': ['python'], 'webframeworks': ['django']}</t>
  </si>
  <si>
    <t>['python', 'sql', 'java', 'php', 'shell', 'aws', 'spark', 'hadoop', 'kafka', 'linux']</t>
  </si>
  <si>
    <t>{'cloud': ['aws'], 'libraries': ['spark', 'hadoop', 'kafka'], 'os': ['linux'], 'programming': ['python', 'sql', 'java', 'php', 'shell']}</t>
  </si>
  <si>
    <t>['sql', 'python', 'scala', 'golang', 'java', 'snowflake', 'azure', 'spark']</t>
  </si>
  <si>
    <t>{'cloud': ['snowflake', 'azure'], 'libraries': ['spark'], 'programming': ['sql', 'python', 'scala', 'golang', 'java']}</t>
  </si>
  <si>
    <t>Data Engineer to Set Up Analytics Warehouse - Contract to Hire</t>
  </si>
  <si>
    <t>['sql', 'sql server', 'snowflake', 'redshift', 'azure', 'excel', 'power bi']</t>
  </si>
  <si>
    <t>{'analyst_tools': ['excel', 'power bi'], 'cloud': ['snowflake', 'redshift', 'azure'], 'databases': ['sql server'], 'programming': ['sql']}</t>
  </si>
  <si>
    <t>['nosql', 'python', 'sql', 'aws', 'node.js']</t>
  </si>
  <si>
    <t>{'cloud': ['aws'], 'programming': ['nosql', 'python', 'sql'], 'webframeworks': ['node.js']}</t>
  </si>
  <si>
    <t>chrysler</t>
  </si>
  <si>
    <t>Machine Learning / AI Engineer (Indonesia)</t>
  </si>
  <si>
    <t>IT-Data Engineer/27/TEC043</t>
  </si>
  <si>
    <t>['sql', 'python', 'aws', 'aurora', 'spark', 'tableau', 'power bi', 'git']</t>
  </si>
  <si>
    <t>{'analyst_tools': ['tableau', 'power bi'], 'cloud': ['aws', 'aurora'], 'libraries': ['spark'], 'other': ['git'], 'programming': ['sql', 'python']}</t>
  </si>
  <si>
    <t>Data Engineer / Data Lake Developer / It Data Specialist (m/w/d)</t>
  </si>
  <si>
    <t>Data Analyst: III (Senior)</t>
  </si>
  <si>
    <t>Associate, Data Scientist, Consumer Banking</t>
  </si>
  <si>
    <t>Analyste de données - Spécialiste en planification 60%</t>
  </si>
  <si>
    <t>IKEA Deutschland</t>
  </si>
  <si>
    <t>Hipages Group</t>
  </si>
  <si>
    <t>['puppet']</t>
  </si>
  <si>
    <t>{'other': ['puppet']}</t>
  </si>
  <si>
    <t>Head of Platform &amp; Data</t>
  </si>
  <si>
    <t>['c', 'clojure', 'c#', 'python', 'dynamodb', 'databricks', 'snowflake', 'aws', 'kafka', 'airflow', 'terraform']</t>
  </si>
  <si>
    <t>{'cloud': ['databricks', 'snowflake', 'aws'], 'databases': ['dynamodb'], 'libraries': ['kafka', 'airflow'], 'other': ['terraform'], 'programming': ['c', 'clojure', 'c#', 'python']}</t>
  </si>
  <si>
    <t>Senior Risk Data Engineer</t>
  </si>
  <si>
    <t>['snowflake', 'power bi', 'confluence']</t>
  </si>
  <si>
    <t>{'analyst_tools': ['power bi'], 'async': ['confluence'], 'cloud': ['snowflake']}</t>
  </si>
  <si>
    <t>Data Analyst &amp; Business Intelligence Developer</t>
  </si>
  <si>
    <t>Shorts Travel Management</t>
  </si>
  <si>
    <t>Data Engineer - Colorado Springs, CO onsite</t>
  </si>
  <si>
    <t>Director, Data Science &amp; AI - Actuary - Now Hiring</t>
  </si>
  <si>
    <t>['java', 'python', 'gcp', 'hadoop', 'spark']</t>
  </si>
  <si>
    <t>{'cloud': ['gcp'], 'libraries': ['hadoop', 'spark'], 'programming': ['java', 'python']}</t>
  </si>
  <si>
    <t>Junior Analytic</t>
  </si>
  <si>
    <t>['r', 'linux', 'excel']</t>
  </si>
  <si>
    <t>{'analyst_tools': ['excel'], 'os': ['linux'], 'programming': ['r']}</t>
  </si>
  <si>
    <t>Senior-Lead Data Engineer</t>
  </si>
  <si>
    <t>ADEQUENCE</t>
  </si>
  <si>
    <t>['c', 'mongodb', 'mongodb', 'kubernetes']</t>
  </si>
  <si>
    <t>{'databases': ['mongodb'], 'other': ['kubernetes'], 'programming': ['c', 'mongodb']}</t>
  </si>
  <si>
    <t>Japanese / English Bilingual Data Analyst (33155)</t>
  </si>
  <si>
    <t>Data Scientist, Chief Technology Information Office</t>
  </si>
  <si>
    <t>['c', 'sql', 'nosql', 'python', 'scala', 'r', 'java', 'aws', 'azure', 'hadoop', 'spark', 'kafka', 'excel']</t>
  </si>
  <si>
    <t>{'analyst_tools': ['excel'], 'cloud': ['aws', 'azure'], 'libraries': ['hadoop', 'spark', 'kafka'], 'programming': ['c', 'sql', 'nosql', 'python', 'scala', 'r', 'java']}</t>
  </si>
  <si>
    <t>Senior Big Data Engineers</t>
  </si>
  <si>
    <t>Data Analyst, Bureau of Immunization</t>
  </si>
  <si>
    <t>▷ (18/08/2023) Data Analyst - Working From Home</t>
  </si>
  <si>
    <t>Data Engineer Energiemarkt Freelance</t>
  </si>
  <si>
    <t>Jobchecker NL</t>
  </si>
  <si>
    <t>Data Science Co-op (Fall 2023 Semester - August Start)</t>
  </si>
  <si>
    <t>Bigdata Engineer / Data Engineer(Kafka)</t>
  </si>
  <si>
    <t>['go', 'java', 'scala', 'sql', 'nosql', 'oracle', 'spark', 'kafka']</t>
  </si>
  <si>
    <t>{'cloud': ['oracle'], 'libraries': ['spark', 'kafka'], 'programming': ['go', 'java', 'scala', 'sql', 'nosql']}</t>
  </si>
  <si>
    <t>NMC- Network Analyst- Data</t>
  </si>
  <si>
    <t>Business Data Analyst II - Mechanicsburg, PA</t>
  </si>
  <si>
    <t>"business analyst"</t>
  </si>
  <si>
    <t>Casumo -</t>
  </si>
  <si>
    <t>['sql', 'python', 'scala', 'java', 'databricks', 'aws', 'azure', 'spark']</t>
  </si>
  <si>
    <t>{'cloud': ['databricks', 'aws', 'azure'], 'libraries': ['spark'], 'programming': ['sql', 'python', 'scala', 'java']}</t>
  </si>
  <si>
    <t>['python', 'sql', 'gcp', 'aws', 'azure', 'spark', 'git', 'gitlab', 'terraform']</t>
  </si>
  <si>
    <t>{'cloud': ['gcp', 'aws', 'azure'], 'libraries': ['spark'], 'other': ['git', 'gitlab', 'terraform'], 'programming': ['python', 'sql']}</t>
  </si>
  <si>
    <t>coffeeRoots Cantata</t>
  </si>
  <si>
    <t>DATA ANALYST / ORACLE DBA_ Shirley, New York (Hybrid)</t>
  </si>
  <si>
    <t>Contract Operations Senior Analyst</t>
  </si>
  <si>
    <t>via Jobs In Honduras</t>
  </si>
  <si>
    <t>['sql', 'python', 'c', 'java', 'sql server', 'db2', 'oracle', 'kafka', 'linux', 'git']</t>
  </si>
  <si>
    <t>{'cloud': ['oracle'], 'databases': ['sql server', 'db2'], 'libraries': ['kafka'], 'os': ['linux'], 'other': ['git'], 'programming': ['sql', 'python', 'c', 'java']}</t>
  </si>
  <si>
    <t>Data Stewart</t>
  </si>
  <si>
    <t>Customer Insights Senior Data Analyst</t>
  </si>
  <si>
    <t>Senior Simulation Engineer, Performance</t>
  </si>
  <si>
    <t>['c', 'sql', 'snowflake', 'looker']</t>
  </si>
  <si>
    <t>{'analyst_tools': ['looker'], 'cloud': ['snowflake'], 'programming': ['c', 'sql']}</t>
  </si>
  <si>
    <t>Mid/Senior/Lead Data Engineer–ETL informatica – On Prem (Onsite role)</t>
  </si>
  <si>
    <t>Silverlinc</t>
  </si>
  <si>
    <t>DEI Business Analyst</t>
  </si>
  <si>
    <t>Business Intelligence Analyst in Finance Tribe</t>
  </si>
  <si>
    <t>['sql', 'python', 'powershell', 'sql server', 'oracle', 'power bi', 'powerpoint', 'sharepoint']</t>
  </si>
  <si>
    <t>{'analyst_tools': ['power bi', 'powerpoint', 'sharepoint'], 'cloud': ['oracle'], 'databases': ['sql server'], 'programming': ['sql', 'python', 'powershell']}</t>
  </si>
  <si>
    <t>Knight Federal Solutions, Inc.</t>
  </si>
  <si>
    <t>['sql', 'python', 'sql server', 'azure', 'ssis', 'power bi', 'ssrs', 'tableau', 'flow']</t>
  </si>
  <si>
    <t>{'analyst_tools': ['ssis', 'power bi', 'ssrs', 'tableau'], 'cloud': ['azure'], 'databases': ['sql server'], 'other': ['flow'], 'programming': ['sql', 'python']}</t>
  </si>
  <si>
    <t>BI &amp; Data Reporting Coordinator (M/F/x)</t>
  </si>
  <si>
    <t>['python', 'java', 'scala', 'nosql', 'sql', 'mongodb', 'mongodb', 'shell', 'cassandra', 'aws', 'azure', 'redshift', 'snowflake', 'hadoop', 'spark', 'kafka']</t>
  </si>
  <si>
    <t>{'cloud': ['aws', 'azure', 'redshift', 'snowflake'], 'databases': ['mongodb', 'cassandra'], 'libraries': ['hadoop', 'spark', 'kafka'], 'programming': ['python', 'java', 'scala', 'nosql', 'sql', 'mongodb', 'shell']}</t>
  </si>
  <si>
    <t>['sql', 'oracle', 'azure', 'jenkins']</t>
  </si>
  <si>
    <t>{'cloud': ['oracle', 'azure'], 'other': ['jenkins'], 'programming': ['sql']}</t>
  </si>
  <si>
    <t>['python', 'aws', 'flow', 'git', 'jira', 'confluence']</t>
  </si>
  <si>
    <t>{'async': ['jira', 'confluence'], 'cloud': ['aws'], 'other': ['flow', 'git'], 'programming': ['python']}</t>
  </si>
  <si>
    <t>Payroll Data Management Specialist</t>
  </si>
  <si>
    <t>Scientifique des données principal à distance</t>
  </si>
  <si>
    <t>FR004 ONEPOINT SAS</t>
  </si>
  <si>
    <t>Junior Financial Data Analyst Jobs</t>
  </si>
  <si>
    <t>EG Italia Spa</t>
  </si>
  <si>
    <t>A Safe Haven Foundation</t>
  </si>
  <si>
    <t>Senior Software Engineer Software Engineering Remote</t>
  </si>
  <si>
    <t>['c#', 'javascript', 'typescript', 'sql', 'python', 'go', 'sql server', 'aws', 'github', 'gitlab', 'jenkins']</t>
  </si>
  <si>
    <t>{'cloud': ['aws'], 'databases': ['sql server'], 'other': ['github', 'gitlab', 'jenkins'], 'programming': ['c#', 'javascript', 'typescript', 'sql', 'python', 'go']}</t>
  </si>
  <si>
    <t>Cape Fox Facilities Services</t>
  </si>
  <si>
    <t>['sql', 'python', 'r', 'tableau', 'sheets', 'excel']</t>
  </si>
  <si>
    <t>{'analyst_tools': ['tableau', 'sheets', 'excel'], 'programming': ['sql', 'python', 'r']}</t>
  </si>
  <si>
    <t>Middle/Senior QC Engineer</t>
  </si>
  <si>
    <t>Data Analytics Engineer with fluent Chinese</t>
  </si>
  <si>
    <t>Moltek Ltd.</t>
  </si>
  <si>
    <t>Bi Reporting</t>
  </si>
  <si>
    <t>Data Scientist II (1743.b)</t>
  </si>
  <si>
    <t>EPSI WORX!</t>
  </si>
  <si>
    <t>Data Engineer - Azure Data Factory/Informatica</t>
  </si>
  <si>
    <t>['sas', 'sas', 'sql', 'r', 'swift', 'qlik']</t>
  </si>
  <si>
    <t>{'analyst_tools': ['sas', 'qlik'], 'programming': ['sas', 'sql', 'r', 'swift']}</t>
  </si>
  <si>
    <t>Business Analyst- Product Management</t>
  </si>
  <si>
    <t>Proponent Inc</t>
  </si>
  <si>
    <t>La Maison du Recrutement</t>
  </si>
  <si>
    <t>['sql', 'python', 'powershell', 'javascript', 'snowflake', 'azure', 'databricks', 'kafka']</t>
  </si>
  <si>
    <t>{'cloud': ['snowflake', 'azure', 'databricks'], 'libraries': ['kafka'], 'programming': ['sql', 'python', 'powershell', 'javascript']}</t>
  </si>
  <si>
    <t>Business Analytics Training &amp; Internship OESON Hiring Near Me</t>
  </si>
  <si>
    <t>Data Scientist Expérimenté(e) H/F - Lyon</t>
  </si>
  <si>
    <t>['sql', 'aws', 'snowflake', 'tableau', 'qlik']</t>
  </si>
  <si>
    <t>{'analyst_tools': ['tableau', 'qlik'], 'cloud': ['aws', 'snowflake'], 'programming': ['sql']}</t>
  </si>
  <si>
    <t>['python', 'sql', 'nosql', 'databricks', 'azure', 'kafka', 'terraform']</t>
  </si>
  <si>
    <t>{'cloud': ['databricks', 'azure'], 'libraries': ['kafka'], 'other': ['terraform'], 'programming': ['python', 'sql', 'nosql']}</t>
  </si>
  <si>
    <t>Data Analyst - Performance Marketing (m/w/d)</t>
  </si>
  <si>
    <t>Like It Media UG (haftungsbeschränkt)</t>
  </si>
  <si>
    <t>Tatum by Randstad</t>
  </si>
  <si>
    <t>Analyste de Performance Navires</t>
  </si>
  <si>
    <t>Manager Data Science (Pharma) 6 - 8 yrs</t>
  </si>
  <si>
    <t>['python', 'sql', 'aws', 'azure', 'gcp', 'airflow', 'pandas']</t>
  </si>
  <si>
    <t>{'cloud': ['aws', 'azure', 'gcp'], 'libraries': ['airflow', 'pandas'], 'programming': ['python', 'sql']}</t>
  </si>
  <si>
    <t>Data Scientist - Statistician - Full-time / Part-time</t>
  </si>
  <si>
    <t>Wheaton-Glenmont, MD</t>
  </si>
  <si>
    <t>['sql', 'python', 'r', 'aws', 'azure', 'gcp', 'oracle', 'tableau', 'power bi', 'looker']</t>
  </si>
  <si>
    <t>{'analyst_tools': ['tableau', 'power bi', 'looker'], 'cloud': ['aws', 'azure', 'gcp', 'oracle'], 'programming': ['sql', 'python', 'r']}</t>
  </si>
  <si>
    <t>via Jobs In Burkina Faso - Mustakbil.com</t>
  </si>
  <si>
    <t>['python', 'perl', 'ruby', 'ruby', 'sas', 'sas', 'c++', 'sql', 'azure', 'databricks', 'hadoop', 'spark', 'git']</t>
  </si>
  <si>
    <t>{'analyst_tools': ['sas'], 'cloud': ['azure', 'databricks'], 'libraries': ['hadoop', 'spark'], 'other': ['git'], 'programming': ['python', 'perl', 'ruby', 'sas', 'c++', 'sql'], 'webframeworks': ['ruby']}</t>
  </si>
  <si>
    <t>Data Analyst with AIX, SQL, Tableau</t>
  </si>
  <si>
    <t>Athomtech</t>
  </si>
  <si>
    <t>['python', 'postgresql', 'elasticsearch', 'aws', 'django', 'angular']</t>
  </si>
  <si>
    <t>{'cloud': ['aws'], 'databases': ['postgresql', 'elasticsearch'], 'programming': ['python'], 'webframeworks': ['django', 'angular']}</t>
  </si>
  <si>
    <t>Business Analyst - Brisbane, QLD</t>
  </si>
  <si>
    <t>deep learning engineer</t>
  </si>
  <si>
    <t>AURES Holdings a.s.</t>
  </si>
  <si>
    <t>4751 Ag Gcp Data Engineer Ssr</t>
  </si>
  <si>
    <t>Sr. Data Engineer (on-site, live commutable distance to Lititz, PA)</t>
  </si>
  <si>
    <t>['python', 'sql', 'aws', 'tensorflow', 'pytorch', 'airflow']</t>
  </si>
  <si>
    <t>{'cloud': ['aws'], 'libraries': ['tensorflow', 'pytorch', 'airflow'], 'programming': ['python', 'sql']}</t>
  </si>
  <si>
    <t>['python', 'sql', 'nosql', 'java', 'scala', 'databricks', 'aws', 'azure', 'spark', 'spring', 'tableau', 'power bi', 'git', 'jenkins']</t>
  </si>
  <si>
    <t>{'analyst_tools': ['tableau', 'power bi'], 'cloud': ['databricks', 'aws', 'azure'], 'libraries': ['spark', 'spring'], 'other': ['git', 'jenkins'], 'programming': ['python', 'sql', 'nosql', 'java', 'scala']}</t>
  </si>
  <si>
    <t>Data Engineer(W2 ONLY NO C2C)</t>
  </si>
  <si>
    <t>EnSoftek</t>
  </si>
  <si>
    <t>Dierbergs Markets Inc</t>
  </si>
  <si>
    <t>Snowflake Data Engineer - US Locals only</t>
  </si>
  <si>
    <t>R4 Talent Solutions, Inc.</t>
  </si>
  <si>
    <t>['sql', 'shell', 'snowflake', 'unix']</t>
  </si>
  <si>
    <t>{'cloud': ['snowflake'], 'os': ['unix'], 'programming': ['sql', 'shell']}</t>
  </si>
  <si>
    <t>['sql', 'python', 'r', 'javascript', 'php', 'mysql', 'bigquery']</t>
  </si>
  <si>
    <t>{'cloud': ['bigquery'], 'databases': ['mysql'], 'programming': ['sql', 'python', 'r', 'javascript', 'php']}</t>
  </si>
  <si>
    <t>Camaçari, State of Bahia, Brazil</t>
  </si>
  <si>
    <t>['python', 'oracle', 'numpy', 'linux']</t>
  </si>
  <si>
    <t>{'cloud': ['oracle'], 'libraries': ['numpy'], 'os': ['linux'], 'programming': ['python']}</t>
  </si>
  <si>
    <t>['python', 'java', 'go', 'databricks', 'aws', 'spark', 'word']</t>
  </si>
  <si>
    <t>{'analyst_tools': ['word'], 'cloud': ['databricks', 'aws'], 'libraries': ['spark'], 'programming': ['python', 'java', 'go']}</t>
  </si>
  <si>
    <t>['python', 'c#', 'sql', 'redshift', 'snowflake', 'bigquery']</t>
  </si>
  <si>
    <t>{'cloud': ['redshift', 'snowflake', 'bigquery'], 'programming': ['python', 'c#', 'sql']}</t>
  </si>
  <si>
    <t>['sql', 'python', 'sql server', 'aws', 'redshift', 'ssis', 'ssrs', 'word', 'bitbucket', 'jira']</t>
  </si>
  <si>
    <t>{'analyst_tools': ['ssis', 'ssrs', 'word'], 'async': ['jira'], 'cloud': ['aws', 'redshift'], 'databases': ['sql server'], 'other': ['bitbucket'], 'programming': ['sql', 'python']}</t>
  </si>
  <si>
    <t>Data Engineer | (Python, and SQL,Shell scripting,PySpark) ...</t>
  </si>
  <si>
    <t>['sql', 'python', 'shell', 'azure', 'databricks', 'pyspark', 'flow', 'docker']</t>
  </si>
  <si>
    <t>{'cloud': ['azure', 'databricks'], 'libraries': ['pyspark'], 'other': ['flow', 'docker'], 'programming': ['sql', 'python', 'shell']}</t>
  </si>
  <si>
    <t>['r', 'sas', 'sas', 'sql', 'python', 'postgresql', 'power bi', 'powerpoint', 'tableau', 'excel']</t>
  </si>
  <si>
    <t>{'analyst_tools': ['sas', 'power bi', 'powerpoint', 'tableau', 'excel'], 'databases': ['postgresql'], 'programming': ['r', 'sas', 'sql', 'python']}</t>
  </si>
  <si>
    <t>Data Scientist - 300269</t>
  </si>
  <si>
    <t>Senior in vitro analyst</t>
  </si>
  <si>
    <t>Senior Backend Engineer - Golang (f/m/d)</t>
  </si>
  <si>
    <t>GlassFlow</t>
  </si>
  <si>
    <t>['go', 'python', 'snowflake', 'aws', 'gcp', 'azure', 'react', 'kafka', 'github', 'kubernetes', 'docker']</t>
  </si>
  <si>
    <t>{'cloud': ['snowflake', 'aws', 'gcp', 'azure'], 'libraries': ['react', 'kafka'], 'other': ['github', 'kubernetes', 'docker'], 'programming': ['go', 'python']}</t>
  </si>
  <si>
    <t>Data engineer (référent de données) (IT) / Freelance</t>
  </si>
  <si>
    <t>CELEXIO</t>
  </si>
  <si>
    <t>['python', 'sql', 'r', 'azure', 'pandas', 'dplyr', 'spark', 'git', 'github', 'gitlab']</t>
  </si>
  <si>
    <t>{'cloud': ['azure'], 'libraries': ['pandas', 'dplyr', 'spark'], 'other': ['git', 'github', 'gitlab'], 'programming': ['python', 'sql', 'r']}</t>
  </si>
  <si>
    <t>Uset Consulting Private Limited</t>
  </si>
  <si>
    <t>['python', 'sql', 'mongodb', 'mongodb', 'postgresql', 'hadoop', 'spark', 'airflow', 'kafka', 'linux', 'docker']</t>
  </si>
  <si>
    <t>{'databases': ['mongodb', 'postgresql'], 'libraries': ['hadoop', 'spark', 'airflow', 'kafka'], 'os': ['linux'], 'other': ['docker'], 'programming': ['python', 'sql', 'mongodb']}</t>
  </si>
  <si>
    <t>Elevance Health, Data Analyst Intern Graduate Level - Summer 2023...</t>
  </si>
  <si>
    <t>Mitsubishi HC Capital America Inc</t>
  </si>
  <si>
    <t>Data Scientist (Products)</t>
  </si>
  <si>
    <t>Binks</t>
  </si>
  <si>
    <t>PrintScan Fingerprinting</t>
  </si>
  <si>
    <t>['sql', 'power bi', 'excel', 'outlook', 'word']</t>
  </si>
  <si>
    <t>{'analyst_tools': ['power bi', 'excel', 'outlook', 'word'], 'programming': ['sql']}</t>
  </si>
  <si>
    <t>['python', 'java', 'r', 'c#', 'sql', 'tableau', 'power bi']</t>
  </si>
  <si>
    <t>{'analyst_tools': ['tableau', 'power bi'], 'programming': ['python', 'java', 'r', 'c#', 'sql']}</t>
  </si>
  <si>
    <t>Business Intelligence Analyst (Product Marketing, SQL &amp; Power BI)</t>
  </si>
  <si>
    <t>Philpot, KY</t>
  </si>
  <si>
    <t>Big Data Scientist (Research Scientist-III) – Applied Research...</t>
  </si>
  <si>
    <t>Principle Data engineer</t>
  </si>
  <si>
    <t>['sql', 'nosql', 'python', 'snowflake', 'hadoop']</t>
  </si>
  <si>
    <t>{'cloud': ['snowflake'], 'libraries': ['hadoop'], 'programming': ['sql', 'nosql', 'python']}</t>
  </si>
  <si>
    <t>Data Engineer NLP, Deep Learning et LLM (IT) / Freelance</t>
  </si>
  <si>
    <t>['python', 'bash', 'elasticsearch', 'pyspark', 'hadoop']</t>
  </si>
  <si>
    <t>{'databases': ['elasticsearch'], 'libraries': ['pyspark', 'hadoop'], 'programming': ['python', 'bash']}</t>
  </si>
  <si>
    <t>Qass Gmbh Qualit?t Automation Systeme Software</t>
  </si>
  <si>
    <t>Senior Data Engineer-OBO34 Jobs</t>
  </si>
  <si>
    <t>Associate Data Engineer R&amp;D (Contract)</t>
  </si>
  <si>
    <t>Data Engineer with DBT, Snowflake, Python and Asset Management</t>
  </si>
  <si>
    <t>['python', 'sql', 'aws', 'azure', 'nltk', 'selenium', 'scikit-learn', 'tensorflow', 'keras', 'pytorch', 'word', 'tableau', 'docker', 'kubernetes']</t>
  </si>
  <si>
    <t>{'analyst_tools': ['word', 'tableau'], 'cloud': ['aws', 'azure'], 'libraries': ['nltk', 'selenium', 'scikit-learn', 'tensorflow', 'keras', 'pytorch'], 'other': ['docker', 'kubernetes'], 'programming': ['python', 'sql']}</t>
  </si>
  <si>
    <t>Setting out Engineer</t>
  </si>
  <si>
    <t>Building Staff Solutions Ltd.</t>
  </si>
  <si>
    <t>Simpan pekerjaan</t>
  </si>
  <si>
    <t>Eng Sr - Sys</t>
  </si>
  <si>
    <t>Data Conversion Engineer I</t>
  </si>
  <si>
    <t>['go', 'r', 'python', 'nosql', 'mysql', 'excel', 'powerpoint', 'word', 'outlook']</t>
  </si>
  <si>
    <t>{'analyst_tools': ['excel', 'powerpoint', 'word', 'outlook'], 'databases': ['mysql'], 'programming': ['go', 'r', 'python', 'nosql']}</t>
  </si>
  <si>
    <t>Senior Data Engineer in SuperAI in Vilnius</t>
  </si>
  <si>
    <t>Cloud Data Engineer with Databricks - Security Clearance Required</t>
  </si>
  <si>
    <t>['go', 'looker', 'tableau']</t>
  </si>
  <si>
    <t>{'analyst_tools': ['looker', 'tableau'], 'programming': ['go']}</t>
  </si>
  <si>
    <t>Customer Survey Data Engineer</t>
  </si>
  <si>
    <t>['python', 'sql', 'powerpoint']</t>
  </si>
  <si>
    <t>{'analyst_tools': ['powerpoint'], 'programming': ['python', 'sql']}</t>
  </si>
  <si>
    <t>Statistical Consultant / Statistician (R...</t>
  </si>
  <si>
    <t>Architect and Senior Expert for Analytics</t>
  </si>
  <si>
    <t>['go', 'css', 'sap']</t>
  </si>
  <si>
    <t>{'analyst_tools': ['sap'], 'programming': ['go', 'css']}</t>
  </si>
  <si>
    <t>W2/1099 ONLY! Data Engineer with Python &amp; MySQL</t>
  </si>
  <si>
    <t>['sql', 'python', 'scikit-learn', 'tensorflow', 'power bi']</t>
  </si>
  <si>
    <t>{'analyst_tools': ['power bi'], 'libraries': ['scikit-learn', 'tensorflow'], 'programming': ['sql', 'python']}</t>
  </si>
  <si>
    <t>CRM Analyst/ Expert</t>
  </si>
  <si>
    <t>Data Science and Analytics Researcher at the Air Force Research...</t>
  </si>
  <si>
    <t>Data Solutions Expert Jobs in Dubai</t>
  </si>
  <si>
    <t>Business/Data Systems Analyst</t>
  </si>
  <si>
    <t>BP I - Data Analyst - H/F</t>
  </si>
  <si>
    <t>Test Automation Engineer Senior (IT Delivery Data Services)</t>
  </si>
  <si>
    <t>RPC</t>
  </si>
  <si>
    <t>['sql', 'crystal', 'sql server', 'tableau']</t>
  </si>
  <si>
    <t>{'analyst_tools': ['tableau'], 'databases': ['sql server'], 'programming': ['sql', 'crystal']}</t>
  </si>
  <si>
    <t>Mid-Level Data Engineer - Python/ETL/MongoDB/AWS</t>
  </si>
  <si>
    <t>Administrative Data Entry/ Home Work Remote</t>
  </si>
  <si>
    <t>Caring Connection</t>
  </si>
  <si>
    <t>Marketing Analyst-WIP</t>
  </si>
  <si>
    <t>Sr.Data Scientist - Expertise in Operation Research and Optimization</t>
  </si>
  <si>
    <t>Data Analyst 3 - 47096</t>
  </si>
  <si>
    <t>White Box Data</t>
  </si>
  <si>
    <t>['python', 'sql', 'java', 'aws', 'gcp']</t>
  </si>
  <si>
    <t>{'cloud': ['aws', 'gcp'], 'programming': ['python', 'sql', 'java']}</t>
  </si>
  <si>
    <t>Theador Sdn Bhd</t>
  </si>
  <si>
    <t>Edmunds GovTech</t>
  </si>
  <si>
    <t>['sql', 'python', 'azure', 'aws', 'gcp', 'snowflake']</t>
  </si>
  <si>
    <t>{'cloud': ['azure', 'aws', 'gcp', 'snowflake'], 'programming': ['sql', 'python']}</t>
  </si>
  <si>
    <t>['java', 'python', 'sql', 'azure', 'databricks', 'snowflake', 'spark', 'power bi', 'excel', 'jira', 'confluence']</t>
  </si>
  <si>
    <t>{'analyst_tools': ['power bi', 'excel'], 'async': ['jira', 'confluence'], 'cloud': ['azure', 'databricks', 'snowflake'], 'libraries': ['spark'], 'programming': ['java', 'python', 'sql']}</t>
  </si>
  <si>
    <t>Diverse Infotech</t>
  </si>
  <si>
    <t>Data Engineer Reporting Supervisor</t>
  </si>
  <si>
    <t>TwinStrand Biosciences</t>
  </si>
  <si>
    <t>Stage Data Analytics</t>
  </si>
  <si>
    <t>Vertice</t>
  </si>
  <si>
    <t>['python', 'sql', 'nosql', 'go', 'aws', 'azure', 'linux', 'terraform', 'puppet', 'ansible', 'docker']</t>
  </si>
  <si>
    <t>{'cloud': ['aws', 'azure'], 'os': ['linux'], 'other': ['terraform', 'puppet', 'ansible', 'docker'], 'programming': ['python', 'sql', 'nosql', 'go']}</t>
  </si>
  <si>
    <t>['python', 'gcp', 'pytorch', 'airflow']</t>
  </si>
  <si>
    <t>{'cloud': ['gcp'], 'libraries': ['pytorch', 'airflow'], 'programming': ['python']}</t>
  </si>
  <si>
    <t>['sql', 'c#', 'python', 'snowflake', 'databricks', 'azure', 'visio']</t>
  </si>
  <si>
    <t>{'analyst_tools': ['visio'], 'cloud': ['snowflake', 'databricks', 'azure'], 'programming': ['sql', 'c#', 'python']}</t>
  </si>
  <si>
    <t>Lead Analyst/Data Science</t>
  </si>
  <si>
    <t>Full-time Senior Data Analyst (Remote)</t>
  </si>
  <si>
    <t>Lamia Oy</t>
  </si>
  <si>
    <t>Azure Data Engineer ( REMOTE role - LOCALS NEEDED )</t>
  </si>
  <si>
    <t>['python', 'java', 'scala', 'sql', 'nosql', 'couchbase', 'aws', 'azure', 'gcp', 'hadoop', 'spark']</t>
  </si>
  <si>
    <t>{'cloud': ['aws', 'azure', 'gcp'], 'databases': ['couchbase'], 'libraries': ['hadoop', 'spark'], 'programming': ['python', 'java', 'scala', 'sql', 'nosql']}</t>
  </si>
  <si>
    <t>Data Scientist (Secret Clearance) // REMOTE</t>
  </si>
  <si>
    <t>Data Analytics / AI Engineer</t>
  </si>
  <si>
    <t>BAWAG Group AG</t>
  </si>
  <si>
    <t>['sql', 'python', 'oracle', 'snowflake', 'azure', 'airflow', 'power bi', 'jenkins', 'git', 'github', 'jira', 'confluence']</t>
  </si>
  <si>
    <t>{'analyst_tools': ['power bi'], 'async': ['jira', 'confluence'], 'cloud': ['oracle', 'snowflake', 'azure'], 'libraries': ['airflow'], 'other': ['jenkins', 'git', 'github'], 'programming': ['sql', 'python']}</t>
  </si>
  <si>
    <t>Colas France - Territoire Ile-de-France Normandie</t>
  </si>
  <si>
    <t>Cloud Engineering Vacancy</t>
  </si>
  <si>
    <t>Data Engineer(P&amp;C)</t>
  </si>
  <si>
    <t>DATA SCIENTIST, CUSTOMER DOMAIN, SELLING, PAYMENT &amp; PMP, GROUP...</t>
  </si>
  <si>
    <t>['nosql', 'java', 'oracle', 'kafka', 'airflow']</t>
  </si>
  <si>
    <t>{'cloud': ['oracle'], 'libraries': ['kafka', 'airflow'], 'programming': ['nosql', 'java']}</t>
  </si>
  <si>
    <t>intarget:</t>
  </si>
  <si>
    <t>Principal Data Engineer - Generative AI</t>
  </si>
  <si>
    <t>Data Reporting and Analytics Engineer (Tableau)</t>
  </si>
  <si>
    <t>['python', 'scala', 'sql', 'aws', 'snowflake', 'databricks', 'gcp', 'airflow', 'terraform', 'docker', 'kubernetes']</t>
  </si>
  <si>
    <t>{'cloud': ['aws', 'snowflake', 'databricks', 'gcp'], 'libraries': ['airflow'], 'other': ['terraform', 'docker', 'kubernetes'], 'programming': ['python', 'scala', 'sql']}</t>
  </si>
  <si>
    <t>Endicott Group</t>
  </si>
  <si>
    <t>Azure Data Engineer -ADF, ADLS, Databricks</t>
  </si>
  <si>
    <t>['java', 'sql', 'nosql', 'spring', 'angular', 'jenkins']</t>
  </si>
  <si>
    <t>{'libraries': ['spring'], 'other': ['jenkins'], 'programming': ['java', 'sql', 'nosql'], 'webframeworks': ['angular']}</t>
  </si>
  <si>
    <t>['python', 'r', 'spark', 'pyspark', 'express']</t>
  </si>
  <si>
    <t>{'libraries': ['spark', 'pyspark'], 'programming': ['python', 'r'], 'webframeworks': ['express']}</t>
  </si>
  <si>
    <t>Jr. Financial/Data Analyst-Remote</t>
  </si>
  <si>
    <t>Senior Golang Back-End Engineer</t>
  </si>
  <si>
    <t>Healthcare Data Engineer III (116P)</t>
  </si>
  <si>
    <t>Senior Software Engineer, Content and Discovery</t>
  </si>
  <si>
    <t>Analista de Datos N° Ref. 16674</t>
  </si>
  <si>
    <t>Senior/ Principal Data Scientist  Real World Data (RWD)</t>
  </si>
  <si>
    <t>Stage - Data Engineer (H/F/N)</t>
  </si>
  <si>
    <t>Analyst Data II - Now Hiring</t>
  </si>
  <si>
    <t>['sql', 'sas', 'sas', 'go', 'db2', 'excel']</t>
  </si>
  <si>
    <t>{'analyst_tools': ['sas', 'excel'], 'databases': ['db2'], 'programming': ['sql', 'sas', 'go']}</t>
  </si>
  <si>
    <t>Data Scientist, Principal Data Scientist</t>
  </si>
  <si>
    <t>Data Analyst / Scrum Master (f/m/d) Data Access Layer</t>
  </si>
  <si>
    <t>['python', 'mongodb', 'mongodb', 'oracle', 'aws', 'flask', 'word', 'docker', 'git']</t>
  </si>
  <si>
    <t>{'analyst_tools': ['word'], 'cloud': ['oracle', 'aws'], 'databases': ['mongodb'], 'other': ['docker', 'git'], 'programming': ['python', 'mongodb'], 'webframeworks': ['flask']}</t>
  </si>
  <si>
    <t>['python', 'azure', 'power bi', 'terminal']</t>
  </si>
  <si>
    <t>{'analyst_tools': ['power bi'], 'cloud': ['azure'], 'other': ['terminal'], 'programming': ['python']}</t>
  </si>
  <si>
    <t>DailyPay Belfast</t>
  </si>
  <si>
    <t>['python', 'c#', 'java', 'sql', 'oracle', 'snowflake', 'redshift', 'databricks', 'aws', 'azure', 'spark', 'kafka']</t>
  </si>
  <si>
    <t>{'cloud': ['oracle', 'snowflake', 'redshift', 'databricks', 'aws', 'azure'], 'libraries': ['spark', 'kafka'], 'programming': ['python', 'c#', 'java', 'sql']}</t>
  </si>
  <si>
    <t>Инженер технической поддержки/Technical Support Engineer</t>
  </si>
  <si>
    <t>KODE</t>
  </si>
  <si>
    <t>Senior Programming Market Data Analyst</t>
  </si>
  <si>
    <t>SpiderRock Holdings LLC</t>
  </si>
  <si>
    <t>['c#', 'c++', 'javascript', 'r', 'python']</t>
  </si>
  <si>
    <t>{'programming': ['c#', 'c++', 'javascript', 'r', 'python']}</t>
  </si>
  <si>
    <t>['t-sql', 'excel', 'word']</t>
  </si>
  <si>
    <t>{'analyst_tools': ['excel', 'word'], 'programming': ['t-sql']}</t>
  </si>
  <si>
    <t>Gray Routes Technology Pvt. Ltd.</t>
  </si>
  <si>
    <t>AWS Developer (data Engineer) and Date Governance Manager</t>
  </si>
  <si>
    <t>Analyst | Full-time Permanent</t>
  </si>
  <si>
    <t>Virtual Data Analyst - Remote</t>
  </si>
  <si>
    <t>['python', 'sql', 'java', 'scala', 'oracle', 'redshift', 'aws', 'airflow', 'microstrategy', 'looker']</t>
  </si>
  <si>
    <t>{'analyst_tools': ['microstrategy', 'looker'], 'cloud': ['oracle', 'redshift', 'aws'], 'libraries': ['airflow'], 'programming': ['python', 'sql', 'java', 'scala']}</t>
  </si>
  <si>
    <t>Data Engineer Lead or Consultant</t>
  </si>
  <si>
    <t>['python', 'sql', 'aws', 'snowflake', 'unix', 'terraform', 'ansible', 'git']</t>
  </si>
  <si>
    <t>{'cloud': ['aws', 'snowflake'], 'os': ['unix'], 'other': ['terraform', 'ansible', 'git'], 'programming': ['python', 'sql']}</t>
  </si>
  <si>
    <t>Business Data Analyst - PowerBI</t>
  </si>
  <si>
    <t>['go', 'typescript', 'mongodb', 'mongodb', 'python', 'r', 'sql', 'nosql', 'java', 'postgresql', 'aws', 'snowflake', 'redshift', 'databricks', 'bigquery', 'react', 'spark', 'airflow', 'tableau', 'looker', 'alteryx']</t>
  </si>
  <si>
    <t>{'analyst_tools': ['tableau', 'looker', 'alteryx'], 'cloud': ['aws', 'snowflake', 'redshift', 'databricks', 'bigquery'], 'databases': ['mongodb', 'postgresql'], 'libraries': ['react', 'spark', 'airflow'], 'programming': ['go', 'typescript', 'mongodb', 'python', 'r', 'sql', 'nosql', 'java']}</t>
  </si>
  <si>
    <t>Cloud Data Engineer - AWS | Azure | Databricks | Snowflake - Cle Jobs</t>
  </si>
  <si>
    <t>['python', 'r', 'sql', 'aws', 'azure', 'hadoop', 'excel', 'flow']</t>
  </si>
  <si>
    <t>{'analyst_tools': ['excel'], 'cloud': ['aws', 'azure'], 'libraries': ['hadoop'], 'other': ['flow'], 'programming': ['python', 'r', 'sql']}</t>
  </si>
  <si>
    <t>Data Engineer – Remote | 953803</t>
  </si>
  <si>
    <t>['java', 'python', 'sql', 'gcp', 'airflow', 'phoenix', 'jenkins', 'terraform', 'flow']</t>
  </si>
  <si>
    <t>{'cloud': ['gcp'], 'libraries': ['airflow'], 'other': ['jenkins', 'terraform', 'flow'], 'programming': ['java', 'python', 'sql'], 'webframeworks': ['phoenix']}</t>
  </si>
  <si>
    <t>Data Analyst/Marketing Strategist Internship</t>
  </si>
  <si>
    <t>Dementia Care Advocates</t>
  </si>
  <si>
    <t>Partner Tech Solution Engineer - Full Stack AND Data Engineer</t>
  </si>
  <si>
    <t>['java', 'typescript', 'javascript', 'python', 'ruby', 'ruby', 'sql', 'nosql', 'go', 'snowflake', 'aws', 'azure', 'react', 'hadoop', 'spark', 'kafka', 'splunk', 'github']</t>
  </si>
  <si>
    <t>{'analyst_tools': ['splunk'], 'cloud': ['snowflake', 'aws', 'azure'], 'libraries': ['react', 'hadoop', 'spark', 'kafka'], 'other': ['github'], 'programming': ['java', 'typescript', 'javascript', 'python', 'ruby', 'sql', 'nosql', 'go'], 'webframeworks': ['ruby']}</t>
  </si>
  <si>
    <t>Senior Consultant Data Scientist - Full-time / Part-time</t>
  </si>
  <si>
    <t>['scala', 'sql', 'spark', 'hadoop', 'airflow', 'unix', 'kubernetes']</t>
  </si>
  <si>
    <t>{'libraries': ['spark', 'hadoop', 'airflow'], 'os': ['unix'], 'other': ['kubernetes'], 'programming': ['scala', 'sql']}</t>
  </si>
  <si>
    <t>Brunel Service GmbH &amp; Co. KG</t>
  </si>
  <si>
    <t>['scala', 'python', 'sql', 'mongodb', 'mongodb', 'redis', 'sql server', 'cassandra', 'azure', 'databricks', 'snowflake', 'oracle', 'spark', 'unity', 'git']</t>
  </si>
  <si>
    <t>{'cloud': ['azure', 'databricks', 'snowflake', 'oracle'], 'databases': ['mongodb', 'redis', 'sql server', 'cassandra'], 'libraries': ['spark'], 'other': ['unity', 'git'], 'programming': ['scala', 'python', 'sql', 'mongodb']}</t>
  </si>
  <si>
    <t>Senior Data Engineer, 100% En remoto</t>
  </si>
  <si>
    <t>CaZa Consulting</t>
  </si>
  <si>
    <t>Manager, Analytics and Optimization</t>
  </si>
  <si>
    <t>['sas', 'sas', 'sql', 'sql server', 'db2', 'mysql', 'hadoop', 'spark', 'docker', 'kubernetes']</t>
  </si>
  <si>
    <t>{'analyst_tools': ['sas'], 'databases': ['sql server', 'db2', 'mysql'], 'libraries': ['hadoop', 'spark'], 'other': ['docker', 'kubernetes'], 'programming': ['sas', 'sql']}</t>
  </si>
  <si>
    <t>Group Manager/Sr. Manager, Data and Analytics Advisory - Midwest</t>
  </si>
  <si>
    <t>Senior Data Engineer (Azure Synapse and Azure Data Factory)</t>
  </si>
  <si>
    <t>APD Data/Reporting Analyst</t>
  </si>
  <si>
    <t>['sql', 'python', 'r', 'databricks', 'azure', 'aws', 'spark', 'airflow', 'pandas', 'numpy', 'jupyter', 'power bi', 'tableau', 'git']</t>
  </si>
  <si>
    <t>{'analyst_tools': ['power bi', 'tableau'], 'cloud': ['databricks', 'azure', 'aws'], 'libraries': ['spark', 'airflow', 'pandas', 'numpy', 'jupyter'], 'other': ['git'], 'programming': ['sql', 'python', 'r']}</t>
  </si>
  <si>
    <t>Data Architect and Archiving Consultant  (f/m/div.)</t>
  </si>
  <si>
    <t>Senior/Staff Manufacturing IT Engineer</t>
  </si>
  <si>
    <t>Sales and Category Analyst Denmark</t>
  </si>
  <si>
    <t>Nestlé Denmark A/S</t>
  </si>
  <si>
    <t>EEA - Data Visualization Expert</t>
  </si>
  <si>
    <t>['python', 'javascript', 'html', 'css', 'sql', 'go']</t>
  </si>
  <si>
    <t>{'programming': ['python', 'javascript', 'html', 'css', 'sql', 'go']}</t>
  </si>
  <si>
    <t>Dringend: Geo Data Engineer für Onshore Infrastruktur</t>
  </si>
  <si>
    <t>['sql', 'azure', 'snowflake', 'aws', 'power bi', 'tableau', 'git']</t>
  </si>
  <si>
    <t>{'analyst_tools': ['power bi', 'tableau'], 'cloud': ['azure', 'snowflake', 'aws'], 'other': ['git'], 'programming': ['sql']}</t>
  </si>
  <si>
    <t>Canadian Air Transport Security Authority</t>
  </si>
  <si>
    <t>['sas', 'sas', 'r', 'python', 'sql', 'azure', 'excel', 'power bi']</t>
  </si>
  <si>
    <t>{'analyst_tools': ['sas', 'excel', 'power bi'], 'cloud': ['azure'], 'programming': ['sas', 'r', 'python', 'sql']}</t>
  </si>
  <si>
    <t>['python', 'postgresql', 'aws', 'snowflake', 'redshift', 'bigquery', 'spark', 'kafka', 'kubernetes']</t>
  </si>
  <si>
    <t>{'cloud': ['aws', 'snowflake', 'redshift', 'bigquery'], 'databases': ['postgresql'], 'libraries': ['spark', 'kafka'], 'other': ['kubernetes'], 'programming': ['python']}</t>
  </si>
  <si>
    <t>Senior Client Services Representative/Data Analyst</t>
  </si>
  <si>
    <t>CompuMail Information Services</t>
  </si>
  <si>
    <t>['html', 'sql', 'outlook', 'jira']</t>
  </si>
  <si>
    <t>{'analyst_tools': ['outlook'], 'async': ['jira'], 'programming': ['html', 'sql']}</t>
  </si>
  <si>
    <t>Food For The Hungry Inc</t>
  </si>
  <si>
    <t>['r', 'sql', 'python', 'scala', 'java', 'c++', 'hadoop', 'phoenix', 'spss', 'tableau', 'zoom']</t>
  </si>
  <si>
    <t>{'analyst_tools': ['spss', 'tableau'], 'libraries': ['hadoop'], 'programming': ['r', 'sql', 'python', 'scala', 'java', 'c++'], 'sync': ['zoom'], 'webframeworks': ['phoenix']}</t>
  </si>
  <si>
    <t>Albuquerque Bernalillo County Water Utility Authority</t>
  </si>
  <si>
    <t>Industry 4.0</t>
  </si>
  <si>
    <t>Business Intelligence Analyst, ANSA Polymer Ltd.</t>
  </si>
  <si>
    <t>['c', 'sql', 'python', 'r', 'express', 'dax']</t>
  </si>
  <si>
    <t>{'analyst_tools': ['dax'], 'programming': ['c', 'sql', 'python', 'r'], 'webframeworks': ['express']}</t>
  </si>
  <si>
    <t>['c#', 'python', 'java', 'html', 'css', 'sql', 'snowflake', 'gcp', 'aws', 'azure', 'angular']</t>
  </si>
  <si>
    <t>{'cloud': ['snowflake', 'gcp', 'aws', 'azure'], 'programming': ['c#', 'python', 'java', 'html', 'css', 'sql'], 'webframeworks': ['angular']}</t>
  </si>
  <si>
    <t>['sql', 'python', 'snowflake', 'redshift', 'numpy', 'pandas', 'airflow', 'spark', 'git']</t>
  </si>
  <si>
    <t>{'cloud': ['snowflake', 'redshift'], 'libraries': ['numpy', 'pandas', 'airflow', 'spark'], 'other': ['git'], 'programming': ['sql', 'python']}</t>
  </si>
  <si>
    <t>PAID INTERNSHIP IN DATASCIENCE - 4/6 MONTHS (M/F/X)</t>
  </si>
  <si>
    <t>DATA ANALYST – REMOTE WORKING</t>
  </si>
  <si>
    <t>Principal/ Lead Data Engineer</t>
  </si>
  <si>
    <t>Senior Data Analyst, Payments</t>
  </si>
  <si>
    <t>['nosql', 'typescript', 'c', 'dynamodb', 'aws', 'docker', 'slack']</t>
  </si>
  <si>
    <t>{'cloud': ['aws'], 'databases': ['dynamodb'], 'other': ['docker'], 'programming': ['nosql', 'typescript', 'c'], 'sync': ['slack']}</t>
  </si>
  <si>
    <t>Definitive Healthcare, US</t>
  </si>
  <si>
    <t>Staff Software Engineer, AI</t>
  </si>
  <si>
    <t>Pulley</t>
  </si>
  <si>
    <t>['python', 'javascript', 'golang', 'typescript']</t>
  </si>
  <si>
    <t>{'programming': ['python', 'javascript', 'golang', 'typescript']}</t>
  </si>
  <si>
    <t>Data Engineer in Kaunas</t>
  </si>
  <si>
    <t>['sql', 'java', 'excel', 'sheets', 'looker']</t>
  </si>
  <si>
    <t>{'analyst_tools': ['excel', 'sheets', 'looker'], 'programming': ['sql', 'java']}</t>
  </si>
  <si>
    <t>Data Manager/Administrator</t>
  </si>
  <si>
    <t>Data Scientist (Contract Role) 12 months</t>
  </si>
  <si>
    <t>['sql', 'windows', 'excel', 'power bi', 'cognos']</t>
  </si>
  <si>
    <t>{'analyst_tools': ['excel', 'power bi', 'cognos'], 'os': ['windows'], 'programming': ['sql']}</t>
  </si>
  <si>
    <t>['java', 'python', 'no-sql', 'nosql', 'cassandra', 'aws', 'hadoop', 'spark', 'spring', 'kafka', 'splunk']</t>
  </si>
  <si>
    <t>{'analyst_tools': ['splunk'], 'cloud': ['aws'], 'databases': ['cassandra'], 'libraries': ['hadoop', 'spark', 'spring', 'kafka'], 'programming': ['java', 'python', 'no-sql', 'nosql']}</t>
  </si>
  <si>
    <t>INTERIM Treasury / Data Analyst</t>
  </si>
  <si>
    <t>Jr. Credit Analyst</t>
  </si>
  <si>
    <t>Risk Manager und Data Analyst in Internal Audit</t>
  </si>
  <si>
    <t>Business Intelligence and Clinical Data Analyst</t>
  </si>
  <si>
    <t>['sas', 'sas', 'python', 'r', 'sql', 'tableau', 'power bi', 'excel', 'ms access']</t>
  </si>
  <si>
    <t>{'analyst_tools': ['sas', 'tableau', 'power bi', 'excel', 'ms access'], 'programming': ['sas', 'python', 'r', 'sql']}</t>
  </si>
  <si>
    <t>Senior Power-Bi Analyst, CORE Planning</t>
  </si>
  <si>
    <t>Sr. Java Engineer, Proactive Analytics</t>
  </si>
  <si>
    <t>['kotlin', 'java', 'aws', 'spring', 'kubernetes', 'docker']</t>
  </si>
  <si>
    <t>{'cloud': ['aws'], 'libraries': ['spring'], 'other': ['kubernetes', 'docker'], 'programming': ['kotlin', 'java']}</t>
  </si>
  <si>
    <t>['python', 'jupyter', 'powerpoint', 'git']</t>
  </si>
  <si>
    <t>{'analyst_tools': ['powerpoint'], 'libraries': ['jupyter'], 'other': ['git'], 'programming': ['python']}</t>
  </si>
  <si>
    <t>['powershell', 'sql', 'php', 'oracle', 'windows']</t>
  </si>
  <si>
    <t>{'cloud': ['oracle'], 'os': ['windows'], 'programming': ['powershell', 'sql', 'php']}</t>
  </si>
  <si>
    <t>Técnico/a de Gobierno del dato</t>
  </si>
  <si>
    <t>['python', 'java', 'scala', 'sql', 'aws', 'azure', 'gcp', 'redshift', 'bigquery', 'hadoop', 'spark', 'kafka']</t>
  </si>
  <si>
    <t>{'cloud': ['aws', 'azure', 'gcp', 'redshift', 'bigquery'], 'libraries': ['hadoop', 'spark', 'kafka'], 'programming': ['python', 'java', 'scala', 'sql']}</t>
  </si>
  <si>
    <t>Data Collections and Reporting Analyst</t>
  </si>
  <si>
    <t>['r', 'python', 'go', 'excel', 'tableau']</t>
  </si>
  <si>
    <t>{'analyst_tools': ['excel', 'tableau'], 'programming': ['r', 'python', 'go']}</t>
  </si>
  <si>
    <t>Senior Data Engineer (IRC187779) IRC187779</t>
  </si>
  <si>
    <t>Vendor Master Data Steward</t>
  </si>
  <si>
    <t>FRA OPERATIONS NBS</t>
  </si>
  <si>
    <t>Senior Data Scientist-W2 only</t>
  </si>
  <si>
    <t>Pro-Tek Consulting</t>
  </si>
  <si>
    <t>Spectrum.Life</t>
  </si>
  <si>
    <t>['sql', 'javascript', 'sas', 'sas', 'aws', 'tableau', 'qlik', 'excel', 'spss', 'jira']</t>
  </si>
  <si>
    <t>{'analyst_tools': ['sas', 'tableau', 'qlik', 'excel', 'spss'], 'async': ['jira'], 'cloud': ['aws'], 'programming': ['sql', 'javascript', 'sas']}</t>
  </si>
  <si>
    <t>['swift', 'gcp', 'hadoop', 'excel']</t>
  </si>
  <si>
    <t>{'analyst_tools': ['excel'], 'cloud': ['gcp'], 'libraries': ['hadoop'], 'programming': ['swift']}</t>
  </si>
  <si>
    <t>Data Scientist Für Die Validierung Im Kreditrisikomanagement (w/m/x)</t>
  </si>
  <si>
    <t>Accolite Digitial</t>
  </si>
  <si>
    <t>Magellan Midstream</t>
  </si>
  <si>
    <t>['python', 'c', 'aws', 'sheets']</t>
  </si>
  <si>
    <t>{'analyst_tools': ['sheets'], 'cloud': ['aws'], 'programming': ['python', 'c']}</t>
  </si>
  <si>
    <t>Healthcare Data Scientist II</t>
  </si>
  <si>
    <t>Albany Medical Center</t>
  </si>
  <si>
    <t>Retail Data Engineer</t>
  </si>
  <si>
    <t>HR Reporting &amp; Analytics Professional</t>
  </si>
  <si>
    <t>['excel', 'powerpoint', 'power bi', 'tableau', 'sap']</t>
  </si>
  <si>
    <t>{'analyst_tools': ['excel', 'powerpoint', 'power bi', 'tableau', 'sap']}</t>
  </si>
  <si>
    <t>['tableau', 'alteryx', 'power bi', 'flow', 'planner']</t>
  </si>
  <si>
    <t>{'analyst_tools': ['tableau', 'alteryx', 'power bi'], 'async': ['planner'], 'other': ['flow']}</t>
  </si>
  <si>
    <t>Junior Data Scientist (2955)</t>
  </si>
  <si>
    <t>Data Scientist - Supply Chain background</t>
  </si>
  <si>
    <t>Senior Transportation Planner - Data Scientist</t>
  </si>
  <si>
    <t>['r', 'python', 'sql', 'c++', 'java', 'planner']</t>
  </si>
  <si>
    <t>{'async': ['planner'], 'programming': ['r', 'python', 'sql', 'c++', 'java']}</t>
  </si>
  <si>
    <t>Senior Staff Data Engineer - Generative AI</t>
  </si>
  <si>
    <t>Ingénieur(e) Data</t>
  </si>
  <si>
    <t>BlueDot</t>
  </si>
  <si>
    <t>Data Center Field Engineer 2</t>
  </si>
  <si>
    <t>Data Engineer SQL PYTHON Microsoft Azure, AWS Cloud, Databricks...</t>
  </si>
  <si>
    <t>Cloud systems engineer</t>
  </si>
  <si>
    <t>Pro Solutions Group Inc.</t>
  </si>
  <si>
    <t>['python', 'sql', 'elasticsearch', 'redshift', 'airflow', 'django', 'tableau']</t>
  </si>
  <si>
    <t>{'analyst_tools': ['tableau'], 'cloud': ['redshift'], 'databases': ['elasticsearch'], 'libraries': ['airflow'], 'programming': ['python', 'sql'], 'webframeworks': ['django']}</t>
  </si>
  <si>
    <t>Senior Engineer (Able Sense)</t>
  </si>
  <si>
    <t>Half Helix</t>
  </si>
  <si>
    <t>Senior Manager - RPA and Analytics</t>
  </si>
  <si>
    <t>['python', 'sql', 'dynamodb', 'postgresql', 'aws', 'redshift', 'jenkins', 'git']</t>
  </si>
  <si>
    <t>{'cloud': ['aws', 'redshift'], 'databases': ['dynamodb', 'postgresql'], 'other': ['jenkins', 'git'], 'programming': ['python', 'sql']}</t>
  </si>
  <si>
    <t>Data Analytics Intern Fall 2023</t>
  </si>
  <si>
    <t>Tech Excellence Data Scientist, Mid. Job in Oklahoma City NBC4i Jobs</t>
  </si>
  <si>
    <t>['sql', 'python', 'r', 'airflow', 'excel', 'tableau', 'ssis']</t>
  </si>
  <si>
    <t>{'analyst_tools': ['excel', 'tableau', 'ssis'], 'libraries': ['airflow'], 'programming': ['sql', 'python', 'r']}</t>
  </si>
  <si>
    <t>Network Engineer Lead</t>
  </si>
  <si>
    <t>['sql', 'javascript', 'vmware', 'windows', 'redhat', 'linux', 'flow']</t>
  </si>
  <si>
    <t>{'cloud': ['vmware'], 'os': ['windows', 'redhat', 'linux'], 'other': ['flow'], 'programming': ['sql', 'javascript']}</t>
  </si>
  <si>
    <t>Glenmark Pharmaceuticals Inc.</t>
  </si>
  <si>
    <t>Data Engineer (AWS, Matillion, Snowflake, Lambda, SQL). - ONLY W2...</t>
  </si>
  <si>
    <t>Senior SQL Developer / Data Analyst</t>
  </si>
  <si>
    <t>['sql', 'mongodb', 'mongodb', 'vba', 'shell', 'sql server', 'oracle', 'flow']</t>
  </si>
  <si>
    <t>{'cloud': ['oracle'], 'databases': ['mongodb', 'sql server'], 'other': ['flow'], 'programming': ['sql', 'mongodb', 'vba', 'shell']}</t>
  </si>
  <si>
    <t>Data Engineer (AWS, Azure, GCP) (Philadelphia, PA)</t>
  </si>
  <si>
    <t>Freelance - Data Engineer - Brussels</t>
  </si>
  <si>
    <t>['sql', 'python', 'r', 'azure', 'pyspark', 'ssis']</t>
  </si>
  <si>
    <t>{'analyst_tools': ['ssis'], 'cloud': ['azure'], 'libraries': ['pyspark'], 'programming': ['sql', 'python', 'r']}</t>
  </si>
  <si>
    <t>Department of Law Enforcement</t>
  </si>
  <si>
    <t>['sas', 'sas', 'oracle', 'linux', 'unix', 'github']</t>
  </si>
  <si>
    <t>{'analyst_tools': ['sas'], 'cloud': ['oracle'], 'os': ['linux', 'unix'], 'other': ['github'], 'programming': ['sas']}</t>
  </si>
  <si>
    <t>Business Analyst, Distribution</t>
  </si>
  <si>
    <t>AMS Group, Inc.</t>
  </si>
  <si>
    <t>(Senior) Consultant Cloud Analytics &amp; Data Platforms (m/w/d)</t>
  </si>
  <si>
    <t>Data Engineer II - Talend</t>
  </si>
  <si>
    <t>Postdoctoral Fellowships: Michigan Data Science Fellows &amp; Schmidt...</t>
  </si>
  <si>
    <t>Univ. of MI - Michigan Institute for Data Science</t>
  </si>
  <si>
    <t>United Nations Joint Staff Pension Fund</t>
  </si>
  <si>
    <t>['assembly', 'python', 'r', 'sql', 'c', 'tableau', 'qlik']</t>
  </si>
  <si>
    <t>{'analyst_tools': ['tableau', 'qlik'], 'programming': ['assembly', 'python', 'r', 'sql', 'c']}</t>
  </si>
  <si>
    <t>['sql', 'python', 'databricks', 'aws', 'azure', 'gcp']</t>
  </si>
  <si>
    <t>{'cloud': ['databricks', 'aws', 'azure', 'gcp'], 'programming': ['sql', 'python']}</t>
  </si>
  <si>
    <t>Data Analyst InternTrainee</t>
  </si>
  <si>
    <t>IT Business Analyst Specialist for WeData</t>
  </si>
  <si>
    <t>WeData</t>
  </si>
  <si>
    <t>UBIQUITY GLOBAL SERVICES EL SALVADOR</t>
  </si>
  <si>
    <t>Data Engineer / Senior Developer</t>
  </si>
  <si>
    <t>Kreg Tool Company, Employee-Owned</t>
  </si>
  <si>
    <t>['sql', 'python', 'sql server', 'databricks', 'aws', 'snowflake', 'redshift', 'ssrs']</t>
  </si>
  <si>
    <t>{'analyst_tools': ['ssrs'], 'cloud': ['databricks', 'aws', 'snowflake', 'redshift'], 'databases': ['sql server'], 'programming': ['sql', 'python']}</t>
  </si>
  <si>
    <t>Ljungby, Sweden</t>
  </si>
  <si>
    <t>['sql', 'python', 'r', 'sharepoint', 'ms access', 'excel']</t>
  </si>
  <si>
    <t>{'analyst_tools': ['sharepoint', 'ms access', 'excel'], 'programming': ['sql', 'python', 'r']}</t>
  </si>
  <si>
    <t>Interne Data Science Positie in Healthcare sector</t>
  </si>
  <si>
    <t>Triple D Communications Inc</t>
  </si>
  <si>
    <t>Conglomerate IT LLC</t>
  </si>
  <si>
    <t>Mission Operations Engineer</t>
  </si>
  <si>
    <t>['r', 'python', 'sql', 'bash', 'snowflake', 'aws', 'azure', 'gcp', 'databricks', 'pyspark', 'numpy', 'matplotlib', 'scikit-learn', 'jupyter']</t>
  </si>
  <si>
    <t>{'cloud': ['snowflake', 'aws', 'azure', 'gcp', 'databricks'], 'libraries': ['pyspark', 'numpy', 'matplotlib', 'scikit-learn', 'jupyter'], 'programming': ['r', 'python', 'sql', 'bash']}</t>
  </si>
  <si>
    <t>Data Analyst,Remote.</t>
  </si>
  <si>
    <t>Security and privacy data analyst</t>
  </si>
  <si>
    <t>['unix', 'docker', 'kubernetes', 'terraform', 'github']</t>
  </si>
  <si>
    <t>{'os': ['unix'], 'other': ['docker', 'kubernetes', 'terraform', 'github']}</t>
  </si>
  <si>
    <t>Stage - data scientist H/F</t>
  </si>
  <si>
    <t>['sql', 'c#', 'python', 'azure', 'angular']</t>
  </si>
  <si>
    <t>{'cloud': ['azure'], 'programming': ['sql', 'c#', 'python'], 'webframeworks': ['angular']}</t>
  </si>
  <si>
    <t>['go', 'sql', 'scala', 'golang', 'php', 'redis', 'aws', 'redshift', 'gcp', 'hadoop', 'spark', 'tensorflow', 'theano', 'keras']</t>
  </si>
  <si>
    <t>{'cloud': ['aws', 'redshift', 'gcp'], 'databases': ['redis'], 'libraries': ['hadoop', 'spark', 'tensorflow', 'theano', 'keras'], 'programming': ['go', 'sql', 'scala', 'golang', 'php']}</t>
  </si>
  <si>
    <t>Security Operations Engineer - 27641</t>
  </si>
  <si>
    <t>['c#', 'sql', 'elasticsearch', 'aws', 'node.js', 'git', 'jenkins']</t>
  </si>
  <si>
    <t>{'cloud': ['aws'], 'databases': ['elasticsearch'], 'other': ['git', 'jenkins'], 'programming': ['c#', 'sql'], 'webframeworks': ['node.js']}</t>
  </si>
  <si>
    <t>['gcp', 'aws', 'power bi', 'flow']</t>
  </si>
  <si>
    <t>{'analyst_tools': ['power bi'], 'cloud': ['gcp', 'aws'], 'other': ['flow']}</t>
  </si>
  <si>
    <t>['sql', 'nosql', 'github', 'kubernetes', 'docker', 'jira']</t>
  </si>
  <si>
    <t>{'async': ['jira'], 'other': ['github', 'kubernetes', 'docker'], 'programming': ['sql', 'nosql']}</t>
  </si>
  <si>
    <t>Data Engineer - GID Boston</t>
  </si>
  <si>
    <t>Senior Microsoft Data Architect</t>
  </si>
  <si>
    <t>Alternance - Sales Data Analyst H/F</t>
  </si>
  <si>
    <t>['python', 'ruby', 'ruby', 'sql', 'react', 'graphql', 'github', 'terminal']</t>
  </si>
  <si>
    <t>{'libraries': ['react', 'graphql'], 'other': ['github', 'terminal'], 'programming': ['python', 'ruby', 'sql'], 'webframeworks': ['ruby']}</t>
  </si>
  <si>
    <t>['scala', 'java', 'python', 'aws', 'spark', 'kafka', 'hadoop', 'macos']</t>
  </si>
  <si>
    <t>{'cloud': ['aws'], 'libraries': ['spark', 'kafka', 'hadoop'], 'os': ['macos'], 'programming': ['scala', 'java', 'python']}</t>
  </si>
  <si>
    <t>Sr Data Engineer (Python/GCP)</t>
  </si>
  <si>
    <t>['python', 'java', 'scala', 'sql', 'hadoop', 'spark', 'flow']</t>
  </si>
  <si>
    <t>{'libraries': ['hadoop', 'spark'], 'other': ['flow'], 'programming': ['python', 'java', 'scala', 'sql']}</t>
  </si>
  <si>
    <t>SPECIAL AEROSPACE SECURITY</t>
  </si>
  <si>
    <t>['python', 'java', 'go', 'openstack', 'aws', 'vmware', 'redhat', 'docker', 'kubernetes']</t>
  </si>
  <si>
    <t>{'cloud': ['openstack', 'aws', 'vmware'], 'os': ['redhat'], 'other': ['docker', 'kubernetes'], 'programming': ['python', 'java', 'go']}</t>
  </si>
  <si>
    <t>Data Reporting Specialist in Vilnius</t>
  </si>
  <si>
    <t>Data Engineer - 2202745 - 2202745</t>
  </si>
  <si>
    <t>Optum Services, Inc.</t>
  </si>
  <si>
    <t>['azure', 'gcp', 'word']</t>
  </si>
  <si>
    <t>{'analyst_tools': ['word'], 'cloud': ['azure', 'gcp']}</t>
  </si>
  <si>
    <t>['python', 'azure', 'databricks', 'power bi', 'git']</t>
  </si>
  <si>
    <t>{'analyst_tools': ['power bi'], 'cloud': ['azure', 'databricks'], 'other': ['git'], 'programming': ['python']}</t>
  </si>
  <si>
    <t>Senior Data / Analytics BI Developer</t>
  </si>
  <si>
    <t>Iq-Eq</t>
  </si>
  <si>
    <t>Sr Equipment Engineer</t>
  </si>
  <si>
    <t>2024 Summer Data Science Internship - Canada, Student Science...</t>
  </si>
  <si>
    <t>Data Analyst 2. Job in St Louis My Valley Jobs Today</t>
  </si>
  <si>
    <t>Developer Data Engineering - Fighting financial crime</t>
  </si>
  <si>
    <t>Raben Management Services</t>
  </si>
  <si>
    <t>Data Analyst/ Product owner</t>
  </si>
  <si>
    <t>Washington State Department of Health</t>
  </si>
  <si>
    <t>Data Scientist Categorie Protette</t>
  </si>
  <si>
    <t>['r', 'python', 'php', 'matlab', 'databricks', 'ibm cloud', 'snowflake', 'spark', 'hadoop', 'pandas', 'tableau', 'power bi']</t>
  </si>
  <si>
    <t>{'analyst_tools': ['tableau', 'power bi'], 'cloud': ['databricks', 'ibm cloud', 'snowflake'], 'libraries': ['spark', 'hadoop', 'pandas'], 'programming': ['r', 'python', 'php', 'matlab']}</t>
  </si>
  <si>
    <t>Sr Data Scientist Technical Specialist Jobs</t>
  </si>
  <si>
    <t>['python', 'sql', 'go', 'azure', 'snowflake']</t>
  </si>
  <si>
    <t>{'cloud': ['azure', 'snowflake'], 'programming': ['python', 'sql', 'go']}</t>
  </si>
  <si>
    <t>Swire Coca-Cola, USA</t>
  </si>
  <si>
    <t>['sql', 'scala', 'python', 'azure', 'ssis']</t>
  </si>
  <si>
    <t>{'analyst_tools': ['ssis'], 'cloud': ['azure'], 'programming': ['sql', 'scala', 'python']}</t>
  </si>
  <si>
    <t>Jr. Sales Data Analyst</t>
  </si>
  <si>
    <t>Pentafon</t>
  </si>
  <si>
    <t>Hp: Data Scientist</t>
  </si>
  <si>
    <t>['sas', 'sas', 'r', 'python', 'aws', 'azure', 'notion']</t>
  </si>
  <si>
    <t>{'analyst_tools': ['sas'], 'async': ['notion'], 'cloud': ['aws', 'azure'], 'programming': ['sas', 'r', 'python']}</t>
  </si>
  <si>
    <t>Data Science Engineer w/ Azure</t>
  </si>
  <si>
    <t>Talented computational linguist and data scientist - Contract to Hire</t>
  </si>
  <si>
    <t>CO. Seeks Data Analyst (promotable to Financial Analyst)</t>
  </si>
  <si>
    <t>Bewerbende mit Behinderungen erwünscht  Data Engineer</t>
  </si>
  <si>
    <t>['python', 'aws', 'snowflake', 'spark', 'terraform']</t>
  </si>
  <si>
    <t>{'cloud': ['aws', 'snowflake'], 'libraries': ['spark'], 'other': ['terraform'], 'programming': ['python']}</t>
  </si>
  <si>
    <t>BLAZECLAN TECHNOLOGIES PTE. LTD.</t>
  </si>
  <si>
    <t>['python', 'sql', 'mysql', 'aws', 'azure', 'databricks', 'redshift', 'oracle', 'spark']</t>
  </si>
  <si>
    <t>{'cloud': ['aws', 'azure', 'databricks', 'redshift', 'oracle'], 'databases': ['mysql'], 'libraries': ['spark'], 'programming': ['python', 'sql']}</t>
  </si>
  <si>
    <t>Empresa: Corporativo Laboral y Administrativo de Empresas, S.A. de C.V.</t>
  </si>
  <si>
    <t>Senior Real Estate Data Analyst</t>
  </si>
  <si>
    <t>via ICSC</t>
  </si>
  <si>
    <t>Sage Publications</t>
  </si>
  <si>
    <t>Junior IA Software Engineer - SDS</t>
  </si>
  <si>
    <t>data science consultant barcelona</t>
  </si>
  <si>
    <t>Digital Analyst for the Digital Hangar</t>
  </si>
  <si>
    <t>Data Analyst (Application Developer)</t>
  </si>
  <si>
    <t>Data Engineer Senior - Spark/Scala/Java (IT) / Freelance</t>
  </si>
  <si>
    <t>['python', 'nosql', 'shell', 'java', 'dynamodb', 'aws', 'hadoop', 'pyspark', 'spark', 'spring', 'unix']</t>
  </si>
  <si>
    <t>{'cloud': ['aws'], 'databases': ['dynamodb'], 'libraries': ['hadoop', 'pyspark', 'spark', 'spring'], 'os': ['unix'], 'programming': ['python', 'nosql', 'shell', 'java']}</t>
  </si>
  <si>
    <t>Analyst Performance and Insights</t>
  </si>
  <si>
    <t>Roundel</t>
  </si>
  <si>
    <t>ING. DE DATOS SENIOR - Manejo de AWS y Python (Argentina...</t>
  </si>
  <si>
    <t>Summer Trainee, MLOps Engineer</t>
  </si>
  <si>
    <t>Enterprise Data Integration Developer - Data Engineer - Now Hiring</t>
  </si>
  <si>
    <t>Senior Business Intelligence Analyst at a New Global E-commerce...</t>
  </si>
  <si>
    <t>Buy9ja</t>
  </si>
  <si>
    <t>Data Science work from home job/internship at Nimbusnext</t>
  </si>
  <si>
    <t>['python', 'sql', 'azure', 'numpy', 'pandas']</t>
  </si>
  <si>
    <t>{'cloud': ['azure'], 'libraries': ['numpy', 'pandas'], 'programming': ['python', 'sql']}</t>
  </si>
  <si>
    <t>Rijnstate</t>
  </si>
  <si>
    <t>Data Scientist (Recommendations/Forecasting)</t>
  </si>
  <si>
    <t>['python', 'sql', 'spark', 'tensorflow', 'pytorch', 'docker']</t>
  </si>
  <si>
    <t>{'libraries': ['spark', 'tensorflow', 'pytorch'], 'other': ['docker'], 'programming': ['python', 'sql']}</t>
  </si>
  <si>
    <t>Data Engineer ETL H/F/X</t>
  </si>
  <si>
    <t>Dax, France</t>
  </si>
  <si>
    <t>['java', 'python', 'sql', 'elasticsearch', 'databricks', 'visio', 'dax']</t>
  </si>
  <si>
    <t>{'analyst_tools': ['visio', 'dax'], 'cloud': ['databricks'], 'databases': ['elasticsearch'], 'programming': ['java', 'python', 'sql']}</t>
  </si>
  <si>
    <t>Senior Manager Data Engineering TDC Takeout</t>
  </si>
  <si>
    <t>Nexus Cognitive Technologies LLC</t>
  </si>
  <si>
    <t>['python', 'sql', 'scala', 'nosql', 'mongodb', 'mongodb', 'postgresql', 'mysql', 'cassandra', 'databricks', 'snowflake', 'aws', 'azure', 'bigquery', 'hadoop', 'spark']</t>
  </si>
  <si>
    <t>{'cloud': ['databricks', 'snowflake', 'aws', 'azure', 'bigquery'], 'databases': ['mongodb', 'postgresql', 'mysql', 'cassandra'], 'libraries': ['hadoop', 'spark'], 'programming': ['python', 'sql', 'scala', 'nosql', 'mongodb']}</t>
  </si>
  <si>
    <t>USIC, LLC</t>
  </si>
  <si>
    <t>Sr. Data Engineer/Sr. Data Architect - Security Clearance Required</t>
  </si>
  <si>
    <t>['r', 'sql', 'python', 'bigquery', 'airflow', 'docker', 'kubernetes']</t>
  </si>
  <si>
    <t>{'cloud': ['bigquery'], 'libraries': ['airflow'], 'other': ['docker', 'kubernetes'], 'programming': ['r', 'sql', 'python']}</t>
  </si>
  <si>
    <t>Eridan</t>
  </si>
  <si>
    <t>['c', 'c++', 'assembly', 'windows', 'linux']</t>
  </si>
  <si>
    <t>{'os': ['windows', 'linux'], 'programming': ['c', 'c++', 'assembly']}</t>
  </si>
  <si>
    <t>['sql', 'python', 'sql server', 'windows', 'power bi', 'ssrs']</t>
  </si>
  <si>
    <t>{'analyst_tools': ['power bi', 'ssrs'], 'databases': ['sql server'], 'os': ['windows'], 'programming': ['sql', 'python']}</t>
  </si>
  <si>
    <t>['python', 'sql', 'aws', 'redshift', 'oracle', 'pandas', 'jupyter', 'excel', 'word', 'powerpoint']</t>
  </si>
  <si>
    <t>{'analyst_tools': ['excel', 'word', 'powerpoint'], 'cloud': ['aws', 'redshift', 'oracle'], 'libraries': ['pandas', 'jupyter'], 'programming': ['python', 'sql']}</t>
  </si>
  <si>
    <t>Collibra Data Governance Data Platform Engineer</t>
  </si>
  <si>
    <t>STAGIAIRE DATA ANALYST DECARBONATION H/F</t>
  </si>
  <si>
    <t>Engineer / data scientist</t>
  </si>
  <si>
    <t>Eventus Techsol</t>
  </si>
  <si>
    <t>['python', 'java', 'scala', 'aws', 'azure', 'gcp', 'tensorflow', 'pytorch', 'scikit-learn', 'spark', 'docker', 'kubernetes']</t>
  </si>
  <si>
    <t>{'cloud': ['aws', 'azure', 'gcp'], 'libraries': ['tensorflow', 'pytorch', 'scikit-learn', 'spark'], 'other': ['docker', 'kubernetes'], 'programming': ['python', 'java', 'scala']}</t>
  </si>
  <si>
    <t>Python Data Engineer - AI focused</t>
  </si>
  <si>
    <t>['python', 'nosql', 'mongodb', 'mongodb', 'postgresql', 'aws', 'fastapi', 'django', 'flask', 'docker']</t>
  </si>
  <si>
    <t>{'cloud': ['aws'], 'databases': ['mongodb', 'postgresql'], 'other': ['docker'], 'programming': ['python', 'nosql', 'mongodb'], 'webframeworks': ['fastapi', 'django', 'flask']}</t>
  </si>
  <si>
    <t>['python', 'sql', 'azure', 'aws', 'numpy', 'pandas', 'pytorch', 'tensorflow', 'power bi', 'powerpoint', 'tableau', 'microstrategy', 'git', 'docker', 'kubernetes']</t>
  </si>
  <si>
    <t>{'analyst_tools': ['power bi', 'powerpoint', 'tableau', 'microstrategy'], 'cloud': ['azure', 'aws'], 'libraries': ['numpy', 'pandas', 'pytorch', 'tensorflow'], 'other': ['git', 'docker', 'kubernetes'], 'programming': ['python', 'sql']}</t>
  </si>
  <si>
    <t>Experienced Consultant Data Scientist - Full-time / Part-time</t>
  </si>
  <si>
    <t>['r', 'python', 'sql', 'tableau', 'power bi', 'jira', 'confluence']</t>
  </si>
  <si>
    <t>{'analyst_tools': ['tableau', 'power bi'], 'async': ['jira', 'confluence'], 'programming': ['r', 'python', 'sql']}</t>
  </si>
  <si>
    <t>['java', 'python', 'sql', 'bigquery', 'gcp', 'spark', 'airflow', 'spring', 'jenkins']</t>
  </si>
  <si>
    <t>{'cloud': ['bigquery', 'gcp'], 'libraries': ['spark', 'airflow', 'spring'], 'other': ['jenkins'], 'programming': ['java', 'python', 'sql']}</t>
  </si>
  <si>
    <t>Full Stack Engineer, MMS User Experiences</t>
  </si>
  <si>
    <t>['go', 'typescript', 'css', 'react', 'graphql']</t>
  </si>
  <si>
    <t>{'libraries': ['react', 'graphql'], 'programming': ['go', 'typescript', 'css']}</t>
  </si>
  <si>
    <t>Data Quality Testing Analyst (Charlotte)</t>
  </si>
  <si>
    <t>['python', 'sql', 'scala', 'pyspark', 'spark']</t>
  </si>
  <si>
    <t>{'libraries': ['pyspark', 'spark'], 'programming': ['python', 'sql', 'scala']}</t>
  </si>
  <si>
    <t>Data Analyst IV (Healthcare Analytics). Job in Florissant My...</t>
  </si>
  <si>
    <t>Business Analyst in Control Management</t>
  </si>
  <si>
    <t>KAYAK Software Corporation</t>
  </si>
  <si>
    <t>via Find Jobs In Germany - HalloGermany</t>
  </si>
  <si>
    <t>Orion India Systems Pvt Ltd</t>
  </si>
  <si>
    <t>Restaurants Support - Data Analyst</t>
  </si>
  <si>
    <t>['sql', 'power bi', 'excel', 'spreadsheet', 'word']</t>
  </si>
  <si>
    <t>{'analyst_tools': ['power bi', 'excel', 'spreadsheet', 'word'], 'programming': ['sql']}</t>
  </si>
  <si>
    <t>['sql', 'powershell', 'python', 'java', 'c++']</t>
  </si>
  <si>
    <t>{'programming': ['sql', 'powershell', 'python', 'java', 'c++']}</t>
  </si>
  <si>
    <t>['r', 'excel', 'word', 'powerpoint', 'sharepoint']</t>
  </si>
  <si>
    <t>{'analyst_tools': ['excel', 'word', 'powerpoint', 'sharepoint'], 'programming': ['r']}</t>
  </si>
  <si>
    <t>Senior Data Engineer F - M - D H/F</t>
  </si>
  <si>
    <t>Azure data Engineer local to Houston</t>
  </si>
  <si>
    <t>Kangan Technologies</t>
  </si>
  <si>
    <t>Awesome Product House In Pretoria Is Looking For A</t>
  </si>
  <si>
    <t>['sql', 'r', 'python', 'sas', 'sas', 'excel', 'word', 'powerpoint', 'power bi', 'outlook']</t>
  </si>
  <si>
    <t>{'analyst_tools': ['sas', 'excel', 'word', 'powerpoint', 'power bi', 'outlook'], 'programming': ['sql', 'r', 'python', 'sas']}</t>
  </si>
  <si>
    <t>Savormetrics</t>
  </si>
  <si>
    <t>Technology Risk - Data and Reporting Analyst</t>
  </si>
  <si>
    <t>['sql', 'excel', 'sharepoint', 'ms access', 'word']</t>
  </si>
  <si>
    <t>{'analyst_tools': ['excel', 'sharepoint', 'ms access', 'word'], 'programming': ['sql']}</t>
  </si>
  <si>
    <t>OverHaul</t>
  </si>
  <si>
    <t>Business Analytics work from home job/internship at CENTERNET...</t>
  </si>
  <si>
    <t>CENTERNET PRIVATE LIMITED</t>
  </si>
  <si>
    <t>Data Engineer with Python- Lead</t>
  </si>
  <si>
    <t>via MSG Entertainment Careers</t>
  </si>
  <si>
    <t>Business Analyst (ECGC)</t>
  </si>
  <si>
    <t>HRC Associates</t>
  </si>
  <si>
    <t>['tableau', 'looker', 'word', 'asana', 'trello']</t>
  </si>
  <si>
    <t>{'analyst_tools': ['tableau', 'looker', 'word'], 'async': ['asana', 'trello']}</t>
  </si>
  <si>
    <t>Neuron Operations Limited</t>
  </si>
  <si>
    <t>['html', 'css', 'javascript', 'react', 'laravel']</t>
  </si>
  <si>
    <t>{'libraries': ['react'], 'programming': ['html', 'css', 'javascript'], 'webframeworks': ['laravel']}</t>
  </si>
  <si>
    <t>['r', 'sql', 'python', 'scala', 'nosql', 'matplotlib', 'spark', 'tableau', 'looker']</t>
  </si>
  <si>
    <t>{'analyst_tools': ['tableau', 'looker'], 'libraries': ['matplotlib', 'spark'], 'programming': ['r', 'sql', 'python', 'scala', 'nosql']}</t>
  </si>
  <si>
    <t>The Hunting Lab</t>
  </si>
  <si>
    <t>['python', 'sql', 'r', 'java', 'sas', 'sas', 'aws', 'pyspark', 'pytorch', 'tensorflow', 'scikit-learn', 'pandas', 'spark', 'hadoop', 'airflow', 'power bi', 'qlik', 'tableau']</t>
  </si>
  <si>
    <t>{'analyst_tools': ['sas', 'power bi', 'qlik', 'tableau'], 'cloud': ['aws'], 'libraries': ['pyspark', 'pytorch', 'tensorflow', 'scikit-learn', 'pandas', 'spark', 'hadoop', 'airflow'], 'programming': ['python', 'sql', 'r', 'java', 'sas']}</t>
  </si>
  <si>
    <t>Digital Data Engineer HQ GS</t>
  </si>
  <si>
    <t>['sql', 'sql server', 'azure', 'ssis', 'power bi', 'dax', 'git']</t>
  </si>
  <si>
    <t>{'analyst_tools': ['ssis', 'power bi', 'dax'], 'cloud': ['azure'], 'databases': ['sql server'], 'other': ['git'], 'programming': ['sql']}</t>
  </si>
  <si>
    <t>Data Analyst (Subscriptions specialist) - Full-time / Part-time</t>
  </si>
  <si>
    <t>Big Data Engineer/Senior Architect</t>
  </si>
  <si>
    <t>Kosakowo, Poland</t>
  </si>
  <si>
    <t>Hapag Lloyd</t>
  </si>
  <si>
    <t>['python', 'sql', 'redshift', 'snowflake', 'aws', 'airflow', 'spark', 'pytorch']</t>
  </si>
  <si>
    <t>{'cloud': ['redshift', 'snowflake', 'aws'], 'libraries': ['airflow', 'spark', 'pytorch'], 'programming': ['python', 'sql']}</t>
  </si>
  <si>
    <t>Lead Data Engineer (SSIS/ADF/Databricks) USC/GC</t>
  </si>
  <si>
    <t>['sql', 'python', 'javascript', 'aws', 'hadoop', 'spark', 'airflow']</t>
  </si>
  <si>
    <t>{'cloud': ['aws'], 'libraries': ['hadoop', 'spark', 'airflow'], 'programming': ['sql', 'python', 'javascript']}</t>
  </si>
  <si>
    <t>Principal Data Engineer, Commercial Data Lake</t>
  </si>
  <si>
    <t>SR/ SYSTEMS ENGINEER</t>
  </si>
  <si>
    <t>Qatarenergy</t>
  </si>
  <si>
    <t>['sql', 'python', 'c#', 'vba', 'sql server', 'azure', 'databricks']</t>
  </si>
  <si>
    <t>{'cloud': ['azure', 'databricks'], 'databases': ['sql server'], 'programming': ['sql', 'python', 'c#', 'vba']}</t>
  </si>
  <si>
    <t>Midlevel Data Analyst</t>
  </si>
  <si>
    <t>['java', 'dynamodb', 'aws', 'terraform']</t>
  </si>
  <si>
    <t>{'cloud': ['aws'], 'databases': ['dynamodb'], 'other': ['terraform'], 'programming': ['java']}</t>
  </si>
  <si>
    <t>Data Analyst/finance Support con Inglese</t>
  </si>
  <si>
    <t>Data Analyst- REMOTE</t>
  </si>
  <si>
    <t>IT Data Analyst III – Customer Experience</t>
  </si>
  <si>
    <t>INPOSIA Solutions GmbH</t>
  </si>
  <si>
    <t>Companio</t>
  </si>
  <si>
    <t>['javascript', 'node.js', 'excel', 'tableau', 'power bi']</t>
  </si>
  <si>
    <t>{'analyst_tools': ['excel', 'tableau', 'power bi'], 'programming': ['javascript'], 'webframeworks': ['node.js']}</t>
  </si>
  <si>
    <t>Business Intelligence Data Engineer - REMOTE</t>
  </si>
  <si>
    <t>071862-Data Engineer Lead</t>
  </si>
  <si>
    <t>Data Analyst Internship - Minnetonka, MN or Telecommute</t>
  </si>
  <si>
    <t>['python', 'c++', 'linux', 'docker']</t>
  </si>
  <si>
    <t>{'os': ['linux'], 'other': ['docker'], 'programming': ['python', 'c++']}</t>
  </si>
  <si>
    <t>Assistant, Data Analysis (NS)</t>
  </si>
  <si>
    <t>Senior Data Scientist (TS/SCI) Jobs</t>
  </si>
  <si>
    <t>consultant informatique Data analyste informatique Métier (H/F...</t>
  </si>
  <si>
    <t>['sql', 'python', 'bigquery', 'looker', 'tableau', 'qlik']</t>
  </si>
  <si>
    <t>{'analyst_tools': ['looker', 'tableau', 'qlik'], 'cloud': ['bigquery'], 'programming': ['sql', 'python']}</t>
  </si>
  <si>
    <t>(Senior) Data Engineer (f/m/d) - Remote in EMEA from EMEA</t>
  </si>
  <si>
    <t>Vp/avp, Senior Data Scientist, Cbg Data Chapter</t>
  </si>
  <si>
    <t>['sql', 't-sql', 'azure', 'hadoop', 'spark', 'alteryx']</t>
  </si>
  <si>
    <t>{'analyst_tools': ['alteryx'], 'cloud': ['azure'], 'libraries': ['hadoop', 'spark'], 'programming': ['sql', 't-sql']}</t>
  </si>
  <si>
    <t>['assembly', 'word', 'excel', 'outlook', 'power bi', 'sap']</t>
  </si>
  <si>
    <t>{'analyst_tools': ['word', 'excel', 'outlook', 'power bi', 'sap'], 'programming': ['assembly']}</t>
  </si>
  <si>
    <t>['matlab', 'python', 'pandas', 'excel', 'flow']</t>
  </si>
  <si>
    <t>{'analyst_tools': ['excel'], 'libraries': ['pandas'], 'other': ['flow'], 'programming': ['matlab', 'python']}</t>
  </si>
  <si>
    <t>Senior Backend Engineer (LatAm) - Remote  from Latin America</t>
  </si>
  <si>
    <t>['java', 'c++', 'c#', 'postgresql', 'aws', 'flask', 'docker', 'git', 'github']</t>
  </si>
  <si>
    <t>{'cloud': ['aws'], 'databases': ['postgresql'], 'other': ['docker', 'git', 'github'], 'programming': ['java', 'c++', 'c#'], 'webframeworks': ['flask']}</t>
  </si>
  <si>
    <t>Vodafone Group Plc</t>
  </si>
  <si>
    <t>Data analyst Klaipėdoje</t>
  </si>
  <si>
    <t>Senior Data Scientist for Stress Test and Risk Aggregation</t>
  </si>
  <si>
    <t>Associate Statistical Data Analyst(P2), Vienna</t>
  </si>
  <si>
    <t>Data Analyst I - Junior (Remote)</t>
  </si>
  <si>
    <t>['crystal', 'power bi', 'ssrs', 'tableau', 'excel']</t>
  </si>
  <si>
    <t>{'analyst_tools': ['power bi', 'ssrs', 'tableau', 'excel'], 'programming': ['crystal']}</t>
  </si>
  <si>
    <t>Messe Frankfurt GmbH</t>
  </si>
  <si>
    <t>['sas', 'sas', 'sql', 'python', 'spss', 'sap']</t>
  </si>
  <si>
    <t>{'analyst_tools': ['sas', 'spss', 'sap'], 'programming': ['sas', 'sql', 'python']}</t>
  </si>
  <si>
    <t>['aws', 'snowflake', 'hadoop', 'spark', 'airflow', 'kafka', 'flow', 'gitlab', 'yarn', 'jira']</t>
  </si>
  <si>
    <t>{'async': ['jira'], 'cloud': ['aws', 'snowflake'], 'libraries': ['hadoop', 'spark', 'airflow', 'kafka'], 'other': ['flow', 'gitlab', 'yarn']}</t>
  </si>
  <si>
    <t>Foodbuy USA</t>
  </si>
  <si>
    <t>Data Engineer - Data Modernization / Data Lake</t>
  </si>
  <si>
    <t>['python', 'postgresql', 'aws', 'redshift', 'databricks', 'pandas', 'spark', 'terraform', 'github']</t>
  </si>
  <si>
    <t>{'cloud': ['aws', 'redshift', 'databricks'], 'databases': ['postgresql'], 'libraries': ['pandas', 'spark'], 'other': ['terraform', 'github'], 'programming': ['python']}</t>
  </si>
  <si>
    <t>Product Owner with Data Analytics - Full-time</t>
  </si>
  <si>
    <t>Office Administrator/Data Analyst/Data Entry Clerk</t>
  </si>
  <si>
    <t>Rodtookjing</t>
  </si>
  <si>
    <t>Senior Director Data Analytics</t>
  </si>
  <si>
    <t>['sql', 'crystal', 'sql server', 'power bi', 'ssrs', 'tableau', 'sap', 'cognos', 'qlik', 'flow']</t>
  </si>
  <si>
    <t>{'analyst_tools': ['power bi', 'ssrs', 'tableau', 'sap', 'cognos', 'qlik'], 'databases': ['sql server'], 'other': ['flow'], 'programming': ['sql', 'crystal']}</t>
  </si>
  <si>
    <t>Cibra</t>
  </si>
  <si>
    <t>['python', 'sql', 'r', 'azure', 'databricks', 'hadoop', 'spark', 'power bi', 'github']</t>
  </si>
  <si>
    <t>{'analyst_tools': ['power bi'], 'cloud': ['azure', 'databricks'], 'libraries': ['hadoop', 'spark'], 'other': ['github'], 'programming': ['python', 'sql', 'r']}</t>
  </si>
  <si>
    <t>Analista Business Intelligence</t>
  </si>
  <si>
    <t>['mongodb', 'mongodb', 'python', 'sql', 'mysql', 'snowflake', 'hadoop', 'power bi', 'tableau', 'jira']</t>
  </si>
  <si>
    <t>{'analyst_tools': ['power bi', 'tableau'], 'async': ['jira'], 'cloud': ['snowflake'], 'databases': ['mongodb', 'mysql'], 'libraries': ['hadoop'], 'programming': ['mongodb', 'python', 'sql']}</t>
  </si>
  <si>
    <t>ICT Senior Engineer Vacancy</t>
  </si>
  <si>
    <t>Data Science RWE DevCon Summer Intern</t>
  </si>
  <si>
    <t>The Rockridge Group</t>
  </si>
  <si>
    <t>Pharmonia s.r.o.</t>
  </si>
  <si>
    <t>City of Temple, TX</t>
  </si>
  <si>
    <t>Software Developement Engineer - III - Reports &amp; Analytics</t>
  </si>
  <si>
    <t>['mongo', 'sql', 'redshift', 'aws']</t>
  </si>
  <si>
    <t>{'cloud': ['redshift', 'aws'], 'programming': ['mongo', 'sql']}</t>
  </si>
  <si>
    <t>human resources analyst</t>
  </si>
  <si>
    <t>['sql', 'aws', 'redshift', 'terraform', 'kubernetes']</t>
  </si>
  <si>
    <t>{'cloud': ['aws', 'redshift'], 'other': ['terraform', 'kubernetes'], 'programming': ['sql']}</t>
  </si>
  <si>
    <t>Data Analyst III (SQL Analyst) - Now Hiring</t>
  </si>
  <si>
    <t>['sql', 'python', 'shell', 'bash', 'azure', 'databricks', 'pyspark', 'tableau', 'flow', 'docker']</t>
  </si>
  <si>
    <t>{'analyst_tools': ['tableau'], 'cloud': ['azure', 'databricks'], 'libraries': ['pyspark'], 'other': ['flow', 'docker'], 'programming': ['sql', 'python', 'shell', 'bash']}</t>
  </si>
  <si>
    <t>Insight Analyst. Job in Manchester WDTN Jobs</t>
  </si>
  <si>
    <t>University of Michigan Information and Technology Services</t>
  </si>
  <si>
    <t>['sql', 'python', 'shell', 'go', 'sql server', 'ssis', 'flow']</t>
  </si>
  <si>
    <t>{'analyst_tools': ['ssis'], 'databases': ['sql server'], 'other': ['flow'], 'programming': ['sql', 'python', 'shell', 'go']}</t>
  </si>
  <si>
    <t>Oyster Partnership</t>
  </si>
  <si>
    <t>Data Scientist - Star 2009 Position 38592</t>
  </si>
  <si>
    <t>QuinStreet</t>
  </si>
  <si>
    <t>['python', 'sql', 'aws', 'airflow', 'spark', 'tableau']</t>
  </si>
  <si>
    <t>{'analyst_tools': ['tableau'], 'cloud': ['aws'], 'libraries': ['airflow', 'spark'], 'programming': ['python', 'sql']}</t>
  </si>
  <si>
    <t>Manager, Material Master Data</t>
  </si>
  <si>
    <t>['sap', 'word', 'excel', 'powerpoint', 'visio', 'ms access']</t>
  </si>
  <si>
    <t>{'analyst_tools': ['sap', 'word', 'excel', 'powerpoint', 'visio', 'ms access']}</t>
  </si>
  <si>
    <t>EDI Data Analyst/Business Systems Analyst III (Remote) - Full-time</t>
  </si>
  <si>
    <t>Business Data Analyst (Pharmaceuticals)</t>
  </si>
  <si>
    <t>Safran Cabin CZ s.r.o.</t>
  </si>
  <si>
    <t>Brinsley, Nottingham, UK</t>
  </si>
  <si>
    <t>Generative AI Engineer (Hybrid)</t>
  </si>
  <si>
    <t>['python', 'aws', 'azure', 'gcp', 'linux']</t>
  </si>
  <si>
    <t>{'cloud': ['aws', 'azure', 'gcp'], 'os': ['linux'], 'programming': ['python']}</t>
  </si>
  <si>
    <t>Data Engineer (NY or Phoenix, AZ)</t>
  </si>
  <si>
    <t>['java', 'python', 'sql', 'gcp', 'aws', 'azure', 'react', 'hadoop', 'spark', 'node', 'phoenix']</t>
  </si>
  <si>
    <t>{'cloud': ['gcp', 'aws', 'azure'], 'libraries': ['react', 'hadoop', 'spark'], 'programming': ['java', 'python', 'sql'], 'webframeworks': ['node', 'phoenix']}</t>
  </si>
  <si>
    <t>▷ (15h Restantes) Alternance Data Analyst - H/F</t>
  </si>
  <si>
    <t>Senior Analyst, Product Master Data</t>
  </si>
  <si>
    <t>ALTERNANCE - Data Analyste (H/F) (33)</t>
  </si>
  <si>
    <t>['sql', 'sas', 'sas', 'oracle', 'vue', 'alteryx', 'power bi']</t>
  </si>
  <si>
    <t>{'analyst_tools': ['sas', 'alteryx', 'power bi'], 'cloud': ['oracle'], 'programming': ['sql', 'sas'], 'webframeworks': ['vue']}</t>
  </si>
  <si>
    <t>Applied Science Manager - Machine Learning</t>
  </si>
  <si>
    <t>Indigroup klientas</t>
  </si>
  <si>
    <t>Community Services Data Analyst IV</t>
  </si>
  <si>
    <t>Data Analyst FI / CO (m/f/d)</t>
  </si>
  <si>
    <t>Junior onderzoeker/data scientist bij Onderzoek en Statistiek</t>
  </si>
  <si>
    <t>['r', 'python', 'sql', 'tidyverse', 'pandas', 'plotly', 'matplotlib', 'word']</t>
  </si>
  <si>
    <t>{'analyst_tools': ['word'], 'libraries': ['tidyverse', 'pandas', 'plotly', 'matplotlib'], 'programming': ['r', 'python', 'sql']}</t>
  </si>
  <si>
    <t>['python', 'azure', 'gcp', 'aws', 'tableau']</t>
  </si>
  <si>
    <t>{'analyst_tools': ['tableau'], 'cloud': ['azure', 'gcp', 'aws'], 'programming': ['python']}</t>
  </si>
  <si>
    <t>Data Engineer (1626962)</t>
  </si>
  <si>
    <t>['sql', 'python', 'oracle', 'kafka', 'hadoop', 'spark', 'alteryx', 'atlassian', 'bitbucket', 'jira', 'confluence']</t>
  </si>
  <si>
    <t>{'analyst_tools': ['alteryx'], 'async': ['jira', 'confluence'], 'cloud': ['oracle'], 'libraries': ['kafka', 'hadoop', 'spark'], 'other': ['atlassian', 'bitbucket'], 'programming': ['sql', 'python']}</t>
  </si>
  <si>
    <t>Pardot</t>
  </si>
  <si>
    <t>['python', 'sql', 'aws', 'jupyter', 'scikit-learn', 'pytorch', 'tensorflow']</t>
  </si>
  <si>
    <t>{'cloud': ['aws'], 'libraries': ['jupyter', 'scikit-learn', 'pytorch', 'tensorflow'], 'programming': ['python', 'sql']}</t>
  </si>
  <si>
    <t>Sr. Data Analyst (BI Engineer)</t>
  </si>
  <si>
    <t>AI/LLM/NLP Data Scientist</t>
  </si>
  <si>
    <t>New Company</t>
  </si>
  <si>
    <t>['sql', 'tableau', 'power bi', 'word', 'excel']</t>
  </si>
  <si>
    <t>{'analyst_tools': ['tableau', 'power bi', 'word', 'excel'], 'programming': ['sql']}</t>
  </si>
  <si>
    <t>Data Engineer with experience Harmonizing multiple EHR data...</t>
  </si>
  <si>
    <t>['scala', 'azure', 'databricks', 'hadoop', 'spark', 'phoenix']</t>
  </si>
  <si>
    <t>{'cloud': ['azure', 'databricks'], 'libraries': ['hadoop', 'spark'], 'programming': ['scala'], 'webframeworks': ['phoenix']}</t>
  </si>
  <si>
    <t>Sr. Data Engineer(Local)</t>
  </si>
  <si>
    <t>['mongo', 'java', 'neo4j', 'oracle', 'kafka']</t>
  </si>
  <si>
    <t>{'cloud': ['oracle'], 'databases': ['neo4j'], 'libraries': ['kafka'], 'programming': ['mongo', 'java']}</t>
  </si>
  <si>
    <t>Associate Program Manager</t>
  </si>
  <si>
    <t>AGILE DATA ENGINEER (Python)</t>
  </si>
  <si>
    <t>['sql', 'python', 'redshift', 'bigquery', 'snowflake', 'pandas', 'react', 'numpy', 'airflow', 'spark', 'symfony', 'flask', 'django', 'git']</t>
  </si>
  <si>
    <t>{'cloud': ['redshift', 'bigquery', 'snowflake'], 'libraries': ['pandas', 'react', 'numpy', 'airflow', 'spark'], 'other': ['git'], 'programming': ['sql', 'python'], 'webframeworks': ['symfony', 'flask', 'django']}</t>
  </si>
  <si>
    <t>Vibrant Credit Union</t>
  </si>
  <si>
    <t>Operational scientist</t>
  </si>
  <si>
    <t>Sr. Engineer Maintenance</t>
  </si>
  <si>
    <t>Data Scientist to help us clean, analyze and collect data about...</t>
  </si>
  <si>
    <t>Landscape Analytics Manager</t>
  </si>
  <si>
    <t>['sql', 'nosql', 'sas', 'sas', 'sql server', 'oracle', 'azure', 'databricks', 'spark', 'ssis', 'power bi', 'tableau', 'spss', 'alteryx']</t>
  </si>
  <si>
    <t>{'analyst_tools': ['sas', 'ssis', 'power bi', 'tableau', 'spss', 'alteryx'], 'cloud': ['oracle', 'azure', 'databricks'], 'databases': ['sql server'], 'libraries': ['spark'], 'programming': ['sql', 'nosql', 'sas']}</t>
  </si>
  <si>
    <t>Lead Systems Analyst</t>
  </si>
  <si>
    <t>['java', 'sql', 'selenium', 'flow', 'jira']</t>
  </si>
  <si>
    <t>{'async': ['jira'], 'libraries': ['selenium'], 'other': ['flow'], 'programming': ['java', 'sql']}</t>
  </si>
  <si>
    <t>Visma Nederland</t>
  </si>
  <si>
    <t>Real Estate Data &amp; Analysis Specialist - Now Hiring</t>
  </si>
  <si>
    <t>['unix', 'windows', 'excel', 'powerpoint', 'word']</t>
  </si>
  <si>
    <t>{'analyst_tools': ['excel', 'powerpoint', 'word'], 'os': ['unix', 'windows']}</t>
  </si>
  <si>
    <t>EMBL-EBI</t>
  </si>
  <si>
    <t>['r', 'python', 'shell', 'nosql', 'mongodb', 'mongodb', 'postgresql', 'pandas', 'numpy', 'git', 'github']</t>
  </si>
  <si>
    <t>{'databases': ['mongodb', 'postgresql'], 'libraries': ['pandas', 'numpy'], 'other': ['git', 'github'], 'programming': ['r', 'python', 'shell', 'nosql', 'mongodb']}</t>
  </si>
  <si>
    <t>['azure', 'ibm cloud', 'tensorflow', 'pytorch', 'jira']</t>
  </si>
  <si>
    <t>{'async': ['jira'], 'cloud': ['azure', 'ibm cloud'], 'libraries': ['tensorflow', 'pytorch']}</t>
  </si>
  <si>
    <t>['python', 'sql', 'gcp', 'azure', 'aws', 'tensorflow', 'keras', 'scikit-learn', 'airflow', 'docker', 'kubernetes']</t>
  </si>
  <si>
    <t>{'cloud': ['gcp', 'azure', 'aws'], 'libraries': ['tensorflow', 'keras', 'scikit-learn', 'airflow'], 'other': ['docker', 'kubernetes'], 'programming': ['python', 'sql']}</t>
  </si>
  <si>
    <t>Data Analyst, Gfg Risk</t>
  </si>
  <si>
    <t>Engineers Scientists Mathematics Statistics</t>
  </si>
  <si>
    <t>U.S. Army Test and Evaluation Command</t>
  </si>
  <si>
    <t>AEROSPACE DATA ANALYST ENGINEER</t>
  </si>
  <si>
    <t>Cloud Platform Data Engineer</t>
  </si>
  <si>
    <t>['python', 'java', 'scala', 'sql', 'aws', 'azure', 'gcp', 'spark', 'hadoop', 'excel', 'tableau', 'power bi']</t>
  </si>
  <si>
    <t>{'analyst_tools': ['excel', 'tableau', 'power bi'], 'cloud': ['aws', 'azure', 'gcp'], 'libraries': ['spark', 'hadoop'], 'programming': ['python', 'java', 'scala', 'sql']}</t>
  </si>
  <si>
    <t>Technical Analyst/Data Analyst</t>
  </si>
  <si>
    <t>Data Spark Engineer</t>
  </si>
  <si>
    <t>EZEN Digital</t>
  </si>
  <si>
    <t>Entra Solutions Pvt. Ltd. (A BSI Financial Services Company)</t>
  </si>
  <si>
    <t>Marine Genomic Data Scientist</t>
  </si>
  <si>
    <t>Data Science Rotational Program</t>
  </si>
  <si>
    <t>['sql', 'c#', 'java', 'html', 'css', 'javascript', 'sql server', 'angular']</t>
  </si>
  <si>
    <t>{'databases': ['sql server'], 'programming': ['sql', 'c#', 'java', 'html', 'css', 'javascript'], 'webframeworks': ['angular']}</t>
  </si>
  <si>
    <t>New World Now LLC</t>
  </si>
  <si>
    <t>['sql', 'nosql', 'python', 'mysql', 'dynamodb', 'oracle', 'redshift']</t>
  </si>
  <si>
    <t>{'cloud': ['oracle', 'redshift'], 'databases': ['mysql', 'dynamodb'], 'programming': ['sql', 'nosql', 'python']}</t>
  </si>
  <si>
    <t>Data Analyst 2 - 51434</t>
  </si>
  <si>
    <t>Compasia</t>
  </si>
  <si>
    <t>Careers Stage: Data Engineer H/F</t>
  </si>
  <si>
    <t>Sr. Data Scientist, Digital Transformation</t>
  </si>
  <si>
    <t>HERC - New England</t>
  </si>
  <si>
    <t>['python', 'sql', 'r', 'aws', 'gcp', 'tensorflow', 'looker', 'zoom', 'unify']</t>
  </si>
  <si>
    <t>{'analyst_tools': ['looker'], 'cloud': ['aws', 'gcp'], 'libraries': ['tensorflow'], 'programming': ['python', 'sql', 'r'], 'sync': ['zoom', 'unify']}</t>
  </si>
  <si>
    <t>['python', 'ruby', 'ruby', 'go', 'shell', 'gcp', 'terraform']</t>
  </si>
  <si>
    <t>{'cloud': ['gcp'], 'other': ['terraform'], 'programming': ['python', 'ruby', 'go', 'shell'], 'webframeworks': ['ruby']}</t>
  </si>
  <si>
    <t>I sgto sw BPM-process Engineer</t>
  </si>
  <si>
    <t>Data Engineer - Alteryx / Tableau / VBA (IT) / Freelance</t>
  </si>
  <si>
    <t>Data Scientist – QuantumBlack, AI by McKinsey</t>
  </si>
  <si>
    <t>Junior Data Engineer - Emirati National Only</t>
  </si>
  <si>
    <t>Data Scientist - Data Engineer F/H</t>
  </si>
  <si>
    <t>Sap Labs</t>
  </si>
  <si>
    <t>['sql', 'python', 'scala', 'javascript', 'no-sql', 'pyspark', 'sap', 'docker', 'kubernetes']</t>
  </si>
  <si>
    <t>{'analyst_tools': ['sap'], 'libraries': ['pyspark'], 'other': ['docker', 'kubernetes'], 'programming': ['sql', 'python', 'scala', 'javascript', 'no-sql']}</t>
  </si>
  <si>
    <t>The Workplace Centre Limited</t>
  </si>
  <si>
    <t>['sql', 'javascript', 'sql server', 'oracle', 'tableau', 'alteryx', 'ssis']</t>
  </si>
  <si>
    <t>{'analyst_tools': ['tableau', 'alteryx', 'ssis'], 'cloud': ['oracle'], 'databases': ['sql server'], 'programming': ['sql', 'javascript']}</t>
  </si>
  <si>
    <t>▷ Salaire Élevé! Alternance Data Analyst - Emploi</t>
  </si>
  <si>
    <t>Advisory Engineer</t>
  </si>
  <si>
    <t>Senior Data Engineer (BRA)</t>
  </si>
  <si>
    <t>Senior Software Developer .NET</t>
  </si>
  <si>
    <t>Lithuania   (+26 others)</t>
  </si>
  <si>
    <t>['c#', 'php', 'golang', 'azure', 'aws', 'react', 'express']</t>
  </si>
  <si>
    <t>{'cloud': ['azure', 'aws'], 'libraries': ['react'], 'programming': ['c#', 'php', 'golang'], 'webframeworks': ['express']}</t>
  </si>
  <si>
    <t>RENNSPORT.gg</t>
  </si>
  <si>
    <t>['sql', 'nosql', 'python', 'azure', 'pandas', 'numpy', 'ssis']</t>
  </si>
  <si>
    <t>{'analyst_tools': ['ssis'], 'cloud': ['azure'], 'libraries': ['pandas', 'numpy'], 'programming': ['sql', 'nosql', 'python']}</t>
  </si>
  <si>
    <t>Fenego</t>
  </si>
  <si>
    <t>Stratford Solutions Inc.</t>
  </si>
  <si>
    <t>Data Analyst/Report Developer (Austin, TX)</t>
  </si>
  <si>
    <t>['java', 'javascript', 'python', 'ruby', 'ruby', 'node.js', 'tableau']</t>
  </si>
  <si>
    <t>{'analyst_tools': ['tableau'], 'programming': ['java', 'javascript', 'python', 'ruby'], 'webframeworks': ['ruby', 'node.js']}</t>
  </si>
  <si>
    <t>['python', 'scala', 'c++', 'java', 'aws', 'spark', 'kafka', 'unix', 'windows', 'docker', 'kubernetes', 'terraform', 'ansible']</t>
  </si>
  <si>
    <t>{'cloud': ['aws'], 'libraries': ['spark', 'kafka'], 'os': ['unix', 'windows'], 'other': ['docker', 'kubernetes', 'terraform', 'ansible'], 'programming': ['python', 'scala', 'c++', 'java']}</t>
  </si>
  <si>
    <t>['sql', 'r', 'sql server', 'azure', 'power bi', 'dax']</t>
  </si>
  <si>
    <t>{'analyst_tools': ['power bi', 'dax'], 'cloud': ['azure'], 'databases': ['sql server'], 'programming': ['sql', 'r']}</t>
  </si>
  <si>
    <t>NLC Insurance</t>
  </si>
  <si>
    <t>Data Scientist, Global Strategy &amp; Planning - Uber Eats</t>
  </si>
  <si>
    <t>Data Analyst (Education / LMS Background Preferred)</t>
  </si>
  <si>
    <t>['sql', 'html', 'go', 'oracle', 'spreadsheet']</t>
  </si>
  <si>
    <t>{'analyst_tools': ['spreadsheet'], 'cloud': ['oracle'], 'programming': ['sql', 'html', 'go']}</t>
  </si>
  <si>
    <t>Data Analyst (only on W2)</t>
  </si>
  <si>
    <t>['sql', 'python', 'macos', 'tableau']</t>
  </si>
  <si>
    <t>{'analyst_tools': ['tableau'], 'os': ['macos'], 'programming': ['sql', 'python']}</t>
  </si>
  <si>
    <t>['python', 'sql', 'nosql', 'vb.net', 'java', 'asp.net']</t>
  </si>
  <si>
    <t>{'programming': ['python', 'sql', 'nosql', 'vb.net', 'java'], 'webframeworks': ['asp.net']}</t>
  </si>
  <si>
    <t>Azure data engineer/Architect</t>
  </si>
  <si>
    <t>DMS Software</t>
  </si>
  <si>
    <t>['python', 'aws', 'pytorch', 'linux']</t>
  </si>
  <si>
    <t>{'cloud': ['aws'], 'libraries': ['pytorch'], 'os': ['linux'], 'programming': ['python']}</t>
  </si>
  <si>
    <t>THOMAS MORE KEMPEN</t>
  </si>
  <si>
    <t>[IT 부문 대규모 경력 채용] 데이터 엔지니어링</t>
  </si>
  <si>
    <t>Product Analyst, Search Experience, Data Science</t>
  </si>
  <si>
    <t>Business Analyst IoT</t>
  </si>
  <si>
    <t>['python', 'sql', 'azure', 'spark', 'pyspark', 'hadoop', 'tensorflow', 'pytorch', 'mxnet', 'linux', 'kubernetes', 'terraform']</t>
  </si>
  <si>
    <t>{'cloud': ['azure'], 'libraries': ['spark', 'pyspark', 'hadoop', 'tensorflow', 'pytorch', 'mxnet'], 'os': ['linux'], 'other': ['kubernetes', 'terraform'], 'programming': ['python', 'sql']}</t>
  </si>
  <si>
    <t>['sql', 'aws', 'looker', 'power bi', 'tableau', 'excel', 'outlook', 'word']</t>
  </si>
  <si>
    <t>{'analyst_tools': ['looker', 'power bi', 'tableau', 'excel', 'outlook', 'word'], 'cloud': ['aws'], 'programming': ['sql']}</t>
  </si>
  <si>
    <t>Assistant Director, Data Management / Senior Data Scientist</t>
  </si>
  <si>
    <t>Jr. Application Engineer / Data Scientist</t>
  </si>
  <si>
    <t>Junior Coach Data Analytics (m/w/d)</t>
  </si>
  <si>
    <t>Finance &amp; Business Analyst</t>
  </si>
  <si>
    <t>Connected Technologies Engineer</t>
  </si>
  <si>
    <t>Finhr Recruitment</t>
  </si>
  <si>
    <t>Avant Digital Inc</t>
  </si>
  <si>
    <t>['sas', 'sas', 'python', 'sql', 'r', 'spark']</t>
  </si>
  <si>
    <t>{'analyst_tools': ['sas'], 'libraries': ['spark'], 'programming': ['sas', 'python', 'sql', 'r']}</t>
  </si>
  <si>
    <t>Product Engineer Data Analytics Produkte Schwerpunkt Technik (w/m/d)</t>
  </si>
  <si>
    <t>['aws', 'openstack', 'redhat', 'kubernetes']</t>
  </si>
  <si>
    <t>{'cloud': ['aws', 'openstack'], 'os': ['redhat'], 'other': ['kubernetes']}</t>
  </si>
  <si>
    <t>Consultant, Data Science and Machine Learning</t>
  </si>
  <si>
    <t>['go', 'tableau', 'power bi', 'outlook', 'excel', 'spss']</t>
  </si>
  <si>
    <t>{'analyst_tools': ['tableau', 'power bi', 'outlook', 'excel', 'spss'], 'programming': ['go']}</t>
  </si>
  <si>
    <t>['python', 'spark', 'pytorch', 'tensorflow', 'linux', 'git']</t>
  </si>
  <si>
    <t>{'libraries': ['spark', 'pytorch', 'tensorflow'], 'os': ['linux'], 'other': ['git'], 'programming': ['python']}</t>
  </si>
  <si>
    <t>Sr Business Analyst, Land</t>
  </si>
  <si>
    <t>['sql', 'azure', 'excel', 'tableau', 'power bi', 'jira', 'asana']</t>
  </si>
  <si>
    <t>{'analyst_tools': ['excel', 'tableau', 'power bi'], 'async': ['jira', 'asana'], 'cloud': ['azure'], 'programming': ['sql']}</t>
  </si>
  <si>
    <t>Data Scientist(Office/On-site)</t>
  </si>
  <si>
    <t>['r', 'sql', 'power bi', 'flow', 'git']</t>
  </si>
  <si>
    <t>{'analyst_tools': ['power bi'], 'other': ['flow', 'git'], 'programming': ['r', 'sql']}</t>
  </si>
  <si>
    <t>UltimateSuite, s.r.o.</t>
  </si>
  <si>
    <t>Data Engineer Engineering · · Hybrid Remote</t>
  </si>
  <si>
    <t>Altar Technologies Lda</t>
  </si>
  <si>
    <t>Glenwood Springs, CO</t>
  </si>
  <si>
    <t>Software Engineer II_Text to Speech</t>
  </si>
  <si>
    <t>['java', 'c#', 'python', 'mongodb', 'mongodb', 'redis', 'azure', 'databricks', 'airflow', 'splunk', 'kubernetes']</t>
  </si>
  <si>
    <t>{'analyst_tools': ['splunk'], 'cloud': ['azure', 'databricks'], 'databases': ['mongodb', 'redis'], 'libraries': ['airflow'], 'other': ['kubernetes'], 'programming': ['java', 'c#', 'python', 'mongodb']}</t>
  </si>
  <si>
    <t>Centre for Data Science and Scalable Computing (DSSC) @ QUB</t>
  </si>
  <si>
    <t>Telematics Data Analyst</t>
  </si>
  <si>
    <t>['sql', 'python', 'sql server', 'oracle', 'snowflake', 'spark', 'airflow', 'docker']</t>
  </si>
  <si>
    <t>{'cloud': ['oracle', 'snowflake'], 'databases': ['sql server'], 'libraries': ['spark', 'airflow'], 'other': ['docker'], 'programming': ['sql', 'python']}</t>
  </si>
  <si>
    <t>['python', 'mysql', 'elasticsearch', 'aws', 'databricks']</t>
  </si>
  <si>
    <t>{'cloud': ['aws', 'databricks'], 'databases': ['mysql', 'elasticsearch'], 'programming': ['python']}</t>
  </si>
  <si>
    <t>Entry-level Healthcare Analyst</t>
  </si>
  <si>
    <t>['python', 'powershell', 'java', 'azure', 'aws', 'excel']</t>
  </si>
  <si>
    <t>{'analyst_tools': ['excel'], 'cloud': ['azure', 'aws'], 'programming': ['python', 'powershell', 'java']}</t>
  </si>
  <si>
    <t>AI/ML Engineering Manager</t>
  </si>
  <si>
    <t>['python', 'c++', 'gcp', 'aws', 'tensorflow', 'pytorch']</t>
  </si>
  <si>
    <t>{'cloud': ['gcp', 'aws'], 'libraries': ['tensorflow', 'pytorch'], 'programming': ['python', 'c++']}</t>
  </si>
  <si>
    <t>Knightsbridge Consulting</t>
  </si>
  <si>
    <t>['python', 'r', 'gcp', 'pyspark']</t>
  </si>
  <si>
    <t>{'cloud': ['gcp'], 'libraries': ['pyspark'], 'programming': ['python', 'r']}</t>
  </si>
  <si>
    <t>Mann+Hummel Filtration Technology</t>
  </si>
  <si>
    <t>Insights Analyst, CRM</t>
  </si>
  <si>
    <t>H&amp;M Hennes &amp; Mauritz Pte Ltd</t>
  </si>
  <si>
    <t>ElectroNeek</t>
  </si>
  <si>
    <t>Cloud Data Engineer - CA</t>
  </si>
  <si>
    <t>['aws', 'redshift', 'databricks', 'terraform', 'github']</t>
  </si>
  <si>
    <t>{'cloud': ['aws', 'redshift', 'databricks'], 'other': ['terraform', 'github']}</t>
  </si>
  <si>
    <t>Data Scientist / NLP Consultant</t>
  </si>
  <si>
    <t>['python', 'databricks', 'linux']</t>
  </si>
  <si>
    <t>{'cloud': ['databricks'], 'os': ['linux'], 'programming': ['python']}</t>
  </si>
  <si>
    <t>co-op Data Engineer</t>
  </si>
  <si>
    <t>Operations BI Data Engineer</t>
  </si>
  <si>
    <t>['sap', 'tableau', 'cognos', 'excel']</t>
  </si>
  <si>
    <t>{'analyst_tools': ['sap', 'tableau', 'cognos', 'excel']}</t>
  </si>
  <si>
    <t>Zonda Home</t>
  </si>
  <si>
    <t>['python', 'sql', 'aws', 'azure', 'numpy', 'pandas', 'matplotlib', 'scikit-learn', 'fastapi', 'flask', 'git', 'docker', 'kubernetes']</t>
  </si>
  <si>
    <t>{'cloud': ['aws', 'azure'], 'libraries': ['numpy', 'pandas', 'matplotlib', 'scikit-learn'], 'other': ['git', 'docker', 'kubernetes'], 'programming': ['python', 'sql'], 'webframeworks': ['fastapi', 'flask']}</t>
  </si>
  <si>
    <t>Data Scientist (2761)</t>
  </si>
  <si>
    <t>Data Engineer con SnowFlake &amp; DBT/ Remoto 100%</t>
  </si>
  <si>
    <t>Senior Engineer, WMS Support</t>
  </si>
  <si>
    <t>['c', 'java', 'c++', 'sql', 'crystal', 'sql server', 'oracle', 'windows', 'linux', 'centos', 'svn', 'git', 'jira', 'confluence']</t>
  </si>
  <si>
    <t>{'async': ['jira', 'confluence'], 'cloud': ['oracle'], 'databases': ['sql server'], 'os': ['windows', 'linux', 'centos'], 'other': ['svn', 'git'], 'programming': ['c', 'java', 'c++', 'sql', 'crystal']}</t>
  </si>
  <si>
    <t>Job in Germany: DataOps Engineer / Systemadministratorin (m/w/d)</t>
  </si>
  <si>
    <t>Data Scientist - Agroindustry - Paris</t>
  </si>
  <si>
    <t>['sas', 'sas', 'sql', 'aws', 'jira']</t>
  </si>
  <si>
    <t>{'analyst_tools': ['sas'], 'async': ['jira'], 'cloud': ['aws'], 'programming': ['sas', 'sql']}</t>
  </si>
  <si>
    <t>Data Engineer (Data Bricks and PySpark )</t>
  </si>
  <si>
    <t>['powershell', 'bash', 'python', 'vmware', 'linux', 'windows']</t>
  </si>
  <si>
    <t>{'cloud': ['vmware'], 'os': ['linux', 'windows'], 'programming': ['powershell', 'bash', 'python']}</t>
  </si>
  <si>
    <t>Manufacturing data scientist</t>
  </si>
  <si>
    <t>CRM Data Associate</t>
  </si>
  <si>
    <t>New Firm Hiring in Tampa!</t>
  </si>
  <si>
    <t>['python', 'aws', 'react.js', 'docker', 'kubernetes']</t>
  </si>
  <si>
    <t>{'cloud': ['aws'], 'other': ['docker', 'kubernetes'], 'programming': ['python'], 'webframeworks': ['react.js']}</t>
  </si>
  <si>
    <t>['java', 'sql', 'redshift', 'snowflake', 'aws', 'spark', 'kafka', 'jenkins']</t>
  </si>
  <si>
    <t>{'cloud': ['redshift', 'snowflake', 'aws'], 'libraries': ['spark', 'kafka'], 'other': ['jenkins'], 'programming': ['java', 'sql']}</t>
  </si>
  <si>
    <t>Power BI/Database Developer</t>
  </si>
  <si>
    <t>Senior Data Analyst- Unix, Shell scripting, SQL</t>
  </si>
  <si>
    <t>High Performance Center | DevOps Engineer</t>
  </si>
  <si>
    <t>['bash', 'python', 'node.js', 'docker', 'jenkins']</t>
  </si>
  <si>
    <t>{'other': ['docker', 'jenkins'], 'programming': ['bash', 'python'], 'webframeworks': ['node.js']}</t>
  </si>
  <si>
    <t>Sr. Data Engineer (DBT) -- Beverly Hills, CA / Onsite</t>
  </si>
  <si>
    <t>Data Forecast Internship (9 months)</t>
  </si>
  <si>
    <t>Smile, Open Source Solutions</t>
  </si>
  <si>
    <t>Arcadia.io</t>
  </si>
  <si>
    <t>['python', 'sql', 'aws', 'jira', 'confluence']</t>
  </si>
  <si>
    <t>{'async': ['jira', 'confluence'], 'cloud': ['aws'], 'programming': ['python', 'sql']}</t>
  </si>
  <si>
    <t>Track Group, Inc</t>
  </si>
  <si>
    <t>['java', 'python', 'aws', 'gcp', 'airflow', 'tensorflow', 'terraform', 'github']</t>
  </si>
  <si>
    <t>{'cloud': ['aws', 'gcp'], 'libraries': ['airflow', 'tensorflow'], 'other': ['terraform', 'github'], 'programming': ['java', 'python']}</t>
  </si>
  <si>
    <t>Data Analyst - Product Team</t>
  </si>
  <si>
    <t>Data Analytics Specialist 3</t>
  </si>
  <si>
    <t>Data Engineer - 7+yrs - Bangalore - 0 to 30days joiners</t>
  </si>
  <si>
    <t>['aws', 'redshift', 'spark', 'redhat']</t>
  </si>
  <si>
    <t>{'cloud': ['aws', 'redshift'], 'libraries': ['spark'], 'os': ['redhat']}</t>
  </si>
  <si>
    <t>Data Analyst (Hybrid, 1+ yrs exp req, Supply Chain Ind)</t>
  </si>
  <si>
    <t>Data Engineer. Job in West Midlands My Valley Jobs Today</t>
  </si>
  <si>
    <t>['c++', 'python', 'nosql', 'aws', 'tensorflow', 'pytorch', 'express', 'git', 'github', 'gitlab']</t>
  </si>
  <si>
    <t>{'cloud': ['aws'], 'libraries': ['tensorflow', 'pytorch'], 'other': ['git', 'github', 'gitlab'], 'programming': ['c++', 'python', 'nosql'], 'webframeworks': ['express']}</t>
  </si>
  <si>
    <t>Data Scientist (2311763)</t>
  </si>
  <si>
    <t>Senior Engineer - Open Source</t>
  </si>
  <si>
    <t>['rust', 'c++', 'aws', 'azure', 'github', 'git']</t>
  </si>
  <si>
    <t>{'cloud': ['aws', 'azure'], 'other': ['github', 'git'], 'programming': ['rust', 'c++']}</t>
  </si>
  <si>
    <t>AZURE DATA ENGINEER/ARCHITECT</t>
  </si>
  <si>
    <t>['scala', 'python', 'c#', 'go', 'azure', 'aws', 'spark', 'git', 'terraform']</t>
  </si>
  <si>
    <t>{'cloud': ['azure', 'aws'], 'libraries': ['spark'], 'other': ['git', 'terraform'], 'programming': ['scala', 'python', 'c#', 'go']}</t>
  </si>
  <si>
    <t>Data Engineer - Global Brokerage</t>
  </si>
  <si>
    <t>Suspense Junior Data Analyst</t>
  </si>
  <si>
    <t>Data Scraping work from home job/internship at Revive Digital</t>
  </si>
  <si>
    <t>Revive Digital</t>
  </si>
  <si>
    <t>eDiscovery Data Analyst -EDA23-09499</t>
  </si>
  <si>
    <t>Head of Master Data</t>
  </si>
  <si>
    <t>Global M&amp;C Transformation Analyst</t>
  </si>
  <si>
    <t>Munich, Germany (+2 others)</t>
  </si>
  <si>
    <t>['excel', 'powerpoint', 'alteryx', 'tableau', 'sharepoint', 'trello', 'slack']</t>
  </si>
  <si>
    <t>{'analyst_tools': ['excel', 'powerpoint', 'alteryx', 'tableau', 'sharepoint'], 'async': ['trello'], 'sync': ['slack']}</t>
  </si>
  <si>
    <t>Church Pension Group</t>
  </si>
  <si>
    <t>Data Enrichment</t>
  </si>
  <si>
    <t>['sql', 'r', 'python', 'sql server', 'snowflake', 'power bi', 'ssrs']</t>
  </si>
  <si>
    <t>{'analyst_tools': ['power bi', 'ssrs'], 'cloud': ['snowflake'], 'databases': ['sql server'], 'programming': ['sql', 'r', 'python']}</t>
  </si>
  <si>
    <t>Junior Data Analyst /Remote Internship / Data Analysis/ - Hiring Now</t>
  </si>
  <si>
    <t>['oracle', 'sap', 'flow', 'jira']</t>
  </si>
  <si>
    <t>{'analyst_tools': ['sap'], 'async': ['jira'], 'cloud': ['oracle'], 'other': ['flow']}</t>
  </si>
  <si>
    <t>Improvement Associate - Quality Data Analyst</t>
  </si>
  <si>
    <t>DATA ANALYST Performance Activité Sinistre - ACE H/F</t>
  </si>
  <si>
    <t>CLO - Credit Analytics &amp; Data - Data Analyst</t>
  </si>
  <si>
    <t>Consultant (Data Scientist)</t>
  </si>
  <si>
    <t>Azure data engineer ( Full time)</t>
  </si>
  <si>
    <t>Canada Life Limited</t>
  </si>
  <si>
    <t>Nixon Webtech</t>
  </si>
  <si>
    <t>Axis Data</t>
  </si>
  <si>
    <t>['shell', 'python', 'oracle', 'linux', 'redhat', 'terraform', 'ansible', 'kubernetes']</t>
  </si>
  <si>
    <t>{'cloud': ['oracle'], 'os': ['linux', 'redhat'], 'other': ['terraform', 'ansible', 'kubernetes'], 'programming': ['shell', 'python']}</t>
  </si>
  <si>
    <t>COMFORTDELGRO CORPORATION LIMITED</t>
  </si>
  <si>
    <t>['sql', 'python', 'scala', 'azure', 'databricks', 'sap', 'power bi']</t>
  </si>
  <si>
    <t>{'analyst_tools': ['sap', 'power bi'], 'cloud': ['azure', 'databricks'], 'programming': ['sql', 'python', 'scala']}</t>
  </si>
  <si>
    <t>BigID Engineer</t>
  </si>
  <si>
    <t>['assembly', 'spring', 'sap']</t>
  </si>
  <si>
    <t>{'analyst_tools': ['sap'], 'libraries': ['spring'], 'programming': ['assembly']}</t>
  </si>
  <si>
    <t>US LBM Holdings</t>
  </si>
  <si>
    <t>Upsell</t>
  </si>
  <si>
    <t>Xfaang</t>
  </si>
  <si>
    <t>Senior Test Lab Engineer Subject Matter Expert</t>
  </si>
  <si>
    <t>OMEGA, Inc.</t>
  </si>
  <si>
    <t>['assembly', 'excel', 'powerpoint', 'word', 'flow']</t>
  </si>
  <si>
    <t>{'analyst_tools': ['excel', 'powerpoint', 'word'], 'other': ['flow'], 'programming': ['assembly']}</t>
  </si>
  <si>
    <t>DATA SCIENTIST SENIOR - MACHINE LEARNING ENGINEER | CYBER SECURITY...</t>
  </si>
  <si>
    <t>AWS Data Engineer (Security/Identity Management)</t>
  </si>
  <si>
    <t>Egypt, AR</t>
  </si>
  <si>
    <t>['java', 'mongo', 'sql', 'azure', 'oracle', 'angular']</t>
  </si>
  <si>
    <t>{'cloud': ['azure', 'oracle'], 'programming': ['java', 'mongo', 'sql'], 'webframeworks': ['angular']}</t>
  </si>
  <si>
    <t>2022 Aftermarket Data Analyst</t>
  </si>
  <si>
    <t>['power bi', 'alteryx', 'excel', 'powerpoint']</t>
  </si>
  <si>
    <t>{'analyst_tools': ['power bi', 'alteryx', 'excel', 'powerpoint']}</t>
  </si>
  <si>
    <t>Analytics Software Engineer (Python)</t>
  </si>
  <si>
    <t>['python', 'r', 'scala', 'sql', 'aws', 'snowflake', 'plotly', 'tableau', 'power bi']</t>
  </si>
  <si>
    <t>{'analyst_tools': ['tableau', 'power bi'], 'cloud': ['aws', 'snowflake'], 'libraries': ['plotly'], 'programming': ['python', 'r', 'scala', 'sql']}</t>
  </si>
  <si>
    <t>Principle Software Engineer - Data Center And Networking...</t>
  </si>
  <si>
    <t>ALTERNANCE - Data Analyst Junior</t>
  </si>
  <si>
    <t>Pepsico Hbs</t>
  </si>
  <si>
    <t>Trowbridge, UK</t>
  </si>
  <si>
    <t>apetito UK</t>
  </si>
  <si>
    <t>Automation Engineer-python</t>
  </si>
  <si>
    <t>['python', 'sql', 'nosql', 'go', 'azure', 'databricks', 'spark', 'kafka']</t>
  </si>
  <si>
    <t>{'cloud': ['azure', 'databricks'], 'libraries': ['spark', 'kafka'], 'programming': ['python', 'sql', 'nosql', 'go']}</t>
  </si>
  <si>
    <t>['python', 'sql', 'mongodb', 'mongodb', 'databricks', 'bigquery', 'spark', 'tableau']</t>
  </si>
  <si>
    <t>{'analyst_tools': ['tableau'], 'cloud': ['databricks', 'bigquery'], 'databases': ['mongodb'], 'libraries': ['spark'], 'programming': ['python', 'sql', 'mongodb']}</t>
  </si>
  <si>
    <t>Data Engineer(AWS, Cloud, Python, Snowflake) - Full-time / Part-time</t>
  </si>
  <si>
    <t>GCP Data Engineer (GCP Technical Lead)</t>
  </si>
  <si>
    <t>Data-analist/Bedrijfsanalist</t>
  </si>
  <si>
    <t>AZURE DATA ENGINEER LEAD/ Senior AZURE DATA ENGINEER</t>
  </si>
  <si>
    <t>['java', 'scala', 'azure', 'databricks', 'spark', 'pyspark']</t>
  </si>
  <si>
    <t>{'cloud': ['azure', 'databricks'], 'libraries': ['spark', 'pyspark'], 'programming': ['java', 'scala']}</t>
  </si>
  <si>
    <t>['sql', 'python', 'sql server', 'gcp', 'bigquery', 'hadoop', 'airflow', 'spark']</t>
  </si>
  <si>
    <t>{'cloud': ['gcp', 'bigquery'], 'databases': ['sql server'], 'libraries': ['hadoop', 'airflow', 'spark'], 'programming': ['sql', 'python']}</t>
  </si>
  <si>
    <t>Intern - Data Scientist - Summer 2024 - Remote - Now Hiring</t>
  </si>
  <si>
    <t>['python', 'r', 'vba', 'javascript', 'html', 'pandas', 'scikit-learn', 'numpy', 'alteryx', 'sharepoint', 'flow']</t>
  </si>
  <si>
    <t>{'analyst_tools': ['alteryx', 'sharepoint'], 'libraries': ['pandas', 'scikit-learn', 'numpy'], 'other': ['flow'], 'programming': ['python', 'r', 'vba', 'javascript', 'html']}</t>
  </si>
  <si>
    <t>EOSOL</t>
  </si>
  <si>
    <t>Senior Data Engineer - (T2P)</t>
  </si>
  <si>
    <t>['sql', 'python', 'nosql', 'snowflake', 'bigquery', 'azure', 'gcp']</t>
  </si>
  <si>
    <t>{'cloud': ['snowflake', 'bigquery', 'azure', 'gcp'], 'programming': ['sql', 'python', 'nosql']}</t>
  </si>
  <si>
    <t>Logistics Data Analyst 1Planning Jobs in Dubai</t>
  </si>
  <si>
    <t>['python', 'sql', 'gcp', 'redshift', 'hadoop', 'spark', 'airflow']</t>
  </si>
  <si>
    <t>{'cloud': ['gcp', 'redshift'], 'libraries': ['hadoop', 'spark', 'airflow'], 'programming': ['python', 'sql']}</t>
  </si>
  <si>
    <t>Software Jr Engineer</t>
  </si>
  <si>
    <t>Jefe/a de Proyecto Big Data Analytics, presencial</t>
  </si>
  <si>
    <t>['sql', 'java', 'sql server', 'azure', 'oracle', 'selenium', 'power bi', 'excel']</t>
  </si>
  <si>
    <t>{'analyst_tools': ['power bi', 'excel'], 'cloud': ['azure', 'oracle'], 'databases': ['sql server'], 'libraries': ['selenium'], 'programming': ['sql', 'java']}</t>
  </si>
  <si>
    <t>senior machine learning engineerdrive and lead business and...</t>
  </si>
  <si>
    <t>BAYER</t>
  </si>
  <si>
    <t>Business Data Analyst for Top Rated Insurance Consulting Firm</t>
  </si>
  <si>
    <t>['sql', 'python', 'r', 'sas', 'sas', 'go', 'aws', 'excel', 'tableau', 'power bi', 'git']</t>
  </si>
  <si>
    <t>{'analyst_tools': ['sas', 'excel', 'tableau', 'power bi'], 'cloud': ['aws'], 'other': ['git'], 'programming': ['sql', 'python', 'r', 'sas', 'go']}</t>
  </si>
  <si>
    <t>Sr Energy Data Scientist</t>
  </si>
  <si>
    <t>Computer vision Engineer (BE-CEM-MRO-2023-57-GRAP)</t>
  </si>
  <si>
    <t>['c++', 'tensorflow']</t>
  </si>
  <si>
    <t>{'libraries': ['tensorflow'], 'programming': ['c++']}</t>
  </si>
  <si>
    <t>Apprio</t>
  </si>
  <si>
    <t>Azure Data Engineer / Power BI Developer</t>
  </si>
  <si>
    <t>Banco BHD</t>
  </si>
  <si>
    <t>['sql', 'python', 'r', 'azure', 'aws', 'gcp', 'pandas', 'dplyr', 'mlr', 'matplotlib', 'seaborn', 'tableau']</t>
  </si>
  <si>
    <t>{'analyst_tools': ['tableau'], 'cloud': ['azure', 'aws', 'gcp'], 'libraries': ['pandas', 'dplyr', 'mlr', 'matplotlib', 'seaborn'], 'programming': ['sql', 'python', 'r']}</t>
  </si>
  <si>
    <t>Business Analytics part time job/internship at Bangalore in Smoor...</t>
  </si>
  <si>
    <t>SMOOR Chocolates</t>
  </si>
  <si>
    <t>Sr. Data Engineer [73307]</t>
  </si>
  <si>
    <t>Data-oriented Business Analyst with interest in Financial Crime Area</t>
  </si>
  <si>
    <t>['go', 'sql', 'python', 'sas', 'sas', 'r', 'snowflake', 'hadoop', 'qlik', 'power bi']</t>
  </si>
  <si>
    <t>{'analyst_tools': ['sas', 'qlik', 'power bi'], 'cloud': ['snowflake'], 'libraries': ['hadoop'], 'programming': ['go', 'sql', 'python', 'sas', 'r']}</t>
  </si>
  <si>
    <t>Data Engineering Business Analyst</t>
  </si>
  <si>
    <t>Senior Staff Data Engineer (Tech Lead)</t>
  </si>
  <si>
    <t>Senior Analyst, Mulesoft Product Analytics and GTM Programs</t>
  </si>
  <si>
    <t>Remote Contract Senior Analyst</t>
  </si>
  <si>
    <t>Kinley Construction</t>
  </si>
  <si>
    <t>['python', 'r', 'sql', 'pandas', 'numpy', 'scikit-learn', 'tensorflow', 'hadoop', 'spark', 'tableau', 'power bi']</t>
  </si>
  <si>
    <t>{'analyst_tools': ['tableau', 'power bi'], 'libraries': ['pandas', 'numpy', 'scikit-learn', 'tensorflow', 'hadoop', 'spark'], 'programming': ['python', 'r', 'sql']}</t>
  </si>
  <si>
    <t>['sql', 'r', 'tableau', 'microstrategy']</t>
  </si>
  <si>
    <t>{'analyst_tools': ['tableau', 'microstrategy'], 'programming': ['sql', 'r']}</t>
  </si>
  <si>
    <t>Health Data Scientist/ Epidemiologist (military health, TBI)</t>
  </si>
  <si>
    <t>['sas', 'sas', 'spring', 'spss']</t>
  </si>
  <si>
    <t>{'analyst_tools': ['sas', 'spss'], 'libraries': ['spring'], 'programming': ['sas']}</t>
  </si>
  <si>
    <t>['sql', 'python', 'gcp', 'airflow', 'tableau', 'github']</t>
  </si>
  <si>
    <t>{'analyst_tools': ['tableau'], 'cloud': ['gcp'], 'libraries': ['airflow'], 'other': ['github'], 'programming': ['sql', 'python']}</t>
  </si>
  <si>
    <t>CCB Data &amp; Analytics - Chief Data Science Office Team - Data...</t>
  </si>
  <si>
    <t>['sql', 'sas', 'sas', 'python', 'r', 'tableau', 'unify']</t>
  </si>
  <si>
    <t>{'analyst_tools': ['sas', 'tableau'], 'programming': ['sql', 'sas', 'python', 'r'], 'sync': ['unify']}</t>
  </si>
  <si>
    <t>Senior Internal Fraud Analyst in Vilnius</t>
  </si>
  <si>
    <t>Direct Client Requirement for Data Engineer ---- Remote</t>
  </si>
  <si>
    <t>['python', 'java', 'aws', 'snowflake', 'oracle', 'redshift', 'kafka']</t>
  </si>
  <si>
    <t>{'cloud': ['aws', 'snowflake', 'oracle', 'redshift'], 'libraries': ['kafka'], 'programming': ['python', 'java']}</t>
  </si>
  <si>
    <t>Sr. Data Analyst (Onsite)</t>
  </si>
  <si>
    <t>['sql', 'python', 't-sql', 'sql server', 'oracle']</t>
  </si>
  <si>
    <t>{'cloud': ['oracle'], 'databases': ['sql server'], 'programming': ['sql', 'python', 't-sql']}</t>
  </si>
  <si>
    <t>Data Scientist - Central Market Management</t>
  </si>
  <si>
    <t>['sql', 'python', 'scala', 'java', 'hadoop', 'spark', 'word']</t>
  </si>
  <si>
    <t>{'analyst_tools': ['word'], 'libraries': ['hadoop', 'spark'], 'programming': ['sql', 'python', 'scala', 'java']}</t>
  </si>
  <si>
    <t>Post-Market Surveillance Data Analyst</t>
  </si>
  <si>
    <t>['python', 'sql', 'c', 'oracle', 'ssrs', 'power bi', 'tableau']</t>
  </si>
  <si>
    <t>{'analyst_tools': ['ssrs', 'power bi', 'tableau'], 'cloud': ['oracle'], 'programming': ['python', 'sql', 'c']}</t>
  </si>
  <si>
    <t>Virtua Health</t>
  </si>
  <si>
    <t>scalesology</t>
  </si>
  <si>
    <t>['sql', 'python', 'julia', 'r', 'aws', 'azure', 'tableau', 'power bi', 'github', 'jira']</t>
  </si>
  <si>
    <t>{'analyst_tools': ['tableau', 'power bi'], 'async': ['jira'], 'cloud': ['aws', 'azure'], 'other': ['github'], 'programming': ['sql', 'python', 'julia', 'r']}</t>
  </si>
  <si>
    <t>Data Scientist. Job in Karlsruhe NBC4i Jobs</t>
  </si>
  <si>
    <t>Operations Data Analyst (Hybrid)</t>
  </si>
  <si>
    <t>TRIMEDX</t>
  </si>
  <si>
    <t>Non Stores</t>
  </si>
  <si>
    <t>['python', 'java', 'aws', 'azure', 'spark']</t>
  </si>
  <si>
    <t>{'cloud': ['aws', 'azure'], 'libraries': ['spark'], 'programming': ['python', 'java']}</t>
  </si>
  <si>
    <t>Data Analyst. Job in San Ramon My Valley Jobs Today</t>
  </si>
  <si>
    <t>Junior Data Scientist (Contract)</t>
  </si>
  <si>
    <t>Laundryheap</t>
  </si>
  <si>
    <t>Smartvatten</t>
  </si>
  <si>
    <t>Data Analyst with IVR</t>
  </si>
  <si>
    <t>Senior Data Analyst / Analytics Engineer</t>
  </si>
  <si>
    <t>['sql', 'java', 'python', 'c', 'excel']</t>
  </si>
  <si>
    <t>{'analyst_tools': ['excel'], 'programming': ['sql', 'java', 'python', 'c']}</t>
  </si>
  <si>
    <t>Northeast Healthcare Recruitment</t>
  </si>
  <si>
    <t>['sql', 'r', 'python', 'aws', 'redshift', 'tableau', 'looker', 'excel', 'powerpoint', 'alteryx', 'bitbucket', 'github']</t>
  </si>
  <si>
    <t>{'analyst_tools': ['tableau', 'looker', 'excel', 'powerpoint', 'alteryx'], 'cloud': ['aws', 'redshift'], 'other': ['bitbucket', 'github'], 'programming': ['sql', 'r', 'python']}</t>
  </si>
  <si>
    <t>['spreadsheet', 'excel', 'jenkins']</t>
  </si>
  <si>
    <t>{'analyst_tools': ['spreadsheet', 'excel'], 'other': ['jenkins']}</t>
  </si>
  <si>
    <t>['python', 'azure', 'pandas', 'scikit-learn', 'numpy', 'matplotlib', 'keras', 'pytorch', 'flow']</t>
  </si>
  <si>
    <t>{'cloud': ['azure'], 'libraries': ['pandas', 'scikit-learn', 'numpy', 'matplotlib', 'keras', 'pytorch'], 'other': ['flow'], 'programming': ['python']}</t>
  </si>
  <si>
    <t>Data Analyst | Global CCR | Skygate</t>
  </si>
  <si>
    <t>Hanson Australia</t>
  </si>
  <si>
    <t>Program Analyst Jobs In Australia</t>
  </si>
  <si>
    <t>Senior Data Scientist | NLP</t>
  </si>
  <si>
    <t>['python', 'postgresql', 'pytorch', 'fastapi', 'git', 'gitlab']</t>
  </si>
  <si>
    <t>{'databases': ['postgresql'], 'libraries': ['pytorch'], 'other': ['git', 'gitlab'], 'programming': ['python'], 'webframeworks': ['fastapi']}</t>
  </si>
  <si>
    <t>['sql', 'nosql', 'hadoop', 'word']</t>
  </si>
  <si>
    <t>{'analyst_tools': ['word'], 'libraries': ['hadoop'], 'programming': ['sql', 'nosql']}</t>
  </si>
  <si>
    <t>OpenCred</t>
  </si>
  <si>
    <t>['python', 'typescript', 'sql', 'azure', 'node']</t>
  </si>
  <si>
    <t>{'cloud': ['azure'], 'programming': ['python', 'typescript', 'sql'], 'webframeworks': ['node']}</t>
  </si>
  <si>
    <t>TLN Worldwide Enterprises Inc</t>
  </si>
  <si>
    <t>Data Engineer - W2 Contract Only</t>
  </si>
  <si>
    <t>HR Data &amp; Analytics Intern - Now Hiring</t>
  </si>
  <si>
    <t>Standard Bank of South Africa Limited</t>
  </si>
  <si>
    <t>Data Analyst  IT division</t>
  </si>
  <si>
    <t>Head of Data Warehousing and Data Engineering</t>
  </si>
  <si>
    <t>Mid and South Essex NHS Foundation Trust</t>
  </si>
  <si>
    <t>DevOps (Azure) Engineer</t>
  </si>
  <si>
    <t>['azure', 'docker', 'git', 'terraform']</t>
  </si>
  <si>
    <t>{'cloud': ['azure'], 'other': ['docker', 'git', 'terraform']}</t>
  </si>
  <si>
    <t>['python', 'r', 'sql', 'aws', 'pyspark', 'spark', 'tableau', 'git', 'bitbucket']</t>
  </si>
  <si>
    <t>{'analyst_tools': ['tableau'], 'cloud': ['aws'], 'libraries': ['pyspark', 'spark'], 'other': ['git', 'bitbucket'], 'programming': ['python', 'r', 'sql']}</t>
  </si>
  <si>
    <t>['python', 'sql', 'mysql', 'elasticsearch', 'aws', 'snowflake', 'airflow', 'flow', 'terraform', 'docker']</t>
  </si>
  <si>
    <t>{'cloud': ['aws', 'snowflake'], 'databases': ['mysql', 'elasticsearch'], 'libraries': ['airflow'], 'other': ['flow', 'terraform', 'docker'], 'programming': ['python', 'sql']}</t>
  </si>
  <si>
    <t>Data Scientist-Industrial Digitalization</t>
  </si>
  <si>
    <t>COS Data Analyst III - REMOTE</t>
  </si>
  <si>
    <t>['sql', 'windows', 'tableau', 'word', 'excel', 'outlook']</t>
  </si>
  <si>
    <t>{'analyst_tools': ['tableau', 'word', 'excel', 'outlook'], 'os': ['windows'], 'programming': ['sql']}</t>
  </si>
  <si>
    <t>JDS Business Solutions</t>
  </si>
  <si>
    <t>['python', 'sql', 'aws', 'databricks', 'azure', 'spark', 'pyspark', 'github']</t>
  </si>
  <si>
    <t>{'cloud': ['aws', 'databricks', 'azure'], 'libraries': ['spark', 'pyspark'], 'other': ['github'], 'programming': ['python', 'sql']}</t>
  </si>
  <si>
    <t>['scala', 'gcp', 'bigquery', 'spark']</t>
  </si>
  <si>
    <t>{'cloud': ['gcp', 'bigquery'], 'libraries': ['spark'], 'programming': ['scala']}</t>
  </si>
  <si>
    <t>Strategic Data Analyst And Product Administrator</t>
  </si>
  <si>
    <t>Aftermarket Cost Analyst</t>
  </si>
  <si>
    <t>System Test Analyst / Data Scientist - Clearance Required ...</t>
  </si>
  <si>
    <t>Data Analyst(SQL)</t>
  </si>
  <si>
    <t>Leading Torch LLC</t>
  </si>
  <si>
    <t>['sql', 'python', 'r', 'mysql', 'postgresql', 'oracle', 'excel', 'tableau', 'power bi']</t>
  </si>
  <si>
    <t>{'analyst_tools': ['excel', 'tableau', 'power bi'], 'cloud': ['oracle'], 'databases': ['mysql', 'postgresql'], 'programming': ['sql', 'python', 'r']}</t>
  </si>
  <si>
    <t>['sas', 'sas', 'r', 'sql', 'sql server', 'oracle', 'spss']</t>
  </si>
  <si>
    <t>{'analyst_tools': ['sas', 'spss'], 'cloud': ['oracle'], 'databases': ['sql server'], 'programming': ['sas', 'r', 'sql']}</t>
  </si>
  <si>
    <t>Data Analyst Agrarwissenschaften</t>
  </si>
  <si>
    <t>Data Engineer (m/w/d) Schaden- Und Unfallversicherung</t>
  </si>
  <si>
    <t>['python', 'sql', 'shell', 'oracle', 'unix', 'tableau', 'power bi', 'slack']</t>
  </si>
  <si>
    <t>{'analyst_tools': ['tableau', 'power bi'], 'cloud': ['oracle'], 'os': ['unix'], 'programming': ['python', 'sql', 'shell'], 'sync': ['slack']}</t>
  </si>
  <si>
    <t>Adobe RTCDP Data Engineer (Contract)</t>
  </si>
  <si>
    <t>Data Scientist Practice Lead</t>
  </si>
  <si>
    <t>['python', 'sql', 'nosql', 'mongo', 'sql server', 'postgresql', 'neo4j', 'oracle', 'aws']</t>
  </si>
  <si>
    <t>{'cloud': ['oracle', 'aws'], 'databases': ['sql server', 'postgresql', 'neo4j'], 'programming': ['python', 'sql', 'nosql', 'mongo']}</t>
  </si>
  <si>
    <t>Slaton, TX</t>
  </si>
  <si>
    <t>['sql', 'sql server', 'db2', 'sap', 'flow']</t>
  </si>
  <si>
    <t>{'analyst_tools': ['sap'], 'databases': ['sql server', 'db2'], 'other': ['flow'], 'programming': ['sql']}</t>
  </si>
  <si>
    <t>uniform plus</t>
  </si>
  <si>
    <t>DATA ANALYTICS-INTERN</t>
  </si>
  <si>
    <t>Netstreit Management LLC</t>
  </si>
  <si>
    <t>Nightjar</t>
  </si>
  <si>
    <t>Natural Language Processing Analyst</t>
  </si>
  <si>
    <t>['scala', 'java', 'elasticsearch', 'gcp', 'kafka', 'spark', 'bitbucket', 'jenkins']</t>
  </si>
  <si>
    <t>{'cloud': ['gcp'], 'databases': ['elasticsearch'], 'libraries': ['kafka', 'spark'], 'other': ['bitbucket', 'jenkins'], 'programming': ['scala', 'java']}</t>
  </si>
  <si>
    <t>Data Scientist II/BI Analyst</t>
  </si>
  <si>
    <t>['sql', 'python', 'r', 'sql server', 'aws', 'redshift', 'azure', 'power bi', 'ssrs', 'dax', 'tableau', 'jenkins']</t>
  </si>
  <si>
    <t>{'analyst_tools': ['power bi', 'ssrs', 'dax', 'tableau'], 'cloud': ['aws', 'redshift', 'azure'], 'databases': ['sql server'], 'other': ['jenkins'], 'programming': ['sql', 'python', 'r']}</t>
  </si>
  <si>
    <t>Analyst, Content Editor</t>
  </si>
  <si>
    <t>Sony Music Publishing</t>
  </si>
  <si>
    <t>['python', 'r', 'aws', 'aurora', 'redshift', 'pyspark', 'spark', 'looker', 'tableau']</t>
  </si>
  <si>
    <t>{'analyst_tools': ['looker', 'tableau'], 'cloud': ['aws', 'aurora', 'redshift'], 'libraries': ['pyspark', 'spark'], 'programming': ['python', 'r']}</t>
  </si>
  <si>
    <t>Senior Big Data Engineer (w/m/d). Job in Frankfurt am Main My...</t>
  </si>
  <si>
    <t>Data Scientist (Protocol)</t>
  </si>
  <si>
    <t>GIS Analyst Jobs 2022</t>
  </si>
  <si>
    <t>WireCo</t>
  </si>
  <si>
    <t>Sr. Scientist in Computational Biology / Data Science - LPAZ26894</t>
  </si>
  <si>
    <t>['python', 'r', 'sql', 'bash', 'powershell']</t>
  </si>
  <si>
    <t>{'programming': ['python', 'r', 'sql', 'bash', 'powershell']}</t>
  </si>
  <si>
    <t>ChannelSight</t>
  </si>
  <si>
    <t>['sql', 'c#', 't-sql', 'sql server', 'azure', 'looker']</t>
  </si>
  <si>
    <t>{'analyst_tools': ['looker'], 'cloud': ['azure'], 'databases': ['sql server'], 'programming': ['sql', 'c#', 't-sql']}</t>
  </si>
  <si>
    <t>Data Engineer - Telecommute</t>
  </si>
  <si>
    <t>['sql', 'python', 'nosql', 'azure', 'databricks', 'aws', 'gcp', 'spark', 'pyspark', 'kafka', 'excel', 'git']</t>
  </si>
  <si>
    <t>{'analyst_tools': ['excel'], 'cloud': ['azure', 'databricks', 'aws', 'gcp'], 'libraries': ['spark', 'pyspark', 'kafka'], 'other': ['git'], 'programming': ['sql', 'python', 'nosql']}</t>
  </si>
  <si>
    <t>Birkerød, Denmark</t>
  </si>
  <si>
    <t>Project Manager Lead - Data Science &amp; Analytics</t>
  </si>
  <si>
    <t>['r', 'python', 'power bi', 'dax', 'powerpoint', 'excel', 'word']</t>
  </si>
  <si>
    <t>{'analyst_tools': ['power bi', 'dax', 'powerpoint', 'excel', 'word'], 'programming': ['r', 'python']}</t>
  </si>
  <si>
    <t>Become a data scientist in the real state market</t>
  </si>
  <si>
    <t>Smart Factory Manager</t>
  </si>
  <si>
    <t>Devops-Spezialist/In, Informatiker/In, Devops Engineer...</t>
  </si>
  <si>
    <t>Zscaler L3 Engineer</t>
  </si>
  <si>
    <t>Software Dev Engineer III, AI Security</t>
  </si>
  <si>
    <t>Dat Freight &amp; Analytics</t>
  </si>
  <si>
    <t>Analyst, Analytics &amp; Metrics</t>
  </si>
  <si>
    <t>['sql', 'sql server', 'oracle', 'windows', 'alteryx', 'tableau']</t>
  </si>
  <si>
    <t>{'analyst_tools': ['alteryx', 'tableau'], 'cloud': ['oracle'], 'databases': ['sql server'], 'os': ['windows'], 'programming': ['sql']}</t>
  </si>
  <si>
    <t>ProntoPro Srl</t>
  </si>
  <si>
    <t>Business Analyst (Data Warehouse, Macros, and MySQL)</t>
  </si>
  <si>
    <t>['mysql', 'excel', 'word']</t>
  </si>
  <si>
    <t>{'analyst_tools': ['excel', 'word'], 'databases': ['mysql']}</t>
  </si>
  <si>
    <t>Senior Data Engineer - Contract Role, Remote</t>
  </si>
  <si>
    <t>['nosql', 'python', 'java', 'scala', 'bash', 'powershell', 'sql', 'snowflake', 'redshift', 'bigquery', 'aws', 'azure', 'spark', 'kafka', 'gdpr', 'flow']</t>
  </si>
  <si>
    <t>{'cloud': ['snowflake', 'redshift', 'bigquery', 'aws', 'azure'], 'libraries': ['spark', 'kafka', 'gdpr'], 'other': ['flow'], 'programming': ['nosql', 'python', 'java', 'scala', 'bash', 'powershell', 'sql']}</t>
  </si>
  <si>
    <t>['go', 'c', 'jira', 'confluence']</t>
  </si>
  <si>
    <t>{'async': ['jira', 'confluence'], 'programming': ['go', 'c']}</t>
  </si>
  <si>
    <t>['mysql', 'aws', 'digitalocean', 'bigquery', 'azure', 'slack']</t>
  </si>
  <si>
    <t>{'cloud': ['aws', 'digitalocean', 'bigquery', 'azure'], 'databases': ['mysql'], 'sync': ['slack']}</t>
  </si>
  <si>
    <t>Data Scientist (Permanent)</t>
  </si>
  <si>
    <t>['python', 'scala', 'oracle', 'spark', 'bitbucket']</t>
  </si>
  <si>
    <t>{'cloud': ['oracle'], 'libraries': ['spark'], 'other': ['bitbucket'], 'programming': ['python', 'scala']}</t>
  </si>
  <si>
    <t>Data Analyst #2129</t>
  </si>
  <si>
    <t>Senior Decision Scientist (Credit Products)</t>
  </si>
  <si>
    <t>Foureyes</t>
  </si>
  <si>
    <t>['sql', 'nosql', 'python', 'java', 'scala', 'aws', 'azure', 'snowflake', 'flow']</t>
  </si>
  <si>
    <t>{'cloud': ['aws', 'azure', 'snowflake'], 'other': ['flow'], 'programming': ['sql', 'nosql', 'python', 'java', 'scala']}</t>
  </si>
  <si>
    <t>Lead Data Scientist (P3230)</t>
  </si>
  <si>
    <t>['r', 'scala', 'sql', 'nosql', 'mongodb', 'mongodb', 'mysql', 'redis', 'azure', 'databricks', 'gcp', 'redshift', 'bigquery', 'pyspark']</t>
  </si>
  <si>
    <t>{'cloud': ['azure', 'databricks', 'gcp', 'redshift', 'bigquery'], 'databases': ['mongodb', 'mysql', 'redis'], 'libraries': ['pyspark'], 'programming': ['r', 'scala', 'sql', 'nosql', 'mongodb']}</t>
  </si>
  <si>
    <t>Business Analyst Intern -Customer Excellence</t>
  </si>
  <si>
    <t>Premier Truck Rental</t>
  </si>
  <si>
    <t>Work Onsite Monitoring Analyst</t>
  </si>
  <si>
    <t>['sql', 'nosql', 'mongodb', 'mongodb', 'python', 'aws', 'hadoop', 'spark', 'kafka']</t>
  </si>
  <si>
    <t>{'cloud': ['aws'], 'databases': ['mongodb'], 'libraries': ['hadoop', 'spark', 'kafka'], 'programming': ['sql', 'nosql', 'mongodb', 'python']}</t>
  </si>
  <si>
    <t>Senior Data Engineer CDI Paris</t>
  </si>
  <si>
    <t>Zheng Kee Multi Sdn Bhd</t>
  </si>
  <si>
    <t>Remote Junior Analyst</t>
  </si>
  <si>
    <t>AI Trade, Inc.</t>
  </si>
  <si>
    <t>NERVOTEC PTE. LTD.</t>
  </si>
  <si>
    <t>Risk BI Analyst - no C2C</t>
  </si>
  <si>
    <t>['visio', 'word', 'powerpoint']</t>
  </si>
  <si>
    <t>{'analyst_tools': ['visio', 'word', 'powerpoint']}</t>
  </si>
  <si>
    <t>Web Data Scientist</t>
  </si>
  <si>
    <t>['sql', 'python', 'java', 'azure', 'databricks', 'snowflake', 'oracle', 'hadoop', 'spark', 'pyspark', 'qlik', 'tableau']</t>
  </si>
  <si>
    <t>{'analyst_tools': ['qlik', 'tableau'], 'cloud': ['azure', 'databricks', 'snowflake', 'oracle'], 'libraries': ['hadoop', 'spark', 'pyspark'], 'programming': ['sql', 'python', 'java']}</t>
  </si>
  <si>
    <t>MavenTree Technology Pte Ltd</t>
  </si>
  <si>
    <t>Data Science Manager – Real-time bidding + DS experience needed</t>
  </si>
  <si>
    <t>['python', 'sql', 'scala', 'java', 'nosql', 'mongo', 'shell', 'mysql', 'cassandra', 'aws', 'azure', 'redshift', 'hadoop', 'kafka', 'spark', 'pyspark', 'airflow', 'git']</t>
  </si>
  <si>
    <t>{'cloud': ['aws', 'azure', 'redshift'], 'databases': ['mysql', 'cassandra'], 'libraries': ['hadoop', 'kafka', 'spark', 'pyspark', 'airflow'], 'other': ['git'], 'programming': ['python', 'sql', 'scala', 'java', 'nosql', 'mongo', 'shell']}</t>
  </si>
  <si>
    <t>['sql', 'nosql', 'airflow', 'kafka', 'pandas', 'looker', 'tableau']</t>
  </si>
  <si>
    <t>{'analyst_tools': ['looker', 'tableau'], 'libraries': ['airflow', 'kafka', 'pandas'], 'programming': ['sql', 'nosql']}</t>
  </si>
  <si>
    <t>Technical Cloud Business Analyst, Insurance</t>
  </si>
  <si>
    <t>Route Engineering Analyst</t>
  </si>
  <si>
    <t>['python', 'vba', 'excel', 'power bi', 'qlik']</t>
  </si>
  <si>
    <t>{'analyst_tools': ['excel', 'power bi', 'qlik'], 'programming': ['python', 'vba']}</t>
  </si>
  <si>
    <t>Donaldson Filtration (Malaysia) Sdn. Bhd.</t>
  </si>
  <si>
    <t>Senior Data Engineer - Minnetonka, MN</t>
  </si>
  <si>
    <t>Blockchain Application Engineer</t>
  </si>
  <si>
    <t>['go', 'golang', 'solidity', 'mysql', 'redis', 'node']</t>
  </si>
  <si>
    <t>{'databases': ['mysql', 'redis'], 'programming': ['go', 'golang', 'solidity'], 'webframeworks': ['node']}</t>
  </si>
  <si>
    <t>MetLife Careers Near Me - Data Scientist</t>
  </si>
  <si>
    <t>via Www.vacanciesspot.online</t>
  </si>
  <si>
    <t>['python', 'r', 'hadoop', 'spark', 'pyspark', 'spss']</t>
  </si>
  <si>
    <t>{'analyst_tools': ['spss'], 'libraries': ['hadoop', 'spark', 'pyspark'], 'programming': ['python', 'r']}</t>
  </si>
  <si>
    <t>Premium Analyst</t>
  </si>
  <si>
    <t>Reinsurance Group Of America Inc</t>
  </si>
  <si>
    <t>Senior Data/DevOps Engineer (Airflow)</t>
  </si>
  <si>
    <t>KINETIX SOLUTIONS, INC.</t>
  </si>
  <si>
    <t>['javascript', 'typescript', 'selenium', 'jenkins']</t>
  </si>
  <si>
    <t>{'libraries': ['selenium'], 'other': ['jenkins'], 'programming': ['javascript', 'typescript']}</t>
  </si>
  <si>
    <t>Data Scientist Bioinformatics &amp; Computational Biology</t>
  </si>
  <si>
    <t>['r', 'perl', 'python', 'java']</t>
  </si>
  <si>
    <t>{'programming': ['r', 'perl', 'python', 'java']}</t>
  </si>
  <si>
    <t>CarusiHR &amp; Co. Srl</t>
  </si>
  <si>
    <t>Product Analyst - Salesforce</t>
  </si>
  <si>
    <t>['python', 'sql', 'aws', 'alteryx', 'looker', 'tableau']</t>
  </si>
  <si>
    <t>{'analyst_tools': ['alteryx', 'looker', 'tableau'], 'cloud': ['aws'], 'programming': ['python', 'sql']}</t>
  </si>
  <si>
    <t>AP-HP Direction de la Recherche Clinique et de l'Innovation (DRCI)</t>
  </si>
  <si>
    <t>Macé, France</t>
  </si>
  <si>
    <t>['go', 'golang', 'sas', 'sas', 'aws', 'git', 'terraform', 'kubernetes', 'docker']</t>
  </si>
  <si>
    <t>{'analyst_tools': ['sas'], 'cloud': ['aws'], 'other': ['git', 'terraform', 'kubernetes', 'docker'], 'programming': ['go', 'golang', 'sas']}</t>
  </si>
  <si>
    <t>Postdoctoral Fellow in Data Science of Inflammatory Disease</t>
  </si>
  <si>
    <t>['dart', 'tableau']</t>
  </si>
  <si>
    <t>{'analyst_tools': ['tableau'], 'programming': ['dart']}</t>
  </si>
  <si>
    <t>Data Analyst - W2 role</t>
  </si>
  <si>
    <t>Senior Data Scientist. Job in Englewood My Valley Jobs Today</t>
  </si>
  <si>
    <t>System Sales Engineer</t>
  </si>
  <si>
    <t>Data Analyst. Job in Stoke-on-Trent My Valley Jobs Today</t>
  </si>
  <si>
    <t>Business Analyst (Strong exp with SQL)</t>
  </si>
  <si>
    <t>MicroStrategy/Data Visualization Engineer: 23-03022</t>
  </si>
  <si>
    <t>['sql', 'nosql', 'c#', 'python', 'r', 'oracle']</t>
  </si>
  <si>
    <t>{'cloud': ['oracle'], 'programming': ['sql', 'nosql', 'c#', 'python', 'r']}</t>
  </si>
  <si>
    <t>['java', 'scala', 'python', 'sql', 'bigquery', 'aws', 'redshift', 'spark', 'kafka', 'scikit-learn', 'tensorflow', 'pytorch']</t>
  </si>
  <si>
    <t>{'cloud': ['bigquery', 'aws', 'redshift'], 'libraries': ['spark', 'kafka', 'scikit-learn', 'tensorflow', 'pytorch'], 'programming': ['java', 'scala', 'python', 'sql']}</t>
  </si>
  <si>
    <t>Data Scientist Industrial Internet of Things (m/w/d) Digital Factory</t>
  </si>
  <si>
    <t>Principal/ Sr Principal Data Scientist with Security Clearance</t>
  </si>
  <si>
    <t>Data Scientist (Staff / Senior)</t>
  </si>
  <si>
    <t>Data and Digital Grouper</t>
  </si>
  <si>
    <t>Senior Solutions Engineer DACH Munich, Germany</t>
  </si>
  <si>
    <t>Business-Intelligence-Analyst/In, Wirtschaftsinformatiker/In...</t>
  </si>
  <si>
    <t>['java', 'sql', 'aws', 'gcp', 'snowflake', 'bigquery', 'redshift', 'databricks', 'kubernetes', 'docker']</t>
  </si>
  <si>
    <t>{'cloud': ['aws', 'gcp', 'snowflake', 'bigquery', 'redshift', 'databricks'], 'other': ['kubernetes', 'docker'], 'programming': ['java', 'sql']}</t>
  </si>
  <si>
    <t>Nixplay</t>
  </si>
  <si>
    <t>Machine Learning Engineer Bilingue</t>
  </si>
  <si>
    <t>['r', 'python', 'sql', 'gcp', 'spark', 'hadoop', 'git', 'docker']</t>
  </si>
  <si>
    <t>{'cloud': ['gcp'], 'libraries': ['spark', 'hadoop'], 'other': ['git', 'docker'], 'programming': ['r', 'python', 'sql']}</t>
  </si>
  <si>
    <t>PhD Research Scientist</t>
  </si>
  <si>
    <t>Data Scientist, Medizininformatiker/In, Informatiker/In...</t>
  </si>
  <si>
    <t>Manager, Data and Analytics Engineering</t>
  </si>
  <si>
    <t>['nosql', 'mongodb', 'mongodb', 'mysql', 'dynamodb', 'aws', 'snowflake', 'redshift', 'oracle', 'airflow', 'spark', 'tableau', 'qlik']</t>
  </si>
  <si>
    <t>{'analyst_tools': ['tableau', 'qlik'], 'cloud': ['aws', 'snowflake', 'redshift', 'oracle'], 'databases': ['mongodb', 'mysql', 'dynamodb'], 'libraries': ['airflow', 'spark'], 'programming': ['nosql', 'mongodb']}</t>
  </si>
  <si>
    <t>Azure Data Engineer with Informatica experience</t>
  </si>
  <si>
    <t>VRCloudtech</t>
  </si>
  <si>
    <t>['shell', 'python', 'sql', 'nosql', 'azure', 'databricks', 'spark', 'kafka', 'unix', 'github']</t>
  </si>
  <si>
    <t>{'cloud': ['azure', 'databricks'], 'libraries': ['spark', 'kafka'], 'os': ['unix'], 'other': ['github'], 'programming': ['shell', 'python', 'sql', 'nosql']}</t>
  </si>
  <si>
    <t>Food Service Direct Logistics</t>
  </si>
  <si>
    <t>VISTA HEALTH PTE. LTD.</t>
  </si>
  <si>
    <t>['c#', 'python', 'aws', 'gcp', 'react']</t>
  </si>
  <si>
    <t>{'cloud': ['aws', 'gcp'], 'libraries': ['react'], 'programming': ['c#', 'python']}</t>
  </si>
  <si>
    <t>Nespresso Österreich</t>
  </si>
  <si>
    <t>(SENIOR) CLOUD DATA ENGINEER (M/W/D) - FFM</t>
  </si>
  <si>
    <t>Data Engineer Groningen</t>
  </si>
  <si>
    <t>['python', 'sql', 'vba', 'pandas', 'numpy', 'keras', 'seaborn', 'matplotlib', 'power bi', 'excel']</t>
  </si>
  <si>
    <t>{'analyst_tools': ['power bi', 'excel'], 'libraries': ['pandas', 'numpy', 'keras', 'seaborn', 'matplotlib'], 'programming': ['python', 'sql', 'vba']}</t>
  </si>
  <si>
    <t>DATAGROWB'</t>
  </si>
  <si>
    <t>PXP</t>
  </si>
  <si>
    <t>Go North Group</t>
  </si>
  <si>
    <t>Data Engineer (Mid level)</t>
  </si>
  <si>
    <t>Sre Data Engineer</t>
  </si>
  <si>
    <t>['c++', 'java', 'shell', 'python', 'nosql', 'mongodb', 'mongodb', 'sql', 'mysql', 'cassandra', 'mariadb', 'kafka', 'hadoop', 'spark', 'tableau', 'ansible', 'kubernetes', 'jenkins', 'git']</t>
  </si>
  <si>
    <t>{'analyst_tools': ['tableau'], 'databases': ['mongodb', 'mysql', 'cassandra', 'mariadb'], 'libraries': ['kafka', 'hadoop', 'spark'], 'other': ['ansible', 'kubernetes', 'jenkins', 'git'], 'programming': ['c++', 'java', 'shell', 'python', 'nosql', 'mongodb', 'sql']}</t>
  </si>
  <si>
    <t>Data &amp; Analytics Lead, Geo Analytics</t>
  </si>
  <si>
    <t>['python', 'sql', 'javascript', 'r', 'tableau', 'alteryx', 'power bi', 'git', 'github']</t>
  </si>
  <si>
    <t>{'analyst_tools': ['tableau', 'alteryx', 'power bi'], 'other': ['git', 'github'], 'programming': ['python', 'sql', 'javascript', 'r']}</t>
  </si>
  <si>
    <t>Senior Financial Data Scientist jobs</t>
  </si>
  <si>
    <t>IT Partner Professional - Digital Industries - Data Analytics</t>
  </si>
  <si>
    <t>Data-Analyst Non-Volatile Memory (m/f/d)</t>
  </si>
  <si>
    <t>X-FAB Silicon Foundries SE</t>
  </si>
  <si>
    <t>Data Scientist (RFP)</t>
  </si>
  <si>
    <t>Product Data Management Internship</t>
  </si>
  <si>
    <t>Health and Wellness Analyst</t>
  </si>
  <si>
    <t>['sql', 'nosql', 'mongodb', 'mongodb', 'c#', 'sql server', 'azure', 'aws', 'git']</t>
  </si>
  <si>
    <t>{'cloud': ['azure', 'aws'], 'databases': ['mongodb', 'sql server'], 'other': ['git'], 'programming': ['sql', 'nosql', 'mongodb', 'c#']}</t>
  </si>
  <si>
    <t>BIG-DATA-ENGINEER (Lead Data Engineer)</t>
  </si>
  <si>
    <t>['python', 'hadoop', 'spark', 'pyspark', 'jenkins', 'bitbucket', 'jira']</t>
  </si>
  <si>
    <t>{'async': ['jira'], 'libraries': ['hadoop', 'spark', 'pyspark'], 'other': ['jenkins', 'bitbucket'], 'programming': ['python']}</t>
  </si>
  <si>
    <t>Data Scientist &amp; ML for Sports App</t>
  </si>
  <si>
    <t>Southwest Transplant Alliance</t>
  </si>
  <si>
    <t>['c#', 'python', 'azure', 'power bi', 'ssis', 'dax', 'flow']</t>
  </si>
  <si>
    <t>{'analyst_tools': ['power bi', 'ssis', 'dax'], 'cloud': ['azure'], 'other': ['flow'], 'programming': ['c#', 'python']}</t>
  </si>
  <si>
    <t>['r', 'python', 'sql', 'aws', 'hadoop', 'excel']</t>
  </si>
  <si>
    <t>{'analyst_tools': ['excel'], 'cloud': ['aws'], 'libraries': ['hadoop'], 'programming': ['r', 'python', 'sql']}</t>
  </si>
  <si>
    <t>GCP Data Engineer with Apache  Flink</t>
  </si>
  <si>
    <t>Data Science work from home job/internship at WN Infotech</t>
  </si>
  <si>
    <t>Data Scientist Research Associate</t>
  </si>
  <si>
    <t>Canterbury, UK</t>
  </si>
  <si>
    <t>['go', 'sql', 'python', 'jupyter']</t>
  </si>
  <si>
    <t>{'libraries': ['jupyter'], 'programming': ['go', 'sql', 'python']}</t>
  </si>
  <si>
    <t>['matlab', 'azure', 'pandas', 'numpy', 'github']</t>
  </si>
  <si>
    <t>{'cloud': ['azure'], 'libraries': ['pandas', 'numpy'], 'other': ['github'], 'programming': ['matlab']}</t>
  </si>
  <si>
    <t>Jnanchand</t>
  </si>
  <si>
    <t>TONIK FINANCIAL PTE. LTD.</t>
  </si>
  <si>
    <t>Operations and Success Analyst</t>
  </si>
  <si>
    <t>AppHub</t>
  </si>
  <si>
    <t>Senior Regulatory Reporting &amp; Data Analyst</t>
  </si>
  <si>
    <t>['sql', 'vue', 'power bi', 'sharepoint', 'flow']</t>
  </si>
  <si>
    <t>{'analyst_tools': ['power bi', 'sharepoint'], 'other': ['flow'], 'programming': ['sql'], 'webframeworks': ['vue']}</t>
  </si>
  <si>
    <t>Risk Data Management Data Analyst</t>
  </si>
  <si>
    <t>Consultancy - Data Scientist Consultant-RTDI, Data and Analytics...</t>
  </si>
  <si>
    <t>['sql', 'python', 'linux', 'kubernetes']</t>
  </si>
  <si>
    <t>{'os': ['linux'], 'other': ['kubernetes'], 'programming': ['sql', 'python']}</t>
  </si>
  <si>
    <t>Associate Research Director - AI / ML / Data Science Jobs</t>
  </si>
  <si>
    <t>IT SENIOR DATA ENGINEER (OKLAHOMA CITY, OK)</t>
  </si>
  <si>
    <t>Oklahoma Blood Institute</t>
  </si>
  <si>
    <t>Data &amp; Governance Business Analyst</t>
  </si>
  <si>
    <t>Senior Data Analyst. Job in Lichfield My Valley Jobs Today</t>
  </si>
  <si>
    <t>Data Engineer_Spark_ETL</t>
  </si>
  <si>
    <t>Primo Water Corporation</t>
  </si>
  <si>
    <t>Data ETL And UI Creation work from home job/internship at Arun Patro</t>
  </si>
  <si>
    <t>Arun Patro</t>
  </si>
  <si>
    <t>['javascript', 'python', 'node.js', 'github', 'docker']</t>
  </si>
  <si>
    <t>{'other': ['github', 'docker'], 'programming': ['javascript', 'python'], 'webframeworks': ['node.js']}</t>
  </si>
  <si>
    <t>Big Data Engineer - GBDEPA0423-ITO065488</t>
  </si>
  <si>
    <t>CAREER ZOOM PTE. LTD.</t>
  </si>
  <si>
    <t>Data Scientist - active TS/SCI</t>
  </si>
  <si>
    <t>['python', 'sql', 'pandas', 'numpy', 'matplotlib', 'seaborn', 'scikit-learn']</t>
  </si>
  <si>
    <t>{'libraries': ['pandas', 'numpy', 'matplotlib', 'seaborn', 'scikit-learn'], 'programming': ['python', 'sql']}</t>
  </si>
  <si>
    <t>Global Technical Director, Digital and Data Analytics Hub</t>
  </si>
  <si>
    <t>azure etl developer</t>
  </si>
  <si>
    <t>Veracity Solutions Inc</t>
  </si>
  <si>
    <t>['sql', 'python', 'scala', 'nosql', 'mongodb', 'mongodb', 'aws', 'databricks', 'kafka', 'excel']</t>
  </si>
  <si>
    <t>{'analyst_tools': ['excel'], 'cloud': ['aws', 'databricks'], 'databases': ['mongodb'], 'libraries': ['kafka'], 'programming': ['sql', 'python', 'scala', 'nosql', 'mongodb']}</t>
  </si>
  <si>
    <t>Lead Tech Engineer / Ruby</t>
  </si>
  <si>
    <t>DOWN Dating &amp; Social Apps</t>
  </si>
  <si>
    <t>['ruby', 'ruby', 'go', 'ruby on rails', 'flow', 'terraform', 'git', 'kubernetes']</t>
  </si>
  <si>
    <t>{'other': ['flow', 'terraform', 'git', 'kubernetes'], 'programming': ['ruby', 'go'], 'webframeworks': ['ruby', 'ruby on rails']}</t>
  </si>
  <si>
    <t>Technology Specialists - AI Application Development</t>
  </si>
  <si>
    <t>['azure', 'hugging face', 'git']</t>
  </si>
  <si>
    <t>{'cloud': ['azure'], 'libraries': ['hugging face'], 'other': ['git']}</t>
  </si>
  <si>
    <t>Senior Data Analyst - Hybrid (Remote and 1 day office) Bethesda...</t>
  </si>
  <si>
    <t>Student med flair for analyse og data science</t>
  </si>
  <si>
    <t>['python', 'r', 'power bi', 'dax', 'chef']</t>
  </si>
  <si>
    <t>{'analyst_tools': ['power bi', 'dax'], 'other': ['chef'], 'programming': ['python', 'r']}</t>
  </si>
  <si>
    <t>Data Engineer  - Need candidates from Texas ( REMOTE )</t>
  </si>
  <si>
    <t>Data Engineer - Product Supply Analytics - Full-time / Part-time</t>
  </si>
  <si>
    <t>Nestl Purina Pet Care</t>
  </si>
  <si>
    <t>Performance Improvement Data Analyst - Nursing and Patient Care...</t>
  </si>
  <si>
    <t>Supply Chain Data Analyst - £510 per day inside of IR35</t>
  </si>
  <si>
    <t>Wolseley UK</t>
  </si>
  <si>
    <t>Utility Associates, Inc.</t>
  </si>
  <si>
    <t>['go', 'r', 'python', 'c', 'c++', 'java', 'mysql', 'aws', 'redshift', 'digitalocean', 'spark', 'hadoop']</t>
  </si>
  <si>
    <t>{'cloud': ['aws', 'redshift', 'digitalocean'], 'databases': ['mysql'], 'libraries': ['spark', 'hadoop'], 'programming': ['go', 'r', 'python', 'c', 'c++', 'java']}</t>
  </si>
  <si>
    <t>Senior Scientist/Principal Scientist, Bioinformatics and Data Science</t>
  </si>
  <si>
    <t>PharmaLogics Recruiting</t>
  </si>
  <si>
    <t>['python', 'r', 'aws', 'rshiny']</t>
  </si>
  <si>
    <t>{'cloud': ['aws'], 'libraries': ['rshiny'], 'programming': ['python', 'r']}</t>
  </si>
  <si>
    <t>Allstream</t>
  </si>
  <si>
    <t>CIB - Research &amp;Analytics - Payments Marketing - Data Engineer ...</t>
  </si>
  <si>
    <t>SNH Capital Partners</t>
  </si>
  <si>
    <t>['sql', 'no-sql', 'sql server', 'power bi', 'ssrs', 'ssis']</t>
  </si>
  <si>
    <t>{'analyst_tools': ['power bi', 'ssrs', 'ssis'], 'databases': ['sql server'], 'programming': ['sql', 'no-sql']}</t>
  </si>
  <si>
    <t>Education Data Reviewer | Temporary</t>
  </si>
  <si>
    <t>DataStealth.io</t>
  </si>
  <si>
    <t>['groovy', 'java', 'linux', 'excel', 'jira']</t>
  </si>
  <si>
    <t>{'analyst_tools': ['excel'], 'async': ['jira'], 'os': ['linux'], 'programming': ['groovy', 'java']}</t>
  </si>
  <si>
    <t>Technical Engineer Analyst</t>
  </si>
  <si>
    <t>Azure Cloud Engineer in Utrecht</t>
  </si>
  <si>
    <t>['python', 'java', 'scala', 'c', 'postgresql', 'aws', 'redshift', 'airflow', 'kafka']</t>
  </si>
  <si>
    <t>{'cloud': ['aws', 'redshift'], 'databases': ['postgresql'], 'libraries': ['airflow', 'kafka'], 'programming': ['python', 'java', 'scala', 'c']}</t>
  </si>
  <si>
    <t>Data Scientist, Retail - Hybrid in Houston</t>
  </si>
  <si>
    <t>['r', 'python', 'sas', 'sas', 'matlab', 'sql', 'aws', 'azure', 'ibm cloud', 'power bi', 'spss', 'tableau']</t>
  </si>
  <si>
    <t>{'analyst_tools': ['sas', 'power bi', 'spss', 'tableau'], 'cloud': ['aws', 'azure', 'ibm cloud'], 'programming': ['r', 'python', 'sas', 'matlab', 'sql']}</t>
  </si>
  <si>
    <t>['mongodb', 'mongodb', 'sql', 'sql server', 'oracle', 'hadoop', 'linux', 'windows']</t>
  </si>
  <si>
    <t>{'cloud': ['oracle'], 'databases': ['mongodb', 'sql server'], 'libraries': ['hadoop'], 'os': ['linux', 'windows'], 'programming': ['mongodb', 'sql']}</t>
  </si>
  <si>
    <t>DATABASE Developer</t>
  </si>
  <si>
    <t>['java', 'postgresql', 'sap']</t>
  </si>
  <si>
    <t>{'analyst_tools': ['sap'], 'databases': ['postgresql'], 'programming': ['java']}</t>
  </si>
  <si>
    <t>Data Engineer / Collibra</t>
  </si>
  <si>
    <t>AMDEX Corp</t>
  </si>
  <si>
    <t>Data Engineer (W2 Position, No Chance for C2C)</t>
  </si>
  <si>
    <t>['java', 'scala', 'python', 'gcp', 'aws', 'hadoop']</t>
  </si>
  <si>
    <t>{'cloud': ['gcp', 'aws'], 'libraries': ['hadoop'], 'programming': ['java', 'scala', 'python']}</t>
  </si>
  <si>
    <t>Data Dashboard Analyst</t>
  </si>
  <si>
    <t>Gametion - Game Data Analyst - SQL/Python</t>
  </si>
  <si>
    <t>['sql', 'nosql', 'r', 'python', 'scala', 'sas', 'sas', 'hadoop', 'pyspark', 'spark', 'excel', 'tableau', 'cognos', 'flow', 'jira']</t>
  </si>
  <si>
    <t>{'analyst_tools': ['sas', 'excel', 'tableau', 'cognos'], 'async': ['jira'], 'libraries': ['hadoop', 'pyspark', 'spark'], 'other': ['flow'], 'programming': ['sql', 'nosql', 'r', 'python', 'scala', 'sas']}</t>
  </si>
  <si>
    <t>['python', 'java', 'scala', 'sql', 'nosql', 'mongodb', 'mongodb', 'go', 'cassandra', 'aws', 'redshift', 'bigquery', 'snowflake', 'azure', 'hadoop', 'spark']</t>
  </si>
  <si>
    <t>{'cloud': ['aws', 'redshift', 'bigquery', 'snowflake', 'azure'], 'databases': ['mongodb', 'cassandra'], 'libraries': ['hadoop', 'spark'], 'programming': ['python', 'java', 'scala', 'sql', 'nosql', 'mongodb', 'go']}</t>
  </si>
  <si>
    <t>['python', 'r', 'sql', 'powerpoint', 'excel']</t>
  </si>
  <si>
    <t>{'analyst_tools': ['powerpoint', 'excel'], 'programming': ['python', 'r', 'sql']}</t>
  </si>
  <si>
    <t>['go', 'python', 'r', 'numpy', 'tensorflow', 'keras', 'scikit-learn']</t>
  </si>
  <si>
    <t>{'libraries': ['numpy', 'tensorflow', 'keras', 'scikit-learn'], 'programming': ['go', 'python', 'r']}</t>
  </si>
  <si>
    <t>Data Scientist, Customer and Marketing Analytics</t>
  </si>
  <si>
    <t>Data Engineering Lead - With Databricks and Unity Catalog</t>
  </si>
  <si>
    <t>Business Data Analyst (On Site)</t>
  </si>
  <si>
    <t>Children Service Center</t>
  </si>
  <si>
    <t>Data Analyst [Hybrid Role]</t>
  </si>
  <si>
    <t>Data Analyst/Technical Business Analyst</t>
  </si>
  <si>
    <t>Data Scientist - Statistical Analysis</t>
  </si>
  <si>
    <t>['sql', 'nosql', 'python', 'java', 'scala', 'elasticsearch', 'mysql', 'dynamodb', 'cassandra', 'aws', 'snowflake', 'spark', 'kafka']</t>
  </si>
  <si>
    <t>{'cloud': ['aws', 'snowflake'], 'databases': ['elasticsearch', 'mysql', 'dynamodb', 'cassandra'], 'libraries': ['spark', 'kafka'], 'programming': ['sql', 'nosql', 'python', 'java', 'scala']}</t>
  </si>
  <si>
    <t>Talent Place | IT Contracting | Data Engineer</t>
  </si>
  <si>
    <t>['python', 'sql', 'sql server', 'spark', 'pyspark', 'power bi', 'gitlab', 'docker', 'terraform']</t>
  </si>
  <si>
    <t>{'analyst_tools': ['power bi'], 'databases': ['sql server'], 'libraries': ['spark', 'pyspark'], 'other': ['gitlab', 'docker', 'terraform'], 'programming': ['python', 'sql']}</t>
  </si>
  <si>
    <t>AWS Data Engineer - SC Cleared</t>
  </si>
  <si>
    <t>Sera Prognostics</t>
  </si>
  <si>
    <t>Monkey Tilt</t>
  </si>
  <si>
    <t>['python', 'sql', 'databricks', 'redshift', 'kafka', 'gdpr', 'airflow', 'spark']</t>
  </si>
  <si>
    <t>{'cloud': ['databricks', 'redshift'], 'libraries': ['kafka', 'gdpr', 'airflow', 'spark'], 'programming': ['python', 'sql']}</t>
  </si>
  <si>
    <t>data engineer – settore banking</t>
  </si>
  <si>
    <t>['sql', 't-sql', 'c#', 'sql server', 'tableau', 'power bi']</t>
  </si>
  <si>
    <t>{'analyst_tools': ['tableau', 'power bi'], 'databases': ['sql server'], 'programming': ['sql', 't-sql', 'c#']}</t>
  </si>
  <si>
    <t>W2- Data Engineer QA Databricks, Data Lakes, Azure Synapse...</t>
  </si>
  <si>
    <t>Home Depot Careers – Analyst In Dallas</t>
  </si>
  <si>
    <t>['sql', 'r', 'python', 'pandas', 'numpy', 'matplotlib', 'jupyter', 'tableau']</t>
  </si>
  <si>
    <t>{'analyst_tools': ['tableau'], 'libraries': ['pandas', 'numpy', 'matplotlib', 'jupyter'], 'programming': ['sql', 'r', 'python']}</t>
  </si>
  <si>
    <t>Sr Data Analyst - Logical Data Modeling</t>
  </si>
  <si>
    <t>Staff Data Quality Engineer</t>
  </si>
  <si>
    <t>['sql', 'python', 'oracle', 'bigquery', 'snowflake', 'alteryx', 'microstrategy', 'tableau', 'looker']</t>
  </si>
  <si>
    <t>{'analyst_tools': ['alteryx', 'microstrategy', 'tableau', 'looker'], 'cloud': ['oracle', 'bigquery', 'snowflake'], 'programming': ['sql', 'python']}</t>
  </si>
  <si>
    <t>Director of Data Science (Insurance Underwriting)</t>
  </si>
  <si>
    <t>Technology Analyst Jobs</t>
  </si>
  <si>
    <t>['python', 'javascript', 'r', 'sql', 'jupyter']</t>
  </si>
  <si>
    <t>{'libraries': ['jupyter'], 'programming': ['python', 'javascript', 'r', 'sql']}</t>
  </si>
  <si>
    <t>Business Process Data Analyst - Now Hiring</t>
  </si>
  <si>
    <t>Junior Data scientist- ONSITE-Philadelphia,PA-experience in...</t>
  </si>
  <si>
    <t>PRINGLES INTERNATIONAL OPERATIONS SARL SINGAPORE BRANCH</t>
  </si>
  <si>
    <t>['excel', 'outlook', 'power bi', 'tableau']</t>
  </si>
  <si>
    <t>{'analyst_tools': ['excel', 'outlook', 'power bi', 'tableau']}</t>
  </si>
  <si>
    <t>['sql', 'no-sql', 'python', 'r', 'java', 'aws', 'redshift', 'airflow', 'hadoop', 'spark', 'ssis']</t>
  </si>
  <si>
    <t>{'analyst_tools': ['ssis'], 'cloud': ['aws', 'redshift'], 'libraries': ['airflow', 'hadoop', 'spark'], 'programming': ['sql', 'no-sql', 'python', 'r', 'java']}</t>
  </si>
  <si>
    <t>Data Analyst - Permanent Work From Home</t>
  </si>
  <si>
    <t>Hubtechnik24</t>
  </si>
  <si>
    <t>Inchcape Américas</t>
  </si>
  <si>
    <t>['python', 'java', 'ibm cloud', 'tensorflow', 'pytorch', 'scikit-learn']</t>
  </si>
  <si>
    <t>{'cloud': ['ibm cloud'], 'libraries': ['tensorflow', 'pytorch', 'scikit-learn'], 'programming': ['python', 'java']}</t>
  </si>
  <si>
    <t>Options Resourcing Ltd</t>
  </si>
  <si>
    <t>embedded python engineer</t>
  </si>
  <si>
    <t>['sql', 'aws', 'redshift', 'linux', 'flow']</t>
  </si>
  <si>
    <t>{'cloud': ['aws', 'redshift'], 'os': ['linux'], 'other': ['flow'], 'programming': ['sql']}</t>
  </si>
  <si>
    <t>Junior Market Analyst /Remote Internship / Market Research/ - Fast...</t>
  </si>
  <si>
    <t>SANDBOX CONSULTING PTE. LTD</t>
  </si>
  <si>
    <t>Engineer 2 - Credit Data - Tech</t>
  </si>
  <si>
    <t>['java', 'dynamodb', 'aws', 'kafka', 'spring', 'splunk', 'kubernetes', 'gitlab', 'terraform']</t>
  </si>
  <si>
    <t>{'analyst_tools': ['splunk'], 'cloud': ['aws'], 'databases': ['dynamodb'], 'libraries': ['kafka', 'spring'], 'other': ['kubernetes', 'gitlab', 'terraform'], 'programming': ['java']}</t>
  </si>
  <si>
    <t>['shell', 'scala', 'azure', 'aws', 'snowflake', 'redshift', 'hadoop', 'spark', 'airflow', 'unix', 'splunk', 'bitbucket', 'jenkins', 'ansible', 'jira']</t>
  </si>
  <si>
    <t>{'analyst_tools': ['splunk'], 'async': ['jira'], 'cloud': ['azure', 'aws', 'snowflake', 'redshift'], 'libraries': ['hadoop', 'spark', 'airflow'], 'os': ['unix'], 'other': ['bitbucket', 'jenkins', 'ansible'], 'programming': ['shell', 'scala']}</t>
  </si>
  <si>
    <t>VISTRA</t>
  </si>
  <si>
    <t>Senior/Lead Machine Learning Data Engineer - Computer Vision</t>
  </si>
  <si>
    <t>Channel Marketeer (Marketing Analyst)</t>
  </si>
  <si>
    <t>['java', 'oracle', 'aws', 'azure', 'kubernetes', 'git']</t>
  </si>
  <si>
    <t>{'cloud': ['oracle', 'aws', 'azure'], 'other': ['kubernetes', 'git'], 'programming': ['java']}</t>
  </si>
  <si>
    <t>IT Lead Business Data Analyst - Hybrid - Now Hiring</t>
  </si>
  <si>
    <t>['windows', 'linux', 'qlik']</t>
  </si>
  <si>
    <t>{'analyst_tools': ['qlik'], 'os': ['windows', 'linux']}</t>
  </si>
  <si>
    <t>Rions, France</t>
  </si>
  <si>
    <t>['c', 'python', 'visio', 'gitlab']</t>
  </si>
  <si>
    <t>{'analyst_tools': ['visio'], 'other': ['gitlab'], 'programming': ['c', 'python']}</t>
  </si>
  <si>
    <t>Easington, Peterlee, UK</t>
  </si>
  <si>
    <t>Data Engineer with PM</t>
  </si>
  <si>
    <t>National Project Analyst</t>
  </si>
  <si>
    <t>ABOUT HEALTHCARE INC</t>
  </si>
  <si>
    <t>CX360 Principal Data Scientist</t>
  </si>
  <si>
    <t>['python', 'nosql', 'bigquery', 'spark', 'kafka']</t>
  </si>
  <si>
    <t>{'cloud': ['bigquery'], 'libraries': ['spark', 'kafka'], 'programming': ['python', 'nosql']}</t>
  </si>
  <si>
    <t>Data Analytics Internship in Indore at Money4drive Advertising...</t>
  </si>
  <si>
    <t>Money4drive Advertising Private Limited</t>
  </si>
  <si>
    <t>['java', 'python', 'scala', 'azure', 'databricks', 'snowflake', 'spring', 'spark', 'git']</t>
  </si>
  <si>
    <t>{'cloud': ['azure', 'databricks', 'snowflake'], 'libraries': ['spring', 'spark'], 'other': ['git'], 'programming': ['java', 'python', 'scala']}</t>
  </si>
  <si>
    <t>ΙΤ Business - Data Analyst (Τεχνικός Ανάλυσης Συστημάτων)</t>
  </si>
  <si>
    <t>Data Engineer with Migrating</t>
  </si>
  <si>
    <t>Ariat International</t>
  </si>
  <si>
    <t>Data Analyst / Engineer (pharma, AWS, Trino SQL, CI/CD)</t>
  </si>
  <si>
    <t>Data Scientist, Staff for Lockheed Martin</t>
  </si>
  <si>
    <t>Senior Data Scientist (1212203)</t>
  </si>
  <si>
    <t>Data Engineer for building resilient data piplines</t>
  </si>
  <si>
    <t>Valispace - Senior Software Engineer</t>
  </si>
  <si>
    <t>['python', 'sql', 'aws', 'redshift', 'databricks', 'spark', 'kafka']</t>
  </si>
  <si>
    <t>{'cloud': ['aws', 'redshift', 'databricks'], 'libraries': ['spark', 'kafka'], 'programming': ['python', 'sql']}</t>
  </si>
  <si>
    <t>Cobalt</t>
  </si>
  <si>
    <t>['python', 'sql', 'bigquery', 'looker', 'terraform']</t>
  </si>
  <si>
    <t>{'analyst_tools': ['looker'], 'cloud': ['bigquery'], 'other': ['terraform'], 'programming': ['python', 'sql']}</t>
  </si>
  <si>
    <t>['python', 'nosql', 'aws', 'azure', 'tensorflow', 'pytorch', 'hadoop', 'spark', 'tableau', 'docker', 'kubernetes']</t>
  </si>
  <si>
    <t>{'analyst_tools': ['tableau'], 'cloud': ['aws', 'azure'], 'libraries': ['tensorflow', 'pytorch', 'hadoop', 'spark'], 'other': ['docker', 'kubernetes'], 'programming': ['python', 'nosql']}</t>
  </si>
  <si>
    <t>['swift', 'python', 'sql', 'airflow', 'spark']</t>
  </si>
  <si>
    <t>{'libraries': ['airflow', 'spark'], 'programming': ['swift', 'python', 'sql']}</t>
  </si>
  <si>
    <t>Toga Networks-a Huawei Company</t>
  </si>
  <si>
    <t>Thronus Group</t>
  </si>
  <si>
    <t>Data Engineer (Expert) - Data &amp; Analytics - IT - Corp - US</t>
  </si>
  <si>
    <t>['sql', 'sap', 'sheets', 'tableau', 'flow']</t>
  </si>
  <si>
    <t>{'analyst_tools': ['sap', 'sheets', 'tableau'], 'other': ['flow'], 'programming': ['sql']}</t>
  </si>
  <si>
    <t>['python', 'java', 'php', 'sql', 'shell', 'aws', 'spark', 'pyspark', 'hadoop', 'kafka', 'linux']</t>
  </si>
  <si>
    <t>{'cloud': ['aws'], 'libraries': ['spark', 'pyspark', 'hadoop', 'kafka'], 'os': ['linux'], 'programming': ['python', 'java', 'php', 'sql', 'shell']}</t>
  </si>
  <si>
    <t>Part-Time Data Scientist/Excel Analyst needed for Financial...</t>
  </si>
  <si>
    <t>EnBW AG</t>
  </si>
  <si>
    <t>Remote junior Java Developer/software programmer/Data Analyst/Data...</t>
  </si>
  <si>
    <t>High 5 Games</t>
  </si>
  <si>
    <t>Data Analyst with Power BI and BigQuery</t>
  </si>
  <si>
    <t>Data Acquisition Representative - Trade Data (R-14544)</t>
  </si>
  <si>
    <t>Intern - Delivery Analyst (SPRING)</t>
  </si>
  <si>
    <t>Data Analyst Grade V</t>
  </si>
  <si>
    <t>Data Strategy and Analytics Manager</t>
  </si>
  <si>
    <t>['go', 'python', 'sql', 'nosql', 'pytorch', 'spark', 'git', 'github', 'docker']</t>
  </si>
  <si>
    <t>{'libraries': ['pytorch', 'spark'], 'other': ['git', 'github', 'docker'], 'programming': ['go', 'python', 'sql', 'nosql']}</t>
  </si>
  <si>
    <t>['sql', 'db2', 'oracle', 'hadoop']</t>
  </si>
  <si>
    <t>{'cloud': ['oracle'], 'databases': ['db2'], 'libraries': ['hadoop'], 'programming': ['sql']}</t>
  </si>
  <si>
    <t>Insurance Data Analyst (FC069)</t>
  </si>
  <si>
    <t>['sql', 'python', 'bigquery', 'sheets']</t>
  </si>
  <si>
    <t>{'analyst_tools': ['sheets'], 'cloud': ['bigquery'], 'programming': ['sql', 'python']}</t>
  </si>
  <si>
    <t>['excel', 'sheets', 'power bi', 'tableau']</t>
  </si>
  <si>
    <t>{'analyst_tools': ['excel', 'sheets', 'power bi', 'tableau']}</t>
  </si>
  <si>
    <t>Data Engineer III (Hybrid, Lake Forest, IL)</t>
  </si>
  <si>
    <t>['groovy', 'python', 'r', 'shell', 'java', 'gcp', 'linux', 'git']</t>
  </si>
  <si>
    <t>{'cloud': ['gcp'], 'os': ['linux'], 'other': ['git'], 'programming': ['groovy', 'python', 'r', 'shell', 'java']}</t>
  </si>
  <si>
    <t>data analyst, surge</t>
  </si>
  <si>
    <t>Tilray Brands, Inc.</t>
  </si>
  <si>
    <t>Data Quality Engineer (Collibra)</t>
  </si>
  <si>
    <t>AWS Data Engineering Developer / Architect (all genders)</t>
  </si>
  <si>
    <t>['python', 'java', 'scala', 't-sql', 'sql', 'aws', 'redshift', 'spark', 'terraform']</t>
  </si>
  <si>
    <t>{'cloud': ['aws', 'redshift'], 'libraries': ['spark'], 'other': ['terraform'], 'programming': ['python', 'java', 'scala', 't-sql', 'sql']}</t>
  </si>
  <si>
    <t>Data Science/Digitalisation Graduate Scheme</t>
  </si>
  <si>
    <t>Toyota Motor Manufacturing (UK) Ltd</t>
  </si>
  <si>
    <t>Data Engineer with AWS and Python</t>
  </si>
  <si>
    <t>Softova Inc</t>
  </si>
  <si>
    <t>['python', 'sql', 'postgresql', 'aws', 'oracle', 'snowflake', 'unix']</t>
  </si>
  <si>
    <t>{'cloud': ['aws', 'oracle', 'snowflake'], 'databases': ['postgresql'], 'os': ['unix'], 'programming': ['python', 'sql']}</t>
  </si>
  <si>
    <t>Data Analyst. Job in Yorkshire My Valley Jobs Today</t>
  </si>
  <si>
    <t>Senior Business Analyst - Enterprise Data</t>
  </si>
  <si>
    <t>['sql', 'go', 'azure', 'sharepoint', 'visio', 'flow']</t>
  </si>
  <si>
    <t>{'analyst_tools': ['sharepoint', 'visio'], 'cloud': ['azure'], 'other': ['flow'], 'programming': ['sql', 'go']}</t>
  </si>
  <si>
    <t>Finance Data Analyst. Job in Manchester My Valley Jobs Today</t>
  </si>
  <si>
    <t>Veteran Staffing Network</t>
  </si>
  <si>
    <t>Connectivity Development and Test Engineer</t>
  </si>
  <si>
    <t>Advanced Medical Cost Analytics Consultant</t>
  </si>
  <si>
    <t>['sql', 'sas', 'sas', 'excel', 'tableau', 'powerpoint']</t>
  </si>
  <si>
    <t>{'analyst_tools': ['sas', 'excel', 'tableau', 'powerpoint'], 'programming': ['sql', 'sas']}</t>
  </si>
  <si>
    <t>['sql', 't-sql', 'r', 'python', 'gcp', 'azure', 'aws', 'git', 'docker']</t>
  </si>
  <si>
    <t>{'cloud': ['gcp', 'azure', 'aws'], 'other': ['git', 'docker'], 'programming': ['sql', 't-sql', 'r', 'python']}</t>
  </si>
  <si>
    <t>Researcher/Data Scientist</t>
  </si>
  <si>
    <t>Global Development Incubator</t>
  </si>
  <si>
    <t>Landscove, Newton Abbot, UK</t>
  </si>
  <si>
    <t>Sr Data Engineer (Machine Learning) (Remote)</t>
  </si>
  <si>
    <t>Cost Analyst Jobs</t>
  </si>
  <si>
    <t>data analyst f/h aix en provence cedex 3</t>
  </si>
  <si>
    <t>Chiapas, Chis., Mexico</t>
  </si>
  <si>
    <t>Lead A Venta</t>
  </si>
  <si>
    <t>Data Engineer - Mobile Service Provider</t>
  </si>
  <si>
    <t>Analyst, Quality Assurance Data Measurement (Internal)</t>
  </si>
  <si>
    <t>Metis Nation of Ontario</t>
  </si>
  <si>
    <t>Content data QA analyst</t>
  </si>
  <si>
    <t>Wolviston Management Services</t>
  </si>
  <si>
    <t>Senior Marketing Data Analist</t>
  </si>
  <si>
    <t>Data Scientist til Bedragerienheten</t>
  </si>
  <si>
    <t>Økokrim</t>
  </si>
  <si>
    <t>Sr. Cloud Database Engineer/ Sr. Data Engineer - 1611794</t>
  </si>
  <si>
    <t>Data Scientist/Principal Software Engineer</t>
  </si>
  <si>
    <t>Data Engineering, Senior Engineer</t>
  </si>
  <si>
    <t>['sql', 'azure', 'snowflake', 'alteryx', 'tableau', 'power bi']</t>
  </si>
  <si>
    <t>{'analyst_tools': ['alteryx', 'tableau', 'power bi'], 'cloud': ['azure', 'snowflake'], 'programming': ['sql']}</t>
  </si>
  <si>
    <t>Object Computing, Inc.</t>
  </si>
  <si>
    <t>SR/ STORAGE / BACKUP ENGINEER</t>
  </si>
  <si>
    <t>Data Scientist /Analytics/</t>
  </si>
  <si>
    <t>Sr. Analyst Marketing Campaign Analyst</t>
  </si>
  <si>
    <t>['sql', 'sas', 'sas', 'sql server', 'oracle', 'tableau', 'excel', 'powerpoint', 'power bi']</t>
  </si>
  <si>
    <t>{'analyst_tools': ['sas', 'tableau', 'excel', 'powerpoint', 'power bi'], 'cloud': ['oracle'], 'databases': ['sql server'], 'programming': ['sql', 'sas']}</t>
  </si>
  <si>
    <t>['shell', 'java', 'sql', 'perl', 'bash', 'css', 'mysql', 'unix', 'linux', 'windows', 'jenkins', 'terraform', 'kubernetes', 'git', 'docker']</t>
  </si>
  <si>
    <t>{'databases': ['mysql'], 'os': ['unix', 'linux', 'windows'], 'other': ['jenkins', 'terraform', 'kubernetes', 'git', 'docker'], 'programming': ['shell', 'java', 'sql', 'perl', 'bash', 'css']}</t>
  </si>
  <si>
    <t>Data Scientist - Climate Risk Modeling</t>
  </si>
  <si>
    <t>Senior Software Engineer Data Tools H/F</t>
  </si>
  <si>
    <t>['c#', 'c++', 'java', 'python', 'scala', 'aws', 'spark', 'react.js', 'flow']</t>
  </si>
  <si>
    <t>{'cloud': ['aws'], 'libraries': ['spark'], 'other': ['flow'], 'programming': ['c#', 'c++', 'java', 'python', 'scala'], 'webframeworks': ['react.js']}</t>
  </si>
  <si>
    <t>['go', 'python', 'r', 'sql', 'excel', 'tableau', 'power bi']</t>
  </si>
  <si>
    <t>{'analyst_tools': ['excel', 'tableau', 'power bi'], 'programming': ['go', 'python', 'r', 'sql']}</t>
  </si>
  <si>
    <t>['sas', 'sas', 'sql', 'r', 'matlab', 'python', 'go', 'word', 'excel', 'powerpoint', 'spss']</t>
  </si>
  <si>
    <t>{'analyst_tools': ['sas', 'word', 'excel', 'powerpoint', 'spss'], 'programming': ['sas', 'sql', 'r', 'matlab', 'python', 'go']}</t>
  </si>
  <si>
    <t>['python', 'sql', 'aws', 'snowflake', 'redshift', 'spark', 'pyspark', 'airflow', 'terraform']</t>
  </si>
  <si>
    <t>{'cloud': ['aws', 'snowflake', 'redshift'], 'libraries': ['spark', 'pyspark', 'airflow'], 'other': ['terraform'], 'programming': ['python', 'sql']}</t>
  </si>
  <si>
    <t>Product data analysis intern</t>
  </si>
  <si>
    <t>['sql', 'python', 'java', 'kotlin', 'postgresql', 'aws', 'gcp', 'azure', 'bigquery', 'django', 'laravel', 'flask', 'docker']</t>
  </si>
  <si>
    <t>{'cloud': ['aws', 'gcp', 'azure', 'bigquery'], 'databases': ['postgresql'], 'other': ['docker'], 'programming': ['sql', 'python', 'java', 'kotlin'], 'webframeworks': ['django', 'laravel', 'flask']}</t>
  </si>
  <si>
    <t>Expert, science des données (Modélisation du risque de crédit)</t>
  </si>
  <si>
    <t>['scala', 'go', 'power bi', 'terminal']</t>
  </si>
  <si>
    <t>{'analyst_tools': ['power bi'], 'other': ['terminal'], 'programming': ['scala', 'go']}</t>
  </si>
  <si>
    <t>['python', 'java', 'sql', 'aws', 'redshift', 'hadoop', 'spark', 'kafka', 'pyspark']</t>
  </si>
  <si>
    <t>{'cloud': ['aws', 'redshift'], 'libraries': ['hadoop', 'spark', 'kafka', 'pyspark'], 'programming': ['python', 'java', 'sql']}</t>
  </si>
  <si>
    <t>Senior Director/Director of Strategic Analytics</t>
  </si>
  <si>
    <t>Dinero Gelt</t>
  </si>
  <si>
    <t>we935649 - data analyst machine learning</t>
  </si>
  <si>
    <t>GIF3</t>
  </si>
  <si>
    <t>Manager, Data Loss Prevention (DLP) Engineer (Symantec)</t>
  </si>
  <si>
    <t>ZayZoon</t>
  </si>
  <si>
    <t>['ruby', 'ruby', 'sql', 'aws', 'ruby on rails']</t>
  </si>
  <si>
    <t>{'cloud': ['aws'], 'programming': ['ruby', 'sql'], 'webframeworks': ['ruby', 'ruby on rails']}</t>
  </si>
  <si>
    <t>Assistant Manager - Data Scientist (D grade) 1</t>
  </si>
  <si>
    <t>📌 (LATAM) |🖥️ Senior Data Center and Cloud Engineer 💭...</t>
  </si>
  <si>
    <t>Vivo Talent Solutions</t>
  </si>
  <si>
    <t>['sql', 'azure', 'databricks', 'kubernetes', 'git']</t>
  </si>
  <si>
    <t>{'cloud': ['azure', 'databricks'], 'other': ['kubernetes', 'git'], 'programming': ['sql']}</t>
  </si>
  <si>
    <t>['sql', 'nosql', 'mongodb', 'mongodb', 'java', 'python', 'scala', 'aws', 'databricks', 'snowflake', 'azure', 'spark']</t>
  </si>
  <si>
    <t>{'cloud': ['aws', 'databricks', 'snowflake', 'azure'], 'databases': ['mongodb'], 'libraries': ['spark'], 'programming': ['sql', 'nosql', 'mongodb', 'java', 'python', 'scala']}</t>
  </si>
  <si>
    <t>['sql', 'python', 'scala', 'shell', 'oracle', 'aws', 'spark', 'hadoop', 'unix']</t>
  </si>
  <si>
    <t>{'cloud': ['oracle', 'aws'], 'libraries': ['spark', 'hadoop'], 'os': ['unix'], 'programming': ['sql', 'python', 'scala', 'shell']}</t>
  </si>
  <si>
    <t>RM163176 - Data Engineer Trainee</t>
  </si>
  <si>
    <t>Data Scientist Bereich Qualität (d/m/w)</t>
  </si>
  <si>
    <t>['r', 'python', 'scala', 'matlab', 'qlik', 'tableau', 'power bi']</t>
  </si>
  <si>
    <t>{'analyst_tools': ['qlik', 'tableau', 'power bi'], 'programming': ['r', 'python', 'scala', 'matlab']}</t>
  </si>
  <si>
    <t>Associate Data Analyst (Gaming )</t>
  </si>
  <si>
    <t>DATA ANALYST, County Administrator</t>
  </si>
  <si>
    <t>Data Science Grad Intern</t>
  </si>
  <si>
    <t>Data Analyst Specialist - (M/F)</t>
  </si>
  <si>
    <t>MEDWAY - Transportes e Logistica</t>
  </si>
  <si>
    <t>RQ05822 -Salesforce Business Analyst, legacy data migration...</t>
  </si>
  <si>
    <t>Xactly Business Analyst</t>
  </si>
  <si>
    <t>GCP Data Engineer - Fulltime Remote (Google Cloud Platform)</t>
  </si>
  <si>
    <t>Operations and Data Analytics Engineer with Security Clearance</t>
  </si>
  <si>
    <t>Beamish, Stanley, UK</t>
  </si>
  <si>
    <t>DigitalNomads</t>
  </si>
  <si>
    <t>['sql', 'mongodb', 'mongodb', 'python', 'c', 'sql server', 'postgresql', 'bigquery', 'azure', 'kafka']</t>
  </si>
  <si>
    <t>{'cloud': ['bigquery', 'azure'], 'databases': ['mongodb', 'sql server', 'postgresql'], 'libraries': ['kafka'], 'programming': ['sql', 'mongodb', 'python', 'c']}</t>
  </si>
  <si>
    <t>Aspiring Cloud Engineer</t>
  </si>
  <si>
    <t>['python', 'r', 'aws', 'azure', 'tableau', 'excel', 'powerpoint']</t>
  </si>
  <si>
    <t>{'analyst_tools': ['tableau', 'excel', 'powerpoint'], 'cloud': ['aws', 'azure'], 'programming': ['python', 'r']}</t>
  </si>
  <si>
    <t>Data Analyst /Remote/</t>
  </si>
  <si>
    <t>100% Remote - A/B Testing Analyst (eCommerce Data Analyst)</t>
  </si>
  <si>
    <t>Lead Data Scientist – Risk Modeler</t>
  </si>
  <si>
    <t>Analyst, Data - Operations</t>
  </si>
  <si>
    <t>ACAMS</t>
  </si>
  <si>
    <t>['sql', 'python', 'oracle', 'gitlab', 'jenkins']</t>
  </si>
  <si>
    <t>{'cloud': ['oracle'], 'other': ['gitlab', 'jenkins'], 'programming': ['sql', 'python']}</t>
  </si>
  <si>
    <t>Trenkwalder Turkey</t>
  </si>
  <si>
    <t>['go', 'excel', 'powerpoint', 'tableau', 'looker']</t>
  </si>
  <si>
    <t>{'analyst_tools': ['excel', 'powerpoint', 'tableau', 'looker'], 'programming': ['go']}</t>
  </si>
  <si>
    <t>Un Tech Lead / Data Scientist sur Paris 12e/ 2 à 3 jrs Télétravail...</t>
  </si>
  <si>
    <t>['python', 'sql', 'numpy', 'pandas', 'matplotlib', 'keras', 'tensorflow', 'pyspark', 'hadoop', 'word', 'chef', 'docker', 'gitlab']</t>
  </si>
  <si>
    <t>{'analyst_tools': ['word'], 'libraries': ['numpy', 'pandas', 'matplotlib', 'keras', 'tensorflow', 'pyspark', 'hadoop'], 'other': ['chef', 'docker', 'gitlab'], 'programming': ['python', 'sql']}</t>
  </si>
  <si>
    <t>['sql', 'python', 't-sql', 'flow']</t>
  </si>
  <si>
    <t>{'other': ['flow'], 'programming': ['sql', 'python', 't-sql']}</t>
  </si>
  <si>
    <t>Data Scientist, Senior Consultant with Security Clearance</t>
  </si>
  <si>
    <t>Jobs Via Efinancialcareers</t>
  </si>
  <si>
    <t>Ballinger, TX</t>
  </si>
  <si>
    <t>AF Advisors</t>
  </si>
  <si>
    <t>Principal Software Engineer - Data Governance</t>
  </si>
  <si>
    <t>['postgresql', 'mysql', 'aws', 'snowflake']</t>
  </si>
  <si>
    <t>{'cloud': ['aws', 'snowflake'], 'databases': ['postgresql', 'mysql']}</t>
  </si>
  <si>
    <t>Junior Data Engineer - Data Scientist - Rampur</t>
  </si>
  <si>
    <t>Codup</t>
  </si>
  <si>
    <t>AML Data Engineer</t>
  </si>
  <si>
    <t>['sql', 'sql server', 'db2', 'excel', 'alteryx', 'tableau']</t>
  </si>
  <si>
    <t>{'analyst_tools': ['excel', 'alteryx', 'tableau'], 'databases': ['sql server', 'db2'], 'programming': ['sql']}</t>
  </si>
  <si>
    <t>Microsoft Cloud and Optimization Engineer</t>
  </si>
  <si>
    <t>Holland, OH</t>
  </si>
  <si>
    <t>Midwest Tape</t>
  </si>
  <si>
    <t>['python', 'nosql', 'flow']</t>
  </si>
  <si>
    <t>{'other': ['flow'], 'programming': ['python', 'nosql']}</t>
  </si>
  <si>
    <t>['sql', 'python', 'sql server', 'aws', 'azure', 'snowflake', 'bigquery', 'tableau', 'looker']</t>
  </si>
  <si>
    <t>{'analyst_tools': ['tableau', 'looker'], 'cloud': ['aws', 'azure', 'snowflake', 'bigquery'], 'databases': ['sql server'], 'programming': ['sql', 'python']}</t>
  </si>
  <si>
    <t>TruU</t>
  </si>
  <si>
    <t>['python', 'shell', 'c', 'c++', 'java', 'c#', 'pytorch', 'tensorflow', 'scikit-learn']</t>
  </si>
  <si>
    <t>{'libraries': ['pytorch', 'tensorflow', 'scikit-learn'], 'programming': ['python', 'shell', 'c', 'c++', 'java', 'c#']}</t>
  </si>
  <si>
    <t>['r', 'python', 'unix', 'windows']</t>
  </si>
  <si>
    <t>{'os': ['unix', 'windows'], 'programming': ['r', 'python']}</t>
  </si>
  <si>
    <t>Telemetry Data Analyst (Looking for automotive industry)</t>
  </si>
  <si>
    <t>Hometap Equity Partners</t>
  </si>
  <si>
    <t>['mongodb', 'mongodb', 'java', 'python', 'go', 'c++', 'cassandra', 'snowflake', 'aws', 'azure', 'gcp', 'excel', 'terraform', 'ansible', 'pulumi', 'chef', 'puppet', 'git', 'jenkins', 'jira']</t>
  </si>
  <si>
    <t>{'analyst_tools': ['excel'], 'async': ['jira'], 'cloud': ['snowflake', 'aws', 'azure', 'gcp'], 'databases': ['mongodb', 'cassandra'], 'other': ['terraform', 'ansible', 'pulumi', 'chef', 'puppet', 'git', 'jenkins'], 'programming': ['mongodb', 'java', 'python', 'go', 'c++']}</t>
  </si>
  <si>
    <t>Trainee Telecoms Engineer</t>
  </si>
  <si>
    <t>GMS International</t>
  </si>
  <si>
    <t>Galax-Esystems Corp</t>
  </si>
  <si>
    <t>['python', 'aws', 'terraform', 'docker', 'kubernetes', 'ansible', 'git']</t>
  </si>
  <si>
    <t>{'cloud': ['aws'], 'other': ['terraform', 'docker', 'kubernetes', 'ansible', 'git'], 'programming': ['python']}</t>
  </si>
  <si>
    <t>Zyxware Technologies</t>
  </si>
  <si>
    <t>R Data Scientist Needed</t>
  </si>
  <si>
    <t>Principal Software Engineer - Machine Learning</t>
  </si>
  <si>
    <t>['c++', 'python', 'tensorflow', 'linux', 'flow']</t>
  </si>
  <si>
    <t>{'libraries': ['tensorflow'], 'os': ['linux'], 'other': ['flow'], 'programming': ['c++', 'python']}</t>
  </si>
  <si>
    <t>DRAX BIOMASS INC</t>
  </si>
  <si>
    <t>Lead Software Engineer - Test Data &amp; Environments</t>
  </si>
  <si>
    <t>US_Prog_Pandologic_A2_CPC</t>
  </si>
  <si>
    <t>Dana TM4</t>
  </si>
  <si>
    <t>NLP Scientist - Data Science</t>
  </si>
  <si>
    <t>['t-sql', 'python', 'java', 'sql', 'javascript', 'azure', 'power bi']</t>
  </si>
  <si>
    <t>{'analyst_tools': ['power bi'], 'cloud': ['azure'], 'programming': ['t-sql', 'python', 'java', 'sql', 'javascript']}</t>
  </si>
  <si>
    <t>Data Science Strategist</t>
  </si>
  <si>
    <t>Genmab, Inc.</t>
  </si>
  <si>
    <t>['go', 'python', 'sql', 'shell', 'elasticsearch', 'aws', 'redshift', 'aurora', 'databricks', 'pandas', 'airflow', 'spark', 'linux', 'flow', 'jira']</t>
  </si>
  <si>
    <t>{'async': ['jira'], 'cloud': ['aws', 'redshift', 'aurora', 'databricks'], 'databases': ['elasticsearch'], 'libraries': ['pandas', 'airflow', 'spark'], 'os': ['linux'], 'other': ['flow'], 'programming': ['go', 'python', 'sql', 'shell']}</t>
  </si>
  <si>
    <t>Marketing Analyst AR (Remote)</t>
  </si>
  <si>
    <t>Thebe</t>
  </si>
  <si>
    <t>Data Engineer IT Analytics and Planning (m/w/d)</t>
  </si>
  <si>
    <t>Data and Surveillance Officer</t>
  </si>
  <si>
    <t>Director, Data Analytics and Engineering</t>
  </si>
  <si>
    <t>Moneypool</t>
  </si>
  <si>
    <t>Data scientist [Exp. Banking + Econometrics]</t>
  </si>
  <si>
    <t>Tech Data Assoc Sr - Completions Engineering</t>
  </si>
  <si>
    <t>HITIQ</t>
  </si>
  <si>
    <t>['sql', 'mongodb', 'mongodb', 'shell', 'python', 'javascript', 'aws', 'react', 'graphql', 'power bi']</t>
  </si>
  <si>
    <t>{'analyst_tools': ['power bi'], 'cloud': ['aws'], 'databases': ['mongodb'], 'libraries': ['react', 'graphql'], 'programming': ['sql', 'mongodb', 'shell', 'python', 'javascript']}</t>
  </si>
  <si>
    <t>LOAD</t>
  </si>
  <si>
    <t>Aws with Etl Data Engineer</t>
  </si>
  <si>
    <t>Senior Big Data Engineer (W2)</t>
  </si>
  <si>
    <t>Business Systems Analyst - US/Canada Portfolio Management</t>
  </si>
  <si>
    <t>Senior Data Scientist (82651_59898)</t>
  </si>
  <si>
    <t>Data Engineer - 106656</t>
  </si>
  <si>
    <t>Data Engineer – Business Analyst ETL</t>
  </si>
  <si>
    <t>Brite Consulting</t>
  </si>
  <si>
    <t>['java', 'scala', 'databricks', 'snowflake', 'gcp', 'aws', 'airflow', 'spark']</t>
  </si>
  <si>
    <t>{'cloud': ['databricks', 'snowflake', 'gcp', 'aws'], 'libraries': ['airflow', 'spark'], 'programming': ['java', 'scala']}</t>
  </si>
  <si>
    <t>Texas Community Watershed Partners, Texas A&amp;M AgriLife Extension</t>
  </si>
  <si>
    <t>['sql', 'python', 'java', 'azure', 'excel']</t>
  </si>
  <si>
    <t>{'analyst_tools': ['excel'], 'cloud': ['azure'], 'programming': ['sql', 'python', 'java']}</t>
  </si>
  <si>
    <t>Senior Data Analyst, Litigation</t>
  </si>
  <si>
    <t>Data Analyst (H/F) (Nouvelle fenêtre)</t>
  </si>
  <si>
    <t>Groupe Vicat</t>
  </si>
  <si>
    <t>Denkavit</t>
  </si>
  <si>
    <t>Tufts Health Plan</t>
  </si>
  <si>
    <t>Call Journey</t>
  </si>
  <si>
    <t>Data Warehouse Engineer (Cloud) (m/w/d)</t>
  </si>
  <si>
    <t>['sql', 'sql server', 'bigquery', 'airflow']</t>
  </si>
  <si>
    <t>{'cloud': ['bigquery'], 'databases': ['sql server'], 'libraries': ['airflow'], 'programming': ['sql']}</t>
  </si>
  <si>
    <t>['python', 'scala', 'azure', 'databricks', 'spark', 'sap']</t>
  </si>
  <si>
    <t>{'analyst_tools': ['sap'], 'cloud': ['azure', 'databricks'], 'libraries': ['spark'], 'programming': ['python', 'scala']}</t>
  </si>
  <si>
    <t>▷ Postulez en 3 minutes! Alternance Data Analyst - Homme/Femme</t>
  </si>
  <si>
    <t>Arjo Inc.</t>
  </si>
  <si>
    <t>AEP Senior Data Engineer</t>
  </si>
  <si>
    <t>['python', 'java', 'scala', 'azure', 'gcp', 'flow']</t>
  </si>
  <si>
    <t>{'cloud': ['azure', 'gcp'], 'other': ['flow'], 'programming': ['python', 'java', 'scala']}</t>
  </si>
  <si>
    <t>['python', 'scala', 'bigquery', 'azure', 'aws', 'pyspark', 'airflow', 'spark', 'tensorflow', 'pytorch', 'scikit-learn', 'terraform']</t>
  </si>
  <si>
    <t>{'cloud': ['bigquery', 'azure', 'aws'], 'libraries': ['pyspark', 'airflow', 'spark', 'tensorflow', 'pytorch', 'scikit-learn'], 'other': ['terraform'], 'programming': ['python', 'scala']}</t>
  </si>
  <si>
    <t>Vault Consulting (Accounting, Human Resources, Research)</t>
  </si>
  <si>
    <t>Разработчик BI (дата инженер)</t>
  </si>
  <si>
    <t>NA Generator Excitation Solutions Engineer</t>
  </si>
  <si>
    <t>Data Scientist V, Marketplaces Personalization (Remote)</t>
  </si>
  <si>
    <t>Senior Quality Analyst  Data Science</t>
  </si>
  <si>
    <t>['sql', 'java', 'python', 'selenium', 'tableau']</t>
  </si>
  <si>
    <t>{'analyst_tools': ['tableau'], 'libraries': ['selenium'], 'programming': ['sql', 'java', 'python']}</t>
  </si>
  <si>
    <t>ALPHASILICON</t>
  </si>
  <si>
    <t>Director of Data Engineering and BI</t>
  </si>
  <si>
    <t>['aws', 'snowflake', 'matplotlib', 'tableau']</t>
  </si>
  <si>
    <t>{'analyst_tools': ['tableau'], 'cloud': ['aws', 'snowflake'], 'libraries': ['matplotlib']}</t>
  </si>
  <si>
    <t>['python', 'bash', 'shell', 'r', 'aws', 'spark', 'jupyter', 'rshiny', 'electron', 'unix', 'linux', 'tableau', 'bitbucket', 'git', 'atlassian', 'jenkins', 'jira', 'confluence']</t>
  </si>
  <si>
    <t>{'analyst_tools': ['tableau'], 'async': ['jira', 'confluence'], 'cloud': ['aws'], 'libraries': ['spark', 'jupyter', 'rshiny', 'electron'], 'os': ['unix', 'linux'], 'other': ['bitbucket', 'git', 'atlassian', 'jenkins'], 'programming': ['python', 'bash', 'shell', 'r']}</t>
  </si>
  <si>
    <t>CDC IT Developmental Data Science Fellowship</t>
  </si>
  <si>
    <t>['go', 'python', 'r', 'sql', 'excel', 'dax']</t>
  </si>
  <si>
    <t>{'analyst_tools': ['excel', 'dax'], 'programming': ['go', 'python', 'r', 'sql']}</t>
  </si>
  <si>
    <t>Project Manager Events &amp; Culture</t>
  </si>
  <si>
    <t>['excel', 'word', 'outlook', 'powerpoint', 'asana']</t>
  </si>
  <si>
    <t>{'analyst_tools': ['excel', 'word', 'outlook', 'powerpoint'], 'async': ['asana']}</t>
  </si>
  <si>
    <t>['python', 'r', 'java', 'c++', 'sql', 'aws', 'gcp', 'tensorflow', 'spark', 'looker', 'zoom', 'unify']</t>
  </si>
  <si>
    <t>{'analyst_tools': ['looker'], 'cloud': ['aws', 'gcp'], 'libraries': ['tensorflow', 'spark'], 'programming': ['python', 'r', 'java', 'c++', 'sql'], 'sync': ['zoom', 'unify']}</t>
  </si>
  <si>
    <t>['sql', 'powershell', 'python', 'sql server', 'aws', 'airflow', 'ssis', 'ssrs', 'atlassian', 'jira', 'confluence']</t>
  </si>
  <si>
    <t>{'analyst_tools': ['ssis', 'ssrs'], 'async': ['jira', 'confluence'], 'cloud': ['aws'], 'databases': ['sql server'], 'libraries': ['airflow'], 'other': ['atlassian'], 'programming': ['sql', 'powershell', 'python']}</t>
  </si>
  <si>
    <t>Healthcare Analytics Engagement Leader</t>
  </si>
  <si>
    <t>['typescript', 'azure', 'react']</t>
  </si>
  <si>
    <t>{'cloud': ['azure'], 'libraries': ['react'], 'programming': ['typescript']}</t>
  </si>
  <si>
    <t>business analyst-executive</t>
  </si>
  <si>
    <t>Lead Business Analyst Senior</t>
  </si>
  <si>
    <t>Senior Data Science Engineer for Computer Vision</t>
  </si>
  <si>
    <t>['go', 'bash', 'aws', 'azure', 'gcp', 'kubernetes', 'terraform']</t>
  </si>
  <si>
    <t>{'cloud': ['aws', 'azure', 'gcp'], 'other': ['kubernetes', 'terraform'], 'programming': ['go', 'bash']}</t>
  </si>
  <si>
    <t>Data Scientist, Senior (Marketplace)</t>
  </si>
  <si>
    <t>Data Engineer With Workday Prism</t>
  </si>
  <si>
    <t>Vidorra Consulting Group</t>
  </si>
  <si>
    <t>Compliance Reporting/Data Visualization Analyst</t>
  </si>
  <si>
    <t>['python', 'sql', 'nosql', 'php', 'gcp', 'azure', 'aws', 'bigquery', 'hadoop', 'spark', 'airflow', 'vue']</t>
  </si>
  <si>
    <t>{'cloud': ['gcp', 'azure', 'aws', 'bigquery'], 'libraries': ['hadoop', 'spark', 'airflow'], 'programming': ['python', 'sql', 'nosql', 'php'], 'webframeworks': ['vue']}</t>
  </si>
  <si>
    <t>Data Scientist (Spark and Databricks)</t>
  </si>
  <si>
    <t>Senior Specialist, Business Intelligence</t>
  </si>
  <si>
    <t>['sql', 'javascript', 'css', 'sql server', 'azure', 'power bi']</t>
  </si>
  <si>
    <t>{'analyst_tools': ['power bi'], 'cloud': ['azure'], 'databases': ['sql server'], 'programming': ['sql', 'javascript', 'css']}</t>
  </si>
  <si>
    <t>Kingscross, Isle of Arran, UK</t>
  </si>
  <si>
    <t>Vector Recruitment</t>
  </si>
  <si>
    <t>REMOTE - Intersystems Healthshare Data Engineer III - R6786</t>
  </si>
  <si>
    <t>Senior Data Engineer til Data &amp; Analytics</t>
  </si>
  <si>
    <t>['sql', 'python', 'azure', 'pandas', 'numpy', 'power bi', 'tableau', 'flow']</t>
  </si>
  <si>
    <t>{'analyst_tools': ['power bi', 'tableau'], 'cloud': ['azure'], 'libraries': ['pandas', 'numpy'], 'other': ['flow'], 'programming': ['sql', 'python']}</t>
  </si>
  <si>
    <t>Erfaren Linux Operations Engineer</t>
  </si>
  <si>
    <t>['postgresql', 'oracle', 'linux', 'docker', 'kubernetes']</t>
  </si>
  <si>
    <t>{'cloud': ['oracle'], 'databases': ['postgresql'], 'os': ['linux'], 'other': ['docker', 'kubernetes']}</t>
  </si>
  <si>
    <t>Senior Business Intelligence Engineer 1 (JHB)</t>
  </si>
  <si>
    <t>['groovy', 'python', 'shell', 'gcp', 'git', 'jenkins', 'docker', 'kubernetes', 'terraform']</t>
  </si>
  <si>
    <t>{'cloud': ['gcp'], 'other': ['git', 'jenkins', 'docker', 'kubernetes', 'terraform'], 'programming': ['groovy', 'python', 'shell']}</t>
  </si>
  <si>
    <t>['typescript', 'python', 'javascript', 'mongodb', 'mongodb', 'redis', 'postgresql', 'react', 'graphql', 'kafka', 'spark', 'node.js', 'fastapi', 'flask', 'react.js', 'next.js', 'excel', 'kubernetes', 'flow']</t>
  </si>
  <si>
    <t>{'analyst_tools': ['excel'], 'databases': ['mongodb', 'redis', 'postgresql'], 'libraries': ['react', 'graphql', 'kafka', 'spark'], 'other': ['kubernetes', 'flow'], 'programming': ['typescript', 'python', 'javascript', 'mongodb'], 'webframeworks': ['node.js', 'fastapi', 'flask', 'react.js', 'next.js']}</t>
  </si>
  <si>
    <t>First Recruitment Services Limited</t>
  </si>
  <si>
    <t>via Topgolf Careers</t>
  </si>
  <si>
    <t>['looker', 'tableau', 'excel']</t>
  </si>
  <si>
    <t>{'analyst_tools': ['looker', 'tableau', 'excel']}</t>
  </si>
  <si>
    <t>['python', 'sql', 'r', 'tableau', 'excel', 'sheets', 'microstrategy']</t>
  </si>
  <si>
    <t>{'analyst_tools': ['tableau', 'excel', 'sheets', 'microstrategy'], 'programming': ['python', 'sql', 'r']}</t>
  </si>
  <si>
    <t>Data Scientist expérimenté Services Financiers F/H</t>
  </si>
  <si>
    <t>['sas', 'sas', 'sql', 'r', 'python', 'tableau', 'cognos', 'power bi', 'excel']</t>
  </si>
  <si>
    <t>{'analyst_tools': ['sas', 'tableau', 'cognos', 'power bi', 'excel'], 'programming': ['sas', 'sql', 'r', 'python']}</t>
  </si>
  <si>
    <t>Marketing Analyst/Sr. Analyst, Partnership</t>
  </si>
  <si>
    <t>['go', 'sql', 'python', 'scala', 'nosql', 'redis', 'kafka', 'spark']</t>
  </si>
  <si>
    <t>{'databases': ['redis'], 'libraries': ['kafka', 'spark'], 'programming': ['go', 'sql', 'python', 'scala', 'nosql']}</t>
  </si>
  <si>
    <t>Data Analyst (d/f/m), DHL Consulting Europe</t>
  </si>
  <si>
    <t>Sr. Staff Backend Data Engineer # 3304</t>
  </si>
  <si>
    <t>2 Jobs In Kenya Today At Safaricom</t>
  </si>
  <si>
    <t>['python', 'powershell', 'shell', 'sql', 'unix']</t>
  </si>
  <si>
    <t>{'os': ['unix'], 'programming': ['python', 'powershell', 'shell', 'sql']}</t>
  </si>
  <si>
    <t>['aws', 'azure', 'snowflake', 'excel', 'tableau']</t>
  </si>
  <si>
    <t>{'analyst_tools': ['excel', 'tableau'], 'cloud': ['aws', 'azure', 'snowflake']}</t>
  </si>
  <si>
    <t>(Senior) Data Engineer II - Java (m/f/d)</t>
  </si>
  <si>
    <t>['java', 'redshift', 'aws', 'gcp', 'spark', 'kafka', 'kubernetes']</t>
  </si>
  <si>
    <t>{'cloud': ['redshift', 'aws', 'gcp'], 'libraries': ['spark', 'kafka'], 'other': ['kubernetes'], 'programming': ['java']}</t>
  </si>
  <si>
    <t>6569 Analyst, QC</t>
  </si>
  <si>
    <t>['sql', 'java', 'c', 'c#', 'sql server', 'aws', 'gcp', 'kubernetes', 'docker']</t>
  </si>
  <si>
    <t>{'cloud': ['aws', 'gcp'], 'databases': ['sql server'], 'other': ['kubernetes', 'docker'], 'programming': ['sql', 'java', 'c', 'c#']}</t>
  </si>
  <si>
    <t>Nevada, MO</t>
  </si>
  <si>
    <t>Car Next Door</t>
  </si>
  <si>
    <t>The Center for Alternative Sentencing and Employment Services (CASES)</t>
  </si>
  <si>
    <t>['gcp', 'hadoop', 'tableau']</t>
  </si>
  <si>
    <t>{'analyst_tools': ['tableau'], 'cloud': ['gcp'], 'libraries': ['hadoop']}</t>
  </si>
  <si>
    <t>BIG DATA ENGINEER DATABRICKS SENIOR - H/F</t>
  </si>
  <si>
    <t>NoSQL Data Engineer to support mobile app startup (NoSQL required)</t>
  </si>
  <si>
    <t>['firebase', 'firebase', 'firestore', 'flutter']</t>
  </si>
  <si>
    <t>{'cloud': ['firebase'], 'databases': ['firebase', 'firestore'], 'libraries': ['flutter']}</t>
  </si>
  <si>
    <t>Excellent Opportunity- Data Analyst (Hybrid,,)</t>
  </si>
  <si>
    <t>['sql', 'java', 'python', 'scala', 'mysql', 'sql server', 'snowflake', 'aws', 'spark', 'hadoop']</t>
  </si>
  <si>
    <t>{'cloud': ['snowflake', 'aws'], 'databases': ['mysql', 'sql server'], 'libraries': ['spark', 'hadoop'], 'programming': ['sql', 'java', 'python', 'scala']}</t>
  </si>
  <si>
    <t>Senior Cloud Engineer with GCP</t>
  </si>
  <si>
    <t>['java', 'gcp', 'aws', 'azure', 'spring', 'kubernetes', 'terraform', 'github', 'docker']</t>
  </si>
  <si>
    <t>{'cloud': ['gcp', 'aws', 'azure'], 'libraries': ['spring'], 'other': ['kubernetes', 'terraform', 'github', 'docker'], 'programming': ['java']}</t>
  </si>
  <si>
    <t>Geospatial Data Engineer. Job in London My Valley Jobs Today</t>
  </si>
  <si>
    <t>Research Data Science, Future Leaders Graduate Program, US, 2024</t>
  </si>
  <si>
    <t>Octagon Talent</t>
  </si>
  <si>
    <t>['sql', 'python', 'r', 'redshift', 'pandas', 'spark', 'looker', 'tableau', 'git']</t>
  </si>
  <si>
    <t>{'analyst_tools': ['looker', 'tableau'], 'cloud': ['redshift'], 'libraries': ['pandas', 'spark'], 'other': ['git'], 'programming': ['sql', 'python', 'r']}</t>
  </si>
  <si>
    <t>Tillamook, OR</t>
  </si>
  <si>
    <t>Annuity Inforce Data Analytics Actuarial Consultant</t>
  </si>
  <si>
    <t>['sas', 'sas', 'express', 'tableau']</t>
  </si>
  <si>
    <t>{'analyst_tools': ['sas', 'tableau'], 'programming': ['sas'], 'webframeworks': ['express']}</t>
  </si>
  <si>
    <t>Jr. Data Engineer training and placement</t>
  </si>
  <si>
    <t>Operations Data Analyst H/F (CDI)</t>
  </si>
  <si>
    <t>Senior Data Scientist Digital</t>
  </si>
  <si>
    <t>['java', 'html', 'sas', 'sas', 'r', 'python', 'sql', 'javascript', 'tableau', 'alteryx']</t>
  </si>
  <si>
    <t>{'analyst_tools': ['sas', 'tableau', 'alteryx'], 'programming': ['java', 'html', 'sas', 'r', 'python', 'sql', 'javascript']}</t>
  </si>
  <si>
    <t>Head of Data Workflows</t>
  </si>
  <si>
    <t>['python', 'sql', 'nosql', 'hadoop', 'kafka', 'tableau']</t>
  </si>
  <si>
    <t>{'analyst_tools': ['tableau'], 'libraries': ['hadoop', 'kafka'], 'programming': ['python', 'sql', 'nosql']}</t>
  </si>
  <si>
    <t>Staff Data Platform Engineer, Compute - Twilio Engage</t>
  </si>
  <si>
    <t>['golang', 'scala', 'aws', 'bigquery', 'spark', 'linux', 'twilio']</t>
  </si>
  <si>
    <t>{'cloud': ['aws', 'bigquery'], 'libraries': ['spark'], 'os': ['linux'], 'programming': ['golang', 'scala'], 'sync': ['twilio']}</t>
  </si>
  <si>
    <t>Junior Analyst Tech</t>
  </si>
  <si>
    <t>BIP   Business Integration Partners</t>
  </si>
  <si>
    <t>Senior Web3 Back-End Developer</t>
  </si>
  <si>
    <t>['python', 'go', 'postgresql', 'bigquery', 'kafka', 'hadoop', 'spark', 'kubernetes', 'git', 'notion']</t>
  </si>
  <si>
    <t>{'async': ['notion'], 'cloud': ['bigquery'], 'databases': ['postgresql'], 'libraries': ['kafka', 'hadoop', 'spark'], 'other': ['kubernetes', 'git'], 'programming': ['python', 'go']}</t>
  </si>
  <si>
    <t>Data Scientist (Only W2 / Selfcorp)</t>
  </si>
  <si>
    <t>['sql', 'visual basic', 'python', 'aurora', 'snowflake', 'power bi']</t>
  </si>
  <si>
    <t>{'analyst_tools': ['power bi'], 'cloud': ['aurora', 'snowflake'], 'programming': ['sql', 'visual basic', 'python']}</t>
  </si>
  <si>
    <t>Lead Data Scientist - Remote | WFH from United States</t>
  </si>
  <si>
    <t>Sr. Data &amp; Systems Analyst</t>
  </si>
  <si>
    <t>Unit head Data Scientist</t>
  </si>
  <si>
    <t>Staff Data Warehouse Engineer</t>
  </si>
  <si>
    <t>QuantAQ, Inc.</t>
  </si>
  <si>
    <t>['python', 'sql', 'pandas', 'scikit-learn', 'pytorch', 'tensorflow']</t>
  </si>
  <si>
    <t>{'libraries': ['pandas', 'scikit-learn', 'pytorch', 'tensorflow'], 'programming': ['python', 'sql']}</t>
  </si>
  <si>
    <t>Data Engineer/ Inglés C1/ Remoto/ España</t>
  </si>
  <si>
    <t>Senior Software Engineer - Data Engineer II</t>
  </si>
  <si>
    <t>['python', 'sql', 'aws', 'snowflake', 'oracle', 'airflow', 'hadoop', 'sap', 'git']</t>
  </si>
  <si>
    <t>{'analyst_tools': ['sap'], 'cloud': ['aws', 'snowflake', 'oracle'], 'libraries': ['airflow', 'hadoop'], 'other': ['git'], 'programming': ['python', 'sql']}</t>
  </si>
  <si>
    <t>exacta solutions ltd</t>
  </si>
  <si>
    <t>Data Scientist (W2 Only)</t>
  </si>
  <si>
    <t>['python', 'mongodb', 'mongodb', 'go', 'neo4j', 'hadoop', 'tensorflow', 'scikit-learn', 'pandas', 'spark', 'kafka', 'tableau', 'word']</t>
  </si>
  <si>
    <t>{'analyst_tools': ['tableau', 'word'], 'databases': ['mongodb', 'neo4j'], 'libraries': ['hadoop', 'tensorflow', 'scikit-learn', 'pandas', 'spark', 'kafka'], 'programming': ['python', 'mongodb', 'go']}</t>
  </si>
  <si>
    <t>Data Warehouse (DWH) Analyst - Mostly Remote Based</t>
  </si>
  <si>
    <t>TOKYO ELECTRON SINGAPORE PTE. LTD.</t>
  </si>
  <si>
    <t>Big Data Engineer - Allegro Ads</t>
  </si>
  <si>
    <t>['scala', 'java', 'kotlin', 'mongodb', 'mongodb', 'groovy', 'go', 'python', 'gcp', 'spark', 'spring', 'tensorflow', 'windows', 'kubernetes', 'docker', 'github']</t>
  </si>
  <si>
    <t>{'cloud': ['gcp'], 'databases': ['mongodb'], 'libraries': ['spark', 'spring', 'tensorflow'], 'os': ['windows'], 'other': ['kubernetes', 'docker', 'github'], 'programming': ['scala', 'java', 'kotlin', 'mongodb', 'groovy', 'go', 'python']}</t>
  </si>
  <si>
    <t>PTP Inc.</t>
  </si>
  <si>
    <t>Experience Management Data Analyst</t>
  </si>
  <si>
    <t>['sas', 'sas', 'tableau', 'spss', 'excel', 'word', 'outlook', 'power bi']</t>
  </si>
  <si>
    <t>{'analyst_tools': ['sas', 'tableau', 'spss', 'excel', 'word', 'outlook', 'power bi'], 'programming': ['sas']}</t>
  </si>
  <si>
    <t>Sr. Data Engineer Project From Scratch, hibrido</t>
  </si>
  <si>
    <t>['go', 'excel', 'planner']</t>
  </si>
  <si>
    <t>{'analyst_tools': ['excel'], 'async': ['planner'], 'programming': ['go']}</t>
  </si>
  <si>
    <t>Backend Data Engineer (Python)</t>
  </si>
  <si>
    <t>['python', 'sql', 'nosql', 'mongodb', 'mongodb', 'bash', 'azure', 'aws', 'airflow', 'fastapi', 'flask', 'django', 'linux', 'git', 'flow', 'bitbucket', 'docker', 'kubernetes']</t>
  </si>
  <si>
    <t>{'cloud': ['azure', 'aws'], 'databases': ['mongodb'], 'libraries': ['airflow'], 'os': ['linux'], 'other': ['git', 'flow', 'bitbucket', 'docker', 'kubernetes'], 'programming': ['python', 'sql', 'nosql', 'mongodb', 'bash'], 'webframeworks': ['fastapi', 'flask', 'django']}</t>
  </si>
  <si>
    <t>CDC Data Analysis and Evaluation Fellowship</t>
  </si>
  <si>
    <t>['go', 'sas', 'sas', 'excel']</t>
  </si>
  <si>
    <t>{'analyst_tools': ['sas', 'excel'], 'programming': ['go', 'sas']}</t>
  </si>
  <si>
    <t>Reporting Analyst - Generous Compensation</t>
  </si>
  <si>
    <t>Eye Homes</t>
  </si>
  <si>
    <t>MONARCH LANDSCAPE COMPANIES</t>
  </si>
  <si>
    <t>['vb.net', 'c#', 'excel']</t>
  </si>
  <si>
    <t>{'analyst_tools': ['excel'], 'programming': ['vb.net', 'c#']}</t>
  </si>
  <si>
    <t>Cyber Security Risk Analyst - Hybrid</t>
  </si>
  <si>
    <t>sales insight analyst</t>
  </si>
  <si>
    <t>Senior Software Engineer(Data)</t>
  </si>
  <si>
    <t>Fjord Management</t>
  </si>
  <si>
    <t>['python', 'mongodb', 'mongodb', 'elasticsearch', 'postgresql', 'aws', 'kubernetes', 'git', 'bitbucket', 'jira', 'confluence']</t>
  </si>
  <si>
    <t>{'async': ['jira', 'confluence'], 'cloud': ['aws'], 'databases': ['mongodb', 'elasticsearch', 'postgresql'], 'other': ['kubernetes', 'git', 'bitbucket'], 'programming': ['python', 'mongodb']}</t>
  </si>
  <si>
    <t>Special Assistant (Chief Data Analyst)</t>
  </si>
  <si>
    <t>['go', 'sql', 'r', 'python', 'looker', 'power bi']</t>
  </si>
  <si>
    <t>{'analyst_tools': ['looker', 'power bi'], 'programming': ['go', 'sql', 'r', 'python']}</t>
  </si>
  <si>
    <t>SIRH &amp; Data Analyst - Stage 5 mois (H/F)</t>
  </si>
  <si>
    <t>Data Quality Business Systems Analyst</t>
  </si>
  <si>
    <t>Senior Data Engineer für Vertriebssysteme (m/w/x)</t>
  </si>
  <si>
    <t>TECH LEAD DATA SCIENTIST H/F</t>
  </si>
  <si>
    <t>Data Analytics And Reporting Analyst</t>
  </si>
  <si>
    <t>CINCINNATI CHILDREN'S HOSPITAL MEDICAL CENTER</t>
  </si>
  <si>
    <t>['sql', 't-sql', 'python', 'c#', 'sql server', 'oracle', 'ssis', 'ssrs', 'power bi']</t>
  </si>
  <si>
    <t>{'analyst_tools': ['ssis', 'ssrs', 'power bi'], 'cloud': ['oracle'], 'databases': ['sql server'], 'programming': ['sql', 't-sql', 'python', 'c#']}</t>
  </si>
  <si>
    <t>Validation &amp; Verification Engineer</t>
  </si>
  <si>
    <t>['python', 'azure', 'gcp', 'hadoop', 'spark']</t>
  </si>
  <si>
    <t>{'cloud': ['azure', 'gcp'], 'libraries': ['hadoop', 'spark'], 'programming': ['python']}</t>
  </si>
  <si>
    <t>Enterprise Master Data Management Operations Specialist</t>
  </si>
  <si>
    <t>['sql', 'python', 'java', 'scala', 'mysql', 'postgresql', 'oracle', 'bigquery', 'snowflake', 'airflow']</t>
  </si>
  <si>
    <t>{'cloud': ['oracle', 'bigquery', 'snowflake'], 'databases': ['mysql', 'postgresql'], 'libraries': ['airflow'], 'programming': ['sql', 'python', 'java', 'scala']}</t>
  </si>
  <si>
    <t>EVENT MANAGER</t>
  </si>
  <si>
    <t>Wallester AS</t>
  </si>
  <si>
    <t>['sql', 'python', 'postgresql', 'redshift', 'bigquery', 'snowflake', 'airflow', 'kafka', 'spark', 'tableau', 'looker', 'terraform', 'docker', 'kubernetes']</t>
  </si>
  <si>
    <t>{'analyst_tools': ['tableau', 'looker'], 'cloud': ['redshift', 'bigquery', 'snowflake'], 'databases': ['postgresql'], 'libraries': ['airflow', 'kafka', 'spark'], 'other': ['terraform', 'docker', 'kubernetes'], 'programming': ['sql', 'python']}</t>
  </si>
  <si>
    <t>Chicanos Por La Causa Inc</t>
  </si>
  <si>
    <t>C# .Net Developer with Cloud and Data Science</t>
  </si>
  <si>
    <t>['c#', 'sql', 'python', 'aws', 'scikit-learn', 'pandas', 'numpy']</t>
  </si>
  <si>
    <t>{'cloud': ['aws'], 'libraries': ['scikit-learn', 'pandas', 'numpy'], 'programming': ['c#', 'sql', 'python']}</t>
  </si>
  <si>
    <t>['python', 'visio', 'qlik', 'sheets', 'docker', 'terraform', 'jira', 'confluence']</t>
  </si>
  <si>
    <t>{'analyst_tools': ['visio', 'qlik', 'sheets'], 'async': ['jira', 'confluence'], 'other': ['docker', 'terraform'], 'programming': ['python']}</t>
  </si>
  <si>
    <t>Database Applications Developer - IV (SQL Data Engineer)</t>
  </si>
  <si>
    <t>['sql', 'vba', 'html', 'python', 'sql server', 'postgresql', 'oracle', 'ssis', 'alteryx', 'sap', 'flow', 'jira']</t>
  </si>
  <si>
    <t>{'analyst_tools': ['ssis', 'alteryx', 'sap'], 'async': ['jira'], 'cloud': ['oracle'], 'databases': ['sql server', 'postgresql'], 'other': ['flow'], 'programming': ['sql', 'vba', 'html', 'python']}</t>
  </si>
  <si>
    <t>TALEX S.A.</t>
  </si>
  <si>
    <t>Global Power Products</t>
  </si>
  <si>
    <t>Senior Investment Risk Analyst</t>
  </si>
  <si>
    <t>Venerable</t>
  </si>
  <si>
    <t>['python', 'r', 'vba', 'excel', 'spreadsheet']</t>
  </si>
  <si>
    <t>{'analyst_tools': ['excel', 'spreadsheet'], 'programming': ['python', 'r', 'vba']}</t>
  </si>
  <si>
    <t>Quickpath</t>
  </si>
  <si>
    <t>['sql', 'python', 'nosql', 'dynamodb', 'snowflake', 'aws', 'redshift', 'bigquery', 'databricks', 'azure', 'airflow', 'spark', 'graphql', 'kafka', 'flow']</t>
  </si>
  <si>
    <t>{'cloud': ['snowflake', 'aws', 'redshift', 'bigquery', 'databricks', 'azure'], 'databases': ['dynamodb'], 'libraries': ['airflow', 'spark', 'graphql', 'kafka'], 'other': ['flow'], 'programming': ['sql', 'python', 'nosql']}</t>
  </si>
  <si>
    <t>Tableau CRM Consultant</t>
  </si>
  <si>
    <t>Ingénieur Big Data - Hadoop Cloudera (H/F)</t>
  </si>
  <si>
    <t>['python', 'shell', 'sql', 'java', 'r', 'sas', 'sas', 'hadoop', 'spark', 'power bi']</t>
  </si>
  <si>
    <t>{'analyst_tools': ['sas', 'power bi'], 'libraries': ['hadoop', 'spark'], 'programming': ['python', 'shell', 'sql', 'java', 'r', 'sas']}</t>
  </si>
  <si>
    <t>Fullstack Javascript/Django Engineer</t>
  </si>
  <si>
    <t>['javascript', 'django']</t>
  </si>
  <si>
    <t>{'programming': ['javascript'], 'webframeworks': ['django']}</t>
  </si>
  <si>
    <t>Tableau Reports Developer/Data Analyst</t>
  </si>
  <si>
    <t>['sql', 'python', 'excel', 'power bi', 'alteryx', 'tableau']</t>
  </si>
  <si>
    <t>{'analyst_tools': ['excel', 'power bi', 'alteryx', 'tableau'], 'programming': ['sql', 'python']}</t>
  </si>
  <si>
    <t>CAP FIELD MARKETING PARTNER</t>
  </si>
  <si>
    <t>Junior Data Scientist  / Survey Operations Remote / Telecommute Jobs</t>
  </si>
  <si>
    <t>Financial Management Data Scientist, Senior Consultant - Full-time...</t>
  </si>
  <si>
    <t>YouLend Limited</t>
  </si>
  <si>
    <t>CONNECTCAPTAIN PTE. LTD.</t>
  </si>
  <si>
    <t>['java', 'sql', 'nosql', 'spark', 'kafka', 'git']</t>
  </si>
  <si>
    <t>{'libraries': ['spark', 'kafka'], 'other': ['git'], 'programming': ['java', 'sql', 'nosql']}</t>
  </si>
  <si>
    <t>['sql', 'r', 'azure', 'databricks', 'spark', 'unix', 'linux', 'alteryx']</t>
  </si>
  <si>
    <t>{'analyst_tools': ['alteryx'], 'cloud': ['azure', 'databricks'], 'libraries': ['spark'], 'os': ['unix', 'linux'], 'programming': ['sql', 'r']}</t>
  </si>
  <si>
    <t>Data Architect Snowflake</t>
  </si>
  <si>
    <t>['sql', 'snowflake', 'aws', 'azure', 'flow']</t>
  </si>
  <si>
    <t>{'cloud': ['snowflake', 'aws', 'azure'], 'other': ['flow'], 'programming': ['sql']}</t>
  </si>
  <si>
    <t>Data Scientist / Аналитика данных</t>
  </si>
  <si>
    <t>Memlake DMCC</t>
  </si>
  <si>
    <t>CanadaHelps</t>
  </si>
  <si>
    <t>['sql', 'mysql', 'postgresql', 'azure', 'vmware', 'windows', 'excel']</t>
  </si>
  <si>
    <t>{'analyst_tools': ['excel'], 'cloud': ['azure', 'vmware'], 'databases': ['mysql', 'postgresql'], 'os': ['windows'], 'programming': ['sql']}</t>
  </si>
  <si>
    <t>GIS Data Engineer / Data Technician - Cardiff, United Kingdom</t>
  </si>
  <si>
    <t>Software Engineer, SRE</t>
  </si>
  <si>
    <t>['python', 'go', 'java', 'javascript', 'ruby', 'ruby', 'aws', 'azure', 'gcp', 'linux', 'windows', 'terraform', 'kubernetes']</t>
  </si>
  <si>
    <t>{'cloud': ['aws', 'azure', 'gcp'], 'os': ['linux', 'windows'], 'other': ['terraform', 'kubernetes'], 'programming': ['python', 'go', 'java', 'javascript', 'ruby'], 'webframeworks': ['ruby']}</t>
  </si>
  <si>
    <t>The Lasalle Network Inc</t>
  </si>
  <si>
    <t>Data Engineer (On-Site) (Atlanta, GA)</t>
  </si>
  <si>
    <t>Data Analyst (Mission Assurance 1) - 12470 Jobs</t>
  </si>
  <si>
    <t>['hadoop', 'excel']</t>
  </si>
  <si>
    <t>{'analyst_tools': ['excel'], 'libraries': ['hadoop']}</t>
  </si>
  <si>
    <t>['powershell', 'bash', 'sql', 'c#', 'javascript', 'python', 'go', 'sql server', 'postgresql', 'vmware', 'azure', 'windows', 'linux', 'splunk', 'ansible', 'terraform', 'github', 'git', 'npm']</t>
  </si>
  <si>
    <t>{'analyst_tools': ['splunk'], 'cloud': ['vmware', 'azure'], 'databases': ['sql server', 'postgresql'], 'os': ['windows', 'linux'], 'other': ['ansible', 'terraform', 'github', 'git', 'npm'], 'programming': ['powershell', 'bash', 'sql', 'c#', 'javascript', 'python', 'go']}</t>
  </si>
  <si>
    <t>Healthcare Data Analyst (HEDIS/Clinical Data ), East Windsor, New...</t>
  </si>
  <si>
    <t>strg gmbh</t>
  </si>
  <si>
    <t>Associate II Data Analyst Jobs</t>
  </si>
  <si>
    <t>Data Analyst, Python Developer</t>
  </si>
  <si>
    <t>Connect Life Sciences</t>
  </si>
  <si>
    <t>Forecasting Business Analyst</t>
  </si>
  <si>
    <t>Sr. Data Scientist - Maskinlæring Ingeniør</t>
  </si>
  <si>
    <t>Ruter</t>
  </si>
  <si>
    <t>['sql', 'python', 'bash', 'java', 'kotlin', 'c#', 'sql server', 'aws', 'snowflake', 'kafka', 'kubernetes', 'terraform', 'docker', 'gitlab']</t>
  </si>
  <si>
    <t>{'cloud': ['aws', 'snowflake'], 'databases': ['sql server'], 'libraries': ['kafka'], 'other': ['kubernetes', 'terraform', 'docker', 'gitlab'], 'programming': ['sql', 'python', 'bash', 'java', 'kotlin', 'c#']}</t>
  </si>
  <si>
    <t>['python', 'scala', 'dynamodb', 'azure', 'databricks', 'aws', 'redshift', 'spark', 'pyspark', 'airflow', 'splunk', 'github', 'jenkins', 'terraform', 'docker', 'kubernetes']</t>
  </si>
  <si>
    <t>{'analyst_tools': ['splunk'], 'cloud': ['azure', 'databricks', 'aws', 'redshift'], 'databases': ['dynamodb'], 'libraries': ['spark', 'pyspark', 'airflow'], 'other': ['github', 'jenkins', 'terraform', 'docker', 'kubernetes'], 'programming': ['python', 'scala']}</t>
  </si>
  <si>
    <t>Autonomy Data Infrastructure Engineer</t>
  </si>
  <si>
    <t>['t-sql', 'python', 'sql', 'azure', 'power bi', 'ssis']</t>
  </si>
  <si>
    <t>{'analyst_tools': ['power bi', 'ssis'], 'cloud': ['azure'], 'programming': ['t-sql', 'python', 'sql']}</t>
  </si>
  <si>
    <t>NEXTER S.A.</t>
  </si>
  <si>
    <t>['sql', 'microstrategy', 'power bi', 'tableau', 'excel']</t>
  </si>
  <si>
    <t>{'analyst_tools': ['microstrategy', 'power bi', 'tableau', 'excel'], 'programming': ['sql']}</t>
  </si>
  <si>
    <t>['sql', 't-sql', 'python', 'r', 'sql server', 'postgresql', 'azure', 'dax', 'tableau', 'visio']</t>
  </si>
  <si>
    <t>{'analyst_tools': ['dax', 'tableau', 'visio'], 'cloud': ['azure'], 'databases': ['sql server', 'postgresql'], 'programming': ['sql', 't-sql', 'python', 'r']}</t>
  </si>
  <si>
    <t>Data Scientist I (Remote)</t>
  </si>
  <si>
    <t>Cat Software Services</t>
  </si>
  <si>
    <t>['python', 'scala', 'java', 'sql', 'gcp', 'kafka', 'hadoop', 'spark', 'unix', 'flow']</t>
  </si>
  <si>
    <t>{'cloud': ['gcp'], 'libraries': ['kafka', 'hadoop', 'spark'], 'os': ['unix'], 'other': ['flow'], 'programming': ['python', 'scala', 'java', 'sql']}</t>
  </si>
  <si>
    <t>Senior A.I. Engineer</t>
  </si>
  <si>
    <t>UNITH</t>
  </si>
  <si>
    <t>['python', 'aws', 'pytorch', 'tensorflow', 'keras', 'fastapi', 'docker', 'github', 'bitbucket']</t>
  </si>
  <si>
    <t>{'cloud': ['aws'], 'libraries': ['pytorch', 'tensorflow', 'keras'], 'other': ['docker', 'github', 'bitbucket'], 'programming': ['python'], 'webframeworks': ['fastapi']}</t>
  </si>
  <si>
    <t>[WCF] Data Engineer</t>
  </si>
  <si>
    <t>100% REMOTE: Sr. Data Engineer/Azure Data Ops</t>
  </si>
  <si>
    <t>['vmware', 'windows', 'redhat', 'linux']</t>
  </si>
  <si>
    <t>{'cloud': ['vmware'], 'os': ['windows', 'redhat', 'linux']}</t>
  </si>
  <si>
    <t>['sql', 'r', 'python', 'sap', 'excel']</t>
  </si>
  <si>
    <t>{'analyst_tools': ['sap', 'excel'], 'programming': ['sql', 'r', 'python']}</t>
  </si>
  <si>
    <t>Data Science work from home job/internship at AmiColo - Concordia...</t>
  </si>
  <si>
    <t>AmiColo - Concordia University</t>
  </si>
  <si>
    <t>Data Business Analyst. Job in Tampa My Valley Jobs Today</t>
  </si>
  <si>
    <t>['php', 'java', 'python', 'bash', 'sql', 'perl', 'shell', 'db2', 'linux', 'windows', 'sap']</t>
  </si>
  <si>
    <t>{'analyst_tools': ['sap'], 'databases': ['db2'], 'os': ['linux', 'windows'], 'programming': ['php', 'java', 'python', 'bash', 'sql', 'perl', 'shell']}</t>
  </si>
  <si>
    <t>BI Developer(Power BI, Data Scientist, Healthcare) - REMOTE</t>
  </si>
  <si>
    <t>['db2', 'oracle', 'power bi', 'ssis', 'ssrs']</t>
  </si>
  <si>
    <t>{'analyst_tools': ['power bi', 'ssis', 'ssrs'], 'cloud': ['oracle'], 'databases': ['db2']}</t>
  </si>
  <si>
    <t>Data Scientist IV. Job in Huntsville WDTN Jobs</t>
  </si>
  <si>
    <t>Data Analyst-76417</t>
  </si>
  <si>
    <t>Business Analyst in E2E Data Collection</t>
  </si>
  <si>
    <t>TBG GROUP</t>
  </si>
  <si>
    <t>Analyst (Future Opportunities)</t>
  </si>
  <si>
    <t>Tech Ops Data Analyst</t>
  </si>
  <si>
    <t>LG Ad Solutions</t>
  </si>
  <si>
    <t>['sql', 'python', 'excel', 'word', 'powerpoint', 'tableau', 'asana', 'jira']</t>
  </si>
  <si>
    <t>{'analyst_tools': ['excel', 'word', 'powerpoint', 'tableau'], 'async': ['asana', 'jira'], 'programming': ['sql', 'python']}</t>
  </si>
  <si>
    <t>Senior Data Engineer &amp; Analytics Developer</t>
  </si>
  <si>
    <t>['python', 'r', 'sql', 'html', 'javascript', 'css', 'gitlab']</t>
  </si>
  <si>
    <t>{'other': ['gitlab'], 'programming': ['python', 'r', 'sql', 'html', 'javascript', 'css']}</t>
  </si>
  <si>
    <t>Business Solution Designer Data 80-100% (w/m/d)</t>
  </si>
  <si>
    <t>Ux Usability Analyst</t>
  </si>
  <si>
    <t>Tlfe Pt</t>
  </si>
  <si>
    <t>Senior Data Scientist/Analyst – System Engineering</t>
  </si>
  <si>
    <t>Somos, Inc.</t>
  </si>
  <si>
    <t>Python (Data Science) Internship in Navi Mumbai at Brave...</t>
  </si>
  <si>
    <t>Data Engineer :: Santa Clara, CA</t>
  </si>
  <si>
    <t>['sql', 'python', 'r', 'java', 'c++', 'aws', 'azure', 'oracle', 'redshift', 'tableau']</t>
  </si>
  <si>
    <t>{'analyst_tools': ['tableau'], 'cloud': ['aws', 'azure', 'oracle', 'redshift'], 'programming': ['sql', 'python', 'r', 'java', 'c++']}</t>
  </si>
  <si>
    <t>Intern (Summer 2023) - Advanced Manufacturing Data Science Intern</t>
  </si>
  <si>
    <t>['python', 'java', 'c', 'c++', 'matlab', 'sql', 'tensorflow', 'pytorch', 'scikit-learn', 'numpy', 'pandas', 'docker', 'kubernetes', 'git']</t>
  </si>
  <si>
    <t>{'libraries': ['tensorflow', 'pytorch', 'scikit-learn', 'numpy', 'pandas'], 'other': ['docker', 'kubernetes', 'git'], 'programming': ['python', 'java', 'c', 'c++', 'matlab', 'sql']}</t>
  </si>
  <si>
    <t>['python', 'sql', 'aurora', 'aws', 'redshift', 'spark', 'airflow', 'looker', 'tableau']</t>
  </si>
  <si>
    <t>{'analyst_tools': ['looker', 'tableau'], 'cloud': ['aurora', 'aws', 'redshift'], 'libraries': ['spark', 'airflow'], 'programming': ['python', 'sql']}</t>
  </si>
  <si>
    <t>Somethinc - BeautyHaul</t>
  </si>
  <si>
    <t>Several open positions in EU, for Data Centers construction projects</t>
  </si>
  <si>
    <t>Biobusiness</t>
  </si>
  <si>
    <t>['javascript', 'python', 'go', 'sql', 'gcp', 'node.js']</t>
  </si>
  <si>
    <t>{'cloud': ['gcp'], 'programming': ['javascript', 'python', 'go', 'sql'], 'webframeworks': ['node.js']}</t>
  </si>
  <si>
    <t>Analyst - Deposits Department - Operations</t>
  </si>
  <si>
    <t>['python', 'sql', 'dynamodb']</t>
  </si>
  <si>
    <t>{'databases': ['dynamodb'], 'programming': ['python', 'sql']}</t>
  </si>
  <si>
    <t>Data Extraction Engineer Python work from home job/internship at...</t>
  </si>
  <si>
    <t>['python', 'sas', 'sas', 'sql', 'selenium', 'react', 'django', 'tableau', 'power bi', 'git', 'github']</t>
  </si>
  <si>
    <t>{'analyst_tools': ['sas', 'tableau', 'power bi'], 'libraries': ['selenium', 'react'], 'other': ['git', 'github'], 'programming': ['python', 'sas', 'sql'], 'webframeworks': ['django']}</t>
  </si>
  <si>
    <t>Data Analyst, Healthcare Delivery System</t>
  </si>
  <si>
    <t>Business Analyst/ Support</t>
  </si>
  <si>
    <t>Senior/Medior Credit Risk</t>
  </si>
  <si>
    <t>Lead Data Analyst (m/w/d)</t>
  </si>
  <si>
    <t>1047 Games</t>
  </si>
  <si>
    <t>['snowflake', 'aws', 'redshift', 'node.js']</t>
  </si>
  <si>
    <t>{'cloud': ['snowflake', 'aws', 'redshift'], 'webframeworks': ['node.js']}</t>
  </si>
  <si>
    <t>Data Professionals In Melbourne</t>
  </si>
  <si>
    <t>Ipa</t>
  </si>
  <si>
    <t>['sql', 'nosql', 'mongodb', 'mongodb', 'cassandra', 'matplotlib', 'seaborn', 'scikit-learn', 'tensorflow', 'pytorch', 'hadoop', 'spark', 'tableau', 'power bi']</t>
  </si>
  <si>
    <t>{'analyst_tools': ['tableau', 'power bi'], 'databases': ['mongodb', 'cassandra'], 'libraries': ['matplotlib', 'seaborn', 'scikit-learn', 'tensorflow', 'pytorch', 'hadoop', 'spark'], 'programming': ['sql', 'nosql', 'mongodb']}</t>
  </si>
  <si>
    <t>Software Engineer Python/Java</t>
  </si>
  <si>
    <t>['java', 'scala', 'python', 'node']</t>
  </si>
  <si>
    <t>{'programming': ['java', 'scala', 'python'], 'webframeworks': ['node']}</t>
  </si>
  <si>
    <t>['python', 'sql', 'tensorflow', 'pytorch', 'express']</t>
  </si>
  <si>
    <t>{'libraries': ['tensorflow', 'pytorch'], 'programming': ['python', 'sql'], 'webframeworks': ['express']}</t>
  </si>
  <si>
    <t>data scientist h/f roncq cedex</t>
  </si>
  <si>
    <t>Senior Data Scientist (Marketing) - Digital Markets</t>
  </si>
  <si>
    <t>Sr  Database Engineer with Data Warehousing/Data Modeling</t>
  </si>
  <si>
    <t>['sql', 'python', 'java', 'sql server', 'snowflake', 'aws', 'oracle']</t>
  </si>
  <si>
    <t>{'cloud': ['snowflake', 'aws', 'oracle'], 'databases': ['sql server'], 'programming': ['sql', 'python', 'java']}</t>
  </si>
  <si>
    <t>La Provincia autonoma di Bolzano - Alto Adige</t>
  </si>
  <si>
    <t>Research Partner/Data Analyst - Freelance [Remote]</t>
  </si>
  <si>
    <t>['java', 'sql', 'scala', 'python', 'elasticsearch', 'azure', 'kafka', 'spark', 'hadoop', 'spring', 'pyspark', 'airflow', 'kubernetes', 'ansible', 'puppet', 'chef', 'git', 'github']</t>
  </si>
  <si>
    <t>{'cloud': ['azure'], 'databases': ['elasticsearch'], 'libraries': ['kafka', 'spark', 'hadoop', 'spring', 'pyspark', 'airflow'], 'other': ['kubernetes', 'ansible', 'puppet', 'chef', 'git', 'github'], 'programming': ['java', 'sql', 'scala', 'python']}</t>
  </si>
  <si>
    <t>Associate Data Program</t>
  </si>
  <si>
    <t>['sql', 'go', 'postgresql', 'mysql', 'oracle', 'aws', 'spark', 'hadoop']</t>
  </si>
  <si>
    <t>{'cloud': ['oracle', 'aws'], 'databases': ['postgresql', 'mysql'], 'libraries': ['spark', 'hadoop'], 'programming': ['sql', 'go']}</t>
  </si>
  <si>
    <t>Data Analyst Cum Developer</t>
  </si>
  <si>
    <t>Bosspac</t>
  </si>
  <si>
    <t>Rolls Royce SMR Ltd.</t>
  </si>
  <si>
    <t>['sql', 'azure', 'atlassian', 'jira']</t>
  </si>
  <si>
    <t>{'async': ['jira'], 'cloud': ['azure'], 'other': ['atlassian'], 'programming': ['sql']}</t>
  </si>
  <si>
    <t>iCube Consulting Services</t>
  </si>
  <si>
    <t>['go', 'scala', 'java', 'python', 'nosql', 'mongodb', 'mongodb', 'cassandra', 'hadoop', 'spark', 'kafka']</t>
  </si>
  <si>
    <t>{'databases': ['mongodb', 'cassandra'], 'libraries': ['hadoop', 'spark', 'kafka'], 'programming': ['go', 'scala', 'java', 'python', 'nosql', 'mongodb']}</t>
  </si>
  <si>
    <t>Data Scientist Lab - $53.71/hr</t>
  </si>
  <si>
    <t>Укрпошта</t>
  </si>
  <si>
    <t>Data Analyst 23-08631</t>
  </si>
  <si>
    <t>Data Engineer (Airflow)</t>
  </si>
  <si>
    <t>Data engineer help</t>
  </si>
  <si>
    <t>Finance Systems and Data Analyst. Job in Peterborough My Valley...</t>
  </si>
  <si>
    <t>Senior Data Engineer (f/m/d). Job in Berlin My Valley Jobs Today</t>
  </si>
  <si>
    <t>Security Engineer - Data Security</t>
  </si>
  <si>
    <t>Data Scientist: ChatGPT / NLP - Contract to Hire</t>
  </si>
  <si>
    <t>Data engineer Scala / Spark / Cassandra (IT) / Freelance</t>
  </si>
  <si>
    <t>Childrens Hospital of Philadelphia</t>
  </si>
  <si>
    <t>Sr. Data Analyst (Navy exp must and active DoD must)</t>
  </si>
  <si>
    <t>Senior DevOps Engineer for Machine Learning and Advanced Analytics</t>
  </si>
  <si>
    <t>['aws', 'jenkins', 'terraform', 'kubernetes', 'docker', 'confluence']</t>
  </si>
  <si>
    <t>{'async': ['confluence'], 'cloud': ['aws'], 'other': ['jenkins', 'terraform', 'kubernetes', 'docker']}</t>
  </si>
  <si>
    <t>intern - market intelligence / data analyst (w/m/x)</t>
  </si>
  <si>
    <t>Software Test Engineer, Data Science</t>
  </si>
  <si>
    <t>['c#', 'groovy', 'powershell', 'java', 'javascript', 'css', 'python', 'sql', 'nosql', 'react', 'gdpr', 'angular', 'windows', 'linux', 'jenkins', 'bitbucket', 'kubernetes', 'docker', 'terraform']</t>
  </si>
  <si>
    <t>{'libraries': ['react', 'gdpr'], 'os': ['windows', 'linux'], 'other': ['jenkins', 'bitbucket', 'kubernetes', 'docker', 'terraform'], 'programming': ['c#', 'groovy', 'powershell', 'java', 'javascript', 'css', 'python', 'sql', 'nosql'], 'webframeworks': ['angular']}</t>
  </si>
  <si>
    <t>Data Engineer (fulltime)</t>
  </si>
  <si>
    <t>['r', 'python', 'sql', 'databricks', 'spark', 'pyspark', 'airflow']</t>
  </si>
  <si>
    <t>{'cloud': ['databricks'], 'libraries': ['spark', 'pyspark', 'airflow'], 'programming': ['r', 'python', 'sql']}</t>
  </si>
  <si>
    <t>Master Data Management Analyst -Hybrid</t>
  </si>
  <si>
    <t>Data Engineer (Remote) - IS-Business Intelligence</t>
  </si>
  <si>
    <t>['c', 'python', 'sql', 'java', 'c++', 'linux', 'spreadsheet', 'git']</t>
  </si>
  <si>
    <t>{'analyst_tools': ['spreadsheet'], 'os': ['linux'], 'other': ['git'], 'programming': ['c', 'python', 'sql', 'java', 'c++']}</t>
  </si>
  <si>
    <t>Programmer, Sr. (Data Warehouse)</t>
  </si>
  <si>
    <t>Analyst l SCM Master Data Analyst</t>
  </si>
  <si>
    <t>Star People HR &amp; Recruitment</t>
  </si>
  <si>
    <t>Cloud Data Engineer 4+yrs</t>
  </si>
  <si>
    <t>Technical Lead for Data &amp; Insights initiatives</t>
  </si>
  <si>
    <t>KPMGau</t>
  </si>
  <si>
    <t>['java', 'c#', 'go', 'python', 'scala', 'sas', 'sas', 'nosql', 'dynamodb', 'postgresql', 'mysql', 'cassandra', 'azure', 'databricks', 'aws', 'hadoop', 'spark', 'kafka', 'node', 'kubernetes', 'terraform', 'pulumi', 'jenkins']</t>
  </si>
  <si>
    <t>{'analyst_tools': ['sas'], 'cloud': ['azure', 'databricks', 'aws'], 'databases': ['dynamodb', 'postgresql', 'mysql', 'cassandra'], 'libraries': ['hadoop', 'spark', 'kafka'], 'other': ['kubernetes', 'terraform', 'pulumi', 'jenkins'], 'programming': ['java', 'c#', 'go', 'python', 'scala', 'sas', 'nosql'], 'webframeworks': ['node']}</t>
  </si>
  <si>
    <t>Schweizerische Tropen- und Public Health-Institut</t>
  </si>
  <si>
    <t>['sql', 'go', 'oracle', 'kafka', 'tableau', 'power bi']</t>
  </si>
  <si>
    <t>{'analyst_tools': ['tableau', 'power bi'], 'cloud': ['oracle'], 'libraries': ['kafka'], 'programming': ['sql', 'go']}</t>
  </si>
  <si>
    <t>Data Scientist (m/w/d). Job in Düsseldorf Cambridge Careers</t>
  </si>
  <si>
    <t>FOIA Jr Data Analyst</t>
  </si>
  <si>
    <t>Integrated Finance and Accounting Solutions</t>
  </si>
  <si>
    <t>['sql', 'python', 'redis', 'aws', 'redshift', 'pandas', 'kafka', 'airflow', 'keras', 'pytorch', 'scikit-learn', 'django', 'flask']</t>
  </si>
  <si>
    <t>{'cloud': ['aws', 'redshift'], 'databases': ['redis'], 'libraries': ['pandas', 'kafka', 'airflow', 'keras', 'pytorch', 'scikit-learn'], 'programming': ['sql', 'python'], 'webframeworks': ['django', 'flask']}</t>
  </si>
  <si>
    <t>V.I.E - Digital &amp; Customer Insights Analyst - Hong-Kong</t>
  </si>
  <si>
    <t>['excel', 'looker', 'power bi', 'sap']</t>
  </si>
  <si>
    <t>{'analyst_tools': ['excel', 'looker', 'power bi', 'sap']}</t>
  </si>
  <si>
    <t>Data Scientist en Machine Learning H/F</t>
  </si>
  <si>
    <t>Azure Data Engineer(Python/Pyspark, ADF, ADB, SQL Server)</t>
  </si>
  <si>
    <t>4sight</t>
  </si>
  <si>
    <t>Data Scientist Risk Detection</t>
  </si>
  <si>
    <t>Groupe Télégramme</t>
  </si>
  <si>
    <t>Director - Data Solutions Engineering (Denmark, Søborg)</t>
  </si>
  <si>
    <t>Senior Associate Data Engineering (Azure)</t>
  </si>
  <si>
    <t>Healthcare Business/Data analyst</t>
  </si>
  <si>
    <t>Analyst for Client Reporting in Vilnius</t>
  </si>
  <si>
    <t>Data Entry Analyst /Remote/ - Hiring Now</t>
  </si>
  <si>
    <t>Social Hall Sf</t>
  </si>
  <si>
    <t>Analytics Engineer Team Leader</t>
  </si>
  <si>
    <t>Principal Data Engineer, Snowflake, Python, AWS, Mongo.</t>
  </si>
  <si>
    <t>['python', 'nosql', 'sql', 'java', 'mongodb', 'mongodb', 'mariadb', 'snowflake', 'aws', 'kafka']</t>
  </si>
  <si>
    <t>{'cloud': ['snowflake', 'aws'], 'databases': ['mongodb', 'mariadb'], 'libraries': ['kafka'], 'programming': ['python', 'nosql', 'sql', 'java', 'mongodb']}</t>
  </si>
  <si>
    <t>['scala', 'sql', 'azure', 'databricks', 'pyspark', 'airflow']</t>
  </si>
  <si>
    <t>{'cloud': ['azure', 'databricks'], 'libraries': ['pyspark', 'airflow'], 'programming': ['scala', 'sql']}</t>
  </si>
  <si>
    <t>Data Engineer (Threat Intelligence) (Poland remote)</t>
  </si>
  <si>
    <t>['python', 'sql', 'aws', 'pyspark', 'jupyter', 'looker', 'tableau', 'gitlab', 'jira', 'confluence']</t>
  </si>
  <si>
    <t>{'analyst_tools': ['looker', 'tableau'], 'async': ['jira', 'confluence'], 'cloud': ['aws'], 'libraries': ['pyspark', 'jupyter'], 'other': ['gitlab'], 'programming': ['python', 'sql']}</t>
  </si>
  <si>
    <t>['python', 'sql', 'kafka', 'spark', 'tableau', 'power bi', 'microstrategy', 'git']</t>
  </si>
  <si>
    <t>{'analyst_tools': ['tableau', 'power bi', 'microstrategy'], 'libraries': ['kafka', 'spark'], 'other': ['git'], 'programming': ['python', 'sql']}</t>
  </si>
  <si>
    <t>Snowflake Data Engineer with SinglestoreDB</t>
  </si>
  <si>
    <t>Marketing Sciences, Senior Data Scientist</t>
  </si>
  <si>
    <t>['jira', 'confluence', 'slack', 'zoom']</t>
  </si>
  <si>
    <t>{'async': ['jira', 'confluence'], 'sync': ['slack', 'zoom']}</t>
  </si>
  <si>
    <t>TOPMIND</t>
  </si>
  <si>
    <t>['typescript', 'github']</t>
  </si>
  <si>
    <t>{'other': ['github'], 'programming': ['typescript']}</t>
  </si>
  <si>
    <t>Data- Tech Analyst</t>
  </si>
  <si>
    <t>Stock Condition: Keystone Data Analyst</t>
  </si>
  <si>
    <t>Data Analyst/Report Writer 2 (SQL Server, AIX, SSRS)</t>
  </si>
  <si>
    <t>zenz technologies</t>
  </si>
  <si>
    <t>Data Analyst (only who can work on W2)</t>
  </si>
  <si>
    <t>Ingénieur.e Développement Informatique H/F</t>
  </si>
  <si>
    <t>Data Scientist(EN)</t>
  </si>
  <si>
    <t>Big Data Solutions Data Science-India,REMOTE</t>
  </si>
  <si>
    <t>['sql', 'azure', 'redshift', 'bigquery', 'snowflake', 'twilio']</t>
  </si>
  <si>
    <t>{'cloud': ['azure', 'redshift', 'bigquery', 'snowflake'], 'programming': ['sql'], 'sync': ['twilio']}</t>
  </si>
  <si>
    <t>KamphuisGroep</t>
  </si>
  <si>
    <t>Valley Fiber</t>
  </si>
  <si>
    <t>['python', 'r', 'mongodb', 'mongodb', 'redshift', 'hadoop']</t>
  </si>
  <si>
    <t>{'cloud': ['redshift'], 'databases': ['mongodb'], 'libraries': ['hadoop'], 'programming': ['python', 'r', 'mongodb']}</t>
  </si>
  <si>
    <t>20230828_Expert Data Scientist</t>
  </si>
  <si>
    <t>['databricks', 'power bi', 'microstrategy', 'tableau', 'jira']</t>
  </si>
  <si>
    <t>{'analyst_tools': ['power bi', 'microstrategy', 'tableau'], 'async': ['jira'], 'cloud': ['databricks']}</t>
  </si>
  <si>
    <t>Statistician-Senior Data Analyst</t>
  </si>
  <si>
    <t>Data Steward Analytics</t>
  </si>
  <si>
    <t>Mortgage Data Scientist</t>
  </si>
  <si>
    <t>ISD Engineer III-Data Engineer</t>
  </si>
  <si>
    <t>['sql', 'python', 'azure', 'databricks', 'spark', 'word', 'git', 'jenkins', 'jira']</t>
  </si>
  <si>
    <t>{'analyst_tools': ['word'], 'async': ['jira'], 'cloud': ['azure', 'databricks'], 'libraries': ['spark'], 'other': ['git', 'jenkins'], 'programming': ['sql', 'python']}</t>
  </si>
  <si>
    <t>Benefits Data Team Lead</t>
  </si>
  <si>
    <t>Data Engineer (Only USC or GC Holder)</t>
  </si>
  <si>
    <t>['python', 'r', 'java', 'sql', 'sql server', 'power bi', 'excel']</t>
  </si>
  <si>
    <t>{'analyst_tools': ['power bi', 'excel'], 'databases': ['sql server'], 'programming': ['python', 'r', 'java', 'sql']}</t>
  </si>
  <si>
    <t>Senior Data Engineer - W2 Candidate only</t>
  </si>
  <si>
    <t>Fradley, UK</t>
  </si>
  <si>
    <t>SQL Data Engineer (Contract, Remote)</t>
  </si>
  <si>
    <t>['sql', 't-sql', 'postgresql', 'aws', 'redshift', 'flow']</t>
  </si>
  <si>
    <t>{'cloud': ['aws', 'redshift'], 'databases': ['postgresql'], 'other': ['flow'], 'programming': ['sql', 't-sql']}</t>
  </si>
  <si>
    <t>Senior Data Engineer, LLM MLOps Platform</t>
  </si>
  <si>
    <t>['sql', 'python', 'nosql', 'aws', 'redshift', 'snowflake', 'oracle', 'kafka', 'airflow']</t>
  </si>
  <si>
    <t>{'cloud': ['aws', 'redshift', 'snowflake', 'oracle'], 'libraries': ['kafka', 'airflow'], 'programming': ['sql', 'python', 'nosql']}</t>
  </si>
  <si>
    <t>Flightjobs/DVV Media  - Manching</t>
  </si>
  <si>
    <t>Computational Biology and Data Science Assistant, Associate, or...</t>
  </si>
  <si>
    <t>The University of California, San Diego</t>
  </si>
  <si>
    <t>['java', 'groovy', 'oracle', 'git']</t>
  </si>
  <si>
    <t>{'cloud': ['oracle'], 'other': ['git'], 'programming': ['java', 'groovy']}</t>
  </si>
  <si>
    <t>Defender Association of Philadelphia</t>
  </si>
  <si>
    <t>['r', 'visual basic', 'sql', 'python', 'go', 'spss', 'tableau', 'excel']</t>
  </si>
  <si>
    <t>{'analyst_tools': ['spss', 'tableau', 'excel'], 'programming': ['r', 'visual basic', 'sql', 'python', 'go']}</t>
  </si>
  <si>
    <t>Data Engineer - Remote (Healthcare and HR), Pasig City</t>
  </si>
  <si>
    <t>BLEU GRANIT</t>
  </si>
  <si>
    <t>['sql', 'azure', 'databricks', 'snowflake', 'pyspark']</t>
  </si>
  <si>
    <t>{'cloud': ['azure', 'databricks', 'snowflake'], 'libraries': ['pyspark'], 'programming': ['sql']}</t>
  </si>
  <si>
    <t>['sql', 'r', 'python', 'sas', 'sas', 'spark', 'power bi', 'excel', 'powerpoint', 'tableau', 'alteryx', 'word']</t>
  </si>
  <si>
    <t>{'analyst_tools': ['sas', 'power bi', 'excel', 'powerpoint', 'tableau', 'alteryx', 'word'], 'libraries': ['spark'], 'programming': ['sql', 'r', 'python', 'sas']}</t>
  </si>
  <si>
    <t>['java', 'sql', 'aws', 'gcp', 'spring', 'kafka']</t>
  </si>
  <si>
    <t>{'cloud': ['aws', 'gcp'], 'libraries': ['spring', 'kafka'], 'programming': ['java', 'sql']}</t>
  </si>
  <si>
    <t>AVP (ASSISTED VICE PRESIDENT) DATA ENGINEER</t>
  </si>
  <si>
    <t>Senior Engineer, (Global Data) &amp; Integrations Data Management</t>
  </si>
  <si>
    <t>Application Specialist / Data Analyst</t>
  </si>
  <si>
    <t>TechWolf</t>
  </si>
  <si>
    <t>['python', 'javascript', 'sql', 'mysql']</t>
  </si>
  <si>
    <t>{'databases': ['mysql'], 'programming': ['python', 'javascript', 'sql']}</t>
  </si>
  <si>
    <t>Data Scientist at Stanbic IBTC Bank</t>
  </si>
  <si>
    <t>['sql', 'python', 'c#', 'java', 'c++', 'html', 'sas', 'sas', 'r', 'tableau', 'power bi', 'spss']</t>
  </si>
  <si>
    <t>{'analyst_tools': ['sas', 'tableau', 'power bi', 'spss'], 'programming': ['sql', 'python', 'c#', 'java', 'c++', 'html', 'sas', 'r']}</t>
  </si>
  <si>
    <t>['python', 'r', 'visual basic', 'c#', 'azure', 'watson', 'oracle', 'flow']</t>
  </si>
  <si>
    <t>{'cloud': ['azure', 'watson', 'oracle'], 'other': ['flow'], 'programming': ['python', 'r', 'visual basic', 'c#']}</t>
  </si>
  <si>
    <t>Rsm</t>
  </si>
  <si>
    <t>Senior Data Analyst Berlin, Germany</t>
  </si>
  <si>
    <t>['go', 'oracle', 'hadoop', 'kafka', 'gdpr', 'kubernetes']</t>
  </si>
  <si>
    <t>{'cloud': ['oracle'], 'libraries': ['hadoop', 'kafka', 'gdpr'], 'other': ['kubernetes'], 'programming': ['go']}</t>
  </si>
  <si>
    <t>['sql', 'r', 'python', 'ssis', 'ssrs', 'power bi']</t>
  </si>
  <si>
    <t>{'analyst_tools': ['ssis', 'ssrs', 'power bi'], 'programming': ['sql', 'r', 'python']}</t>
  </si>
  <si>
    <t>Data Engineer Java Spark Hadoop - 2 à 3 ans d’expérience (IT) ...</t>
  </si>
  <si>
    <t>Scientist/Sr. Scientist Data Curator – Life Sciences</t>
  </si>
  <si>
    <t>Fp&amp;A Analyst Lisbon</t>
  </si>
  <si>
    <t>Solution Analyst, Enterprise Data Services</t>
  </si>
  <si>
    <t>['sql', 'mongodb', 'mongodb', 'nosql', 't-sql', 'python', 'java', 'sql server']</t>
  </si>
  <si>
    <t>{'databases': ['mongodb', 'sql server'], 'programming': ['sql', 'mongodb', 'nosql', 't-sql', 'python', 'java']}</t>
  </si>
  <si>
    <t>Data Engineer - (Remote-UK Only) Poole · Fully Remote</t>
  </si>
  <si>
    <t>Lead Engineer Data Center Connectivity</t>
  </si>
  <si>
    <t>Data Engineer, Content Safety Analysis</t>
  </si>
  <si>
    <t>Youre Family GmbH</t>
  </si>
  <si>
    <t>Data Analyst - Williston Basin RD</t>
  </si>
  <si>
    <t>['sql', 'r', 'python', 'sap', 'alteryx']</t>
  </si>
  <si>
    <t>{'analyst_tools': ['sap', 'alteryx'], 'programming': ['sql', 'r', 'python']}</t>
  </si>
  <si>
    <t>['python', 'r', 'c++', 'aws', 'word']</t>
  </si>
  <si>
    <t>{'analyst_tools': ['word'], 'cloud': ['aws'], 'programming': ['python', 'r', 'c++']}</t>
  </si>
  <si>
    <t>OTS Solutions, Inc.</t>
  </si>
  <si>
    <t>['python', 'nosql', 'sql', 'r', 'c++', 'snowflake', 'databricks', 'spring', 'airflow']</t>
  </si>
  <si>
    <t>{'cloud': ['snowflake', 'databricks'], 'libraries': ['spring', 'airflow'], 'programming': ['python', 'nosql', 'sql', 'r', 'c++']}</t>
  </si>
  <si>
    <t>['sql', 'python', 'javascript', 'dynamodb', 'aws', 'spark', 'alteryx']</t>
  </si>
  <si>
    <t>{'analyst_tools': ['alteryx'], 'cloud': ['aws'], 'databases': ['dynamodb'], 'libraries': ['spark'], 'programming': ['sql', 'python', 'javascript']}</t>
  </si>
  <si>
    <t>Finance and Data Analytics Manager</t>
  </si>
  <si>
    <t>Termgrid</t>
  </si>
  <si>
    <t>['sql', 'snowflake', 'excel', 'looker', 'power bi']</t>
  </si>
  <si>
    <t>{'analyst_tools': ['excel', 'looker', 'power bi'], 'cloud': ['snowflake'], 'programming': ['sql']}</t>
  </si>
  <si>
    <t>PROJECT MANAGER (Data Scientist)</t>
  </si>
  <si>
    <t>Transportation, District Dept</t>
  </si>
  <si>
    <t>['python', 'keras', 'pytorch', 'linux', 'windows']</t>
  </si>
  <si>
    <t>{'libraries': ['keras', 'pytorch'], 'os': ['linux', 'windows'], 'programming': ['python']}</t>
  </si>
  <si>
    <t>['python', 'sql', 'go', 'sql server', 'aws', 'oracle', 'pyspark', 'kafka', 'bitbucket', 'github', 'jenkins']</t>
  </si>
  <si>
    <t>{'cloud': ['aws', 'oracle'], 'databases': ['sql server'], 'libraries': ['pyspark', 'kafka'], 'other': ['bitbucket', 'github', 'jenkins'], 'programming': ['python', 'sql', 'go']}</t>
  </si>
  <si>
    <t>Reverse Engineers</t>
  </si>
  <si>
    <t>['java', 'swift', 'assembly']</t>
  </si>
  <si>
    <t>{'programming': ['java', 'swift', 'assembly']}</t>
  </si>
  <si>
    <t>Azure Data Engineer. Job in Birmingham My Valley Jobs Today</t>
  </si>
  <si>
    <t>['sql', 'mongodb', 'mongodb', 'nosql', 't-sql', 'sql server']</t>
  </si>
  <si>
    <t>{'databases': ['mongodb', 'sql server'], 'programming': ['sql', 'mongodb', 'nosql', 't-sql']}</t>
  </si>
  <si>
    <t>The 2 degree Investing Initiative</t>
  </si>
  <si>
    <t>Fiba Perakende Grubu</t>
  </si>
  <si>
    <t>['sql', 'python', 'azure', 'aws', 'gcp', 'pyspark', 'power bi', 'tableau', 'word']</t>
  </si>
  <si>
    <t>{'analyst_tools': ['power bi', 'tableau', 'word'], 'cloud': ['azure', 'aws', 'gcp'], 'libraries': ['pyspark'], 'programming': ['sql', 'python']}</t>
  </si>
  <si>
    <t>['python', 'shell', 'sql', 'redshift', 'snowflake', 'azure', 'spark', 'tensorflow', 'keras', 'tableau', 'power bi', 'docker']</t>
  </si>
  <si>
    <t>{'analyst_tools': ['tableau', 'power bi'], 'cloud': ['redshift', 'snowflake', 'azure'], 'libraries': ['spark', 'tensorflow', 'keras'], 'other': ['docker'], 'programming': ['python', 'shell', 'sql']}</t>
  </si>
  <si>
    <t>Lead Azure Data EngineerLead Azure Data Engineer</t>
  </si>
  <si>
    <t>Intiaro sp z o.o.</t>
  </si>
  <si>
    <t>Deloitte Consulting – Artificial Intelligence and Data – Junior</t>
  </si>
  <si>
    <t>['python', 'r', 'java', 'sql', 'word', 'excel']</t>
  </si>
  <si>
    <t>{'analyst_tools': ['word', 'excel'], 'programming': ['python', 'r', 'java', 'sql']}</t>
  </si>
  <si>
    <t>COMFORTDELGRO INSURANCE BROKERS PTE. LTD.</t>
  </si>
  <si>
    <t>LMS365</t>
  </si>
  <si>
    <t>Platinum Financial Recruitment</t>
  </si>
  <si>
    <t>Certified Azure Data Engineer with Snowflake</t>
  </si>
  <si>
    <t>Data Analyst (Banking/Central/Up to $5500)</t>
  </si>
  <si>
    <t>Azure Dev-Ops Engineer</t>
  </si>
  <si>
    <t>['python', 'azure', 'linux', 'kubernetes', 'docker', 'ansible']</t>
  </si>
  <si>
    <t>{'cloud': ['azure'], 'os': ['linux'], 'other': ['kubernetes', 'docker', 'ansible'], 'programming': ['python']}</t>
  </si>
  <si>
    <t>Data Analyst Support to INSCOM with Security Clearance</t>
  </si>
  <si>
    <t>Principal Analytical Scientist</t>
  </si>
  <si>
    <t>Data Centre Power &amp; Infra /FM Engineer</t>
  </si>
  <si>
    <t>Sysnet System and Solutions Pte Ltd</t>
  </si>
  <si>
    <t>IMS People Possible</t>
  </si>
  <si>
    <t>['python', 'sql', 'snowflake', 'aws', 'azure', 'excel', 'tableau', 'git']</t>
  </si>
  <si>
    <t>{'analyst_tools': ['excel', 'tableau'], 'cloud': ['snowflake', 'aws', 'azure'], 'other': ['git'], 'programming': ['python', 'sql']}</t>
  </si>
  <si>
    <t>Principal Scientific Data Engineer (Remote)</t>
  </si>
  <si>
    <t>Digital Data Product Analyst, Digital Analytics</t>
  </si>
  <si>
    <t>Pride RecrutaTech</t>
  </si>
  <si>
    <t>Data Analyst - Build world-class BI solutions to drive business growth</t>
  </si>
  <si>
    <t>Data Scientist (GS-14, non-supervisory)</t>
  </si>
  <si>
    <t>['python', 'jupyter', 'docker']</t>
  </si>
  <si>
    <t>{'libraries': ['jupyter'], 'other': ['docker'], 'programming': ['python']}</t>
  </si>
  <si>
    <t>['c', 'crystal', 'windows', 'word']</t>
  </si>
  <si>
    <t>{'analyst_tools': ['word'], 'os': ['windows'], 'programming': ['c', 'crystal']}</t>
  </si>
  <si>
    <t>STAGE – Data Engineer BI-BIGDATA F/H</t>
  </si>
  <si>
    <t>['sql', 'java', 'spark', 'hadoop', 'unix', 'power bi', 'sap']</t>
  </si>
  <si>
    <t>{'analyst_tools': ['power bi', 'sap'], 'libraries': ['spark', 'hadoop'], 'os': ['unix'], 'programming': ['sql', 'java']}</t>
  </si>
  <si>
    <t>['python', 'sql', 'shell', 'gcp', 'hadoop', 'spark', 'unix']</t>
  </si>
  <si>
    <t>{'cloud': ['gcp'], 'libraries': ['hadoop', 'spark'], 'os': ['unix'], 'programming': ['python', 'sql', 'shell']}</t>
  </si>
  <si>
    <t>['sql', 'python', 'mysql', 'bigquery', 'aws', 'graphql', 'flow']</t>
  </si>
  <si>
    <t>{'cloud': ['bigquery', 'aws'], 'databases': ['mysql'], 'libraries': ['graphql'], 'other': ['flow'], 'programming': ['sql', 'python']}</t>
  </si>
  <si>
    <t>SAMSUNG SDS ASIA PACIFIC PTE. LTD.</t>
  </si>
  <si>
    <t>Senior Data Analyst, 40 Hours, ARI Analysis</t>
  </si>
  <si>
    <t>Columbia University Facilities &amp; Operations</t>
  </si>
  <si>
    <t>HBG Ltd</t>
  </si>
  <si>
    <t>['sql', 'excel', 'dax', 'outlook']</t>
  </si>
  <si>
    <t>{'analyst_tools': ['excel', 'dax', 'outlook'], 'programming': ['sql']}</t>
  </si>
  <si>
    <t>Data Scientist (m/w/d) - Marketing Automatisierung</t>
  </si>
  <si>
    <t>['vba', 'sas', 'sas', 'python', 'r', 'java', 'c++', 'aws', 'azure', 'databricks', 'hadoop', 'spark', 'kafka']</t>
  </si>
  <si>
    <t>{'analyst_tools': ['sas'], 'cloud': ['aws', 'azure', 'databricks'], 'libraries': ['hadoop', 'spark', 'kafka'], 'programming': ['vba', 'sas', 'python', 'r', 'java', 'c++']}</t>
  </si>
  <si>
    <t>Caribou Data</t>
  </si>
  <si>
    <t>['python', 'r', 'postgresql', 'redshift', 'django', 'power bi']</t>
  </si>
  <si>
    <t>{'analyst_tools': ['power bi'], 'cloud': ['redshift'], 'databases': ['postgresql'], 'programming': ['python', 'r'], 'webframeworks': ['django']}</t>
  </si>
  <si>
    <t>['python', 'java', 'cassandra', 'airflow', 'kafka', 'spark', 'git', 'jira', 'zoom']</t>
  </si>
  <si>
    <t>{'async': ['jira'], 'databases': ['cassandra'], 'libraries': ['airflow', 'kafka', 'spark'], 'other': ['git'], 'programming': ['python', 'java'], 'sync': ['zoom']}</t>
  </si>
  <si>
    <t>['sql', 'unix', 'splunk', 'ansible']</t>
  </si>
  <si>
    <t>{'analyst_tools': ['splunk'], 'os': ['unix'], 'other': ['ansible'], 'programming': ['sql']}</t>
  </si>
  <si>
    <t>Senior Software Engineer, Distributed Systems - Twilio Engage Compute</t>
  </si>
  <si>
    <t>['golang', 'bigquery', 'aws', 'spark', 'linux', 'twilio']</t>
  </si>
  <si>
    <t>{'cloud': ['bigquery', 'aws'], 'libraries': ['spark'], 'os': ['linux'], 'programming': ['golang'], 'sync': ['twilio']}</t>
  </si>
  <si>
    <t>['python', 'bash', 'sql', 'aws', 'azure', 'gcp', 'pyspark', 'linux', 'kubernetes']</t>
  </si>
  <si>
    <t>{'cloud': ['aws', 'azure', 'gcp'], 'libraries': ['pyspark'], 'os': ['linux'], 'other': ['kubernetes'], 'programming': ['python', 'bash', 'sql']}</t>
  </si>
  <si>
    <t>['sql', 'snowflake', 'excel', 'looker', 'notion', 'jira', 'slack']</t>
  </si>
  <si>
    <t>{'analyst_tools': ['excel', 'looker'], 'async': ['notion', 'jira'], 'cloud': ['snowflake'], 'programming': ['sql'], 'sync': ['slack']}</t>
  </si>
  <si>
    <t>['sql', 'python', 'sql server', 'azure', 'databricks', 'power bi', 'cognos', 'flow', 'jira', 'confluence']</t>
  </si>
  <si>
    <t>{'analyst_tools': ['power bi', 'cognos'], 'async': ['jira', 'confluence'], 'cloud': ['azure', 'databricks'], 'databases': ['sql server'], 'other': ['flow'], 'programming': ['sql', 'python']}</t>
  </si>
  <si>
    <t>Spark-Big Data Developer</t>
  </si>
  <si>
    <t>Business Intelligence Analyst IT</t>
  </si>
  <si>
    <t>Hayco</t>
  </si>
  <si>
    <t>Data Engineer (AWS Specialist)</t>
  </si>
  <si>
    <t>Stage - Data Analyst M - F H/F</t>
  </si>
  <si>
    <t>soft</t>
  </si>
  <si>
    <t>['nosql', 'java', 'scala', 'python', 'go', 'gcp', 'bigquery', 'spark']</t>
  </si>
  <si>
    <t>{'cloud': ['gcp', 'bigquery'], 'libraries': ['spark'], 'programming': ['nosql', 'java', 'scala', 'python', 'go']}</t>
  </si>
  <si>
    <t>['sql', 'python', 'aws', 'snowflake', 'tableau', 'docker', 'kubernetes']</t>
  </si>
  <si>
    <t>{'analyst_tools': ['tableau'], 'cloud': ['aws', 'snowflake'], 'other': ['docker', 'kubernetes'], 'programming': ['sql', 'python']}</t>
  </si>
  <si>
    <t>Supportive Schools Data Analyst (Data Analyst IV)</t>
  </si>
  <si>
    <t>Data Science and Analytics Manager -- Streaming Product</t>
  </si>
  <si>
    <t>Centene Corporion</t>
  </si>
  <si>
    <t>INTERSPORT Deutschland eG</t>
  </si>
  <si>
    <t>['python', 'java', 'c#', 'bitbucket', 'jira', 'confluence']</t>
  </si>
  <si>
    <t>{'async': ['jira', 'confluence'], 'other': ['bitbucket'], 'programming': ['python', 'java', 'c#']}</t>
  </si>
  <si>
    <t>Points (a Plusgrade company)</t>
  </si>
  <si>
    <t>CSSE DATA Engineer or Strategist</t>
  </si>
  <si>
    <t>['sql', 'python', 'postgresql', 'databricks', 'aws', 'pandas']</t>
  </si>
  <si>
    <t>{'cloud': ['databricks', 'aws'], 'databases': ['postgresql'], 'libraries': ['pandas'], 'programming': ['sql', 'python']}</t>
  </si>
  <si>
    <t>Data Scientist Public Sector (m/w/d)</t>
  </si>
  <si>
    <t>Senior Java Engineer IRC192704</t>
  </si>
  <si>
    <t>['java', 'react', 'angular', 'docker', 'kubernetes']</t>
  </si>
  <si>
    <t>{'libraries': ['react'], 'other': ['docker', 'kubernetes'], 'programming': ['java'], 'webframeworks': ['angular']}</t>
  </si>
  <si>
    <t>Data Scientist (TS/SCI) - Ft. Liberty | Orbis Operations Careers Jobs</t>
  </si>
  <si>
    <t>Vm2r</t>
  </si>
  <si>
    <t>['sql', 'python', 'azure', 'power bi', 'cognos', 'microstrategy']</t>
  </si>
  <si>
    <t>{'analyst_tools': ['power bi', 'cognos', 'microstrategy'], 'cloud': ['azure'], 'programming': ['sql', 'python']}</t>
  </si>
  <si>
    <t>Senior Mobile App Analyst</t>
  </si>
  <si>
    <t>Lead Data Scientist/ Product Platform</t>
  </si>
  <si>
    <t>BAKKT LLC</t>
  </si>
  <si>
    <t>Cognibox</t>
  </si>
  <si>
    <t>Growth Analytics Lead</t>
  </si>
  <si>
    <t>Backend Java/Big Data Engineer</t>
  </si>
  <si>
    <t>['java', 'python', 'snowflake', 'spark', 'docker']</t>
  </si>
  <si>
    <t>{'cloud': ['snowflake'], 'libraries': ['spark'], 'other': ['docker'], 'programming': ['java', 'python']}</t>
  </si>
  <si>
    <t>['c#', 'php', 'sql', 'azure', 'linux']</t>
  </si>
  <si>
    <t>{'cloud': ['azure'], 'os': ['linux'], 'programming': ['c#', 'php', 'sql']}</t>
  </si>
  <si>
    <t>Revenue data controller &amp; analyst</t>
  </si>
  <si>
    <t>Shell Recharge Solutions</t>
  </si>
  <si>
    <t>['shell', 'sql', 'vba', 'r', 'python', 'excel', 'power bi', 'flow']</t>
  </si>
  <si>
    <t>{'analyst_tools': ['excel', 'power bi'], 'other': ['flow'], 'programming': ['shell', 'sql', 'vba', 'r', 'python']}</t>
  </si>
  <si>
    <t>Tesa SE</t>
  </si>
  <si>
    <t>Senior System &amp; Automation Engineer</t>
  </si>
  <si>
    <t>['c++', 'bash', 'python', 'groovy', 'linux', 'windows', 'docker', 'kubernetes']</t>
  </si>
  <si>
    <t>{'os': ['linux', 'windows'], 'other': ['docker', 'kubernetes'], 'programming': ['c++', 'bash', 'python', 'groovy']}</t>
  </si>
  <si>
    <t>Supervisory Program Analyst (Data)</t>
  </si>
  <si>
    <t>Department of Defense Education Activity (DoDEA)</t>
  </si>
  <si>
    <t>Front End Engineers</t>
  </si>
  <si>
    <t>['javascript', 'html', 'react', 'gatsby', 'git']</t>
  </si>
  <si>
    <t>{'libraries': ['react'], 'other': ['git'], 'programming': ['javascript', 'html'], 'webframeworks': ['gatsby']}</t>
  </si>
  <si>
    <t>Business Data Analyst within Investment Management Operations</t>
  </si>
  <si>
    <t>Critical Infrastructure and Data Analytics Scientist (Scientist 3)</t>
  </si>
  <si>
    <t>['julia', 'c', 'c++', 'python', 'r', 'matlab', 'java', 'sql']</t>
  </si>
  <si>
    <t>{'programming': ['julia', 'c', 'c++', 'python', 'r', 'matlab', 'java', 'sql']}</t>
  </si>
  <si>
    <t>Big Data Software Engineer - Summer Intern</t>
  </si>
  <si>
    <t>['java', 'scala', 'python', 'nosql', 'aws', 'redshift']</t>
  </si>
  <si>
    <t>{'cloud': ['aws', 'redshift'], 'programming': ['java', 'scala', 'python', 'nosql']}</t>
  </si>
  <si>
    <t>Senior Lecturer or Reader in Data Science/Statistics (ONS)</t>
  </si>
  <si>
    <t>Data Analytics IT Manager - Level 4</t>
  </si>
  <si>
    <t>['python', 'shell', 'aws', 'redshift', 'snowflake', 'linux', 'sap']</t>
  </si>
  <si>
    <t>{'analyst_tools': ['sap'], 'cloud': ['aws', 'redshift', 'snowflake'], 'os': ['linux'], 'programming': ['python', 'shell']}</t>
  </si>
  <si>
    <t>['sql', 'power bi', 'cognos', 'tableau', 'excel', 'ms access']</t>
  </si>
  <si>
    <t>{'analyst_tools': ['power bi', 'cognos', 'tableau', 'excel', 'ms access'], 'programming': ['sql']}</t>
  </si>
  <si>
    <t>[Job-10730] SR Data Engineer, Portugal</t>
  </si>
  <si>
    <t>Delfosti</t>
  </si>
  <si>
    <t>['python', 't-sql', 'vba', 'sql', 'sql server', 'excel', 'power bi', 'jira']</t>
  </si>
  <si>
    <t>{'analyst_tools': ['excel', 'power bi'], 'async': ['jira'], 'databases': ['sql server'], 'programming': ['python', 't-sql', 'vba', 'sql']}</t>
  </si>
  <si>
    <t>Senior Post-Silicon Validation Infrastructure Design Engineer</t>
  </si>
  <si>
    <t>Senior Data Engineer - SCALA</t>
  </si>
  <si>
    <t>Beneterra Consolidated Corporation</t>
  </si>
  <si>
    <t>OptimaData</t>
  </si>
  <si>
    <t>['go', 'python', 'sql', 'tensorflow', 'pytorch', 'flow']</t>
  </si>
  <si>
    <t>{'libraries': ['tensorflow', 'pytorch'], 'other': ['flow'], 'programming': ['go', 'python', 'sql']}</t>
  </si>
  <si>
    <t>Wce Engineer Associate</t>
  </si>
  <si>
    <t>200 Cooper-Standard Automotive Inc</t>
  </si>
  <si>
    <t>I&amp;A Analytics Jr Manager</t>
  </si>
  <si>
    <t>Solugen Inc</t>
  </si>
  <si>
    <t>Data Engineer needed to build analytics for Educational Mobile App</t>
  </si>
  <si>
    <t>['python', 'sql', 'postgresql', 'airflow', 'docker', 'kubernetes', 'flow', 'notion', 'jira']</t>
  </si>
  <si>
    <t>{'async': ['notion', 'jira'], 'databases': ['postgresql'], 'libraries': ['airflow'], 'other': ['docker', 'kubernetes', 'flow'], 'programming': ['python', 'sql']}</t>
  </si>
  <si>
    <t>Supervisor of Data Science</t>
  </si>
  <si>
    <t>Sr Data Engineer- Databricks (US Citizens only) Remote</t>
  </si>
  <si>
    <t>Software Technology, Inc.</t>
  </si>
  <si>
    <t>PL/SQL Developer/Data Analyst - Hybrid (2 days/week in Annapolis...</t>
  </si>
  <si>
    <t>['vba', 'sql', 'python', 'r', 'excel', 'powerpoint', 'power bi', 'tableau', 'dax']</t>
  </si>
  <si>
    <t>{'analyst_tools': ['excel', 'powerpoint', 'power bi', 'tableau', 'dax'], 'programming': ['vba', 'sql', 'python', 'r']}</t>
  </si>
  <si>
    <t>Software Developer, Computer Scientist, Application Developer</t>
  </si>
  <si>
    <t>Fr. Lürssen Werft GmbH &amp; Co. KG</t>
  </si>
  <si>
    <t>['vb.net', 'sql', 'c#', 'asp.net', 'windows', 'flow']</t>
  </si>
  <si>
    <t>{'os': ['windows'], 'other': ['flow'], 'programming': ['vb.net', 'sql', 'c#'], 'webframeworks': ['asp.net']}</t>
  </si>
  <si>
    <t>Accompany Health</t>
  </si>
  <si>
    <t>Get-Recruited (UK) Ltd</t>
  </si>
  <si>
    <t>Platform Engineering Lead (Data)</t>
  </si>
  <si>
    <t>Southern Cross Health Society</t>
  </si>
  <si>
    <t>Data Analyst(Local Only)</t>
  </si>
  <si>
    <t>Junior Data Analyst R&amp;D (d/m/w)</t>
  </si>
  <si>
    <t>Senior Marine Energy Data Scientist/Analyst</t>
  </si>
  <si>
    <t>Boston Government Services, LLC (BGS)</t>
  </si>
  <si>
    <t>Associate project analyst</t>
  </si>
  <si>
    <t>Data Engineer Outside IR35 Remote 6 Months</t>
  </si>
  <si>
    <t>Mi Data</t>
  </si>
  <si>
    <t>HEKS / EPER Ukraine</t>
  </si>
  <si>
    <t>weholds and care holding pvt ltd</t>
  </si>
  <si>
    <t>Research Engineer II</t>
  </si>
  <si>
    <t>Digital Learning Officer</t>
  </si>
  <si>
    <t>NexumStp S.p.A.</t>
  </si>
  <si>
    <t>IT Support / Data Analysis</t>
  </si>
  <si>
    <t>['sql', 'vba', 'c++', 'go', 'windows', 'excel']</t>
  </si>
  <si>
    <t>{'analyst_tools': ['excel'], 'os': ['windows'], 'programming': ['sql', 'vba', 'c++', 'go']}</t>
  </si>
  <si>
    <t>lead data engineer bigdata h/f-(h/f)</t>
  </si>
  <si>
    <t>Data Scientist (SQL, Postman, data)</t>
  </si>
  <si>
    <t>Analytics &amp; Business Intelligence (Global)</t>
  </si>
  <si>
    <t>Sr. Big Data Engineer - Java Development</t>
  </si>
  <si>
    <t>['java', 'sql', 'scala', 'azure', 'databricks', 'hadoop', 'spring', 'angular']</t>
  </si>
  <si>
    <t>{'cloud': ['azure', 'databricks'], 'libraries': ['hadoop', 'spring'], 'programming': ['java', 'sql', 'scala'], 'webframeworks': ['angular']}</t>
  </si>
  <si>
    <t>United Nations Truce Supervision Organization</t>
  </si>
  <si>
    <t>MtM Business Intelligence Analyst</t>
  </si>
  <si>
    <t>Full Time / Data Entry Analyst Researcher - ChatGPT (Remote)</t>
  </si>
  <si>
    <t>SEBASTIÁN CONSULTORES</t>
  </si>
  <si>
    <t>['python', 'scala', 'nosql', 'oracle', 'azure', 'numpy', 'spark']</t>
  </si>
  <si>
    <t>{'cloud': ['oracle', 'azure'], 'libraries': ['numpy', 'spark'], 'programming': ['python', 'scala', 'nosql']}</t>
  </si>
  <si>
    <t>Graduate Management Programme Data Scientist / Engineer</t>
  </si>
  <si>
    <t>Family Solutions Collaborative</t>
  </si>
  <si>
    <t>['r', 'c', 'tableau', 'excel']</t>
  </si>
  <si>
    <t>{'analyst_tools': ['tableau', 'excel'], 'programming': ['r', 'c']}</t>
  </si>
  <si>
    <t>▷ Urgent Search Data Analyst</t>
  </si>
  <si>
    <t>Specialist Market Research And Analytics</t>
  </si>
  <si>
    <t>Atlas Real Estate</t>
  </si>
  <si>
    <t>['sql', 'python', 'azure', 'snowflake', 'graphql']</t>
  </si>
  <si>
    <t>{'cloud': ['azure', 'snowflake'], 'libraries': ['graphql'], 'programming': ['sql', 'python']}</t>
  </si>
  <si>
    <t>Fair AI Data</t>
  </si>
  <si>
    <t>['sql', 'python', 'java', 'bash', 'redis', 'aws', 'gcp', 'databricks', 'redshift', 'snowflake', 'spark', 'airflow', 'terraform', 'jenkins', 'ansible', 'chef']</t>
  </si>
  <si>
    <t>{'cloud': ['aws', 'gcp', 'databricks', 'redshift', 'snowflake'], 'databases': ['redis'], 'libraries': ['spark', 'airflow'], 'other': ['terraform', 'jenkins', 'ansible', 'chef'], 'programming': ['sql', 'python', 'java', 'bash']}</t>
  </si>
  <si>
    <t>R&amp;D Senior Scientist</t>
  </si>
  <si>
    <t>Databasemanager / Data scientist Amsterdam Dementia Cohort</t>
  </si>
  <si>
    <t>['go', 'sql', 'python', 'sql server', 'unix']</t>
  </si>
  <si>
    <t>{'databases': ['sql server'], 'os': ['unix'], 'programming': ['go', 'sql', 'python']}</t>
  </si>
  <si>
    <t>Data Warehouse Developer (Data Engineering - Hadoop)</t>
  </si>
  <si>
    <t>['shell', 'sql', 'nosql', 'python', 'mariadb', 'hadoop', 'linux', 'unix', 'sharepoint', 'bitbucket', 'git', 'yarn', 'jira', 'confluence']</t>
  </si>
  <si>
    <t>{'analyst_tools': ['sharepoint'], 'async': ['jira', 'confluence'], 'databases': ['mariadb'], 'libraries': ['hadoop'], 'os': ['linux', 'unix'], 'other': ['bitbucket', 'git', 'yarn'], 'programming': ['shell', 'sql', 'nosql', 'python']}</t>
  </si>
  <si>
    <t>Sr Data Scientist (E5472)</t>
  </si>
  <si>
    <t>['python', 'java', 'sql', 'aws', 'azure', 'spark', 'tableau']</t>
  </si>
  <si>
    <t>{'analyst_tools': ['tableau'], 'cloud': ['aws', 'azure'], 'libraries': ['spark'], 'programming': ['python', 'java', 'sql']}</t>
  </si>
  <si>
    <t>['scala', 'python', 'r', 'golang', 'sql', 'nosql', 'hadoop', 'kafka', 'tensorflow', 'spark', 'pytorch', 'mlpack']</t>
  </si>
  <si>
    <t>{'libraries': ['hadoop', 'kafka', 'tensorflow', 'spark', 'pytorch', 'mlpack'], 'programming': ['scala', 'python', 'r', 'golang', 'sql', 'nosql']}</t>
  </si>
  <si>
    <t>['sql', 'nosql', 'python', 'java', 'aws', 'redshift', 'airflow', 'spark', 'kafka', 'hadoop', 'linux', 'power bi', 'kubernetes', 'terraform']</t>
  </si>
  <si>
    <t>{'analyst_tools': ['power bi'], 'cloud': ['aws', 'redshift'], 'libraries': ['airflow', 'spark', 'kafka', 'hadoop'], 'os': ['linux'], 'other': ['kubernetes', 'terraform'], 'programming': ['sql', 'nosql', 'python', 'java']}</t>
  </si>
  <si>
    <t>GBS Data Operations - Document and Engineering Data Analyst</t>
  </si>
  <si>
    <t>Junior Data Engineer - Manchester</t>
  </si>
  <si>
    <t>['scala', 'sql', 'python', 'java', 'c#', 'aws', 'spark']</t>
  </si>
  <si>
    <t>{'cloud': ['aws'], 'libraries': ['spark'], 'programming': ['scala', 'sql', 'python', 'java', 'c#']}</t>
  </si>
  <si>
    <t>['python', 'mongodb', 'mongodb', 'mysql', 'postgresql', 'dynamodb', 'elasticsearch', 'redshift', 'aws', 'hadoop', 'spark', 'airflow', 'kafka', 'pytorch', 'tensorflow', 'github', 'kubernetes', 'jira', 'confluence']</t>
  </si>
  <si>
    <t>{'async': ['jira', 'confluence'], 'cloud': ['redshift', 'aws'], 'databases': ['mongodb', 'mysql', 'postgresql', 'dynamodb', 'elasticsearch'], 'libraries': ['hadoop', 'spark', 'airflow', 'kafka', 'pytorch', 'tensorflow'], 'other': ['github', 'kubernetes'], 'programming': ['python', 'mongodb']}</t>
  </si>
  <si>
    <t>مطلوب Data Analyst - Alrowad International - هون</t>
  </si>
  <si>
    <t>Houn, Libya</t>
  </si>
  <si>
    <t>شركة الخبرية</t>
  </si>
  <si>
    <t>Data and Tech Analyst</t>
  </si>
  <si>
    <t>Ingénieur Cloud Data Engineer</t>
  </si>
  <si>
    <t>['sql', 'python', 'postgresql', 'airflow', 'kafka', 'hadoop', 'spark', 'kubernetes', 'gitlab', 'git', 'jira', 'confluence']</t>
  </si>
  <si>
    <t>{'async': ['jira', 'confluence'], 'databases': ['postgresql'], 'libraries': ['airflow', 'kafka', 'hadoop', 'spark'], 'other': ['kubernetes', 'gitlab', 'git'], 'programming': ['sql', 'python']}</t>
  </si>
  <si>
    <t>Tableau/ Senior Analyst</t>
  </si>
  <si>
    <t>Dfi Retail Group</t>
  </si>
  <si>
    <t>Vericor Power Systems LLC</t>
  </si>
  <si>
    <t>Specialist, Master Data, Source-to-Pay</t>
  </si>
  <si>
    <t>['css', 'javascript', 'c#', 'java', 'python', 'php', 'sql', 'mongodb', 'mongodb', 'fortran', 'r', 'mysql', 'react', 'jquery', 'angular', 'node.js']</t>
  </si>
  <si>
    <t>{'databases': ['mongodb', 'mysql'], 'libraries': ['react'], 'programming': ['css', 'javascript', 'c#', 'java', 'python', 'php', 'sql', 'mongodb', 'fortran', 'r'], 'webframeworks': ['jquery', 'angular', 'node.js']}</t>
  </si>
  <si>
    <t>Stage – Data Engineer</t>
  </si>
  <si>
    <t>Advanced Tooling Analyst (d/f/m)</t>
  </si>
  <si>
    <t>['python', 'r', 'sql', 'bigquery', 'tableau', 'looker']</t>
  </si>
  <si>
    <t>{'analyst_tools': ['tableau', 'looker'], 'cloud': ['bigquery'], 'programming': ['python', 'r', 'sql']}</t>
  </si>
  <si>
    <t>['sql', 'python', 'sql server', 'azure', 'databricks', 'pyspark', 'hadoop']</t>
  </si>
  <si>
    <t>{'cloud': ['azure', 'databricks'], 'databases': ['sql server'], 'libraries': ['pyspark', 'hadoop'], 'programming': ['sql', 'python']}</t>
  </si>
  <si>
    <t>apache nifi developer</t>
  </si>
  <si>
    <t>Analista De Datos-Data Analyst-Desarrollador Business Intelligence</t>
  </si>
  <si>
    <t>-BIG-DATA-ENGINEER (Lead Data Engineer) -Hybrid</t>
  </si>
  <si>
    <t>['python', 'sql', 'snowflake', 'aws', 'redshift', 'aurora', 'spark', 'pyspark', 'airflow', 'jenkins']</t>
  </si>
  <si>
    <t>{'cloud': ['snowflake', 'aws', 'redshift', 'aurora'], 'libraries': ['spark', 'pyspark', 'airflow'], 'other': ['jenkins'], 'programming': ['python', 'sql']}</t>
  </si>
  <si>
    <t>['python', 'sql', 'r', 'golang', 'java', 'scala', 'tensorflow', 'pytorch', 'keras', 'theano', 'hadoop', 'kafka', 'spark']</t>
  </si>
  <si>
    <t>{'libraries': ['tensorflow', 'pytorch', 'keras', 'theano', 'hadoop', 'kafka', 'spark'], 'programming': ['python', 'sql', 'r', 'golang', 'java', 'scala']}</t>
  </si>
  <si>
    <t>['scala', 'python', 'docker']</t>
  </si>
  <si>
    <t>{'other': ['docker'], 'programming': ['scala', 'python']}</t>
  </si>
  <si>
    <t>['python', 'mongodb', 'mongodb', 'aws', 'spark']</t>
  </si>
  <si>
    <t>{'cloud': ['aws'], 'databases': ['mongodb'], 'libraries': ['spark'], 'programming': ['python', 'mongodb']}</t>
  </si>
  <si>
    <t>Senior Data Engineer with Investment banking</t>
  </si>
  <si>
    <t>ClimateTech GIS Operations Analyst</t>
  </si>
  <si>
    <t>Data Analyst- Pricing cartera de gas</t>
  </si>
  <si>
    <t>ALTERNANCE - DATA SCIENTIST / DATA ANALYST (H/F)</t>
  </si>
  <si>
    <t>Lead Data Visualization Engineer - Cybersecurity</t>
  </si>
  <si>
    <t>['python', 'sql', 'powershell', 'nosql', 'tableau', 'alteryx']</t>
  </si>
  <si>
    <t>{'analyst_tools': ['tableau', 'alteryx'], 'programming': ['python', 'sql', 'powershell', 'nosql']}</t>
  </si>
  <si>
    <t>Trauma Data Analyst - Torresdale Campus</t>
  </si>
  <si>
    <t>Enterprise Solutions planning&amp; provisioning Engineer for We Data</t>
  </si>
  <si>
    <t>Data Analyst - AWS, Python</t>
  </si>
  <si>
    <t>Juniper Green, UK</t>
  </si>
  <si>
    <t>['scala', 'golang', 'python', 'go', 'aws', 'gcp', 'azure', 'bigquery', 'airflow', 'kafka', 'hadoop', 'spark', 'kubernetes', 'terraform', 'puppet', 'ansible']</t>
  </si>
  <si>
    <t>{'cloud': ['aws', 'gcp', 'azure', 'bigquery'], 'libraries': ['airflow', 'kafka', 'hadoop', 'spark'], 'other': ['kubernetes', 'terraform', 'puppet', 'ansible'], 'programming': ['scala', 'golang', 'python', 'go']}</t>
  </si>
  <si>
    <t>Wedodata (Bristol) Ltd</t>
  </si>
  <si>
    <t>Senior Data Engineer (8422)</t>
  </si>
  <si>
    <t>Data Scientist [REMOTE, B2B, SERBIA]</t>
  </si>
  <si>
    <t>['python', 'r', 'sql', 'java', 'excel']</t>
  </si>
  <si>
    <t>{'analyst_tools': ['excel'], 'programming': ['python', 'r', 'sql', 'java']}</t>
  </si>
  <si>
    <t>Clinical Data Analyst – Patient Care</t>
  </si>
  <si>
    <t>['shell', 'sql', 'linux', 'git']</t>
  </si>
  <si>
    <t>{'os': ['linux'], 'other': ['git'], 'programming': ['shell', 'sql']}</t>
  </si>
  <si>
    <t>Business Analyst - Mid level</t>
  </si>
  <si>
    <t>Mudlogger/ Data analyst</t>
  </si>
  <si>
    <t>Nexio Management Sp. z o.o.</t>
  </si>
  <si>
    <t>Senior/First Data Engineer</t>
  </si>
  <si>
    <t>via Engineer Jobs</t>
  </si>
  <si>
    <t>['elixir', 'python', 'java', 'scala', 'cassandra', 'redshift', 'snowflake', 'aws', 'gcp', 'azure', 'kafka', 'airflow', 'pandas', 'scikit-learn', 'tensorflow', 'pytorch']</t>
  </si>
  <si>
    <t>{'cloud': ['redshift', 'snowflake', 'aws', 'gcp', 'azure'], 'databases': ['cassandra'], 'libraries': ['kafka', 'airflow', 'pandas', 'scikit-learn', 'tensorflow', 'pytorch'], 'programming': ['elixir', 'python', 'java', 'scala']}</t>
  </si>
  <si>
    <t>['sql', 'r', 'python', 'aws', 'redshift', 'databricks', 'sheets', 'tableau']</t>
  </si>
  <si>
    <t>{'analyst_tools': ['sheets', 'tableau'], 'cloud': ['aws', 'redshift', 'databricks'], 'programming': ['sql', 'r', 'python']}</t>
  </si>
  <si>
    <t>GEN AI data scientist / Architect ( Onsite)</t>
  </si>
  <si>
    <t>['excel', 'powerpoint', 'sharepoint', 'alteryx']</t>
  </si>
  <si>
    <t>{'analyst_tools': ['excel', 'powerpoint', 'sharepoint', 'alteryx']}</t>
  </si>
  <si>
    <t>Baltic Recruitment Limited</t>
  </si>
  <si>
    <t>Lead Data Engineer / Data Architect (Snowflake) IRC205794</t>
  </si>
  <si>
    <t>Junior Data Engineer - Data Scientist - Almora</t>
  </si>
  <si>
    <t>Uttarakhand, India</t>
  </si>
  <si>
    <t>THELEM ASSURANCES</t>
  </si>
  <si>
    <t>['r', 'sql', 'nosql', 'sas', 'sas', 'python', 'c', 'postgresql', 'oracle', 'snowflake', 'power bi']</t>
  </si>
  <si>
    <t>{'analyst_tools': ['sas', 'power bi'], 'cloud': ['oracle', 'snowflake'], 'databases': ['postgresql'], 'programming': ['r', 'sql', 'nosql', 'sas', 'python', 'c']}</t>
  </si>
  <si>
    <t>Data Scientist /Reputable Consumer Good/ - Hiring Urgently</t>
  </si>
  <si>
    <t>Data Engineer ( 6 months Contract)</t>
  </si>
  <si>
    <t>Adisys Corporation</t>
  </si>
  <si>
    <t>['sql', 'nosql', 'python', 'azure', 'redshift']</t>
  </si>
  <si>
    <t>{'cloud': ['azure', 'redshift'], 'programming': ['sql', 'nosql', 'python']}</t>
  </si>
  <si>
    <t>Data &amp; Analytics Competence Lead Copenhagen, Berlin, Madrid...</t>
  </si>
  <si>
    <t>Data Analyst |Salary up to $5,500</t>
  </si>
  <si>
    <t>The Panther Group Inc.</t>
  </si>
  <si>
    <t>['python', 'sql', 'databricks', 'aws', 'azure', 'spark', 'pyspark', 'docker', 'kubernetes']</t>
  </si>
  <si>
    <t>{'cloud': ['databricks', 'aws', 'azure'], 'libraries': ['spark', 'pyspark'], 'other': ['docker', 'kubernetes'], 'programming': ['python', 'sql']}</t>
  </si>
  <si>
    <t>['sql', 'redshift', 'excel', 'alteryx', 'tableau']</t>
  </si>
  <si>
    <t>{'analyst_tools': ['excel', 'alteryx', 'tableau'], 'cloud': ['redshift'], 'programming': ['sql']}</t>
  </si>
  <si>
    <t>GSAP HANA Data Engineer Global Energy Co.</t>
  </si>
  <si>
    <t>Data Science Lab</t>
  </si>
  <si>
    <t>Supplier Master Data Analyst (f/m/div)</t>
  </si>
  <si>
    <t>Remote Lead Back End Engineer Python</t>
  </si>
  <si>
    <t>['python', 'redis', 'heroku', 'aws', 'selenium', 'django', 'github']</t>
  </si>
  <si>
    <t>{'cloud': ['heroku', 'aws'], 'databases': ['redis'], 'libraries': ['selenium'], 'other': ['github'], 'programming': ['python'], 'webframeworks': ['django']}</t>
  </si>
  <si>
    <t>Senior/Lead Machine Learning Engineer (Python)</t>
  </si>
  <si>
    <t>['python', 'r', 'aws', 'azure', 'gcp', 'pandas', 'numpy', 'tensorflow', 'pytorch', 'matplotlib', 'hadoop', 'spark', 'tableau']</t>
  </si>
  <si>
    <t>{'analyst_tools': ['tableau'], 'cloud': ['aws', 'azure', 'gcp'], 'libraries': ['pandas', 'numpy', 'tensorflow', 'pytorch', 'matplotlib', 'hadoop', 'spark'], 'programming': ['python', 'r']}</t>
  </si>
  <si>
    <t>ALPHAX CODERS PTE. LTD.</t>
  </si>
  <si>
    <t>ml engineer</t>
  </si>
  <si>
    <t>['python', 'sql', 'elasticsearch', 'aws', 'airflow', 'terraform', 'docker']</t>
  </si>
  <si>
    <t>{'cloud': ['aws'], 'databases': ['elasticsearch'], 'libraries': ['airflow'], 'other': ['terraform', 'docker'], 'programming': ['python', 'sql']}</t>
  </si>
  <si>
    <t>Sr. Business+Sales Ops Analyst</t>
  </si>
  <si>
    <t>Intern for Customer Master Data set up and maintenance</t>
  </si>
  <si>
    <t>Sr Cloud &amp; Data Engineer with Direct Client (Only W2/1099)</t>
  </si>
  <si>
    <t>['python', 'java', 'scala', 'sql', 'nosql', 'aws', 'terraform', 'jenkins', 'git']</t>
  </si>
  <si>
    <t>{'cloud': ['aws'], 'other': ['terraform', 'jenkins', 'git'], 'programming': ['python', 'java', 'scala', 'sql', 'nosql']}</t>
  </si>
  <si>
    <t>Head of Data Science @ SoftConstruct</t>
  </si>
  <si>
    <t>['python', 'sql', 'aws', 'azure', 'pandas', 'tensorflow', 'keras', 'pytorch', 'spark', 'hadoop', 'kafka', 'docker', 'kubernetes']</t>
  </si>
  <si>
    <t>{'cloud': ['aws', 'azure'], 'libraries': ['pandas', 'tensorflow', 'keras', 'pytorch', 'spark', 'hadoop', 'kafka'], 'other': ['docker', 'kubernetes'], 'programming': ['python', 'sql']}</t>
  </si>
  <si>
    <t>Opah IT</t>
  </si>
  <si>
    <t>['sql', 'redshift', 'aws', 'airflow', 'git']</t>
  </si>
  <si>
    <t>{'cloud': ['redshift', 'aws'], 'libraries': ['airflow'], 'other': ['git'], 'programming': ['sql']}</t>
  </si>
  <si>
    <t>Manager, Data Science &amp; Machine Learning</t>
  </si>
  <si>
    <t>['tensorflow', 'pytorch', 'scikit-learn', 'pandas']</t>
  </si>
  <si>
    <t>{'libraries': ['tensorflow', 'pytorch', 'scikit-learn', 'pandas']}</t>
  </si>
  <si>
    <t>No C2C - Data Scientist (Python, ML, AWS) - no c2c</t>
  </si>
  <si>
    <t>Software Engineer, Android and Pixel</t>
  </si>
  <si>
    <t>Intelligence Data and Detection Analyst</t>
  </si>
  <si>
    <t>['python', 'r', 'sql', 'tableau', 'alteryx', 'excel']</t>
  </si>
  <si>
    <t>{'analyst_tools': ['tableau', 'alteryx', 'excel'], 'programming': ['python', 'r', 'sql']}</t>
  </si>
  <si>
    <t>Data Scientist / ML / AI Trainer – Full Stack Developer</t>
  </si>
  <si>
    <t>EDR Accounting &amp; Business Solutions</t>
  </si>
  <si>
    <t>Coastal Medical</t>
  </si>
  <si>
    <t>Hexagon Analytics &amp; Strategy</t>
  </si>
  <si>
    <t>Data AnalystFlexibel; Zaventem, Belgien; Luton, Vereinigtes...</t>
  </si>
  <si>
    <t>JavaScript UI developer</t>
  </si>
  <si>
    <t>Data Engineer Senior - Lider Técnico</t>
  </si>
  <si>
    <t>Senior Python Spark Data Engineer | Fulltime | NYC/Montreal...</t>
  </si>
  <si>
    <t>['go', 'python', 'java', 'snowflake', 'spark', 'power bi', 'tableau']</t>
  </si>
  <si>
    <t>{'analyst_tools': ['power bi', 'tableau'], 'cloud': ['snowflake'], 'libraries': ['spark'], 'programming': ['go', 'python', 'java']}</t>
  </si>
  <si>
    <t>Supervisory Control &amp; Data Acquisition Engineer</t>
  </si>
  <si>
    <t>['c', 'terminal', 'flow']</t>
  </si>
  <si>
    <t>{'other': ['terminal', 'flow'], 'programming': ['c']}</t>
  </si>
  <si>
    <t>Data Analyst (38)</t>
  </si>
  <si>
    <t>['sql', 'qlik', 'sap', 'flow']</t>
  </si>
  <si>
    <t>{'analyst_tools': ['qlik', 'sap'], 'other': ['flow'], 'programming': ['sql']}</t>
  </si>
  <si>
    <t>BHJOB15656_30843 - Intermediate Data Developer</t>
  </si>
  <si>
    <t>['azure', 'bigquery', 'power bi', 'tableau', 'qlik', 'excel']</t>
  </si>
  <si>
    <t>{'analyst_tools': ['power bi', 'tableau', 'qlik', 'excel'], 'cloud': ['azure', 'bigquery']}</t>
  </si>
  <si>
    <t>Ecosia</t>
  </si>
  <si>
    <t>Fraser Alexander LATAM</t>
  </si>
  <si>
    <t>Working Student Data</t>
  </si>
  <si>
    <t>Senior Legal Billing Data Analyst (3E Elite)</t>
  </si>
  <si>
    <t>Data Analyst/ Data Engineer - Manchester £45-55,000 - Power BI...</t>
  </si>
  <si>
    <t>['python', 'bigquery', 'redshift', 'snowflake', 'airflow', 'tableau']</t>
  </si>
  <si>
    <t>{'analyst_tools': ['tableau'], 'cloud': ['bigquery', 'redshift', 'snowflake'], 'libraries': ['airflow'], 'programming': ['python']}</t>
  </si>
  <si>
    <t>Data Engineer Cashrewards Careers</t>
  </si>
  <si>
    <t>AlUla Club</t>
  </si>
  <si>
    <t>Senior Busines Analyst Analytics</t>
  </si>
  <si>
    <t>BUSINESS INTELLIGENCE</t>
  </si>
  <si>
    <t>Data Quality Engineer - Remote</t>
  </si>
  <si>
    <t>Experienced Data Scientist in Super AI in Vilnius</t>
  </si>
  <si>
    <t>PHP/Magento Platform Engineer</t>
  </si>
  <si>
    <t>['php', 'python', 'java', 'elasticsearch', 'redis', 'mysql', 'aws', 'aurora']</t>
  </si>
  <si>
    <t>{'cloud': ['aws', 'aurora'], 'databases': ['elasticsearch', 'redis', 'mysql'], 'programming': ['php', 'python', 'java']}</t>
  </si>
  <si>
    <t>['r', 'python', 'gcp', 'scikit-learn', 'tensorflow', 'keras', 'tableau', 'looker']</t>
  </si>
  <si>
    <t>{'analyst_tools': ['tableau', 'looker'], 'cloud': ['gcp'], 'libraries': ['scikit-learn', 'tensorflow', 'keras'], 'programming': ['r', 'python']}</t>
  </si>
  <si>
    <t>Prime Consulting Inc</t>
  </si>
  <si>
    <t>['sql', 'python', 'r', 'sas', 'sas', 'matlab', 'oracle', 'snowflake', 'aws', 'bitbucket', 'gitlab']</t>
  </si>
  <si>
    <t>{'analyst_tools': ['sas'], 'cloud': ['oracle', 'snowflake', 'aws'], 'other': ['bitbucket', 'gitlab'], 'programming': ['sql', 'python', 'r', 'sas', 'matlab']}</t>
  </si>
  <si>
    <t>['python', 'snowflake', 'databricks', 'redshift', 'docker', 'kubernetes']</t>
  </si>
  <si>
    <t>{'cloud': ['snowflake', 'databricks', 'redshift'], 'other': ['docker', 'kubernetes'], 'programming': ['python']}</t>
  </si>
  <si>
    <t>Aarhus og remote Data engineer</t>
  </si>
  <si>
    <t>['python', 'db2', 'aws', 'oracle', 'azure', 'hadoop']</t>
  </si>
  <si>
    <t>{'cloud': ['aws', 'oracle', 'azure'], 'databases': ['db2'], 'libraries': ['hadoop'], 'programming': ['python']}</t>
  </si>
  <si>
    <t>V-Tech Solutions</t>
  </si>
  <si>
    <t>['python', 'vba', 'sql', 'r', 'javascript']</t>
  </si>
  <si>
    <t>{'programming': ['python', 'vba', 'sql', 'r', 'javascript']}</t>
  </si>
  <si>
    <t>Data Scientist (m/w/d) Application / Support (simulation, Machine...</t>
  </si>
  <si>
    <t>Senior Director Data Engineer (GCP) - Banking - London/Hybrid</t>
  </si>
  <si>
    <t>Google Certified Cloud Data Engineer</t>
  </si>
  <si>
    <t>['sql', 'nosql', 'python', 'javascript', 'gcp', 'aws', 'azure', 'bigquery', 'airflow']</t>
  </si>
  <si>
    <t>{'cloud': ['gcp', 'aws', 'azure', 'bigquery'], 'libraries': ['airflow'], 'programming': ['sql', 'nosql', 'python', 'javascript']}</t>
  </si>
  <si>
    <t>Duke Energy -Jr. Data  Scientist-$120k/YR</t>
  </si>
  <si>
    <t>Alternance Data Analyst - Homme/Femme</t>
  </si>
  <si>
    <t>AWS-Azure Data Engineer with Snowflake</t>
  </si>
  <si>
    <t>['sql', 'r', 'python', 'go', 'mysql', 'azure', 'redshift', 'digitalocean', 'spark', 'hadoop']</t>
  </si>
  <si>
    <t>{'cloud': ['azure', 'redshift', 'digitalocean'], 'databases': ['mysql'], 'libraries': ['spark', 'hadoop'], 'programming': ['sql', 'r', 'python', 'go']}</t>
  </si>
  <si>
    <t>['python', 'azure', 'databricks', 'tensorflow', 'keras', 'pytorch']</t>
  </si>
  <si>
    <t>{'cloud': ['azure', 'databricks'], 'libraries': ['tensorflow', 'keras', 'pytorch'], 'programming': ['python']}</t>
  </si>
  <si>
    <t>Senior BioInformatics Data Scientist</t>
  </si>
  <si>
    <t>Data Analyst (Hybrid) - 14720</t>
  </si>
  <si>
    <t>['sas', 'sas', 'sql', 'visual basic', 'db2']</t>
  </si>
  <si>
    <t>{'analyst_tools': ['sas'], 'databases': ['db2'], 'programming': ['sas', 'sql', 'visual basic']}</t>
  </si>
  <si>
    <t>['shell', 'sql', 'sql server', 'oracle', 'unix', 'linux']</t>
  </si>
  <si>
    <t>{'cloud': ['oracle'], 'databases': ['sql server'], 'os': ['unix', 'linux'], 'programming': ['shell', 'sql']}</t>
  </si>
  <si>
    <t>Sr Principal, Research- Data</t>
  </si>
  <si>
    <t>['sql', 'scala', 'c#', 'python', 'sql server', 'azure', 'databricks', 'snowflake', 'tableau']</t>
  </si>
  <si>
    <t>{'analyst_tools': ['tableau'], 'cloud': ['azure', 'databricks', 'snowflake'], 'databases': ['sql server'], 'programming': ['sql', 'scala', 'c#', 'python']}</t>
  </si>
  <si>
    <t>Anthony Cole Associates Ltd</t>
  </si>
  <si>
    <t>Data Analysis/Tableau Engineer II</t>
  </si>
  <si>
    <t>TeleWorld Solutions Inc</t>
  </si>
  <si>
    <t>Werkstudent / Praktikum Data Science (m/w/d)</t>
  </si>
  <si>
    <t>['sql', 'powershell', 'bash', 'python', 'shell', 'php', 'go', 'sql server', 'mysql', 'oracle', 'databricks', 'snowflake', 'aws', 'hadoop', 'linux', 'windows', 'jira']</t>
  </si>
  <si>
    <t>{'async': ['jira'], 'cloud': ['oracle', 'databricks', 'snowflake', 'aws'], 'databases': ['sql server', 'mysql'], 'libraries': ['hadoop'], 'os': ['linux', 'windows'], 'programming': ['sql', 'powershell', 'bash', 'python', 'shell', 'php', 'go']}</t>
  </si>
  <si>
    <t>['excel', 'word', 'flow', 'terminal']</t>
  </si>
  <si>
    <t>{'analyst_tools': ['excel', 'word'], 'other': ['flow', 'terminal']}</t>
  </si>
  <si>
    <t>['sql', 'gcp', 'powerpoint', 'excel']</t>
  </si>
  <si>
    <t>{'analyst_tools': ['powerpoint', 'excel'], 'cloud': ['gcp'], 'programming': ['sql']}</t>
  </si>
  <si>
    <t>['go', 'python', 'sql', 'azure', 'databricks', 'oracle', 'spark', 'pandas', 'flow']</t>
  </si>
  <si>
    <t>{'cloud': ['azure', 'databricks', 'oracle'], 'libraries': ['spark', 'pandas'], 'other': ['flow'], 'programming': ['go', 'python', 'sql']}</t>
  </si>
  <si>
    <t>See.Sense</t>
  </si>
  <si>
    <t>['sql', 'c++', 'sql server', 'ssrs', 'word', 'excel']</t>
  </si>
  <si>
    <t>{'analyst_tools': ['ssrs', 'word', 'excel'], 'databases': ['sql server'], 'programming': ['sql', 'c++']}</t>
  </si>
  <si>
    <t>DASH BPO</t>
  </si>
  <si>
    <t>Python – Data Engineer</t>
  </si>
  <si>
    <t>['python', 'sql', 'nosql', 'mongodb', 'mongodb', 'javascript', 'mysql', 'redis', 'aws', 'kafka', 'flask', 'git', 'docker']</t>
  </si>
  <si>
    <t>{'cloud': ['aws'], 'databases': ['mongodb', 'mysql', 'redis'], 'libraries': ['kafka'], 'other': ['git', 'docker'], 'programming': ['python', 'sql', 'nosql', 'mongodb', 'javascript'], 'webframeworks': ['flask']}</t>
  </si>
  <si>
    <t>['sql', 'solidity', 'snowflake', 'qlik']</t>
  </si>
  <si>
    <t>{'analyst_tools': ['qlik'], 'cloud': ['snowflake'], 'programming': ['sql', 'solidity']}</t>
  </si>
  <si>
    <t>['go', 'python', 'sql', 'java', 'aws', 'oracle', 'pyspark']</t>
  </si>
  <si>
    <t>{'cloud': ['aws', 'oracle'], 'libraries': ['pyspark'], 'programming': ['go', 'python', 'sql', 'java']}</t>
  </si>
  <si>
    <t>W2 Data Analyst- SAN JOSE, CA</t>
  </si>
  <si>
    <t>Dandelion Health</t>
  </si>
  <si>
    <t>['go', 'python', 'r', 'matlab', 'sql', 'aws', 'gcp', 'azure', 'pandas', 'numpy', 'matplotlib', 'git']</t>
  </si>
  <si>
    <t>{'cloud': ['aws', 'gcp', 'azure'], 'libraries': ['pandas', 'numpy', 'matplotlib'], 'other': ['git'], 'programming': ['go', 'python', 'r', 'matlab', 'sql']}</t>
  </si>
  <si>
    <t>Edgerton, WI</t>
  </si>
  <si>
    <t>Senior BI &amp; Data Analyst</t>
  </si>
  <si>
    <t>HALO Branded Solutions</t>
  </si>
  <si>
    <t>['python', 'sql', 'elasticsearch', 'bigquery', 'aws', 'azure', 'airflow', 'spark', 'docker', 'gitlab', 'git', 'terraform']</t>
  </si>
  <si>
    <t>{'cloud': ['bigquery', 'aws', 'azure'], 'databases': ['elasticsearch'], 'libraries': ['airflow', 'spark'], 'other': ['docker', 'gitlab', 'git', 'terraform'], 'programming': ['python', 'sql']}</t>
  </si>
  <si>
    <t>Data Analyst Immediate Hiring Power BI Python</t>
  </si>
  <si>
    <t>['python', 'pandas', 'numpy', 'hadoop', 'linux']</t>
  </si>
  <si>
    <t>{'libraries': ['pandas', 'numpy', 'hadoop'], 'os': ['linux'], 'programming': ['python']}</t>
  </si>
  <si>
    <t>AL Farah HR Group</t>
  </si>
  <si>
    <t>DISCOVER I 2024 Improvement based in Data Analytics</t>
  </si>
  <si>
    <t>Kingmakers</t>
  </si>
  <si>
    <t>['python', 'go', 'sql', 'r', 'mysql', 'aws', 'redshift', 'spark', 'numpy', 'pandas', 'tableau', 'excel', 'power bi']</t>
  </si>
  <si>
    <t>{'analyst_tools': ['tableau', 'excel', 'power bi'], 'cloud': ['aws', 'redshift'], 'databases': ['mysql'], 'libraries': ['spark', 'numpy', 'pandas'], 'programming': ['python', 'go', 'sql', 'r']}</t>
  </si>
  <si>
    <t>Analyst, International Professionals Programme</t>
  </si>
  <si>
    <t>SR DATA ENGINEER (REMOTE)</t>
  </si>
  <si>
    <t>Business and Data Analyst Contractor</t>
  </si>
  <si>
    <t>Bigwidesky</t>
  </si>
  <si>
    <t>Data Engineer - London/Hybrid - £75,000</t>
  </si>
  <si>
    <t>['python', 'sql', 'r', 'java', 'aws', 'azure', 'drupal', 'sharepoint']</t>
  </si>
  <si>
    <t>{'analyst_tools': ['sharepoint'], 'cloud': ['aws', 'azure'], 'programming': ['python', 'sql', 'r', 'java'], 'webframeworks': ['drupal']}</t>
  </si>
  <si>
    <t>Data Pipeline and Optimization Specialist(onsite)</t>
  </si>
  <si>
    <t>Data Analyst (TS/SCI clearance) Jobs</t>
  </si>
  <si>
    <t>SQL ETL Data Engineer</t>
  </si>
  <si>
    <t>['go', 'sql', 'c#', 't-sql', 'nosql', 'azure', 'graphql', 'ssis', 'git', 'terraform']</t>
  </si>
  <si>
    <t>{'analyst_tools': ['ssis'], 'cloud': ['azure'], 'libraries': ['graphql'], 'other': ['git', 'terraform'], 'programming': ['go', 'sql', 'c#', 't-sql', 'nosql']}</t>
  </si>
  <si>
    <t>Encyclopedia+ data administrator</t>
  </si>
  <si>
    <t>Big Data Software Engineer - Distributed Systems - £300k</t>
  </si>
  <si>
    <t>['aws', 'spark', 'airflow', 'kubernetes']</t>
  </si>
  <si>
    <t>{'cloud': ['aws'], 'libraries': ['spark', 'airflow'], 'other': ['kubernetes']}</t>
  </si>
  <si>
    <t>Senior Data Science Analyst - Now Hiring</t>
  </si>
  <si>
    <t>Data-engineer Im Bereich Engineering Digital Manufacturing (m/w/x)</t>
  </si>
  <si>
    <t>Data Engineer- Python/Pyspark</t>
  </si>
  <si>
    <t>New Journey AI</t>
  </si>
  <si>
    <t>POS Data Analyst</t>
  </si>
  <si>
    <t>['sql', 'go', 'sql server', 'excel', 'power bi']</t>
  </si>
  <si>
    <t>{'analyst_tools': ['excel', 'power bi'], 'databases': ['sql server'], 'programming': ['sql', 'go']}</t>
  </si>
  <si>
    <t>Oracle Software (Schweiz) GmbH</t>
  </si>
  <si>
    <t>Scrum Master and Verification Engineer</t>
  </si>
  <si>
    <t>['python', 'gdpr', 'git', 'jenkins', 'flow']</t>
  </si>
  <si>
    <t>{'libraries': ['gdpr'], 'other': ['git', 'jenkins', 'flow'], 'programming': ['python']}</t>
  </si>
  <si>
    <t>Global Web Analyst (f/m/d) - REMOTE</t>
  </si>
  <si>
    <t>['javascript', 'sql', 'firebase', 'firebase', 'bigquery', 'gdpr', 'tableau']</t>
  </si>
  <si>
    <t>{'analyst_tools': ['tableau'], 'cloud': ['firebase', 'bigquery'], 'databases': ['firebase'], 'libraries': ['gdpr'], 'programming': ['javascript', 'sql']}</t>
  </si>
  <si>
    <t>['python', 'sql', 'nosql', 'azure', 'oracle', 'spark', 'kafka', 'power bi', 'dax']</t>
  </si>
  <si>
    <t>{'analyst_tools': ['power bi', 'dax'], 'cloud': ['azure', 'oracle'], 'libraries': ['spark', 'kafka'], 'programming': ['python', 'sql', 'nosql']}</t>
  </si>
  <si>
    <t>Relay Delivery</t>
  </si>
  <si>
    <t>['python', 'sql', 'airflow', 'scikit-learn', 'tensorflow', 'pytorch', 'pandas', 'numpy', 'kubernetes']</t>
  </si>
  <si>
    <t>{'libraries': ['airflow', 'scikit-learn', 'tensorflow', 'pytorch', 'pandas', 'numpy'], 'other': ['kubernetes'], 'programming': ['python', 'sql']}</t>
  </si>
  <si>
    <t>Data Analyst/Data Entry Clerk Full Time</t>
  </si>
  <si>
    <t>Pluto Mills</t>
  </si>
  <si>
    <t>IT Director/Data Analyst</t>
  </si>
  <si>
    <t>Spiniello</t>
  </si>
  <si>
    <t>Business Analyst / Data Analyst - Hybrid, W2 ONLY</t>
  </si>
  <si>
    <t>Lead  Engineer</t>
  </si>
  <si>
    <t>Data Engineer - Canada</t>
  </si>
  <si>
    <t>Open to Offers</t>
  </si>
  <si>
    <t>Austin Bright - Data Engineer. Job in Brussel My Valley Jobs Today</t>
  </si>
  <si>
    <t>Data Engineer Experimenté – Lyon, France</t>
  </si>
  <si>
    <t>Human Resources Analyst II- Data Analytics</t>
  </si>
  <si>
    <t>Fairfax Water</t>
  </si>
  <si>
    <t>Survey Systems Analyst</t>
  </si>
  <si>
    <t>['php', 'r', 'sas', 'sas', 'java', 'python', 'javascript', 'sql', 'nosql', 'mysql', 'angular']</t>
  </si>
  <si>
    <t>{'analyst_tools': ['sas'], 'databases': ['mysql'], 'programming': ['php', 'r', 'sas', 'java', 'python', 'javascript', 'sql', 'nosql'], 'webframeworks': ['angular']}</t>
  </si>
  <si>
    <t>Escape Campus</t>
  </si>
  <si>
    <t>['python', 'react', 'scikit-learn', 'tensorflow', 'pytorch']</t>
  </si>
  <si>
    <t>{'libraries': ['react', 'scikit-learn', 'tensorflow', 'pytorch'], 'programming': ['python']}</t>
  </si>
  <si>
    <t>GIS/Data Analysis Consultant</t>
  </si>
  <si>
    <t>Associate Data Review Scientist- Biochemistry</t>
  </si>
  <si>
    <t>Data Engineer (Only USC- W2)</t>
  </si>
  <si>
    <t>Signal Communications Engineer</t>
  </si>
  <si>
    <t>Avid Placement</t>
  </si>
  <si>
    <t>Commercial Planning and Data Intelligence Manager</t>
  </si>
  <si>
    <t>Azure Data Engineer ADF/ADB</t>
  </si>
  <si>
    <t>['java', 'mysql', 'dynamodb', 'aws', 'react', 'spring', 'vue.js', 'node', 'docker', 'terraform', 'kubernetes']</t>
  </si>
  <si>
    <t>{'cloud': ['aws'], 'databases': ['mysql', 'dynamodb'], 'libraries': ['react', 'spring'], 'other': ['docker', 'terraform', 'kubernetes'], 'programming': ['java'], 'webframeworks': ['vue.js', 'node']}</t>
  </si>
  <si>
    <t>Data Scientist, Commerce Platform - Inventory</t>
  </si>
  <si>
    <t>Data Scientist USA (TN Visa sponsorship)</t>
  </si>
  <si>
    <t>Popular Community Bank</t>
  </si>
  <si>
    <t>Data-инженер( Неофлекс )</t>
  </si>
  <si>
    <t>sr Data Engineer - STADIUM GOODS</t>
  </si>
  <si>
    <t>Graduate Data Science Researcher – 2024</t>
  </si>
  <si>
    <t>['sql', 'python', 'databricks', 'qlik']</t>
  </si>
  <si>
    <t>{'analyst_tools': ['qlik'], 'cloud': ['databricks'], 'programming': ['sql', 'python']}</t>
  </si>
  <si>
    <t>['python', 'java', 'javascript', 'sql', 'perl', 'php', 'oracle', 'jupyter', 'airflow', 'linux', 'tableau']</t>
  </si>
  <si>
    <t>{'analyst_tools': ['tableau'], 'cloud': ['oracle'], 'libraries': ['jupyter', 'airflow'], 'os': ['linux'], 'programming': ['python', 'java', 'javascript', 'sql', 'perl', 'php']}</t>
  </si>
  <si>
    <t>Data Scientist – multiple levels - Texas</t>
  </si>
  <si>
    <t>['python', 'sql', 'javascript', 'pandas', 'numpy']</t>
  </si>
  <si>
    <t>{'libraries': ['pandas', 'numpy'], 'programming': ['python', 'sql', 'javascript']}</t>
  </si>
  <si>
    <t>['kafka', 'hadoop', 'linux', 'kubernetes']</t>
  </si>
  <si>
    <t>{'libraries': ['kafka', 'hadoop'], 'os': ['linux'], 'other': ['kubernetes']}</t>
  </si>
  <si>
    <t>Institute for Atmospheric and Climate Science</t>
  </si>
  <si>
    <t>Memorial Health</t>
  </si>
  <si>
    <t>AZURE DATA ENGINEER with 3+yrs exp at Mumbai</t>
  </si>
  <si>
    <t>Rebelliuz</t>
  </si>
  <si>
    <t>Data Scientist - mid level</t>
  </si>
  <si>
    <t>Beauvais-sur-Matha, France</t>
  </si>
  <si>
    <t>Snr. Data Engineer/ Data Engineer</t>
  </si>
  <si>
    <t>Senior Software Engineer - Infra</t>
  </si>
  <si>
    <t>['python', 'java', 'go', 'sql', 'nosql', 'mongodb', 'mongodb', 'dynamodb', 'mysql', 'kubernetes']</t>
  </si>
  <si>
    <t>{'databases': ['mongodb', 'dynamodb', 'mysql'], 'other': ['kubernetes'], 'programming': ['python', 'java', 'go', 'sql', 'nosql', 'mongodb']}</t>
  </si>
  <si>
    <t>Data Analyst 1 Jobs</t>
  </si>
  <si>
    <t>VIP-Especialista en ETL/Data Stage</t>
  </si>
  <si>
    <t>Data Governance Business Analyst (Pharmaceutical Industry)</t>
  </si>
  <si>
    <t>Sr. Cloud Data Engineer/Big Data 15yrs (Airflow, AWS, PySPARK,)</t>
  </si>
  <si>
    <t>TruITeam</t>
  </si>
  <si>
    <t>Principal Data Engineer with Security Clearance</t>
  </si>
  <si>
    <t>['python', 'java', 'sql', 'gcp', 'bigquery', 'spark', 'pyspark', 'git', 'terraform']</t>
  </si>
  <si>
    <t>{'cloud': ['gcp', 'bigquery'], 'libraries': ['spark', 'pyspark'], 'other': ['git', 'terraform'], 'programming': ['python', 'java', 'sql']}</t>
  </si>
  <si>
    <t>Data Engineer - Senior Manager - Consulting. Job in London My...</t>
  </si>
  <si>
    <t>Großbreitenbach, Germany</t>
  </si>
  <si>
    <t>Flughafen Koln/bonn (cgn)</t>
  </si>
  <si>
    <t>Data Reporting Analyst, Sr.</t>
  </si>
  <si>
    <t>['visual basic', 'excel', 'word', 'spreadsheet']</t>
  </si>
  <si>
    <t>{'analyst_tools': ['excel', 'word', 'spreadsheet'], 'programming': ['visual basic']}</t>
  </si>
  <si>
    <t>data processing specialist // REMOTE</t>
  </si>
  <si>
    <t>Ibex Capital</t>
  </si>
  <si>
    <t>Java developer a Cosenza</t>
  </si>
  <si>
    <t>Data Scientist - Construction Program Management - (Kansas City)</t>
  </si>
  <si>
    <t>['sql', 'r', 'java', 'python', 'sas', 'sas', 'power bi', 'tableau', 'spss']</t>
  </si>
  <si>
    <t>{'analyst_tools': ['sas', 'power bi', 'tableau', 'spss'], 'programming': ['sql', 'r', 'java', 'python', 'sas']}</t>
  </si>
  <si>
    <t>['sql', 'vba', 'python', 'r', 'azure', 'excel']</t>
  </si>
  <si>
    <t>{'analyst_tools': ['excel'], 'cloud': ['azure'], 'programming': ['sql', 'vba', 'python', 'r']}</t>
  </si>
  <si>
    <t>['golang', 'sql', 'python', 'r', 'neo4j', 'aws', 'hadoop', 'spark', 'pytorch', 'fastapi', 'flow']</t>
  </si>
  <si>
    <t>{'cloud': ['aws'], 'databases': ['neo4j'], 'libraries': ['hadoop', 'spark', 'pytorch'], 'other': ['flow'], 'programming': ['golang', 'sql', 'python', 'r'], 'webframeworks': ['fastapi']}</t>
  </si>
  <si>
    <t>Data Engineer- Mexico</t>
  </si>
  <si>
    <t>Ofgem Graduate Scheme – Data Analyst In Edinburgh</t>
  </si>
  <si>
    <t>Data Scientist R Developer</t>
  </si>
  <si>
    <t>BRUIN</t>
  </si>
  <si>
    <t>['aws', 'tensorflow', 'spark', 'kubernetes', 'terraform', 'codecommit']</t>
  </si>
  <si>
    <t>{'cloud': ['aws'], 'libraries': ['tensorflow', 'spark'], 'other': ['kubernetes', 'terraform', 'codecommit']}</t>
  </si>
  <si>
    <t>DATA ANALYST-STATISTICIAN in Vilnius, Švenčionys, Visaginas</t>
  </si>
  <si>
    <t>UAB Intersurgical</t>
  </si>
  <si>
    <t>Senior Frontend Developer III (Remote)</t>
  </si>
  <si>
    <t>['html', 'css', 'typescript', 'react', 'graphql', 'yarn']</t>
  </si>
  <si>
    <t>{'libraries': ['react', 'graphql'], 'other': ['yarn'], 'programming': ['html', 'css', 'typescript']}</t>
  </si>
  <si>
    <t>Data Scientist (m/w/d) Als Teamleiter Data Analytics</t>
  </si>
  <si>
    <t>BI Category Analyst</t>
  </si>
  <si>
    <t>['sql', 'power bi', 'dax', 'ssrs', 'ssis', 'notion']</t>
  </si>
  <si>
    <t>{'analyst_tools': ['power bi', 'dax', 'ssrs', 'ssis'], 'async': ['notion'], 'programming': ['sql']}</t>
  </si>
  <si>
    <t>['python', 'sql', 'aws', 'redshift', 'bigquery', 'pandas', 'github']</t>
  </si>
  <si>
    <t>{'cloud': ['aws', 'redshift', 'bigquery'], 'libraries': ['pandas'], 'other': ['github'], 'programming': ['python', 'sql']}</t>
  </si>
  <si>
    <t>['sql', 'nosql', 'oracle', 'ssis']</t>
  </si>
  <si>
    <t>{'analyst_tools': ['ssis'], 'cloud': ['oracle'], 'programming': ['sql', 'nosql']}</t>
  </si>
  <si>
    <t>via Jobs In Luxembourg</t>
  </si>
  <si>
    <t>['sql', 'shell', 'sql server', 'unix', 'sap', 'tableau', 'power bi', 'splunk', 'jira', 'confluence']</t>
  </si>
  <si>
    <t>{'analyst_tools': ['sap', 'tableau', 'power bi', 'splunk'], 'async': ['jira', 'confluence'], 'databases': ['sql server'], 'os': ['unix'], 'programming': ['sql', 'shell']}</t>
  </si>
  <si>
    <t>['sql', 'python', 'vba', 'r', 'sas', 'sas', 'aws', 'hadoop', 'spark', 'unix', 'tableau', 'excel', 'powerpoint']</t>
  </si>
  <si>
    <t>{'analyst_tools': ['sas', 'tableau', 'excel', 'powerpoint'], 'cloud': ['aws'], 'libraries': ['hadoop', 'spark'], 'os': ['unix'], 'programming': ['sql', 'python', 'vba', 'r', 'sas']}</t>
  </si>
  <si>
    <t>Require Data Analyst for Industry in Surat, Gujarat 394510</t>
  </si>
  <si>
    <t>EducoHire</t>
  </si>
  <si>
    <t>['sql', 'hadoop', 'looker']</t>
  </si>
  <si>
    <t>{'analyst_tools': ['looker'], 'libraries': ['hadoop'], 'programming': ['sql']}</t>
  </si>
  <si>
    <t>Data Center Facility Engineer – UAE National (Mechanical/Electrical)</t>
  </si>
  <si>
    <t>['python', 'r', 'c++', 'spark']</t>
  </si>
  <si>
    <t>{'libraries': ['spark'], 'programming': ['python', 'r', 'c++']}</t>
  </si>
  <si>
    <t>Avenel, NJ</t>
  </si>
  <si>
    <t>La Salle University</t>
  </si>
  <si>
    <t>['shell', 'perl', 'python', 'ruby', 'ruby', 'unix']</t>
  </si>
  <si>
    <t>{'os': ['unix'], 'programming': ['shell', 'perl', 'python', 'ruby'], 'webframeworks': ['ruby']}</t>
  </si>
  <si>
    <t>Application and Research Engineer for Semiconductor (m/f/d)</t>
  </si>
  <si>
    <t>Wegberg, Germany</t>
  </si>
  <si>
    <t>Senior Software Engineer – React/Node</t>
  </si>
  <si>
    <t>['java', 'nosql', 'couchbase']</t>
  </si>
  <si>
    <t>{'databases': ['couchbase'], 'programming': ['java', 'nosql']}</t>
  </si>
  <si>
    <t>Performance Analyst Junior</t>
  </si>
  <si>
    <t>DevOps Engineer in Vilnius, Kaunas</t>
  </si>
  <si>
    <t>['java', 'nosql', 'python', 'azure', 'hadoop', 'kafka', 'spark', 'linux', 'docker', 'kubernetes', 'git', 'jenkins', 'jira']</t>
  </si>
  <si>
    <t>{'async': ['jira'], 'cloud': ['azure'], 'libraries': ['hadoop', 'kafka', 'spark'], 'os': ['linux'], 'other': ['docker', 'kubernetes', 'git', 'jenkins'], 'programming': ['java', 'nosql', 'python']}</t>
  </si>
  <si>
    <t>BI &amp; Data Analytics Senior Consultant</t>
  </si>
  <si>
    <t>['oracle', 'azure', 'gdpr', 'power bi', 'cognos']</t>
  </si>
  <si>
    <t>{'analyst_tools': ['power bi', 'cognos'], 'cloud': ['oracle', 'azure'], 'libraries': ['gdpr']}</t>
  </si>
  <si>
    <t>SnappyHires</t>
  </si>
  <si>
    <t>['sql', 'python', 'scala', 'oracle', 'aws', 'snowflake', 'spark', 'jira']</t>
  </si>
  <si>
    <t>{'async': ['jira'], 'cloud': ['oracle', 'aws', 'snowflake'], 'libraries': ['spark'], 'programming': ['sql', 'python', 'scala']}</t>
  </si>
  <si>
    <t>['sql', 'python', 'mongodb', 'mongodb', 'nosql', 'mysql', 'aws', 'gcp', 'hadoop', 'spark', 'airflow', 'kafka', 'power bi', 'visio', 'github']</t>
  </si>
  <si>
    <t>{'analyst_tools': ['power bi', 'visio'], 'cloud': ['aws', 'gcp'], 'databases': ['mongodb', 'mysql'], 'libraries': ['hadoop', 'spark', 'airflow', 'kafka'], 'other': ['github'], 'programming': ['sql', 'python', 'mongodb', 'nosql']}</t>
  </si>
  <si>
    <t>EthosEnergy</t>
  </si>
  <si>
    <t>Physicist, Computer Scientist, Mathematician or similar</t>
  </si>
  <si>
    <t>Sr. Data Engineer (Must Speak Mandarin) - Full-time / Part-time</t>
  </si>
  <si>
    <t>Audience Insight Analyst</t>
  </si>
  <si>
    <t>Growth Analytics Lead, Fintech</t>
  </si>
  <si>
    <t>Data Engineer-00</t>
  </si>
  <si>
    <t>Woolworths Supermarkets</t>
  </si>
  <si>
    <t>Sr AWS Data Engineer -W2 only (Open for sponsorship)</t>
  </si>
  <si>
    <t>['python', 'sql', 'java', 'dynamodb', 'aws', 'redshift', 'pyspark', 'spark']</t>
  </si>
  <si>
    <t>{'cloud': ['aws', 'redshift'], 'databases': ['dynamodb'], 'libraries': ['pyspark', 'spark'], 'programming': ['python', 'sql', 'java']}</t>
  </si>
  <si>
    <t>Washington (+1 other)</t>
  </si>
  <si>
    <t>Software Data Engineer - Blockchain</t>
  </si>
  <si>
    <t>['go', 'postgresql', 'mysql', 'github', 'kubernetes', 'terraform', 'docker']</t>
  </si>
  <si>
    <t>{'databases': ['postgresql', 'mysql'], 'other': ['github', 'kubernetes', 'terraform', 'docker'], 'programming': ['go']}</t>
  </si>
  <si>
    <t>Intentsify LLC</t>
  </si>
  <si>
    <t>['python', 'sql', 'snowflake', 'jupyter', 'pandas']</t>
  </si>
  <si>
    <t>{'cloud': ['snowflake'], 'libraries': ['jupyter', 'pandas'], 'programming': ['python', 'sql']}</t>
  </si>
  <si>
    <t>(Senior) Data scientist</t>
  </si>
  <si>
    <t>Backbone Engineering Intern</t>
  </si>
  <si>
    <t>Analyst Outbound Reporting – Data Operations</t>
  </si>
  <si>
    <t>['sql', 'python', 'java', 'snowflake', 'spark', 'hadoop', 'kafka']</t>
  </si>
  <si>
    <t>{'cloud': ['snowflake'], 'libraries': ['spark', 'hadoop', 'kafka'], 'programming': ['sql', 'python', 'java']}</t>
  </si>
  <si>
    <t>['python', 'java', 'sql', 'aws', 'snowflake', 'angular', 'power bi', 'docker', 'kubernetes', 'jenkins']</t>
  </si>
  <si>
    <t>{'analyst_tools': ['power bi'], 'cloud': ['aws', 'snowflake'], 'other': ['docker', 'kubernetes', 'jenkins'], 'programming': ['python', 'java', 'sql'], 'webframeworks': ['angular']}</t>
  </si>
  <si>
    <t>['python', 'sql', 'r', 'matlab', 'c', 'postgresql', 'aws', 'gcp', 'azure', 'pandas', 'numpy', 'scikit-learn', 'tableau', 'power bi']</t>
  </si>
  <si>
    <t>{'analyst_tools': ['tableau', 'power bi'], 'cloud': ['aws', 'gcp', 'azure'], 'databases': ['postgresql'], 'libraries': ['pandas', 'numpy', 'scikit-learn'], 'programming': ['python', 'sql', 'r', 'matlab', 'c']}</t>
  </si>
  <si>
    <t>cbc</t>
  </si>
  <si>
    <t>['pyspark', 'scikit-learn', 'tensorflow', 'pytorch']</t>
  </si>
  <si>
    <t>{'libraries': ['pyspark', 'scikit-learn', 'tensorflow', 'pytorch']}</t>
  </si>
  <si>
    <t>Data Engineer - Data Pipeline &amp; Warehousing</t>
  </si>
  <si>
    <t>['sql', 'python', 'sql server', 'oracle', 'aws', 'pandas', 'numpy', 'airflow', 'spark', 'tableau', 'power bi']</t>
  </si>
  <si>
    <t>{'analyst_tools': ['tableau', 'power bi'], 'cloud': ['oracle', 'aws'], 'databases': ['sql server'], 'libraries': ['pandas', 'numpy', 'airflow', 'spark'], 'programming': ['sql', 'python']}</t>
  </si>
  <si>
    <t>Data Scientist- POLY Required Jobs</t>
  </si>
  <si>
    <t>Omnicell, Inc</t>
  </si>
  <si>
    <t>Sr. Manager - Data Science and Machine Learning Engineering</t>
  </si>
  <si>
    <t>TEKHiring</t>
  </si>
  <si>
    <t>['python', 'tensorflow', 'keras', 'nltk', 'pytorch', 'pandas', 'numpy']</t>
  </si>
  <si>
    <t>{'libraries': ['tensorflow', 'keras', 'nltk', 'pytorch', 'pandas', 'numpy'], 'programming': ['python']}</t>
  </si>
  <si>
    <t>Data Engineer--Hybrid--W2 Only</t>
  </si>
  <si>
    <t>Data Engineer with Snowflake::Need Finance/Asset Management/Hedge...</t>
  </si>
  <si>
    <t>SQL Expert</t>
  </si>
  <si>
    <t>['aws', 'snowflake', 'terraform', 'github', 'jira', 'slack']</t>
  </si>
  <si>
    <t>{'async': ['jira'], 'cloud': ['aws', 'snowflake'], 'other': ['terraform', 'github'], 'sync': ['slack']}</t>
  </si>
  <si>
    <t>['sql', 'powershell', 'c#', 'aws', 'azure', 'unify']</t>
  </si>
  <si>
    <t>{'cloud': ['aws', 'azure'], 'programming': ['sql', 'powershell', 'c#'], 'sync': ['unify']}</t>
  </si>
  <si>
    <t>['sql', 'sql server', 'azure', 'power bi', 'word', 'visio', 'excel']</t>
  </si>
  <si>
    <t>{'analyst_tools': ['power bi', 'word', 'visio', 'excel'], 'cloud': ['azure'], 'databases': ['sql server'], 'programming': ['sql']}</t>
  </si>
  <si>
    <t>['sql', 'shell', 'powershell', 'bash', 'python', 'mongodb', 'mongodb', 'dynamodb', 'aws', 'gcp', 'redshift', 'bigquery', 'snowflake', 'kafka', 'linux']</t>
  </si>
  <si>
    <t>{'cloud': ['aws', 'gcp', 'redshift', 'bigquery', 'snowflake'], 'databases': ['mongodb', 'dynamodb'], 'libraries': ['kafka'], 'os': ['linux'], 'programming': ['sql', 'shell', 'powershell', 'bash', 'python', 'mongodb']}</t>
  </si>
  <si>
    <t>Data Analytics Internship in Bangalore at Ultraviolette Automotive</t>
  </si>
  <si>
    <t>Ultraviolette Automotive</t>
  </si>
  <si>
    <t>['c', 'c++', 'javascript', 'windows', 'macos']</t>
  </si>
  <si>
    <t>{'os': ['windows', 'macos'], 'programming': ['c', 'c++', 'javascript']}</t>
  </si>
  <si>
    <t>AWS Cloud Senior Data Engineer - Decision Group</t>
  </si>
  <si>
    <t>ISD Analyst III (Data and Reporting Analyst)</t>
  </si>
  <si>
    <t>['splunk', 'power bi', 'word']</t>
  </si>
  <si>
    <t>{'analyst_tools': ['splunk', 'power bi', 'word']}</t>
  </si>
  <si>
    <t>Financial / Business Analyst</t>
  </si>
  <si>
    <t>['sql', 'python', 'mysql', 'postgresql', 'azure', 'spark', 'sap', 'git']</t>
  </si>
  <si>
    <t>{'analyst_tools': ['sap'], 'cloud': ['azure'], 'databases': ['mysql', 'postgresql'], 'libraries': ['spark'], 'other': ['git'], 'programming': ['sql', 'python']}</t>
  </si>
  <si>
    <t>Senior Front End Software Engineer - Data &amp; Machine Learning Platform</t>
  </si>
  <si>
    <t>['javascript', 'html', 'css', 'react', 'graphql', 'vue', 'angular']</t>
  </si>
  <si>
    <t>{'libraries': ['react', 'graphql'], 'programming': ['javascript', 'html', 'css'], 'webframeworks': ['vue', 'angular']}</t>
  </si>
  <si>
    <t>Data Engineer (REF1854H)</t>
  </si>
  <si>
    <t>['python', 'gcp', 'bigquery', 'aws', 'azure']</t>
  </si>
  <si>
    <t>{'cloud': ['gcp', 'bigquery', 'aws', 'azure'], 'programming': ['python']}</t>
  </si>
  <si>
    <t>['sql', 'python', 'r', 'shell', 'databricks', 'aws', 'scikit-learn', 'tensorflow', 'pyspark', 'unix', 'git']</t>
  </si>
  <si>
    <t>{'cloud': ['databricks', 'aws'], 'libraries': ['scikit-learn', 'tensorflow', 'pyspark'], 'os': ['unix'], 'other': ['git'], 'programming': ['sql', 'python', 'r', 'shell']}</t>
  </si>
  <si>
    <t>DATA ANALYST - T204545</t>
  </si>
  <si>
    <t>Jamaica Co-operative Credit Union League Limited</t>
  </si>
  <si>
    <t>Principal Data Engineer, Machine Learning</t>
  </si>
  <si>
    <t>Saige Partners</t>
  </si>
  <si>
    <t>Intern, AI/Data Science</t>
  </si>
  <si>
    <t>Endeavor Atlanta, Inc.</t>
  </si>
  <si>
    <t>['java', 'javascript', 'python', 'ruby', 'ruby', 'selenium', 'github', 'jira', 'confluence', 'slack']</t>
  </si>
  <si>
    <t>{'async': ['jira', 'confluence'], 'libraries': ['selenium'], 'other': ['github'], 'programming': ['java', 'javascript', 'python', 'ruby'], 'sync': ['slack'], 'webframeworks': ['ruby']}</t>
  </si>
  <si>
    <t>MAK-SYSTEM</t>
  </si>
  <si>
    <t>['sql', 'oracle', 'aws', 'power bi', 'tableau']</t>
  </si>
  <si>
    <t>{'analyst_tools': ['power bi', 'tableau'], 'cloud': ['oracle', 'aws'], 'programming': ['sql']}</t>
  </si>
  <si>
    <t>Summer Intern -- Data Engineer  - Contract to Hire</t>
  </si>
  <si>
    <t>['sql', 'nosql', 'sql server', 'mysql', 'postgresql', 'oracle', 'databricks', 'pandas', 'hadoop', 'tableau']</t>
  </si>
  <si>
    <t>{'analyst_tools': ['tableau'], 'cloud': ['oracle', 'databricks'], 'databases': ['sql server', 'mysql', 'postgresql'], 'libraries': ['pandas', 'hadoop'], 'programming': ['sql', 'nosql']}</t>
  </si>
  <si>
    <t>Data/Business Analysts</t>
  </si>
  <si>
    <t>Lecturer (Teaching) in Spatial Data Science</t>
  </si>
  <si>
    <t>Hewlett Packard is hiring for freshers as Data Engineer</t>
  </si>
  <si>
    <t>['java', 'scala', 'python', 'oracle', 'aws', 'spark', 'airflow']</t>
  </si>
  <si>
    <t>{'cloud': ['oracle', 'aws'], 'libraries': ['spark', 'airflow'], 'programming': ['java', 'scala', 'python']}</t>
  </si>
  <si>
    <t>Data Scientist Hr (m/w/d)</t>
  </si>
  <si>
    <t>Junior Computer System Engineer</t>
  </si>
  <si>
    <t>Pgs Data Processing</t>
  </si>
  <si>
    <t>Analytics Engineer to Kavall</t>
  </si>
  <si>
    <t>['sql', 'firestore', 'mysql', 'bigquery', 'tableau', 'git']</t>
  </si>
  <si>
    <t>{'analyst_tools': ['tableau'], 'cloud': ['bigquery'], 'databases': ['firestore', 'mysql'], 'other': ['git'], 'programming': ['sql']}</t>
  </si>
  <si>
    <t>Data Analyst. Job in Ireland My Valley Jobs Today</t>
  </si>
  <si>
    <t>Junior Data Maintenance Specialist EU Team</t>
  </si>
  <si>
    <t>['python', 'java', 'r', 'sql', 'shell', 'oracle', 'kafka', 'spark', 'hadoop', 'spring', 'airflow']</t>
  </si>
  <si>
    <t>{'cloud': ['oracle'], 'libraries': ['kafka', 'spark', 'hadoop', 'spring', 'airflow'], 'programming': ['python', 'java', 'r', 'sql', 'shell']}</t>
  </si>
  <si>
    <t>Data Scientist Supply Chain Development APAC</t>
  </si>
  <si>
    <t>Data Science Intern, T Howard</t>
  </si>
  <si>
    <t>Data Analyst - Banking Compliance</t>
  </si>
  <si>
    <t>DTG Consulting Solutions, Inc.</t>
  </si>
  <si>
    <t>Data Engineer /FinTech/ Fintech-Tax EMEA</t>
  </si>
  <si>
    <t>Adci Hyd 13 Sez</t>
  </si>
  <si>
    <t>['sql', 'scala', 'python', 'aws', 'redshift']</t>
  </si>
  <si>
    <t>{'cloud': ['aws', 'redshift'], 'programming': ['sql', 'scala', 'python']}</t>
  </si>
  <si>
    <t>CDD 8 mois - Data Scientist - F/H/NB</t>
  </si>
  <si>
    <t>['python', 'sas', 'sas', 'pandas', 'scikit-learn']</t>
  </si>
  <si>
    <t>{'analyst_tools': ['sas'], 'libraries': ['pandas', 'scikit-learn'], 'programming': ['python', 'sas']}</t>
  </si>
  <si>
    <t>Data Analyst Operational Risk Global Banking - H/F - Alternance 12...</t>
  </si>
  <si>
    <t>Azure Data   Engineer</t>
  </si>
  <si>
    <t>Level - Virtual Specialists</t>
  </si>
  <si>
    <t>['sql', 'sheets', 'excel', 'power bi']</t>
  </si>
  <si>
    <t>{'analyst_tools': ['sheets', 'excel', 'power bi'], 'programming': ['sql']}</t>
  </si>
  <si>
    <t>['sql', 'python', 'snowflake', 'bigquery', 'redshift', 'azure', 'airflow', 'tableau', 'power bi', 'github', 'unity', 'jira']</t>
  </si>
  <si>
    <t>{'analyst_tools': ['tableau', 'power bi'], 'async': ['jira'], 'cloud': ['snowflake', 'bigquery', 'redshift', 'azure'], 'libraries': ['airflow'], 'other': ['github', 'unity'], 'programming': ['sql', 'python']}</t>
  </si>
  <si>
    <t>EOC</t>
  </si>
  <si>
    <t>Private Markets Data Strategy, Senior Analyst</t>
  </si>
  <si>
    <t>Data Engineer, US</t>
  </si>
  <si>
    <t>['python', 'java', 'scala', 'sql', 'mysql', 'gcp', 'aws', 'bigquery', 'spark', 'kafka', 'airflow', 'kubernetes', 'git', 'confluence']</t>
  </si>
  <si>
    <t>{'async': ['confluence'], 'cloud': ['gcp', 'aws', 'bigquery'], 'databases': ['mysql'], 'libraries': ['spark', 'kafka', 'airflow'], 'other': ['kubernetes', 'git'], 'programming': ['python', 'java', 'scala', 'sql']}</t>
  </si>
  <si>
    <t>['sql', 'c#', 'shell', 'java', 'go', 'oracle', 'hadoop', 'excel', 'sharepoint']</t>
  </si>
  <si>
    <t>{'analyst_tools': ['excel', 'sharepoint'], 'cloud': ['oracle'], 'libraries': ['hadoop'], 'programming': ['sql', 'c#', 'shell', 'java', 'go']}</t>
  </si>
  <si>
    <t>['c++', 'c', 'crystal', 'html', 'java', 'javascript', 'php', 'python', 'sql', 'windows', 'macos']</t>
  </si>
  <si>
    <t>{'os': ['windows', 'macos'], 'programming': ['c++', 'c', 'crystal', 'html', 'java', 'javascript', 'php', 'python', 'sql']}</t>
  </si>
  <si>
    <t>['sql', 'nosql', 'mongodb', 'mongodb', 'python', 'javascript']</t>
  </si>
  <si>
    <t>{'databases': ['mongodb'], 'programming': ['sql', 'nosql', 'mongodb', 'python', 'javascript']}</t>
  </si>
  <si>
    <t>Epi Analyst/Data Science</t>
  </si>
  <si>
    <t>Data Engineer &amp; Portfolio Manager (Senior Level) (m/w/d)</t>
  </si>
  <si>
    <t>Neuheim, Switzerland</t>
  </si>
  <si>
    <t>Business Performance Analyst II</t>
  </si>
  <si>
    <t>Data Analyst (Google Looker)</t>
  </si>
  <si>
    <t>Data Management Analyst/BI data analyst</t>
  </si>
  <si>
    <t>Radionuclide Lead Analyst</t>
  </si>
  <si>
    <t>Partenon Systems Analyst</t>
  </si>
  <si>
    <t>SAP Analytics Sr. Consultant</t>
  </si>
  <si>
    <t>Alternance/stage – Data Analyst F/H</t>
  </si>
  <si>
    <t>Highco</t>
  </si>
  <si>
    <t>Lead Cloudera- Kafka and Spark streaming Engineer</t>
  </si>
  <si>
    <t>Cogility Software</t>
  </si>
  <si>
    <t>['python', 'kafka', 'jupyter']</t>
  </si>
  <si>
    <t>{'libraries': ['kafka', 'jupyter'], 'programming': ['python']}</t>
  </si>
  <si>
    <t>Hadoop Data Engineer - W2 only</t>
  </si>
  <si>
    <t>['python', 'r', 'java', 'nosql', 'mongo', 'cassandra', 'neo4j', 'databricks', 'azure', 'aws', 'hadoop', 'pyspark', 'spark', 'kafka', 'airflow', 'tableau', 'yarn', 'git', 'bitbucket', 'jenkins']</t>
  </si>
  <si>
    <t>{'analyst_tools': ['tableau'], 'cloud': ['databricks', 'azure', 'aws'], 'databases': ['cassandra', 'neo4j'], 'libraries': ['hadoop', 'pyspark', 'spark', 'kafka', 'airflow'], 'other': ['yarn', 'git', 'bitbucket', 'jenkins'], 'programming': ['python', 'r', 'java', 'nosql', 'mongo']}</t>
  </si>
  <si>
    <t>['sql', 'python', 'scala', 'java', 'pandas', 'spark']</t>
  </si>
  <si>
    <t>{'libraries': ['pandas', 'spark'], 'programming': ['sql', 'python', 'scala', 'java']}</t>
  </si>
  <si>
    <t>Data Scientist – Predictive Modeling/Property Insurance</t>
  </si>
  <si>
    <t>['python', 'jupyter', 'bitbucket', 'gitlab']</t>
  </si>
  <si>
    <t>{'libraries': ['jupyter'], 'other': ['bitbucket', 'gitlab'], 'programming': ['python']}</t>
  </si>
  <si>
    <t>['python', 'aws', 'fastapi', 'docker']</t>
  </si>
  <si>
    <t>{'cloud': ['aws'], 'other': ['docker'], 'programming': ['python'], 'webframeworks': ['fastapi']}</t>
  </si>
  <si>
    <t>Python Programmer/Data Analyst(Entry Level)</t>
  </si>
  <si>
    <t>Lead Information Security Software Data Engineer</t>
  </si>
  <si>
    <t>Smals - BI Information Analyst</t>
  </si>
  <si>
    <t>REMOTE DATA ANALYST III</t>
  </si>
  <si>
    <t>ScrapeOps &amp; Data Engineer (Python) - Contract to Hire</t>
  </si>
  <si>
    <t>['python', 'nosql', 'snowflake', 'aws', 'selenium', 'hadoop', 'spark', 'kafka', 'airflow', 'docker']</t>
  </si>
  <si>
    <t>{'cloud': ['snowflake', 'aws'], 'libraries': ['selenium', 'hadoop', 'spark', 'kafka', 'airflow'], 'other': ['docker'], 'programming': ['python', 'nosql']}</t>
  </si>
  <si>
    <t>Data Scientist (Model Risk Management) - Now Hiring</t>
  </si>
  <si>
    <t>Data Scientist, Informatiker/In</t>
  </si>
  <si>
    <t>Datanomics</t>
  </si>
  <si>
    <t>['python', 'shell', 'nosql', 'mongodb', 'mongodb', 'dynamodb', 'aws', 'pyspark', 'unix', 'gitlab', 'kubernetes', 'docker']</t>
  </si>
  <si>
    <t>{'cloud': ['aws'], 'databases': ['mongodb', 'dynamodb'], 'libraries': ['pyspark'], 'os': ['unix'], 'other': ['gitlab', 'kubernetes', 'docker'], 'programming': ['python', 'shell', 'nosql', 'mongodb']}</t>
  </si>
  <si>
    <t>Expert Advisor: Computer Science</t>
  </si>
  <si>
    <t>Corporate Finance Data Product Manager</t>
  </si>
  <si>
    <t>['sql', 'python', 'r', 'power bi', 'sap', 'alteryx', 'tableau']</t>
  </si>
  <si>
    <t>{'analyst_tools': ['power bi', 'sap', 'alteryx', 'tableau'], 'programming': ['sql', 'python', 'r']}</t>
  </si>
  <si>
    <t>FM Talent</t>
  </si>
  <si>
    <t>Los Angeles - CA - Data Analyst</t>
  </si>
  <si>
    <t>Sr. Data Engineer, Cloud</t>
  </si>
  <si>
    <t>['python', 'gcp', 'linux', 'chef', 'ansible']</t>
  </si>
  <si>
    <t>{'cloud': ['gcp'], 'os': ['linux'], 'other': ['chef', 'ansible'], 'programming': ['python']}</t>
  </si>
  <si>
    <t>FortuneIT Solutions</t>
  </si>
  <si>
    <t>['scala', 'java', 'sql', 'python', 'cassandra', 'aws', 'gcp', 'snowflake', 'redshift', 'hadoop', 'spark', 'kafka', 'tableau', 'yarn']</t>
  </si>
  <si>
    <t>{'analyst_tools': ['tableau'], 'cloud': ['aws', 'gcp', 'snowflake', 'redshift'], 'databases': ['cassandra'], 'libraries': ['hadoop', 'spark', 'kafka'], 'other': ['yarn'], 'programming': ['scala', 'java', 'sql', 'python']}</t>
  </si>
  <si>
    <t>ELI-HU Nonprofit Kft.</t>
  </si>
  <si>
    <t>['python', 'sql', 'postgresql', 'aws', 'pandas', 'unix', 'linux', 'flow', 'docker', 'git', 'terraform']</t>
  </si>
  <si>
    <t>{'cloud': ['aws'], 'databases': ['postgresql'], 'libraries': ['pandas'], 'os': ['unix', 'linux'], 'other': ['flow', 'docker', 'git', 'terraform'], 'programming': ['python', 'sql']}</t>
  </si>
  <si>
    <t>['python', 'sql', 'elasticsearch', 'postgresql', 'aws', 'azure', 'gcp', 'bigquery', 'hadoop', 'spark', 'pandas', 'numpy', 'docker', 'git', 'kubernetes', 'github', 'slack']</t>
  </si>
  <si>
    <t>{'cloud': ['aws', 'azure', 'gcp', 'bigquery'], 'databases': ['elasticsearch', 'postgresql'], 'libraries': ['hadoop', 'spark', 'pandas', 'numpy'], 'other': ['docker', 'git', 'kubernetes', 'github'], 'programming': ['python', 'sql'], 'sync': ['slack']}</t>
  </si>
  <si>
    <t>Key Resource Group</t>
  </si>
  <si>
    <t>['sql', 'bigquery', 'redshift', 'airflow', 'spark']</t>
  </si>
  <si>
    <t>{'cloud': ['bigquery', 'redshift'], 'libraries': ['airflow', 'spark'], 'programming': ['sql']}</t>
  </si>
  <si>
    <t>Sr. Data Scientist, Automated Vehicle Testing</t>
  </si>
  <si>
    <t>Beedata Technology</t>
  </si>
  <si>
    <t>Healthcare Data Analyst III (Hybrid)</t>
  </si>
  <si>
    <t>Strive Business Solutions</t>
  </si>
  <si>
    <t>Data Analyst/Scientist With Oracle spatial/graph experience (10...</t>
  </si>
  <si>
    <t>Business Analyst Up to 23k</t>
  </si>
  <si>
    <t>Business Data Analyst (Onsite)</t>
  </si>
  <si>
    <t>Product Owner Jr</t>
  </si>
  <si>
    <t>Ozmo</t>
  </si>
  <si>
    <t>Technical Data Analyst(Washington, D.C )</t>
  </si>
  <si>
    <t>Analyst/ Senior Analyst- Beds Network</t>
  </si>
  <si>
    <t>Engineer Positions</t>
  </si>
  <si>
    <t>Cpc Engineering</t>
  </si>
  <si>
    <t>['sql', 'azure', 'excel', 'ssis', 'power bi']</t>
  </si>
  <si>
    <t>{'analyst_tools': ['excel', 'ssis', 'power bi'], 'cloud': ['azure'], 'programming': ['sql']}</t>
  </si>
  <si>
    <t>24h Restantes: Data Analyst en alternance</t>
  </si>
  <si>
    <t>Experience Data Analyst - 127286</t>
  </si>
  <si>
    <t>Summer Intern 2023 - Data Scientist</t>
  </si>
  <si>
    <t>['python', 'r', 'go', 'azure', 'sharepoint', 'sap', 'microsoft teams']</t>
  </si>
  <si>
    <t>{'analyst_tools': ['sharepoint', 'sap'], 'cloud': ['azure'], 'programming': ['python', 'r', 'go'], 'sync': ['microsoft teams']}</t>
  </si>
  <si>
    <t>Data analyste informatique - Data Scientist Banque GCP (IT) ...</t>
  </si>
  <si>
    <t>Data Analyst Information Management · Multiple locations · Hybrid...</t>
  </si>
  <si>
    <t>['sql', 'java', 'python', 'r', 'spark']</t>
  </si>
  <si>
    <t>{'libraries': ['spark'], 'programming': ['sql', 'java', 'python', 'r']}</t>
  </si>
  <si>
    <t>Group CX Business Analyst</t>
  </si>
  <si>
    <t>['sql', 'sheets', 'power bi', 'excel']</t>
  </si>
  <si>
    <t>{'analyst_tools': ['sheets', 'power bi', 'excel'], 'programming': ['sql']}</t>
  </si>
  <si>
    <t>Ingénieur(e) Machine Learning - MLOps F/H</t>
  </si>
  <si>
    <t>Data Scientist - Morton, IL - Hybrid - w2 role</t>
  </si>
  <si>
    <t>['python', 'sql', 'sas', 'sas', 'r', 'oracle', 'tableau', 'excel', 'power bi']</t>
  </si>
  <si>
    <t>{'analyst_tools': ['sas', 'tableau', 'excel', 'power bi'], 'cloud': ['oracle'], 'programming': ['python', 'sql', 'sas', 'r']}</t>
  </si>
  <si>
    <t>Sr. Azure Data Engineer - REMOTE</t>
  </si>
  <si>
    <t>Leo Recruitment Limited</t>
  </si>
  <si>
    <t>['sql', 'excel', 'sap', 'ssrs', 'ssis']</t>
  </si>
  <si>
    <t>{'analyst_tools': ['excel', 'sap', 'ssrs', 'ssis'], 'programming': ['sql']}</t>
  </si>
  <si>
    <t>Wunderman A/S</t>
  </si>
  <si>
    <t>Data tech lead feature team lead</t>
  </si>
  <si>
    <t>LSS Analyst</t>
  </si>
  <si>
    <t>['r', 'python', 'sql', 'github', 'docker']</t>
  </si>
  <si>
    <t>{'other': ['github', 'docker'], 'programming': ['r', 'python', 'sql']}</t>
  </si>
  <si>
    <t>Axo Finans AB</t>
  </si>
  <si>
    <t>Analytics- and Modeling-Expert (m/f/d)</t>
  </si>
  <si>
    <t>['c++', 'python', 'git', 'gitlab', 'jenkins', 'docker', 'terraform']</t>
  </si>
  <si>
    <t>{'other': ['git', 'gitlab', 'jenkins', 'docker', 'terraform'], 'programming': ['c++', 'python']}</t>
  </si>
  <si>
    <t>Data Analytics - Data Scientist</t>
  </si>
  <si>
    <t>PeckUK Ltd</t>
  </si>
  <si>
    <t>Financial Data Analyst - Power BI</t>
  </si>
  <si>
    <t>['go', 'sql', 'python', 'vba', 'power bi', 'alteryx', 'ms access', 'excel', 'jira']</t>
  </si>
  <si>
    <t>{'analyst_tools': ['power bi', 'alteryx', 'ms access', 'excel'], 'async': ['jira'], 'programming': ['go', 'sql', 'python', 'vba']}</t>
  </si>
  <si>
    <t>Senior Consul­tant AI &amp; Machine Lear­ning (m/w/d)</t>
  </si>
  <si>
    <t>Praktikum Im Bereich Data Science</t>
  </si>
  <si>
    <t>Production Data Scientist</t>
  </si>
  <si>
    <t>Crush &amp; Lovely</t>
  </si>
  <si>
    <t>['python', 'nosql', 'sql', 'aws', 'azure', 'gcp', 'redshift', 'bigquery', 'snowflake', 'pandas', 'numpy', 'airflow', 'hadoop', 'spark', 'git']</t>
  </si>
  <si>
    <t>{'cloud': ['aws', 'azure', 'gcp', 'redshift', 'bigquery', 'snowflake'], 'libraries': ['pandas', 'numpy', 'airflow', 'hadoop', 'spark'], 'other': ['git'], 'programming': ['python', 'nosql', 'sql']}</t>
  </si>
  <si>
    <t>INTERCONTINENTAL HOTELS GROUP (ASIA PACIFIC) PTE. LTD.</t>
  </si>
  <si>
    <t>Analyste Chimie/ HPLC H/F</t>
  </si>
  <si>
    <t>Business Controller and Analyst</t>
  </si>
  <si>
    <t>Senior Data Analyst(Remote)</t>
  </si>
  <si>
    <t>Support Analyst - Start Now</t>
  </si>
  <si>
    <t>Chefs Culinar West Gmbh &amp; Co. Kg</t>
  </si>
  <si>
    <t>['python', 'nosql', 'r', 'cassandra', 'aws', 'azure', 'gcp', 'redshift', 'bigquery', 'databricks', 'pandas', 'pyspark', 'spark', 'kafka', 'hadoop']</t>
  </si>
  <si>
    <t>{'cloud': ['aws', 'azure', 'gcp', 'redshift', 'bigquery', 'databricks'], 'databases': ['cassandra'], 'libraries': ['pandas', 'pyspark', 'spark', 'kafka', 'hadoop'], 'programming': ['python', 'nosql', 'r']}</t>
  </si>
  <si>
    <t>Data and Financial Analyst, Measurement Engineer</t>
  </si>
  <si>
    <t>Basketball Training Systems</t>
  </si>
  <si>
    <t>Jarvis Brown Associates</t>
  </si>
  <si>
    <t>['sql', 'python', 'azure', 'databricks', 'pyspark', 'git', 'gitlab']</t>
  </si>
  <si>
    <t>{'cloud': ['azure', 'databricks'], 'libraries': ['pyspark'], 'other': ['git', 'gitlab'], 'programming': ['sql', 'python']}</t>
  </si>
  <si>
    <t>Títolo Digital Marketing Analyst</t>
  </si>
  <si>
    <t>['r', 'python', 'sql', 'bigquery', 'tableau', 'excel', 'powerpoint']</t>
  </si>
  <si>
    <t>{'analyst_tools': ['tableau', 'excel', 'powerpoint'], 'cloud': ['bigquery'], 'programming': ['r', 'python', 'sql']}</t>
  </si>
  <si>
    <t>Geekandjob</t>
  </si>
  <si>
    <t>Sinergia Media Labs Private Limited (Simelabs)</t>
  </si>
  <si>
    <t>['scala', 'java', 'python', 'elasticsearch', 'postgresql', 'aws', 'redshift', 'hadoop', 'spark', 'kafka']</t>
  </si>
  <si>
    <t>{'cloud': ['aws', 'redshift'], 'databases': ['elasticsearch', 'postgresql'], 'libraries': ['hadoop', 'spark', 'kafka'], 'programming': ['scala', 'java', 'python']}</t>
  </si>
  <si>
    <t>Data Analyst Im Marketing Bei Vergölst - Contitrade Dach (m/w/divers)</t>
  </si>
  <si>
    <t>Data Definition &amp; Metrics (For Management Reviews On ZOHO CRM...</t>
  </si>
  <si>
    <t>ETA Technology</t>
  </si>
  <si>
    <t>['sas', 'sas', 'sql', 'looker', 'tableau', 'power bi']</t>
  </si>
  <si>
    <t>{'analyst_tools': ['sas', 'looker', 'tableau', 'power bi'], 'programming': ['sas', 'sql']}</t>
  </si>
  <si>
    <t>Business Data Analyst-Urgent Hiring</t>
  </si>
  <si>
    <t>Data Engineer 3, San Jose, CA : 21004034</t>
  </si>
  <si>
    <t>['c#', 'sql', 'sql server', 'azure', 'dax', 'power bi', 'excel', 'git', 'svn']</t>
  </si>
  <si>
    <t>{'analyst_tools': ['dax', 'power bi', 'excel'], 'cloud': ['azure'], 'databases': ['sql server'], 'other': ['git', 'svn'], 'programming': ['c#', 'sql']}</t>
  </si>
  <si>
    <t>Business Intelligence Engineer, EU Production Planning Central Team</t>
  </si>
  <si>
    <t>['sql', 'sql server', 'aws', 'redshift', 'excel', 'power bi', 'tableau', 'ssis']</t>
  </si>
  <si>
    <t>{'analyst_tools': ['excel', 'power bi', 'tableau', 'ssis'], 'cloud': ['aws', 'redshift'], 'databases': ['sql server'], 'programming': ['sql']}</t>
  </si>
  <si>
    <t>UNIT4</t>
  </si>
  <si>
    <t>Claus Kindt Office Technology Gmbh</t>
  </si>
  <si>
    <t>HOMESTEAD AIR FORCE BASE, FL</t>
  </si>
  <si>
    <t>['python', 'c', 'sql', 'jupyter', 'splunk']</t>
  </si>
  <si>
    <t>{'analyst_tools': ['splunk'], 'libraries': ['jupyter'], 'programming': ['python', 'c', 'sql']}</t>
  </si>
  <si>
    <t>['python', 'javascript', 'go', 'aws', 'azure', 'databricks', 'gcp', 'pyspark', 'spark', 'word', 'docker', 'jenkins']</t>
  </si>
  <si>
    <t>{'analyst_tools': ['word'], 'cloud': ['aws', 'azure', 'databricks', 'gcp'], 'libraries': ['pyspark', 'spark'], 'other': ['docker', 'jenkins'], 'programming': ['python', 'javascript', 'go']}</t>
  </si>
  <si>
    <t>sanaullah</t>
  </si>
  <si>
    <t>['python', 'sql', 'aws', 'redshift', 'pyspark', 'airflow', 'spark', 'terraform', 'github']</t>
  </si>
  <si>
    <t>{'cloud': ['aws', 'redshift'], 'libraries': ['pyspark', 'airflow', 'spark'], 'other': ['terraform', 'github'], 'programming': ['python', 'sql']}</t>
  </si>
  <si>
    <t>Data Engineer/ Data scientist with C# &amp; .net</t>
  </si>
  <si>
    <t>2023-6993_CMDB Data Analyst</t>
  </si>
  <si>
    <t>['bash', 'python', 'r', 'vmware', 'azure', 'aws', 'arch', 'ansible', 'jira', 'confluence']</t>
  </si>
  <si>
    <t>{'async': ['jira', 'confluence'], 'cloud': ['vmware', 'azure', 'aws'], 'os': ['arch'], 'other': ['ansible'], 'programming': ['bash', 'python', 'r']}</t>
  </si>
  <si>
    <t>Senior Data Scientist, Protein Therapeutics</t>
  </si>
  <si>
    <t>['r', 'python', 'matlab', 'tensorflow', 'pytorch']</t>
  </si>
  <si>
    <t>{'libraries': ['tensorflow', 'pytorch'], 'programming': ['r', 'python', 'matlab']}</t>
  </si>
  <si>
    <t>['sql', 'r', 'python', 'matlab', 'shell', 'perl', 'java', 'linux', 'unix']</t>
  </si>
  <si>
    <t>{'os': ['linux', 'unix'], 'programming': ['sql', 'r', 'python', 'matlab', 'shell', 'perl', 'java']}</t>
  </si>
  <si>
    <t>Healthcare Analyst I-II Remote</t>
  </si>
  <si>
    <t>['sas', 'sas', 'visual basic', 'unix']</t>
  </si>
  <si>
    <t>{'analyst_tools': ['sas'], 'os': ['unix'], 'programming': ['sas', 'visual basic']}</t>
  </si>
  <si>
    <t>['python', 'sql', 'java', 'javascript', 'cassandra', 'spark', 'kafka', 'hadoop', 'redhat', 'docker', 'kubernetes', 'jenkins', 'git']</t>
  </si>
  <si>
    <t>{'databases': ['cassandra'], 'libraries': ['spark', 'kafka', 'hadoop'], 'os': ['redhat'], 'other': ['docker', 'kubernetes', 'jenkins', 'git'], 'programming': ['python', 'sql', 'java', 'javascript']}</t>
  </si>
  <si>
    <t>['python', 'go', 'nosql', 'sql', 'gcp', 'django', 'kubernetes']</t>
  </si>
  <si>
    <t>{'cloud': ['gcp'], 'other': ['kubernetes'], 'programming': ['python', 'go', 'nosql', 'sql'], 'webframeworks': ['django']}</t>
  </si>
  <si>
    <t>Data Scientist Opportunity for Automating Time Log Analysis ...</t>
  </si>
  <si>
    <t>ad+one</t>
  </si>
  <si>
    <t>Data Scientist – Bangalore, Karnataka – Shell</t>
  </si>
  <si>
    <t>['shell', 'python', 'r', 'sql', 'azure', 'pandas', 'numpy', 'scikit-learn', 'express', 'excel', 'git', 'docker']</t>
  </si>
  <si>
    <t>{'analyst_tools': ['excel'], 'cloud': ['azure'], 'libraries': ['pandas', 'numpy', 'scikit-learn'], 'other': ['git', 'docker'], 'programming': ['shell', 'python', 'r', 'sql'], 'webframeworks': ['express']}</t>
  </si>
  <si>
    <t>Data Analyst (3)</t>
  </si>
  <si>
    <t>['r', 'python', 'sql', 'nosql', 'spss', 'word', 'excel', 'powerpoint']</t>
  </si>
  <si>
    <t>{'analyst_tools': ['spss', 'word', 'excel', 'powerpoint'], 'programming': ['r', 'python', 'sql', 'nosql']}</t>
  </si>
  <si>
    <t>['sql', 'python', 'aws', 'azure', 'kafka', 'sap', 'power bi', 'splunk', 'git', 'jenkins']</t>
  </si>
  <si>
    <t>{'analyst_tools': ['sap', 'power bi', 'splunk'], 'cloud': ['aws', 'azure'], 'libraries': ['kafka'], 'other': ['git', 'jenkins'], 'programming': ['sql', 'python']}</t>
  </si>
  <si>
    <t>BWD Search &amp; Selection</t>
  </si>
  <si>
    <t>Insurance Master Data Management (MDM) Analyst (FT)</t>
  </si>
  <si>
    <t>Intern - Data Intelligence</t>
  </si>
  <si>
    <t>['sql', 'r', 'python', 'hadoop', 'express', 'looker']</t>
  </si>
  <si>
    <t>{'analyst_tools': ['looker'], 'libraries': ['hadoop'], 'programming': ['sql', 'r', 'python'], 'webframeworks': ['express']}</t>
  </si>
  <si>
    <t>Sportsbook Technical Support 1 Analyst</t>
  </si>
  <si>
    <t>SR. Scientist (Computational Biology)</t>
  </si>
  <si>
    <t>['rshiny', 'power bi']</t>
  </si>
  <si>
    <t>{'analyst_tools': ['power bi'], 'libraries': ['rshiny']}</t>
  </si>
  <si>
    <t>Data Engineer (H/F) - 33 (IT) / Freelance</t>
  </si>
  <si>
    <t>Data Engineer - active TS/SCI</t>
  </si>
  <si>
    <t>Cocolevio LLC</t>
  </si>
  <si>
    <t>['python', 'java', 'sql', 'aws', 'redshift', 'pyspark', 'gitlab', 'terraform']</t>
  </si>
  <si>
    <t>{'cloud': ['aws', 'redshift'], 'libraries': ['pyspark'], 'other': ['gitlab', 'terraform'], 'programming': ['python', 'java', 'sql']}</t>
  </si>
  <si>
    <t>Data Analyst - Middle Office</t>
  </si>
  <si>
    <t>Data analytics engineer, data analyst</t>
  </si>
  <si>
    <t>Tomorrow GmbH</t>
  </si>
  <si>
    <t>Assistant Professor of Sociology and Data Science</t>
  </si>
  <si>
    <t>Aryan solutions</t>
  </si>
  <si>
    <t>['python', 'scala', 'sql', 'elasticsearch', 'azure', 'databricks', 'snowflake', 'spark', 'hadoop', 'airflow', 'kafka', 'microstrategy', 'power bi', 'git', 'bitbucket', 'jenkins', 'kubernetes', 'docker']</t>
  </si>
  <si>
    <t>{'analyst_tools': ['microstrategy', 'power bi'], 'cloud': ['azure', 'databricks', 'snowflake'], 'databases': ['elasticsearch'], 'libraries': ['spark', 'hadoop', 'airflow', 'kafka'], 'other': ['git', 'bitbucket', 'jenkins', 'kubernetes', 'docker'], 'programming': ['python', 'scala', 'sql']}</t>
  </si>
  <si>
    <t>GUI Development Engineer</t>
  </si>
  <si>
    <t>['c++', 'c#', 'python', 'windows', 'linux', 'git']</t>
  </si>
  <si>
    <t>{'os': ['windows', 'linux'], 'other': ['git'], 'programming': ['c++', 'c#', 'python']}</t>
  </si>
  <si>
    <t>Content Reviewer with High Level of Danish or Norwegian</t>
  </si>
  <si>
    <t>['java', 'scala', 'python', 'sql', 'nosql', 'shell', 'aws', 'gcp', 'azure', 'redshift', 'snowflake', 'hadoop', 'spark', 'kafka', 'airflow', 'linux', 'excel']</t>
  </si>
  <si>
    <t>{'analyst_tools': ['excel'], 'cloud': ['aws', 'gcp', 'azure', 'redshift', 'snowflake'], 'libraries': ['hadoop', 'spark', 'kafka', 'airflow'], 'os': ['linux'], 'programming': ['java', 'scala', 'python', 'sql', 'nosql', 'shell']}</t>
  </si>
  <si>
    <t>Datical Data Engineer</t>
  </si>
  <si>
    <t>MARS-TECHNOMINDS, INC</t>
  </si>
  <si>
    <t>Senior Manager – Machine Learning</t>
  </si>
  <si>
    <t>['python', 'java', 'scala', 'sql', 'postgresql', 'mysql', 'aws', 'hadoop', 'spark']</t>
  </si>
  <si>
    <t>{'cloud': ['aws'], 'databases': ['postgresql', 'mysql'], 'libraries': ['hadoop', 'spark'], 'programming': ['python', 'java', 'scala', 'sql']}</t>
  </si>
  <si>
    <t>['scala', 'gcp', 'aws', 'azure', 'spark', 'kafka', 'word']</t>
  </si>
  <si>
    <t>{'analyst_tools': ['word'], 'cloud': ['gcp', 'aws', 'azure'], 'libraries': ['spark', 'kafka'], 'programming': ['scala']}</t>
  </si>
  <si>
    <t>Data Analyst &amp; Automatisation Engineer (m/w/d)</t>
  </si>
  <si>
    <t>Data Engineer Entry Level (Bootcamp)</t>
  </si>
  <si>
    <t>Kelly Outsourcing and Consulting Group</t>
  </si>
  <si>
    <t>Chef de Projet Data Intelligence</t>
  </si>
  <si>
    <t>Sr. Systems Design Engineer</t>
  </si>
  <si>
    <t>['c++', 'assembly', 'linux', 'excel']</t>
  </si>
  <si>
    <t>{'analyst_tools': ['excel'], 'os': ['linux'], 'programming': ['c++', 'assembly']}</t>
  </si>
  <si>
    <t>Global Marketing Analytics Senior Analyst</t>
  </si>
  <si>
    <t>Clinical Data Analyst - Cardiology - Remote</t>
  </si>
  <si>
    <t>['sql', 'python', 'gcp', 'aws', 'redshift', 'power bi', 'tableau', 'looker']</t>
  </si>
  <si>
    <t>{'analyst_tools': ['power bi', 'tableau', 'looker'], 'cloud': ['gcp', 'aws', 'redshift'], 'programming': ['sql', 'python']}</t>
  </si>
  <si>
    <t>ADRM</t>
  </si>
  <si>
    <t>MEP Design Manager- Data Centre</t>
  </si>
  <si>
    <t>Art2Hire</t>
  </si>
  <si>
    <t>['firebase', 'firebase', 'tableau', 'atlassian']</t>
  </si>
  <si>
    <t>{'analyst_tools': ['tableau'], 'cloud': ['firebase'], 'databases': ['firebase'], 'other': ['atlassian']}</t>
  </si>
  <si>
    <t>Data Analyst - Benchmarks &amp; Portfolios</t>
  </si>
  <si>
    <t>Software Development Engineer in Test - I ( Data Engineering )</t>
  </si>
  <si>
    <t>['sql', 'python', 'mongodb', 'mongodb', 'sql server', 'aws', 'snowflake', 'spark', 'kafka', 'airflow', 'flutter', 'jira']</t>
  </si>
  <si>
    <t>{'async': ['jira'], 'cloud': ['aws', 'snowflake'], 'databases': ['mongodb', 'sql server'], 'libraries': ['spark', 'kafka', 'airflow', 'flutter'], 'programming': ['sql', 'python', 'mongodb']}</t>
  </si>
  <si>
    <t>COTRAIN</t>
  </si>
  <si>
    <t>Machine Learning Modeler.</t>
  </si>
  <si>
    <t>Amsterdam: Data Scientist bij een echt Data Driven organisatie</t>
  </si>
  <si>
    <t>careervalue b.v.</t>
  </si>
  <si>
    <t>Extraco Banks, N.A.</t>
  </si>
  <si>
    <t>['go', 'sql', 'java', 'html', 'css', 'sql server', 'selenium', 'jenkins', 'jira']</t>
  </si>
  <si>
    <t>{'async': ['jira'], 'databases': ['sql server'], 'libraries': ['selenium'], 'other': ['jenkins'], 'programming': ['go', 'sql', 'java', 'html', 'css']}</t>
  </si>
  <si>
    <t>MARS Recruitment</t>
  </si>
  <si>
    <t>['python', 'aws', 'gcp', 'azure', 'redshift', 'spark', 'hadoop']</t>
  </si>
  <si>
    <t>{'cloud': ['aws', 'gcp', 'azure', 'redshift'], 'libraries': ['spark', 'hadoop'], 'programming': ['python']}</t>
  </si>
  <si>
    <t>Data Quality and Governance Analyst-2</t>
  </si>
  <si>
    <t>['sql', 'power bi', 'tableau', 'visio', 'word', 'powerpoint']</t>
  </si>
  <si>
    <t>{'analyst_tools': ['power bi', 'tableau', 'visio', 'word', 'powerpoint'], 'programming': ['sql']}</t>
  </si>
  <si>
    <t>['sql', 'nosql', 'shell', 'snowflake', 'unix']</t>
  </si>
  <si>
    <t>{'cloud': ['snowflake'], 'os': ['unix'], 'programming': ['sql', 'nosql', 'shell']}</t>
  </si>
  <si>
    <t>Data Engineer, Python, Java, C, Git, CI/CD, Remote, Charity, COR5364</t>
  </si>
  <si>
    <t>['python', 'java', 'c', 'nosql', 'sql', 'sql server', 'aws', 'gcp', 'azure', 'git']</t>
  </si>
  <si>
    <t>{'cloud': ['aws', 'gcp', 'azure'], 'databases': ['sql server'], 'other': ['git'], 'programming': ['python', 'java', 'c', 'nosql', 'sql']}</t>
  </si>
  <si>
    <t>Research Data Analyst II (JC-397693)</t>
  </si>
  <si>
    <t>['python', 'scala', 'aws', 'airflow', 'spark', 'excel', 'kubernetes', 'terraform', 'ansible', 'github']</t>
  </si>
  <si>
    <t>{'analyst_tools': ['excel'], 'cloud': ['aws'], 'libraries': ['airflow', 'spark'], 'other': ['kubernetes', 'terraform', 'ansible', 'github'], 'programming': ['python', 'scala']}</t>
  </si>
  <si>
    <t>Staff Software Engineer, Compute - Twilio Engage</t>
  </si>
  <si>
    <t>['golang', 'sql', 'bigquery', 'aws', 'linux', 'twilio']</t>
  </si>
  <si>
    <t>{'cloud': ['bigquery', 'aws'], 'os': ['linux'], 'programming': ['golang', 'sql'], 'sync': ['twilio']}</t>
  </si>
  <si>
    <t>Senior Financial Analyst - R009317</t>
  </si>
  <si>
    <t>['windows', 'excel', 'powerpoint', 'word', 'tableau', 'flow']</t>
  </si>
  <si>
    <t>{'analyst_tools': ['excel', 'powerpoint', 'word', 'tableau'], 'os': ['windows'], 'other': ['flow']}</t>
  </si>
  <si>
    <t>Data Analyst | 2-4 Yrs Exp | Power BI &amp; SQL | Los Angeles, CA ...</t>
  </si>
  <si>
    <t>['sql', 'go', 'sql server', 'mysql', 'azure', 'windows', 'sharepoint', 'ssis', 'power bi']</t>
  </si>
  <si>
    <t>{'analyst_tools': ['sharepoint', 'ssis', 'power bi'], 'cloud': ['azure'], 'databases': ['sql server', 'mysql'], 'os': ['windows'], 'programming': ['sql', 'go']}</t>
  </si>
  <si>
    <t>Data Architecture Senior Lead Analyst</t>
  </si>
  <si>
    <t>Konings Drinks</t>
  </si>
  <si>
    <t>Junior Quality Engineer</t>
  </si>
  <si>
    <t>['sql', 'nosql', 'python', 'java', 'mongo', 'mysql', 'postgresql', 'gcp', 'airflow', 'spark', 'hadoop', 'looker', 'alteryx', 'git']</t>
  </si>
  <si>
    <t>{'analyst_tools': ['looker', 'alteryx'], 'cloud': ['gcp'], 'databases': ['mysql', 'postgresql'], 'libraries': ['airflow', 'spark', 'hadoop'], 'other': ['git'], 'programming': ['sql', 'nosql', 'python', 'java', 'mongo']}</t>
  </si>
  <si>
    <t>['sql', 'python', 'scala', 'aws', 'gcp']</t>
  </si>
  <si>
    <t>{'cloud': ['aws', 'gcp'], 'programming': ['sql', 'python', 'scala']}</t>
  </si>
  <si>
    <t>Postdoctoral Scholar Research - Statistics &amp; Data Science</t>
  </si>
  <si>
    <t>['sql', 'no-sql', 'scala', 'python', 'azure', 'databricks', 'power bi']</t>
  </si>
  <si>
    <t>{'analyst_tools': ['power bi'], 'cloud': ['azure', 'databricks'], 'programming': ['sql', 'no-sql', 'scala', 'python']}</t>
  </si>
  <si>
    <t>NANI - Nephrology Associates Northern Illinois / Indiana</t>
  </si>
  <si>
    <t>['python', 'java', 'mongodb', 'mongodb', 'mysql', 'hadoop', 'spark']</t>
  </si>
  <si>
    <t>{'databases': ['mongodb', 'mysql'], 'libraries': ['hadoop', 'spark'], 'programming': ['python', 'java', 'mongodb']}</t>
  </si>
  <si>
    <t>Internship Data Engineering &amp; Analytics in R&amp;D starting February 2024</t>
  </si>
  <si>
    <t>data analysts with sql scripting</t>
  </si>
  <si>
    <t>Careers Data Scientist - Imagerie satellitaire H/F</t>
  </si>
  <si>
    <t>Power BI/Tableau Analyst</t>
  </si>
  <si>
    <t>Mamma Mia Covers</t>
  </si>
  <si>
    <t>Data Scientists - (TS/SCI Full Scope Poly Clearance)</t>
  </si>
  <si>
    <t>Technosphere, Inc.</t>
  </si>
  <si>
    <t>['sas', 'sas', 'python', 'scala', 'sql', 'spark', 'airflow', 'tableau']</t>
  </si>
  <si>
    <t>{'analyst_tools': ['sas', 'tableau'], 'libraries': ['spark', 'airflow'], 'programming': ['sas', 'python', 'scala', 'sql']}</t>
  </si>
  <si>
    <t>Vp, Data Engineer</t>
  </si>
  <si>
    <t>['sql', 'python', 'java', 'postgresql', 'snowflake', 'databricks', 'redshift', 'spark', 'airflow', 'looker', 'tableau']</t>
  </si>
  <si>
    <t>{'analyst_tools': ['looker', 'tableau'], 'cloud': ['snowflake', 'databricks', 'redshift'], 'databases': ['postgresql'], 'libraries': ['spark', 'airflow'], 'programming': ['sql', 'python', 'java']}</t>
  </si>
  <si>
    <t>Tutorial Video Making On Data Science And Machine Learning work...</t>
  </si>
  <si>
    <t>Professional Cipher</t>
  </si>
  <si>
    <t>['go', 'typescript', 'sass', 'css', 'php', 'javascript', 'mysql', 'vue', 'laravel', 'excel', 'git']</t>
  </si>
  <si>
    <t>{'analyst_tools': ['excel'], 'databases': ['mysql'], 'other': ['git'], 'programming': ['go', 'typescript', 'sass', 'css', 'php', 'javascript'], 'webframeworks': ['vue', 'laravel']}</t>
  </si>
  <si>
    <t>Linde México</t>
  </si>
  <si>
    <t>Data Quality Analyst IT · Multiple locations · Hybrid Remote</t>
  </si>
  <si>
    <t>Risk data analyst</t>
  </si>
  <si>
    <t>Data Analytics-Finance work from home job/internship at Accrue...</t>
  </si>
  <si>
    <t>Accrue Finvisor</t>
  </si>
  <si>
    <t>Data Science Vacancy - 6 Months - Public Sector</t>
  </si>
  <si>
    <t>Metrc Data Collection</t>
  </si>
  <si>
    <t>Hinsdale, MA</t>
  </si>
  <si>
    <t>Fine Fettle</t>
  </si>
  <si>
    <t>Relay Human Cloud</t>
  </si>
  <si>
    <t>['r', 'python', 'sql', 'mysql', 'postgresql', 'scikit-learn', 'tensorflow', 'hadoop', 'spark', 'tableau']</t>
  </si>
  <si>
    <t>{'analyst_tools': ['tableau'], 'databases': ['mysql', 'postgresql'], 'libraries': ['scikit-learn', 'tensorflow', 'hadoop', 'spark'], 'programming': ['r', 'python', 'sql']}</t>
  </si>
  <si>
    <t>Data Engineer / SQL Entwickler m/w/d</t>
  </si>
  <si>
    <t>Data Scientist for Remote location fulltime</t>
  </si>
  <si>
    <t>['python', 'bash', 'sql', 'pyspark']</t>
  </si>
  <si>
    <t>{'libraries': ['pyspark'], 'programming': ['python', 'bash', 'sql']}</t>
  </si>
  <si>
    <t>greenpath, inc.</t>
  </si>
  <si>
    <t>['python', 'javascript', 'sql', 'nosql', 'mongodb', 'mongodb', 'r', 'sas', 'sas', 'oracle', 'react', 'hadoop', 'excel', 'powerpoint', 'spss']</t>
  </si>
  <si>
    <t>{'analyst_tools': ['sas', 'excel', 'powerpoint', 'spss'], 'cloud': ['oracle'], 'databases': ['mongodb'], 'libraries': ['react', 'hadoop'], 'programming': ['python', 'javascript', 'sql', 'nosql', 'mongodb', 'r', 'sas']}</t>
  </si>
  <si>
    <t>Data Engineer (5+ years)</t>
  </si>
  <si>
    <t>['sql', 'python', 'nosql', 'databricks', 'hadoop', 'spark', 'node', 'looker']</t>
  </si>
  <si>
    <t>{'analyst_tools': ['looker'], 'cloud': ['databricks'], 'libraries': ['hadoop', 'spark'], 'programming': ['sql', 'python', 'nosql'], 'webframeworks': ['node']}</t>
  </si>
  <si>
    <t>['python', 'sql', 't-sql', 'sql server', 'azure', 'databricks', 'ssis']</t>
  </si>
  <si>
    <t>{'analyst_tools': ['ssis'], 'cloud': ['azure', 'databricks'], 'databases': ['sql server'], 'programming': ['python', 'sql', 't-sql']}</t>
  </si>
  <si>
    <t>['sql', 'python', 'r', 'gcp', 'bigquery', 'airflow', 'tableau', 'looker', 'git']</t>
  </si>
  <si>
    <t>{'analyst_tools': ['tableau', 'looker'], 'cloud': ['gcp', 'bigquery'], 'libraries': ['airflow'], 'other': ['git'], 'programming': ['sql', 'python', 'r']}</t>
  </si>
  <si>
    <t>KK Associates</t>
  </si>
  <si>
    <t>Data Analyst /Business Data Analyst</t>
  </si>
  <si>
    <t>['mysql', 'drupal', 'linux']</t>
  </si>
  <si>
    <t>{'databases': ['mysql'], 'os': ['linux'], 'webframeworks': ['drupal']}</t>
  </si>
  <si>
    <t>Senior Azure Data Engineer- 20641-20640</t>
  </si>
  <si>
    <t>['powershell', 'sql', 'azure', 'word', 'ansible']</t>
  </si>
  <si>
    <t>{'analyst_tools': ['word'], 'cloud': ['azure'], 'other': ['ansible'], 'programming': ['powershell', 'sql']}</t>
  </si>
  <si>
    <t>via Grand Valley State University - Talentify</t>
  </si>
  <si>
    <t>Grand Valley State University</t>
  </si>
  <si>
    <t>['sql', 'nosql', 'python', 'azure', 'spark', 'hadoop', 'linux', 'flow']</t>
  </si>
  <si>
    <t>{'cloud': ['azure'], 'libraries': ['spark', 'hadoop'], 'os': ['linux'], 'other': ['flow'], 'programming': ['sql', 'nosql', 'python']}</t>
  </si>
  <si>
    <t>Senior Java Software Engineer, Business</t>
  </si>
  <si>
    <t>['java', 'javascript', 'selenium', 'react.js', 'jenkins', 'git', 'docker', 'kubernetes']</t>
  </si>
  <si>
    <t>{'libraries': ['selenium'], 'other': ['jenkins', 'git', 'docker', 'kubernetes'], 'programming': ['java', 'javascript'], 'webframeworks': ['react.js']}</t>
  </si>
  <si>
    <t>.Net SQL Systems Analyst</t>
  </si>
  <si>
    <t>IBSC LTD</t>
  </si>
  <si>
    <t>['sql', 'elasticsearch', 'sql server', 'azure', 'sap']</t>
  </si>
  <si>
    <t>{'analyst_tools': ['sap'], 'cloud': ['azure'], 'databases': ['elasticsearch', 'sql server'], 'programming': ['sql']}</t>
  </si>
  <si>
    <t>Senior Data Engineer – SDE23-03978</t>
  </si>
  <si>
    <t>Fishers Island, NY</t>
  </si>
  <si>
    <t>Cloud Data Engineer (2023-013)</t>
  </si>
  <si>
    <t>CTI</t>
  </si>
  <si>
    <t>['java', 'python', 'sql', 'aws', 'kafka', 'spark', 'tableau', 'power bi', 'kubernetes']</t>
  </si>
  <si>
    <t>{'analyst_tools': ['tableau', 'power bi'], 'cloud': ['aws'], 'libraries': ['kafka', 'spark'], 'other': ['kubernetes'], 'programming': ['java', 'python', 'sql']}</t>
  </si>
  <si>
    <t>Kaderabotim.bg</t>
  </si>
  <si>
    <t>Data Analyst – Clinical Background</t>
  </si>
  <si>
    <t>Obama Foundation Careers For Deputy Director, Senior Data Analyst</t>
  </si>
  <si>
    <t>Obama Foundation</t>
  </si>
  <si>
    <t>loT Engineer</t>
  </si>
  <si>
    <t>Scicom</t>
  </si>
  <si>
    <t>['mongodb', 'mongodb', 'java', 'aws', 'spring', 'linux', 'docker']</t>
  </si>
  <si>
    <t>{'cloud': ['aws'], 'databases': ['mongodb'], 'libraries': ['spring'], 'os': ['linux'], 'other': ['docker'], 'programming': ['mongodb', 'java']}</t>
  </si>
  <si>
    <t>['python', 'java', 'sql', 'pandas', 'numpy']</t>
  </si>
  <si>
    <t>{'libraries': ['pandas', 'numpy'], 'programming': ['python', 'java', 'sql']}</t>
  </si>
  <si>
    <t>['sql', 'python', 'numpy', 'pandas', 'tableau', 'excel', 'dax']</t>
  </si>
  <si>
    <t>{'analyst_tools': ['tableau', 'excel', 'dax'], 'libraries': ['numpy', 'pandas'], 'programming': ['sql', 'python']}</t>
  </si>
  <si>
    <t>Data Engineer - Up to $750,000 Comp - Elite Fintech Firm</t>
  </si>
  <si>
    <t>Manager, Data Science - Analytics</t>
  </si>
  <si>
    <t>['sql', 'python', 'scala', 'r', 'plotly', 'flow']</t>
  </si>
  <si>
    <t>{'libraries': ['plotly'], 'other': ['flow'], 'programming': ['sql', 'python', 'scala', 'r']}</t>
  </si>
  <si>
    <t>Fox Rothschild LLP</t>
  </si>
  <si>
    <t>Data &amp; Performance Analyst</t>
  </si>
  <si>
    <t>Atalian Servest</t>
  </si>
  <si>
    <t>Senior Scientist - Data Review</t>
  </si>
  <si>
    <t>August Bioservices, LLC</t>
  </si>
  <si>
    <t>Data Engineer Azure Sr</t>
  </si>
  <si>
    <t>Ketos Delphin S.A</t>
  </si>
  <si>
    <t>Data Analyst - Remote H/F</t>
  </si>
  <si>
    <t>P2p Support Analyst</t>
  </si>
  <si>
    <t>Data Engineer Databricks &amp; PySpark</t>
  </si>
  <si>
    <t>Kenco Management Services</t>
  </si>
  <si>
    <t>['sql', 'python', 'snowflake', 'aws', 'spark', 'kafka', 'hadoop', 'ssis']</t>
  </si>
  <si>
    <t>{'analyst_tools': ['ssis'], 'cloud': ['snowflake', 'aws'], 'libraries': ['spark', 'kafka', 'hadoop'], 'programming': ['sql', 'python']}</t>
  </si>
  <si>
    <t>Data Scientist Needed to Analyze &amp; Build Price Elasticity Analysis...</t>
  </si>
  <si>
    <t>Database Engineer – Century City</t>
  </si>
  <si>
    <t>['sql', 'python', 'java', 'nosql', 'sql server', 'azure', 'databricks', 'pandas', 'airflow', 'tensorflow', 'power bi', 'gitlab']</t>
  </si>
  <si>
    <t>{'analyst_tools': ['power bi'], 'cloud': ['azure', 'databricks'], 'databases': ['sql server'], 'libraries': ['pandas', 'airflow', 'tensorflow'], 'other': ['gitlab'], 'programming': ['sql', 'python', 'java', 'nosql']}</t>
  </si>
  <si>
    <t>Junior Data Engineer - Data Scientist - Kanpur</t>
  </si>
  <si>
    <t>Senior Software Engineer, Data Engineering (hiring now)</t>
  </si>
  <si>
    <t>Dune</t>
  </si>
  <si>
    <t>['scala', 'python', 'sql', 'databricks', 'redshift', 'aws', 'hadoop', 'spark', 'airflow', 'linux', 'terraform']</t>
  </si>
  <si>
    <t>{'cloud': ['databricks', 'redshift', 'aws'], 'libraries': ['hadoop', 'spark', 'airflow'], 'os': ['linux'], 'other': ['terraform'], 'programming': ['scala', 'python', 'sql']}</t>
  </si>
  <si>
    <t>Sr Analyst, CRM Systems</t>
  </si>
  <si>
    <t>Data Engineer | 3+ Years | Immediate Joiner</t>
  </si>
  <si>
    <t>Junior Analytics Lead - Global Trust &amp; Safety, Support</t>
  </si>
  <si>
    <t>['java', 'mongodb', 'mongodb', 'nosql', 'hadoop', 'spark', 'kafka']</t>
  </si>
  <si>
    <t>{'databases': ['mongodb'], 'libraries': ['hadoop', 'spark', 'kafka'], 'programming': ['java', 'mongodb', 'nosql']}</t>
  </si>
  <si>
    <t>(Icheon/Cheongjoo) Customer Support Engineer</t>
  </si>
  <si>
    <t>Navitaire, an Amadeus company</t>
  </si>
  <si>
    <t>['sql', 'python', 'azure', 'databricks', 'airflow', 'qlik']</t>
  </si>
  <si>
    <t>{'analyst_tools': ['qlik'], 'cloud': ['azure', 'databricks'], 'libraries': ['airflow'], 'programming': ['sql', 'python']}</t>
  </si>
  <si>
    <t>White Bullet Solutions Ltd</t>
  </si>
  <si>
    <t>AWS Data Engineer Freelancer Project</t>
  </si>
  <si>
    <t>FACEBOOK APP</t>
  </si>
  <si>
    <t>['sql', 'nosql', 'python', 'r', 'aws', 'redshift', 'spark', 'outlook', 'tableau', 'looker']</t>
  </si>
  <si>
    <t>{'analyst_tools': ['outlook', 'tableau', 'looker'], 'cloud': ['aws', 'redshift'], 'libraries': ['spark'], 'programming': ['sql', 'nosql', 'python', 'r']}</t>
  </si>
  <si>
    <t>['python', 'jupyter', 'spreadsheet', 'power bi', 'excel', 'powerpoint']</t>
  </si>
  <si>
    <t>{'analyst_tools': ['spreadsheet', 'power bi', 'excel', 'powerpoint'], 'libraries': ['jupyter'], 'programming': ['python']}</t>
  </si>
  <si>
    <t>F-35 Sustainment Data Analyst Manager with Security Clearance</t>
  </si>
  <si>
    <t>level 1 Data Analyst</t>
  </si>
  <si>
    <t>Data Engineer - Growth Team (based in Paris)</t>
  </si>
  <si>
    <t>Cloud Data Engineer, Junior</t>
  </si>
  <si>
    <t>['python', 'sql', 'scala', 'java', 'postgresql', 'aws', 'aurora', 'kafka', 'terraform', 'ansible']</t>
  </si>
  <si>
    <t>{'cloud': ['aws', 'aurora'], 'databases': ['postgresql'], 'libraries': ['kafka'], 'other': ['terraform', 'ansible'], 'programming': ['python', 'sql', 'scala', 'java']}</t>
  </si>
  <si>
    <t>12417- Data Science on climate and social statistics and scenarios</t>
  </si>
  <si>
    <t>['python', 'aws', 'tensorflow', 'pytorch', 'git', 'docker', 'kubernetes']</t>
  </si>
  <si>
    <t>{'cloud': ['aws'], 'libraries': ['tensorflow', 'pytorch'], 'other': ['git', 'docker', 'kubernetes'], 'programming': ['python']}</t>
  </si>
  <si>
    <t>['sql', 'cognos', 'tableau', 'git']</t>
  </si>
  <si>
    <t>{'analyst_tools': ['cognos', 'tableau'], 'other': ['git'], 'programming': ['sql']}</t>
  </si>
  <si>
    <t>Data Analyst(only on W2)</t>
  </si>
  <si>
    <t>['r', 'sas', 'sas', 'matlab', 'spark', 'airflow', 'spss']</t>
  </si>
  <si>
    <t>{'analyst_tools': ['sas', 'spss'], 'libraries': ['spark', 'airflow'], 'programming': ['r', 'sas', 'matlab']}</t>
  </si>
  <si>
    <t>Data analyst (GCP SQL PowerBI) F/H</t>
  </si>
  <si>
    <t>['c', 'sql', 'python', 'r', 'gcp', 'power bi', 'tableau']</t>
  </si>
  <si>
    <t>{'analyst_tools': ['power bi', 'tableau'], 'cloud': ['gcp'], 'programming': ['c', 'sql', 'python', 'r']}</t>
  </si>
  <si>
    <t>Alternant Data Scientist (F/H)</t>
  </si>
  <si>
    <t>Principal Data Analyst II</t>
  </si>
  <si>
    <t>Data Analytics Reporting Consultant</t>
  </si>
  <si>
    <t>Data Engineer (10+ Years)(CDP)(Retail Exp mandatory)</t>
  </si>
  <si>
    <t>RISK POLICY SPECIALIST (Data Scientist)</t>
  </si>
  <si>
    <t>Data analyste informatique SQL / Power BI (IT) / Freelance</t>
  </si>
  <si>
    <t>['sql', 'gcp', 'power bi', 'looker']</t>
  </si>
  <si>
    <t>{'analyst_tools': ['power bi', 'looker'], 'cloud': ['gcp'], 'programming': ['sql']}</t>
  </si>
  <si>
    <t>SRE / Site Reliability Engineer Linux AWS - FinTech</t>
  </si>
  <si>
    <t>(Junior) Customer Base Analyst:in</t>
  </si>
  <si>
    <t>SKY Österreich GmbH</t>
  </si>
  <si>
    <t>['sql', 'bigquery', 'sap', 'tableau']</t>
  </si>
  <si>
    <t>{'analyst_tools': ['sap', 'tableau'], 'cloud': ['bigquery'], 'programming': ['sql']}</t>
  </si>
  <si>
    <t>Need Data Engineer / Expert in SQL, Python, Spark,  Airflow, ETL, ...</t>
  </si>
  <si>
    <t>Continental Finance Company (CFC)</t>
  </si>
  <si>
    <t>(senior) Data Solution Engineer (m/f/d)</t>
  </si>
  <si>
    <t>GTM Operations Analyst (India)</t>
  </si>
  <si>
    <t>IT Support Specialist/Data Analyst</t>
  </si>
  <si>
    <t>Max All Management, Inc.</t>
  </si>
  <si>
    <t>['sql', 'vba', 'c++', 'windows', 'excel']</t>
  </si>
  <si>
    <t>{'analyst_tools': ['excel'], 'os': ['windows'], 'programming': ['sql', 'vba', 'c++']}</t>
  </si>
  <si>
    <t>Data Engineer (IDST) with Security Clearance</t>
  </si>
  <si>
    <t>['python', 'sql', 'nosql', 'javascript', 'r', 'matlab', 'mongodb', 'mongodb', 'neo4j', 'sql server', 'spark', 'hadoop', 'kafka', 'flask', 'sharepoint']</t>
  </si>
  <si>
    <t>{'analyst_tools': ['sharepoint'], 'databases': ['mongodb', 'neo4j', 'sql server'], 'libraries': ['spark', 'hadoop', 'kafka'], 'programming': ['python', 'sql', 'nosql', 'javascript', 'r', 'matlab', 'mongodb'], 'webframeworks': ['flask']}</t>
  </si>
  <si>
    <t>Human Security</t>
  </si>
  <si>
    <t>['sql', 'python', 'redshift', 'pyspark', 'pandas']</t>
  </si>
  <si>
    <t>{'cloud': ['redshift'], 'libraries': ['pyspark', 'pandas'], 'programming': ['sql', 'python']}</t>
  </si>
  <si>
    <t>(DKS-018) - (EQT037) | Insight Analyst Senior | OL</t>
  </si>
  <si>
    <t>['powershell', 'python', 'bash', 'windows', 'linux', 'excel']</t>
  </si>
  <si>
    <t>{'analyst_tools': ['excel'], 'os': ['windows', 'linux'], 'programming': ['powershell', 'python', 'bash']}</t>
  </si>
  <si>
    <t>Arthur J Gallagher &amp; Co.</t>
  </si>
  <si>
    <t>Virtusa is hiring for freshers as Data Engineer</t>
  </si>
  <si>
    <t>Payroll Business Data Analyst</t>
  </si>
  <si>
    <t>['sql', 'vba', 'sap', 'qlik', 'excel', 'ms access']</t>
  </si>
  <si>
    <t>{'analyst_tools': ['sap', 'qlik', 'excel', 'ms access'], 'programming': ['sql', 'vba']}</t>
  </si>
  <si>
    <t>dynamic manufacturing inc</t>
  </si>
  <si>
    <t>U.S. District Court and the Probation and Pretrial Services Office</t>
  </si>
  <si>
    <t>Senior Data Analyst – CRM, Asia Pacific</t>
  </si>
  <si>
    <t>CLARINS PTE LTD</t>
  </si>
  <si>
    <t>The Clorox</t>
  </si>
  <si>
    <t>Business Intelligence Analyst (Level II-IV)</t>
  </si>
  <si>
    <t>['sql', 'python', 'r', 'redshift', 'aws', 'tableau']</t>
  </si>
  <si>
    <t>{'analyst_tools': ['tableau'], 'cloud': ['redshift', 'aws'], 'programming': ['sql', 'python', 'r']}</t>
  </si>
  <si>
    <t>Senior Data Scientist, End to End Data Systems</t>
  </si>
  <si>
    <t>['sql', 'python', 'cassandra', 'spark', 'hadoop']</t>
  </si>
  <si>
    <t>{'databases': ['cassandra'], 'libraries': ['spark', 'hadoop'], 'programming': ['sql', 'python']}</t>
  </si>
  <si>
    <t>Data Engineer -onsite -direct client - W2</t>
  </si>
  <si>
    <t>Statens Serum Institut</t>
  </si>
  <si>
    <t>Ticsocial SAS</t>
  </si>
  <si>
    <t>SYNERGY FRANCE</t>
  </si>
  <si>
    <t>['python', 'sql', 'javascript', 'nosql', 'keras', 'tensorflow', 'plotly', 'git']</t>
  </si>
  <si>
    <t>{'libraries': ['keras', 'tensorflow', 'plotly'], 'other': ['git'], 'programming': ['python', 'sql', 'javascript', 'nosql']}</t>
  </si>
  <si>
    <t>Data Center Platform Architecture Engineer</t>
  </si>
  <si>
    <t>Data Engineer - Azure/GCP - Remote</t>
  </si>
  <si>
    <t>Data Analyst III (Military Invited)</t>
  </si>
  <si>
    <t>['sql', 'dynamodb', 'oracle', 'aws', 'azure', 'excel', 'power bi', 'word', 'powerpoint']</t>
  </si>
  <si>
    <t>{'analyst_tools': ['excel', 'power bi', 'word', 'powerpoint'], 'cloud': ['oracle', 'aws', 'azure'], 'databases': ['dynamodb'], 'programming': ['sql']}</t>
  </si>
  <si>
    <t>['elixir', 'php', 'postgresql', 'mysql', 'redis', 'aws', 'react', 'vue', 'angular', 'phoenix', 'git', 'flow', 'jenkins', 'docker']</t>
  </si>
  <si>
    <t>{'cloud': ['aws'], 'databases': ['postgresql', 'mysql', 'redis'], 'libraries': ['react'], 'other': ['git', 'flow', 'jenkins', 'docker'], 'programming': ['elixir', 'php'], 'webframeworks': ['vue', 'angular', 'phoenix']}</t>
  </si>
  <si>
    <t>Principal Data Scientist / Sr. Principal Data Scientist Jobs</t>
  </si>
  <si>
    <t>Sr FinOps Analyst</t>
  </si>
  <si>
    <t>['oracle', 'excel', 'ms access', 'outlook', 'word', 'flow']</t>
  </si>
  <si>
    <t>{'analyst_tools': ['excel', 'ms access', 'outlook', 'word'], 'cloud': ['oracle'], 'other': ['flow']}</t>
  </si>
  <si>
    <t>['sql', 'java', 'python', 'gcp', 'bigquery', 'kafka', 'airflow']</t>
  </si>
  <si>
    <t>{'cloud': ['gcp', 'bigquery'], 'libraries': ['kafka', 'airflow'], 'programming': ['sql', 'java', 'python']}</t>
  </si>
  <si>
    <t>['powershell', 'bash', 'python', 'vmware', 'azure', 'aws', 'windows', 'linux', 'outlook', 'ansible', 'jenkins']</t>
  </si>
  <si>
    <t>{'analyst_tools': ['outlook'], 'cloud': ['vmware', 'azure', 'aws'], 'os': ['windows', 'linux'], 'other': ['ansible', 'jenkins'], 'programming': ['powershell', 'bash', 'python']}</t>
  </si>
  <si>
    <t>Junior Data Analyst Pianificazione E Controllo</t>
  </si>
  <si>
    <t>Paul May Associates</t>
  </si>
  <si>
    <t>['sql', 'python', 'r', 'numpy', 'pandas', 'scikit-learn', 'excel', 'powerpoint']</t>
  </si>
  <si>
    <t>{'analyst_tools': ['excel', 'powerpoint'], 'libraries': ['numpy', 'pandas', 'scikit-learn'], 'programming': ['sql', 'python', 'r']}</t>
  </si>
  <si>
    <t>Marykay</t>
  </si>
  <si>
    <t>366#Communities</t>
  </si>
  <si>
    <t>Chiron srls</t>
  </si>
  <si>
    <t>['python', 'pandas', 'opencv']</t>
  </si>
  <si>
    <t>{'libraries': ['pandas', 'opencv'], 'programming': ['python']}</t>
  </si>
  <si>
    <t>Babyshop Sthlm AB</t>
  </si>
  <si>
    <t>Data science engineer and python</t>
  </si>
  <si>
    <t>['python', 'sql', 'java', 'snowflake', 'github', 'gitlab', 'confluence']</t>
  </si>
  <si>
    <t>{'async': ['confluence'], 'cloud': ['snowflake'], 'other': ['github', 'gitlab'], 'programming': ['python', 'sql', 'java']}</t>
  </si>
  <si>
    <t>['java', 'python', 'mongodb', 'mongodb', 'elasticsearch', 'cassandra', 'aws', 'azure', 'gcp', 'jenkins', 'git', 'jira']</t>
  </si>
  <si>
    <t>{'async': ['jira'], 'cloud': ['aws', 'azure', 'gcp'], 'databases': ['mongodb', 'elasticsearch', 'cassandra'], 'other': ['jenkins', 'git'], 'programming': ['java', 'python', 'mongodb']}</t>
  </si>
  <si>
    <t>Prin. Data Engineer (Tools Analyst)</t>
  </si>
  <si>
    <t>['sql', 'sql server', 'postgresql', 'azure', 'oracle', 'ssis', 'power bi', 'tableau', 'cognos']</t>
  </si>
  <si>
    <t>{'analyst_tools': ['ssis', 'power bi', 'tableau', 'cognos'], 'cloud': ['azure', 'oracle'], 'databases': ['sql server', 'postgresql'], 'programming': ['sql']}</t>
  </si>
  <si>
    <t>Zephyr AI</t>
  </si>
  <si>
    <t>['python', 'sql', 'aws', 'azure', 'gcp', 'git', 'github']</t>
  </si>
  <si>
    <t>{'cloud': ['aws', 'azure', 'gcp'], 'other': ['git', 'github'], 'programming': ['python', 'sql']}</t>
  </si>
  <si>
    <t>Temporary Data Analyst/ Cleanser - Spanish Speaking. Job in Leeds...</t>
  </si>
  <si>
    <t>Logistics Analyst &amp; Reporting Specialist</t>
  </si>
  <si>
    <t>Data Scientist (hybrid Pittsburgh, Cleveland, Birmingham, Dallas...</t>
  </si>
  <si>
    <t>TEK Connexion</t>
  </si>
  <si>
    <t>Principal Engineer I, Cloudera Data Engineering Team</t>
  </si>
  <si>
    <t>['python', 'java', 'scala', 'golang', 'rust', 'c++', 'aws', 'azure', 'gcp', 'spark', 'airflow', 'hadoop', 'kubernetes']</t>
  </si>
  <si>
    <t>{'cloud': ['aws', 'azure', 'gcp'], 'libraries': ['spark', 'airflow', 'hadoop'], 'other': ['kubernetes'], 'programming': ['python', 'java', 'scala', 'golang', 'rust', 'c++']}</t>
  </si>
  <si>
    <t>Senior Azure Data Engineer - Contract to Hire</t>
  </si>
  <si>
    <t>Navvis</t>
  </si>
  <si>
    <t>['java', 'groovy', 'sql', 'nosql', 'mongodb', 'mongodb', 'aws', 'gcp', 'react']</t>
  </si>
  <si>
    <t>{'cloud': ['aws', 'gcp'], 'databases': ['mongodb'], 'libraries': ['react'], 'programming': ['java', 'groovy', 'sql', 'nosql', 'mongodb']}</t>
  </si>
  <si>
    <t>Data Analytics Middle</t>
  </si>
  <si>
    <t>Cloud Database Administrator</t>
  </si>
  <si>
    <t>['mongodb', 'mongodb', 'mysql', 'aws', 'terraform', 'docker', 'kubernetes', 'ansible']</t>
  </si>
  <si>
    <t>{'cloud': ['aws'], 'databases': ['mongodb', 'mysql'], 'other': ['terraform', 'docker', 'kubernetes', 'ansible'], 'programming': ['mongodb']}</t>
  </si>
  <si>
    <t>['sql', 'java', 'golang', 'c', 'python', 'mysql']</t>
  </si>
  <si>
    <t>{'databases': ['mysql'], 'programming': ['sql', 'java', 'golang', 'c', 'python']}</t>
  </si>
  <si>
    <t>RUANCO  iTalent</t>
  </si>
  <si>
    <t>['sql', 'python', 'java', 'c++', 'scala', 'aws', 'hadoop', 'spark', 'airflow']</t>
  </si>
  <si>
    <t>{'cloud': ['aws'], 'libraries': ['hadoop', 'spark', 'airflow'], 'programming': ['sql', 'python', 'java', 'c++', 'scala']}</t>
  </si>
  <si>
    <t>credit risk data scientist</t>
  </si>
  <si>
    <t>Neo4j Data Scientist</t>
  </si>
  <si>
    <t>Bloom Talent</t>
  </si>
  <si>
    <t>Smartwatt - Head Of Data Science</t>
  </si>
  <si>
    <t>Principal Data Engineer (SQL Server/ Azure) - $160-180k + 17.5-20...</t>
  </si>
  <si>
    <t>['sql', 'sql server', 'azure', 'ssis', 'ssrs', 'power bi', 'tableau', 'looker']</t>
  </si>
  <si>
    <t>{'analyst_tools': ['ssis', 'ssrs', 'power bi', 'tableau', 'looker'], 'cloud': ['azure'], 'databases': ['sql server'], 'programming': ['sql']}</t>
  </si>
  <si>
    <t>Futaleufú, Futaleufu, Chile</t>
  </si>
  <si>
    <t>Supply Chain Data Science Subject Matter Expert</t>
  </si>
  <si>
    <t>RWE AG  - Essen</t>
  </si>
  <si>
    <t>Oil Lead Engineer</t>
  </si>
  <si>
    <t>Professor: In Fur Artificial Intelligence</t>
  </si>
  <si>
    <t>Technical Support Engineer with Italian</t>
  </si>
  <si>
    <t>Data Analyst Marketing - Pack Office (H/F) en CDIMidi-Pyrénées</t>
  </si>
  <si>
    <t>Le Monastère, France</t>
  </si>
  <si>
    <t>Werkstudent Data Specialist im Category Management</t>
  </si>
  <si>
    <t>CAPITEC</t>
  </si>
  <si>
    <t>Configuration and Data Management Analyst</t>
  </si>
  <si>
    <t>['python', 'sql', 'java', 'snowflake', 'aws', 'pyspark', 'hadoop']</t>
  </si>
  <si>
    <t>{'cloud': ['snowflake', 'aws'], 'libraries': ['pyspark', 'hadoop'], 'programming': ['python', 'sql', 'java']}</t>
  </si>
  <si>
    <t>Python Developer/ Data Scientist</t>
  </si>
  <si>
    <t>IT Data System Analyst</t>
  </si>
  <si>
    <t>Coordinador científico de datos</t>
  </si>
  <si>
    <t>OXXO</t>
  </si>
  <si>
    <t>Junior level data analyst/Data scientist/Machine learning engineer...</t>
  </si>
  <si>
    <t>['sql', 'r', 'python', 'vba', 'power bi', 'excel']</t>
  </si>
  <si>
    <t>{'analyst_tools': ['power bi', 'excel'], 'programming': ['sql', 'r', 'python', 'vba']}</t>
  </si>
  <si>
    <t>Sr. Data Engineer (SSIS/ AWS/ Python/ C#) - PERM - 100% REMOTE</t>
  </si>
  <si>
    <t>['sql', 't-sql', 'python', 'c#', 'aws', 'redshift', 'pyspark', 'ssis', 'ssrs', 'power bi', 'flow', 'git']</t>
  </si>
  <si>
    <t>{'analyst_tools': ['ssis', 'ssrs', 'power bi'], 'cloud': ['aws', 'redshift'], 'libraries': ['pyspark'], 'other': ['flow', 'git'], 'programming': ['sql', 't-sql', 'python', 'c#']}</t>
  </si>
  <si>
    <t>Junior Data Engineer - Data Scientist - Jalaun</t>
  </si>
  <si>
    <t>['r', 'python', 'sql', 'java', 'kotlin']</t>
  </si>
  <si>
    <t>{'programming': ['r', 'python', 'sql', 'java', 'kotlin']}</t>
  </si>
  <si>
    <t>Data Analyst I (Hybrid) - Pediatrics</t>
  </si>
  <si>
    <t>['sas', 'sas', 'r', 'python', 'c', 'flow']</t>
  </si>
  <si>
    <t>{'analyst_tools': ['sas'], 'other': ['flow'], 'programming': ['sas', 'r', 'python', 'c']}</t>
  </si>
  <si>
    <t>EQUILA Consulting</t>
  </si>
  <si>
    <t>Marketing and customer insights analyst</t>
  </si>
  <si>
    <t>RMGS Inc</t>
  </si>
  <si>
    <t>Data Analytics work from home job/internship at Simplisathi</t>
  </si>
  <si>
    <t>Simplisathi</t>
  </si>
  <si>
    <t>Data Analyst - Support à la Production H/F</t>
  </si>
  <si>
    <t>Finance Analyst, Customer Master Data</t>
  </si>
  <si>
    <t>['sql', 'sql server', 'word', 'outlook', 'excel', 'sap', 'power bi']</t>
  </si>
  <si>
    <t>{'analyst_tools': ['word', 'outlook', 'excel', 'sap', 'power bi'], 'databases': ['sql server'], 'programming': ['sql']}</t>
  </si>
  <si>
    <t>Compensation and People Data Analyst</t>
  </si>
  <si>
    <t>['python', 'gcp', 'aws', 'databricks', 'terraform', 'kubernetes']</t>
  </si>
  <si>
    <t>{'cloud': ['gcp', 'aws', 'databricks'], 'other': ['terraform', 'kubernetes'], 'programming': ['python']}</t>
  </si>
  <si>
    <t>['sql', 'python', 'r', 'dax', 'tableau', 'qlik', 'looker']</t>
  </si>
  <si>
    <t>{'analyst_tools': ['dax', 'tableau', 'qlik', 'looker'], 'programming': ['sql', 'python', 'r']}</t>
  </si>
  <si>
    <t>['sql', 'sql server', 'snowflake', 'aws', 'ssis']</t>
  </si>
  <si>
    <t>{'analyst_tools': ['ssis'], 'cloud': ['snowflake', 'aws'], 'databases': ['sql server'], 'programming': ['sql']}</t>
  </si>
  <si>
    <t>Geospatial Data Engineer, AI Space - Clearance Required</t>
  </si>
  <si>
    <t>Data Digital analyst</t>
  </si>
  <si>
    <t>Financial Analyst (Edge Cloud Unit)</t>
  </si>
  <si>
    <t>Stage : DATA ANALYST INDUSTRIE DE MAINTENANCE H/F</t>
  </si>
  <si>
    <t>LYRA COLLECT</t>
  </si>
  <si>
    <t>Sr. Manager Insights and Analytics</t>
  </si>
  <si>
    <t>Data Analytics Associate - Employee Benefits</t>
  </si>
  <si>
    <t>['nosql', 'sql', 'html']</t>
  </si>
  <si>
    <t>{'programming': ['nosql', 'sql', 'html']}</t>
  </si>
  <si>
    <t>['python', 'go', 'dynamodb', 'aws', 'flow']</t>
  </si>
  <si>
    <t>{'cloud': ['aws'], 'databases': ['dynamodb'], 'other': ['flow'], 'programming': ['python', 'go']}</t>
  </si>
  <si>
    <t>['java', 'shell', 'python', 'aws', 'spring', 'splunk', 'jenkins']</t>
  </si>
  <si>
    <t>{'analyst_tools': ['splunk'], 'cloud': ['aws'], 'libraries': ['spring'], 'other': ['jenkins'], 'programming': ['java', 'shell', 'python']}</t>
  </si>
  <si>
    <t>Machine Learning Engineer H/F</t>
  </si>
  <si>
    <t>['mongodb', 'mongodb', 'python', 'scala', 'postgresql', 'elasticsearch', 'snowflake', 'aws', 'bigquery', 'pytorch', 'scikit-learn', 'airflow', 'hugging face', 'tableau', 'github', 'docker', 'git', 'gitlab', 'terraform', 'kubernetes']</t>
  </si>
  <si>
    <t>{'analyst_tools': ['tableau'], 'cloud': ['snowflake', 'aws', 'bigquery'], 'databases': ['mongodb', 'postgresql', 'elasticsearch'], 'libraries': ['pytorch', 'scikit-learn', 'airflow', 'hugging face'], 'other': ['github', 'docker', 'git', 'gitlab', 'terraform', 'kubernetes'], 'programming': ['mongodb', 'python', 'scala']}</t>
  </si>
  <si>
    <t>['sql', 'java', 'scala', 'python', 'sql server', 'azure', 'snowflake', 'databricks', 'aws', 'spark']</t>
  </si>
  <si>
    <t>{'cloud': ['azure', 'snowflake', 'databricks', 'aws'], 'databases': ['sql server'], 'libraries': ['spark'], 'programming': ['sql', 'java', 'scala', 'python']}</t>
  </si>
  <si>
    <t>Global Bank</t>
  </si>
  <si>
    <t>['python', 'mysql', 'azure', 'databricks', 'pyspark', 'docker']</t>
  </si>
  <si>
    <t>{'cloud': ['azure', 'databricks'], 'databases': ['mysql'], 'libraries': ['pyspark'], 'other': ['docker'], 'programming': ['python']}</t>
  </si>
  <si>
    <t>['r', 'python', 'sql', 'c', 'databricks', 'spark', 'pandas', 'seaborn', 'pyspark', 'scikit-learn', 'pytorch', 'jupyter', 'jira', 'confluence']</t>
  </si>
  <si>
    <t>{'async': ['jira', 'confluence'], 'cloud': ['databricks'], 'libraries': ['spark', 'pandas', 'seaborn', 'pyspark', 'scikit-learn', 'pytorch', 'jupyter'], 'programming': ['r', 'python', 'sql', 'c']}</t>
  </si>
  <si>
    <t>Azure Data Engineer (Remote Option)</t>
  </si>
  <si>
    <t>Partners Health Management</t>
  </si>
  <si>
    <t>Micromil Carbontech Pte Ltd</t>
  </si>
  <si>
    <t>Power BI/DWH Engineer</t>
  </si>
  <si>
    <t>['sql', 'powershell', 'c#', 'python', 'azure', 'power bi', 'dax']</t>
  </si>
  <si>
    <t>{'analyst_tools': ['power bi', 'dax'], 'cloud': ['azure'], 'programming': ['sql', 'powershell', 'c#', 'python']}</t>
  </si>
  <si>
    <t>Data Engineer - Analista Retail</t>
  </si>
  <si>
    <t>Cybernews</t>
  </si>
  <si>
    <t>Sr. Analyst PSO Data &amp; Reporting</t>
  </si>
  <si>
    <t>Volunteer: Data Crunching &amp; Analysis for Jefferson County Health...</t>
  </si>
  <si>
    <t>Data Scientist - Multiple Levels</t>
  </si>
  <si>
    <t>Senior Analyst, Data &amp; Analytics - Arby's</t>
  </si>
  <si>
    <t>Research, Standards and Data Analysis opportunities</t>
  </si>
  <si>
    <t>OFQUAL</t>
  </si>
  <si>
    <t>Public Health Data Analyst (13 months fixed term)</t>
  </si>
  <si>
    <t>['aws', 'gcp', 'spark', 'airflow', 'hadoop']</t>
  </si>
  <si>
    <t>{'cloud': ['aws', 'gcp'], 'libraries': ['spark', 'airflow', 'hadoop']}</t>
  </si>
  <si>
    <t>L2 Network Engineer</t>
  </si>
  <si>
    <t>Data and Analytics UX Designer</t>
  </si>
  <si>
    <t>['sql', 'python', 'javascript', 'css', 'sas', 'sas', 'r', 'redshift', 'snowflake', 'bigquery', 'aws', 'kafka', 'spark']</t>
  </si>
  <si>
    <t>{'analyst_tools': ['sas'], 'cloud': ['redshift', 'snowflake', 'bigquery', 'aws'], 'libraries': ['kafka', 'spark'], 'programming': ['sql', 'python', 'javascript', 'css', 'sas', 'r']}</t>
  </si>
  <si>
    <t>BIOINFORMATICS PROGR 1</t>
  </si>
  <si>
    <t>Analytic Science – Manager</t>
  </si>
  <si>
    <t>['shell', 'azure', 'terraform']</t>
  </si>
  <si>
    <t>{'cloud': ['azure'], 'other': ['terraform'], 'programming': ['shell']}</t>
  </si>
  <si>
    <t>Operations Analyst / Data Analyst (Internship) - Crypto ...</t>
  </si>
  <si>
    <t>Fred Recruitment Pte Ltd</t>
  </si>
  <si>
    <t>THECB - Data Analyst III (Funding Analyst) - Full-time / Part-time</t>
  </si>
  <si>
    <t>['sas', 'sas', 'sql', 'python', 'r', 'go', 'spss']</t>
  </si>
  <si>
    <t>{'analyst_tools': ['sas', 'spss'], 'programming': ['sas', 'sql', 'python', 'r', 'go']}</t>
  </si>
  <si>
    <t>Data Engineer - Python ($180k)</t>
  </si>
  <si>
    <t>Java software engineer Job</t>
  </si>
  <si>
    <t>['java', 'sql', 'go', 'nosql', 'redis', 'spring', 'kafka', 'docker', 'kubernetes', 'jenkins']</t>
  </si>
  <si>
    <t>{'databases': ['redis'], 'libraries': ['spring', 'kafka'], 'other': ['docker', 'kubernetes', 'jenkins'], 'programming': ['java', 'sql', 'go', 'nosql']}</t>
  </si>
  <si>
    <t>Data Engineer for Data Platform (M/F/D)</t>
  </si>
  <si>
    <t>['python', 'sql', 'nosql', 'aws', 'snowflake', 'pyspark', 'terraform', 'gitlab']</t>
  </si>
  <si>
    <t>{'cloud': ['aws', 'snowflake'], 'libraries': ['pyspark'], 'other': ['terraform', 'gitlab'], 'programming': ['python', 'sql', 'nosql']}</t>
  </si>
  <si>
    <t>Technicien IT Data Analyst H/F</t>
  </si>
  <si>
    <t>PCS Wireless</t>
  </si>
  <si>
    <t>['nosql', 'python', 'java', 'aws', 'azure', 'hadoop', 'spark']</t>
  </si>
  <si>
    <t>{'cloud': ['aws', 'azure'], 'libraries': ['hadoop', 'spark'], 'programming': ['nosql', 'python', 'java']}</t>
  </si>
  <si>
    <t>Merchandise Planning Analyst - Data Insights &amp; Analytics - Now Hiring</t>
  </si>
  <si>
    <t>Senior AWS/ETL Solutions Architect (Data Engineer for Carbon and...</t>
  </si>
  <si>
    <t>SustainaBase</t>
  </si>
  <si>
    <t>Data Scientist - Remote in Latin America</t>
  </si>
  <si>
    <t>Data and Business Analytics Manager</t>
  </si>
  <si>
    <t>Technical and Quality Business Analyst</t>
  </si>
  <si>
    <t>Sr Analyst, Data Governance - GROWMARK Inc. - Bloomington, IL</t>
  </si>
  <si>
    <t>Pm Engineer</t>
  </si>
  <si>
    <t>['sql', 'python', 'scala', 'nosql', 'shell', 'powershell', 'aws', 'azure', 'redshift', 'gcp', 'spark', 'tableau', 'power bi', 'qlik', 'git', 'jenkins', 'bitbucket', 'jira']</t>
  </si>
  <si>
    <t>{'analyst_tools': ['tableau', 'power bi', 'qlik'], 'async': ['jira'], 'cloud': ['aws', 'azure', 'redshift', 'gcp'], 'libraries': ['spark'], 'other': ['git', 'jenkins', 'bitbucket'], 'programming': ['sql', 'python', 'scala', 'nosql', 'shell', 'powershell']}</t>
  </si>
  <si>
    <t>['scala', 'sql', 'shell', 'gcp', 'bigquery', 'spark', 'kafka']</t>
  </si>
  <si>
    <t>{'cloud': ['gcp', 'bigquery'], 'libraries': ['spark', 'kafka'], 'programming': ['scala', 'sql', 'shell']}</t>
  </si>
  <si>
    <t>Stint EG</t>
  </si>
  <si>
    <t>['java', 'scala', 'python', 'aws', 'redshift', 'spark', 'hadoop', 'kafka']</t>
  </si>
  <si>
    <t>{'cloud': ['aws', 'redshift'], 'libraries': ['spark', 'hadoop', 'kafka'], 'programming': ['java', 'scala', 'python']}</t>
  </si>
  <si>
    <t>Rhino-Back Roofing</t>
  </si>
  <si>
    <t>Data Engineer (Boston)</t>
  </si>
  <si>
    <t>['sql', 'python', 'scala', 'nosql', 'sql server', 'aws', 'azure', 'gcp', 'redshift']</t>
  </si>
  <si>
    <t>{'cloud': ['aws', 'azure', 'gcp', 'redshift'], 'databases': ['sql server'], 'programming': ['sql', 'python', 'scala', 'nosql']}</t>
  </si>
  <si>
    <t>['scala', 'python', 'java', 'sql', 'aws', 'spark']</t>
  </si>
  <si>
    <t>{'cloud': ['aws'], 'libraries': ['spark'], 'programming': ['scala', 'python', 'java', 'sql']}</t>
  </si>
  <si>
    <t>Engineering &amp; Safety Data Analyst</t>
  </si>
  <si>
    <t>['sql', 'neo4j', 'tableau']</t>
  </si>
  <si>
    <t>{'analyst_tools': ['tableau'], 'databases': ['neo4j'], 'programming': ['sql']}</t>
  </si>
  <si>
    <t>Sr Consultant Audit Data Analytics</t>
  </si>
  <si>
    <t>['sql', 'oracle', 'sap', 'alteryx']</t>
  </si>
  <si>
    <t>{'analyst_tools': ['sap', 'alteryx'], 'cloud': ['oracle'], 'programming': ['sql']}</t>
  </si>
  <si>
    <t>Scrolltab</t>
  </si>
  <si>
    <t>LEITHA' S.R.L.</t>
  </si>
  <si>
    <t>['python', 'sql', 'nosql', 'gcp', 'azure', 'aws', 'pandas', 'numpy', 'spark', 'kafka', 'jira', 'confluence']</t>
  </si>
  <si>
    <t>{'async': ['jira', 'confluence'], 'cloud': ['gcp', 'azure', 'aws'], 'libraries': ['pandas', 'numpy', 'spark', 'kafka'], 'programming': ['python', 'sql', 'nosql']}</t>
  </si>
  <si>
    <t>Data Science Lead - Security Cleared</t>
  </si>
  <si>
    <t>Data/Reporting Analyst - Interim</t>
  </si>
  <si>
    <t>Planetary Dataset Migration Engineer - Remote  from Spain</t>
  </si>
  <si>
    <t>CS Group</t>
  </si>
  <si>
    <t>Senior Data Scientist - Remote  from Slovakia</t>
  </si>
  <si>
    <t>Senior Analyst, Software Engineer</t>
  </si>
  <si>
    <t>Data Engineer | $115K-130K + Work Remotely | Customer Loyalty...</t>
  </si>
  <si>
    <t>['python', 'postgresql', 'mysql', 'databricks', 'pyspark', 'spark', 'excel', 'jira']</t>
  </si>
  <si>
    <t>{'analyst_tools': ['excel'], 'async': ['jira'], 'cloud': ['databricks'], 'databases': ['postgresql', 'mysql'], 'libraries': ['pyspark', 'spark'], 'programming': ['python']}</t>
  </si>
  <si>
    <t>['java', 'python', 'gcp', 'react', 'node']</t>
  </si>
  <si>
    <t>{'cloud': ['gcp'], 'libraries': ['react'], 'programming': ['java', 'python'], 'webframeworks': ['node']}</t>
  </si>
  <si>
    <t>Senior Qlik Engineer</t>
  </si>
  <si>
    <t>OnPoint Analytics, Inc.</t>
  </si>
  <si>
    <t>Data Scientist, Schema Design and Development</t>
  </si>
  <si>
    <t>Facilities Analyst</t>
  </si>
  <si>
    <t>['golang', 'aws', 'node', 'linux', 'kubernetes', 'jenkins']</t>
  </si>
  <si>
    <t>{'cloud': ['aws'], 'os': ['linux'], 'other': ['kubernetes', 'jenkins'], 'programming': ['golang'], 'webframeworks': ['node']}</t>
  </si>
  <si>
    <t>['sql', 'go', 'python', 'typescript', 'aws', 'snowflake', 'airflow', 'spark', 'kafka', 'github']</t>
  </si>
  <si>
    <t>{'cloud': ['aws', 'snowflake'], 'libraries': ['airflow', 'spark', 'kafka'], 'other': ['github'], 'programming': ['sql', 'go', 'python', 'typescript']}</t>
  </si>
  <si>
    <t>Senior Manager Data Platform Engineering</t>
  </si>
  <si>
    <t>['sql', 'python', 'azure', 'databricks', 'spark', 'kafka', 'airflow']</t>
  </si>
  <si>
    <t>{'cloud': ['azure', 'databricks'], 'libraries': ['spark', 'kafka', 'airflow'], 'programming': ['sql', 'python']}</t>
  </si>
  <si>
    <t>Data Scientist - Data Ventures</t>
  </si>
  <si>
    <t>Back-End (Web) Engineer</t>
  </si>
  <si>
    <t>WaterOutlook</t>
  </si>
  <si>
    <t>['sql', 't-sql', 'sql server', 'aws', 'power bi', 'ssis', 'dax']</t>
  </si>
  <si>
    <t>{'analyst_tools': ['power bi', 'ssis', 'dax'], 'cloud': ['aws'], 'databases': ['sql server'], 'programming': ['sql', 't-sql']}</t>
  </si>
  <si>
    <t>Kapres Technology, S. L.</t>
  </si>
  <si>
    <t>F.H. Furr Plumbing, Heating, Air Conditioning, &amp; Electrical</t>
  </si>
  <si>
    <t>['scala', 'nosql', 'azure', 'hadoop', 'pyspark']</t>
  </si>
  <si>
    <t>{'cloud': ['azure'], 'libraries': ['hadoop', 'pyspark'], 'programming': ['scala', 'nosql']}</t>
  </si>
  <si>
    <t>Société Générale Algérie</t>
  </si>
  <si>
    <t>ISR Data Analyst (Journeyman) Jobs</t>
  </si>
  <si>
    <t>['sas', 'sas', 'vba', 'visual basic', 'python', 'outlook', 'word', 'powerpoint', 'excel', 'tableau', 'sap']</t>
  </si>
  <si>
    <t>{'analyst_tools': ['sas', 'outlook', 'word', 'powerpoint', 'excel', 'tableau', 'sap'], 'programming': ['sas', 'vba', 'visual basic', 'python']}</t>
  </si>
  <si>
    <t>Lead BI Data Analysis Engineer -23-01028-NO C2C</t>
  </si>
  <si>
    <t>SS&amp;C Technologies Holdings, Inc.</t>
  </si>
  <si>
    <t>Informatica Data Analyst/ Data Quality Developer</t>
  </si>
  <si>
    <t>Saint Pierre, Réunion</t>
  </si>
  <si>
    <t>Senior Licensing Analytics Engineer</t>
  </si>
  <si>
    <t>['sql', 'python', 'snowflake', 'tableau', 'sheets', 'excel', 'smartsheet']</t>
  </si>
  <si>
    <t>{'analyst_tools': ['tableau', 'sheets', 'excel'], 'async': ['smartsheet'], 'cloud': ['snowflake'], 'programming': ['sql', 'python']}</t>
  </si>
  <si>
    <t>Product owner &amp; Data analyst</t>
  </si>
  <si>
    <t>['python', 'aws', 'spark', 'tensorflow', 'scikit-learn', 'keras']</t>
  </si>
  <si>
    <t>{'cloud': ['aws'], 'libraries': ['spark', 'tensorflow', 'scikit-learn', 'keras'], 'programming': ['python']}</t>
  </si>
  <si>
    <t>Lead Engineer Analysis (Ansys)</t>
  </si>
  <si>
    <t>STAGE - Data Analyst (H/F) - Paris</t>
  </si>
  <si>
    <t>Agriconomie.com</t>
  </si>
  <si>
    <t>Analyste - Données et Analytique (ingénierie de données)/Analyst...</t>
  </si>
  <si>
    <t>['scala', 'python', 'java', 'javascript', 'sql', 'cassandra', 'db2', 'sql server', 'oracle', 'azure', 'aws', 'snowflake', 'hadoop', 'spark', 'kafka', 'ssis', 'chef']</t>
  </si>
  <si>
    <t>{'analyst_tools': ['ssis'], 'cloud': ['oracle', 'azure', 'aws', 'snowflake'], 'databases': ['cassandra', 'db2', 'sql server'], 'libraries': ['hadoop', 'spark', 'kafka'], 'other': ['chef'], 'programming': ['scala', 'python', 'java', 'javascript', 'sql']}</t>
  </si>
  <si>
    <t>['sql', 'vba', 'go', 'sql server', 'excel']</t>
  </si>
  <si>
    <t>{'analyst_tools': ['excel'], 'databases': ['sql server'], 'programming': ['sql', 'vba', 'go']}</t>
  </si>
  <si>
    <t>Provincia NET</t>
  </si>
  <si>
    <t>AWS Data Engineer with Node JS</t>
  </si>
  <si>
    <t>['python', 'sql', 'nosql', 'r', 'dynamodb', 'aws', 'snowflake', 'graphql', 'node', 'node.js', 'tableau', 'sheets', 'github', 'docker', 'terraform', 'git', 'jira']</t>
  </si>
  <si>
    <t>{'analyst_tools': ['tableau', 'sheets'], 'async': ['jira'], 'cloud': ['aws', 'snowflake'], 'databases': ['dynamodb'], 'libraries': ['graphql'], 'other': ['github', 'docker', 'terraform', 'git'], 'programming': ['python', 'sql', 'nosql', 'r'], 'webframeworks': ['node', 'node.js']}</t>
  </si>
  <si>
    <t>Newport News Nuclear Bwxt Los Alamos Llc</t>
  </si>
  <si>
    <t>Remote: Senior Data Analyst</t>
  </si>
  <si>
    <t>Quality Systems Data Science Co-Op- Summer 2024</t>
  </si>
  <si>
    <t>['r', 'python', 'spring', 'word', 'excel']</t>
  </si>
  <si>
    <t>{'analyst_tools': ['word', 'excel'], 'libraries': ['spring'], 'programming': ['r', 'python']}</t>
  </si>
  <si>
    <t>Venngage</t>
  </si>
  <si>
    <t>Senior Supply Chain Data Analyst(Chicago, IL)</t>
  </si>
  <si>
    <t>['sql', 'python', 'scala', 'go', 'sql server', 'redshift', 'pyspark', 'tableau', 'qlik']</t>
  </si>
  <si>
    <t>{'analyst_tools': ['tableau', 'qlik'], 'cloud': ['redshift'], 'databases': ['sql server'], 'libraries': ['pyspark'], 'programming': ['sql', 'python', 'scala', 'go']}</t>
  </si>
  <si>
    <t>['python', 'bash', 'aws', 'gcp', 'azure', 'linux', 'windows', 'jenkins', 'terraform', 'kubernetes', 'ansible']</t>
  </si>
  <si>
    <t>{'cloud': ['aws', 'gcp', 'azure'], 'os': ['linux', 'windows'], 'other': ['jenkins', 'terraform', 'kubernetes', 'ansible'], 'programming': ['python', 'bash']}</t>
  </si>
  <si>
    <t>American Employment Agency</t>
  </si>
  <si>
    <t>Exacaster, UAB</t>
  </si>
  <si>
    <t>['sql', 'python', 'crystal', 'ms access', 'excel']</t>
  </si>
  <si>
    <t>{'analyst_tools': ['ms access', 'excel'], 'programming': ['sql', 'python', 'crystal']}</t>
  </si>
  <si>
    <t>ADINFI</t>
  </si>
  <si>
    <t>Refugee Cash Assistance Data Analyst – Entry and Reporting</t>
  </si>
  <si>
    <t>Delta Dental of RI</t>
  </si>
  <si>
    <t>Director of Oncology Data Sciences, R&amp;D (JRD)</t>
  </si>
  <si>
    <t>Friendly Home Services Group</t>
  </si>
  <si>
    <t>['go', 'python', 'sql', 'aws', 'gcp', 'azure', 'terraform', 'slack', 'unify']</t>
  </si>
  <si>
    <t>{'cloud': ['aws', 'gcp', 'azure'], 'other': ['terraform'], 'programming': ['go', 'python', 'sql'], 'sync': ['slack', 'unify']}</t>
  </si>
  <si>
    <t>['postgresql', 'aws', 'linux', 'docker', 'kubernetes', 'terraform', 'ansible', 'github', 'bitbucket']</t>
  </si>
  <si>
    <t>{'cloud': ['aws'], 'databases': ['postgresql'], 'os': ['linux'], 'other': ['docker', 'kubernetes', 'terraform', 'ansible', 'github', 'bitbucket']}</t>
  </si>
  <si>
    <t>Senior / Analyst, Qualitative (1-Year-Contract)</t>
  </si>
  <si>
    <t>IT - Data Engineer #: 23-02763</t>
  </si>
  <si>
    <t>Data Engineer and Visualization Specialist for Looker</t>
  </si>
  <si>
    <t>Business Professional - Data Reporting Analyst Level 3  Data...</t>
  </si>
  <si>
    <t>Data Ops Engineer/Cloud Engineer</t>
  </si>
  <si>
    <t>['go', 'python', 'bash', 'aws', 'azure', 'aurora', 'spark', 'kafka', 'kubernetes', 'jenkins', 'flow', 'terraform']</t>
  </si>
  <si>
    <t>{'cloud': ['aws', 'azure', 'aurora'], 'libraries': ['spark', 'kafka'], 'other': ['kubernetes', 'jenkins', 'flow', 'terraform'], 'programming': ['go', 'python', 'bash']}</t>
  </si>
  <si>
    <t>Data Engineer (Only 10+ Years)</t>
  </si>
  <si>
    <t>['python', 'c#', 'sql', 'azure', 'databricks', 'pyspark', 'hadoop']</t>
  </si>
  <si>
    <t>{'cloud': ['azure', 'databricks'], 'libraries': ['pyspark', 'hadoop'], 'programming': ['python', 'c#', 'sql']}</t>
  </si>
  <si>
    <t>['java', 'nosql', 'aws', 'kafka', 'spark', 'spring', 'kubernetes', 'docker']</t>
  </si>
  <si>
    <t>{'cloud': ['aws'], 'libraries': ['kafka', 'spark', 'spring'], 'other': ['kubernetes', 'docker'], 'programming': ['java', 'nosql']}</t>
  </si>
  <si>
    <t>Tableau Visualization Analyst</t>
  </si>
  <si>
    <t>Nec Australia</t>
  </si>
  <si>
    <t>Perfiles Data</t>
  </si>
  <si>
    <t>SALES COMPENSATION ANALYST - Urgent Hire</t>
  </si>
  <si>
    <t>Meketa Investment Group</t>
  </si>
  <si>
    <t>['python', 'sql', 'sql server', 'aws', 'oracle', 'snowflake', 'redshift']</t>
  </si>
  <si>
    <t>{'cloud': ['aws', 'oracle', 'snowflake', 'redshift'], 'databases': ['sql server'], 'programming': ['python', 'sql']}</t>
  </si>
  <si>
    <t>['go', 'ruby', 'ruby', 'swift']</t>
  </si>
  <si>
    <t>{'programming': ['go', 'ruby', 'swift'], 'webframeworks': ['ruby']}</t>
  </si>
  <si>
    <t>Junior Research Engineer</t>
  </si>
  <si>
    <t>['bash', 'python', 'java', 'c++', 'scala', 'elasticsearch', 'postgresql', 'neo4j', 'jupyter', 'react', 'github', 'docker', 'kubernetes']</t>
  </si>
  <si>
    <t>{'databases': ['elasticsearch', 'postgresql', 'neo4j'], 'libraries': ['jupyter', 'react'], 'other': ['github', 'docker', 'kubernetes'], 'programming': ['bash', 'python', 'java', 'c++', 'scala']}</t>
  </si>
  <si>
    <t>['sql', 'python', 'r', 'java', 'oracle', 'snowflake', 'azure', 'tableau', 'microstrategy']</t>
  </si>
  <si>
    <t>{'analyst_tools': ['tableau', 'microstrategy'], 'cloud': ['oracle', 'snowflake', 'azure'], 'programming': ['sql', 'python', 'r', 'java']}</t>
  </si>
  <si>
    <t>Part-Time Data and Research Analyst - Goucher College</t>
  </si>
  <si>
    <t>MCS Group Your Specialist Recruitment Consultancy</t>
  </si>
  <si>
    <t>['sql', 'r', 'python', 'bigquery', 'redshift', 'snowflake', 'pandas']</t>
  </si>
  <si>
    <t>{'cloud': ['bigquery', 'redshift', 'snowflake'], 'libraries': ['pandas'], 'programming': ['sql', 'r', 'python']}</t>
  </si>
  <si>
    <t>Data reporting specialist in Vilnius</t>
  </si>
  <si>
    <t>ElEzaby Autoparts</t>
  </si>
  <si>
    <t>['spring', 'linux', 'windows']</t>
  </si>
  <si>
    <t>{'libraries': ['spring'], 'os': ['linux', 'windows']}</t>
  </si>
  <si>
    <t>Manager (Treasure Data)</t>
  </si>
  <si>
    <t>Data Engineer-Azure Data Bricks, Java</t>
  </si>
  <si>
    <t>S&amp;S Business Unit 1</t>
  </si>
  <si>
    <t>Configuration/Data Management Analyst 2</t>
  </si>
  <si>
    <t>Financial Data Analyst Hybrid Remote Policy H/F</t>
  </si>
  <si>
    <t>Air France KLM</t>
  </si>
  <si>
    <t>ETL/Data Engineer (Data Integration)</t>
  </si>
  <si>
    <t>['sql', 'c', 'java', 'hadoop', 'spark']</t>
  </si>
  <si>
    <t>{'libraries': ['hadoop', 'spark'], 'programming': ['sql', 'c', 'java']}</t>
  </si>
  <si>
    <t>Management Science and Solutions</t>
  </si>
  <si>
    <t>Senior Engineer: Security, Network and Voice</t>
  </si>
  <si>
    <t>['r', 'python', 'c#', 'java', 'sql', 'linux', 'windows']</t>
  </si>
  <si>
    <t>{'os': ['linux', 'windows'], 'programming': ['r', 'python', 'c#', 'java', 'sql']}</t>
  </si>
  <si>
    <t>Agentschap Integratie en Inburgering</t>
  </si>
  <si>
    <t>['python', 'java', 'scala', 'sql', 'gcp', 'aws', 'azure', 'bigquery', 'hadoop', 'spark', 'kafka', 'splunk', 'docker', 'kubernetes', 'git']</t>
  </si>
  <si>
    <t>{'analyst_tools': ['splunk'], 'cloud': ['gcp', 'aws', 'azure', 'bigquery'], 'libraries': ['hadoop', 'spark', 'kafka'], 'other': ['docker', 'kubernetes', 'git'], 'programming': ['python', 'java', 'scala', 'sql']}</t>
  </si>
  <si>
    <t>['sql', 'sql server', 'azure', 'ssrs', 'git']</t>
  </si>
  <si>
    <t>{'analyst_tools': ['ssrs'], 'cloud': ['azure'], 'databases': ['sql server'], 'other': ['git'], 'programming': ['sql']}</t>
  </si>
  <si>
    <t>Wild Fork México</t>
  </si>
  <si>
    <t>['sql', 'python', 'sql server', 'gcp', 'bigquery', 'azure', 'airflow', 'pandas', 'numpy', 'looker', 'ssis', 'power bi', 'tableau', 'ssrs', 'git']</t>
  </si>
  <si>
    <t>{'analyst_tools': ['looker', 'ssis', 'power bi', 'tableau', 'ssrs'], 'cloud': ['gcp', 'bigquery', 'azure'], 'databases': ['sql server'], 'libraries': ['airflow', 'pandas', 'numpy'], 'other': ['git'], 'programming': ['sql', 'python']}</t>
  </si>
  <si>
    <t>['java', 'c', 'python', 'nosql', 'aws', 'azure', 'gcp', 'docker']</t>
  </si>
  <si>
    <t>{'cloud': ['aws', 'azure', 'gcp'], 'other': ['docker'], 'programming': ['java', 'c', 'python', 'nosql']}</t>
  </si>
  <si>
    <t>via Mobilis</t>
  </si>
  <si>
    <t>Mobilis</t>
  </si>
  <si>
    <t>['sql', 'scala', 'sql server', 'azure', 'databricks', 'word']</t>
  </si>
  <si>
    <t>{'analyst_tools': ['word'], 'cloud': ['azure', 'databricks'], 'databases': ['sql server'], 'programming': ['sql', 'scala']}</t>
  </si>
  <si>
    <t>WelcomeHome Software</t>
  </si>
  <si>
    <t>['sql', 'sas', 'sas', 'r', 'excel', 'spss', 'tableau']</t>
  </si>
  <si>
    <t>{'analyst_tools': ['sas', 'excel', 'spss', 'tableau'], 'programming': ['sql', 'sas', 'r']}</t>
  </si>
  <si>
    <t>Data Analyst 3rd shift</t>
  </si>
  <si>
    <t>Schnellecke Logistics</t>
  </si>
  <si>
    <t>Technical Lead Data Engineer databricks / pyspark</t>
  </si>
  <si>
    <t>Satellite Ground Infrastructure Engineer (DSS 26/23)</t>
  </si>
  <si>
    <t>HR Data Analytics Senior Manager (H/F)</t>
  </si>
  <si>
    <t>Informatiker/In, Devops-Spezialist/In, Devops Engineer...</t>
  </si>
  <si>
    <t>Nucleusbi</t>
  </si>
  <si>
    <t>['python', 'sql', 'azure', 'aws', 'gcp', 'airflow', 'kafka', 'docker']</t>
  </si>
  <si>
    <t>{'cloud': ['azure', 'aws', 'gcp'], 'libraries': ['airflow', 'kafka'], 'other': ['docker'], 'programming': ['python', 'sql']}</t>
  </si>
  <si>
    <t>data analyst W2</t>
  </si>
  <si>
    <t>No C2C - PhD required! - Data Scientist (Python, ML, AWS) - no c2c</t>
  </si>
  <si>
    <t>['python', 'sql', 'r', 'gcp', 'aws', 'flask', 'fastapi', 'docker', 'git']</t>
  </si>
  <si>
    <t>{'cloud': ['gcp', 'aws'], 'other': ['docker', 'git'], 'programming': ['python', 'sql', 'r'], 'webframeworks': ['flask', 'fastapi']}</t>
  </si>
  <si>
    <t>Junior Data Engineer – Analytics (All Genders)</t>
  </si>
  <si>
    <t>via French Career</t>
  </si>
  <si>
    <t>['sql', 'python', 'nosql', 'go', 'java', 'bash', 'bigquery', 'gcp', 'airflow', 'kafka', 'spark', 'linux', 'flow', 'git', 'docker', 'kubernetes']</t>
  </si>
  <si>
    <t>{'cloud': ['bigquery', 'gcp'], 'libraries': ['airflow', 'kafka', 'spark'], 'os': ['linux'], 'other': ['flow', 'git', 'docker', 'kubernetes'], 'programming': ['sql', 'python', 'nosql', 'go', 'java', 'bash']}</t>
  </si>
  <si>
    <t>['sas', 'sas', 'sql', 'python', 'sql server', 'db2', 'oracle', 'tableau', 'power bi']</t>
  </si>
  <si>
    <t>{'analyst_tools': ['sas', 'tableau', 'power bi'], 'cloud': ['oracle'], 'databases': ['sql server', 'db2'], 'programming': ['sas', 'sql', 'python']}</t>
  </si>
  <si>
    <t>Audit Data &amp; Analytics Specialist</t>
  </si>
  <si>
    <t>Logan Data Inc.</t>
  </si>
  <si>
    <t>['java', 'python', 'go', 'c#', 'rust']</t>
  </si>
  <si>
    <t>{'programming': ['java', 'python', 'go', 'c#', 'rust']}</t>
  </si>
  <si>
    <t>Nippy</t>
  </si>
  <si>
    <t>['python', 'sql', 'nosql', 'oracle', 'unix', 'power bi']</t>
  </si>
  <si>
    <t>{'analyst_tools': ['power bi'], 'cloud': ['oracle'], 'os': ['unix'], 'programming': ['python', 'sql', 'nosql']}</t>
  </si>
  <si>
    <t>['python', 'elasticsearch', 'aws', 'pandas', 'kafka']</t>
  </si>
  <si>
    <t>{'cloud': ['aws'], 'databases': ['elasticsearch'], 'libraries': ['pandas', 'kafka'], 'programming': ['python']}</t>
  </si>
  <si>
    <t>Senior Analyst, Customer Intelligence</t>
  </si>
  <si>
    <t>Pagatech Limited</t>
  </si>
  <si>
    <t>Data Analyst et Transformation Digitale à Engie Solutions via EPI F/H</t>
  </si>
  <si>
    <t>Project Engineer Manager</t>
  </si>
  <si>
    <t>Data Engineer/ Senior Business Intelligence Developer – Sandton</t>
  </si>
  <si>
    <t>['t-sql', 'sql', 'sql server', 'azure', 'aws', 'ssis', 'dax']</t>
  </si>
  <si>
    <t>{'analyst_tools': ['ssis', 'dax'], 'cloud': ['azure', 'aws'], 'databases': ['sql server'], 'programming': ['t-sql', 'sql']}</t>
  </si>
  <si>
    <t>System Engineer For Low Earth Orbit Data Management - Software ...</t>
  </si>
  <si>
    <t>Summer Data Analyst</t>
  </si>
  <si>
    <t>Performance/Load Test Engineer</t>
  </si>
  <si>
    <t>['sql', 'postgresql', 'windows', 'linux', 'unix']</t>
  </si>
  <si>
    <t>{'databases': ['postgresql'], 'os': ['windows', 'linux', 'unix'], 'programming': ['sql']}</t>
  </si>
  <si>
    <t>GBDS Data Analyst for Lockheed Martin</t>
  </si>
  <si>
    <t>controller - data analyst</t>
  </si>
  <si>
    <t>['python', 'mongodb', 'mongodb', 'cassandra', 'azure', 'databricks', 'spark']</t>
  </si>
  <si>
    <t>{'cloud': ['azure', 'databricks'], 'databases': ['mongodb', 'cassandra'], 'libraries': ['spark'], 'programming': ['python', 'mongodb']}</t>
  </si>
  <si>
    <t>UI/UX Designer, Pre-IPO AI Data Platform</t>
  </si>
  <si>
    <t>Data Analyst - inter.</t>
  </si>
  <si>
    <t>Project Data Analyst Sr</t>
  </si>
  <si>
    <t>Sr Data Analyst - Tampa, FL</t>
  </si>
  <si>
    <t>Signode Industrial Group</t>
  </si>
  <si>
    <t>['python', 'sql', 'sql server', 'db2', 'mysql']</t>
  </si>
  <si>
    <t>{'databases': ['sql server', 'db2', 'mysql'], 'programming': ['python', 'sql']}</t>
  </si>
  <si>
    <t>['sql', 'azure', 'excel', 'word', 'visio', 'sharepoint']</t>
  </si>
  <si>
    <t>{'analyst_tools': ['excel', 'word', 'visio', 'sharepoint'], 'cloud': ['azure'], 'programming': ['sql']}</t>
  </si>
  <si>
    <t>Business Data Analyst (Hybrid Role)</t>
  </si>
  <si>
    <t>Lifebank Microfinance Foundation, Inc. (Lbf)</t>
  </si>
  <si>
    <t>Analytics Engineer / Data Analyst</t>
  </si>
  <si>
    <t>Ctr for Clinical &amp; Transl Rsrc</t>
  </si>
  <si>
    <t>EMEA Recruitment Ltd</t>
  </si>
  <si>
    <t>Applicationmanager:in für Common Data Environment</t>
  </si>
  <si>
    <t>ITSS Recruitment</t>
  </si>
  <si>
    <t>['sql', 'python', 'c#', 'azure', 'snowflake', 'airflow', 'power bi', 'terraform', 'git', 'gitlab']</t>
  </si>
  <si>
    <t>{'analyst_tools': ['power bi'], 'cloud': ['azure', 'snowflake'], 'libraries': ['airflow'], 'other': ['terraform', 'git', 'gitlab'], 'programming': ['sql', 'python', 'c#']}</t>
  </si>
  <si>
    <t>Sr Internal Auditor - Data Science &amp; IT</t>
  </si>
  <si>
    <t>IT Quant Risk – Data Scientist / Machine Learning</t>
  </si>
  <si>
    <t>QUANTEAM - North America (RAINBOW PARTNERS Group)</t>
  </si>
  <si>
    <t>Jaeger Lecoultre Baume &amp; Mercier</t>
  </si>
  <si>
    <t>Data Engineer (Palantir Foundry, Stop Loss Insurance) || 12+ Years...</t>
  </si>
  <si>
    <t>Senior Research Software Development Engineer</t>
  </si>
  <si>
    <t>['tensorflow', 'pytorch', 'linux']</t>
  </si>
  <si>
    <t>{'libraries': ['tensorflow', 'pytorch'], 'os': ['linux']}</t>
  </si>
  <si>
    <t>Sr. Data Engineer - Remote!</t>
  </si>
  <si>
    <t>Senior DATA SCIENTIST – Become LEAD DATA SCIENTIST and Develop...</t>
  </si>
  <si>
    <t>Pixalate, Inc.</t>
  </si>
  <si>
    <t>['python', 'r', 'java', 'sql', 'tensorflow', 'pytorch', 'scikit-learn', 'tableau', 'power bi']</t>
  </si>
  <si>
    <t>{'analyst_tools': ['tableau', 'power bi'], 'libraries': ['tensorflow', 'pytorch', 'scikit-learn'], 'programming': ['python', 'r', 'java', 'sql']}</t>
  </si>
  <si>
    <t>Data Analyst &amp; Scrum Master</t>
  </si>
  <si>
    <t>['sql', 'nosql', 'python', 'azure', 'databricks', 'snowflake', 'spark', 'hadoop', 'kafka', 'pyspark']</t>
  </si>
  <si>
    <t>{'cloud': ['azure', 'databricks', 'snowflake'], 'libraries': ['spark', 'hadoop', 'kafka', 'pyspark'], 'programming': ['sql', 'nosql', 'python']}</t>
  </si>
  <si>
    <t>Principal, Data Management Engineer</t>
  </si>
  <si>
    <t>['sql', 'snowflake', 'hadoop', 'kafka']</t>
  </si>
  <si>
    <t>{'cloud': ['snowflake'], 'libraries': ['hadoop', 'kafka'], 'programming': ['sql']}</t>
  </si>
  <si>
    <t>Hainton Recruitment</t>
  </si>
  <si>
    <t>['nosql', 'c#', 'sql', 'redshift', 'aws', 'airflow']</t>
  </si>
  <si>
    <t>{'cloud': ['redshift', 'aws'], 'libraries': ['airflow'], 'programming': ['nosql', 'c#', 'sql']}</t>
  </si>
  <si>
    <t>TheGuarantors</t>
  </si>
  <si>
    <t>['sql', 'python', 'snowflake', 'aws', 'redshift', 'bigquery', 'azure']</t>
  </si>
  <si>
    <t>{'cloud': ['snowflake', 'aws', 'redshift', 'bigquery', 'azure'], 'programming': ['sql', 'python']}</t>
  </si>
  <si>
    <t>Senior Data Engi­neer - Databricks Expert / New Data Solu­tions...</t>
  </si>
  <si>
    <t>Housing Data Analyst</t>
  </si>
  <si>
    <t>Pacific Clinics</t>
  </si>
  <si>
    <t>Santo André, State of São Paulo, Brazil</t>
  </si>
  <si>
    <t>['shell', 'r', 'scala', 'java', 'db2', 'oracle', 'kafka', 'spark', 'node', 'power bi', 'microstrategy']</t>
  </si>
  <si>
    <t>{'analyst_tools': ['power bi', 'microstrategy'], 'cloud': ['oracle'], 'databases': ['db2'], 'libraries': ['kafka', 'spark'], 'programming': ['shell', 'r', 'scala', 'java'], 'webframeworks': ['node']}</t>
  </si>
  <si>
    <t>Senior Data Engineer/Data Architect - Remote EST and CST Time...</t>
  </si>
  <si>
    <t>Sr Technical Data Analyst</t>
  </si>
  <si>
    <t>Lets Gets Graduates</t>
  </si>
  <si>
    <t>['python', 'sql', 'airflow', 'pyspark', 'hadoop', 'kafka', 'spark']</t>
  </si>
  <si>
    <t>{'libraries': ['airflow', 'pyspark', 'hadoop', 'kafka', 'spark'], 'programming': ['python', 'sql']}</t>
  </si>
  <si>
    <t>Big Data Engineer with AWS &amp; Infra Exp (12+years experience)</t>
  </si>
  <si>
    <t>Data engineer -(H/F)</t>
  </si>
  <si>
    <t>MHMR Authority of Brazos Valley</t>
  </si>
  <si>
    <t>['powershell', 'python', 'java', 'javascript', 'azure', 'databricks', 'aws', 'linux', 'terraform', 'kubernetes', 'puppet', 'jenkins', 'docker', 'git']</t>
  </si>
  <si>
    <t>{'cloud': ['azure', 'databricks', 'aws'], 'os': ['linux'], 'other': ['terraform', 'kubernetes', 'puppet', 'jenkins', 'docker', 'git'], 'programming': ['powershell', 'python', 'java', 'javascript']}</t>
  </si>
  <si>
    <t>ROCS Grad Staffing</t>
  </si>
  <si>
    <t>*LOGISTICS/DATA ANALYST! GREAT COMPANY!</t>
  </si>
  <si>
    <t>Data Engineer (US Citizen Only)</t>
  </si>
  <si>
    <t>Algemene Pharmaceutische Bond</t>
  </si>
  <si>
    <t>Sustainability Operations Analyst</t>
  </si>
  <si>
    <t>['sql', 'sas', 'sas', 'r', 'matlab', 'python', 'oracle', 'aws', 'spss', 'tableau']</t>
  </si>
  <si>
    <t>{'analyst_tools': ['sas', 'spss', 'tableau'], 'cloud': ['oracle', 'aws'], 'programming': ['sql', 'sas', 'r', 'matlab', 'python']}</t>
  </si>
  <si>
    <t>Leybold GmbH</t>
  </si>
  <si>
    <t>Senior Data Engineer in NYC, NY</t>
  </si>
  <si>
    <t>BlackRock Internship - Data Engineer</t>
  </si>
  <si>
    <t>['scala', 'java', 'cassandra', 'spark', 'hadoop']</t>
  </si>
  <si>
    <t>{'databases': ['cassandra'], 'libraries': ['spark', 'hadoop'], 'programming': ['scala', 'java']}</t>
  </si>
  <si>
    <t>Data Analyst/Business Analyst - Speech Analytics</t>
  </si>
  <si>
    <t>(senior) Bioinformatician / Data Scientist</t>
  </si>
  <si>
    <t>Source Pro Search</t>
  </si>
  <si>
    <t>['sql', 'vba', 'c#', 'python', 'r', 'javascript', 'mysql', 'excel', 'powerpoint', 'power bi', 'sharepoint', 'tableau', 'spreadsheet']</t>
  </si>
  <si>
    <t>{'analyst_tools': ['excel', 'powerpoint', 'power bi', 'sharepoint', 'tableau', 'spreadsheet'], 'databases': ['mysql'], 'programming': ['sql', 'vba', 'c#', 'python', 'r', 'javascript']}</t>
  </si>
  <si>
    <t>Data engineer - multiple</t>
  </si>
  <si>
    <t>Clicks It Recruitment (Nsw)</t>
  </si>
  <si>
    <t>Applied Information/Data Scientist (Scientist 2 or 3)</t>
  </si>
  <si>
    <t>Population Health Senior Data Analyst</t>
  </si>
  <si>
    <t>MCHC Health Centers</t>
  </si>
  <si>
    <t>Women Leading Travel &amp; Hospitality</t>
  </si>
  <si>
    <t>Belleau, France</t>
  </si>
  <si>
    <t>Associate Data Visualization Analyst</t>
  </si>
  <si>
    <t>Middle Product Data Analyst (Ukraine and Poland)</t>
  </si>
  <si>
    <t>Distant Crew</t>
  </si>
  <si>
    <t>Karolinska</t>
  </si>
  <si>
    <t>Cobalt Analytics</t>
  </si>
  <si>
    <t>Senior Logistics Business Performance Analyst</t>
  </si>
  <si>
    <t>['java', 'html', 'python', 'aws', 'spring']</t>
  </si>
  <si>
    <t>{'cloud': ['aws'], 'libraries': ['spring'], 'programming': ['java', 'html', 'python']}</t>
  </si>
  <si>
    <t>Senior Data Engineer Mexico</t>
  </si>
  <si>
    <t>['scala', 'python', 'aws']</t>
  </si>
  <si>
    <t>{'cloud': ['aws'], 'programming': ['scala', 'python']}</t>
  </si>
  <si>
    <t>['sql', 'python', 'java', 'mysql', 'postgresql', 'sql server', 'airflow', 'spark', 'hadoop', 'git']</t>
  </si>
  <si>
    <t>{'databases': ['mysql', 'postgresql', 'sql server'], 'libraries': ['airflow', 'spark', 'hadoop'], 'other': ['git'], 'programming': ['sql', 'python', 'java']}</t>
  </si>
  <si>
    <t>Laborum Perú</t>
  </si>
  <si>
    <t>['c', 'postgresql', 'oracle', 'cognos']</t>
  </si>
  <si>
    <t>{'analyst_tools': ['cognos'], 'cloud': ['oracle'], 'databases': ['postgresql'], 'programming': ['c']}</t>
  </si>
  <si>
    <t>DigniFi</t>
  </si>
  <si>
    <t>['python', 'sql', 'snowflake', 'aws', 'terraform', 'docker', 'kubernetes', 'git', 'github', 'jira']</t>
  </si>
  <si>
    <t>{'async': ['jira'], 'cloud': ['snowflake', 'aws'], 'other': ['terraform', 'docker', 'kubernetes', 'git', 'github'], 'programming': ['python', 'sql']}</t>
  </si>
  <si>
    <t>Senior para el equipo de Data Acquisition</t>
  </si>
  <si>
    <t>Data Scientist (W2 Employees Only, No Corp-to-Corp) (Atlanta, GA)</t>
  </si>
  <si>
    <t>['python', 'bash', 'groovy', 'pytorch', 'scikit-learn']</t>
  </si>
  <si>
    <t>{'libraries': ['pytorch', 'scikit-learn'], 'programming': ['python', 'bash', 'groovy']}</t>
  </si>
  <si>
    <t>['python', 'java', 'scala', 'nosql', 'dynamodb', 'aws', 'oracle', 'redshift', 'excel', 'word', 'terraform', 'confluence', 'jira']</t>
  </si>
  <si>
    <t>{'analyst_tools': ['excel', 'word'], 'async': ['confluence', 'jira'], 'cloud': ['aws', 'oracle', 'redshift'], 'databases': ['dynamodb'], 'other': ['terraform'], 'programming': ['python', 'java', 'scala', 'nosql']}</t>
  </si>
  <si>
    <t>TekSystem Group</t>
  </si>
  <si>
    <t>['sql', 'r', 'python', 'swift', 'go', 'hadoop', 'spark']</t>
  </si>
  <si>
    <t>{'libraries': ['hadoop', 'spark'], 'programming': ['sql', 'r', 'python', 'swift', 'go']}</t>
  </si>
  <si>
    <t>['scala', 'python', 'sql', 'aws', 'databricks', 'redshift', 'pyspark', 'airflow', 'spark', 'github', 'jenkins', 'kubernetes']</t>
  </si>
  <si>
    <t>{'cloud': ['aws', 'databricks', 'redshift'], 'libraries': ['pyspark', 'airflow', 'spark'], 'other': ['github', 'jenkins', 'kubernetes'], 'programming': ['scala', 'python', 'sql']}</t>
  </si>
  <si>
    <t>Jr. Devops Engineer</t>
  </si>
  <si>
    <t>['python', 'mongodb', 'mongodb', 'elasticsearch', 'aws', 'windows', 'linux', 'kubernetes', 'docker']</t>
  </si>
  <si>
    <t>{'cloud': ['aws'], 'databases': ['mongodb', 'elasticsearch'], 'os': ['windows', 'linux'], 'other': ['kubernetes', 'docker'], 'programming': ['python', 'mongodb']}</t>
  </si>
  <si>
    <t>(Junior) Data Engineer (gn). Job in Pforzheim My Valley Jobs Today</t>
  </si>
  <si>
    <t>['ruby', 'ruby', 'c#', 'java', 'python', 'javascript', 'sql', 'sql server', 'databricks', 'azure', 'aws', 'gcp', 'ruby on rails', 'react.js', 'angular.js', 'docker']</t>
  </si>
  <si>
    <t>{'cloud': ['databricks', 'azure', 'aws', 'gcp'], 'databases': ['sql server'], 'other': ['docker'], 'programming': ['ruby', 'c#', 'java', 'python', 'javascript', 'sql'], 'webframeworks': ['ruby', 'ruby on rails', 'react.js', 'angular.js']}</t>
  </si>
  <si>
    <t>Data &amp; Analytics - Senior Analytics Engineer, Supply Chain</t>
  </si>
  <si>
    <t>Sr Data Engineer - US ONLY</t>
  </si>
  <si>
    <t>['python', 'r', 'sas', 'sas', 'sql', 'perl', 'java', 'tableau', 'excel']</t>
  </si>
  <si>
    <t>{'analyst_tools': ['sas', 'tableau', 'excel'], 'programming': ['python', 'r', 'sas', 'sql', 'perl', 'java']}</t>
  </si>
  <si>
    <t>Test Automation Developer</t>
  </si>
  <si>
    <t>['perl', 'python', 'shell', 'aws', 'azure', 'gcp', 'suse', 'linux', 'dax']</t>
  </si>
  <si>
    <t>{'analyst_tools': ['dax'], 'cloud': ['aws', 'azure', 'gcp'], 'os': ['suse', 'linux'], 'programming': ['perl', 'python', 'shell']}</t>
  </si>
  <si>
    <t>Senior Data Scientist - Monetization</t>
  </si>
  <si>
    <t>['assembly', 'sql', 'python', 'java', 'hadoop', 'excel', 'alteryx', 'jira']</t>
  </si>
  <si>
    <t>{'analyst_tools': ['excel', 'alteryx'], 'async': ['jira'], 'libraries': ['hadoop'], 'programming': ['assembly', 'sql', 'python', 'java']}</t>
  </si>
  <si>
    <t>BIGDATA ENGINEER PRINCIPAL</t>
  </si>
  <si>
    <t>['java', 'scala', 'python', 'go', 'aws', 'azure', 'hadoop', 'spark', 'kubernetes', 'docker', 'jenkins']</t>
  </si>
  <si>
    <t>{'cloud': ['aws', 'azure'], 'libraries': ['hadoop', 'spark'], 'other': ['kubernetes', 'docker', 'jenkins'], 'programming': ['java', 'scala', 'python', 'go']}</t>
  </si>
  <si>
    <t>BCF Coordinator Data Analytics</t>
  </si>
  <si>
    <t>ANH Data Management Lead</t>
  </si>
  <si>
    <t>['python', 'sql', 'aws', 'bigquery', 'databricks', 'spark', 'pytorch']</t>
  </si>
  <si>
    <t>{'cloud': ['aws', 'bigquery', 'databricks'], 'libraries': ['spark', 'pytorch'], 'programming': ['python', 'sql']}</t>
  </si>
  <si>
    <t>Data Scientist Intern, Adobe Spark</t>
  </si>
  <si>
    <t>['sql', 'python', 'r', 'spark', 'flow']</t>
  </si>
  <si>
    <t>{'libraries': ['spark'], 'other': ['flow'], 'programming': ['sql', 'python', 'r']}</t>
  </si>
  <si>
    <t>Remote - Part-Time | Online Data Analyst</t>
  </si>
  <si>
    <t>USA-Data Scientist II</t>
  </si>
  <si>
    <t>Assistant/Associate/Full Professor - Statistics and Data Science</t>
  </si>
  <si>
    <t>Talent Sourcer (Contractual)</t>
  </si>
  <si>
    <t>Projektmanager:in Data Management</t>
  </si>
  <si>
    <t>VR Equitypartner GmbH</t>
  </si>
  <si>
    <t>['shell', 'pyspark', 'hadoop', 'linux']</t>
  </si>
  <si>
    <t>{'libraries': ['pyspark', 'hadoop'], 'os': ['linux'], 'programming': ['shell']}</t>
  </si>
  <si>
    <t>['sql', 'r', 'python', 'aws', 'azure', 'power bi', 'cognos', 'git', 'gitlab']</t>
  </si>
  <si>
    <t>{'analyst_tools': ['power bi', 'cognos'], 'cloud': ['aws', 'azure'], 'other': ['git', 'gitlab'], 'programming': ['sql', 'r', 'python']}</t>
  </si>
  <si>
    <t>['python', 'java', 'r', 'neo4j', 'tableau']</t>
  </si>
  <si>
    <t>{'analyst_tools': ['tableau'], 'databases': ['neo4j'], 'programming': ['python', 'java', 'r']}</t>
  </si>
  <si>
    <t>Wiselyst</t>
  </si>
  <si>
    <t>['nosql', 'sql', 'gcp', 'azure', 'aws', 'hadoop', 'spark', 'airflow', 'tableau', 'qlik', 'slack']</t>
  </si>
  <si>
    <t>{'analyst_tools': ['tableau', 'qlik'], 'cloud': ['gcp', 'azure', 'aws'], 'libraries': ['hadoop', 'spark', 'airflow'], 'programming': ['nosql', 'sql'], 'sync': ['slack']}</t>
  </si>
  <si>
    <t>Global Process Assessment and Governance Data Specialist</t>
  </si>
  <si>
    <t>TTC, Inc.</t>
  </si>
  <si>
    <t>Big Data Engineer (Databricks &amp; Spark Streaming)</t>
  </si>
  <si>
    <t>['python', 'scala', 'shell', 'cassandra', 'databricks', 'aws', 'azure', 'snowflake', 'spark', 'kafka', 'linux']</t>
  </si>
  <si>
    <t>{'cloud': ['databricks', 'aws', 'azure', 'snowflake'], 'databases': ['cassandra'], 'libraries': ['spark', 'kafka'], 'os': ['linux'], 'programming': ['python', 'scala', 'shell']}</t>
  </si>
  <si>
    <t>US Cloud</t>
  </si>
  <si>
    <t>Data Vizualisation Engineer (BI Consultant)</t>
  </si>
  <si>
    <t>Seller Research Analyst/Senior Analyst, SOS</t>
  </si>
  <si>
    <t>Senior SAP Platform Engineer</t>
  </si>
  <si>
    <t>Ritual.co</t>
  </si>
  <si>
    <t>['python', 'aws', 'azure', 'gcp', 'terraform', 'kubernetes', 'github', 'docker', 'jenkins', 'git']</t>
  </si>
  <si>
    <t>{'cloud': ['aws', 'azure', 'gcp'], 'other': ['terraform', 'kubernetes', 'github', 'docker', 'jenkins', 'git'], 'programming': ['python']}</t>
  </si>
  <si>
    <t>['c#', 'c++', 'aws', 'azure', 'windows', 'linux', 'unity']</t>
  </si>
  <si>
    <t>{'cloud': ['aws', 'azure'], 'os': ['windows', 'linux'], 'other': ['unity'], 'programming': ['c#', 'c++']}</t>
  </si>
  <si>
    <t>Vitality Health</t>
  </si>
  <si>
    <t>Syniti ADM for SAP Data Platform Engineer</t>
  </si>
  <si>
    <t>PACTUM</t>
  </si>
  <si>
    <t>['typescript', 'kotlin', 'java', 'react']</t>
  </si>
  <si>
    <t>{'libraries': ['react'], 'programming': ['typescript', 'kotlin', 'java']}</t>
  </si>
  <si>
    <t>Southern Alberta Institute of Technology (SAIT)</t>
  </si>
  <si>
    <t>GJM Data</t>
  </si>
  <si>
    <t>OUTFRONT media</t>
  </si>
  <si>
    <t>TekStem Group</t>
  </si>
  <si>
    <t>via Staff Finders Technical Of Oregon Careers</t>
  </si>
  <si>
    <t>Data Scientist (m/w/d) Car Online Sales | hybrid</t>
  </si>
  <si>
    <t>hybrid - Halbauer GmbH</t>
  </si>
  <si>
    <t>['sharepoint', 'alteryx', 'sap']</t>
  </si>
  <si>
    <t>{'analyst_tools': ['sharepoint', 'alteryx', 'sap']}</t>
  </si>
  <si>
    <t>Azure Big Data Support Engineer</t>
  </si>
  <si>
    <t>['nosql', 'java', 'python', 'no-sql', 'c#', 'sql', 'azure', 'hadoop']</t>
  </si>
  <si>
    <t>{'cloud': ['azure'], 'libraries': ['hadoop'], 'programming': ['nosql', 'java', 'python', 'no-sql', 'c#', 'sql']}</t>
  </si>
  <si>
    <t>LUXSECURITY LUXEMBOURG S.A</t>
  </si>
  <si>
    <t>['python', 'sql', 'nosql', 'mongodb', 'mongodb', 'javascript', 'mysql', 'postgresql', 'dynamodb', 'elasticsearch', 'aws', 'azure', 'gcp', 'spark', 'kafka', 'airflow', 'hadoop', 'graphql', 'react', 'github']</t>
  </si>
  <si>
    <t>{'cloud': ['aws', 'azure', 'gcp'], 'databases': ['mongodb', 'mysql', 'postgresql', 'dynamodb', 'elasticsearch'], 'libraries': ['spark', 'kafka', 'airflow', 'hadoop', 'graphql', 'react'], 'other': ['github'], 'programming': ['python', 'sql', 'nosql', 'mongodb', 'javascript']}</t>
  </si>
  <si>
    <t>Sr Manager, IT Data Science</t>
  </si>
  <si>
    <t>Media &amp; Advertising Analyst</t>
  </si>
  <si>
    <t>Backend Staff Software Engineer</t>
  </si>
  <si>
    <t>['nosql', 'c#', 'windows']</t>
  </si>
  <si>
    <t>{'os': ['windows'], 'programming': ['nosql', 'c#']}</t>
  </si>
  <si>
    <t>Alta Equipment Company</t>
  </si>
  <si>
    <t>['sql', 't-sql', 'sql server', 'azure', 'ssis', 'power bi', 'ssrs', 'tableau', 'flow', 'github', 'bitbucket', 'jira']</t>
  </si>
  <si>
    <t>{'analyst_tools': ['ssis', 'power bi', 'ssrs', 'tableau'], 'async': ['jira'], 'cloud': ['azure'], 'databases': ['sql server'], 'other': ['flow', 'github', 'bitbucket'], 'programming': ['sql', 't-sql']}</t>
  </si>
  <si>
    <t>Fiamma Res</t>
  </si>
  <si>
    <t>['python', 'jupyter', 'docker', 'gitlab']</t>
  </si>
  <si>
    <t>{'libraries': ['jupyter'], 'other': ['docker', 'gitlab'], 'programming': ['python']}</t>
  </si>
  <si>
    <t>['java', 'r', 'python', 'databricks', 'azure', 'spark', 'hadoop', 'pyspark', 'tensorflow', 'pytorch', 'keras', 'angular', 'tableau']</t>
  </si>
  <si>
    <t>{'analyst_tools': ['tableau'], 'cloud': ['databricks', 'azure'], 'libraries': ['spark', 'hadoop', 'pyspark', 'tensorflow', 'pytorch', 'keras'], 'programming': ['java', 'r', 'python'], 'webframeworks': ['angular']}</t>
  </si>
  <si>
    <t>['go', 'java', 'python', 'redis', 'kafka', 'linux', 'docker', 'kubernetes']</t>
  </si>
  <si>
    <t>{'databases': ['redis'], 'libraries': ['kafka'], 'os': ['linux'], 'other': ['docker', 'kubernetes'], 'programming': ['go', 'java', 'python']}</t>
  </si>
  <si>
    <t>['go', 'python', 'r', 'sql', 'shell', 'sql server', 'db2', 'oracle', 'django', 'flask', 'unix']</t>
  </si>
  <si>
    <t>{'cloud': ['oracle'], 'databases': ['sql server', 'db2'], 'os': ['unix'], 'programming': ['go', 'python', 'r', 'sql', 'shell'], 'webframeworks': ['django', 'flask']}</t>
  </si>
  <si>
    <t>BI engineer (Junior to mid level)</t>
  </si>
  <si>
    <t>Behavioral Data Scientist I</t>
  </si>
  <si>
    <t>via Valiant Integrated Services - Talentify</t>
  </si>
  <si>
    <t>Software Engineer, Unified Traffic Engineering, Google Global...</t>
  </si>
  <si>
    <t>['sql', 'python', 'redshift', 'aws', 'airflow', 'react', 'power bi', 'tableau', 'git']</t>
  </si>
  <si>
    <t>{'analyst_tools': ['power bi', 'tableau'], 'cloud': ['redshift', 'aws'], 'libraries': ['airflow', 'react'], 'other': ['git'], 'programming': ['sql', 'python']}</t>
  </si>
  <si>
    <t>Veritiv</t>
  </si>
  <si>
    <t>['sql', 'c++', 'c#', 'java', 'python', 'excel']</t>
  </si>
  <si>
    <t>{'analyst_tools': ['excel'], 'programming': ['sql', 'c++', 'c#', 'java', 'python']}</t>
  </si>
  <si>
    <t>Maria Mallaband Care</t>
  </si>
  <si>
    <t>Leading Entertainment Corp</t>
  </si>
  <si>
    <t>Data Engineer SSR - SR</t>
  </si>
  <si>
    <t>WindMass Capital</t>
  </si>
  <si>
    <t>V.I.E - Human Resources People Data Analyst - New-York</t>
  </si>
  <si>
    <t>Data Developer, Scotiabank</t>
  </si>
  <si>
    <t>['sql', 't-sql', 'crystal', 'c#', 'python', 'sql server', 'mysql', 'azure', 'oracle', 'hadoop', 'asp.net', 'ssis', 'power bi', 'ssrs', 'tableau', 'sharepoint', 'excel', 'git', 'bitbucket']</t>
  </si>
  <si>
    <t>{'analyst_tools': ['ssis', 'power bi', 'ssrs', 'tableau', 'sharepoint', 'excel'], 'cloud': ['azure', 'oracle'], 'databases': ['sql server', 'mysql'], 'libraries': ['hadoop'], 'other': ['git', 'bitbucket'], 'programming': ['sql', 't-sql', 'crystal', 'c#', 'python'], 'webframeworks': ['asp.net']}</t>
  </si>
  <si>
    <t>['c++', 'go', 'git']</t>
  </si>
  <si>
    <t>{'other': ['git'], 'programming': ['c++', 'go']}</t>
  </si>
  <si>
    <t>Medford Lakes, NJ</t>
  </si>
  <si>
    <t>['windows', 'word', 'sheets', 'excel', 'outlook', 'terminal']</t>
  </si>
  <si>
    <t>{'analyst_tools': ['word', 'sheets', 'excel', 'outlook'], 'os': ['windows'], 'other': ['terminal']}</t>
  </si>
  <si>
    <t>Ent Lvl to Sen Data Analysts</t>
  </si>
  <si>
    <t>Appstream Technologies LLC</t>
  </si>
  <si>
    <t>Data and Solution Architect (hybrid working)</t>
  </si>
  <si>
    <t>Le Pont, Switzerland</t>
  </si>
  <si>
    <t>Data Engineer (Spain-Portugal)</t>
  </si>
  <si>
    <t>Data Science Analyst 2 (Pop Health)</t>
  </si>
  <si>
    <t>Business Insider Deutschland</t>
  </si>
  <si>
    <t>PVS Europe GmbH &amp; Co. OHG  - Neckarsulm</t>
  </si>
  <si>
    <t>UnipolSai Assicurazioni</t>
  </si>
  <si>
    <t>Data Fabric Division Chief</t>
  </si>
  <si>
    <t>Sr. Operations Research System Analyst Jobs</t>
  </si>
  <si>
    <t>['sql', 'sql server', 'aurora', 'redshift', 'snowflake', 'aws', 'flow']</t>
  </si>
  <si>
    <t>{'cloud': ['aurora', 'redshift', 'snowflake', 'aws'], 'databases': ['sql server'], 'other': ['flow'], 'programming': ['sql']}</t>
  </si>
  <si>
    <t>['sql', 'sql server', 'word', 'excel', 'powerpoint', 'tableau', 'ssrs']</t>
  </si>
  <si>
    <t>{'analyst_tools': ['word', 'excel', 'powerpoint', 'tableau', 'ssrs'], 'databases': ['sql server'], 'programming': ['sql']}</t>
  </si>
  <si>
    <t>WSO Data Analyst (25362)</t>
  </si>
  <si>
    <t>Engineering | Data Analytics internship</t>
  </si>
  <si>
    <t>['vb.net']</t>
  </si>
  <si>
    <t>{'programming': ['vb.net']}</t>
  </si>
  <si>
    <t>Sr. Big data engineer</t>
  </si>
  <si>
    <t>['scala', 'sql', 'shell', 'aws', 'gcp', 'azure', 'spark', 'pyspark', 'unix']</t>
  </si>
  <si>
    <t>{'cloud': ['aws', 'gcp', 'azure'], 'libraries': ['spark', 'pyspark'], 'os': ['unix'], 'programming': ['scala', 'sql', 'shell']}</t>
  </si>
  <si>
    <t>Customer Data Manager</t>
  </si>
  <si>
    <t>Senior Data Governance  Engineer</t>
  </si>
  <si>
    <t>['sql', 'db2', 'gcp', 'oracle', 'hadoop', 'tableau', 'power bi', 'looker']</t>
  </si>
  <si>
    <t>{'analyst_tools': ['tableau', 'power bi', 'looker'], 'cloud': ['gcp', 'oracle'], 'databases': ['db2'], 'libraries': ['hadoop'], 'programming': ['sql']}</t>
  </si>
  <si>
    <t>Senior Data Engineer - Databricks - £90,000</t>
  </si>
  <si>
    <t>['python', 'azure', 'databricks', 'power bi', 'ssis', 'kubernetes']</t>
  </si>
  <si>
    <t>{'analyst_tools': ['power bi', 'ssis'], 'cloud': ['azure', 'databricks'], 'other': ['kubernetes'], 'programming': ['python']}</t>
  </si>
  <si>
    <t>XV-006 Data Scientist Senior</t>
  </si>
  <si>
    <t>Principal / Senior Engineer</t>
  </si>
  <si>
    <t>Data Scientist – Predictive Modeling / Forecasting</t>
  </si>
  <si>
    <t>Data Scientist Product Insights</t>
  </si>
  <si>
    <t>Manufacturing Engineer Senior</t>
  </si>
  <si>
    <t>Data Engineer (m/w/div) Logistik PL/SQL, LUA, TSQL</t>
  </si>
  <si>
    <t>['lua', 'sql', 'python']</t>
  </si>
  <si>
    <t>{'programming': ['lua', 'sql', 'python']}</t>
  </si>
  <si>
    <t>Assistant Proessor (Tenure-Track) of Mathematics (Statistics and...</t>
  </si>
  <si>
    <t>Workforce Data Analyst - CONTINGENT</t>
  </si>
  <si>
    <t>Transformation Systems Inc.</t>
  </si>
  <si>
    <t>['sql', 'python', 'c', 'excel', 'qlik', 'power bi']</t>
  </si>
  <si>
    <t>{'analyst_tools': ['excel', 'qlik', 'power bi'], 'programming': ['sql', 'python', 'c']}</t>
  </si>
  <si>
    <t>['r', 'sql', 'azure', 'express', 'power bi']</t>
  </si>
  <si>
    <t>{'analyst_tools': ['power bi'], 'cloud': ['azure'], 'programming': ['r', 'sql'], 'webframeworks': ['express']}</t>
  </si>
  <si>
    <t>Senior Intelligence Analyst And Telecommunications Data Compliance...</t>
  </si>
  <si>
    <t>System C Healthcare</t>
  </si>
  <si>
    <t>Data Analyst Any Fresher</t>
  </si>
  <si>
    <t>Data Analyst - Especialista en Power BI</t>
  </si>
  <si>
    <t>Data Science Analyst 3 (Pop Health)</t>
  </si>
  <si>
    <t>Data Scientist Design</t>
  </si>
  <si>
    <t>Modeling and Simulation Data Scientist (Engineering Degree Required)</t>
  </si>
  <si>
    <t>Senior Data Testing Software QA Engineer Colombia</t>
  </si>
  <si>
    <t>['sas', 'sas', 'python', 'excel', 'powerpoint']</t>
  </si>
  <si>
    <t>{'analyst_tools': ['sas', 'excel', 'powerpoint'], 'programming': ['sas', 'python']}</t>
  </si>
  <si>
    <t>Maca</t>
  </si>
  <si>
    <t>['python', 'javascript', 'sql', 'aws', 'vmware', 'hadoop', 'tableau', 'looker', 'github', 'twilio']</t>
  </si>
  <si>
    <t>{'analyst_tools': ['tableau', 'looker'], 'cloud': ['aws', 'vmware'], 'libraries': ['hadoop'], 'other': ['github'], 'programming': ['python', 'javascript', 'sql'], 'sync': ['twilio']}</t>
  </si>
  <si>
    <t>Positis</t>
  </si>
  <si>
    <t>Borouge Pte Ltd (Singapore)</t>
  </si>
  <si>
    <t>['python', 'javascript', 'java', 'nosql', 'cassandra', 'snowflake', 'bigquery', 'redshift', 'hadoop', 'spark']</t>
  </si>
  <si>
    <t>{'cloud': ['snowflake', 'bigquery', 'redshift'], 'databases': ['cassandra'], 'libraries': ['hadoop', 'spark'], 'programming': ['python', 'javascript', 'java', 'nosql']}</t>
  </si>
  <si>
    <t>Data Analyst (Biostats)</t>
  </si>
  <si>
    <t>Taledo</t>
  </si>
  <si>
    <t>['ruby', 'ruby', 'elasticsearch', 'react', 'ruby on rails', 'docker', 'kubernetes']</t>
  </si>
  <si>
    <t>{'databases': ['elasticsearch'], 'libraries': ['react'], 'other': ['docker', 'kubernetes'], 'programming': ['ruby'], 'webframeworks': ['ruby', 'ruby on rails']}</t>
  </si>
  <si>
    <t>Sr. Mgr., Lead Analyst - Customer Analytics</t>
  </si>
  <si>
    <t>['python', 'sql', 'java', 'sql server', 'azure', 'hadoop', 'spark', 'excel', 'powerpoint', 'tableau', 'microstrategy', 'flow']</t>
  </si>
  <si>
    <t>{'analyst_tools': ['excel', 'powerpoint', 'tableau', 'microstrategy'], 'cloud': ['azure'], 'databases': ['sql server'], 'libraries': ['hadoop', 'spark'], 'other': ['flow'], 'programming': ['python', 'sql', 'java']}</t>
  </si>
  <si>
    <t>Agillitics</t>
  </si>
  <si>
    <t>['sql', 'python', 'scala', 'snowflake', 'aws', 'azure', 'gcp', 'kafka', 'tableau', 'qlik', 'cognos', 'visio', 'power bi']</t>
  </si>
  <si>
    <t>{'analyst_tools': ['tableau', 'qlik', 'cognos', 'visio', 'power bi'], 'cloud': ['snowflake', 'aws', 'azure', 'gcp'], 'libraries': ['kafka'], 'programming': ['sql', 'python', 'scala']}</t>
  </si>
  <si>
    <t>Líder de Proyecto Data Solution</t>
  </si>
  <si>
    <t>Software and Data Analytics Engineer-Python</t>
  </si>
  <si>
    <t>International Tax Analyst Aps 5 Indigenous Affirmative Measure</t>
  </si>
  <si>
    <t>['sql', 'python', 'azure', 'aws', 'gcp', 'spark', 'hadoop', 'kafka', 'ssis', 'ssrs', 'sharepoint', 'tableau', 'power bi']</t>
  </si>
  <si>
    <t>{'analyst_tools': ['ssis', 'ssrs', 'sharepoint', 'tableau', 'power bi'], 'cloud': ['azure', 'aws', 'gcp'], 'libraries': ['spark', 'hadoop', 'kafka'], 'programming': ['sql', 'python']}</t>
  </si>
  <si>
    <t>['python', 'java', 'scala', 'nosql', 'mongodb', 'mongodb', 'mysql', 'postgresql', 'cassandra', 'aws', 'azure', 'hadoop', 'spark', 'airflow']</t>
  </si>
  <si>
    <t>{'cloud': ['aws', 'azure'], 'databases': ['mongodb', 'mysql', 'postgresql', 'cassandra'], 'libraries': ['hadoop', 'spark', 'airflow'], 'programming': ['python', 'java', 'scala', 'nosql', 'mongodb']}</t>
  </si>
  <si>
    <t>BIG DATA ENGINEER - F2F Interview</t>
  </si>
  <si>
    <t>['shell', 'scala', 'nosql', 'hadoop', 'spark', 'airflow', 'pyspark', 'yarn']</t>
  </si>
  <si>
    <t>{'libraries': ['hadoop', 'spark', 'airflow', 'pyspark'], 'other': ['yarn'], 'programming': ['shell', 'scala', 'nosql']}</t>
  </si>
  <si>
    <t>218: Data Engineer -Snowflake w/DBT- (Remote)</t>
  </si>
  <si>
    <t>Halifax, NS, Canada (+1 other)</t>
  </si>
  <si>
    <t>['sql', 'python', 'sql server', 'mysql', 'aws', 'oracle', 'airflow', 'spark', 'linux', 'flow', 'docker', 'git', 'svn', 'jira', 'trello']</t>
  </si>
  <si>
    <t>{'async': ['jira', 'trello'], 'cloud': ['aws', 'oracle'], 'databases': ['sql server', 'mysql'], 'libraries': ['airflow', 'spark'], 'os': ['linux'], 'other': ['flow', 'docker', 'git', 'svn'], 'programming': ['sql', 'python']}</t>
  </si>
  <si>
    <t>Software Engineer – Data, Ad Growth</t>
  </si>
  <si>
    <t>Consultant/Senior Consultant,Data Engineer</t>
  </si>
  <si>
    <t>ETL Data Engineer - 5 (contract)</t>
  </si>
  <si>
    <t>['python', 'sql', 'nosql', 'sql server', 'postgresql', 'mysql', 'git']</t>
  </si>
  <si>
    <t>{'databases': ['sql server', 'postgresql', 'mysql'], 'other': ['git'], 'programming': ['python', 'sql', 'nosql']}</t>
  </si>
  <si>
    <t>Lead Data Engineer - Xcede</t>
  </si>
  <si>
    <t>Sr. Analyst, Digital, Data &amp; Analytics</t>
  </si>
  <si>
    <t>Senior Data Analyst (H/F) (CDI)</t>
  </si>
  <si>
    <t>Data Scientist - Leeds Based</t>
  </si>
  <si>
    <t>['java', 'spring', 'vue.js', 'tableau']</t>
  </si>
  <si>
    <t>{'analyst_tools': ['tableau'], 'libraries': ['spring'], 'programming': ['java'], 'webframeworks': ['vue.js']}</t>
  </si>
  <si>
    <t>Analist Data Processing</t>
  </si>
  <si>
    <t>['r', 'sql', 'python', 'snowflake']</t>
  </si>
  <si>
    <t>{'cloud': ['snowflake'], 'programming': ['r', 'sql', 'python']}</t>
  </si>
  <si>
    <t>['python', 'sql', 'mysql', 'oracle', 'tableau']</t>
  </si>
  <si>
    <t>{'analyst_tools': ['tableau'], 'cloud': ['oracle'], 'databases': ['mysql'], 'programming': ['python', 'sql']}</t>
  </si>
  <si>
    <t>Associate Data Scientist - Risk Management</t>
  </si>
  <si>
    <t>['python', 'pandas', 'tableau', 'power bi']</t>
  </si>
  <si>
    <t>{'analyst_tools': ['tableau', 'power bi'], 'libraries': ['pandas'], 'programming': ['python']}</t>
  </si>
  <si>
    <t>Professional Data Science &amp; Analytics (m/w/d)</t>
  </si>
  <si>
    <t>['r', 'python', 'java', 'sql', 'azure', 'sap', 'power bi']</t>
  </si>
  <si>
    <t>{'analyst_tools': ['sap', 'power bi'], 'cloud': ['azure'], 'programming': ['r', 'python', 'java', 'sql']}</t>
  </si>
  <si>
    <t>ESG Elektroniksystem- und Logistik-GmbH 2</t>
  </si>
  <si>
    <t>Data Analyst Higher Apprentice, Strategy and External Affairs</t>
  </si>
  <si>
    <t>Senior Data Analyst, Bot Management and Anti-Fraud</t>
  </si>
  <si>
    <t>['sql', 'scala', 'python', 'golang', 'javascript', 'rust', 'bigquery', 'spark', 'jupyter', 'github']</t>
  </si>
  <si>
    <t>{'cloud': ['bigquery'], 'libraries': ['spark', 'jupyter'], 'other': ['github'], 'programming': ['sql', 'scala', 'python', 'golang', 'javascript', 'rust']}</t>
  </si>
  <si>
    <t>['python', 'r', 'sql', 'matlab', 'spark', 'plotly', 'tableau']</t>
  </si>
  <si>
    <t>{'analyst_tools': ['tableau'], 'libraries': ['spark', 'plotly'], 'programming': ['python', 'r', 'sql', 'matlab']}</t>
  </si>
  <si>
    <t>Freelance Data Specialist</t>
  </si>
  <si>
    <t>['sql', 'python', 'r', 'azure', 'gdpr', 'tableau', 'power bi']</t>
  </si>
  <si>
    <t>{'analyst_tools': ['tableau', 'power bi'], 'cloud': ['azure'], 'libraries': ['gdpr'], 'programming': ['sql', 'python', 'r']}</t>
  </si>
  <si>
    <t>Data Analyst V - UALJP</t>
  </si>
  <si>
    <t>Clinical Data Analyst / Clinical Information Analyst...</t>
  </si>
  <si>
    <t>Senior Wholesale Analyst</t>
  </si>
  <si>
    <t>['powershell', 'python', 'sql', 'php', 'oracle', 'windows']</t>
  </si>
  <si>
    <t>{'cloud': ['oracle'], 'os': ['windows'], 'programming': ['powershell', 'python', 'sql', 'php']}</t>
  </si>
  <si>
    <t>['sql', 'excel', 'word', 'outlook', 'unify']</t>
  </si>
  <si>
    <t>{'analyst_tools': ['excel', 'word', 'outlook'], 'programming': ['sql'], 'sync': ['unify']}</t>
  </si>
  <si>
    <t>['java', 'python', 'scala', 'dynamodb', 'azure', 'redshift', 'spark']</t>
  </si>
  <si>
    <t>{'cloud': ['azure', 'redshift'], 'databases': ['dynamodb'], 'libraries': ['spark'], 'programming': ['java', 'python', 'scala']}</t>
  </si>
  <si>
    <t>College of Engineering Data Analyst</t>
  </si>
  <si>
    <t>AWS engineer</t>
  </si>
  <si>
    <t>['sql', 'python', 'sql server', 'aws', 'redshift', 'snowflake', 'spark', 'ssis', 'github']</t>
  </si>
  <si>
    <t>{'analyst_tools': ['ssis'], 'cloud': ['aws', 'redshift', 'snowflake'], 'databases': ['sql server'], 'libraries': ['spark'], 'other': ['github'], 'programming': ['sql', 'python']}</t>
  </si>
  <si>
    <t>Senior Manager, Customer Data Analytics</t>
  </si>
  <si>
    <t>Senior Data Engineers (Spark &amp; Scala)</t>
  </si>
  <si>
    <t>Lead Epic Data Integration Analyst-Business Intelligence</t>
  </si>
  <si>
    <t>(Systems Engineer)</t>
  </si>
  <si>
    <t>TransitLink</t>
  </si>
  <si>
    <t>Coppola Ventures</t>
  </si>
  <si>
    <t>['solidity', 'python', 'java', 'ruby', 'ruby', 'sql', 'aws', 'snowflake', 'airflow']</t>
  </si>
  <si>
    <t>{'cloud': ['aws', 'snowflake'], 'libraries': ['airflow'], 'programming': ['solidity', 'python', 'java', 'ruby', 'sql'], 'webframeworks': ['ruby']}</t>
  </si>
  <si>
    <t>Canadian Blood Services</t>
  </si>
  <si>
    <t>Procurement Metrics Analyst</t>
  </si>
  <si>
    <t>['python', 'aws', 'vmware', 'linux', 'jenkins']</t>
  </si>
  <si>
    <t>{'cloud': ['aws', 'vmware'], 'os': ['linux'], 'other': ['jenkins'], 'programming': ['python']}</t>
  </si>
  <si>
    <t>Analyst (BASES IM)</t>
  </si>
  <si>
    <t>Data analyst Chargé d'études CRM H/F (Stage)</t>
  </si>
  <si>
    <t>['sql', 'python', 'r', 'redshift', 'bigquery', 'snowflake', 'git']</t>
  </si>
  <si>
    <t>{'cloud': ['redshift', 'bigquery', 'snowflake'], 'other': ['git'], 'programming': ['sql', 'python', 'r']}</t>
  </si>
  <si>
    <t>['sql', 'r', 'sas', 'sas', 'redshift', 'tableau', 'power bi', 'excel', 'powerpoint', 'spss', 'alteryx', 'flow']</t>
  </si>
  <si>
    <t>{'analyst_tools': ['sas', 'tableau', 'power bi', 'excel', 'powerpoint', 'spss', 'alteryx'], 'cloud': ['redshift'], 'other': ['flow'], 'programming': ['sql', 'r', 'sas']}</t>
  </si>
  <si>
    <t>(senior) Data Engineer (all Levels &amp; Genders)</t>
  </si>
  <si>
    <t>Calibration Engineer Operating Strategy f/m/d</t>
  </si>
  <si>
    <t>Title EGNOS Data Collection Segment Engineer</t>
  </si>
  <si>
    <t>Data Center Field Engineer Egypt</t>
  </si>
  <si>
    <t>Azure Data Engineer - Freelance (IT) / Freelance</t>
  </si>
  <si>
    <t>['c', 'r', 'python', 'sql', 'spark', 'linux']</t>
  </si>
  <si>
    <t>{'libraries': ['spark'], 'os': ['linux'], 'programming': ['c', 'r', 'python', 'sql']}</t>
  </si>
  <si>
    <t>['sql', 'go', 'azure', 'snowflake', 'databricks', 'hadoop', 'spark', 'gdpr']</t>
  </si>
  <si>
    <t>{'cloud': ['azure', 'snowflake', 'databricks'], 'libraries': ['hadoop', 'spark', 'gdpr'], 'programming': ['sql', 'go']}</t>
  </si>
  <si>
    <t>Business Data Analyst – Copay</t>
  </si>
  <si>
    <t>BlackRock Summer Internship - Analyst Data Engineer</t>
  </si>
  <si>
    <t>DOST Rəqəmsal İnnovasiyalar Mərkəzi</t>
  </si>
  <si>
    <t>['nosql', 'postgresql', 'tableau', 'excel']</t>
  </si>
  <si>
    <t>{'analyst_tools': ['tableau', 'excel'], 'databases': ['postgresql'], 'programming': ['nosql']}</t>
  </si>
  <si>
    <t>Sr. Systems Dev Engineer</t>
  </si>
  <si>
    <t>['c++', 'c#', 'java', 'python', 'golang', 'powershell', 'ruby', 'ruby', 'c', 'perl', 'aws']</t>
  </si>
  <si>
    <t>{'cloud': ['aws'], 'programming': ['c++', 'c#', 'java', 'python', 'golang', 'powershell', 'ruby', 'c', 'perl'], 'webframeworks': ['ruby']}</t>
  </si>
  <si>
    <t>Design Interactive Inc</t>
  </si>
  <si>
    <t>['python', 'c#', 'java', 'kotlin', 'r', 'sql', 'azure', 'word', 'powerpoint', 'tableau']</t>
  </si>
  <si>
    <t>{'analyst_tools': ['word', 'powerpoint', 'tableau'], 'cloud': ['azure'], 'programming': ['python', 'c#', 'java', 'kotlin', 'r', 'sql']}</t>
  </si>
  <si>
    <t>Data Science work from home job/internship at BeatFantasy</t>
  </si>
  <si>
    <t>BeatFantasy</t>
  </si>
  <si>
    <t>Data Engineer confirmé.Scala Python Spark HDFS Kafka Docker Git...</t>
  </si>
  <si>
    <t>['python', 'scala', 'spark', 'kafka', 'airflow', 'docker', 'git', 'confluence']</t>
  </si>
  <si>
    <t>{'async': ['confluence'], 'libraries': ['spark', 'kafka', 'airflow'], 'other': ['docker', 'git'], 'programming': ['python', 'scala']}</t>
  </si>
  <si>
    <t>Field Engineers at Wifiber Nigeria</t>
  </si>
  <si>
    <t>Wifiber Nigeria</t>
  </si>
  <si>
    <t>['python', 'sql', 'r', 'databricks', 'spark', 'pyspark', 'jupyter', 'plotly', 'pytorch', 'keras', 'tensorflow', 'tableau']</t>
  </si>
  <si>
    <t>{'analyst_tools': ['tableau'], 'cloud': ['databricks'], 'libraries': ['spark', 'pyspark', 'jupyter', 'plotly', 'pytorch', 'keras', 'tensorflow'], 'programming': ['python', 'sql', 'r']}</t>
  </si>
  <si>
    <t>IFast Capital Sdn Bhd</t>
  </si>
  <si>
    <t>['python', 'sql', 'databricks', 'numpy', 'matplotlib', 'pandas', 'tableau']</t>
  </si>
  <si>
    <t>{'analyst_tools': ['tableau'], 'cloud': ['databricks'], 'libraries': ['numpy', 'matplotlib', 'pandas'], 'programming': ['python', 'sql']}</t>
  </si>
  <si>
    <t>Consultant Data Science (all genders)</t>
  </si>
  <si>
    <t>Financial Assistant &amp; Data Analyst</t>
  </si>
  <si>
    <t>Data Analyst (Need Strong experience with Edi transactions...</t>
  </si>
  <si>
    <t>Ravik Academy</t>
  </si>
  <si>
    <t>['sql', 'go', 'oracle', 'tableau', 'power bi']</t>
  </si>
  <si>
    <t>{'analyst_tools': ['tableau', 'power bi'], 'cloud': ['oracle'], 'programming': ['sql', 'go']}</t>
  </si>
  <si>
    <t>['java', 'mongo', 'redis', 'azure', 'spring', 'kafka', 'angular', 'docker']</t>
  </si>
  <si>
    <t>{'cloud': ['azure'], 'databases': ['redis'], 'libraries': ['spring', 'kafka'], 'other': ['docker'], 'programming': ['java', 'mongo'], 'webframeworks': ['angular']}</t>
  </si>
  <si>
    <t>Apply Now: Data Engineer</t>
  </si>
  <si>
    <t>Data Analyst/ Project Analyst (Hybrid Remote)</t>
  </si>
  <si>
    <t>Technical Support Engineer I.</t>
  </si>
  <si>
    <t>['bash', 'suse', 'linux', 'kubernetes']</t>
  </si>
  <si>
    <t>{'os': ['suse', 'linux'], 'other': ['kubernetes'], 'programming': ['bash']}</t>
  </si>
  <si>
    <t>DataPebbles</t>
  </si>
  <si>
    <t>['python', 'aws', 'azure', 'spark', 'kafka', 'kubernetes']</t>
  </si>
  <si>
    <t>{'cloud': ['aws', 'azure'], 'libraries': ['spark', 'kafka'], 'other': ['kubernetes'], 'programming': ['python']}</t>
  </si>
  <si>
    <t>['windows', 'linux', 'atlassian', 'git', 'jenkins', 'jira']</t>
  </si>
  <si>
    <t>{'async': ['jira'], 'os': ['windows', 'linux'], 'other': ['atlassian', 'git', 'jenkins']}</t>
  </si>
  <si>
    <t>Sr. Test Data Engineer</t>
  </si>
  <si>
    <t>['javascript', 'powershell', 'python', 'sql', 'sql server', 'ssis']</t>
  </si>
  <si>
    <t>{'analyst_tools': ['ssis'], 'databases': ['sql server'], 'programming': ['javascript', 'powershell', 'python', 'sql']}</t>
  </si>
  <si>
    <t>Clinical Flow Cytometry Data Analyst TEMP</t>
  </si>
  <si>
    <t>Especialista en Arquitectura y Calidad de Datos Científico de Datos</t>
  </si>
  <si>
    <t>Gencosys</t>
  </si>
  <si>
    <t>via Ricardo</t>
  </si>
  <si>
    <t>Rail</t>
  </si>
  <si>
    <t>Explore Reasoning Systems, Inc.</t>
  </si>
  <si>
    <t>Cncial</t>
  </si>
  <si>
    <t>['sql', 'r', 'python', 'azure', 'snowflake', 'phoenix']</t>
  </si>
  <si>
    <t>{'cloud': ['azure', 'snowflake'], 'programming': ['sql', 'r', 'python'], 'webframeworks': ['phoenix']}</t>
  </si>
  <si>
    <t>Lead Analyst, DACI Analytics</t>
  </si>
  <si>
    <t>['r', 'sas', 'sas', 'hadoop']</t>
  </si>
  <si>
    <t>{'analyst_tools': ['sas'], 'libraries': ['hadoop'], 'programming': ['r', 'sas']}</t>
  </si>
  <si>
    <t>Data Engineer (Looking for 7+ Years of experience)</t>
  </si>
  <si>
    <t>Engineer: DevOps</t>
  </si>
  <si>
    <t>Data Scientist- Sales Optimization</t>
  </si>
  <si>
    <t>Data Collection work from home job/internship at Gamahouse Publishing</t>
  </si>
  <si>
    <t>Gamahouse Publishing</t>
  </si>
  <si>
    <t>Software Engineer - Data Modeler/Erwin</t>
  </si>
  <si>
    <t>Carmel, IN  (+1 other)</t>
  </si>
  <si>
    <t>Emerald Isle, NC</t>
  </si>
  <si>
    <t>TransImpact Pvt. Ltd.</t>
  </si>
  <si>
    <t>['r', 'python', 'sql', 'jupyter', 'pandas', 'numpy', 'pytorch', 'express', 'excel']</t>
  </si>
  <si>
    <t>{'analyst_tools': ['excel'], 'libraries': ['jupyter', 'pandas', 'numpy', 'pytorch'], 'programming': ['r', 'python', 'sql'], 'webframeworks': ['express']}</t>
  </si>
  <si>
    <t>aiConomix GmbH (automaited)</t>
  </si>
  <si>
    <t>Lead Data Engineer/Guild Master</t>
  </si>
  <si>
    <t>Scale Operator/Data Analyst/Data Entry Clerk/Full time</t>
  </si>
  <si>
    <t>Carrollbalistreri</t>
  </si>
  <si>
    <t>Data Engineer Customer Data Domain (Remote)</t>
  </si>
  <si>
    <t>['sql', 'python', 'r', 'redshift', 'bigquery', 'snowflake', 'tableau', 'qlik', 'power bi']</t>
  </si>
  <si>
    <t>{'analyst_tools': ['tableau', 'qlik', 'power bi'], 'cloud': ['redshift', 'bigquery', 'snowflake'], 'programming': ['sql', 'python', 'r']}</t>
  </si>
  <si>
    <t>Head of CRM, Data</t>
  </si>
  <si>
    <t>Data Analyst (Energy Efficiency) Net Zero</t>
  </si>
  <si>
    <t>['go', 'sql', 'sql server', 'azure', 'express', 'excel']</t>
  </si>
  <si>
    <t>{'analyst_tools': ['excel'], 'cloud': ['azure'], 'databases': ['sql server'], 'programming': ['go', 'sql'], 'webframeworks': ['express']}</t>
  </si>
  <si>
    <t>['sql', 'python', 'javascript', 'tableau', 'looker']</t>
  </si>
  <si>
    <t>{'analyst_tools': ['tableau', 'looker'], 'programming': ['sql', 'python', 'javascript']}</t>
  </si>
  <si>
    <t>['python', 'mongodb', 'mongodb', 'c', 'c++', 'postgresql', 'tensorflow', 'windows', 'linux']</t>
  </si>
  <si>
    <t>{'databases': ['mongodb', 'postgresql'], 'libraries': ['tensorflow'], 'os': ['windows', 'linux'], 'programming': ['python', 'mongodb', 'c', 'c++']}</t>
  </si>
  <si>
    <t>['java', 'sql', 'nosql', 'mongodb', 'mongodb']</t>
  </si>
  <si>
    <t>{'databases': ['mongodb'], 'programming': ['java', 'sql', 'nosql', 'mongodb']}</t>
  </si>
  <si>
    <t>Data Warehouse EngineerJobsuche</t>
  </si>
  <si>
    <t>Senior Data Engineer #: 23-02180</t>
  </si>
  <si>
    <t>['sql', 'python', 'databricks', 'snowflake', 'spark', 'confluence']</t>
  </si>
  <si>
    <t>{'async': ['confluence'], 'cloud': ['databricks', 'snowflake'], 'libraries': ['spark'], 'programming': ['sql', 'python']}</t>
  </si>
  <si>
    <t>Deep Sentinel</t>
  </si>
  <si>
    <t>['python', 'redis', 'mysql', 'postgresql', 'opencv', 'linux', 'jenkins', 'docker', 'kubernetes', 'git']</t>
  </si>
  <si>
    <t>{'databases': ['redis', 'mysql', 'postgresql'], 'libraries': ['opencv'], 'os': ['linux'], 'other': ['jenkins', 'docker', 'kubernetes', 'git'], 'programming': ['python']}</t>
  </si>
  <si>
    <t>Data Analyst / Quality Assurance - Customer Service Department</t>
  </si>
  <si>
    <t>['sql', 'sas', 'sas', 'python', 'pyspark', 'pandas', 'tableau', 'power bi', 'excel', 'word', 'powerpoint', 'outlook']</t>
  </si>
  <si>
    <t>{'analyst_tools': ['sas', 'tableau', 'power bi', 'excel', 'word', 'powerpoint', 'outlook'], 'libraries': ['pyspark', 'pandas'], 'programming': ['sql', 'sas', 'python']}</t>
  </si>
  <si>
    <t>BI Developer / Data Engineer PowerBI</t>
  </si>
  <si>
    <t>Project Manager for Data Science initiative - Remote</t>
  </si>
  <si>
    <t>['python', 'bash', 'java', 'aws', 'azure', 'gcp', 'pyspark', 'linux', 'kubernetes']</t>
  </si>
  <si>
    <t>{'cloud': ['aws', 'azure', 'gcp'], 'libraries': ['pyspark'], 'os': ['linux'], 'other': ['kubernetes'], 'programming': ['python', 'bash', 'java']}</t>
  </si>
  <si>
    <t>Spend Analytics Consultant</t>
  </si>
  <si>
    <t>Expert Data Science Freelance H/F</t>
  </si>
  <si>
    <t>Data Analyst(Tableau Developer)</t>
  </si>
  <si>
    <t>['sas', 'sas', 'sql', 'sql server', 'oracle', 'tableau']</t>
  </si>
  <si>
    <t>{'analyst_tools': ['sas', 'tableau'], 'cloud': ['oracle'], 'databases': ['sql server'], 'programming': ['sas', 'sql']}</t>
  </si>
  <si>
    <t>Untersiggenthal, Switzerland</t>
  </si>
  <si>
    <t>Senior Data Analyst $26k</t>
  </si>
  <si>
    <t>Full-time Intern: Data Analytics</t>
  </si>
  <si>
    <t>Citta Solutions</t>
  </si>
  <si>
    <t>['python', 'scala', 'sql', 'mysql', 'gcp', 'aws', 'azure', 'oracle', 'airflow', 'kafka', 'hadoop', 'linux']</t>
  </si>
  <si>
    <t>{'cloud': ['gcp', 'aws', 'azure', 'oracle'], 'databases': ['mysql'], 'libraries': ['airflow', 'kafka', 'hadoop'], 'os': ['linux'], 'programming': ['python', 'scala', 'sql']}</t>
  </si>
  <si>
    <t>Analyst Strategic Analytics</t>
  </si>
  <si>
    <t>Cloud DevOps Engineer in Finance Tribe in Vilnius</t>
  </si>
  <si>
    <t>Promethium IT Solution</t>
  </si>
  <si>
    <t>['sql', 'nosql', 'python', 'mysql', 'postgresql', 'dynamodb', 'aws', 'azure', 'gcp', 'spark', 'flow']</t>
  </si>
  <si>
    <t>{'cloud': ['aws', 'azure', 'gcp'], 'databases': ['mysql', 'postgresql', 'dynamodb'], 'libraries': ['spark'], 'other': ['flow'], 'programming': ['sql', 'nosql', 'python']}</t>
  </si>
  <si>
    <t>Analista Técnico/ Funcionais De Dados</t>
  </si>
  <si>
    <t>['python', 'sql', 'jenkins', 'docker', 'kubernetes', 'jira']</t>
  </si>
  <si>
    <t>{'async': ['jira'], 'other': ['jenkins', 'docker', 'kubernetes'], 'programming': ['python', 'sql']}</t>
  </si>
  <si>
    <t>Senior Manager, Data Architecture and Data Engineering Lead...</t>
  </si>
  <si>
    <t>Non-Profit Organization</t>
  </si>
  <si>
    <t>['sql', 'nosql', 'azure', 'gcp', 'aws', 'spark', 'airflow', 'kubernetes', 'gitlab', 'flow', 'jira', 'confluence']</t>
  </si>
  <si>
    <t>{'async': ['jira', 'confluence'], 'cloud': ['azure', 'gcp', 'aws'], 'libraries': ['spark', 'airflow'], 'other': ['kubernetes', 'gitlab', 'flow'], 'programming': ['sql', 'nosql']}</t>
  </si>
  <si>
    <t>-Data Scientist-reputed IT company-Hyderabad, Telangana...</t>
  </si>
  <si>
    <t>Data Analyst/Scientist (Hybrid Role)</t>
  </si>
  <si>
    <t>['sql', 'sas', 'sas', 'python', 'databricks', 'tableau', 'power bi']</t>
  </si>
  <si>
    <t>{'analyst_tools': ['sas', 'tableau', 'power bi'], 'cloud': ['databricks'], 'programming': ['sql', 'sas', 'python']}</t>
  </si>
  <si>
    <t>['go', 'python', 'r', 'aws', 'sharepoint', 'word']</t>
  </si>
  <si>
    <t>{'analyst_tools': ['sharepoint', 'word'], 'cloud': ['aws'], 'programming': ['go', 'python', 'r']}</t>
  </si>
  <si>
    <t>Analyst R&amp;Rs / Reconciliation</t>
  </si>
  <si>
    <t>RNXT</t>
  </si>
  <si>
    <t>Business / Data AnalystBusiness / Data Analyst</t>
  </si>
  <si>
    <t>App0</t>
  </si>
  <si>
    <t>Dmesh</t>
  </si>
  <si>
    <t>['java', 'python', 'spark', 'linux', 'terraform']</t>
  </si>
  <si>
    <t>{'libraries': ['spark'], 'os': ['linux'], 'other': ['terraform'], 'programming': ['java', 'python']}</t>
  </si>
  <si>
    <t>Data Scientist - TS/SCI FS Poly - 2178</t>
  </si>
  <si>
    <t>IT-Manager DWH (m/w/d)</t>
  </si>
  <si>
    <t>['sql', 'sql server', 'tableau', 'ssis', 'ssrs']</t>
  </si>
  <si>
    <t>{'analyst_tools': ['tableau', 'ssis', 'ssrs'], 'databases': ['sql server'], 'programming': ['sql']}</t>
  </si>
  <si>
    <t>Data Analyst/Report Writer - United States</t>
  </si>
  <si>
    <t>Entekra LLC</t>
  </si>
  <si>
    <t>['sql', 'sql server', 'excel', 'power bi', 'flow']</t>
  </si>
  <si>
    <t>{'analyst_tools': ['excel', 'power bi'], 'databases': ['sql server'], 'other': ['flow'], 'programming': ['sql']}</t>
  </si>
  <si>
    <t>Post-Doctorate Research Associate: Radiation Detection Data Scientist</t>
  </si>
  <si>
    <t>['c++', 'c#', 'python', 'java', 'pytorch', 'keras', 'jupyter']</t>
  </si>
  <si>
    <t>{'libraries': ['pytorch', 'keras', 'jupyter'], 'programming': ['c++', 'c#', 'python', 'java']}</t>
  </si>
  <si>
    <t>Job Solutions</t>
  </si>
  <si>
    <t>['python', 'r', 'sql', 'aws', 'redshift', 'tableau', 'power bi', 'excel']</t>
  </si>
  <si>
    <t>{'analyst_tools': ['tableau', 'power bi', 'excel'], 'cloud': ['aws', 'redshift'], 'programming': ['python', 'r', 'sql']}</t>
  </si>
  <si>
    <t>Data Scientist within Manufacturing Intelligence</t>
  </si>
  <si>
    <t>Sideagroup sta cercando Data Scientist</t>
  </si>
  <si>
    <t>Data scientist sénior (Deep learning) F/H</t>
  </si>
  <si>
    <t>['sql', 'python', 'r', 'aws', 'snowflake', 'airflow', 'spark', 'tensorflow', 'keras', 'pytorch', 'kubernetes']</t>
  </si>
  <si>
    <t>{'cloud': ['aws', 'snowflake'], 'libraries': ['airflow', 'spark', 'tensorflow', 'keras', 'pytorch'], 'other': ['kubernetes'], 'programming': ['sql', 'python', 'r']}</t>
  </si>
  <si>
    <t>['sql', 'visual basic', 'javascript', 'python', 'sql server', 'snowflake', 'power bi', 'dax', 'word', 'tableau', 'excel', 'powerpoint', 'looker', 'qlik', 'ssrs', 'ssis']</t>
  </si>
  <si>
    <t>{'analyst_tools': ['power bi', 'dax', 'word', 'tableau', 'excel', 'powerpoint', 'looker', 'qlik', 'ssrs', 'ssis'], 'cloud': ['snowflake'], 'databases': ['sql server'], 'programming': ['sql', 'visual basic', 'javascript', 'python']}</t>
  </si>
  <si>
    <t>Logistics Analyst Sr</t>
  </si>
  <si>
    <t>Remote Work - Need Business Intelligence/Data Engineers</t>
  </si>
  <si>
    <t>Entry Software Engineer</t>
  </si>
  <si>
    <t>Data Engineer-FR</t>
  </si>
  <si>
    <t>['sql', 'nosql', 'python', 'java', 'c++', 'aws', 'redshift', 'hadoop', 'spark', 'kafka', 'airflow']</t>
  </si>
  <si>
    <t>{'cloud': ['aws', 'redshift'], 'libraries': ['hadoop', 'spark', 'kafka', 'airflow'], 'programming': ['sql', 'nosql', 'python', 'java', 'c++']}</t>
  </si>
  <si>
    <t>['javascript', 'sql', 'python', 'tableau', 'excel']</t>
  </si>
  <si>
    <t>{'analyst_tools': ['tableau', 'excel'], 'programming': ['javascript', 'sql', 'python']}</t>
  </si>
  <si>
    <t>Data Engineer - KAFKA Jr.</t>
  </si>
  <si>
    <t>['python', 'java', 'scala', 'sql', 'snowflake', 'kafka', 'hadoop', 'spark']</t>
  </si>
  <si>
    <t>{'cloud': ['snowflake'], 'libraries': ['kafka', 'hadoop', 'spark'], 'programming': ['python', 'java', 'scala', 'sql']}</t>
  </si>
  <si>
    <t>['python', 'java', 'sql', 'nosql', 'aws', 'gcp', 'spark', 'airflow', 'express']</t>
  </si>
  <si>
    <t>{'cloud': ['aws', 'gcp'], 'libraries': ['spark', 'airflow'], 'programming': ['python', 'java', 'sql', 'nosql'], 'webframeworks': ['express']}</t>
  </si>
  <si>
    <t>['python', 'r', 'gcp', 'aws', 'tensorflow', 'pytorch', 'scikit-learn', 'hadoop', 'spark', 'docker', 'kubernetes']</t>
  </si>
  <si>
    <t>{'cloud': ['gcp', 'aws'], 'libraries': ['tensorflow', 'pytorch', 'scikit-learn', 'hadoop', 'spark'], 'other': ['docker', 'kubernetes'], 'programming': ['python', 'r']}</t>
  </si>
  <si>
    <t>['sas', 'sas', 'spreadsheet', 'outlook', 'word', 'powerpoint', 'excel']</t>
  </si>
  <si>
    <t>{'analyst_tools': ['sas', 'spreadsheet', 'outlook', 'word', 'powerpoint', 'excel'], 'programming': ['sas']}</t>
  </si>
  <si>
    <t>['sql', 'python', 'java', 'shell', 'oracle', 'snowflake', 'aws']</t>
  </si>
  <si>
    <t>{'cloud': ['oracle', 'snowflake', 'aws'], 'programming': ['sql', 'python', 'java', 'shell']}</t>
  </si>
  <si>
    <t>Alternance Assistant Data Analyst - Digital H/F</t>
  </si>
  <si>
    <t>['sql', 'r', 'tableau', 'power bi', 'qlik', 'excel']</t>
  </si>
  <si>
    <t>{'analyst_tools': ['tableau', 'power bi', 'qlik', 'excel'], 'programming': ['sql', 'r']}</t>
  </si>
  <si>
    <t>['python', 'r', 'sql', 'go', 'databricks', 'airflow', 'gdpr', 'looker']</t>
  </si>
  <si>
    <t>{'analyst_tools': ['looker'], 'cloud': ['databricks'], 'libraries': ['airflow', 'gdpr'], 'programming': ['python', 'r', 'sql', 'go']}</t>
  </si>
  <si>
    <t>CLOUDSIDE TECHNOLOGIES PRIVATE LIMITED</t>
  </si>
  <si>
    <t>['python', 'sql', 'nosql', 'mongodb', 'mongodb', 'shell', 'sql server', 'mysql', 'postgresql', 'cassandra', 'azure', 'aws', 'gcp', 'hadoop', 'spark', 'airflow', 'linux', 'windows', 'ssis', 'terraform']</t>
  </si>
  <si>
    <t>{'analyst_tools': ['ssis'], 'cloud': ['azure', 'aws', 'gcp'], 'databases': ['mongodb', 'sql server', 'mysql', 'postgresql', 'cassandra'], 'libraries': ['hadoop', 'spark', 'airflow'], 'os': ['linux', 'windows'], 'other': ['terraform'], 'programming': ['python', 'sql', 'nosql', 'mongodb', 'shell']}</t>
  </si>
  <si>
    <t>Data Product Engineering Intern - Undergraduate</t>
  </si>
  <si>
    <t>MyDataProduct</t>
  </si>
  <si>
    <t>['html', 'css', 'javascript', 'python', 'redis', 'gcp', 'flask', 'excel', 'terraform', 'kubernetes', 'slack']</t>
  </si>
  <si>
    <t>{'analyst_tools': ['excel'], 'cloud': ['gcp'], 'databases': ['redis'], 'other': ['terraform', 'kubernetes'], 'programming': ['html', 'css', 'javascript', 'python'], 'sync': ['slack'], 'webframeworks': ['flask']}</t>
  </si>
  <si>
    <t>Sr. Data Engineer  (Only w2)</t>
  </si>
  <si>
    <t>['sql', 'python', 'scala', 'java', 'aws', 'redshift', 'airflow', 'jenkins']</t>
  </si>
  <si>
    <t>{'cloud': ['aws', 'redshift'], 'libraries': ['airflow'], 'other': ['jenkins'], 'programming': ['sql', 'python', 'scala', 'java']}</t>
  </si>
  <si>
    <t>Theisen's Home Farm Auto</t>
  </si>
  <si>
    <t>['sas', 'sas', 'bigquery', 'microstrategy']</t>
  </si>
  <si>
    <t>{'analyst_tools': ['sas', 'microstrategy'], 'cloud': ['bigquery'], 'programming': ['sas']}</t>
  </si>
  <si>
    <t>SupplyBrain GmbH</t>
  </si>
  <si>
    <t>Data Scientist Intern 4 months - Summer 2024</t>
  </si>
  <si>
    <t>Augury</t>
  </si>
  <si>
    <t>['swift', 'python', 'go', 'aws', 'azure', 'gcp', 'tensorflow', 'pytorch', 'scikit-learn', 'spark', 'docker', 'kubernetes', 'jenkins', 'gitlab']</t>
  </si>
  <si>
    <t>{'cloud': ['aws', 'azure', 'gcp'], 'libraries': ['tensorflow', 'pytorch', 'scikit-learn', 'spark'], 'other': ['docker', 'kubernetes', 'jenkins', 'gitlab'], 'programming': ['swift', 'python', 'go']}</t>
  </si>
  <si>
    <t>Tektree, Inc.</t>
  </si>
  <si>
    <t>Senior Analyst, Data Analytics and Metrics</t>
  </si>
  <si>
    <t>Data Scientist / Client grand compte (IT) / Freelance</t>
  </si>
  <si>
    <t>['r', 'python', 'scala', 'java', 'sql', 'sas', 'sas', 'spss']</t>
  </si>
  <si>
    <t>{'analyst_tools': ['sas', 'spss'], 'programming': ['r', 'python', 'scala', 'java', 'sql', 'sas']}</t>
  </si>
  <si>
    <t>Compulocks</t>
  </si>
  <si>
    <t>Enki Connect</t>
  </si>
  <si>
    <t>['sas', 'sas', 'spss', 'power bi', 'excel', 'powerpoint', 'monday.com']</t>
  </si>
  <si>
    <t>{'analyst_tools': ['sas', 'spss', 'power bi', 'excel', 'powerpoint'], 'async': ['monday.com'], 'programming': ['sas']}</t>
  </si>
  <si>
    <t>AI/ML Data Scientist at Irving, TX (Hybrid Model)</t>
  </si>
  <si>
    <t>Canopee Group (Awalee&amp; Coperneec)</t>
  </si>
  <si>
    <t>Data Scientist - Pricing Profitability Sr Mgr</t>
  </si>
  <si>
    <t>Co-op Data Sciences</t>
  </si>
  <si>
    <t>Arrakis Therapeutics</t>
  </si>
  <si>
    <t>['python', 'bash', 'shell', 'matplotlib', 'plotly', 'seaborn', 'git']</t>
  </si>
  <si>
    <t>{'libraries': ['matplotlib', 'plotly', 'seaborn'], 'other': ['git'], 'programming': ['python', 'bash', 'shell']}</t>
  </si>
  <si>
    <t>Data Analyst / Data Scientist / Credit Risk Analyst</t>
  </si>
  <si>
    <t>['python', 'java', 'groovy', 'gcp', 'oracle', 'bigquery', 'airflow', 'kafka', 'spark', 'terraform', 'jenkins', 'git', 'docker', 'kubernetes']</t>
  </si>
  <si>
    <t>{'cloud': ['gcp', 'oracle', 'bigquery'], 'libraries': ['airflow', 'kafka', 'spark'], 'other': ['terraform', 'jenkins', 'git', 'docker', 'kubernetes'], 'programming': ['python', 'java', 'groovy']}</t>
  </si>
  <si>
    <t>Data Scientist, Functional Genomics</t>
  </si>
  <si>
    <t>Precision BioPartners</t>
  </si>
  <si>
    <t>Research Engineer position in Networks Data Science group</t>
  </si>
  <si>
    <t>['bash', 'shell', 'python', 'html', 'css', 'spark', 'hadoop', 'linux', 'ubuntu', 'docker']</t>
  </si>
  <si>
    <t>{'libraries': ['spark', 'hadoop'], 'os': ['linux', 'ubuntu'], 'other': ['docker'], 'programming': ['bash', 'shell', 'python', 'html', 'css']}</t>
  </si>
  <si>
    <t>Senior CO2 Process Engineer {2023}</t>
  </si>
  <si>
    <t>['powershell', 'go', 'windows', 'sharepoint']</t>
  </si>
  <si>
    <t>{'analyst_tools': ['sharepoint'], 'os': ['windows'], 'programming': ['powershell', 'go']}</t>
  </si>
  <si>
    <t>Data Scientist – Transforming Agriculture Through Data Insights at...</t>
  </si>
  <si>
    <t>Data Analyst (Excel VBA)</t>
  </si>
  <si>
    <t>['sql', 'python', 'go', 'databricks', 'azure', 'pyspark', 'qlik', 'tableau']</t>
  </si>
  <si>
    <t>{'analyst_tools': ['qlik', 'tableau'], 'cloud': ['databricks', 'azure'], 'libraries': ['pyspark'], 'programming': ['sql', 'python', 'go']}</t>
  </si>
  <si>
    <t>['typescript', 'python', 'aws', 'linux', 'terraform', 'pulumi', 'ansible', 'gitlab']</t>
  </si>
  <si>
    <t>{'cloud': ['aws'], 'os': ['linux'], 'other': ['terraform', 'pulumi', 'ansible', 'gitlab'], 'programming': ['typescript', 'python']}</t>
  </si>
  <si>
    <t>Sentyment</t>
  </si>
  <si>
    <t>['python', 'numpy', 'pandas', 'word', 'jira', 'slack']</t>
  </si>
  <si>
    <t>{'analyst_tools': ['word'], 'async': ['jira'], 'libraries': ['numpy', 'pandas'], 'programming': ['python'], 'sync': ['slack']}</t>
  </si>
  <si>
    <t>['nosql', 'sql', 'python', 'javascript', 'mysql', 'sql server', 'db2', 'oracle', 'snowflake', 'redshift', 'aws', 'power bi']</t>
  </si>
  <si>
    <t>{'analyst_tools': ['power bi'], 'cloud': ['oracle', 'snowflake', 'redshift', 'aws'], 'databases': ['mysql', 'sql server', 'db2'], 'programming': ['nosql', 'sql', 'python', 'javascript']}</t>
  </si>
  <si>
    <t>['sql', 'python', 'scala', 'azure', 'databricks', 'hadoop', 'spark', 'git']</t>
  </si>
  <si>
    <t>{'cloud': ['azure', 'databricks'], 'libraries': ['hadoop', 'spark'], 'other': ['git'], 'programming': ['sql', 'python', 'scala']}</t>
  </si>
  <si>
    <t>シニアビジネスインテリジェンスエンジニア | Sr. Business Intelligence Engineer, Amazon...</t>
  </si>
  <si>
    <t>DATA ANALYST - F/H -ALTERNANCE</t>
  </si>
  <si>
    <t>Manager Research Analytics and Enablement</t>
  </si>
  <si>
    <t>Data Analyst Études Stratégiques H/F</t>
  </si>
  <si>
    <t>Management Analyst (Data and Resource)</t>
  </si>
  <si>
    <t>['python', 'sql', 'nosql', 'javascript', 'mysql', 'dynamodb', 'aws', 'aurora', 'kafka', 'vue', 'git', 'kubernetes', 'terraform']</t>
  </si>
  <si>
    <t>{'cloud': ['aws', 'aurora'], 'databases': ['mysql', 'dynamodb'], 'libraries': ['kafka'], 'other': ['git', 'kubernetes', 'terraform'], 'programming': ['python', 'sql', 'nosql', 'javascript'], 'webframeworks': ['vue']}</t>
  </si>
  <si>
    <t>Data Scientist/Cognitive Linguist</t>
  </si>
  <si>
    <t>Sr Data Engineer with Presto tool</t>
  </si>
  <si>
    <t>['r', 'python', 'sql', 'aws', 'azure', 'gcp', 'matplotlib', 'seaborn', 'hadoop', 'spark', 'tableau']</t>
  </si>
  <si>
    <t>{'analyst_tools': ['tableau'], 'cloud': ['aws', 'azure', 'gcp'], 'libraries': ['matplotlib', 'seaborn', 'hadoop', 'spark'], 'programming': ['r', 'python', 'sql']}</t>
  </si>
  <si>
    <t>['java', 'python', 'scala', 'c#', 'golang', 'nosql', 'shell', 'kafka', 'spark', 'unix']</t>
  </si>
  <si>
    <t>{'libraries': ['kafka', 'spark'], 'os': ['unix'], 'programming': ['java', 'python', 'scala', 'c#', 'golang', 'nosql', 'shell']}</t>
  </si>
  <si>
    <t>GCP Data Engineer with Strong Informatica</t>
  </si>
  <si>
    <t>['bigquery', 'azure', 'gcp', 'looker', 'docker', 'flow']</t>
  </si>
  <si>
    <t>{'analyst_tools': ['looker'], 'cloud': ['bigquery', 'azure', 'gcp'], 'other': ['docker', 'flow']}</t>
  </si>
  <si>
    <t>['oracle', 'excel', 'sharepoint', 'tableau', 'power bi']</t>
  </si>
  <si>
    <t>{'analyst_tools': ['excel', 'sharepoint', 'tableau', 'power bi'], 'cloud': ['oracle']}</t>
  </si>
  <si>
    <t>Data and Analytics BI Lead</t>
  </si>
  <si>
    <t>business systems analyst</t>
  </si>
  <si>
    <t>DARS Brothers Ltd</t>
  </si>
  <si>
    <t>['python', 'sql', 'r', 'visual basic', 'tableau', 'excel']</t>
  </si>
  <si>
    <t>{'analyst_tools': ['tableau', 'excel'], 'programming': ['python', 'sql', 'r', 'visual basic']}</t>
  </si>
  <si>
    <t>['python', 'go', 'r', 'azure', 'pandas', 'jupyter', 'spark', 'hadoop']</t>
  </si>
  <si>
    <t>{'cloud': ['azure'], 'libraries': ['pandas', 'jupyter', 'spark', 'hadoop'], 'programming': ['python', 'go', 'r']}</t>
  </si>
  <si>
    <t>Sr. Data Engineer - (Snowflake and SAP)</t>
  </si>
  <si>
    <t>Statistical Data</t>
  </si>
  <si>
    <t>Data-Analyst Quality (w/m/div.)</t>
  </si>
  <si>
    <t>Data Engineer (Data Exploiter) 07-DM0515-3</t>
  </si>
  <si>
    <t>['python', 'linux', 'excel', 'tableau']</t>
  </si>
  <si>
    <t>{'analyst_tools': ['excel', 'tableau'], 'os': ['linux'], 'programming': ['python']}</t>
  </si>
  <si>
    <t>Senior Data Scientist at Empower</t>
  </si>
  <si>
    <t>['sql', 't-sql', 'sql server', 'azure', 'databricks', 'excel']</t>
  </si>
  <si>
    <t>{'analyst_tools': ['excel'], 'cloud': ['azure', 'databricks'], 'databases': ['sql server'], 'programming': ['sql', 't-sql']}</t>
  </si>
  <si>
    <t>Senior Data Engineer Engineer with SAP ABAP, Remote Mexico</t>
  </si>
  <si>
    <t>Global Lending Services LLC</t>
  </si>
  <si>
    <t>['powershell', 'c#', 'sql', 'snowflake', 'ssis']</t>
  </si>
  <si>
    <t>{'analyst_tools': ['ssis'], 'cloud': ['snowflake'], 'programming': ['powershell', 'c#', 'sql']}</t>
  </si>
  <si>
    <t>GUVI Geek Networks (IITM-Incubated)</t>
  </si>
  <si>
    <t>['python', 'sas', 'sas', 'pyspark', 'flask']</t>
  </si>
  <si>
    <t>{'analyst_tools': ['sas'], 'libraries': ['pyspark'], 'programming': ['python', 'sas'], 'webframeworks': ['flask']}</t>
  </si>
  <si>
    <t>Sales Intern – Market Data Analyst</t>
  </si>
  <si>
    <t>USPRO</t>
  </si>
  <si>
    <t>['python', 'qlik', 'tableau', 'jira', 'confluence', 'trello']</t>
  </si>
  <si>
    <t>{'analyst_tools': ['qlik', 'tableau'], 'async': ['jira', 'confluence', 'trello'], 'programming': ['python']}</t>
  </si>
  <si>
    <t>Linux Community</t>
  </si>
  <si>
    <t>['sas', 'sas', 'excel', 'tableau', 'word', 'outlook']</t>
  </si>
  <si>
    <t>{'analyst_tools': ['sas', 'excel', 'tableau', 'word', 'outlook'], 'programming': ['sas']}</t>
  </si>
  <si>
    <t>ATD Technology LLC full-service Staffing &amp; Recruiting Agency</t>
  </si>
  <si>
    <t>PHD Position on Data Science Methods Detecting Legal Issues in...</t>
  </si>
  <si>
    <t>Data Governance Analyst, Temporary</t>
  </si>
  <si>
    <t>Tech Support Engineer Iii</t>
  </si>
  <si>
    <t>PRESCIENCE - Azure Data Engineer - DataLake/Databricks</t>
  </si>
  <si>
    <t>['python', 'scala', 'sql', 'azure', 'aws', 'databricks', 'spark', 'kafka', 'airflow', 'bitbucket', 'jenkins', 'jira']</t>
  </si>
  <si>
    <t>{'async': ['jira'], 'cloud': ['azure', 'aws', 'databricks'], 'libraries': ['spark', 'kafka', 'airflow'], 'other': ['bitbucket', 'jenkins'], 'programming': ['python', 'scala', 'sql']}</t>
  </si>
  <si>
    <t>Data Analyst - Analyse de Retour d'Expérience Aéronautique CDI H/F</t>
  </si>
  <si>
    <t>Hussmann</t>
  </si>
  <si>
    <t>DATA ANALYST 1 - ON-SITE ONLY</t>
  </si>
  <si>
    <t>VBridge Global LLC</t>
  </si>
  <si>
    <t>['sql', 'python', 'scala', 'java', 'sql server', 'snowflake', 'azure', 'aws', 'databricks', 'airflow']</t>
  </si>
  <si>
    <t>{'cloud': ['snowflake', 'azure', 'aws', 'databricks'], 'databases': ['sql server'], 'libraries': ['airflow'], 'programming': ['sql', 'python', 'scala', 'java']}</t>
  </si>
  <si>
    <t>Engineer Data Engineering &amp; Analysi...</t>
  </si>
  <si>
    <t>IIEIM</t>
  </si>
  <si>
    <t>['scala', 'java', 'python', 'gcp', 'hadoop', 'spark', 'pyspark', 'airflow']</t>
  </si>
  <si>
    <t>{'cloud': ['gcp'], 'libraries': ['hadoop', 'spark', 'pyspark', 'airflow'], 'programming': ['scala', 'java', 'python']}</t>
  </si>
  <si>
    <t>Research Officer, Data Management (BII)</t>
  </si>
  <si>
    <t>Senior Specialist Digital Analytics, Data</t>
  </si>
  <si>
    <t>['typescript', 'php', 'react', 'node.js', 'looker', 'sheets', 'excel', 'flow']</t>
  </si>
  <si>
    <t>{'analyst_tools': ['looker', 'sheets', 'excel'], 'libraries': ['react'], 'other': ['flow'], 'programming': ['typescript', 'php'], 'webframeworks': ['node.js']}</t>
  </si>
  <si>
    <t>EmpowerK12</t>
  </si>
  <si>
    <t>Solutions Architect AI/ML</t>
  </si>
  <si>
    <t>['python', 'r', 'java', 'databricks', 'spark', 'tensorflow', 'pytorch']</t>
  </si>
  <si>
    <t>{'cloud': ['databricks'], 'libraries': ['spark', 'tensorflow', 'pytorch'], 'programming': ['python', 'r', 'java']}</t>
  </si>
  <si>
    <t>Data Scientist - Up to $200,000 CAD + Bonus + Benefits - Montreal...</t>
  </si>
  <si>
    <t>['sql', 'python', 'java', 'go', 'elasticsearch', 'gcp', 'bigquery', 'snowflake', 'databricks', 'kafka', 'airflow']</t>
  </si>
  <si>
    <t>{'cloud': ['gcp', 'bigquery', 'snowflake', 'databricks'], 'databases': ['elasticsearch'], 'libraries': ['kafka', 'airflow'], 'programming': ['sql', 'python', 'java', 'go']}</t>
  </si>
  <si>
    <t>['typescript', 'rust', 'c#', 'python', 'golang', 'java', 'redis', 'aws', 'kafka', 'kubernetes', 'docker', 'yarn', 'terraform']</t>
  </si>
  <si>
    <t>{'cloud': ['aws'], 'databases': ['redis'], 'libraries': ['kafka'], 'other': ['kubernetes', 'docker', 'yarn', 'terraform'], 'programming': ['typescript', 'rust', 'c#', 'python', 'golang', 'java']}</t>
  </si>
  <si>
    <t>Internship - Junior Data Analyst (3 months)</t>
  </si>
  <si>
    <t>2024 Virtual Summer Intern Program - Procurement Analyst Intern ...</t>
  </si>
  <si>
    <t>Data Analyst - Bilingual Korean Required</t>
  </si>
  <si>
    <t>['python', 'hadoop', 'excel', 'tableau', 'sap', 'flow']</t>
  </si>
  <si>
    <t>{'analyst_tools': ['excel', 'tableau', 'sap'], 'libraries': ['hadoop'], 'other': ['flow'], 'programming': ['python']}</t>
  </si>
  <si>
    <t>Junior Data Analyst and CRM Manager</t>
  </si>
  <si>
    <t>Celonis Data Analyst Experience with PQL</t>
  </si>
  <si>
    <t>Azure Databricks Expert</t>
  </si>
  <si>
    <t>AI/ML Software Engineering Team Lead</t>
  </si>
  <si>
    <t>Boom</t>
  </si>
  <si>
    <t>['python', 'spark', 'tensorflow', 'pytorch', 'pandas', 'kubernetes']</t>
  </si>
  <si>
    <t>{'libraries': ['spark', 'tensorflow', 'pytorch', 'pandas'], 'other': ['kubernetes'], 'programming': ['python']}</t>
  </si>
  <si>
    <t>Trinity Solar</t>
  </si>
  <si>
    <t>Senior Rust Engineer, Navigation</t>
  </si>
  <si>
    <t>['rust', 'c++', 'aws', 'node', 'docker', 'kubernetes']</t>
  </si>
  <si>
    <t>{'cloud': ['aws'], 'other': ['docker', 'kubernetes'], 'programming': ['rust', 'c++'], 'webframeworks': ['node']}</t>
  </si>
  <si>
    <t>['java', 'aws', 'aurora', 'redshift', 'spring', 'react', 'linux']</t>
  </si>
  <si>
    <t>{'cloud': ['aws', 'aurora', 'redshift'], 'libraries': ['spring', 'react'], 'os': ['linux'], 'programming': ['java']}</t>
  </si>
  <si>
    <t>Content/learning analyst</t>
  </si>
  <si>
    <t>['html', 'java', 'css', 'windows']</t>
  </si>
  <si>
    <t>{'os': ['windows'], 'programming': ['html', 'java', 'css']}</t>
  </si>
  <si>
    <t>['sql', 'python', 'snowflake', 'aws', 'redshift', 'bigquery', 'azure', 'sap', 'flow']</t>
  </si>
  <si>
    <t>{'analyst_tools': ['sap'], 'cloud': ['snowflake', 'aws', 'redshift', 'bigquery', 'azure'], 'other': ['flow'], 'programming': ['sql', 'python']}</t>
  </si>
  <si>
    <t>Data Engineer (Background Desarrollo)</t>
  </si>
  <si>
    <t>['python', 'snowflake', 'azure', 'spark', 'planner']</t>
  </si>
  <si>
    <t>{'async': ['planner'], 'cloud': ['snowflake', 'azure'], 'libraries': ['spark'], 'programming': ['python']}</t>
  </si>
  <si>
    <t>SQL/ETL Data Engineer</t>
  </si>
  <si>
    <t>['sql', 'shell', 'python', 'azure', 'snowflake', 'ssis']</t>
  </si>
  <si>
    <t>{'analyst_tools': ['ssis'], 'cloud': ['azure', 'snowflake'], 'programming': ['sql', 'shell', 'python']}</t>
  </si>
  <si>
    <t>software development engineer professional</t>
  </si>
  <si>
    <t>Lead Data Scientist – Clinical Trial Delivery Analytics</t>
  </si>
  <si>
    <t>['sql', 'nosql', 'python', 'snowflake', 'aws', 'terraform']</t>
  </si>
  <si>
    <t>{'cloud': ['snowflake', 'aws'], 'other': ['terraform'], 'programming': ['sql', 'nosql', 'python']}</t>
  </si>
  <si>
    <t>Health &amp; Safety Process and Data Analyst</t>
  </si>
  <si>
    <t>Sr .Data Engineer</t>
  </si>
  <si>
    <t>Senior Data Engineer - Data Platform - Aws - Archi Distribuée F ...</t>
  </si>
  <si>
    <t>['go', 'java', 'aws', 'atlassian']</t>
  </si>
  <si>
    <t>{'cloud': ['aws'], 'other': ['atlassian'], 'programming': ['go', 'java']}</t>
  </si>
  <si>
    <t>Ingénieur Data / Analyst (NANTES) - H/F</t>
  </si>
  <si>
    <t>Sr Director Analytical Data Engineer</t>
  </si>
  <si>
    <t>['nosql', 'mongodb', 'mongodb', 'cassandra', 'databricks', 'spark', 'hadoop', 'windows', 'linux']</t>
  </si>
  <si>
    <t>{'cloud': ['databricks'], 'databases': ['mongodb', 'cassandra'], 'libraries': ['spark', 'hadoop'], 'os': ['windows', 'linux'], 'programming': ['nosql', 'mongodb']}</t>
  </si>
  <si>
    <t>Data Software Engineer - EPAM Systems - Room for Advancement</t>
  </si>
  <si>
    <t>Principal Researcher – Data Scientist</t>
  </si>
  <si>
    <t>Data Engineer - Infrastructure Focus</t>
  </si>
  <si>
    <t>Data Analyst appartenente alle Categorie Protette L.68/99</t>
  </si>
  <si>
    <t>Data Center Engineer - Shanghai - On-site</t>
  </si>
  <si>
    <t>People Lab S.r.l.</t>
  </si>
  <si>
    <t>['sql', 'visual basic', 'word', 'excel', 'powerpoint', 'sharepoint', 'flow', 'jira', 'smartsheet']</t>
  </si>
  <si>
    <t>{'analyst_tools': ['word', 'excel', 'powerpoint', 'sharepoint'], 'async': ['jira', 'smartsheet'], 'other': ['flow'], 'programming': ['sql', 'visual basic']}</t>
  </si>
  <si>
    <t>Data Engineer – W2 Role</t>
  </si>
  <si>
    <t>['postgresql', 'azure', 'jupyter', 'spark', 'pytorch', 'tensorflow', 'kafka', 'airflow', 'node.js', 'kubernetes', 'jenkins', 'docker', 'gitlab']</t>
  </si>
  <si>
    <t>{'cloud': ['azure'], 'databases': ['postgresql'], 'libraries': ['jupyter', 'spark', 'pytorch', 'tensorflow', 'kafka', 'airflow'], 'other': ['kubernetes', 'jenkins', 'docker', 'gitlab'], 'webframeworks': ['node.js']}</t>
  </si>
  <si>
    <t>Head of AI &amp; Data Science</t>
  </si>
  <si>
    <t>Master Data Assistent</t>
  </si>
  <si>
    <t>Wintel Vmware Chief engineer</t>
  </si>
  <si>
    <t>Intelligence Analyst Jobs</t>
  </si>
  <si>
    <t>['r', 'word', 'powerpoint', 'excel', 'wire']</t>
  </si>
  <si>
    <t>{'analyst_tools': ['word', 'powerpoint', 'excel'], 'programming': ['r'], 'sync': ['wire']}</t>
  </si>
  <si>
    <t>Data Engineer | Hybrid | 37411</t>
  </si>
  <si>
    <t>['r', 'python', 'sql', 'c', 'c++', 'java', 'javascript', 'sas', 'sas', 'mysql', 'redshift', 'digitalocean', 'spark', 'hadoop']</t>
  </si>
  <si>
    <t>{'analyst_tools': ['sas'], 'cloud': ['redshift', 'digitalocean'], 'databases': ['mysql'], 'libraries': ['spark', 'hadoop'], 'programming': ['r', 'python', 'sql', 'c', 'c++', 'java', 'javascript', 'sas']}</t>
  </si>
  <si>
    <t>Data Analyst GSD (m/f/d)</t>
  </si>
  <si>
    <t>Senior Database Analyst Jobs</t>
  </si>
  <si>
    <t>Data Science Internship in Noida at BlackLight Studio Works</t>
  </si>
  <si>
    <t>BlackLight Gaming</t>
  </si>
  <si>
    <t>Recru, LLC</t>
  </si>
  <si>
    <t>Data Scientist (w/m/d) in Metzingen</t>
  </si>
  <si>
    <t>Analyst II, Data Scientist</t>
  </si>
  <si>
    <t>['python', 'java', 'c++', 'sql', 'aws', 'gcp', 'azure', 'pytorch', 'tensorflow', 'keras']</t>
  </si>
  <si>
    <t>{'cloud': ['aws', 'gcp', 'azure'], 'libraries': ['pytorch', 'tensorflow', 'keras'], 'programming': ['python', 'java', 'c++', 'sql']}</t>
  </si>
  <si>
    <t>BUSINESS ANALYST DOMAIN</t>
  </si>
  <si>
    <t>Senior ML Researcher</t>
  </si>
  <si>
    <t>L2 Managed Service Engineer</t>
  </si>
  <si>
    <t>['sheets', 'spreadsheet', 'excel', 'ms access', 'spss']</t>
  </si>
  <si>
    <t>{'analyst_tools': ['sheets', 'spreadsheet', 'excel', 'ms access', 'spss']}</t>
  </si>
  <si>
    <t>Community Foundation of Northwest Indiana, Inc.</t>
  </si>
  <si>
    <t>Data specialist Healthcare</t>
  </si>
  <si>
    <t>Schinnen, Netherlands</t>
  </si>
  <si>
    <t>Imbri</t>
  </si>
  <si>
    <t>['sql', 'python', 't-sql', 'azure', 'tableau']</t>
  </si>
  <si>
    <t>{'analyst_tools': ['tableau'], 'cloud': ['azure'], 'programming': ['sql', 'python', 't-sql']}</t>
  </si>
  <si>
    <t>Intern IT Engineer</t>
  </si>
  <si>
    <t>Business Intelligence Analyst (Advanced SQL, PowerBI, DAX...</t>
  </si>
  <si>
    <t>Aventura Consultants</t>
  </si>
  <si>
    <t>TheDataSherpas</t>
  </si>
  <si>
    <t>['sql', 'r', 'python', 'matlab', 'azure', 'databricks', 'spark', 'ssrs', 'git']</t>
  </si>
  <si>
    <t>{'analyst_tools': ['ssrs'], 'cloud': ['azure', 'databricks'], 'libraries': ['spark'], 'other': ['git'], 'programming': ['sql', 'r', 'python', 'matlab']}</t>
  </si>
  <si>
    <t>['swift', 'typescript', 'python', 'go', 'kotlin', 'java', 'aws', 'git']</t>
  </si>
  <si>
    <t>{'cloud': ['aws'], 'other': ['git'], 'programming': ['swift', 'typescript', 'python', 'go', 'kotlin', 'java']}</t>
  </si>
  <si>
    <t>['typescript', 'css', 'graphql', 'react', 'ionic', 'cordova', 'excel']</t>
  </si>
  <si>
    <t>{'analyst_tools': ['excel'], 'libraries': ['graphql', 'react', 'ionic', 'cordova'], 'programming': ['typescript', 'css']}</t>
  </si>
  <si>
    <t>TechLead Platform Engineer</t>
  </si>
  <si>
    <t>['go', 'python', 'sql', 'nosql', 'aws', 'azure', 'terraform']</t>
  </si>
  <si>
    <t>{'cloud': ['aws', 'azure'], 'other': ['terraform'], 'programming': ['go', 'python', 'sql', 'nosql']}</t>
  </si>
  <si>
    <t>Data Engineer Senior - Arquivei</t>
  </si>
  <si>
    <t>['python', 'sql', 'azure', 'spark', 'windows', 'outlook', 'word', 'sharepoint']</t>
  </si>
  <si>
    <t>{'analyst_tools': ['outlook', 'word', 'sharepoint'], 'cloud': ['azure'], 'libraries': ['spark'], 'os': ['windows'], 'programming': ['python', 'sql']}</t>
  </si>
  <si>
    <t>Data Analyst Alteryx F/H</t>
  </si>
  <si>
    <t>MyOneGlobe Ltd.</t>
  </si>
  <si>
    <t>['sql', 'python', 'databricks', 'snowflake', 'redshift', 'jupyter', 'looker', 'tableau']</t>
  </si>
  <si>
    <t>{'analyst_tools': ['looker', 'tableau'], 'cloud': ['databricks', 'snowflake', 'redshift'], 'libraries': ['jupyter'], 'programming': ['sql', 'python']}</t>
  </si>
  <si>
    <t>['aws', 'kubernetes', 'terraform', 'docker', 'jira']</t>
  </si>
  <si>
    <t>{'async': ['jira'], 'cloud': ['aws'], 'other': ['kubernetes', 'terraform', 'docker']}</t>
  </si>
  <si>
    <t>['sql', 'c#', 'vb.net', 'ssis', 'power bi', 'word']</t>
  </si>
  <si>
    <t>{'analyst_tools': ['ssis', 'power bi', 'word'], 'programming': ['sql', 'c#', 'vb.net']}</t>
  </si>
  <si>
    <t>Database ETL Developer</t>
  </si>
  <si>
    <t>['sql', 'python', 'java', 'javascript', 'html', 'css', 'aws', 'ssis']</t>
  </si>
  <si>
    <t>{'analyst_tools': ['ssis'], 'cloud': ['aws'], 'programming': ['sql', 'python', 'java', 'javascript', 'html', 'css']}</t>
  </si>
  <si>
    <t>Linux/Data Engineer</t>
  </si>
  <si>
    <t>Technisch Data Scientist</t>
  </si>
  <si>
    <t>['python', 'java', 'scala', 'sql', 'shell', 'bash', 'databricks', 'spark', 'airflow', 'unix', 'docker', 'kubernetes']</t>
  </si>
  <si>
    <t>{'cloud': ['databricks'], 'libraries': ['spark', 'airflow'], 'os': ['unix'], 'other': ['docker', 'kubernetes'], 'programming': ['python', 'java', 'scala', 'sql', 'shell', 'bash']}</t>
  </si>
  <si>
    <t>Data Analyst. Job in Atlanta My Valley Jobs Today</t>
  </si>
  <si>
    <t>ONVZ</t>
  </si>
  <si>
    <t>['scala', 'sql', 'python', 'azure', 'tableau']</t>
  </si>
  <si>
    <t>{'analyst_tools': ['tableau'], 'cloud': ['azure'], 'programming': ['scala', 'sql', 'python']}</t>
  </si>
  <si>
    <t>Youth and Family Alternatives Inc</t>
  </si>
  <si>
    <t>Astriol academics GmbH</t>
  </si>
  <si>
    <t>TegraGlobal</t>
  </si>
  <si>
    <t>Data Engineer (Informatica + Oracle DB)</t>
  </si>
  <si>
    <t>['python', 'sql', 'java', 'snowflake', 'tableau', 'power bi']</t>
  </si>
  <si>
    <t>{'analyst_tools': ['tableau', 'power bi'], 'cloud': ['snowflake'], 'programming': ['python', 'sql', 'java']}</t>
  </si>
  <si>
    <t>Sr. Data Quality Analyst - 9 Month Contract</t>
  </si>
  <si>
    <t>['c', 'java', 'sql', 'html', 'css', 'r', 'python', 'sql server', 'oracle', 'azure', 'gcp', 'windows', 'tableau', 'git']</t>
  </si>
  <si>
    <t>{'analyst_tools': ['tableau'], 'cloud': ['oracle', 'azure', 'gcp'], 'databases': ['sql server'], 'os': ['windows'], 'other': ['git'], 'programming': ['c', 'java', 'sql', 'html', 'css', 'r', 'python']}</t>
  </si>
  <si>
    <t>HR Information Analyst</t>
  </si>
  <si>
    <t>['r', 'sql', 'go', 'excel', 'microstrategy']</t>
  </si>
  <si>
    <t>{'analyst_tools': ['excel', 'microstrategy'], 'programming': ['r', 'sql', 'go']}</t>
  </si>
  <si>
    <t>Vodafone Recruitment – Data Scientist In Portsmouth, UK</t>
  </si>
  <si>
    <t>Research Engineer - Core Research</t>
  </si>
  <si>
    <t>Tanaq Management Services LLC</t>
  </si>
  <si>
    <t>['sql', 'snowflake', 'aws', 'gcp', 'looker', 'tableau']</t>
  </si>
  <si>
    <t>{'analyst_tools': ['looker', 'tableau'], 'cloud': ['snowflake', 'aws', 'gcp'], 'programming': ['sql']}</t>
  </si>
  <si>
    <t>Reach Riverside</t>
  </si>
  <si>
    <t>['sas', 'sas', 'express', 'excel', 'spss']</t>
  </si>
  <si>
    <t>{'analyst_tools': ['sas', 'excel', 'spss'], 'programming': ['sas'], 'webframeworks': ['express']}</t>
  </si>
  <si>
    <t>Marketing Technologies Data Analyst</t>
  </si>
  <si>
    <t>Traka (Assa Abloy)</t>
  </si>
  <si>
    <t>SO Data Analyst</t>
  </si>
  <si>
    <t>REMOTE PYTHON/JAVA DATA ENGINEER</t>
  </si>
  <si>
    <t>Transportation Impact</t>
  </si>
  <si>
    <t>['python', 'r', 'sql', 'aws', 'scikit-learn', 'mlr', 'numpy', 'pandas', 'tensorflow', 'pytorch', 'mxnet', 'airflow', 'hadoop', 'spark', 'kafka', 'flow']</t>
  </si>
  <si>
    <t>{'cloud': ['aws'], 'libraries': ['scikit-learn', 'mlr', 'numpy', 'pandas', 'tensorflow', 'pytorch', 'mxnet', 'airflow', 'hadoop', 'spark', 'kafka'], 'other': ['flow'], 'programming': ['python', 'r', 'sql']}</t>
  </si>
  <si>
    <t>Remote Senior Consulting Data Analyst</t>
  </si>
  <si>
    <t>Senior Engineering Assistant (need knowledge of Data Analysis tools)</t>
  </si>
  <si>
    <t>運達工程(香港)有限公司 VANTAGE ENGINEERING (HONG KONG) LIMITED</t>
  </si>
  <si>
    <t>['nosql', 'sql', 'mongodb', 'mongodb', 'redis', 'gdpr', 'express']</t>
  </si>
  <si>
    <t>{'databases': ['mongodb', 'redis'], 'libraries': ['gdpr'], 'programming': ['nosql', 'sql', 'mongodb'], 'webframeworks': ['express']}</t>
  </si>
  <si>
    <t>Purple Mattress</t>
  </si>
  <si>
    <t>['sql', 'python', 'aws', 'snowflake', 'linux']</t>
  </si>
  <si>
    <t>{'cloud': ['aws', 'snowflake'], 'os': ['linux'], 'programming': ['sql', 'python']}</t>
  </si>
  <si>
    <t>LUNA Deployment Data Steward</t>
  </si>
  <si>
    <t>New Grad - Data Engineer</t>
  </si>
  <si>
    <t>Data Engineer III (Johannesburg)</t>
  </si>
  <si>
    <t>Data Analyst (Homebased) - Remote  from Philippines</t>
  </si>
  <si>
    <t>Sales Leader- Analytics</t>
  </si>
  <si>
    <t>Senior Cloud Automation Python Engineer</t>
  </si>
  <si>
    <t>['python', 'aws', 'oracle', 'snowflake', 'jenkins', 'bitbucket']</t>
  </si>
  <si>
    <t>{'cloud': ['aws', 'oracle', 'snowflake'], 'other': ['jenkins', 'bitbucket'], 'programming': ['python']}</t>
  </si>
  <si>
    <t>DMVTek</t>
  </si>
  <si>
    <t>Data Scientist II/III</t>
  </si>
  <si>
    <t>['c++', 'c', 'python', 'sql', 'javascript', 'php', 'css', 'postgresql', 'windows', 'linux', 'word', 'excel', 'powerpoint', 'outlook', 'git', 'microsoft teams']</t>
  </si>
  <si>
    <t>{'analyst_tools': ['word', 'excel', 'powerpoint', 'outlook'], 'databases': ['postgresql'], 'os': ['windows', 'linux'], 'other': ['git'], 'programming': ['c++', 'c', 'python', 'sql', 'javascript', 'php', 'css'], 'sync': ['microsoft teams']}</t>
  </si>
  <si>
    <t>['python', 'sql', 'gcp', 'pyspark', 'keras', 'pytorch', 'scikit-learn', 'flask']</t>
  </si>
  <si>
    <t>{'cloud': ['gcp'], 'libraries': ['pyspark', 'keras', 'pytorch', 'scikit-learn'], 'programming': ['python', 'sql'], 'webframeworks': ['flask']}</t>
  </si>
  <si>
    <t>B–ON</t>
  </si>
  <si>
    <t>['c#', 'python', 'bash', 'linux']</t>
  </si>
  <si>
    <t>{'os': ['linux'], 'programming': ['c#', 'python', 'bash']}</t>
  </si>
  <si>
    <t>Data Analyst - Level III #1848</t>
  </si>
  <si>
    <t>['sql', 'r', 'python', 'snowflake', 'alteryx', 'tableau', 'git']</t>
  </si>
  <si>
    <t>{'analyst_tools': ['alteryx', 'tableau'], 'cloud': ['snowflake'], 'other': ['git'], 'programming': ['sql', 'r', 'python']}</t>
  </si>
  <si>
    <t>Manager - Climate Risk (Data &amp; Analytics), Group Risk</t>
  </si>
  <si>
    <t>Manager, Engineering I - Internal Analytics Research</t>
  </si>
  <si>
    <t>San Emigdio, El Salvador</t>
  </si>
  <si>
    <t>Research Data Analyst (remote)</t>
  </si>
  <si>
    <t>Remote Spatial Biology Data Scientist</t>
  </si>
  <si>
    <t>['nosql', 'sql', 'powershell', 'sql server', 'redis', 'azure', 'databricks', 'spark', 'kafka', 'gitlab']</t>
  </si>
  <si>
    <t>{'cloud': ['azure', 'databricks'], 'databases': ['sql server', 'redis'], 'libraries': ['spark', 'kafka'], 'other': ['gitlab'], 'programming': ['nosql', 'sql', 'powershell']}</t>
  </si>
  <si>
    <t>Nördlingen, Germany</t>
  </si>
  <si>
    <t>Data Analyst (Full-Time)</t>
  </si>
  <si>
    <t>Sheppard Pratt Hospitals</t>
  </si>
  <si>
    <t>['sql', 'r', 'python', 'php', 'java', 'ssis', 'tableau']</t>
  </si>
  <si>
    <t>{'analyst_tools': ['ssis', 'tableau'], 'programming': ['sql', 'r', 'python', 'php', 'java']}</t>
  </si>
  <si>
    <t>kdr Recruitment</t>
  </si>
  <si>
    <t>['sql', 'r', 'qlik', 'power bi', 'flow']</t>
  </si>
  <si>
    <t>{'analyst_tools': ['qlik', 'power bi'], 'other': ['flow'], 'programming': ['sql', 'r']}</t>
  </si>
  <si>
    <t>IT - System Analyst</t>
  </si>
  <si>
    <t>New Life Psychiatric Rehabilitation Association</t>
  </si>
  <si>
    <t>Delta-N</t>
  </si>
  <si>
    <t>['python', 'scala', 'azure', 'databricks', 'tensorflow', 'pytorch']</t>
  </si>
  <si>
    <t>{'cloud': ['azure', 'databricks'], 'libraries': ['tensorflow', 'pytorch'], 'programming': ['python', 'scala']}</t>
  </si>
  <si>
    <t>Senior / Staff Specialist - Data Scientist</t>
  </si>
  <si>
    <t>['r', 'sas', 'sas', 'python', 'sql', 'databricks']</t>
  </si>
  <si>
    <t>{'analyst_tools': ['sas'], 'cloud': ['databricks'], 'programming': ['r', 'sas', 'python', 'sql']}</t>
  </si>
  <si>
    <t>Senior Site Reliability Engineer Product, Data</t>
  </si>
  <si>
    <t>['python', 'shell', 'go', 'linux', 'ansible', 'docker', 'kubernetes']</t>
  </si>
  <si>
    <t>{'os': ['linux'], 'other': ['ansible', 'docker', 'kubernetes'], 'programming': ['python', 'shell', 'go']}</t>
  </si>
  <si>
    <t>['sql', 'python', 'sql server', 'mysql', 'azure', 'aws', 'snowflake', 'databricks', 'spark', 'kafka', 'airflow']</t>
  </si>
  <si>
    <t>{'cloud': ['azure', 'aws', 'snowflake', 'databricks'], 'databases': ['sql server', 'mysql'], 'libraries': ['spark', 'kafka', 'airflow'], 'programming': ['sql', 'python']}</t>
  </si>
  <si>
    <t>Datascience Engineer</t>
  </si>
  <si>
    <t>Senior Data Engineer - Python/AWS/Spark/Airflow</t>
  </si>
  <si>
    <t>Lead Data Scientist - Risk Modeler</t>
  </si>
  <si>
    <t>Manager, Software Engineering Data Platform</t>
  </si>
  <si>
    <t>Analyst, Health Service Performance - Health Analytics - Service...</t>
  </si>
  <si>
    <t>['sas', 'sas', 'python', 'r', 'sql', 'nosql', 'java', 'c++', 'sql server', 'opencv', 'hadoop', 'spss', 'word', 'excel', 'powerpoint', 'outlook', 'tableau']</t>
  </si>
  <si>
    <t>{'analyst_tools': ['sas', 'spss', 'word', 'excel', 'powerpoint', 'outlook', 'tableau'], 'databases': ['sql server'], 'libraries': ['opencv', 'hadoop'], 'programming': ['sas', 'python', 'r', 'sql', 'nosql', 'java', 'c++']}</t>
  </si>
  <si>
    <t>Salesforce CRM Analytics Engineer-Canada</t>
  </si>
  <si>
    <t>Fw Engineer</t>
  </si>
  <si>
    <t>['c', 'c++', 'assembly', 'python']</t>
  </si>
  <si>
    <t>{'programming': ['c', 'c++', 'assembly', 'python']}</t>
  </si>
  <si>
    <t>Software Development Engineer (SDE) - Business Data Technologies...</t>
  </si>
  <si>
    <t>Security Liaison and Reporting Analyst Full-time Permanent</t>
  </si>
  <si>
    <t>Clinical Research Coordinator/Data Analyst</t>
  </si>
  <si>
    <t>Data Scientist To Help with Massive Real Estate Data in BigQuery</t>
  </si>
  <si>
    <t>Lead Data Analyst / Research Scientist 3</t>
  </si>
  <si>
    <t>['sql', 'r', 'sas', 'sas', 'python', 'java', 'scala', 'go', 'databricks', 'azure', 'tableau', 'power bi', 'alteryx', 'ssis']</t>
  </si>
  <si>
    <t>{'analyst_tools': ['sas', 'tableau', 'power bi', 'alteryx', 'ssis'], 'cloud': ['databricks', 'azure'], 'programming': ['sql', 'r', 'sas', 'python', 'java', 'scala', 'go']}</t>
  </si>
  <si>
    <t>['powershell', 'bash', 'python', 'sql', 'azure', 'databricks', 'git', 'kubernetes', 'docker']</t>
  </si>
  <si>
    <t>{'cloud': ['azure', 'databricks'], 'other': ['git', 'kubernetes', 'docker'], 'programming': ['powershell', 'bash', 'python', 'sql']}</t>
  </si>
  <si>
    <t>Data Modeler I</t>
  </si>
  <si>
    <t>Nigeria Data</t>
  </si>
  <si>
    <t>ENGIE Energy Access (EEA) - Fenix International</t>
  </si>
  <si>
    <t>Agency Management Data Associate</t>
  </si>
  <si>
    <t>SlingShot Connections</t>
  </si>
  <si>
    <t>DATA SCIENTIST - EXCLUSIVO DISCAPACIDAD</t>
  </si>
  <si>
    <t>ENTEL PERU S.A.</t>
  </si>
  <si>
    <t>Data Analyst– Finance</t>
  </si>
  <si>
    <t>Tuxera</t>
  </si>
  <si>
    <t>['sql', 'aws', 'redshift', 'airflow', 'kafka', 'spark', 'git']</t>
  </si>
  <si>
    <t>{'cloud': ['aws', 'redshift'], 'libraries': ['airflow', 'kafka', 'spark'], 'other': ['git'], 'programming': ['sql']}</t>
  </si>
  <si>
    <t>Data Engineer - Python/Hadoop - Urgent Hiring</t>
  </si>
  <si>
    <t>['sql', 'gcp', 'azure', 'graphql']</t>
  </si>
  <si>
    <t>{'cloud': ['gcp', 'azure'], 'libraries': ['graphql'], 'programming': ['sql']}</t>
  </si>
  <si>
    <t>vsoft consulting</t>
  </si>
  <si>
    <t>Sr Lab Analyst</t>
  </si>
  <si>
    <t>Lowville, NY</t>
  </si>
  <si>
    <t>Real Assets Data Operations</t>
  </si>
  <si>
    <t>Public Health Wales</t>
  </si>
  <si>
    <t>Byrne</t>
  </si>
  <si>
    <t>Talize</t>
  </si>
  <si>
    <t>L3 Support Analyst (Data Analyst) Fluent English Speakers Only...</t>
  </si>
  <si>
    <t>['sql', 't-sql', 'sql server', 'ssrs', 'ssis']</t>
  </si>
  <si>
    <t>{'analyst_tools': ['ssrs', 'ssis'], 'databases': ['sql server'], 'programming': ['sql', 't-sql']}</t>
  </si>
  <si>
    <t>(Bio)-Statistician / Data Scientist</t>
  </si>
  <si>
    <t>Universitätsklinikum Frankfurt am Main</t>
  </si>
  <si>
    <t>['python', 'sql', 'numpy', 'matplotlib', 'pandas', 'scikit-learn', 'power bi', 'looker']</t>
  </si>
  <si>
    <t>{'analyst_tools': ['power bi', 'looker'], 'libraries': ['numpy', 'matplotlib', 'pandas', 'scikit-learn'], 'programming': ['python', 'sql']}</t>
  </si>
  <si>
    <t>Sydney NSW, Australia   (+5 others)</t>
  </si>
  <si>
    <t>Data Integrity Business Analyst (Local Hybrid)</t>
  </si>
  <si>
    <t>Senior Aws Engineer/Infrastructure Engineer</t>
  </si>
  <si>
    <t>Staff Front-End Engineer: Data Visualization</t>
  </si>
  <si>
    <t>Eminence Tech System Private Limited</t>
  </si>
  <si>
    <t>['go', 'sql', 'azure', 'pyspark', 'express', 'tableau', 'power bi']</t>
  </si>
  <si>
    <t>{'analyst_tools': ['tableau', 'power bi'], 'cloud': ['azure'], 'libraries': ['pyspark'], 'programming': ['go', 'sql'], 'webframeworks': ['express']}</t>
  </si>
  <si>
    <t>['c#', 'python', 'aws', 'gdpr', 'node.js', 'terraform', 'docker', 'kubernetes', 'gitlab']</t>
  </si>
  <si>
    <t>{'cloud': ['aws'], 'libraries': ['gdpr'], 'other': ['terraform', 'docker', 'kubernetes', 'gitlab'], 'programming': ['c#', 'python'], 'webframeworks': ['node.js']}</t>
  </si>
  <si>
    <t>Vega Alta, Puerto Rico</t>
  </si>
  <si>
    <t>16 Points Holdings LLC</t>
  </si>
  <si>
    <t>Market Data Business Analyst in Vilnius</t>
  </si>
  <si>
    <t>Sr Data Engineer | Remote | Contract to Hire</t>
  </si>
  <si>
    <t>['r', 'sql', 'python', 'shell', 'c', 'unix', 'git']</t>
  </si>
  <si>
    <t>{'os': ['unix'], 'other': ['git'], 'programming': ['r', 'sql', 'python', 'shell', 'c']}</t>
  </si>
  <si>
    <t>Homemakers Furniture Inc.</t>
  </si>
  <si>
    <t>Client Success Engineer</t>
  </si>
  <si>
    <t>GROWTH / DATA ENGINEER (STAGE) (H/F)</t>
  </si>
  <si>
    <t>['python', 'javascript', 'sql', 'vue']</t>
  </si>
  <si>
    <t>{'programming': ['python', 'javascript', 'sql'], 'webframeworks': ['vue']}</t>
  </si>
  <si>
    <t>Spencer Scott</t>
  </si>
  <si>
    <t>Senior Data Scientist Austin, TX / Mountain View, CA ( onsite),6...</t>
  </si>
  <si>
    <t>Ausy</t>
  </si>
  <si>
    <t>Data Analyst/ Entry level Data Analyst</t>
  </si>
  <si>
    <t>Structured Finance Data Analyst - Portuguese Speaking (m/f/d). Job...</t>
  </si>
  <si>
    <t>['python', 'sql', 'java', 'db2', 'snowflake', 'hadoop', 'git']</t>
  </si>
  <si>
    <t>{'cloud': ['snowflake'], 'databases': ['db2'], 'libraries': ['hadoop'], 'other': ['git'], 'programming': ['python', 'sql', 'java']}</t>
  </si>
  <si>
    <t>['go', 'sql', 'python', 'databricks', 'kafka', 'visio']</t>
  </si>
  <si>
    <t>{'analyst_tools': ['visio'], 'cloud': ['databricks'], 'libraries': ['kafka'], 'programming': ['go', 'sql', 'python']}</t>
  </si>
  <si>
    <t>CDD - Data Analyst Ressources Humaines H/F</t>
  </si>
  <si>
    <t>DATA SCIENTIST/TARGETER Jobs</t>
  </si>
  <si>
    <t>GIS Analyst/Geospatial Data Structure Specialist</t>
  </si>
  <si>
    <t>Jada Staffing Inc.</t>
  </si>
  <si>
    <t>['python', 'sql', 'html', 'css', 'javascript', 'oracle', 'jquery']</t>
  </si>
  <si>
    <t>{'cloud': ['oracle'], 'programming': ['python', 'sql', 'html', 'css', 'javascript'], 'webframeworks': ['jquery']}</t>
  </si>
  <si>
    <t>Software Operations/Automation Engineer, FlashArray</t>
  </si>
  <si>
    <t>['go', 'python', 'aws', 'linux', 'flow']</t>
  </si>
  <si>
    <t>{'cloud': ['aws'], 'os': ['linux'], 'other': ['flow'], 'programming': ['go', 'python']}</t>
  </si>
  <si>
    <t>Vauban, France</t>
  </si>
  <si>
    <t>Front-End/Back-End Engineer</t>
  </si>
  <si>
    <t>['php', 'sql', 'sql server', 'mysql', 'elasticsearch', 'symfony', 'linux']</t>
  </si>
  <si>
    <t>{'databases': ['sql server', 'mysql', 'elasticsearch'], 'os': ['linux'], 'programming': ['php', 'sql'], 'webframeworks': ['symfony']}</t>
  </si>
  <si>
    <t>['python', 'sql', 'postgresql', 'aws', 'oracle', 'aurora', 'redshift', 'pyspark', 'jenkins', 'bitbucket']</t>
  </si>
  <si>
    <t>{'cloud': ['aws', 'oracle', 'aurora', 'redshift'], 'databases': ['postgresql'], 'libraries': ['pyspark'], 'other': ['jenkins', 'bitbucket'], 'programming': ['python', 'sql']}</t>
  </si>
  <si>
    <t>Security Compliance Junior Engineer</t>
  </si>
  <si>
    <t>['python', 'sql', 'react', 'angular', 'linux']</t>
  </si>
  <si>
    <t>{'libraries': ['react'], 'os': ['linux'], 'programming': ['python', 'sql'], 'webframeworks': ['angular']}</t>
  </si>
  <si>
    <t>QA Data Analyst (Data Tester)</t>
  </si>
  <si>
    <t>Data Platform Business Analyst</t>
  </si>
  <si>
    <t>['python', 'sql', 'azure', 'databricks', 'hadoop', 'spark', 'airflow', 'jira']</t>
  </si>
  <si>
    <t>{'async': ['jira'], 'cloud': ['azure', 'databricks'], 'libraries': ['hadoop', 'spark', 'airflow'], 'programming': ['python', 'sql']}</t>
  </si>
  <si>
    <t>Data Analyst - School Support</t>
  </si>
  <si>
    <t>21865 - Data Analyst</t>
  </si>
  <si>
    <t>HORIBA</t>
  </si>
  <si>
    <t>Analytics Developer (12-Month Contract)</t>
  </si>
  <si>
    <t>Glenmont Group Inc.</t>
  </si>
  <si>
    <t>['r', 'python', 'sql', 'azure', 'aws', 'gcp', 'plotly', 'git']</t>
  </si>
  <si>
    <t>{'cloud': ['azure', 'aws', 'gcp'], 'libraries': ['plotly'], 'other': ['git'], 'programming': ['r', 'python', 'sql']}</t>
  </si>
  <si>
    <t>['r', 'python', 'matlab', 'word', 'spreadsheet', 'github']</t>
  </si>
  <si>
    <t>{'analyst_tools': ['word', 'spreadsheet'], 'other': ['github'], 'programming': ['r', 'python', 'matlab']}</t>
  </si>
  <si>
    <t>Werkstudent im Bereich Data Science(m/w/d)</t>
  </si>
  <si>
    <t>['python', 'sql', 'azure', 'aws', 'gcp', 'keras', 'tensorflow', 'numpy', 'pandas', 'scikit-learn', 'pytorch']</t>
  </si>
  <si>
    <t>{'cloud': ['azure', 'aws', 'gcp'], 'libraries': ['keras', 'tensorflow', 'numpy', 'pandas', 'scikit-learn', 'pytorch'], 'programming': ['python', 'sql']}</t>
  </si>
  <si>
    <t>TENG YUN TECHNOLOGY PTE. LTD.</t>
  </si>
  <si>
    <t>Analyst, Client Support</t>
  </si>
  <si>
    <t>['c++', 'python', 'git', 'jira']</t>
  </si>
  <si>
    <t>{'async': ['jira'], 'other': ['git'], 'programming': ['c++', 'python']}</t>
  </si>
  <si>
    <t>Junior Backend Software Engineer</t>
  </si>
  <si>
    <t>['c', 'c++', 'python', 'golang']</t>
  </si>
  <si>
    <t>{'programming': ['c', 'c++', 'python', 'golang']}</t>
  </si>
  <si>
    <t>Model Governance Sr. Analyst</t>
  </si>
  <si>
    <t>['python', 'r', 'sql', 'sql server', 'oracle', 'aws']</t>
  </si>
  <si>
    <t>{'cloud': ['oracle', 'aws'], 'databases': ['sql server'], 'programming': ['python', 'r', 'sql']}</t>
  </si>
  <si>
    <t>Web Analyst - Madrid</t>
  </si>
  <si>
    <t>['java', 'python', 'go', 'mysql', 'cassandra', 'oracle', 'kafka', 'terraform']</t>
  </si>
  <si>
    <t>{'cloud': ['oracle'], 'databases': ['mysql', 'cassandra'], 'libraries': ['kafka'], 'other': ['terraform'], 'programming': ['java', 'python', 'go']}</t>
  </si>
  <si>
    <t>Kingsford NSW, Australia</t>
  </si>
  <si>
    <t>Ahrens</t>
  </si>
  <si>
    <t>Senior Fullstack Engineer, Fulfillment</t>
  </si>
  <si>
    <t>['ruby', 'ruby', 'ruby on rails', 'vue.js', 'gitlab']</t>
  </si>
  <si>
    <t>{'other': ['gitlab'], 'programming': ['ruby'], 'webframeworks': ['ruby', 'ruby on rails', 'vue.js']}</t>
  </si>
  <si>
    <t>Data Scientist, Data Analyst, Economist, Econometrician</t>
  </si>
  <si>
    <t>ABEXUS, LLC</t>
  </si>
  <si>
    <t>Data Science Internship in Bangalore at GoComet</t>
  </si>
  <si>
    <t>Information Systems Analyst I/II - GIS/Data (Limited Duration)</t>
  </si>
  <si>
    <t>City of Walnut Creek</t>
  </si>
  <si>
    <t>Sr. Software Engineer, Compute</t>
  </si>
  <si>
    <t>GROUPE LA FRANCAISE</t>
  </si>
  <si>
    <t>via Cornerstone Defense</t>
  </si>
  <si>
    <t>Back End Engineer (JAVA)</t>
  </si>
  <si>
    <t>Flying Talents</t>
  </si>
  <si>
    <t>['aws', 'azure', 'oracle', 'docker', 'git']</t>
  </si>
  <si>
    <t>{'cloud': ['aws', 'azure', 'oracle'], 'other': ['docker', 'git']}</t>
  </si>
  <si>
    <t>['sql', 'nosql', 'ruby', 'ruby', 'mysql', 'postgresql', 'cassandra', 'aws', 'redshift']</t>
  </si>
  <si>
    <t>{'cloud': ['aws', 'redshift'], 'databases': ['mysql', 'postgresql', 'cassandra'], 'programming': ['sql', 'nosql', 'ruby'], 'webframeworks': ['ruby']}</t>
  </si>
  <si>
    <t>AI Data Scientist, Funded Health Care Start-Up (Contract)</t>
  </si>
  <si>
    <t>PrescriberPoint</t>
  </si>
  <si>
    <t>NetVagas</t>
  </si>
  <si>
    <t>Technical Support Engineer   Mobile Data Network Uae</t>
  </si>
  <si>
    <t>Senior Data Developer (Relocate to Poland)</t>
  </si>
  <si>
    <t>Automation Software Design Engineer</t>
  </si>
  <si>
    <t>Drug Manufacturing Data Analyst</t>
  </si>
  <si>
    <t>Vorländer GmbH &amp; Co. KG</t>
  </si>
  <si>
    <t>Soccer Analytics Intern (Remote)</t>
  </si>
  <si>
    <t>Orlando City SC</t>
  </si>
  <si>
    <t>['r', 'python', 'outlook', 'excel', 'word']</t>
  </si>
  <si>
    <t>{'analyst_tools': ['outlook', 'excel', 'word'], 'programming': ['r', 'python']}</t>
  </si>
  <si>
    <t>Software Engineer Intern (Core/Database Engineering) - Spring 2024</t>
  </si>
  <si>
    <t>Data Center Operations Engineer/ Infrastructure</t>
  </si>
  <si>
    <t>Data Scientist Intern - Years Hyderabad</t>
  </si>
  <si>
    <t>business systems support analyst  denials</t>
  </si>
  <si>
    <t>AI Software Engineer | PowerAutomate, PowerApps, Azure Functions</t>
  </si>
  <si>
    <t>['c#', 'azure', 'flow', 'git', 'jira']</t>
  </si>
  <si>
    <t>{'async': ['jira'], 'cloud': ['azure'], 'other': ['flow', 'git'], 'programming': ['c#']}</t>
  </si>
  <si>
    <t>['python', 'vba', 'sql', 'excel', 'flow', 'unity']</t>
  </si>
  <si>
    <t>{'analyst_tools': ['excel'], 'other': ['flow', 'unity'], 'programming': ['python', 'vba', 'sql']}</t>
  </si>
  <si>
    <t>Data Scientist-Deep Learning-Bioinformatics</t>
  </si>
  <si>
    <t>['python', 'shell', 'gcp', 'splunk', 'docker', 'chef', 'jenkins', 'github', 'terraform', 'ansible']</t>
  </si>
  <si>
    <t>{'analyst_tools': ['splunk'], 'cloud': ['gcp'], 'other': ['docker', 'chef', 'jenkins', 'github', 'terraform', 'ansible'], 'programming': ['python', 'shell']}</t>
  </si>
  <si>
    <t>DataStudio</t>
  </si>
  <si>
    <t>GHOST-Bikes GmbH</t>
  </si>
  <si>
    <t>Data Analyst - Digital Sustainability H/F</t>
  </si>
  <si>
    <t>Junior Scala Developer</t>
  </si>
  <si>
    <t>['nosql', 'python', 'sql', 'bigquery', 'pyspark', 'airflow']</t>
  </si>
  <si>
    <t>{'cloud': ['bigquery'], 'libraries': ['pyspark', 'airflow'], 'programming': ['nosql', 'python', 'sql']}</t>
  </si>
  <si>
    <t>TE 2+ YOE Data Science</t>
  </si>
  <si>
    <t>['python', 'mysql', 'dynamodb', 'aws', 'aurora', 'gdpr', 'express']</t>
  </si>
  <si>
    <t>{'cloud': ['aws', 'aurora'], 'databases': ['mysql', 'dynamodb'], 'libraries': ['gdpr'], 'programming': ['python'], 'webframeworks': ['express']}</t>
  </si>
  <si>
    <t>Delta Force Black Enterprise, LLC</t>
  </si>
  <si>
    <t>Manager, Digital Data Analytics</t>
  </si>
  <si>
    <t>['sql', 'bigquery', 'oracle', 'looker', 'alteryx', 'tableau', 'excel']</t>
  </si>
  <si>
    <t>{'analyst_tools': ['looker', 'alteryx', 'tableau', 'excel'], 'cloud': ['bigquery', 'oracle'], 'programming': ['sql']}</t>
  </si>
  <si>
    <t>Lead Data Scientist – Machine Learning</t>
  </si>
  <si>
    <t>Data Engineer (DoD Clearance required) Jobs</t>
  </si>
  <si>
    <t>The Planning Center</t>
  </si>
  <si>
    <t>Lead Engineer (São Paulo)</t>
  </si>
  <si>
    <t>B Lab Global</t>
  </si>
  <si>
    <t>['go', 'sql', 'sql server', 'mysql', 'zoom']</t>
  </si>
  <si>
    <t>{'databases': ['sql server', 'mysql'], 'programming': ['go', 'sql'], 'sync': ['zoom']}</t>
  </si>
  <si>
    <t>['sql', 'mongo', 'bash', 'r', 'julia', 'matlab', 'aws', 'pandas', 'numpy', 'seaborn', 'scikit-learn', 'pytorch', 'react', 'node.js', 'flask', 'django', 'sap', 'git', 'jira']</t>
  </si>
  <si>
    <t>{'analyst_tools': ['sap'], 'async': ['jira'], 'cloud': ['aws'], 'libraries': ['pandas', 'numpy', 'seaborn', 'scikit-learn', 'pytorch', 'react'], 'other': ['git'], 'programming': ['sql', 'mongo', 'bash', 'r', 'julia', 'matlab'], 'webframeworks': ['node.js', 'flask', 'django']}</t>
  </si>
  <si>
    <t>GCP Data Engineer - Only W2</t>
  </si>
  <si>
    <t>Sr. Business Analyst with Asset Management - W2 Position</t>
  </si>
  <si>
    <t>['sql', 'excel', 'tableau', 'visio']</t>
  </si>
  <si>
    <t>{'analyst_tools': ['excel', 'tableau', 'visio'], 'programming': ['sql']}</t>
  </si>
  <si>
    <t>Sr. Data Analyst- onsite role in Chicago, IL</t>
  </si>
  <si>
    <t>['powershell', 'python', 'sas', 'sas', 'mysql', 'power bi', 'excel', 'spss']</t>
  </si>
  <si>
    <t>{'analyst_tools': ['sas', 'power bi', 'excel', 'spss'], 'databases': ['mysql'], 'programming': ['powershell', 'python', 'sas']}</t>
  </si>
  <si>
    <t>(junior) Data Governance Analyst - Analytics &amp; Reporting</t>
  </si>
  <si>
    <t>Insights Support Analyst</t>
  </si>
  <si>
    <t>Sika Ltd</t>
  </si>
  <si>
    <t>Turner &amp; townsend</t>
  </si>
  <si>
    <t>Data Engineer | BI Developer</t>
  </si>
  <si>
    <t>DATA SCIENTIST to help establish a new system architecture and...</t>
  </si>
  <si>
    <t>Network Communications Engineer</t>
  </si>
  <si>
    <t>Data Engineer h/f Angoulême</t>
  </si>
  <si>
    <t>NIDEC - MOTEURS LEROY SOMER</t>
  </si>
  <si>
    <t>['kotlin', 'mongodb', 'mongodb', 'redis', 'kafka', 'kubernetes', 'docker']</t>
  </si>
  <si>
    <t>{'databases': ['mongodb', 'redis'], 'libraries': ['kafka'], 'other': ['kubernetes', 'docker'], 'programming': ['kotlin', 'mongodb']}</t>
  </si>
  <si>
    <t>['python', 'r', 'scala', 'kafka', 'spark', 'vue', 'tableau', 'qlik']</t>
  </si>
  <si>
    <t>{'analyst_tools': ['tableau', 'qlik'], 'libraries': ['kafka', 'spark'], 'programming': ['python', 'r', 'scala'], 'webframeworks': ['vue']}</t>
  </si>
  <si>
    <t>محللات بيانات خبرة - طيبة الجديدة</t>
  </si>
  <si>
    <t>Certification Test Engineer</t>
  </si>
  <si>
    <t>(Urgent) IT Data Centre Engineer/Lead Ref: 508-20230928-WS</t>
  </si>
  <si>
    <t>Data Infrastructure Architect/Engineer Jobs</t>
  </si>
  <si>
    <t>Duales Masterstudium Applied Data Science (m/w/d)</t>
  </si>
  <si>
    <t>Creeze Infotech</t>
  </si>
  <si>
    <t>Summer 2024 Internship – SAP Master Data – Michigan</t>
  </si>
  <si>
    <t>Smartwatt - Data Scientist</t>
  </si>
  <si>
    <t>Quality Assurance Lead</t>
  </si>
  <si>
    <t>Msquare Technologies</t>
  </si>
  <si>
    <t>Cascade Revenue Management Pvt. Ltd</t>
  </si>
  <si>
    <t>['python', 'java', 'sql', 'aws', 'gcp', 'hadoop', 'spark', 'tableau', 'power bi']</t>
  </si>
  <si>
    <t>{'analyst_tools': ['tableau', 'power bi'], 'cloud': ['aws', 'gcp'], 'libraries': ['hadoop', 'spark'], 'programming': ['python', 'java', 'sql']}</t>
  </si>
  <si>
    <t>Data Analyst - Bromley, Kent</t>
  </si>
  <si>
    <t>['flow', 'workfront']</t>
  </si>
  <si>
    <t>{'async': ['workfront'], 'other': ['flow']}</t>
  </si>
  <si>
    <t>Technical and Data Analyst (005129)</t>
  </si>
  <si>
    <t>['sql', 'sql server', 'azure', 'unify']</t>
  </si>
  <si>
    <t>{'cloud': ['azure'], 'databases': ['sql server'], 'programming': ['sql'], 'sync': ['unify']}</t>
  </si>
  <si>
    <t>Core Engineer 3</t>
  </si>
  <si>
    <t>['rust', 'git']</t>
  </si>
  <si>
    <t>{'other': ['git'], 'programming': ['rust']}</t>
  </si>
  <si>
    <t>Stuvi Consultancy Services</t>
  </si>
  <si>
    <t>['sql', 'python', 'scala', 'java', 'c++', 'pyspark', 'hadoop', 'tableau']</t>
  </si>
  <si>
    <t>{'analyst_tools': ['tableau'], 'libraries': ['pyspark', 'hadoop'], 'programming': ['sql', 'python', 'scala', 'java', 'c++']}</t>
  </si>
  <si>
    <t>['vba', 'unix', 'sheets']</t>
  </si>
  <si>
    <t>{'analyst_tools': ['sheets'], 'os': ['unix'], 'programming': ['vba']}</t>
  </si>
  <si>
    <t>Network engineer to Telia</t>
  </si>
  <si>
    <t>Data Scientist- Clearance Required</t>
  </si>
  <si>
    <t>['snowflake', 'sap', 'excel', 'power bi']</t>
  </si>
  <si>
    <t>{'analyst_tools': ['sap', 'excel', 'power bi'], 'cloud': ['snowflake']}</t>
  </si>
  <si>
    <t>Senior Python Engineer with Networks</t>
  </si>
  <si>
    <t>['python', 'sql', 'linux', 'github', 'gitlab', 'docker']</t>
  </si>
  <si>
    <t>{'os': ['linux'], 'other': ['github', 'gitlab', 'docker'], 'programming': ['python', 'sql']}</t>
  </si>
  <si>
    <t>['nosql', 'python', 'bash', 'java', 'cassandra', 'azure', 'linux', 'debian', 'ansible']</t>
  </si>
  <si>
    <t>{'cloud': ['azure'], 'databases': ['cassandra'], 'os': ['linux', 'debian'], 'other': ['ansible'], 'programming': ['nosql', 'python', 'bash', 'java']}</t>
  </si>
  <si>
    <t>Program Support Analyst</t>
  </si>
  <si>
    <t>City Staffing</t>
  </si>
  <si>
    <t>Data Analyst (F/H) CDD 6 mois</t>
  </si>
  <si>
    <t>Principal Backend Engineer, Data Platform</t>
  </si>
  <si>
    <t>Business Data Analyst #2218 Jobs</t>
  </si>
  <si>
    <t>Data Processing Analyst (Data Scraping)</t>
  </si>
  <si>
    <t>['sql', 'looker', 'excel', 'sheets', 'powerpoint', 'tableau']</t>
  </si>
  <si>
    <t>{'analyst_tools': ['looker', 'excel', 'sheets', 'powerpoint', 'tableau'], 'programming': ['sql']}</t>
  </si>
  <si>
    <t>Assistant Manager, Corporate and People Data</t>
  </si>
  <si>
    <t>Forcepoint -</t>
  </si>
  <si>
    <t>['sql', 'python', 'r', 'snowflake', 'redshift', 'databricks', 'aws', 'tableau', 'looker', 'word']</t>
  </si>
  <si>
    <t>{'analyst_tools': ['tableau', 'looker', 'word'], 'cloud': ['snowflake', 'redshift', 'databricks', 'aws'], 'programming': ['sql', 'python', 'r']}</t>
  </si>
  <si>
    <t>Storage, Backup and Data Protection Engineer</t>
  </si>
  <si>
    <t>['bash', 'sql', 'aws', 'gcp', 'azure', 'docker', 'kubernetes']</t>
  </si>
  <si>
    <t>{'cloud': ['aws', 'gcp', 'azure'], 'other': ['docker', 'kubernetes'], 'programming': ['bash', 'sql']}</t>
  </si>
  <si>
    <t>Data Analyst with Veeva Vault</t>
  </si>
  <si>
    <t>Data Scientist (Crop Science and Customer Centricity)</t>
  </si>
  <si>
    <t>R&amp;D Data Engineer [REMOTE, B2B, SERBIA]</t>
  </si>
  <si>
    <t>['python', 'java', 'scala', 'sql', 'nosql', 'spark']</t>
  </si>
  <si>
    <t>{'libraries': ['spark'], 'programming': ['python', 'java', 'scala', 'sql', 'nosql']}</t>
  </si>
  <si>
    <t>data engineer cloud senior madrid</t>
  </si>
  <si>
    <t>Publicis Sapient - Data Engineer - Big Data/Spark</t>
  </si>
  <si>
    <t>['python', 'r', 'scala', 'azure', 'numpy', 'pandas', 'scikit-learn']</t>
  </si>
  <si>
    <t>{'cloud': ['azure'], 'libraries': ['numpy', 'pandas', 'scikit-learn'], 'programming': ['python', 'r', 'scala']}</t>
  </si>
  <si>
    <t>Lead Data Engineer Python Sr</t>
  </si>
  <si>
    <t>['python', 'elasticsearch', 'pandas', 'numpy', 'react', 'flask', 'django']</t>
  </si>
  <si>
    <t>{'databases': ['elasticsearch'], 'libraries': ['pandas', 'numpy', 'react'], 'programming': ['python'], 'webframeworks': ['flask', 'django']}</t>
  </si>
  <si>
    <t>ITS Engineer</t>
  </si>
  <si>
    <t>Spring Systems</t>
  </si>
  <si>
    <t>['python', 'sql', 'spring', 'excel', 'ms access']</t>
  </si>
  <si>
    <t>{'analyst_tools': ['excel', 'ms access'], 'libraries': ['spring'], 'programming': ['python', 'sql']}</t>
  </si>
  <si>
    <t>Data Scientiest</t>
  </si>
  <si>
    <t>MARS Solution Group</t>
  </si>
  <si>
    <t>['sql', 'r', 'python', 'sql server', 'oracle', 'sheets', 'sharepoint', 'excel', 'tableau', 'power bi', 'visio']</t>
  </si>
  <si>
    <t>{'analyst_tools': ['sheets', 'sharepoint', 'excel', 'tableau', 'power bi', 'visio'], 'cloud': ['oracle'], 'databases': ['sql server'], 'programming': ['sql', 'r', 'python']}</t>
  </si>
  <si>
    <t>Research Associate in Data Science and Machine Learning</t>
  </si>
  <si>
    <t>['python', 'matlab', 'ubuntu', 'github']</t>
  </si>
  <si>
    <t>{'os': ['ubuntu'], 'other': ['github'], 'programming': ['python', 'matlab']}</t>
  </si>
  <si>
    <t>Tryfacta</t>
  </si>
  <si>
    <t>Ryan Consulting Group, LLC</t>
  </si>
  <si>
    <t>Data Scientist - San Jose</t>
  </si>
  <si>
    <t>Azure Data Engineer | Praha | 90 000 Kč</t>
  </si>
  <si>
    <t>Senior Embedded Controls Engineer</t>
  </si>
  <si>
    <t>Applied Ev</t>
  </si>
  <si>
    <t>NSW Government TAFE NSW</t>
  </si>
  <si>
    <t>Senior Associate Data Engineering. Job in Köln My Valley Jobs Today</t>
  </si>
  <si>
    <t>Data Analyst 4744</t>
  </si>
  <si>
    <t>Workoast</t>
  </si>
  <si>
    <t>Analyst, Business Administration</t>
  </si>
  <si>
    <t>ACADEMIA</t>
  </si>
  <si>
    <t>['python', 'java', 'c++', 'tensorflow', 'keras', 'pytorch']</t>
  </si>
  <si>
    <t>{'libraries': ['tensorflow', 'keras', 'pytorch'], 'programming': ['python', 'java', 'c++']}</t>
  </si>
  <si>
    <t>['python', 'pandas', 'plotly', 'windows', 'linux']</t>
  </si>
  <si>
    <t>{'libraries': ['pandas', 'plotly'], 'os': ['windows', 'linux'], 'programming': ['python']}</t>
  </si>
  <si>
    <t>['tableau', 'sharepoint', 'excel', 'powerpoint', 'flow']</t>
  </si>
  <si>
    <t>{'analyst_tools': ['tableau', 'sharepoint', 'excel', 'powerpoint'], 'other': ['flow']}</t>
  </si>
  <si>
    <t>Data Analyst - Start Now</t>
  </si>
  <si>
    <t>EgoValeo S.r.l.</t>
  </si>
  <si>
    <t>Analista Data Studio</t>
  </si>
  <si>
    <t>PLAY GROUP</t>
  </si>
  <si>
    <t>Data and Collections Analyst</t>
  </si>
  <si>
    <t>['python', 'r', 'sql', 'aws', 'spark', 'excel', 'git']</t>
  </si>
  <si>
    <t>{'analyst_tools': ['excel'], 'cloud': ['aws'], 'libraries': ['spark'], 'other': ['git'], 'programming': ['python', 'r', 'sql']}</t>
  </si>
  <si>
    <t>Data Engineer (Perl and Java) only W2 contract</t>
  </si>
  <si>
    <t>Data Analyst | Retail Segment Orchestra</t>
  </si>
  <si>
    <t>Enterprise Operations Data Analyst Sr</t>
  </si>
  <si>
    <t>['sql', 'python', 'snowflake', 'aws', 'seaborn', 'plotly', 'numpy', 'tableau', 'excel', 'powerpoint', 'word', 'power bi', 'jira', 'confluence']</t>
  </si>
  <si>
    <t>{'analyst_tools': ['tableau', 'excel', 'powerpoint', 'word', 'power bi'], 'async': ['jira', 'confluence'], 'cloud': ['snowflake', 'aws'], 'libraries': ['seaborn', 'plotly', 'numpy'], 'programming': ['sql', 'python']}</t>
  </si>
  <si>
    <t>Data Scientist 21434</t>
  </si>
  <si>
    <t>via Onwardeds.catsone.com</t>
  </si>
  <si>
    <t>Onward Technologies Inc</t>
  </si>
  <si>
    <t>['java', 'scala', 'jenkins', 'git']</t>
  </si>
  <si>
    <t>{'other': ['jenkins', 'git'], 'programming': ['java', 'scala']}</t>
  </si>
  <si>
    <t>Associate - Financial Analysis &amp; Data Reporting</t>
  </si>
  <si>
    <t>Hugo Boss AG</t>
  </si>
  <si>
    <t>MEDWAY Holding</t>
  </si>
  <si>
    <t>Data Senior Analyst (ICT Senior Analyst)</t>
  </si>
  <si>
    <t>Data Analyst (TS/SCI required)</t>
  </si>
  <si>
    <t>FTC Junior Data Scientist</t>
  </si>
  <si>
    <t>Data and System Analyst (Marketing &amp; Financial)</t>
  </si>
  <si>
    <t>Data Analyst/Admin</t>
  </si>
  <si>
    <t>Vehicle Performance Engineering Data Scientist | Toyota Motor...</t>
  </si>
  <si>
    <t>['powershell', 'javascript']</t>
  </si>
  <si>
    <t>{'programming': ['powershell', 'javascript']}</t>
  </si>
  <si>
    <t>Projektmanager/data Scientist/business Analyst (w/m/d) Für Digital...</t>
  </si>
  <si>
    <t>Data Engineer für Datenbanken und IoT Lösungen (m/w/d)</t>
  </si>
  <si>
    <t>['sql', 'python', 'r', 'tableau', 'alteryx', 'qlik', 'looker']</t>
  </si>
  <si>
    <t>{'analyst_tools': ['tableau', 'alteryx', 'qlik', 'looker'], 'programming': ['sql', 'python', 'r']}</t>
  </si>
  <si>
    <t>GRIFFIN &amp; STRONG P C</t>
  </si>
  <si>
    <t>Noble, Inc.</t>
  </si>
  <si>
    <t>['html', 'javascript', 'sql', 'r', 'python', 'tensorflow', 'matplotlib', 'numpy', 'pytorch']</t>
  </si>
  <si>
    <t>{'libraries': ['tensorflow', 'matplotlib', 'numpy', 'pytorch'], 'programming': ['html', 'javascript', 'sql', 'r', 'python']}</t>
  </si>
  <si>
    <t>Data &amp; AI Product Owner</t>
  </si>
  <si>
    <t>['sql', 'spring', 'spark', 'hadoop', 'kafka', 'airflow']</t>
  </si>
  <si>
    <t>{'libraries': ['spring', 'spark', 'hadoop', 'kafka', 'airflow'], 'programming': ['sql']}</t>
  </si>
  <si>
    <t>rida</t>
  </si>
  <si>
    <t>['sql', 'javascript', 'tableau', 'excel', 'spss']</t>
  </si>
  <si>
    <t>{'analyst_tools': ['tableau', 'excel', 'spss'], 'programming': ['sql', 'javascript']}</t>
  </si>
  <si>
    <t>Temp Executive, Data Analysis |1 Year Agency Contract | 24/7 12...</t>
  </si>
  <si>
    <t>['java', 'html', 'css', 'sql', 'spring', 'react', 'vue']</t>
  </si>
  <si>
    <t>{'libraries': ['spring', 'react'], 'programming': ['java', 'html', 'css', 'sql'], 'webframeworks': ['vue']}</t>
  </si>
  <si>
    <t>['python', 'r', 'sql', 'shell', 'delphi', 'power bi']</t>
  </si>
  <si>
    <t>{'analyst_tools': ['power bi'], 'programming': ['python', 'r', 'sql', 'shell', 'delphi']}</t>
  </si>
  <si>
    <t>Technical Project Manager with Data Engineer Experience</t>
  </si>
  <si>
    <t>AEP Web Data Engineer</t>
  </si>
  <si>
    <t>['python', 'sql', 'r', 'mysql', 'aws', 'gcp', 'databricks', 'github', 'jira', 'confluence']</t>
  </si>
  <si>
    <t>{'async': ['jira', 'confluence'], 'cloud': ['aws', 'gcp', 'databricks'], 'databases': ['mysql'], 'other': ['github'], 'programming': ['python', 'sql', 'r']}</t>
  </si>
  <si>
    <t>IT support cum data analyst</t>
  </si>
  <si>
    <t>DAISO SINGAPORE PTE. LTD.</t>
  </si>
  <si>
    <t>Collibra Data Governance Analyst/Developer</t>
  </si>
  <si>
    <t>['go', 'sql', 'python', 'bash', 'oracle', 'unix']</t>
  </si>
  <si>
    <t>{'cloud': ['oracle'], 'os': ['unix'], 'programming': ['go', 'sql', 'python', 'bash']}</t>
  </si>
  <si>
    <t>Security Firmware Engineer Intern</t>
  </si>
  <si>
    <t>Validation Engineer(s)/Consultant(s)</t>
  </si>
  <si>
    <t>Data Analyst - ITD (Contractual)</t>
  </si>
  <si>
    <t>['fortran', 'python', 'r', 'sql', 'azure', 'oracle', 'unix', 'power bi', 'cognos', 'tableau']</t>
  </si>
  <si>
    <t>{'analyst_tools': ['power bi', 'cognos', 'tableau'], 'cloud': ['azure', 'oracle'], 'os': ['unix'], 'programming': ['fortran', 'python', 'r', 'sql']}</t>
  </si>
  <si>
    <t>Big Data work from home job/internship at Job Freak</t>
  </si>
  <si>
    <t>Data Analyst (Financial Planning &amp; Budgeting) (จำนวนที่รับ 1 คน)</t>
  </si>
  <si>
    <t>บริษัทหลักทรัพย์ ฟินันเซีย ไซรัส จำกัด (มหาชน)</t>
  </si>
  <si>
    <t>Data Scientist - Cyber</t>
  </si>
  <si>
    <t>Senior Engineer Azure AD</t>
  </si>
  <si>
    <t>['sql', 'airflow', 'spark', 'react', 'power bi', 'tableau']</t>
  </si>
  <si>
    <t>{'analyst_tools': ['power bi', 'tableau'], 'libraries': ['airflow', 'spark', 'react'], 'programming': ['sql']}</t>
  </si>
  <si>
    <t>Century Casinos Inc</t>
  </si>
  <si>
    <t>BI Analyst / Data Analyst</t>
  </si>
  <si>
    <t>['sql', 'python', 'r', 'tableau', 'power bi', 'qlik', 'excel']</t>
  </si>
  <si>
    <t>{'analyst_tools': ['tableau', 'power bi', 'qlik', 'excel'], 'programming': ['sql', 'python', 'r']}</t>
  </si>
  <si>
    <t>Robotron Datenbank-Software GmbH von ITsax.de</t>
  </si>
  <si>
    <t>Bowie State University</t>
  </si>
  <si>
    <t>Data Analyst - Contrôleur de Gestion RH H/F</t>
  </si>
  <si>
    <t>Analyst/Associate - Transaction Operations</t>
  </si>
  <si>
    <t>['go', 'javascript', 'sql', 'r', 'python', 'aws', 'azure', 'spark', 'react', 'tensorflow', 'node.js', 'node', 'angular', 'vue', 'npm', 'kubernetes']</t>
  </si>
  <si>
    <t>{'cloud': ['aws', 'azure'], 'libraries': ['spark', 'react', 'tensorflow'], 'other': ['npm', 'kubernetes'], 'programming': ['go', 'javascript', 'sql', 'r', 'python'], 'webframeworks': ['node.js', 'node', 'angular', 'vue']}</t>
  </si>
  <si>
    <t>SLOT - Recursos Humanos</t>
  </si>
  <si>
    <t>['sql', 't-sql', 'python', 'excel', 'tableau', 'microstrategy']</t>
  </si>
  <si>
    <t>{'analyst_tools': ['excel', 'tableau', 'microstrategy'], 'programming': ['sql', 't-sql', 'python']}</t>
  </si>
  <si>
    <t>RMS Data Scientist</t>
  </si>
  <si>
    <t>['sql', 'aws', 'pytorch', 'tensorflow', 'scikit-learn', 'spark']</t>
  </si>
  <si>
    <t>{'cloud': ['aws'], 'libraries': ['pytorch', 'tensorflow', 'scikit-learn', 'spark'], 'programming': ['sql']}</t>
  </si>
  <si>
    <t>Data Analytics Manager(70K) - Tung Chung</t>
  </si>
  <si>
    <t>Massfluencer</t>
  </si>
  <si>
    <t>['sql', 'python', 'java', 'go', 'postgresql', 'tensorflow', 'theano', 'keras']</t>
  </si>
  <si>
    <t>{'databases': ['postgresql'], 'libraries': ['tensorflow', 'theano', 'keras'], 'programming': ['sql', 'python', 'java', 'go']}</t>
  </si>
  <si>
    <t>Sr. Professional, Data Engineer</t>
  </si>
  <si>
    <t>['python', 'aws', 'gcp', 'azure', 'kafka', 'hadoop', 'spark', 'airflow', 'excel', 'flow']</t>
  </si>
  <si>
    <t>{'analyst_tools': ['excel'], 'cloud': ['aws', 'gcp', 'azure'], 'libraries': ['kafka', 'hadoop', 'spark', 'airflow'], 'other': ['flow'], 'programming': ['python']}</t>
  </si>
  <si>
    <t>Artech, LLC</t>
  </si>
  <si>
    <t>Un Data Engineer (Python Pyspark SQL - AWS ) sur IDF -92 (IT) ...</t>
  </si>
  <si>
    <t>['sql', 'python', 'powershell', 'sql server', 'oracle', 'snowflake', 'aws', 'azure']</t>
  </si>
  <si>
    <t>{'cloud': ['oracle', 'snowflake', 'aws', 'azure'], 'databases': ['sql server'], 'programming': ['sql', 'python', 'powershell']}</t>
  </si>
  <si>
    <t>Business IT Analyst (Data Quality improvement)</t>
  </si>
  <si>
    <t>['java', 'sql', 'snowflake', 'sap', 'cognos', 'bitbucket', 'git', 'jira']</t>
  </si>
  <si>
    <t>{'analyst_tools': ['sap', 'cognos'], 'async': ['jira'], 'cloud': ['snowflake'], 'other': ['bitbucket', 'git'], 'programming': ['java', 'sql']}</t>
  </si>
  <si>
    <t>Senior Data Scientist - Graph Engineer - Remote  from United States</t>
  </si>
  <si>
    <t>Senior Analyst - Data Developer</t>
  </si>
  <si>
    <t>Infosys Bpm</t>
  </si>
  <si>
    <t>['r', 'python', 'sql', 'aws', 'spark', 'excel']</t>
  </si>
  <si>
    <t>{'analyst_tools': ['excel'], 'cloud': ['aws'], 'libraries': ['spark'], 'programming': ['r', 'python', 'sql']}</t>
  </si>
  <si>
    <t>['java', 'python', 'scala', 'shell', 'r', 'azure', 'selenium', 'spark', 'kafka', 'docker', 'git', 'jenkins', 'ansible', 'kubernetes']</t>
  </si>
  <si>
    <t>{'cloud': ['azure'], 'libraries': ['selenium', 'spark', 'kafka'], 'other': ['docker', 'git', 'jenkins', 'ansible', 'kubernetes'], 'programming': ['java', 'python', 'scala', 'shell', 'r']}</t>
  </si>
  <si>
    <t>Data Specialist - Governance</t>
  </si>
  <si>
    <t>Data Scientist (Tabular Data)</t>
  </si>
  <si>
    <t>['python', 'sql', 'aws', 'redshift', 'snowflake', 'bigquery', 'terraform', 'docker', 'kubernetes', 'git']</t>
  </si>
  <si>
    <t>{'cloud': ['aws', 'redshift', 'snowflake', 'bigquery'], 'other': ['terraform', 'docker', 'kubernetes', 'git'], 'programming': ['python', 'sql']}</t>
  </si>
  <si>
    <t>Airport Dimensions</t>
  </si>
  <si>
    <t>['sql', 'express', 'excel', 'tableau', 'alteryx', 'power bi', 'powerpoint']</t>
  </si>
  <si>
    <t>{'analyst_tools': ['excel', 'tableau', 'alteryx', 'power bi', 'powerpoint'], 'programming': ['sql'], 'webframeworks': ['express']}</t>
  </si>
  <si>
    <t>Data Analyst (Underwriting)</t>
  </si>
  <si>
    <t>Many Group</t>
  </si>
  <si>
    <t>Junior Data Scientist Engineer ( US Only)</t>
  </si>
  <si>
    <t>['python', 'scala', 'sql', 'aws', 'azure', 'databricks', 'spark', 'pyspark', 'hadoop', 'tableau']</t>
  </si>
  <si>
    <t>{'analyst_tools': ['tableau'], 'cloud': ['aws', 'azure', 'databricks'], 'libraries': ['spark', 'pyspark', 'hadoop'], 'programming': ['python', 'scala', 'sql']}</t>
  </si>
  <si>
    <t>Lead DATA Scientist</t>
  </si>
  <si>
    <t>Werkstudent Data Scientist Hr (m/w/d)</t>
  </si>
  <si>
    <t>Resilia</t>
  </si>
  <si>
    <t>Data Analyst (Mid)-Data Science-R&amp;D-CH-US</t>
  </si>
  <si>
    <t>Athena IDX Business Data Analyst</t>
  </si>
  <si>
    <t>Supply Chain Data Scientist (Chicago, IL)</t>
  </si>
  <si>
    <t>Senior Snowflake Data Engineer, Python, Pandas, AWS (MUST BE LOCAL...</t>
  </si>
  <si>
    <t>['python', 'sql', 'snowflake', 'aws', 'oracle', 'pandas']</t>
  </si>
  <si>
    <t>{'cloud': ['snowflake', 'aws', 'oracle'], 'libraries': ['pandas'], 'programming': ['python', 'sql']}</t>
  </si>
  <si>
    <t>Aquatic Informatics</t>
  </si>
  <si>
    <t>Python Developer/ Data Scientist -W2 only</t>
  </si>
  <si>
    <t>Data Scientist/Analyst Internship</t>
  </si>
  <si>
    <t>['sql', 'python', 'r', 'julia', 'vba', 'matplotlib', 'excel', 'power bi', 'tableau']</t>
  </si>
  <si>
    <t>{'analyst_tools': ['excel', 'power bi', 'tableau'], 'libraries': ['matplotlib'], 'programming': ['sql', 'python', 'r', 'julia', 'vba']}</t>
  </si>
  <si>
    <t>(junior) Data Analyst Derivate</t>
  </si>
  <si>
    <t>['php', 'javascript', 'sql', 'python', 'html', 'css', 'mysql', 'github', 'git', 'jira', 'confluence']</t>
  </si>
  <si>
    <t>{'async': ['jira', 'confluence'], 'databases': ['mysql'], 'other': ['github', 'git'], 'programming': ['php', 'javascript', 'sql', 'python', 'html', 'css']}</t>
  </si>
  <si>
    <t>['matlab', 'python', 'perl', 'sql', 'mysql', 'unix', 'linux', 'excel']</t>
  </si>
  <si>
    <t>{'analyst_tools': ['excel'], 'databases': ['mysql'], 'os': ['unix', 'linux'], 'programming': ['matlab', 'python', 'perl', 'sql']}</t>
  </si>
  <si>
    <t>Business Intelligence Lead – Data &amp; Insights</t>
  </si>
  <si>
    <t>Geocoding Data Scientist</t>
  </si>
  <si>
    <t>CPLNetwork</t>
  </si>
  <si>
    <t>Software Engineer (Data Sync)</t>
  </si>
  <si>
    <t>Patriot Solutions Group</t>
  </si>
  <si>
    <t>BI Regional Marketing Ops Sr Analyst</t>
  </si>
  <si>
    <t>WERFLEIDER (Site Manager/ Engineer)</t>
  </si>
  <si>
    <t>['sql', 'express', 'ssis', 'power bi', 'dax', 'excel']</t>
  </si>
  <si>
    <t>{'analyst_tools': ['ssis', 'power bi', 'dax', 'excel'], 'programming': ['sql'], 'webframeworks': ['express']}</t>
  </si>
  <si>
    <t>Data Governance Analyst - Metadata/Data Quality</t>
  </si>
  <si>
    <t>Cloud Big Data Engineer- Manager- Consulting- Location Open</t>
  </si>
  <si>
    <t>Junior/Senior Software Engineers</t>
  </si>
  <si>
    <t>['azure', 'aws', 'unreal']</t>
  </si>
  <si>
    <t>{'cloud': ['azure', 'aws'], 'other': ['unreal']}</t>
  </si>
  <si>
    <t>Continental Automotive Systems Slovakia s.r.o.</t>
  </si>
  <si>
    <t>Applied Intuition</t>
  </si>
  <si>
    <t>Accounts Payable Analyst Level 2</t>
  </si>
  <si>
    <t>Actuarial Analyst Moving Into Data Science?</t>
  </si>
  <si>
    <t>['sql', 'python', 'sql server', 'snowflake', 'azure', 'databricks']</t>
  </si>
  <si>
    <t>{'cloud': ['snowflake', 'azure', 'databricks'], 'databases': ['sql server'], 'programming': ['sql', 'python']}</t>
  </si>
  <si>
    <t>Sr Data Engineer – Data Platform (Remote)</t>
  </si>
  <si>
    <t>['sql', 'python', 'java', 'bigquery', 'snowflake', 'redshift', 'gcp', 'aws', 'spark', 'airflow']</t>
  </si>
  <si>
    <t>{'cloud': ['bigquery', 'snowflake', 'redshift', 'gcp', 'aws'], 'libraries': ['spark', 'airflow'], 'programming': ['sql', 'python', 'java']}</t>
  </si>
  <si>
    <t>Cluster OS Lda.</t>
  </si>
  <si>
    <t>Data Scientist/Modeler I with Security Clearance</t>
  </si>
  <si>
    <t>['python', 'mysql', 'elasticsearch', 'aws', 'hadoop', 'spark', 'git', 'ansible', 'chef', 'puppet', 'terraform']</t>
  </si>
  <si>
    <t>{'cloud': ['aws'], 'databases': ['mysql', 'elasticsearch'], 'libraries': ['hadoop', 'spark'], 'other': ['git', 'ansible', 'chef', 'puppet', 'terraform'], 'programming': ['python']}</t>
  </si>
  <si>
    <t>Principal Technical Consultant - Data Science</t>
  </si>
  <si>
    <t>['azure', 'aws', 'datarobot', 'github', 'gitlab', 'kubernetes', 'chef', 'puppet']</t>
  </si>
  <si>
    <t>{'analyst_tools': ['datarobot'], 'cloud': ['azure', 'aws'], 'other': ['github', 'gitlab', 'kubernetes', 'chef', 'puppet']}</t>
  </si>
  <si>
    <t>Data Analyst I (Healthcare Analytics). Job in West Palm Beach...</t>
  </si>
  <si>
    <t>Senior Data Analyst -</t>
  </si>
  <si>
    <t>['sql', 'azure', 'databricks', 'aws', 'gcp', 'redshift', 'bigquery', 'snowflake', 'spark', 'kafka', 'jenkins']</t>
  </si>
  <si>
    <t>{'cloud': ['azure', 'databricks', 'aws', 'gcp', 'redshift', 'bigquery', 'snowflake'], 'libraries': ['spark', 'kafka'], 'other': ['jenkins'], 'programming': ['sql']}</t>
  </si>
  <si>
    <t>Data Scientist (Эксперт по направлению анализа данных и моделирования)</t>
  </si>
  <si>
    <t>['python', 'r', 'sql', 'jupyter', 'pandas', 'scikit-learn', 'hadoop', 'spark', 'pyspark', 'git']</t>
  </si>
  <si>
    <t>{'libraries': ['jupyter', 'pandas', 'scikit-learn', 'hadoop', 'spark', 'pyspark'], 'other': ['git'], 'programming': ['python', 'r', 'sql']}</t>
  </si>
  <si>
    <t>['sql', 'selenium', 'sap', 'jira']</t>
  </si>
  <si>
    <t>{'analyst_tools': ['sap'], 'async': ['jira'], 'libraries': ['selenium'], 'programming': ['sql']}</t>
  </si>
  <si>
    <t>SQL/Alteryx Analyst</t>
  </si>
  <si>
    <t>Data Engineer - 12m FTC (Contract)</t>
  </si>
  <si>
    <t>['sql', 'python', 'c#', 'powershell', 'sql server', 'postgresql', 'mysql', 'azure', 'databricks', 'hadoop', 'ssis']</t>
  </si>
  <si>
    <t>{'analyst_tools': ['ssis'], 'cloud': ['azure', 'databricks'], 'databases': ['sql server', 'postgresql', 'mysql'], 'libraries': ['hadoop'], 'programming': ['sql', 'python', 'c#', 'powershell']}</t>
  </si>
  <si>
    <t>LifeWorks</t>
  </si>
  <si>
    <t>['sql', 'windows', 'ssis', 'ssrs', 'excel']</t>
  </si>
  <si>
    <t>{'analyst_tools': ['ssis', 'ssrs', 'excel'], 'os': ['windows'], 'programming': ['sql']}</t>
  </si>
  <si>
    <t>IT System Engineer (m/w/d) - Backup &amp; Storage (Data Engineer)</t>
  </si>
  <si>
    <t>Data Science Analyst (Freelance)</t>
  </si>
  <si>
    <t>Above Zero</t>
  </si>
  <si>
    <t>['python', 'bigquery', 'tableau', 'power bi']</t>
  </si>
  <si>
    <t>{'analyst_tools': ['tableau', 'power bi'], 'cloud': ['bigquery'], 'programming': ['python']}</t>
  </si>
  <si>
    <t>Azure Data Platform Engineer - Senior Manager - MSFT Data &amp; AI...</t>
  </si>
  <si>
    <t>['python', 'sql', 'r', 'azure', 'aws', 'gcp', 'hugging face', 'tensorflow', 'pytorch', 'docker', 'kubernetes', 'git', 'terraform']</t>
  </si>
  <si>
    <t>{'cloud': ['azure', 'aws', 'gcp'], 'libraries': ['hugging face', 'tensorflow', 'pytorch'], 'other': ['docker', 'kubernetes', 'git', 'terraform'], 'programming': ['python', 'sql', 'r']}</t>
  </si>
  <si>
    <t>Tech Ops Engineer, Customer Loyalty Data</t>
  </si>
  <si>
    <t>Senior Data Engineer - LATAM</t>
  </si>
  <si>
    <t>['sql', 'sql server', 'azure', 'qlik', 'tableau']</t>
  </si>
  <si>
    <t>{'analyst_tools': ['qlik', 'tableau'], 'cloud': ['azure'], 'databases': ['sql server'], 'programming': ['sql']}</t>
  </si>
  <si>
    <t>Azure Data Engineer with Databricks and Azure data Factory- Hybrid...</t>
  </si>
  <si>
    <t>['c++', 'go', 'rust', 'haskell', 'python', 'javascript']</t>
  </si>
  <si>
    <t>{'programming': ['c++', 'go', 'rust', 'haskell', 'python', 'javascript']}</t>
  </si>
  <si>
    <t>['sql', 'python', 'r', 'go', 'snowflake', 'tableau']</t>
  </si>
  <si>
    <t>{'analyst_tools': ['tableau'], 'cloud': ['snowflake'], 'programming': ['sql', 'python', 'r', 'go']}</t>
  </si>
  <si>
    <t>Business Analyst 3</t>
  </si>
  <si>
    <t>E Quality Corporation</t>
  </si>
  <si>
    <t>Bilingual (English/Japanese) Data Analyst (33240)</t>
  </si>
  <si>
    <t>M2C, An Ayesa</t>
  </si>
  <si>
    <t>Outback Five Star Clark Phils., Inc.</t>
  </si>
  <si>
    <t>['sql', 'dynamodb', 'aws', 'oracle', 'kafka', 'git', 'svn']</t>
  </si>
  <si>
    <t>{'cloud': ['aws', 'oracle'], 'databases': ['dynamodb'], 'libraries': ['kafka'], 'other': ['git', 'svn'], 'programming': ['sql']}</t>
  </si>
  <si>
    <t>Sixth Street</t>
  </si>
  <si>
    <t>ALTERNANCE - DATA ANALYST / DATA SCIENTIST (H/F)</t>
  </si>
  <si>
    <t>Senior Data Scientist @ SEB</t>
  </si>
  <si>
    <t>SEB (Skandinaviska Enskilda Banken)</t>
  </si>
  <si>
    <t>Clinical Database Testing Analyst I</t>
  </si>
  <si>
    <t>['t-sql', 'sql', 'sql server', 'azure', 'aws', 'power bi', 'ssis', 'ssrs']</t>
  </si>
  <si>
    <t>{'analyst_tools': ['power bi', 'ssis', 'ssrs'], 'cloud': ['azure', 'aws'], 'databases': ['sql server'], 'programming': ['t-sql', 'sql']}</t>
  </si>
  <si>
    <t>Utility Data Management And Interoperability Engineer (m/w/d)</t>
  </si>
  <si>
    <t>Data Scientist (m/w/d) - Risikomanagement Für Landesbausparkassen</t>
  </si>
  <si>
    <t>Business Data Analysts role is open in Charlotte, NC (Hybrid)</t>
  </si>
  <si>
    <t>['sql', 't-sql', 'azure', 'unix', 'ssis']</t>
  </si>
  <si>
    <t>{'analyst_tools': ['ssis'], 'cloud': ['azure'], 'os': ['unix'], 'programming': ['sql', 't-sql']}</t>
  </si>
  <si>
    <t>['sql', 'r', 'sas', 'sas', 'go', 'c', 'mysql', 'azure', 'snowflake', 'sap', 'cognos', 'tableau', 'spss', 'github', 'smartsheet', 'airtable', 'zoom']</t>
  </si>
  <si>
    <t>{'analyst_tools': ['sas', 'sap', 'cognos', 'tableau', 'spss'], 'async': ['smartsheet', 'airtable'], 'cloud': ['azure', 'snowflake'], 'databases': ['mysql'], 'other': ['github'], 'programming': ['sql', 'r', 'sas', 'go', 'c'], 'sync': ['zoom']}</t>
  </si>
  <si>
    <t>['sql', 'python', 'java', 'gcp', 'bigquery', 'looker', 'tableau']</t>
  </si>
  <si>
    <t>{'analyst_tools': ['looker', 'tableau'], 'cloud': ['gcp', 'bigquery'], 'programming': ['sql', 'python', 'java']}</t>
  </si>
  <si>
    <t>Data Entry Operators</t>
  </si>
  <si>
    <t>['sql', 'python', 'r', 'snowflake', 'numpy', 'pandas', 'scikit-learn', 'tableau', 'alteryx']</t>
  </si>
  <si>
    <t>{'analyst_tools': ['tableau', 'alteryx'], 'cloud': ['snowflake'], 'libraries': ['numpy', 'pandas', 'scikit-learn'], 'programming': ['sql', 'python', 'r']}</t>
  </si>
  <si>
    <t>(Junior) Data Engineer/Architect</t>
  </si>
  <si>
    <t>Pathology Data EntrySpecimen processing</t>
  </si>
  <si>
    <t>Biotech Clinical Laboratories</t>
  </si>
  <si>
    <t>ServiceNow Dashboard / Report Developer - ONSITE</t>
  </si>
  <si>
    <t>WBS CODING SCHOOL</t>
  </si>
  <si>
    <t>['r', 'sql', 'nosql', 'vba', 'c++', 'java', 'tableau']</t>
  </si>
  <si>
    <t>{'analyst_tools': ['tableau'], 'programming': ['r', 'sql', 'nosql', 'vba', 'c++', 'java']}</t>
  </si>
  <si>
    <t>America Votes</t>
  </si>
  <si>
    <t>Dinohead</t>
  </si>
  <si>
    <t>Data Analyst__VA(100% REMOTE)____NT</t>
  </si>
  <si>
    <t>['python', 'sql', 'databricks', 'snowflake', 'aws', 'excel', 'tableau']</t>
  </si>
  <si>
    <t>{'analyst_tools': ['excel', 'tableau'], 'cloud': ['databricks', 'snowflake', 'aws'], 'programming': ['python', 'sql']}</t>
  </si>
  <si>
    <t>Senior Software Engineer .NET</t>
  </si>
  <si>
    <t>['sql', 'mongodb', 'mongodb', 'kafka']</t>
  </si>
  <si>
    <t>{'databases': ['mongodb'], 'libraries': ['kafka'], 'programming': ['sql', 'mongodb']}</t>
  </si>
  <si>
    <t>['sql', 'mysql', 'hadoop', 'tableau', 'alteryx']</t>
  </si>
  <si>
    <t>{'analyst_tools': ['tableau', 'alteryx'], 'databases': ['mysql'], 'libraries': ['hadoop'], 'programming': ['sql']}</t>
  </si>
  <si>
    <t>Infihire</t>
  </si>
  <si>
    <t>HotWax Commerce</t>
  </si>
  <si>
    <t>Orum</t>
  </si>
  <si>
    <t>['typescript', 'ruby', 'ruby', 'shell', 'postgresql', 'aws', 'gcp', 'azure', 'react', 'unix']</t>
  </si>
  <si>
    <t>{'cloud': ['aws', 'gcp', 'azure'], 'databases': ['postgresql'], 'libraries': ['react'], 'os': ['unix'], 'programming': ['typescript', 'ruby', 'shell'], 'webframeworks': ['ruby']}</t>
  </si>
  <si>
    <t>IT Application Configurations Analyst, Remote</t>
  </si>
  <si>
    <t>Sr Data Researcher I</t>
  </si>
  <si>
    <t>Macro Data Engineer</t>
  </si>
  <si>
    <t>['python', 'c++', 'rust', 'sql', 'postgresql', 'sql server', 'aws', 'redshift', 'unix', 'linux', 'excel', 'splunk', 'kubernetes', 'docker', 'jenkins']</t>
  </si>
  <si>
    <t>{'analyst_tools': ['excel', 'splunk'], 'cloud': ['aws', 'redshift'], 'databases': ['postgresql', 'sql server'], 'os': ['unix', 'linux'], 'other': ['kubernetes', 'docker', 'jenkins'], 'programming': ['python', 'c++', 'rust', 'sql']}</t>
  </si>
  <si>
    <t>Sr. Sales Operations Analyst</t>
  </si>
  <si>
    <t>SHOES FOR CREWS</t>
  </si>
  <si>
    <t>Senior Data Engineer wanted: Unlock the power of data...</t>
  </si>
  <si>
    <t>Priceline.com LLC</t>
  </si>
  <si>
    <t>['python', 'sql', 'gcp', 'airflow', 'tableau', 'power bi', 'docker']</t>
  </si>
  <si>
    <t>{'analyst_tools': ['tableau', 'power bi'], 'cloud': ['gcp'], 'libraries': ['airflow'], 'other': ['docker'], 'programming': ['python', 'sql']}</t>
  </si>
  <si>
    <t>Rolls-Royce plc</t>
  </si>
  <si>
    <t>['sql', 't-sql', 'azure', 'databricks', 'sap']</t>
  </si>
  <si>
    <t>{'analyst_tools': ['sap'], 'cloud': ['azure', 'databricks'], 'programming': ['sql', 't-sql']}</t>
  </si>
  <si>
    <t>Data Analytics &amp; Research Assistant (12 months Contract/$2800)</t>
  </si>
  <si>
    <t>Data Engineer. Job in Bournemouth My Valley Jobs Today</t>
  </si>
  <si>
    <t>Autoriteit Consument &amp; Markt</t>
  </si>
  <si>
    <t>Data Product Engineering Lead Copenhagen K, Denmark Posted on...</t>
  </si>
  <si>
    <t>[Need Approval] Requisition for Analyst, Business Promotion</t>
  </si>
  <si>
    <t>['sql', 'python', 'sql server', 'azure', 'databricks', 'ssis', 'tableau']</t>
  </si>
  <si>
    <t>{'analyst_tools': ['ssis', 'tableau'], 'cloud': ['azure', 'databricks'], 'databases': ['sql server'], 'programming': ['sql', 'python']}</t>
  </si>
  <si>
    <t>Statistical and Data Analyst - Social &amp; Population Insights</t>
  </si>
  <si>
    <t>['python', 'java', 'sql', 'hadoop', 'pyspark']</t>
  </si>
  <si>
    <t>{'libraries': ['hadoop', 'pyspark'], 'programming': ['python', 'java', 'sql']}</t>
  </si>
  <si>
    <t>Ingeniero Datos GCP Data Engineer Remoto</t>
  </si>
  <si>
    <t>Junior Client Data Analyst</t>
  </si>
  <si>
    <t>['python', 'java', 'c++', 'aws', 'gcp', 'azure', 'tensorflow', 'pytorch', 'keras', 'scikit-learn']</t>
  </si>
  <si>
    <t>{'cloud': ['aws', 'gcp', 'azure'], 'libraries': ['tensorflow', 'pytorch', 'keras', 'scikit-learn'], 'programming': ['python', 'java', 'c++']}</t>
  </si>
  <si>
    <t>Software Quality Engineer for Data Products</t>
  </si>
  <si>
    <t>Crank, Saint Helens, UK</t>
  </si>
  <si>
    <t>['go', 'sql', 'python', 'aws', 'gcp', 'azure', 'bigquery', 'tableau']</t>
  </si>
  <si>
    <t>{'analyst_tools': ['tableau'], 'cloud': ['aws', 'gcp', 'azure', 'bigquery'], 'programming': ['go', 'sql', 'python']}</t>
  </si>
  <si>
    <t>National Bank of Canada</t>
  </si>
  <si>
    <t>Badaa Data</t>
  </si>
  <si>
    <t>.Net Developer (Data Engineering, Python, API)</t>
  </si>
  <si>
    <t>['c#', 'python', 'asp.net']</t>
  </si>
  <si>
    <t>{'programming': ['c#', 'python'], 'webframeworks': ['asp.net']}</t>
  </si>
  <si>
    <t>['sas', 'sas', 'sql', 'python', 'excel', 'spss', 'tableau', 'looker', 'powerpoint', 'visio']</t>
  </si>
  <si>
    <t>{'analyst_tools': ['sas', 'excel', 'spss', 'tableau', 'looker', 'powerpoint', 'visio'], 'programming': ['sas', 'sql', 'python']}</t>
  </si>
  <si>
    <t>Risk Data scientist</t>
  </si>
  <si>
    <t>Data Engineer (w/m/d) - Onsite Or Remote / Home Office. Job in...</t>
  </si>
  <si>
    <t>Lead R&amp;D Statistician &amp; Data Scientist - Minneapolis, MN</t>
  </si>
  <si>
    <t>Data Engineer, Hedgfund</t>
  </si>
  <si>
    <t>['pascal', 'python', 'aws', 'pyspark']</t>
  </si>
  <si>
    <t>{'cloud': ['aws'], 'libraries': ['pyspark'], 'programming': ['pascal', 'python']}</t>
  </si>
  <si>
    <t>Senior Safety Data Specialist(JPV)</t>
  </si>
  <si>
    <t>['sas', 'sas', 'vba', 'sql', 'ms access', 'excel', 'tableau', 'spreadsheet']</t>
  </si>
  <si>
    <t>{'analyst_tools': ['sas', 'ms access', 'excel', 'tableau', 'spreadsheet'], 'programming': ['sas', 'vba', 'sql']}</t>
  </si>
  <si>
    <t>['databricks', 'azure', 'aws', 'gcp', 'linux']</t>
  </si>
  <si>
    <t>{'cloud': ['databricks', 'azure', 'aws', 'gcp'], 'os': ['linux']}</t>
  </si>
  <si>
    <t>Data &amp; Infrastructure Engineer (Information Management)</t>
  </si>
  <si>
    <t>['sql', 'mongodb', 'mongodb', 'python', 'sql server', 'oracle', 'azure', 'windows', 'linux']</t>
  </si>
  <si>
    <t>{'cloud': ['oracle', 'azure'], 'databases': ['mongodb', 'sql server'], 'os': ['windows', 'linux'], 'programming': ['sql', 'mongodb', 'python']}</t>
  </si>
  <si>
    <t>Online Solutions</t>
  </si>
  <si>
    <t>['python', 'elasticsearch', 'neo4j', 'mysql', 'azure', 'tensorflow', 'pytorch', 'django', 'docker']</t>
  </si>
  <si>
    <t>{'cloud': ['azure'], 'databases': ['elasticsearch', 'neo4j', 'mysql'], 'libraries': ['tensorflow', 'pytorch'], 'other': ['docker'], 'programming': ['python'], 'webframeworks': ['django']}</t>
  </si>
  <si>
    <t>Sr Business Information Mgmt Analyst (FDIC Data Projects)</t>
  </si>
  <si>
    <t>DBA infrastructure de production</t>
  </si>
  <si>
    <t>['sql', 'python', 'r', 'go', 'c', 'sas', 'sas', 'aws', 'azure', 'gcp', 'bigquery', 'airflow', 'excel', 'tableau', 'looker', 'flow', 'git']</t>
  </si>
  <si>
    <t>{'analyst_tools': ['sas', 'excel', 'tableau', 'looker'], 'cloud': ['aws', 'azure', 'gcp', 'bigquery'], 'libraries': ['airflow'], 'other': ['flow', 'git'], 'programming': ['sql', 'python', 'r', 'go', 'c', 'sas']}</t>
  </si>
  <si>
    <t>Sr. Data Engineer (Terraform, Spark, AWS)</t>
  </si>
  <si>
    <t>['java', 'scala', 'sql', 'nosql', 'aws', 'databricks', 'redshift', 'snowflake', 'bigquery', 'pyspark', 'spark', 'airflow', 'terraform']</t>
  </si>
  <si>
    <t>{'cloud': ['aws', 'databricks', 'redshift', 'snowflake', 'bigquery'], 'libraries': ['pyspark', 'spark', 'airflow'], 'other': ['terraform'], 'programming': ['java', 'scala', 'sql', 'nosql']}</t>
  </si>
  <si>
    <t>Business Systems Analyst - Mega Hopex Expertise</t>
  </si>
  <si>
    <t>Talent Search PRO</t>
  </si>
  <si>
    <t>Azure Data Analytics Engineer</t>
  </si>
  <si>
    <t>Data and Fraud Engineer</t>
  </si>
  <si>
    <t>Endeavor Group Holdings, Inc.</t>
  </si>
  <si>
    <t>THECB - Data Analyst III (Funding Analyst) - Now Hiring</t>
  </si>
  <si>
    <t>SV SparkassenVersicherung</t>
  </si>
  <si>
    <t>CX Reporting Analyst</t>
  </si>
  <si>
    <t>Assistant Scientist - Agricultural Data Analyst Climate-smart...</t>
  </si>
  <si>
    <t>International Rice Research Institute</t>
  </si>
  <si>
    <t>Azure Data Architect - Remote Work</t>
  </si>
  <si>
    <t>Senior Data Engineer | Full Remote</t>
  </si>
  <si>
    <t>Ness Technologies</t>
  </si>
  <si>
    <t>['python', 'java', 'scala', 'sql', 'mysql', 'postgresql', 'aws', 'azure', 'gcp', 'hadoop', 'spark']</t>
  </si>
  <si>
    <t>{'cloud': ['aws', 'azure', 'gcp'], 'databases': ['mysql', 'postgresql'], 'libraries': ['hadoop', 'spark'], 'programming': ['python', 'java', 'scala', 'sql']}</t>
  </si>
  <si>
    <t>Senior Data Scientist für eine IT Beratung</t>
  </si>
  <si>
    <t>['java', 'go', 'mysql', 'aws', 'spring', 'react', 'excel', 'docker', 'kubernetes']</t>
  </si>
  <si>
    <t>{'analyst_tools': ['excel'], 'cloud': ['aws'], 'databases': ['mysql'], 'libraries': ['spring', 'react'], 'other': ['docker', 'kubernetes'], 'programming': ['java', 'go']}</t>
  </si>
  <si>
    <t>Senior Manager/manager, Advanced Analytics</t>
  </si>
  <si>
    <t>['r', 'sas', 'sas', 'oracle', 'windows', 'spss', 'tableau']</t>
  </si>
  <si>
    <t>{'analyst_tools': ['sas', 'spss', 'tableau'], 'cloud': ['oracle'], 'os': ['windows'], 'programming': ['r', 'sas']}</t>
  </si>
  <si>
    <t>I4DM</t>
  </si>
  <si>
    <t>Tableau Data analyst</t>
  </si>
  <si>
    <t>Marketing Data Manager IV:23-03139</t>
  </si>
  <si>
    <t>['sql', 'express', 'tableau', 'sheets', 'excel', 'word']</t>
  </si>
  <si>
    <t>{'analyst_tools': ['tableau', 'sheets', 'excel', 'word'], 'programming': ['sql'], 'webframeworks': ['express']}</t>
  </si>
  <si>
    <t>Dev Freela</t>
  </si>
  <si>
    <t>['javascript', 'typescript', 'react', 'git', 'flow']</t>
  </si>
  <si>
    <t>{'libraries': ['react'], 'other': ['git', 'flow'], 'programming': ['javascript', 'typescript']}</t>
  </si>
  <si>
    <t>Back End Team – Engineer</t>
  </si>
  <si>
    <t>['scala', 'go', 'c#', 'java', 'sql', 'cassandra', 'kafka', 'hadoop', 'git', 'puppet']</t>
  </si>
  <si>
    <t>{'databases': ['cassandra'], 'libraries': ['kafka', 'hadoop'], 'other': ['git', 'puppet'], 'programming': ['scala', 'go', 'c#', 'java', 'sql']}</t>
  </si>
  <si>
    <t>['r', 'python', 'sql', 'sas', 'sas', 'excel', 'power bi', 'tableau', 'terminal', 'kubernetes']</t>
  </si>
  <si>
    <t>{'analyst_tools': ['sas', 'excel', 'power bi', 'tableau'], 'other': ['terminal', 'kubernetes'], 'programming': ['r', 'python', 'sql', 'sas']}</t>
  </si>
  <si>
    <t>['r', 'python', 'hadoop', 'gdpr', 'excel', 'power bi', 'powerpoint']</t>
  </si>
  <si>
    <t>{'analyst_tools': ['excel', 'power bi', 'powerpoint'], 'libraries': ['hadoop', 'gdpr'], 'programming': ['r', 'python']}</t>
  </si>
  <si>
    <t>['sql', 'shell', 'azure', 'gcp', 'hadoop', 'kafka', 'spark', 'terraform']</t>
  </si>
  <si>
    <t>{'cloud': ['azure', 'gcp'], 'libraries': ['hadoop', 'kafka', 'spark'], 'other': ['terraform'], 'programming': ['sql', 'shell']}</t>
  </si>
  <si>
    <t>Team Lea Data Science and Analytics group</t>
  </si>
  <si>
    <t>Icici Bank Limited</t>
  </si>
  <si>
    <t>Data Analyst SIRH F/H</t>
  </si>
  <si>
    <t>PIONEER INFOTECH (S) PTE. LTD.</t>
  </si>
  <si>
    <t>['sql', 't-sql', 'sql server', 'azure', 'ssis', 'power bi', 'word']</t>
  </si>
  <si>
    <t>{'analyst_tools': ['ssis', 'power bi', 'word'], 'cloud': ['azure'], 'databases': ['sql server'], 'programming': ['sql', 't-sql']}</t>
  </si>
  <si>
    <t>['java', 'redshift', 'aws', 'airflow', 'spark', 'kafka', 'flow', 'kubernetes']</t>
  </si>
  <si>
    <t>{'cloud': ['redshift', 'aws'], 'libraries': ['airflow', 'spark', 'kafka'], 'other': ['flow', 'kubernetes'], 'programming': ['java']}</t>
  </si>
  <si>
    <t>['python', 'bigquery', 'gcp', 'aws', 'airflow', 'windows', 'linux', 'looker', 'github', 'terraform', 'clickup']</t>
  </si>
  <si>
    <t>{'analyst_tools': ['looker'], 'async': ['clickup'], 'cloud': ['bigquery', 'gcp', 'aws'], 'libraries': ['airflow'], 'os': ['windows', 'linux'], 'other': ['github', 'terraform'], 'programming': ['python']}</t>
  </si>
  <si>
    <t>Economist / Data Scientist</t>
  </si>
  <si>
    <t>Senior Expert Actuarial Analytics (m/f/d)*</t>
  </si>
  <si>
    <t>['python', 'sql', 'aws', 'tensorflow', 'pytorch', 'scikit-learn', 'sap', 'git', 'docker', 'kubernetes', 'jira', 'confluence']</t>
  </si>
  <si>
    <t>{'analyst_tools': ['sap'], 'async': ['jira', 'confluence'], 'cloud': ['aws'], 'libraries': ['tensorflow', 'pytorch', 'scikit-learn'], 'other': ['git', 'docker', 'kubernetes'], 'programming': ['python', 'sql']}</t>
  </si>
  <si>
    <t>DST Data Scientist (Collection and Exploitation)</t>
  </si>
  <si>
    <t>Central Intelligence Agency - CIA</t>
  </si>
  <si>
    <t>ProjecTI</t>
  </si>
  <si>
    <t>['shell', 'sql', 'aws', 'redshift', 'linux']</t>
  </si>
  <si>
    <t>{'cloud': ['aws', 'redshift'], 'os': ['linux'], 'programming': ['shell', 'sql']}</t>
  </si>
  <si>
    <t>Product Support Engineer III</t>
  </si>
  <si>
    <t>CNTRL &amp; RPT ANALYST MASTER DATA</t>
  </si>
  <si>
    <t>sr. management reporting analyst</t>
  </si>
  <si>
    <t>Analytics Partner in Supply Chain Data</t>
  </si>
  <si>
    <t>Svenska Postkodlotteriet</t>
  </si>
  <si>
    <t>Associate Director of Data Science -AI and Machine Learning</t>
  </si>
  <si>
    <t>['go', 'r', 'python', 'pandas', 'spark', 'linux']</t>
  </si>
  <si>
    <t>{'libraries': ['pandas', 'spark'], 'os': ['linux'], 'programming': ['go', 'r', 'python']}</t>
  </si>
  <si>
    <t>OTCF S.A.</t>
  </si>
  <si>
    <t>Digital PMO &amp; Data Analyst (H/F)</t>
  </si>
  <si>
    <t>Software &amp; Database Engineer</t>
  </si>
  <si>
    <t>['sql', 'vmware', 'windows', 'linux', 'docker']</t>
  </si>
  <si>
    <t>{'cloud': ['vmware'], 'os': ['windows', 'linux'], 'other': ['docker'], 'programming': ['sql']}</t>
  </si>
  <si>
    <t>Senior Data Analyst/Scientist - Consumer Apps &amp; Services (m/f/d)</t>
  </si>
  <si>
    <t>tado°</t>
  </si>
  <si>
    <t>Data Analyst/Data Senior Analyst, Contact Center - Analytics</t>
  </si>
  <si>
    <t>['sql', 'sas', 'sas', 'python', 'r', 'mysql', 'azure', 'databricks', 'excel', 'powerpoint']</t>
  </si>
  <si>
    <t>{'analyst_tools': ['sas', 'excel', 'powerpoint'], 'cloud': ['azure', 'databricks'], 'databases': ['mysql'], 'programming': ['sql', 'sas', 'python', 'r']}</t>
  </si>
  <si>
    <t>Zenobe</t>
  </si>
  <si>
    <t>Data Scientist -Transavia H/F</t>
  </si>
  <si>
    <t>IT&amp;D Senior Business Intelligence Analyst</t>
  </si>
  <si>
    <t>Junior Business Intelligence Developers</t>
  </si>
  <si>
    <t>FrontierCo</t>
  </si>
  <si>
    <t>['sql', 't-sql', 'excel', 'ssis', 'ssrs']</t>
  </si>
  <si>
    <t>{'analyst_tools': ['excel', 'ssis', 'ssrs'], 'programming': ['sql', 't-sql']}</t>
  </si>
  <si>
    <t>['azure', 'databricks', 'word', 'excel', 'powerpoint', 'power bi']</t>
  </si>
  <si>
    <t>{'analyst_tools': ['word', 'excel', 'powerpoint', 'power bi'], 'cloud': ['azure', 'databricks']}</t>
  </si>
  <si>
    <t>software engineer data warehousing</t>
  </si>
  <si>
    <t>['sql', 'shell', 'perl', 'python', 'oracle', 'unix', 'linux', 'tableau', 'jenkins', 'ansible']</t>
  </si>
  <si>
    <t>{'analyst_tools': ['tableau'], 'cloud': ['oracle'], 'os': ['unix', 'linux'], 'other': ['jenkins', 'ansible'], 'programming': ['sql', 'shell', 'perl', 'python']}</t>
  </si>
  <si>
    <t>Sint-Gillis-Waas, Belgium</t>
  </si>
  <si>
    <t>['python', 'spark', 'splunk', 'git', 'jenkins']</t>
  </si>
  <si>
    <t>{'analyst_tools': ['splunk'], 'libraries': ['spark'], 'other': ['git', 'jenkins'], 'programming': ['python']}</t>
  </si>
  <si>
    <t>T-Key Work Experience S.r.l</t>
  </si>
  <si>
    <t>['nosql', 'mongodb', 'mongodb', 'python', 'java', 'r', 'mysql', 'postgresql', 'cassandra', 'redis', 'oracle', 'aws', 'gcp', 'azure', 'spark', 'kafka']</t>
  </si>
  <si>
    <t>{'cloud': ['oracle', 'aws', 'gcp', 'azure'], 'databases': ['mongodb', 'mysql', 'postgresql', 'cassandra', 'redis'], 'libraries': ['spark', 'kafka'], 'programming': ['nosql', 'mongodb', 'python', 'java', 'r']}</t>
  </si>
  <si>
    <t>Business Analyst/Data Repository SME Jobs</t>
  </si>
  <si>
    <t>['oracle', 'linux', 'word', 'excel', 'powerpoint', 'sharepoint', 'tableau', 'power bi', 'atlassian', 'jira']</t>
  </si>
  <si>
    <t>{'analyst_tools': ['word', 'excel', 'powerpoint', 'sharepoint', 'tableau', 'power bi'], 'async': ['jira'], 'cloud': ['oracle'], 'os': ['linux'], 'other': ['atlassian']}</t>
  </si>
  <si>
    <t>Database Engineer (AMK) - JL</t>
  </si>
  <si>
    <t>['python', 'sql', 'tableau', 'powerpoint', 'sharepoint', 'atlassian', 'confluence', 'microsoft teams']</t>
  </si>
  <si>
    <t>{'analyst_tools': ['tableau', 'powerpoint', 'sharepoint'], 'async': ['confluence'], 'other': ['atlassian'], 'programming': ['python', 'sql'], 'sync': ['microsoft teams']}</t>
  </si>
  <si>
    <t>Environmental Data Management</t>
  </si>
  <si>
    <t>['vba', 'sql', 'visual basic', 'html', 'python', 'r', 'sql server', 'oracle', 'power bi']</t>
  </si>
  <si>
    <t>{'analyst_tools': ['power bi'], 'cloud': ['oracle'], 'databases': ['sql server'], 'programming': ['vba', 'sql', 'visual basic', 'html', 'python', 'r']}</t>
  </si>
  <si>
    <t>Data Scientist - Outshift - Remote  from France</t>
  </si>
  <si>
    <t>Chemist, Physicist - Data Science, Data Analytics (m/f/d...</t>
  </si>
  <si>
    <t>Avis Technologies</t>
  </si>
  <si>
    <t>['sql', 'r', 'python', 'bigquery', 'azure', 'pandas', 'numpy', 'scikit-learn', 'hadoop', 'spark', 'tensorflow', 'pytorch']</t>
  </si>
  <si>
    <t>{'cloud': ['bigquery', 'azure'], 'libraries': ['pandas', 'numpy', 'scikit-learn', 'hadoop', 'spark', 'tensorflow', 'pytorch'], 'programming': ['sql', 'r', 'python']}</t>
  </si>
  <si>
    <t>TFA-852] | Senior Data Analyst</t>
  </si>
  <si>
    <t>['r', 'python', 'mariadb', 'postgresql', 'aws', 'databricks', 'snowflake', 'redshift', 'spark', 'airflow']</t>
  </si>
  <si>
    <t>{'cloud': ['aws', 'databricks', 'snowflake', 'redshift'], 'databases': ['mariadb', 'postgresql'], 'libraries': ['spark', 'airflow'], 'programming': ['r', 'python']}</t>
  </si>
  <si>
    <t>Sr. Quantitative Data Analyst</t>
  </si>
  <si>
    <t>['python', 'r', 'sas', 'sas', 'tableau', 'power bi', 'excel']</t>
  </si>
  <si>
    <t>{'analyst_tools': ['sas', 'tableau', 'power bi', 'excel'], 'programming': ['python', 'r', 'sas']}</t>
  </si>
  <si>
    <t>APS5 Data Analyst</t>
  </si>
  <si>
    <t>via Universal Orlando Resort - Talentify</t>
  </si>
  <si>
    <t>Data Scientist - 10 years candidate need - open for C2C</t>
  </si>
  <si>
    <t>['python', 'r', 'sql', 'aws', 'azure', 'tensorflow', 'keras', 'pytorch', 'tableau', 'power bi']</t>
  </si>
  <si>
    <t>{'analyst_tools': ['tableau', 'power bi'], 'cloud': ['aws', 'azure'], 'libraries': ['tensorflow', 'keras', 'pytorch'], 'programming': ['python', 'r', 'sql']}</t>
  </si>
  <si>
    <t>Data Engineer - Product</t>
  </si>
  <si>
    <t>บริษัท พีเพิล พลัส ซอฟต์แวร์ จำกัด</t>
  </si>
  <si>
    <t>['php', 'oracle', 'aws']</t>
  </si>
  <si>
    <t>{'cloud': ['oracle', 'aws'], 'programming': ['php']}</t>
  </si>
  <si>
    <t>Charles Peters</t>
  </si>
  <si>
    <t>Senior Analytics Engineer, Barcelona</t>
  </si>
  <si>
    <t>Sr Data Scientist - Remote - Now Hiring</t>
  </si>
  <si>
    <t>['sql', 'python', 'scala', 'nosql', 'aws', 'azure', 'gcp', 'snowflake', 'redshift', 'databricks', 'hadoop', 'spark', 'flask', 'django', 'tableau', 'docker', 'kubernetes', 'github', 'gitlab', 'codecommit']</t>
  </si>
  <si>
    <t>{'analyst_tools': ['tableau'], 'cloud': ['aws', 'azure', 'gcp', 'snowflake', 'redshift', 'databricks'], 'libraries': ['hadoop', 'spark'], 'other': ['docker', 'kubernetes', 'github', 'gitlab', 'codecommit'], 'programming': ['sql', 'python', 'scala', 'nosql'], 'webframeworks': ['flask', 'django']}</t>
  </si>
  <si>
    <t>Data Engineer – Pyspark/Python</t>
  </si>
  <si>
    <t>AIB Finance Data Analyst Graduate Programme 2023.</t>
  </si>
  <si>
    <t>Data Engineer with Red Shift</t>
  </si>
  <si>
    <t>['python', 'java', 'redshift', 'aws', 'pyspark']</t>
  </si>
  <si>
    <t>{'cloud': ['redshift', 'aws'], 'libraries': ['pyspark'], 'programming': ['python', 'java']}</t>
  </si>
  <si>
    <t>Apprentissage - Ingenieur en Data Science H/F</t>
  </si>
  <si>
    <t>['python', 'scala', 'sql', 'aws', 'azure', 'databricks', 'gcp', 'tensorflow', 'keras', 'pytorch', 'scikit-learn', 'pyspark', 'git']</t>
  </si>
  <si>
    <t>{'cloud': ['aws', 'azure', 'databricks', 'gcp'], 'libraries': ['tensorflow', 'keras', 'pytorch', 'scikit-learn', 'pyspark'], 'other': ['git'], 'programming': ['python', 'scala', 'sql']}</t>
  </si>
  <si>
    <t>Blockchain engineer</t>
  </si>
  <si>
    <t>mign</t>
  </si>
  <si>
    <t>Data Engineer con dominio de SQL + SSRS + BI para cliente...</t>
  </si>
  <si>
    <t>Ingeniero de datos - Python</t>
  </si>
  <si>
    <t>GENPAK IT SOLUTIONS LIMITED</t>
  </si>
  <si>
    <t>Ms20220804 Data Engineer</t>
  </si>
  <si>
    <t>['sql', 'python', 'sql server', 'azure', 'databricks', 'spark', 'ssis', 'power bi', 'excel', 'flow']</t>
  </si>
  <si>
    <t>{'analyst_tools': ['ssis', 'power bi', 'excel'], 'cloud': ['azure', 'databricks'], 'databases': ['sql server'], 'libraries': ['spark'], 'other': ['flow'], 'programming': ['sql', 'python']}</t>
  </si>
  <si>
    <t>Analytics Partner</t>
  </si>
  <si>
    <t>Osa Producto Analyst Wacam</t>
  </si>
  <si>
    <t>['python', 'scala', 'linux', 'unix']</t>
  </si>
  <si>
    <t>{'os': ['linux', 'unix'], 'programming': ['python', 'scala']}</t>
  </si>
  <si>
    <t>['r', 'sql', 'nosql', 'java', 'unix', 'docker']</t>
  </si>
  <si>
    <t>{'os': ['unix'], 'other': ['docker'], 'programming': ['r', 'sql', 'nosql', 'java']}</t>
  </si>
  <si>
    <t>COOPER PEDIATRICS</t>
  </si>
  <si>
    <t>Toyota France</t>
  </si>
  <si>
    <t>['sql', 'python', 'azure', 'vue', 'visio', 'chef']</t>
  </si>
  <si>
    <t>{'analyst_tools': ['visio'], 'cloud': ['azure'], 'other': ['chef'], 'programming': ['sql', 'python'], 'webframeworks': ['vue']}</t>
  </si>
  <si>
    <t>Senior Consultant Data Warehouse</t>
  </si>
  <si>
    <t>['r', 'python', 'power bi', 'tableau', 'ssis', 'ssrs', 'dax']</t>
  </si>
  <si>
    <t>{'analyst_tools': ['power bi', 'tableau', 'ssis', 'ssrs', 'dax'], 'programming': ['r', 'python']}</t>
  </si>
  <si>
    <t>['python', 'r', 'mysql', 'oracle', 'hadoop', 'scikit-learn']</t>
  </si>
  <si>
    <t>{'cloud': ['oracle'], 'databases': ['mysql'], 'libraries': ['hadoop', 'scikit-learn'], 'programming': ['python', 'r']}</t>
  </si>
  <si>
    <t>DATA ENGINEER (CLIENTE FINAL)</t>
  </si>
  <si>
    <t>Measurement Data Engineer</t>
  </si>
  <si>
    <t>['sql', 'python', 'aws', 'matplotlib', 'airflow', 'spark', 'tableau', 'looker']</t>
  </si>
  <si>
    <t>{'analyst_tools': ['tableau', 'looker'], 'cloud': ['aws'], 'libraries': ['matplotlib', 'airflow', 'spark'], 'programming': ['sql', 'python']}</t>
  </si>
  <si>
    <t>['sql', 'sas', 'sas', 'python', 'r', 'sass', 'vue']</t>
  </si>
  <si>
    <t>{'analyst_tools': ['sas'], 'programming': ['sql', 'sas', 'python', 'r', 'sass'], 'webframeworks': ['vue']}</t>
  </si>
  <si>
    <t>Remote BIG Data Engineer</t>
  </si>
  <si>
    <t>['nosql', 'shell', 'python', 'sas', 'sas', 'oracle', 'bigquery', 'gcp', 'kafka', 'hadoop', 'spark', 'linux', 'flow']</t>
  </si>
  <si>
    <t>{'analyst_tools': ['sas'], 'cloud': ['oracle', 'bigquery', 'gcp'], 'libraries': ['kafka', 'hadoop', 'spark'], 'os': ['linux'], 'other': ['flow'], 'programming': ['nosql', 'shell', 'python', 'sas']}</t>
  </si>
  <si>
    <t>Data Analyst - (DOD/DON experience – Preferred)</t>
  </si>
  <si>
    <t>Agency: Data Analyst</t>
  </si>
  <si>
    <t>Xnara</t>
  </si>
  <si>
    <t>Data Scientist with LinkedIn Scraping Experience</t>
  </si>
  <si>
    <t>Data Analyst (DW) - Hybrid</t>
  </si>
  <si>
    <t>MTSS</t>
  </si>
  <si>
    <t>['sql', 'sql server', 'aws', 'snowflake', 'oracle']</t>
  </si>
  <si>
    <t>{'cloud': ['aws', 'snowflake', 'oracle'], 'databases': ['sql server'], 'programming': ['sql']}</t>
  </si>
  <si>
    <t>(0411) IBM Thailand Company Limited</t>
  </si>
  <si>
    <t>Intern, Data Engineering - Global Health and Wellbeing (Fall 2023)</t>
  </si>
  <si>
    <t>Data Science Internship in Portfolio Management Central Europe (m/f/d)</t>
  </si>
  <si>
    <t>Data Science Lead/ Visa Consulting / Analytics/ Indonesia</t>
  </si>
  <si>
    <t>Visualization &amp; Data Management Specialist I</t>
  </si>
  <si>
    <t>['sql', 'python', 'excel', 'looker', 'tableau', 'unify']</t>
  </si>
  <si>
    <t>{'analyst_tools': ['excel', 'looker', 'tableau'], 'programming': ['sql', 'python'], 'sync': ['unify']}</t>
  </si>
  <si>
    <t>Listing Engineer</t>
  </si>
  <si>
    <t>['java', 'redis', 'mysql', 'spring', 'kafka']</t>
  </si>
  <si>
    <t>{'databases': ['redis', 'mysql'], 'libraries': ['spring', 'kafka'], 'programming': ['java']}</t>
  </si>
  <si>
    <t>Data Scientist/Analyst. Job in Dulles My Valley Jobs Today</t>
  </si>
  <si>
    <t>Tocantins, State of Minas Gerais, Brazil</t>
  </si>
  <si>
    <t>Pensions Project Data Analyst</t>
  </si>
  <si>
    <t>Data Analyst (12 Month</t>
  </si>
  <si>
    <t>Data Governance &amp; Quality Analyst</t>
  </si>
  <si>
    <t>['python', 'java', 'scala', 'sql', 'nosql', 'mongodb', 'mongodb', 'cassandra', 'redshift', 'databricks', 'spark', 'kafka', 'airflow']</t>
  </si>
  <si>
    <t>{'cloud': ['redshift', 'databricks'], 'databases': ['mongodb', 'cassandra'], 'libraries': ['spark', 'kafka', 'airflow'], 'programming': ['python', 'java', 'scala', 'sql', 'nosql', 'mongodb']}</t>
  </si>
  <si>
    <t>Aqua Tech Recruitment</t>
  </si>
  <si>
    <t>Data Advisor - Remote</t>
  </si>
  <si>
    <t>['sql', 'python', 'javascript', 'react', 'flask', 'jquery', 'linux', 'tableau', 'git', 'github']</t>
  </si>
  <si>
    <t>{'analyst_tools': ['tableau'], 'libraries': ['react'], 'os': ['linux'], 'other': ['git', 'github'], 'programming': ['sql', 'python', 'javascript'], 'webframeworks': ['flask', 'jquery']}</t>
  </si>
  <si>
    <t>Member Contact Center Data Analyst</t>
  </si>
  <si>
    <t>Data Scientist - AVP - Hybrid - Full-time</t>
  </si>
  <si>
    <t>Salzburg Wohnbau GmbH</t>
  </si>
  <si>
    <t>['bash', 'python', 'java', 'hadoop', 'spark', 'linux', 'ansible']</t>
  </si>
  <si>
    <t>{'libraries': ['hadoop', 'spark'], 'os': ['linux'], 'other': ['ansible'], 'programming': ['bash', 'python', 'java']}</t>
  </si>
  <si>
    <t>Process Analyst (1 Yr Contract)</t>
  </si>
  <si>
    <t>Caribbean HR Solutions</t>
  </si>
  <si>
    <t>GIS flood operational analyst</t>
  </si>
  <si>
    <t>Scala Data Engineer (Spark/Scala) up to £90,000</t>
  </si>
  <si>
    <t>Waterloo, Perth, UK</t>
  </si>
  <si>
    <t>Data Engineer RemoteMiejscowość: Bydgoszcz, Łódź...</t>
  </si>
  <si>
    <t>Pt Mitra Pinasthika Mustika Rent</t>
  </si>
  <si>
    <t>['sql', 'ssis', 'ssrs', 'power bi', 'excel']</t>
  </si>
  <si>
    <t>{'analyst_tools': ['ssis', 'ssrs', 'power bi', 'excel'], 'programming': ['sql']}</t>
  </si>
  <si>
    <t>Supportninja</t>
  </si>
  <si>
    <t>Maintenance and Readiness Data Scientist - Clearance Required</t>
  </si>
  <si>
    <t>['java', 'mongo', 'mysql', 'azure', 'spring', 'git', 'jenkins', 'jira']</t>
  </si>
  <si>
    <t>{'async': ['jira'], 'cloud': ['azure'], 'databases': ['mysql'], 'libraries': ['spring'], 'other': ['git', 'jenkins'], 'programming': ['java', 'mongo']}</t>
  </si>
  <si>
    <t>quality system engineer</t>
  </si>
  <si>
    <t>Business Analyst IoT Specialist</t>
  </si>
  <si>
    <t>Music Magpie</t>
  </si>
  <si>
    <t>['sql', 'python', 'r', 'azure', 'ssis', 'power bi']</t>
  </si>
  <si>
    <t>{'analyst_tools': ['ssis', 'power bi'], 'cloud': ['azure'], 'programming': ['sql', 'python', 'r']}</t>
  </si>
  <si>
    <t>['sql', 'sql server', 'snowflake', 'oracle', 'aws', 'tableau', 'microstrategy']</t>
  </si>
  <si>
    <t>{'analyst_tools': ['tableau', 'microstrategy'], 'cloud': ['snowflake', 'oracle', 'aws'], 'databases': ['sql server'], 'programming': ['sql']}</t>
  </si>
  <si>
    <t>Data Scientist – Flavor Management intern</t>
  </si>
  <si>
    <t>['r', 'python', 'matlab', 'tableau', 'sap']</t>
  </si>
  <si>
    <t>{'analyst_tools': ['tableau', 'sap'], 'programming': ['r', 'python', 'matlab']}</t>
  </si>
  <si>
    <t>Bilingual IT-02 Support Analyst</t>
  </si>
  <si>
    <t>SSC - Enterprise Data Integration Division (EDID)</t>
  </si>
  <si>
    <t>Axios HQ</t>
  </si>
  <si>
    <t>Director - Data Analytics &amp; Insights Centres of Excellence ...</t>
  </si>
  <si>
    <t>Reporting Specialist / Data Analyst (people Analytics) (d/f/m)</t>
  </si>
  <si>
    <t>STUDENT ANALYST - DATA ANALYST</t>
  </si>
  <si>
    <t>MS Power BI and Reporting Analyst</t>
  </si>
  <si>
    <t>TMS Recruiting</t>
  </si>
  <si>
    <t>['sql', 'power bi', 'word', 'outlook', 'excel']</t>
  </si>
  <si>
    <t>{'analyst_tools': ['power bi', 'word', 'outlook', 'excel'], 'programming': ['sql']}</t>
  </si>
  <si>
    <t>['vb.net', 'sql', 'crystal']</t>
  </si>
  <si>
    <t>{'programming': ['vb.net', 'sql', 'crystal']}</t>
  </si>
  <si>
    <t>Data Analytics Specialist / Project Controls</t>
  </si>
  <si>
    <t>['html', 'linux', 'jira']</t>
  </si>
  <si>
    <t>{'async': ['jira'], 'os': ['linux'], 'programming': ['html']}</t>
  </si>
  <si>
    <t>Customer Care Analytics Manager</t>
  </si>
  <si>
    <t>JD Finish Line</t>
  </si>
  <si>
    <t>['sql', 'word', 'excel', 'looker']</t>
  </si>
  <si>
    <t>{'analyst_tools': ['word', 'excel', 'looker'], 'programming': ['sql']}</t>
  </si>
  <si>
    <t>['sql', 'r', 'python', 'bigquery', 'alteryx', 'tableau']</t>
  </si>
  <si>
    <t>{'analyst_tools': ['alteryx', 'tableau'], 'cloud': ['bigquery'], 'programming': ['sql', 'r', 'python']}</t>
  </si>
  <si>
    <t>Application Engineer - Data Science</t>
  </si>
  <si>
    <t>['python', 'go', 'scikit-learn', 'pytorch', 'tensorflow']</t>
  </si>
  <si>
    <t>{'libraries': ['scikit-learn', 'pytorch', 'tensorflow'], 'programming': ['python', 'go']}</t>
  </si>
  <si>
    <t>Tech Talent</t>
  </si>
  <si>
    <t>Dmg Events</t>
  </si>
  <si>
    <t>Senior Data Scientist. Job in Atlanta WDTN Jobs</t>
  </si>
  <si>
    <t>Data Scientist -Instrumentation &amp; Experimentation</t>
  </si>
  <si>
    <t>Data Center Lead / Senior Mechanical Engineer (remote)</t>
  </si>
  <si>
    <t>Secret/Ts Cyber Data Scientist (Hybrid)</t>
  </si>
  <si>
    <t>['java', 'r', 'python', 'splunk']</t>
  </si>
  <si>
    <t>{'analyst_tools': ['splunk'], 'programming': ['java', 'r', 'python']}</t>
  </si>
  <si>
    <t>['sql', 'c++', 'html', 'javascript', 'powershell', 'python', 'bash', 'java', 'php', 'ruby', 'ruby', 'perl', 'r', 'kafka', 'kubernetes', 'docker', 'github', 'ansible', 'puppet', 'chef', 'jenkins']</t>
  </si>
  <si>
    <t>{'libraries': ['kafka'], 'other': ['kubernetes', 'docker', 'github', 'ansible', 'puppet', 'chef', 'jenkins'], 'programming': ['sql', 'c++', 'html', 'javascript', 'powershell', 'python', 'bash', 'java', 'php', 'ruby', 'perl', 'r'], 'webframeworks': ['ruby']}</t>
  </si>
  <si>
    <t>Data Scientist with Analytics</t>
  </si>
  <si>
    <t>['python', 'bash', 'nosql', 'aws', 'kafka', 'docker']</t>
  </si>
  <si>
    <t>{'cloud': ['aws'], 'libraries': ['kafka'], 'other': ['docker'], 'programming': ['python', 'bash', 'nosql']}</t>
  </si>
  <si>
    <t>/Tech/ Data Engineer</t>
  </si>
  <si>
    <t>Software Engineer til</t>
  </si>
  <si>
    <t>['javascript', 'html', 'css', 'python', 'java', 'sql', 'no-sql', 'mongodb', 'mongodb', 'scala', 'gcp', 'aws', 'azure', 'hadoop', 'spark', 'node.js', 'linux', 'docker', 'kubernetes']</t>
  </si>
  <si>
    <t>{'cloud': ['gcp', 'aws', 'azure'], 'databases': ['mongodb'], 'libraries': ['hadoop', 'spark'], 'os': ['linux'], 'other': ['docker', 'kubernetes'], 'programming': ['javascript', 'html', 'css', 'python', 'java', 'sql', 'no-sql', 'mongodb', 'scala'], 'webframeworks': ['node.js']}</t>
  </si>
  <si>
    <t>Protein Evolution</t>
  </si>
  <si>
    <t>['python', 'shell', 'aws', 'gcp', 'azure', 'numpy', 'pandas', 'matplotlib', 'tensorflow', 'pytorch', 'pyspark', 'unix', 'docker']</t>
  </si>
  <si>
    <t>{'cloud': ['aws', 'gcp', 'azure'], 'libraries': ['numpy', 'pandas', 'matplotlib', 'tensorflow', 'pytorch', 'pyspark'], 'os': ['unix'], 'other': ['docker'], 'programming': ['python', 'shell']}</t>
  </si>
  <si>
    <t>via BGI - Talentify</t>
  </si>
  <si>
    <t>Gypsum Management and Supply, Inc.</t>
  </si>
  <si>
    <t>Derby, United Kingdom</t>
  </si>
  <si>
    <t>['python', 'kotlin', 'java', 'c#', 'sql', 'html', 'css', 'javascript', 'julia', 'mysql', 'redis', 'cassandra', 'elasticsearch', 'postgresql', 'aws', 'kafka', 'react', 'django', 'docker', 'jenkins']</t>
  </si>
  <si>
    <t>{'cloud': ['aws'], 'databases': ['mysql', 'redis', 'cassandra', 'elasticsearch', 'postgresql'], 'libraries': ['kafka', 'react'], 'other': ['docker', 'jenkins'], 'programming': ['python', 'kotlin', 'java', 'c#', 'sql', 'html', 'css', 'javascript', 'julia'], 'webframeworks': ['django']}</t>
  </si>
  <si>
    <t>Xinergía</t>
  </si>
  <si>
    <t>Cr Mining</t>
  </si>
  <si>
    <t>['c#', 'c', 'git', 'confluence']</t>
  </si>
  <si>
    <t>{'async': ['confluence'], 'other': ['git'], 'programming': ['c#', 'c']}</t>
  </si>
  <si>
    <t>['python', 'sql', 'nosql', 'sql server', 'postgresql', 'cassandra', 'aws', 'snowflake', 'azure', 'pandas', 'numpy', 'flow']</t>
  </si>
  <si>
    <t>{'cloud': ['aws', 'snowflake', 'azure'], 'databases': ['sql server', 'postgresql', 'cassandra'], 'libraries': ['pandas', 'numpy'], 'other': ['flow'], 'programming': ['python', 'sql', 'nosql']}</t>
  </si>
  <si>
    <t>['python', 'mysql', 'tensorflow', 'pytorch']</t>
  </si>
  <si>
    <t>{'databases': ['mysql'], 'libraries': ['tensorflow', 'pytorch'], 'programming': ['python']}</t>
  </si>
  <si>
    <t>Enveda Biosciences</t>
  </si>
  <si>
    <t>Senior Data Scientist-Pharma/HealthCare Payer Analytics</t>
  </si>
  <si>
    <t>Archer GRC Data Analyst</t>
  </si>
  <si>
    <t>via SeKON Enterprise - Talentify</t>
  </si>
  <si>
    <t>SeKON Enterprise</t>
  </si>
  <si>
    <t>['python', 'sql', 'aws', 'gcp', 'azure', 'spring']</t>
  </si>
  <si>
    <t>{'cloud': ['aws', 'gcp', 'azure'], 'libraries': ['spring'], 'programming': ['python', 'sql']}</t>
  </si>
  <si>
    <t>Data Engineer — Small, fun team! 🤓</t>
  </si>
  <si>
    <t>Associate Manager or Senior Analyst, Market Access Analytics</t>
  </si>
  <si>
    <t>Data Analyst Internship (6 months)</t>
  </si>
  <si>
    <t>['sql', 'c', 'python', 'php', 'c++', 'c#', 'java', 'ruby', 'ruby', 'mongodb', 'mongodb', 'cassandra', 'mysql', 'postgresql', 'oracle', 'hadoop']</t>
  </si>
  <si>
    <t>{'cloud': ['oracle'], 'databases': ['mongodb', 'cassandra', 'mysql', 'postgresql'], 'libraries': ['hadoop'], 'programming': ['sql', 'c', 'python', 'php', 'c++', 'c#', 'java', 'ruby', 'mongodb'], 'webframeworks': ['ruby']}</t>
  </si>
  <si>
    <t>Business / Data Analyst 25456-1</t>
  </si>
  <si>
    <t>['java', 'mongodb', 'mongodb', 'mysql', 'aurora', 'aws', 'react', 'linux', 'ansible', 'jenkins', 'docker', 'github', 'terraform', 'jira', 'confluence']</t>
  </si>
  <si>
    <t>{'async': ['jira', 'confluence'], 'cloud': ['aurora', 'aws'], 'databases': ['mongodb', 'mysql'], 'libraries': ['react'], 'os': ['linux'], 'other': ['ansible', 'jenkins', 'docker', 'github', 'terraform'], 'programming': ['java', 'mongodb']}</t>
  </si>
  <si>
    <t>Software Engineer, Server</t>
  </si>
  <si>
    <t>FINANCIAL ANALYST SR</t>
  </si>
  <si>
    <t>Банковский процессинговый центр</t>
  </si>
  <si>
    <t>Technology Hub Inc</t>
  </si>
  <si>
    <t>['python', 'nosql', 'mongodb', 'mongodb', 'cassandra', 'databricks', 'azure', 'aws', 'kafka']</t>
  </si>
  <si>
    <t>{'cloud': ['databricks', 'azure', 'aws'], 'databases': ['mongodb', 'cassandra'], 'libraries': ['kafka'], 'programming': ['python', 'nosql', 'mongodb']}</t>
  </si>
  <si>
    <t>AVP, Strategic Analytics Services</t>
  </si>
  <si>
    <t>Data Scientist III (50% REMOTE) Jobs</t>
  </si>
  <si>
    <t>['sql', 'power bi', 'powerpoint', 'word', 'excel', 'dax']</t>
  </si>
  <si>
    <t>{'analyst_tools': ['power bi', 'powerpoint', 'word', 'excel', 'dax'], 'programming': ['sql']}</t>
  </si>
  <si>
    <t>Venpa Staffing Services India Private Limited</t>
  </si>
  <si>
    <t>Sr. Business Intel Engineer, PLEX</t>
  </si>
  <si>
    <t>['sql', 'python', 'redshift', 'oracle', 'aws', 'tableau']</t>
  </si>
  <si>
    <t>{'analyst_tools': ['tableau'], 'cloud': ['redshift', 'oracle', 'aws'], 'programming': ['sql', 'python']}</t>
  </si>
  <si>
    <t>Data Analyst at the Department of Marketing</t>
  </si>
  <si>
    <t>Rotterdam School of Management, Erasmus University (RSM)</t>
  </si>
  <si>
    <t>Toner Insights Data Analyst</t>
  </si>
  <si>
    <t>['outlook', 'notion']</t>
  </si>
  <si>
    <t>{'analyst_tools': ['outlook'], 'async': ['notion']}</t>
  </si>
  <si>
    <t>Fresher Data engineer WFH</t>
  </si>
  <si>
    <t>Laxmi Job Consultancy</t>
  </si>
  <si>
    <t>['sql', 'r', 'python', 'sas', 'sas', 'c#', 'java', 'mysql', 'sql server', 'oracle', 'tableau']</t>
  </si>
  <si>
    <t>{'analyst_tools': ['sas', 'tableau'], 'cloud': ['oracle'], 'databases': ['mysql', 'sql server'], 'programming': ['sql', 'r', 'python', 'sas', 'c#', 'java']}</t>
  </si>
  <si>
    <t>['shell', 'sql', 'r', 'python', 'sas', 'sas', 'oracle', 'bigquery', 'aws', 'snowflake', 'excel', 'powerpoint', 'tableau', 'power bi']</t>
  </si>
  <si>
    <t>{'analyst_tools': ['sas', 'excel', 'powerpoint', 'tableau', 'power bi'], 'cloud': ['oracle', 'bigquery', 'aws', 'snowflake'], 'programming': ['shell', 'sql', 'r', 'python', 'sas']}</t>
  </si>
  <si>
    <t>Senior IT Application Analyst (m/f), Product Data</t>
  </si>
  <si>
    <t>Geberit Verwaltungs AG</t>
  </si>
  <si>
    <t>Senior Control System Engineer (open for Engineer level)</t>
  </si>
  <si>
    <t>Sonion Vietnam Co., Ltd.</t>
  </si>
  <si>
    <t>['sql', 'aws', 'tableau', 'power bi', 'excel']</t>
  </si>
  <si>
    <t>{'analyst_tools': ['tableau', 'power bi', 'excel'], 'cloud': ['aws'], 'programming': ['sql']}</t>
  </si>
  <si>
    <t>IMS Engineers</t>
  </si>
  <si>
    <t>Software Development Engineer in Test @DARWIN @MMCTech</t>
  </si>
  <si>
    <t>['java', 'javascript', 'azure', 'selenium', 'flow', 'github', 'bitbucket', 'jira']</t>
  </si>
  <si>
    <t>{'async': ['jira'], 'cloud': ['azure'], 'libraries': ['selenium'], 'other': ['flow', 'github', 'bitbucket'], 'programming': ['java', 'javascript']}</t>
  </si>
  <si>
    <t>Aniel</t>
  </si>
  <si>
    <t>The Dynamics Research Consultants</t>
  </si>
  <si>
    <t>Senior Product Analyst, RiderX</t>
  </si>
  <si>
    <t>Lead Engineer, Technology | Data &amp; Analytics</t>
  </si>
  <si>
    <t>['python', 'sql', 'java', 'aws', 'redshift', 'spark', 'tableau', 'microstrategy', 'jenkins']</t>
  </si>
  <si>
    <t>{'analyst_tools': ['tableau', 'microstrategy'], 'cloud': ['aws', 'redshift'], 'libraries': ['spark'], 'other': ['jenkins'], 'programming': ['python', 'sql', 'java']}</t>
  </si>
  <si>
    <t>['sql', 'python', 'oracle', 'aws', 'azure', 'spark', 'hadoop']</t>
  </si>
  <si>
    <t>{'cloud': ['oracle', 'aws', 'azure'], 'libraries': ['spark', 'hadoop'], 'programming': ['sql', 'python']}</t>
  </si>
  <si>
    <t>US Army Corps of Engineers</t>
  </si>
  <si>
    <t>['spark', 'tensorflow', 'pytorch', 'keras']</t>
  </si>
  <si>
    <t>{'libraries': ['spark', 'tensorflow', 'pytorch', 'keras']}</t>
  </si>
  <si>
    <t>Level 2 Support Engineer</t>
  </si>
  <si>
    <t>Ideagen Plc</t>
  </si>
  <si>
    <t>Director, Marketing Data Science</t>
  </si>
  <si>
    <t>Qlik-sense Consultant</t>
  </si>
  <si>
    <t>Afdas</t>
  </si>
  <si>
    <t>['python', 'sql', 'c', 'c++', 'java', 'scala', 'mongodb', 'mongodb', 'mysql', 'postgresql', 'neo4j', 'cassandra', 'redshift', 'oracle', 'aws', 'hadoop', 'scikit-learn', 'spark', 'splunk', 'datarobot', 'jenkins']</t>
  </si>
  <si>
    <t>{'analyst_tools': ['splunk', 'datarobot'], 'cloud': ['redshift', 'oracle', 'aws'], 'databases': ['mongodb', 'mysql', 'postgresql', 'neo4j', 'cassandra'], 'libraries': ['hadoop', 'scikit-learn', 'spark'], 'other': ['jenkins'], 'programming': ['python', 'sql', 'c', 'c++', 'java', 'scala', 'mongodb']}</t>
  </si>
  <si>
    <t>['sql', 'python', 'scala', 'aws', 'databricks', 'unity', 'docker', 'kubernetes']</t>
  </si>
  <si>
    <t>{'cloud': ['aws', 'databricks'], 'other': ['unity', 'docker', 'kubernetes'], 'programming': ['sql', 'python', 'scala']}</t>
  </si>
  <si>
    <t>Applied Science Manager, Customer Intent</t>
  </si>
  <si>
    <t>Vendor Data Management Intern</t>
  </si>
  <si>
    <t>NotSpecified</t>
  </si>
  <si>
    <t>['r', 'python', 'java', 'sap', 'power bi', 'tableau']</t>
  </si>
  <si>
    <t>{'analyst_tools': ['sap', 'power bi', 'tableau'], 'programming': ['r', 'python', 'java']}</t>
  </si>
  <si>
    <t>Design Consultant – Data</t>
  </si>
  <si>
    <t>['sql', 'vba', 'databricks', 'excel', 'tableau', 'power bi', 'alteryx']</t>
  </si>
  <si>
    <t>{'analyst_tools': ['excel', 'tableau', 'power bi', 'alteryx'], 'cloud': ['databricks'], 'programming': ['sql', 'vba']}</t>
  </si>
  <si>
    <t>VP/SVP, Data Learning</t>
  </si>
  <si>
    <t>AWS Data Engineer-W2 only (USC/GC only)</t>
  </si>
  <si>
    <t>['python', 'shell', 'r', 'sql', 'sql server', 'aws', 'redshift', 'unix', 'linux']</t>
  </si>
  <si>
    <t>{'cloud': ['aws', 'redshift'], 'databases': ['sql server'], 'os': ['unix', 'linux'], 'programming': ['python', 'shell', 'r', 'sql']}</t>
  </si>
  <si>
    <t>BCW Europe &amp; Africa</t>
  </si>
  <si>
    <t>Elevate Flexible Legal Resourcing</t>
  </si>
  <si>
    <t>['sql', 'python', 'powerpoint', 'excel', 'smartsheet']</t>
  </si>
  <si>
    <t>{'analyst_tools': ['powerpoint', 'excel'], 'async': ['smartsheet'], 'programming': ['sql', 'python']}</t>
  </si>
  <si>
    <t>Informatic Technologies, Inc.</t>
  </si>
  <si>
    <t>Google Analytics Reporting Analyst (Social Media and Marketing...</t>
  </si>
  <si>
    <t>Beechwood Computing Ltd</t>
  </si>
  <si>
    <t>Local Team Lead - Data / Applied Science</t>
  </si>
  <si>
    <t>['python', 'r', 'julia', 'sql', 'aws', 'databricks', 'pyspark', 'spark', 'airflow', 'tensorflow', 'keras', 'kubernetes', 'docker']</t>
  </si>
  <si>
    <t>{'cloud': ['aws', 'databricks'], 'libraries': ['pyspark', 'spark', 'airflow', 'tensorflow', 'keras'], 'other': ['kubernetes', 'docker'], 'programming': ['python', 'r', 'julia', 'sql']}</t>
  </si>
  <si>
    <t>Data &amp; Analytics Manager till Apotek Hjärtat</t>
  </si>
  <si>
    <t>['typescript', 'php', 'golang', 'mysql', 'couchdb', 'redis', 'elasticsearch', 'graphql', 'kafka', 'react.js', 'node.js', 'next.js', 'docker']</t>
  </si>
  <si>
    <t>{'databases': ['mysql', 'couchdb', 'redis', 'elasticsearch'], 'libraries': ['graphql', 'kafka'], 'other': ['docker'], 'programming': ['typescript', 'php', 'golang'], 'webframeworks': ['react.js', 'node.js', 'next.js']}</t>
  </si>
  <si>
    <t>Data Analytics Developer, Investment Solutions</t>
  </si>
  <si>
    <t>['sql', 'git', 'bitbucket', 'jira', 'confluence']</t>
  </si>
  <si>
    <t>{'async': ['jira', 'confluence'], 'other': ['git', 'bitbucket'], 'programming': ['sql']}</t>
  </si>
  <si>
    <t>['sql', 'c#', 'jquery', 'angular', 'asp.net']</t>
  </si>
  <si>
    <t>{'programming': ['sql', 'c#'], 'webframeworks': ['jquery', 'angular', 'asp.net']}</t>
  </si>
  <si>
    <t>Data Analyst Financial Security - H/F - Alternance 12 ou 24 mois.</t>
  </si>
  <si>
    <t>['python', 'r', 'sql', 'scala', 'databricks', 'tensorflow', 'spark', 'docker', 'kubernetes']</t>
  </si>
  <si>
    <t>{'cloud': ['databricks'], 'libraries': ['tensorflow', 'spark'], 'other': ['docker', 'kubernetes'], 'programming': ['python', 'r', 'sql', 'scala']}</t>
  </si>
  <si>
    <t>Work Home Online Jobs – Data Scientist In West University Place –...</t>
  </si>
  <si>
    <t>West University Place, TX</t>
  </si>
  <si>
    <t>VDOT Business Analyst 4 REMOTE</t>
  </si>
  <si>
    <t>['word', 'excel', 'outlook', 'visio', 'powerpoint', 'flow']</t>
  </si>
  <si>
    <t>{'analyst_tools': ['word', 'excel', 'outlook', 'visio', 'powerpoint'], 'other': ['flow']}</t>
  </si>
  <si>
    <t>ARKA CONSULTORES | Panamá</t>
  </si>
  <si>
    <t>Data Mapping Analyst (Loan IQ)</t>
  </si>
  <si>
    <t>Outsource Uk</t>
  </si>
  <si>
    <t>Managed Service Engineer Data Analytics (m/w/d)</t>
  </si>
  <si>
    <t>UF Health Cancer Center</t>
  </si>
  <si>
    <t>Data Engineer en Full Remote H/F</t>
  </si>
  <si>
    <t>['hugging face', 'github', 'slack']</t>
  </si>
  <si>
    <t>{'libraries': ['hugging face'], 'other': ['github'], 'sync': ['slack']}</t>
  </si>
  <si>
    <t>['sql', 'sas', 'sas', 'r', 'python', 'sql server', 'oracle']</t>
  </si>
  <si>
    <t>{'analyst_tools': ['sas'], 'cloud': ['oracle'], 'databases': ['sql server'], 'programming': ['sql', 'sas', 'r', 'python']}</t>
  </si>
  <si>
    <t>mid-level data scientist</t>
  </si>
  <si>
    <t>Data Engineer with machine learning experience(Remote work)</t>
  </si>
  <si>
    <t>['python', 'aws', 'snowflake', 'word', 'kubernetes', 'docker', 'jenkins', 'terraform']</t>
  </si>
  <si>
    <t>{'analyst_tools': ['word'], 'cloud': ['aws', 'snowflake'], 'other': ['kubernetes', 'docker', 'jenkins', 'terraform'], 'programming': ['python']}</t>
  </si>
  <si>
    <t>Addforce Human Resources Solution Inc</t>
  </si>
  <si>
    <t>Azure Data Engineer - Hybrid / Burton-On-Trent</t>
  </si>
  <si>
    <t>Data Analyst/ Health and Benefits</t>
  </si>
  <si>
    <t>Lead Data Analytic Analyst, FIN - Full-time / Part-time</t>
  </si>
  <si>
    <t>['sql', 't-sql', 'go', 'sql server', 'azure', 'oracle', 'windows', 'ssis', 'power bi']</t>
  </si>
  <si>
    <t>{'analyst_tools': ['ssis', 'power bi'], 'cloud': ['azure', 'oracle'], 'databases': ['sql server'], 'os': ['windows'], 'programming': ['sql', 't-sql', 'go']}</t>
  </si>
  <si>
    <t>Lascaux</t>
  </si>
  <si>
    <t>['sql', 'sql server', 'mysql', 'power bi', 'confluence', 'jira']</t>
  </si>
  <si>
    <t>{'analyst_tools': ['power bi'], 'async': ['confluence', 'jira'], 'databases': ['sql server', 'mysql'], 'programming': ['sql']}</t>
  </si>
  <si>
    <t>Data Analyst - Risk and Security - Hybrid (Westlake, TX)</t>
  </si>
  <si>
    <t>AFD.TECH</t>
  </si>
  <si>
    <t>['python', 'sql', 'scala', 'java', 'nosql', 'mongodb', 'mongodb', 'cassandra', 'databricks', 'azure', 'pandas', 'kafka', 'spark', 'git', 'docker', 'kubernetes']</t>
  </si>
  <si>
    <t>{'cloud': ['databricks', 'azure'], 'databases': ['mongodb', 'cassandra'], 'libraries': ['pandas', 'kafka', 'spark'], 'other': ['git', 'docker', 'kubernetes'], 'programming': ['python', 'sql', 'scala', 'java', 'nosql', 'mongodb']}</t>
  </si>
  <si>
    <t>Sr. Data Product Engineer</t>
  </si>
  <si>
    <t>['python', 'sql', 'aws', 'snowflake', 'pandas', 'kafka', 'node', 'bitbucket']</t>
  </si>
  <si>
    <t>{'cloud': ['aws', 'snowflake'], 'libraries': ['pandas', 'kafka'], 'other': ['bitbucket'], 'programming': ['python', 'sql'], 'webframeworks': ['node']}</t>
  </si>
  <si>
    <t>Kiavi</t>
  </si>
  <si>
    <t>HV Commissioning Engineer</t>
  </si>
  <si>
    <t>Senior Data Scientist (US)</t>
  </si>
  <si>
    <t>Law Clerks - Admin Assist  - Healthcare Data Analyst</t>
  </si>
  <si>
    <t>FHAS, Inc.</t>
  </si>
  <si>
    <t>['python', 'scala', 'java', 'kotlin', 'go', 'rust', 'c#', 'f#', 'c', 'c++', 'elasticsearch', 'cassandra', 'azure', 'gcp', 'bigquery', 'spark', 'kafka', 'airflow', 'kubernetes', 'docker', 'jenkins', 'github', 'ansible', 'terraform']</t>
  </si>
  <si>
    <t>{'cloud': ['azure', 'gcp', 'bigquery'], 'databases': ['elasticsearch', 'cassandra'], 'libraries': ['spark', 'kafka', 'airflow'], 'other': ['kubernetes', 'docker', 'jenkins', 'github', 'ansible', 'terraform'], 'programming': ['python', 'scala', 'java', 'kotlin', 'go', 'rust', 'c#', 'f#', 'c', 'c++']}</t>
  </si>
  <si>
    <t>M.E Distribuidores Dermatológicos</t>
  </si>
  <si>
    <t>Freelance Video Data Collection</t>
  </si>
  <si>
    <t>['sql', 'nosql', 'cassandra', 'bigquery', 'hadoop', 'spark', 'kafka', 'looker', 'tableau']</t>
  </si>
  <si>
    <t>{'analyst_tools': ['looker', 'tableau'], 'cloud': ['bigquery'], 'databases': ['cassandra'], 'libraries': ['hadoop', 'spark', 'kafka'], 'programming': ['sql', 'nosql']}</t>
  </si>
  <si>
    <t>Power Programmer - Data Engineer (San Francisco, CA)</t>
  </si>
  <si>
    <t>Data Engineer Agriculture Business</t>
  </si>
  <si>
    <t>Business Analyst-  up to 35k</t>
  </si>
  <si>
    <t>Staff Machine Learning Scientist (NLP)</t>
  </si>
  <si>
    <t>['sql', 'power bi', 'bitbucket', 'jenkins', 'confluence', 'jira', 'microsoft teams']</t>
  </si>
  <si>
    <t>{'analyst_tools': ['power bi'], 'async': ['confluence', 'jira'], 'other': ['bitbucket', 'jenkins'], 'programming': ['sql'], 'sync': ['microsoft teams']}</t>
  </si>
  <si>
    <t>['typescript', 'golang', 'kotlin', 'python', 'sql', 'mongodb', 'mongodb', 'snowflake', 'react', 'kafka', 'looker', 'kubernetes', 'docker', 'github']</t>
  </si>
  <si>
    <t>{'analyst_tools': ['looker'], 'cloud': ['snowflake'], 'databases': ['mongodb'], 'libraries': ['react', 'kafka'], 'other': ['kubernetes', 'docker', 'github'], 'programming': ['typescript', 'golang', 'kotlin', 'python', 'sql', 'mongodb']}</t>
  </si>
  <si>
    <t>Production Support Analyst-l2/ Hadoop Developer</t>
  </si>
  <si>
    <t>['sql', 'shell', 'java', 'mysql', 'oracle', 'hadoop', 'airflow', 'unix', 'cognos', 'docker']</t>
  </si>
  <si>
    <t>{'analyst_tools': ['cognos'], 'cloud': ['oracle'], 'databases': ['mysql'], 'libraries': ['hadoop', 'airflow'], 'os': ['unix'], 'other': ['docker'], 'programming': ['sql', 'shell', 'java']}</t>
  </si>
  <si>
    <t>Data Science Specialist Job at Emerson Electric Asia Ltd. ROHQ</t>
  </si>
  <si>
    <t>['python', 'linux', 'windows', 'sharepoint', 'power bi']</t>
  </si>
  <si>
    <t>{'analyst_tools': ['sharepoint', 'power bi'], 'os': ['linux', 'windows'], 'programming': ['python']}</t>
  </si>
  <si>
    <t>Netdesign Group Co., Ltd.</t>
  </si>
  <si>
    <t>Adviseur/Data Scientist Crisisbeheersing en Rampenbestrijding</t>
  </si>
  <si>
    <t>Data / Analytics Team Lead - Hiring Fast</t>
  </si>
  <si>
    <t>Data Center Engineer (Freelancer) UAE (All states) [ON-SITE]</t>
  </si>
  <si>
    <t>Prudent Technologies and Consulting Inc</t>
  </si>
  <si>
    <t>['r', 'python', 'java', 'javascript', 'go', 'aws', 'azure', 'hadoop', 'spark', 'airflow', 'kafka']</t>
  </si>
  <si>
    <t>{'cloud': ['aws', 'azure'], 'libraries': ['hadoop', 'spark', 'airflow', 'kafka'], 'programming': ['r', 'python', 'java', 'javascript', 'go']}</t>
  </si>
  <si>
    <t>United Nations Global Compact</t>
  </si>
  <si>
    <t>['scala', 'spark', 'kafka', 'airflow', 'splunk', 'git', 'gitlab']</t>
  </si>
  <si>
    <t>{'analyst_tools': ['splunk'], 'libraries': ['spark', 'kafka', 'airflow'], 'other': ['git', 'gitlab'], 'programming': ['scala']}</t>
  </si>
  <si>
    <t>2023-2688 - Web Analyst H/F</t>
  </si>
  <si>
    <t>PlusServer GmbH</t>
  </si>
  <si>
    <t>SAS Analyst (Insights &amp; Reporting) - Remote</t>
  </si>
  <si>
    <t>Machine Learning Engineer / Data Scientist IRC202097</t>
  </si>
  <si>
    <t>['sql', 'python', 'aws', 'oracle', 'unix', 'windows', 'linux', 'flow']</t>
  </si>
  <si>
    <t>{'cloud': ['aws', 'oracle'], 'os': ['unix', 'windows', 'linux'], 'other': ['flow'], 'programming': ['sql', 'python']}</t>
  </si>
  <si>
    <t>EATON ELECTRIC (SINGAPORE) PTE. LTD.</t>
  </si>
  <si>
    <t>Business Analytics Engineer - Immediate Start</t>
  </si>
  <si>
    <t>Client Of Brunel</t>
  </si>
  <si>
    <t>['java', 'sql', 'aws', 'oracle', 'spring', 'kafka', 'kubernetes', 'jenkins', 'github']</t>
  </si>
  <si>
    <t>{'cloud': ['aws', 'oracle'], 'libraries': ['spring', 'kafka'], 'other': ['kubernetes', 'jenkins', 'github'], 'programming': ['java', 'sql']}</t>
  </si>
  <si>
    <t>['sql', 'python', 'databricks', 'snowflake', 'flow']</t>
  </si>
  <si>
    <t>{'cloud': ['databricks', 'snowflake'], 'other': ['flow'], 'programming': ['sql', 'python']}</t>
  </si>
  <si>
    <t>Product Manager (Data Engineering/Data Science)</t>
  </si>
  <si>
    <t>['hadoop', 'excel', 'visio', 'jira']</t>
  </si>
  <si>
    <t>{'analyst_tools': ['excel', 'visio'], 'async': ['jira'], 'libraries': ['hadoop']}</t>
  </si>
  <si>
    <t>Data scientist - ingénieur data management</t>
  </si>
  <si>
    <t>CMI Maroc</t>
  </si>
  <si>
    <t>Recoded Pte. Ltd.</t>
  </si>
  <si>
    <t>['sql', 'r', 'sql server', 'excel', 'ssrs', 'flow']</t>
  </si>
  <si>
    <t>{'analyst_tools': ['excel', 'ssrs'], 'databases': ['sql server'], 'other': ['flow'], 'programming': ['sql', 'r']}</t>
  </si>
  <si>
    <t>['go', 'python', 'aws', 'azure', 'gcp', 'spark']</t>
  </si>
  <si>
    <t>{'cloud': ['aws', 'azure', 'gcp'], 'libraries': ['spark'], 'programming': ['go', 'python']}</t>
  </si>
  <si>
    <t>Senior DBA Engineer - PostgreSQL</t>
  </si>
  <si>
    <t>Senior Data Engineer, Lead Data Engineer, Junior Data Enginner</t>
  </si>
  <si>
    <t>['python', 'java', 'c', 'javascript', 'snowflake']</t>
  </si>
  <si>
    <t>{'cloud': ['snowflake'], 'programming': ['python', 'java', 'c', 'javascript']}</t>
  </si>
  <si>
    <t>Data Analysis work from home job/internship at Marma Consultancy ...</t>
  </si>
  <si>
    <t>Marma Consultancy &amp; Innovations</t>
  </si>
  <si>
    <t>Senior IT Analyst - Start Now</t>
  </si>
  <si>
    <t>Urbacon Contracting &amp; Trading Company</t>
  </si>
  <si>
    <t>['oracle', 'sheets', 'sap', 'flow']</t>
  </si>
  <si>
    <t>{'analyst_tools': ['sheets', 'sap'], 'cloud': ['oracle'], 'other': ['flow']}</t>
  </si>
  <si>
    <t>['sql', 'python', 'nosql', 'snowflake', 'aws', 'azure', 'gcp', 'redshift', 'pandas', 'pyspark', 'airflow']</t>
  </si>
  <si>
    <t>{'cloud': ['snowflake', 'aws', 'azure', 'gcp', 'redshift'], 'libraries': ['pandas', 'pyspark', 'airflow'], 'programming': ['sql', 'python', 'nosql']}</t>
  </si>
  <si>
    <t>Loïacono Executive Search</t>
  </si>
  <si>
    <t>['sql', 'python', 'postgresql', 'databricks', 'aws', 'redshift', 'snowflake', 'airflow', 'git']</t>
  </si>
  <si>
    <t>{'cloud': ['databricks', 'aws', 'redshift', 'snowflake'], 'databases': ['postgresql'], 'libraries': ['airflow'], 'other': ['git'], 'programming': ['sql', 'python']}</t>
  </si>
  <si>
    <t>Political Data Analytics work from home job/internship at...</t>
  </si>
  <si>
    <t>Summer 2024 Intern, Data Science (Information Services)</t>
  </si>
  <si>
    <t>The J. M. Smucker Company</t>
  </si>
  <si>
    <t>Mid QA Engineer + ETL</t>
  </si>
  <si>
    <t>Intercontinental Hotels Group</t>
  </si>
  <si>
    <t>['python', 'sql', 'bash', 'azure', 'aws', 'gcp', 'databricks', 'spark', 'airflow', 'pyspark', 'github', 'kubernetes']</t>
  </si>
  <si>
    <t>{'cloud': ['azure', 'aws', 'gcp', 'databricks'], 'libraries': ['spark', 'airflow', 'pyspark'], 'other': ['github', 'kubernetes'], 'programming': ['python', 'sql', 'bash']}</t>
  </si>
  <si>
    <t>TESLA MOTORS SINGAPORE PRIVATE LIMITED</t>
  </si>
  <si>
    <t>['go', 'sql', 'sql server', 'azure', 'databricks', 'ssis', 'ssrs', 'power bi', 'dax']</t>
  </si>
  <si>
    <t>{'analyst_tools': ['ssis', 'ssrs', 'power bi', 'dax'], 'cloud': ['azure', 'databricks'], 'databases': ['sql server'], 'programming': ['go', 'sql']}</t>
  </si>
  <si>
    <t>Lead Data Scientist/Privacy Engineer/Software Engineer</t>
  </si>
  <si>
    <t>Alvacom Employment Solutions</t>
  </si>
  <si>
    <t>['r', 'python', 'sql', 'aws', 'linux']</t>
  </si>
  <si>
    <t>{'cloud': ['aws'], 'os': ['linux'], 'programming': ['r', 'python', 'sql']}</t>
  </si>
  <si>
    <t>System Hardware Engineer</t>
  </si>
  <si>
    <t>['mysql', 'postgresql', 'excel']</t>
  </si>
  <si>
    <t>{'analyst_tools': ['excel'], 'databases': ['mysql', 'postgresql']}</t>
  </si>
  <si>
    <t>['sql', 'python', 'r', 'java', 'scala', 'spark', 'tensorflow', 'numpy', 'pandas', 'matplotlib', 'pytorch']</t>
  </si>
  <si>
    <t>{'libraries': ['spark', 'tensorflow', 'numpy', 'pandas', 'matplotlib', 'pytorch'], 'programming': ['sql', 'python', 'r', 'java', 'scala']}</t>
  </si>
  <si>
    <t>Stagiaire Data Scientist - Products Data (H/F)</t>
  </si>
  <si>
    <t>['python', 'aws', 'azure', 'pandas', 'git', 'docker']</t>
  </si>
  <si>
    <t>{'cloud': ['aws', 'azure'], 'libraries': ['pandas'], 'other': ['git', 'docker'], 'programming': ['python']}</t>
  </si>
  <si>
    <t>Sr. Data Engineer @ Pittsburgh, PA (Hybrid - 2 times a week), Long...</t>
  </si>
  <si>
    <t>Contractor Program Analyst (Fishhawk)</t>
  </si>
  <si>
    <t>Business Analyst – Data Analyst</t>
  </si>
  <si>
    <t>Azure Data Engineer | Full-time Temporary with a Possibility of...</t>
  </si>
  <si>
    <t>Diebold Nixdorf s.r.o.</t>
  </si>
  <si>
    <t>['sql', 'python', 'c#', 'scala', 'azure', 'databricks', 'spark', 'tensorflow', 'pytorch', 'mlpack', 'git']</t>
  </si>
  <si>
    <t>{'cloud': ['azure', 'databricks'], 'libraries': ['spark', 'tensorflow', 'pytorch', 'mlpack'], 'other': ['git'], 'programming': ['sql', 'python', 'c#', 'scala']}</t>
  </si>
  <si>
    <t>2BCORE</t>
  </si>
  <si>
    <t>['sql', 'sql server', 'bigquery', 'spark', 'hadoop', 'linux']</t>
  </si>
  <si>
    <t>{'cloud': ['bigquery'], 'databases': ['sql server'], 'libraries': ['spark', 'hadoop'], 'os': ['linux'], 'programming': ['sql']}</t>
  </si>
  <si>
    <t>Data Scientist Senior - Level 3 Jobs</t>
  </si>
  <si>
    <t>Data Analyst [REMOTE, B2B, SERBIA]</t>
  </si>
  <si>
    <t>Pre and After Sales Analyst</t>
  </si>
  <si>
    <t>Medical Statistics and Data Scientist</t>
  </si>
  <si>
    <t>Nunthorpe Multi-Academy Trust Limited</t>
  </si>
  <si>
    <t>Marketing Process Analyst</t>
  </si>
  <si>
    <t>Data Analyst (m/w/d) - Hybrides Arbeiten (remote &amp; Präsenz)</t>
  </si>
  <si>
    <t>Data Analyst - Tableau | $70K-$80K | 2 Days Remote / 3 In-Office</t>
  </si>
  <si>
    <t>Data Visualization  Manager</t>
  </si>
  <si>
    <t>Crawley, United Kingdom</t>
  </si>
  <si>
    <t>Brokingcareer. Hiring</t>
  </si>
  <si>
    <t>TS Implementation Engineer L3</t>
  </si>
  <si>
    <t>Data ingénieur Datavault</t>
  </si>
  <si>
    <t>Lab Informatics Consultant</t>
  </si>
  <si>
    <t>Ccb- D&amp;a- Data Scientist</t>
  </si>
  <si>
    <t>['r', 'sql', 'python', 'sas', 'sas', 'sql server', 'excel', 'tableau']</t>
  </si>
  <si>
    <t>{'analyst_tools': ['sas', 'excel', 'tableau'], 'databases': ['sql server'], 'programming': ['r', 'sql', 'python', 'sas']}</t>
  </si>
  <si>
    <t>['go', 'scala', 'java', 'sql', 'gcp', 'bigquery', 'snowflake', 'hadoop', 'spark', 'kafka', 'git']</t>
  </si>
  <si>
    <t>{'cloud': ['gcp', 'bigquery', 'snowflake'], 'libraries': ['hadoop', 'spark', 'kafka'], 'other': ['git'], 'programming': ['go', 'scala', 'java', 'sql']}</t>
  </si>
  <si>
    <t>['sql', 'python', 'nosql', 'dynamodb', 'aws', 'redshift', 'spark', 'flask', 'django']</t>
  </si>
  <si>
    <t>{'cloud': ['aws', 'redshift'], 'databases': ['dynamodb'], 'libraries': ['spark'], 'programming': ['sql', 'python', 'nosql'], 'webframeworks': ['flask', 'django']}</t>
  </si>
  <si>
    <t>['python', 'sql', 'pandas', 'pytorch', 'scikit-learn', 'spark']</t>
  </si>
  <si>
    <t>{'libraries': ['pandas', 'pytorch', 'scikit-learn', 'spark'], 'programming': ['python', 'sql']}</t>
  </si>
  <si>
    <t>Alternance- Data Scientist</t>
  </si>
  <si>
    <t>Data Analyst Finance Chile</t>
  </si>
  <si>
    <t>Business Intelligence Data Strategist- US Citizenship Required</t>
  </si>
  <si>
    <t>['azure', 'power bi', 'tableau', 'github', 'flow']</t>
  </si>
  <si>
    <t>{'analyst_tools': ['power bi', 'tableau'], 'cloud': ['azure'], 'other': ['github', 'flow']}</t>
  </si>
  <si>
    <t>ETL Data Engineer - 3 (contract)</t>
  </si>
  <si>
    <t>Data Analytics Intern – Rivian (Fall 2023)</t>
  </si>
  <si>
    <t>['sql', 'python', 'snowflake', 'pandas', 'scikit-learn', 'git', 'github']</t>
  </si>
  <si>
    <t>{'cloud': ['snowflake'], 'libraries': ['pandas', 'scikit-learn'], 'other': ['git', 'github'], 'programming': ['sql', 'python']}</t>
  </si>
  <si>
    <t>['go', 'sql', 'python', 'databricks', 'gcp', 'spark', 'airflow', 'kafka', 'docker', 'kubernetes']</t>
  </si>
  <si>
    <t>{'cloud': ['databricks', 'gcp'], 'libraries': ['spark', 'airflow', 'kafka'], 'other': ['docker', 'kubernetes'], 'programming': ['go', 'sql', 'python']}</t>
  </si>
  <si>
    <t>Senior Level IA Data Analyst/Network System Administrator SME with...</t>
  </si>
  <si>
    <t>It Log Specialist Engineer</t>
  </si>
  <si>
    <t>Cignus Consulting LLC.</t>
  </si>
  <si>
    <t>['python', 'r', 'tableau', 'power bi', 'excel', 'powerpoint', 'word', 'flow']</t>
  </si>
  <si>
    <t>{'analyst_tools': ['tableau', 'power bi', 'excel', 'powerpoint', 'word'], 'other': ['flow'], 'programming': ['python', 'r']}</t>
  </si>
  <si>
    <t>['mongo', 'azure', 'terraform', 'kubernetes']</t>
  </si>
  <si>
    <t>{'cloud': ['azure'], 'other': ['terraform', 'kubernetes'], 'programming': ['mongo']}</t>
  </si>
  <si>
    <t>Data Collection Coordinator</t>
  </si>
  <si>
    <t>LE011 Zelis Claims Integrity, LLC</t>
  </si>
  <si>
    <t>['python', 'sql', 'aws', 'tensorflow', 'keras', 'pytorch', 'docker']</t>
  </si>
  <si>
    <t>{'cloud': ['aws'], 'libraries': ['tensorflow', 'keras', 'pytorch'], 'other': ['docker'], 'programming': ['python', 'sql']}</t>
  </si>
  <si>
    <t>Senior Microsoft Dynamics/Java, Data Engineer/Software Developer</t>
  </si>
  <si>
    <t>['sql', 'sql server', 'windows', 'flow']</t>
  </si>
  <si>
    <t>{'databases': ['sql server'], 'os': ['windows'], 'other': ['flow'], 'programming': ['sql']}</t>
  </si>
  <si>
    <t>YM Staffing Solution</t>
  </si>
  <si>
    <t>Web Data Analyst - Manila/ PH</t>
  </si>
  <si>
    <t>Balsam International</t>
  </si>
  <si>
    <t>Vie - Data Analyst H/F</t>
  </si>
  <si>
    <t>Data/API Engineer (IT) / Freelance</t>
  </si>
  <si>
    <t>Geospatial Data Scientist, Junior to Senior Level, TS SCI Clearance</t>
  </si>
  <si>
    <t>['python', 'java', 'sql', 'nosql', 'mongodb', 'mongodb', 'oracle']</t>
  </si>
  <si>
    <t>{'cloud': ['oracle'], 'databases': ['mongodb'], 'programming': ['python', 'java', 'sql', 'nosql', 'mongodb']}</t>
  </si>
  <si>
    <t>['snowflake', 'tableau', 'excel', 'powerpoint', 'jira']</t>
  </si>
  <si>
    <t>{'analyst_tools': ['tableau', 'excel', 'powerpoint'], 'async': ['jira'], 'cloud': ['snowflake']}</t>
  </si>
  <si>
    <t>['python', 'java', 'html', 'css', 'snowflake', 'git']</t>
  </si>
  <si>
    <t>{'cloud': ['snowflake'], 'other': ['git'], 'programming': ['python', 'java', 'html', 'css']}</t>
  </si>
  <si>
    <t>['java', 'spring', 'react', 'graphql', 'angular']</t>
  </si>
  <si>
    <t>{'libraries': ['spring', 'react', 'graphql'], 'programming': ['java'], 'webframeworks': ['angular']}</t>
  </si>
  <si>
    <t>['sql', 'sql server', 'hadoop', 'kafka']</t>
  </si>
  <si>
    <t>{'databases': ['sql server'], 'libraries': ['hadoop', 'kafka'], 'programming': ['sql']}</t>
  </si>
  <si>
    <t>Data Center M&amp;E Engineer</t>
  </si>
  <si>
    <t>West Karawang, Karawang, West Java, Indonesia</t>
  </si>
  <si>
    <t>['python', 'sql', 'snowflake', 'databricks', 'aws', 'kafka', 'spark', 'airflow', 'github']</t>
  </si>
  <si>
    <t>{'cloud': ['snowflake', 'databricks', 'aws'], 'libraries': ['kafka', 'spark', 'airflow'], 'other': ['github'], 'programming': ['python', 'sql']}</t>
  </si>
  <si>
    <t>Experienced Data Scientist for uMAP Clustering and Three.js...</t>
  </si>
  <si>
    <t>Behavioral Health Data Scientist</t>
  </si>
  <si>
    <t>Business Analyst- Real World Analytics</t>
  </si>
  <si>
    <t>Senior Associate, Data Scientist - Remote</t>
  </si>
  <si>
    <t>['sql', 'snowflake', 'azure', 'power bi', 'tableau', 'dax']</t>
  </si>
  <si>
    <t>{'analyst_tools': ['power bi', 'tableau', 'dax'], 'cloud': ['snowflake', 'azure'], 'programming': ['sql']}</t>
  </si>
  <si>
    <t>['sql', 'r', 'azure']</t>
  </si>
  <si>
    <t>{'cloud': ['azure'], 'programming': ['sql', 'r']}</t>
  </si>
  <si>
    <t>['r', 'python', 'sql', 'nosql', 'mysql', 'hadoop', 'kafka', 'spark', 'power bi']</t>
  </si>
  <si>
    <t>{'analyst_tools': ['power bi'], 'databases': ['mysql'], 'libraries': ['hadoop', 'kafka', 'spark'], 'programming': ['r', 'python', 'sql', 'nosql']}</t>
  </si>
  <si>
    <t>V2A Consulting</t>
  </si>
  <si>
    <t>['sql', 'python', 'r', 'sas', 'sas', 'c++', 'visual basic', 'excel', 'power bi', 'tableau', 'powerpoint', 'word']</t>
  </si>
  <si>
    <t>{'analyst_tools': ['sas', 'excel', 'power bi', 'tableau', 'powerpoint', 'word'], 'programming': ['sql', 'python', 'r', 'sas', 'c++', 'visual basic']}</t>
  </si>
  <si>
    <t>Data Scientist - Generative AI. Job in Winston Salem My Valley...</t>
  </si>
  <si>
    <t>['python', 'sql', 'java', 'scala', 'azure', 'aws', 'snowflake', 'databricks', 'hadoop', 'unix', 'ssis', 'git', 'bitbucket', 'jira']</t>
  </si>
  <si>
    <t>{'analyst_tools': ['ssis'], 'async': ['jira'], 'cloud': ['azure', 'aws', 'snowflake', 'databricks'], 'libraries': ['hadoop'], 'os': ['unix'], 'other': ['git', 'bitbucket'], 'programming': ['python', 'sql', 'java', 'scala']}</t>
  </si>
  <si>
    <t>Statistical Analyst for Investment and Securities Fraud Unit</t>
  </si>
  <si>
    <t>Data Analytics Consultant For Major Program In Pharma Industry</t>
  </si>
  <si>
    <t>Pmo Projects Group</t>
  </si>
  <si>
    <t>Workday Analyst(HR Systems)</t>
  </si>
  <si>
    <t>['sql', 'oracle', 'excel', 'powerpoint', 'visio', 'jira', 'confluence']</t>
  </si>
  <si>
    <t>{'analyst_tools': ['excel', 'powerpoint', 'visio'], 'async': ['jira', 'confluence'], 'cloud': ['oracle'], 'programming': ['sql']}</t>
  </si>
  <si>
    <t>Digital Marketing Data Analyst (Work From Home)</t>
  </si>
  <si>
    <t>Project Analyst (Data)</t>
  </si>
  <si>
    <t>GAI Consultants, Inc.</t>
  </si>
  <si>
    <t>['python', 'java', 'scala', 'aws', 'azure', 'scikit-learn', 'tensorflow', 'pytorch', 'hadoop', 'spark']</t>
  </si>
  <si>
    <t>{'cloud': ['aws', 'azure'], 'libraries': ['scikit-learn', 'tensorflow', 'pytorch', 'hadoop', 'spark'], 'programming': ['python', 'java', 'scala']}</t>
  </si>
  <si>
    <t>['python', 'java', 'c', 'gcp']</t>
  </si>
  <si>
    <t>{'cloud': ['gcp'], 'programming': ['python', 'java', 'c']}</t>
  </si>
  <si>
    <t>Data Engineer (AWS) &amp; Security Engineer (DevSecOps) - Hybrid (DMV...</t>
  </si>
  <si>
    <t>['sql', 'python', 'java', 'postgresql', 'sql server', 'dynamodb', 'aws', 'oracle', 'aurora', 'redshift', 'gcp', 'azure']</t>
  </si>
  <si>
    <t>{'cloud': ['aws', 'oracle', 'aurora', 'redshift', 'gcp', 'azure'], 'databases': ['postgresql', 'sql server', 'dynamodb'], 'programming': ['sql', 'python', 'java']}</t>
  </si>
  <si>
    <t>['python', 'scala', 'java', 'r', 'pyspark']</t>
  </si>
  <si>
    <t>{'libraries': ['pyspark'], 'programming': ['python', 'scala', 'java', 'r']}</t>
  </si>
  <si>
    <t>Director, Data Scientist – Biopharma- Pfizer</t>
  </si>
  <si>
    <t>Şişli/İstanbul, Türkiye</t>
  </si>
  <si>
    <t>via WiMLDS</t>
  </si>
  <si>
    <t>CE Field Service Engineer</t>
  </si>
  <si>
    <t>MAN SE</t>
  </si>
  <si>
    <t>['r', 'python', 'sql', 'oracle', 'azure', 'databricks', 'power bi', 'outlook']</t>
  </si>
  <si>
    <t>{'analyst_tools': ['power bi', 'outlook'], 'cloud': ['oracle', 'azure', 'databricks'], 'programming': ['r', 'python', 'sql']}</t>
  </si>
  <si>
    <t>['sql', 'excel', 'word', 'outlook', 'flow']</t>
  </si>
  <si>
    <t>{'analyst_tools': ['excel', 'word', 'outlook'], 'other': ['flow'], 'programming': ['sql']}</t>
  </si>
  <si>
    <t>Data-analyst in Für Optimierung Von Kundenprozessen</t>
  </si>
  <si>
    <t>Lead Data Scientist (UK Based)</t>
  </si>
  <si>
    <t>LongView</t>
  </si>
  <si>
    <t>Grupo Disa</t>
  </si>
  <si>
    <t>AI Data Engineer Vacancy - 6 months - Remote - Outside IR35</t>
  </si>
  <si>
    <t>['python', 'azure', 'spark', 'hadoop', 'pytorch']</t>
  </si>
  <si>
    <t>{'cloud': ['azure'], 'libraries': ['spark', 'hadoop', 'pytorch'], 'programming': ['python']}</t>
  </si>
  <si>
    <t>IT/system support engineer</t>
  </si>
  <si>
    <t>BoomBit</t>
  </si>
  <si>
    <t>['sql', 'python', 'bigquery', 'numpy', 'pandas', 'scikit-learn', 'tensorflow', 'pytorch', 'docker', 'kubernetes']</t>
  </si>
  <si>
    <t>{'cloud': ['bigquery'], 'libraries': ['numpy', 'pandas', 'scikit-learn', 'tensorflow', 'pytorch'], 'other': ['docker', 'kubernetes'], 'programming': ['sql', 'python']}</t>
  </si>
  <si>
    <t>Senior Software Defined Data Center Engineer</t>
  </si>
  <si>
    <t>Die aubex GmbH</t>
  </si>
  <si>
    <t>Data Scientist(Machine Learning Specialist) - SCG Packaging</t>
  </si>
  <si>
    <t>['python', 'sql', 'pyspark', 'tensorflow', 'pytorch', 'mxnet']</t>
  </si>
  <si>
    <t>{'libraries': ['pyspark', 'tensorflow', 'pytorch', 'mxnet'], 'programming': ['python', 'sql']}</t>
  </si>
  <si>
    <t>PriceWaterHouseCoopers</t>
  </si>
  <si>
    <t>Active Earth Engineering Ltd.</t>
  </si>
  <si>
    <t>Engenheiro de Dados PL / SR</t>
  </si>
  <si>
    <t>Data Analyst, Data Insights and Delivery</t>
  </si>
  <si>
    <t>['python', 'sql', 'vba', 'spark', 'excel']</t>
  </si>
  <si>
    <t>{'analyst_tools': ['excel'], 'libraries': ['spark'], 'programming': ['python', 'sql', 'vba']}</t>
  </si>
  <si>
    <t>Lead Data Scientist, Physiology</t>
  </si>
  <si>
    <t>MED−EL Elektromedizinische Geräte Gesellschaft m.b.H.</t>
  </si>
  <si>
    <t>Scientific Program Manager, Data Science</t>
  </si>
  <si>
    <t>iT  Resource Solutions.net,inc</t>
  </si>
  <si>
    <t>['python', 'r', 'java', 'tableau', 'looker', 'qlik']</t>
  </si>
  <si>
    <t>{'analyst_tools': ['tableau', 'looker', 'qlik'], 'programming': ['python', 'r', 'java']}</t>
  </si>
  <si>
    <t>Statistical/Data analyst</t>
  </si>
  <si>
    <t>SaltClick</t>
  </si>
  <si>
    <t>['excel', 'flow', 'slack']</t>
  </si>
  <si>
    <t>{'analyst_tools': ['excel'], 'other': ['flow'], 'sync': ['slack']}</t>
  </si>
  <si>
    <t>DATABASE ANALYST</t>
  </si>
  <si>
    <t>Data Analyst - Chatbot / Customer Service</t>
  </si>
  <si>
    <t>Data Analytics work from home job/internship at My Little Genie</t>
  </si>
  <si>
    <t>My Little Genie</t>
  </si>
  <si>
    <t>Software Engineer CC&amp;R</t>
  </si>
  <si>
    <t>['typescript', 'c#', 'sql', 'azure', 'angular', 'asp.net', 'asp.net core']</t>
  </si>
  <si>
    <t>{'cloud': ['azure'], 'programming': ['typescript', 'c#', 'sql'], 'webframeworks': ['angular', 'asp.net', 'asp.net core']}</t>
  </si>
  <si>
    <t>Business Data Analyst (m/w/d) Neukundenakquise</t>
  </si>
  <si>
    <t>Airport Data Reporting Analyst- Procurement</t>
  </si>
  <si>
    <t>['oracle', 'word', 'excel', 'powerpoint', 'flow']</t>
  </si>
  <si>
    <t>{'analyst_tools': ['word', 'excel', 'powerpoint'], 'cloud': ['oracle'], 'other': ['flow']}</t>
  </si>
  <si>
    <t>Operations Analyst - Start Now</t>
  </si>
  <si>
    <t>Data Engineer (TS/SCI + Poly) with Security Clearance</t>
  </si>
  <si>
    <t>Data Analyst West Chester, PA, US</t>
  </si>
  <si>
    <t>Altech Star Inc.</t>
  </si>
  <si>
    <t>Data Scientist in Data and Process Architecture Team in Vilnius</t>
  </si>
  <si>
    <t>Data Analyst for Betterware US</t>
  </si>
  <si>
    <t>Azure Data Engineer-Reston, VA(Prefer locals)</t>
  </si>
  <si>
    <t>Data Scientist - Remoto, 100% En remoto</t>
  </si>
  <si>
    <t>Hardware Engineer Architect</t>
  </si>
  <si>
    <t>Data Discovery (BigID) Analyst.</t>
  </si>
  <si>
    <t>B2B Sales Analyst</t>
  </si>
  <si>
    <t>Key Data Engineer (Remote)</t>
  </si>
  <si>
    <t>Junior Data Engineer. Job in Manchester My Valley Jobs Today</t>
  </si>
  <si>
    <t>AP Data Analyst</t>
  </si>
  <si>
    <t>Armstrong Industrial Corporation Ltd</t>
  </si>
  <si>
    <t>Junior/Mid Level Data Analyst with Sales Performance Measurement...</t>
  </si>
  <si>
    <t>Data Analyst I: 23-00792</t>
  </si>
  <si>
    <t>Sr. Data Scientist-Fulltime role</t>
  </si>
  <si>
    <t>DATA ENGINEER AVEC FRANCAISE</t>
  </si>
  <si>
    <t>Proyecto Pastoral</t>
  </si>
  <si>
    <t>['assembly', 'r', 'excel', 'spss', 'airtable']</t>
  </si>
  <si>
    <t>{'analyst_tools': ['excel', 'spss'], 'async': ['airtable'], 'programming': ['assembly', 'r']}</t>
  </si>
  <si>
    <t>Regional People Science and Analytics-Kuala Lumpur</t>
  </si>
  <si>
    <t>['go', 'sql', 'r', 'python', 'power bi', 'tableau', 'excel', 'qlik']</t>
  </si>
  <si>
    <t>{'analyst_tools': ['power bi', 'tableau', 'excel', 'qlik'], 'programming': ['go', 'sql', 'r', 'python']}</t>
  </si>
  <si>
    <t>['python', 'r', 'sas', 'sas', 'matlab', 'c', 'c++', 'java', 'azure', 'aws', 'hadoop', 'spark']</t>
  </si>
  <si>
    <t>{'analyst_tools': ['sas'], 'cloud': ['azure', 'aws'], 'libraries': ['hadoop', 'spark'], 'programming': ['python', 'r', 'sas', 'matlab', 'c', 'c++', 'java']}</t>
  </si>
  <si>
    <t>Senior Business Analyst with Data Analyst</t>
  </si>
  <si>
    <t>Analytics Analyst - Data Management</t>
  </si>
  <si>
    <t>Software Engineer (Scala)</t>
  </si>
  <si>
    <t>Adtran</t>
  </si>
  <si>
    <t>Wenovate GMBH</t>
  </si>
  <si>
    <t>['azure', 'openstack', 'linux', 'kubernetes', 'terraform', 'ansible', 'puppet', 'jenkins']</t>
  </si>
  <si>
    <t>{'cloud': ['azure', 'openstack'], 'os': ['linux'], 'other': ['kubernetes', 'terraform', 'ansible', 'puppet', 'jenkins']}</t>
  </si>
  <si>
    <t>(Senior) Data Engineer (w/m/d) - Remote</t>
  </si>
  <si>
    <t>['python', 'r', 'spring', 'tableau', 'excel', 'power bi', 'sap']</t>
  </si>
  <si>
    <t>{'analyst_tools': ['tableau', 'excel', 'power bi', 'sap'], 'libraries': ['spring'], 'programming': ['python', 'r']}</t>
  </si>
  <si>
    <t>Expert Data Analyst Sales Risk Management</t>
  </si>
  <si>
    <t>Data Analyst /Marketing/</t>
  </si>
  <si>
    <t>['scala', 'postgresql', 'azure', 'graphql']</t>
  </si>
  <si>
    <t>{'cloud': ['azure'], 'databases': ['postgresql'], 'libraries': ['graphql'], 'programming': ['scala']}</t>
  </si>
  <si>
    <t>['assembly', 'go', 'python', 'sql', 'oracle', 'spark', 'tableau', 'excel']</t>
  </si>
  <si>
    <t>{'analyst_tools': ['tableau', 'excel'], 'cloud': ['oracle'], 'libraries': ['spark'], 'programming': ['assembly', 'go', 'python', 'sql']}</t>
  </si>
  <si>
    <t>Junior QA (DWH) Engineer IRC180301</t>
  </si>
  <si>
    <t>['sql', 'sql server', 'bigquery']</t>
  </si>
  <si>
    <t>{'cloud': ['bigquery'], 'databases': ['sql server'], 'programming': ['sql']}</t>
  </si>
  <si>
    <t>['python', 'postgresql', 'aws', 'fastapi', 'docker', 'github', 'terraform']</t>
  </si>
  <si>
    <t>{'cloud': ['aws'], 'databases': ['postgresql'], 'other': ['docker', 'github', 'terraform'], 'programming': ['python'], 'webframeworks': ['fastapi']}</t>
  </si>
  <si>
    <t>Data engineer ( AWS stack)</t>
  </si>
  <si>
    <t>Hybrid - Data Science Officer</t>
  </si>
  <si>
    <t>CIRM</t>
  </si>
  <si>
    <t>Fire &amp; Emergency Medical Svs</t>
  </si>
  <si>
    <t>['sql', 'python', 'spark', 'tableau', 'looker', 'kubernetes', 'docker', 'ansible', 'terraform']</t>
  </si>
  <si>
    <t>{'analyst_tools': ['tableau', 'looker'], 'libraries': ['spark'], 'other': ['kubernetes', 'docker', 'ansible', 'terraform'], 'programming': ['sql', 'python']}</t>
  </si>
  <si>
    <t>Financial Data Analyst (Onsite job on W2)</t>
  </si>
  <si>
    <t>['python', 'sql', 'django', 'slack']</t>
  </si>
  <si>
    <t>{'programming': ['python', 'sql'], 'sync': ['slack'], 'webframeworks': ['django']}</t>
  </si>
  <si>
    <t>iMachinary</t>
  </si>
  <si>
    <t>['mysql', 'react', 'node']</t>
  </si>
  <si>
    <t>{'databases': ['mysql'], 'libraries': ['react'], 'webframeworks': ['node']}</t>
  </si>
  <si>
    <t>Senior Data Scientist/ Scrum Master, TS/SCI CI Poly</t>
  </si>
  <si>
    <t>Data Quality Qa Engineer H/F</t>
  </si>
  <si>
    <t>Outcome Analyst</t>
  </si>
  <si>
    <t>['sql', 'visual basic', 'spss', 'microstrategy']</t>
  </si>
  <si>
    <t>{'analyst_tools': ['spss', 'microstrategy'], 'programming': ['sql', 'visual basic']}</t>
  </si>
  <si>
    <t>Sales Engineer – Sistemas de Climatização</t>
  </si>
  <si>
    <t>Fullstack developer</t>
  </si>
  <si>
    <t>Performance Marketing Analyst - Full-time / Part-time</t>
  </si>
  <si>
    <t>Sales Consultant Hardware Power Tools</t>
  </si>
  <si>
    <t>Shani''S Recruitment Agency</t>
  </si>
  <si>
    <t>Merck &amp; Company, Inc.</t>
  </si>
  <si>
    <t>['dart', 'visual basic', 'excel', 'tableau', 'ms access', 'powerpoint', 'sharepoint', 'microstrategy']</t>
  </si>
  <si>
    <t>{'analyst_tools': ['excel', 'tableau', 'ms access', 'powerpoint', 'sharepoint', 'microstrategy'], 'programming': ['dart', 'visual basic']}</t>
  </si>
  <si>
    <t>Data Engineer_Bangalore</t>
  </si>
  <si>
    <t>Senior Data Engineer - Ruby on Rails</t>
  </si>
  <si>
    <t>['ruby', 'ruby', 'sql', 'redshift', 'react', 'ruby on rails', 'kubernetes']</t>
  </si>
  <si>
    <t>{'cloud': ['redshift'], 'libraries': ['react'], 'other': ['kubernetes'], 'programming': ['ruby', 'sql'], 'webframeworks': ['ruby', 'ruby on rails']}</t>
  </si>
  <si>
    <t>['python', 'r', 'sql', 'azure', 'pandas', 'numpy', 'scikit-learn', 'spark', 'hadoop', 'dax', 'spss', 'bitbucket', 'git']</t>
  </si>
  <si>
    <t>{'analyst_tools': ['dax', 'spss'], 'cloud': ['azure'], 'libraries': ['pandas', 'numpy', 'scikit-learn', 'spark', 'hadoop'], 'other': ['bitbucket', 'git'], 'programming': ['python', 'r', 'sql']}</t>
  </si>
  <si>
    <t>Analyst, Spend Management</t>
  </si>
  <si>
    <t>['sql', 'shell', 'unix', 'sap', 'tableau', 'power bi']</t>
  </si>
  <si>
    <t>{'analyst_tools': ['sap', 'tableau', 'power bi'], 'os': ['unix'], 'programming': ['sql', 'shell']}</t>
  </si>
  <si>
    <t>BPMLinks</t>
  </si>
  <si>
    <t>Internship - Engineer - Support to Satellite Data Processing and...</t>
  </si>
  <si>
    <t>Senior Data Scientist, Generative AI,</t>
  </si>
  <si>
    <t>Innova People</t>
  </si>
  <si>
    <t>['python', 'r', 'azure', 'snowflake', 'excel']</t>
  </si>
  <si>
    <t>{'analyst_tools': ['excel'], 'cloud': ['azure', 'snowflake'], 'programming': ['python', 'r']}</t>
  </si>
  <si>
    <t>Language Enabled Open Source Analyst Jobs</t>
  </si>
  <si>
    <t>Terumo Aortic</t>
  </si>
  <si>
    <t>Ab sofort Business Analyst</t>
  </si>
  <si>
    <t>Data Scientist I (US Citizen)</t>
  </si>
  <si>
    <t>PALADIN INC</t>
  </si>
  <si>
    <t>DATA ANALYST, Operational Excellence - Now Hiring</t>
  </si>
  <si>
    <t>Data Engineer - UK / Remote</t>
  </si>
  <si>
    <t>['java', 'python', 'postgresql', 'aws', 'redshift', 'spark', 'word']</t>
  </si>
  <si>
    <t>{'analyst_tools': ['word'], 'cloud': ['aws', 'redshift'], 'databases': ['postgresql'], 'libraries': ['spark'], 'programming': ['java', 'python']}</t>
  </si>
  <si>
    <t>via Northwell Health - Talentify</t>
  </si>
  <si>
    <t>['python', 'r', 'sql', 'databricks', 'excel', 'qlik', 'power bi', 'cognos', 'tableau']</t>
  </si>
  <si>
    <t>{'analyst_tools': ['excel', 'qlik', 'power bi', 'cognos', 'tableau'], 'cloud': ['databricks'], 'programming': ['python', 'r', 'sql']}</t>
  </si>
  <si>
    <t>Business Data Analyst / Project Manager - (Counterparty Credit...</t>
  </si>
  <si>
    <t>Ultreia Technologies</t>
  </si>
  <si>
    <t>['python', 'java', 'scala', 'azure', 'gdpr', 'ssis']</t>
  </si>
  <si>
    <t>{'analyst_tools': ['ssis'], 'cloud': ['azure'], 'libraries': ['gdpr'], 'programming': ['python', 'java', 'scala']}</t>
  </si>
  <si>
    <t>Ashfield NSW, Australia</t>
  </si>
  <si>
    <t>['sql', 'python', 'javascript', 'snowflake', 'aws', 'word', 'power bi', 'terraform', 'jira']</t>
  </si>
  <si>
    <t>{'analyst_tools': ['word', 'power bi'], 'async': ['jira'], 'cloud': ['snowflake', 'aws'], 'other': ['terraform'], 'programming': ['sql', 'python', 'javascript']}</t>
  </si>
  <si>
    <t>X604] Data Scientist Senior</t>
  </si>
  <si>
    <t>Junior Data Analyst Supply Chain Management (m/w/d)</t>
  </si>
  <si>
    <t>Data Science work from home job/internship at Darwin Digitech</t>
  </si>
  <si>
    <t>Darwin Digitech</t>
  </si>
  <si>
    <t>Sr. Data Analyst | Dallas / Charlotte (Day 1 onsite) | Wipro</t>
  </si>
  <si>
    <t>Salesforce Platform Data Science and Visualization Engineer</t>
  </si>
  <si>
    <t>DC Public Library</t>
  </si>
  <si>
    <t>Data Scientist (NLP and Graph Theory Specialist) - Contract to Hire</t>
  </si>
  <si>
    <t>Software Engineer II, Enterprise</t>
  </si>
  <si>
    <t>Technical/ Data Analyst</t>
  </si>
  <si>
    <t>Transport Technology Engineer</t>
  </si>
  <si>
    <t>Business Analyst - Strategy</t>
  </si>
  <si>
    <t>Student | Data Science / KI Automotive (m/w/d)</t>
  </si>
  <si>
    <t>ASAP Gruppe</t>
  </si>
  <si>
    <t>['python', 'pytorch', 'plotly', 'tensorflow', 'tableau']</t>
  </si>
  <si>
    <t>{'analyst_tools': ['tableau'], 'libraries': ['pytorch', 'plotly', 'tensorflow'], 'programming': ['python']}</t>
  </si>
  <si>
    <t>Data Analyst Coordinación</t>
  </si>
  <si>
    <t>CSUF</t>
  </si>
  <si>
    <t>Data Engineer with Data Bricks Exp</t>
  </si>
  <si>
    <t>VaaridaTech</t>
  </si>
  <si>
    <t>Engineer (Technical Service / Data Center Solutions)</t>
  </si>
  <si>
    <t>['python', 'tensorflow', 'pytorch', 'spark', 'jupyter']</t>
  </si>
  <si>
    <t>{'libraries': ['tensorflow', 'pytorch', 'spark', 'jupyter'], 'programming': ['python']}</t>
  </si>
  <si>
    <t>1GLOBAL</t>
  </si>
  <si>
    <t>Data / software engineer</t>
  </si>
  <si>
    <t>['sql', 'python', 'gcp', 'bigquery', 'spark', 'looker', 'terraform', 'docker']</t>
  </si>
  <si>
    <t>{'analyst_tools': ['looker'], 'cloud': ['gcp', 'bigquery'], 'libraries': ['spark'], 'other': ['terraform', 'docker'], 'programming': ['sql', 'python']}</t>
  </si>
  <si>
    <t>Spotify Job Application – Data Scientist In Galgate</t>
  </si>
  <si>
    <t>Galgate, Lancaster, UK</t>
  </si>
  <si>
    <t>IAC Group</t>
  </si>
  <si>
    <t>IT Business Analyst in Monitoring and Screening tribe in Vilnius</t>
  </si>
  <si>
    <t>HRIS Business Analyst</t>
  </si>
  <si>
    <t>Staff Data Scientist, Revenue Acceleration - Marketing (Remote...</t>
  </si>
  <si>
    <t>Data Mesh/Data Meshing Specialist</t>
  </si>
  <si>
    <t>Data Analyst in WM Sales Management &amp; Business Development ...</t>
  </si>
  <si>
    <t>Business Data Analyst - Temp</t>
  </si>
  <si>
    <t>['c#', 'c++', 'javascript', 'html', 'sql', 'windows', 'unix']</t>
  </si>
  <si>
    <t>{'os': ['windows', 'unix'], 'programming': ['c#', 'c++', 'javascript', 'html', 'sql']}</t>
  </si>
  <si>
    <t>Userpilot, Inc</t>
  </si>
  <si>
    <t>['elixir', 'erlang', 'aws', 'kafka', 'excel', 'terraform', 'kubernetes', 'docker']</t>
  </si>
  <si>
    <t>{'analyst_tools': ['excel'], 'cloud': ['aws'], 'libraries': ['kafka'], 'other': ['terraform', 'kubernetes', 'docker'], 'programming': ['elixir', 'erlang']}</t>
  </si>
  <si>
    <t>Ukpeagvik Inupiat Corporation</t>
  </si>
  <si>
    <t>Founda Health</t>
  </si>
  <si>
    <t>['golang', 'typescript', 'python', 'java', 'redis', 'aws', 'node', 'vue', 'kubernetes', 'terraform', 'gitlab', 'github']</t>
  </si>
  <si>
    <t>{'cloud': ['aws'], 'databases': ['redis'], 'other': ['kubernetes', 'terraform', 'gitlab', 'github'], 'programming': ['golang', 'typescript', 'python', 'java'], 'webframeworks': ['node', 'vue']}</t>
  </si>
  <si>
    <t>Data Analyst) / Remote</t>
  </si>
  <si>
    <t>Real Estate Transaction Analyst</t>
  </si>
  <si>
    <t>Pryon Incorporated</t>
  </si>
  <si>
    <t>['python', 'c++', 'java', 'watson', 'aws', 'azure']</t>
  </si>
  <si>
    <t>{'cloud': ['watson', 'aws', 'azure'], 'programming': ['python', 'c++', 'java']}</t>
  </si>
  <si>
    <t>Physarum</t>
  </si>
  <si>
    <t>['python', 'sql', 'gcp', 'kafka', 'pyspark', 'spark']</t>
  </si>
  <si>
    <t>{'cloud': ['gcp'], 'libraries': ['kafka', 'pyspark', 'spark'], 'programming': ['python', 'sql']}</t>
  </si>
  <si>
    <t>Bluemetrix</t>
  </si>
  <si>
    <t>['bash', 'python', 'java', 'databricks', 'azure', 'hadoop', 'linux', 'ansible', 'puppet']</t>
  </si>
  <si>
    <t>{'cloud': ['databricks', 'azure'], 'libraries': ['hadoop'], 'os': ['linux'], 'other': ['ansible', 'puppet'], 'programming': ['bash', 'python', 'java']}</t>
  </si>
  <si>
    <t>Software Engineer II, Connectors</t>
  </si>
  <si>
    <t>Data engineer sector digital data and digital</t>
  </si>
  <si>
    <t>['sql', 'nosql', 'python', 'java', 'scala', 'r', 'azure', 'aws', 'hadoop', 'spark', 'kafka', 'power bi', 'dax']</t>
  </si>
  <si>
    <t>{'analyst_tools': ['power bi', 'dax'], 'cloud': ['azure', 'aws'], 'libraries': ['hadoop', 'spark', 'kafka'], 'programming': ['sql', 'nosql', 'python', 'java', 'scala', 'r']}</t>
  </si>
  <si>
    <t>['python', 'scala', 'java', 'sql', 'no-sql', 'databricks', 'azure', 'spark', 'flow']</t>
  </si>
  <si>
    <t>{'cloud': ['databricks', 'azure'], 'libraries': ['spark'], 'other': ['flow'], 'programming': ['python', 'scala', 'java', 'sql', 'no-sql']}</t>
  </si>
  <si>
    <t>R&amp;D Engineer/ Senior Engineer</t>
  </si>
  <si>
    <t>Panasonic Industrial Devices Singapore Pte. Ltd.</t>
  </si>
  <si>
    <t>ICON Solutions do Brasil</t>
  </si>
  <si>
    <t>['python', 'r', 'scikit-learn', 'tensorflow', 'keras', 'pytorch']</t>
  </si>
  <si>
    <t>{'libraries': ['scikit-learn', 'tensorflow', 'keras', 'pytorch'], 'programming': ['python', 'r']}</t>
  </si>
  <si>
    <t>Data Engineering Lead, Client Ops - X Delivery</t>
  </si>
  <si>
    <t>['nosql', 'mongodb', 'mongodb', 'cassandra', 'aws', 'azure', 'ibm cloud', 'kafka', 'spark']</t>
  </si>
  <si>
    <t>{'cloud': ['aws', 'azure', 'ibm cloud'], 'databases': ['mongodb', 'cassandra'], 'libraries': ['kafka', 'spark'], 'programming': ['nosql', 'mongodb']}</t>
  </si>
  <si>
    <t>['python', 'javascript', 'swift', 'kotlin', 'react', 'fastapi']</t>
  </si>
  <si>
    <t>{'libraries': ['react'], 'programming': ['python', 'javascript', 'swift', 'kotlin'], 'webframeworks': ['fastapi']}</t>
  </si>
  <si>
    <t>Urgent Hiring || Data Scientist with Ecommerce industry exp...</t>
  </si>
  <si>
    <t>Associate Business Operations Analyst - Summer 2024</t>
  </si>
  <si>
    <t>DataStage/Data Engineer</t>
  </si>
  <si>
    <t>Snr. Process Technology Engineer</t>
  </si>
  <si>
    <t>Data Engineer/Machine Learner</t>
  </si>
  <si>
    <t>Engineer Jr.</t>
  </si>
  <si>
    <t>Woodland Foods</t>
  </si>
  <si>
    <t>Senior Data Engineer Jobs In Dubai UAE | Hyatt</t>
  </si>
  <si>
    <t>Sr. Analyst, Finance - Master Data - Accounting and Controlling</t>
  </si>
  <si>
    <t>Data Scientist with Gen AI / Gen AI Engineer</t>
  </si>
  <si>
    <t>Senior Data Scientist - Signal Analysis Project</t>
  </si>
  <si>
    <t>Full Scope</t>
  </si>
  <si>
    <t>Signature Bank</t>
  </si>
  <si>
    <t>['sql', 'java', 'javascript', 'oracle', 'excel']</t>
  </si>
  <si>
    <t>{'analyst_tools': ['excel'], 'cloud': ['oracle'], 'programming': ['sql', 'java', 'javascript']}</t>
  </si>
  <si>
    <t>Gregory &amp; Appel</t>
  </si>
  <si>
    <t>['jenkins', 'ansible']</t>
  </si>
  <si>
    <t>{'other': ['jenkins', 'ansible']}</t>
  </si>
  <si>
    <t>['sql', 'gcp', 'power bi', 'git']</t>
  </si>
  <si>
    <t>{'analyst_tools': ['power bi'], 'cloud': ['gcp'], 'other': ['git'], 'programming': ['sql']}</t>
  </si>
  <si>
    <t>LivePerson Inc</t>
  </si>
  <si>
    <t>['nosql', 'aws', 'gcp', 'azure', 'hadoop', 'vue.js', 'node.js', 'kubernetes']</t>
  </si>
  <si>
    <t>{'cloud': ['aws', 'gcp', 'azure'], 'libraries': ['hadoop'], 'other': ['kubernetes'], 'programming': ['nosql'], 'webframeworks': ['vue.js', 'node.js']}</t>
  </si>
  <si>
    <t>Sittingbourne, UK</t>
  </si>
  <si>
    <t>Human Capital Ukraine</t>
  </si>
  <si>
    <t>Vestre Viken</t>
  </si>
  <si>
    <t>Data Analyst II. Job in Carlton My Valley Jobs Today</t>
  </si>
  <si>
    <t>Data Engineer Wroclaw Poland</t>
  </si>
  <si>
    <t>Data Scientist Engineer (7102 – SAGO/NAGO)</t>
  </si>
  <si>
    <t>Ziekenhuis Oost-Limburg (ZOL)</t>
  </si>
  <si>
    <t>Engineer - Data Reliability</t>
  </si>
  <si>
    <t>ETL Production Support Engineer, Dublin.</t>
  </si>
  <si>
    <t>Data Scientist - Graduate - Integrated Marketing</t>
  </si>
  <si>
    <t>Integrated Computer Systems Inc.</t>
  </si>
  <si>
    <t>['go', 'python', 'r', 'aws', 'oracle', 'hadoop', 'spark', 'flow']</t>
  </si>
  <si>
    <t>{'cloud': ['aws', 'oracle'], 'libraries': ['hadoop', 'spark'], 'other': ['flow'], 'programming': ['go', 'python', 'r']}</t>
  </si>
  <si>
    <t>TulaRay</t>
  </si>
  <si>
    <t>['sas', 'sas', 'r', 'outlook', 'word', 'sheets', 'unify']</t>
  </si>
  <si>
    <t>{'analyst_tools': ['sas', 'outlook', 'word', 'sheets'], 'programming': ['sas', 'r'], 'sync': ['unify']}</t>
  </si>
  <si>
    <t>Working Student - Data Engineering</t>
  </si>
  <si>
    <t>['python', 'sql', 'golang', 'spark', 'kafka', 'react']</t>
  </si>
  <si>
    <t>{'libraries': ['spark', 'kafka', 'react'], 'programming': ['python', 'sql', 'golang']}</t>
  </si>
  <si>
    <t>SDET Lead Engineer</t>
  </si>
  <si>
    <t>News Analyst with Russian</t>
  </si>
  <si>
    <t>Tdi - Functional Analyst- Avp</t>
  </si>
  <si>
    <t>Honeypot GmbH  - Berlin</t>
  </si>
  <si>
    <t>Idh</t>
  </si>
  <si>
    <t>Spotify Graduate Scheme – Data Scientist In Cranleigh</t>
  </si>
  <si>
    <t>Sr. Business Intelligence Data Modeling Analyst</t>
  </si>
  <si>
    <t>Vacature in Ijsselstein: Data Crusher Marketing Intelligence Analisten</t>
  </si>
  <si>
    <t>['java', 'r', 'sql', 'no-sql', 'mongodb', 'mongodb', 'python', 'julia', 'cassandra', 'hadoop', 'spark']</t>
  </si>
  <si>
    <t>{'databases': ['mongodb', 'cassandra'], 'libraries': ['hadoop', 'spark'], 'programming': ['java', 'r', 'sql', 'no-sql', 'mongodb', 'python', 'julia']}</t>
  </si>
  <si>
    <t>Data Analysis | 1 Year Agency Contract | Up to $5,000 | 24/7 12| Tuas</t>
  </si>
  <si>
    <t>Machine Learning Software Engineer - [BR 1689]</t>
  </si>
  <si>
    <t>2023-7030_Data Scientist</t>
  </si>
  <si>
    <t>Contract Market Data Analyst</t>
  </si>
  <si>
    <t>NuWare Tech Corp</t>
  </si>
  <si>
    <t>['python', 'shell', 'db2', 'oracle']</t>
  </si>
  <si>
    <t>{'cloud': ['oracle'], 'databases': ['db2'], 'programming': ['python', 'shell']}</t>
  </si>
  <si>
    <t>senior scada engineer</t>
  </si>
  <si>
    <t>MyStockDNA, LLC</t>
  </si>
  <si>
    <t>['shell', 'vmware', 'azure', 'aws', 'linux', 'kubernetes']</t>
  </si>
  <si>
    <t>{'cloud': ['vmware', 'azure', 'aws'], 'os': ['linux'], 'other': ['kubernetes'], 'programming': ['shell']}</t>
  </si>
  <si>
    <t>Swiss Marketplace Group AG</t>
  </si>
  <si>
    <t>Analytical Scientist for Swedish Match, Södermalm</t>
  </si>
  <si>
    <t>Administrative Assistant / Analyst</t>
  </si>
  <si>
    <t>['mongodb', 'mongodb', 'selenium', 'gitlab']</t>
  </si>
  <si>
    <t>{'databases': ['mongodb'], 'libraries': ['selenium'], 'other': ['gitlab'], 'programming': ['mongodb']}</t>
  </si>
  <si>
    <t>['sql', 'nosql', 'python', 'aws', 'snowflake', 'redshift', 'databricks', 'alteryx', 'sap', 'power bi', 'tableau', 'kubernetes']</t>
  </si>
  <si>
    <t>{'analyst_tools': ['alteryx', 'sap', 'power bi', 'tableau'], 'cloud': ['aws', 'snowflake', 'redshift', 'databricks'], 'other': ['kubernetes'], 'programming': ['sql', 'nosql', 'python']}</t>
  </si>
  <si>
    <t>Head of Technology and Engineering</t>
  </si>
  <si>
    <t>J K Barnes</t>
  </si>
  <si>
    <t>Regulatory Risk Reporting Analyst</t>
  </si>
  <si>
    <t>Industry Research Analytics work from home job/internship at RYVR...</t>
  </si>
  <si>
    <t>RYVR Immersive</t>
  </si>
  <si>
    <t>Sr/ Data Engineer/ Azure Data Factory SSAS SQL Synapse</t>
  </si>
  <si>
    <t>Multicloud4u® Technologies</t>
  </si>
  <si>
    <t>Testing and Optimization Analyst</t>
  </si>
  <si>
    <t>Trackman Operator &amp; Data Analyst Manager</t>
  </si>
  <si>
    <t>Data Scientist, presencial</t>
  </si>
  <si>
    <t>Cloudstaff Philippines Inc.</t>
  </si>
  <si>
    <t>['sql', 'python', 'elasticsearch', 'bigquery', 'docker', 'git', 'kubernetes', 'gitlab', 'terraform']</t>
  </si>
  <si>
    <t>{'cloud': ['bigquery'], 'databases': ['elasticsearch'], 'other': ['docker', 'git', 'kubernetes', 'gitlab', 'terraform'], 'programming': ['sql', 'python']}</t>
  </si>
  <si>
    <t>Software Development Engineer, People Insight - Vancouver</t>
  </si>
  <si>
    <t>['html', 'css', 'typescript', 'aws']</t>
  </si>
  <si>
    <t>{'cloud': ['aws'], 'programming': ['html', 'css', 'typescript']}</t>
  </si>
  <si>
    <t>Data Analyst-Supporting Member Sales</t>
  </si>
  <si>
    <t>['sql', 'r', 'python', 'go', 'alteryx', 'tableau']</t>
  </si>
  <si>
    <t>{'analyst_tools': ['alteryx', 'tableau'], 'programming': ['sql', 'r', 'python', 'go']}</t>
  </si>
  <si>
    <t>Analista de Datos Pasantía</t>
  </si>
  <si>
    <t>Pagnifique</t>
  </si>
  <si>
    <t>Azure Data Engineer (FTC)</t>
  </si>
  <si>
    <t>Ambassador Labs</t>
  </si>
  <si>
    <t>Ascertain Technologies</t>
  </si>
  <si>
    <t>['sql', 'no-sql', 'postgresql', 'elasticsearch', 'snowflake', 'bigquery', 'azure', 'gcp', 'spark', 'hadoop', 'kafka', 'airflow', 'microstrategy', 'power bi', 'tableau', 'git', 'jenkins', 'ansible', 'terraform', 'jira']</t>
  </si>
  <si>
    <t>{'analyst_tools': ['microstrategy', 'power bi', 'tableau'], 'async': ['jira'], 'cloud': ['snowflake', 'bigquery', 'azure', 'gcp'], 'databases': ['postgresql', 'elasticsearch'], 'libraries': ['spark', 'hadoop', 'kafka', 'airflow'], 'other': ['git', 'jenkins', 'ansible', 'terraform'], 'programming': ['sql', 'no-sql']}</t>
  </si>
  <si>
    <t>Data Analyst (PHARMACEUTICAL)</t>
  </si>
  <si>
    <t>['python', 'java', 'c++', 'matlab', 'r', 'tableau', 'excel']</t>
  </si>
  <si>
    <t>{'analyst_tools': ['tableau', 'excel'], 'programming': ['python', 'java', 'c++', 'matlab', 'r']}</t>
  </si>
  <si>
    <t>['tableau', 'power bi', 'ringcentral']</t>
  </si>
  <si>
    <t>{'analyst_tools': ['tableau', 'power bi'], 'sync': ['ringcentral']}</t>
  </si>
  <si>
    <t>Data Science (AI/Machine Learning &amp; NLP) Internship in Multiple...</t>
  </si>
  <si>
    <t>Visakhapatnam, Andhra Pradesh, India (+2 others)</t>
  </si>
  <si>
    <t>IT DATA ANALYST/TECHNICIAN</t>
  </si>
  <si>
    <t>Fraud Data Analytics -(Tech - Data Scientist)</t>
  </si>
  <si>
    <t>['python', 'sql', 'crystal', 'ms access', 'excel']</t>
  </si>
  <si>
    <t>{'analyst_tools': ['ms access', 'excel'], 'programming': ['python', 'sql', 'crystal']}</t>
  </si>
  <si>
    <t>Senior Data Analyst/ BI Analyst/ Regional</t>
  </si>
  <si>
    <t>OKTOPOUS</t>
  </si>
  <si>
    <t>Forma.ai</t>
  </si>
  <si>
    <t>['python', 'sql', 'scala', 'aws', 'databricks', 'spark', 'pyspark', 'kafka', 'power bi', 'sap']</t>
  </si>
  <si>
    <t>{'analyst_tools': ['power bi', 'sap'], 'cloud': ['aws', 'databricks'], 'libraries': ['spark', 'pyspark', 'kafka'], 'programming': ['python', 'sql', 'scala']}</t>
  </si>
  <si>
    <t>['python', 'r', 'sql', 'pyspark', 'spark']</t>
  </si>
  <si>
    <t>{'libraries': ['pyspark', 'spark'], 'programming': ['python', 'r', 'sql']}</t>
  </si>
  <si>
    <t>Оконная Компания Олимп</t>
  </si>
  <si>
    <t>Immigration Reporting/Data Analyst</t>
  </si>
  <si>
    <t>['sharepoint', 'excel', 'smartsheet']</t>
  </si>
  <si>
    <t>{'analyst_tools': ['sharepoint', 'excel'], 'async': ['smartsheet']}</t>
  </si>
  <si>
    <t>['r', 'python', 'hadoop', 'spss']</t>
  </si>
  <si>
    <t>{'analyst_tools': ['spss'], 'libraries': ['hadoop'], 'programming': ['r', 'python']}</t>
  </si>
  <si>
    <t>['go', 'python', 'java', 'sql', 'pandas', 'pytorch', 'scikit-learn', 'git', 'docker']</t>
  </si>
  <si>
    <t>{'libraries': ['pandas', 'pytorch', 'scikit-learn'], 'other': ['git', 'docker'], 'programming': ['go', 'python', 'java', 'sql']}</t>
  </si>
  <si>
    <t>GreenPoint Global Technology Services (India) Pvt Ltd</t>
  </si>
  <si>
    <t>Interesting  Opportunity Data Migration Engineer - Telecom...</t>
  </si>
  <si>
    <t>CreditInfo</t>
  </si>
  <si>
    <t>DATA ENGINEER SPARK / SCALA (IT) / Freelance</t>
  </si>
  <si>
    <t>Internship in Performance Management - Business Intelligence ...</t>
  </si>
  <si>
    <t>Technical Sales Engineer - Data Aquisition</t>
  </si>
  <si>
    <t>MacArtney Group</t>
  </si>
  <si>
    <t>['java', 'scala', 'python', 'sql', 'spark', 'tableau']</t>
  </si>
  <si>
    <t>{'analyst_tools': ['tableau'], 'libraries': ['spark'], 'programming': ['java', 'scala', 'python', 'sql']}</t>
  </si>
  <si>
    <t>['sql', 'javascript', 'sas', 'sas', 'vba', 'excel', 'spss', 'power bi']</t>
  </si>
  <si>
    <t>{'analyst_tools': ['sas', 'excel', 'spss', 'power bi'], 'programming': ['sql', 'javascript', 'sas', 'vba']}</t>
  </si>
  <si>
    <t>Ingeniero de Datos Sr. (Data Analyst)</t>
  </si>
  <si>
    <t>['sql', 'python', 'oracle', 'pandas', 'windows', 'power bi']</t>
  </si>
  <si>
    <t>{'analyst_tools': ['power bi'], 'cloud': ['oracle'], 'libraries': ['pandas'], 'os': ['windows'], 'programming': ['sql', 'python']}</t>
  </si>
  <si>
    <t>Global Process Manager</t>
  </si>
  <si>
    <t>Senior Data Scientist - AI Assistant (Remote, ROU)</t>
  </si>
  <si>
    <t>['sql', 'powershell', 'redis', 'azure']</t>
  </si>
  <si>
    <t>{'cloud': ['azure'], 'databases': ['redis'], 'programming': ['sql', 'powershell']}</t>
  </si>
  <si>
    <t>['python', 'go', 'azure', 'databricks', 'jupyter', 'spark', 'power bi', 'tableau']</t>
  </si>
  <si>
    <t>{'analyst_tools': ['power bi', 'tableau'], 'cloud': ['azure', 'databricks'], 'libraries': ['jupyter', 'spark'], 'programming': ['python', 'go']}</t>
  </si>
  <si>
    <t>Databricks Engineer with Security Clearance</t>
  </si>
  <si>
    <t>['c', 'python', 'r', 'sql', 'scala', 'java', 'databricks', 'aws', 'azure', 'spark', 'qlik']</t>
  </si>
  <si>
    <t>{'analyst_tools': ['qlik'], 'cloud': ['databricks', 'aws', 'azure'], 'libraries': ['spark'], 'programming': ['c', 'python', 'r', 'sql', 'scala', 'java']}</t>
  </si>
  <si>
    <t>Épagny, France</t>
  </si>
  <si>
    <t>['sql', 'python', 'java', 'scala', 'php', 'go', 'shell', 'gcp', 'oracle', 'bigquery', 'spark', 'kafka', 'pandas', 'fastapi', 'laravel', 'unix', 'windows', 'looker', 'kubernetes', 'git', 'github', 'terraform']</t>
  </si>
  <si>
    <t>{'analyst_tools': ['looker'], 'cloud': ['gcp', 'oracle', 'bigquery'], 'libraries': ['spark', 'kafka', 'pandas'], 'os': ['unix', 'windows'], 'other': ['kubernetes', 'git', 'github', 'terraform'], 'programming': ['sql', 'python', 'java', 'scala', 'php', 'go', 'shell'], 'webframeworks': ['fastapi', 'laravel']}</t>
  </si>
  <si>
    <t>Project Manager II - Data &amp; Analytics</t>
  </si>
  <si>
    <t>Senior Pensions Data Analyst</t>
  </si>
  <si>
    <t>Data Governance Analyst (Remote)</t>
  </si>
  <si>
    <t>Amica Insurance</t>
  </si>
  <si>
    <t>Software Dev Staff Engineer</t>
  </si>
  <si>
    <t>SonicWALL, Inc.</t>
  </si>
  <si>
    <t>['golang', 'mongodb', 'mongodb', 'mysql', 'linux', 'kubernetes']</t>
  </si>
  <si>
    <t>{'databases': ['mongodb', 'mysql'], 'os': ['linux'], 'other': ['kubernetes'], 'programming': ['golang', 'mongodb']}</t>
  </si>
  <si>
    <t>['python', 'sql', 'no-sql', 'elasticsearch', 'databricks', 'azure', 'spark', 'pandas', 'matplotlib']</t>
  </si>
  <si>
    <t>{'cloud': ['databricks', 'azure'], 'databases': ['elasticsearch'], 'libraries': ['spark', 'pandas', 'matplotlib'], 'programming': ['python', 'sql', 'no-sql']}</t>
  </si>
  <si>
    <t>Parking and Transportation Data Analyst - Part-Time/Paid Intern</t>
  </si>
  <si>
    <t>Dixon Resources Unlimited</t>
  </si>
  <si>
    <t>CIENTISTA DE DADOS SÊNIOR - Foco em TI</t>
  </si>
  <si>
    <t>Senior Data Engineer. Job in Valparaiso WDTN Jobs</t>
  </si>
  <si>
    <t>Senior Global Material Analyst</t>
  </si>
  <si>
    <t>Engenheiro de Dados Sr. (Snowflake)</t>
  </si>
  <si>
    <t>Data Analyst III. Job in Orlando My Valley Jobs Today</t>
  </si>
  <si>
    <t>Eaton is hiring for freshers as  Data Engineer - I</t>
  </si>
  <si>
    <t>LT Selection Ltd</t>
  </si>
  <si>
    <t>資料科學家/Data Scientist</t>
  </si>
  <si>
    <t>100% Digital - Data Scientist Mp In Mb.co (w/m/d)</t>
  </si>
  <si>
    <t>['sql', 'python', 'sql server', 'aws', 'databricks', 'spark', 'kafka', 'numpy', 'tensorflow', 'jupyter', 'kubernetes']</t>
  </si>
  <si>
    <t>{'cloud': ['aws', 'databricks'], 'databases': ['sql server'], 'libraries': ['spark', 'kafka', 'numpy', 'tensorflow', 'jupyter'], 'other': ['kubernetes'], 'programming': ['sql', 'python']}</t>
  </si>
  <si>
    <t>Big Data Test Lead</t>
  </si>
  <si>
    <t>['python', 'java', 'sql', 'aws', 'hadoop', 'spark', 'pyspark', 'angular']</t>
  </si>
  <si>
    <t>{'cloud': ['aws'], 'libraries': ['hadoop', 'spark', 'pyspark'], 'programming': ['python', 'java', 'sql'], 'webframeworks': ['angular']}</t>
  </si>
  <si>
    <t>Marketing Data Analyst: 23-01073</t>
  </si>
  <si>
    <t>IT - Data Engineer Lv2</t>
  </si>
  <si>
    <t>SDE 1 / SDE 2 - Data Engineer</t>
  </si>
  <si>
    <t>Fynd (Shopsense Retail Technologies Ltd.)</t>
  </si>
  <si>
    <t>['python', 'java', 'scala', 'sql', 'mongodb', 'mongodb', 'go', 'mysql', 'bigquery', 'redshift', 'aws', 'azure', 'snowflake', 'kafka', 'spark', 'kubernetes', 'docker']</t>
  </si>
  <si>
    <t>{'cloud': ['bigquery', 'redshift', 'aws', 'azure', 'snowflake'], 'databases': ['mongodb', 'mysql'], 'libraries': ['kafka', 'spark'], 'other': ['kubernetes', 'docker'], 'programming': ['python', 'java', 'scala', 'sql', 'mongodb', 'go']}</t>
  </si>
  <si>
    <t>['nosql', 'sql', 'python', 'javascript', 'sql server', 'postgresql', 'azure', 'snowflake', 'spark', 'kafka', 'git']</t>
  </si>
  <si>
    <t>{'cloud': ['azure', 'snowflake'], 'databases': ['sql server', 'postgresql'], 'libraries': ['spark', 'kafka'], 'other': ['git'], 'programming': ['nosql', 'sql', 'python', 'javascript']}</t>
  </si>
  <si>
    <t>Analytics- AM</t>
  </si>
  <si>
    <t>Network tools engineer</t>
  </si>
  <si>
    <t>Cloud Backend Software Intern, Real Time</t>
  </si>
  <si>
    <t>['golang', 'python', 'sql', 'docker', 'terraform']</t>
  </si>
  <si>
    <t>{'other': ['docker', 'terraform'], 'programming': ['golang', 'python', 'sql']}</t>
  </si>
  <si>
    <t>Business Analyst of Cultural and Linguistic Competency</t>
  </si>
  <si>
    <t>Tax Analyst Associate</t>
  </si>
  <si>
    <t>Data Scientist - Consultant - Full-time / Part-time</t>
  </si>
  <si>
    <t>UPPR MARLBORO, MD</t>
  </si>
  <si>
    <t>Design Engineer/Architect</t>
  </si>
  <si>
    <t>Solventia Solar Co., Ltd.</t>
  </si>
  <si>
    <t>['python', 'scala', 'sql', 'java', 'pandas', 'spark']</t>
  </si>
  <si>
    <t>{'libraries': ['pandas', 'spark'], 'programming': ['python', 'scala', 'sql', 'java']}</t>
  </si>
  <si>
    <t>Data-Scientist H/F/X</t>
  </si>
  <si>
    <t>ROCK ONE</t>
  </si>
  <si>
    <t>['python', 'sql', 'mysql', 'aws', 'jupyter']</t>
  </si>
  <si>
    <t>{'cloud': ['aws'], 'databases': ['mysql'], 'libraries': ['jupyter'], 'programming': ['python', 'sql']}</t>
  </si>
  <si>
    <t>Ph.D. Position in Data Science for Predictive Maintenance</t>
  </si>
  <si>
    <t>Ibn Sina Pharma</t>
  </si>
  <si>
    <t>['sql', 'python', 'ssrs', 'power bi', 'qlik']</t>
  </si>
  <si>
    <t>{'analyst_tools': ['ssrs', 'power bi', 'qlik'], 'programming': ['sql', 'python']}</t>
  </si>
  <si>
    <t>Reply, Inc. sta cercando BUSINESS INTELLIGENCE ANALYST</t>
  </si>
  <si>
    <t>Data Analytics/Audit Intern</t>
  </si>
  <si>
    <t>Riot Platforms, Inc.</t>
  </si>
  <si>
    <t>Software Developers</t>
  </si>
  <si>
    <t>Sypaq Systems</t>
  </si>
  <si>
    <t>['python', 'sql', 'c#', 'java', 'golang', 'rust', 'mongo', 'react', 'kafka', 'fastapi', 'flow', 'gitlab', 'bitbucket']</t>
  </si>
  <si>
    <t>{'libraries': ['react', 'kafka'], 'other': ['flow', 'gitlab', 'bitbucket'], 'programming': ['python', 'sql', 'c#', 'java', 'golang', 'rust', 'mongo'], 'webframeworks': ['fastapi']}</t>
  </si>
  <si>
    <t>Red Velvet Wm Events Sdn Bhd</t>
  </si>
  <si>
    <t>Data Analyst Ssr Remoto Ingles avanzado</t>
  </si>
  <si>
    <t>['python', 'r', 'sql', 'nosql', 'sql server', 'dax']</t>
  </si>
  <si>
    <t>{'analyst_tools': ['dax'], 'databases': ['sql server'], 'programming': ['python', 'r', 'sql', 'nosql']}</t>
  </si>
  <si>
    <t>Bluesight</t>
  </si>
  <si>
    <t>['sql', 'python', 'r', 'ruby', 'ruby', 'excel', 'sheets']</t>
  </si>
  <si>
    <t>{'analyst_tools': ['excel', 'sheets'], 'programming': ['sql', 'python', 'r', 'ruby'], 'webframeworks': ['ruby']}</t>
  </si>
  <si>
    <t>['aws', 'azure', 'aurora', 'redshift', 'gcp', 'kafka', 'spark', 'pyspark']</t>
  </si>
  <si>
    <t>{'cloud': ['aws', 'azure', 'aurora', 'redshift', 'gcp'], 'libraries': ['kafka', 'spark', 'pyspark']}</t>
  </si>
  <si>
    <t>Data Manager and Analyst, Nigeria Monitoring Project at Management...</t>
  </si>
  <si>
    <t>Data Analyst - Private Equity</t>
  </si>
  <si>
    <t>Data Analyst at Dallas, TX</t>
  </si>
  <si>
    <t>TekniSMart Solutions</t>
  </si>
  <si>
    <t>Mississippi Lime</t>
  </si>
  <si>
    <t>Data Engineer / Outside IR35 - Hertfordshire (LFA-88623)</t>
  </si>
  <si>
    <t>Meteorologist – Data Analyst</t>
  </si>
  <si>
    <t>Data Project Officer</t>
  </si>
  <si>
    <t>['python', 'java', 'javascript', 'c#', 'r', 'express']</t>
  </si>
  <si>
    <t>{'programming': ['python', 'java', 'javascript', 'c#', 'r'], 'webframeworks': ['express']}</t>
  </si>
  <si>
    <t>['sql', 'python', 'r', 'go', 'pyspark', 'word', 'tableau', 'power bi']</t>
  </si>
  <si>
    <t>{'analyst_tools': ['word', 'tableau', 'power bi'], 'libraries': ['pyspark'], 'programming': ['sql', 'python', 'r', 'go']}</t>
  </si>
  <si>
    <t>Nelson Intelligence Solutions</t>
  </si>
  <si>
    <t>['visual basic', 'python', 'java', 'javascript', 'sql', 'r', 'sas', 'sas', 'sqlite', 'oracle', 'jupyter', 'plotly', 'matplotlib', 'centos', 'windows', 'linux', 'spss', 'tableau', 'docker', 'jenkins', 'git']</t>
  </si>
  <si>
    <t>{'analyst_tools': ['sas', 'spss', 'tableau'], 'cloud': ['oracle'], 'databases': ['sqlite'], 'libraries': ['jupyter', 'plotly', 'matplotlib'], 'os': ['centos', 'windows', 'linux'], 'other': ['docker', 'jenkins', 'git'], 'programming': ['visual basic', 'python', 'java', 'javascript', 'sql', 'r', 'sas']}</t>
  </si>
  <si>
    <t>Spatial Data Analyst – Dublin Airport Infrastructure/daa International</t>
  </si>
  <si>
    <t>['oracle', 'powerpoint', 'spreadsheet', 'flow']</t>
  </si>
  <si>
    <t>{'analyst_tools': ['powerpoint', 'spreadsheet'], 'cloud': ['oracle'], 'other': ['flow']}</t>
  </si>
  <si>
    <t>Azure Data Engineer - Azure Data Factory, Python - FULLY REMOTE...</t>
  </si>
  <si>
    <t>['sql', 'python', 'java', 'scala', 'r', 'snowflake', 'azure', 'gcp', 'databricks', 'spark', 'hadoop']</t>
  </si>
  <si>
    <t>{'cloud': ['snowflake', 'azure', 'gcp', 'databricks'], 'libraries': ['spark', 'hadoop'], 'programming': ['sql', 'python', 'java', 'scala', 'r']}</t>
  </si>
  <si>
    <t>Research And Development Scientist</t>
  </si>
  <si>
    <t>Vezita Tech, Inc</t>
  </si>
  <si>
    <t>Actuarial/Senior Actuarial Analyst - Pricing and Data Capture</t>
  </si>
  <si>
    <t>['python', 'sql', 'sharepoint', 'excel']</t>
  </si>
  <si>
    <t>{'analyst_tools': ['sharepoint', 'excel'], 'programming': ['python', 'sql']}</t>
  </si>
  <si>
    <t>Senior Data Engineer (AWS) -(⚡Lightning job for Exponentia.ai)</t>
  </si>
  <si>
    <t>Pinterest Job Advertisements</t>
  </si>
  <si>
    <t>['sql', 'css', 'javascript', 'azure', 'aws', 'react', 'power bi', 'sheets']</t>
  </si>
  <si>
    <t>{'analyst_tools': ['power bi', 'sheets'], 'cloud': ['azure', 'aws'], 'libraries': ['react'], 'programming': ['sql', 'css', 'javascript']}</t>
  </si>
  <si>
    <t>MDM 2023 Data Engineer</t>
  </si>
  <si>
    <t>CX Lead Data Analyst</t>
  </si>
  <si>
    <t>Senior Associate Data Engineering - Now Hiring</t>
  </si>
  <si>
    <t>Product Application Engineer – BMS</t>
  </si>
  <si>
    <t>Mercedes-Benz Research &amp; Development North America, Inc.</t>
  </si>
  <si>
    <t>['sql', 'python', 'java', 'scala', 'postgresql', 'sql server', 'aws', 'redshift', 'aurora', 'gcp', 'spark']</t>
  </si>
  <si>
    <t>{'cloud': ['aws', 'redshift', 'aurora', 'gcp'], 'databases': ['postgresql', 'sql server'], 'libraries': ['spark'], 'programming': ['sql', 'python', 'java', 'scala']}</t>
  </si>
  <si>
    <t>Consultant Data Engineer Expert Python H/F</t>
  </si>
  <si>
    <t>Sparus Holdings</t>
  </si>
  <si>
    <t>Probably Genetic</t>
  </si>
  <si>
    <t>DATA CENTRE ENGINEER</t>
  </si>
  <si>
    <t>['colocation', 'linux', 'windows', 'jira', 'confluence']</t>
  </si>
  <si>
    <t>{'async': ['jira', 'confluence'], 'cloud': ['colocation'], 'os': ['linux', 'windows']}</t>
  </si>
  <si>
    <t>['python', 'r', 'java', 'scala', 'sql', 'spark', 'sap', 'tableau']</t>
  </si>
  <si>
    <t>{'analyst_tools': ['sap', 'tableau'], 'libraries': ['spark'], 'programming': ['python', 'r', 'java', 'scala', 'sql']}</t>
  </si>
  <si>
    <t>IT Field Support Engineer</t>
  </si>
  <si>
    <t>Devoteam  Data Engineer</t>
  </si>
  <si>
    <t>['scala', 'aws', 'databricks', 'azure', 'spark', 'kafka']</t>
  </si>
  <si>
    <t>{'cloud': ['aws', 'databricks', 'azure'], 'libraries': ['spark', 'kafka'], 'programming': ['scala']}</t>
  </si>
  <si>
    <t>['nosql', 'go', 'azure', 'databricks', 'hadoop', 'unix']</t>
  </si>
  <si>
    <t>{'cloud': ['azure', 'databricks'], 'libraries': ['hadoop'], 'os': ['unix'], 'programming': ['nosql', 'go']}</t>
  </si>
  <si>
    <t>Data Sientist expérimenté (H/F)</t>
  </si>
  <si>
    <t>izencia</t>
  </si>
  <si>
    <t>rexx systems GmbH</t>
  </si>
  <si>
    <t>Data Science Project Manager with Security Clearance</t>
  </si>
  <si>
    <t>SURVEY PROGRAMMER</t>
  </si>
  <si>
    <t>Knowledge Excel Services.</t>
  </si>
  <si>
    <t>Data Scientist Needed  - Contract to Hire</t>
  </si>
  <si>
    <t>['python', 'numpy', 'pandas', 'matplotlib', 'scikit-learn', 'excel', 'spreadsheet']</t>
  </si>
  <si>
    <t>{'analyst_tools': ['excel', 'spreadsheet'], 'libraries': ['numpy', 'pandas', 'matplotlib', 'scikit-learn'], 'programming': ['python']}</t>
  </si>
  <si>
    <t>RIR | Radioactive International Recruitment Ltd</t>
  </si>
  <si>
    <t>['sql', 'python', 'azure', 'aws', 'gcp', 'databricks', 'snowflake', 'airflow']</t>
  </si>
  <si>
    <t>{'cloud': ['azure', 'aws', 'gcp', 'databricks', 'snowflake'], 'libraries': ['airflow'], 'programming': ['sql', 'python']}</t>
  </si>
  <si>
    <t>['java', 'sql', 't-sql', 'azure', 'gcp', 'flow']</t>
  </si>
  <si>
    <t>{'cloud': ['azure', 'gcp'], 'other': ['flow'], 'programming': ['java', 'sql', 't-sql']}</t>
  </si>
  <si>
    <t>GSP</t>
  </si>
  <si>
    <t>['excel', 'powerpoint', 'word', 'tableau', 'power bi', 'jira']</t>
  </si>
  <si>
    <t>{'analyst_tools': ['excel', 'powerpoint', 'word', 'tableau', 'power bi'], 'async': ['jira']}</t>
  </si>
  <si>
    <t>Application data analyst</t>
  </si>
  <si>
    <t>Business Analyst, Finance Reporting</t>
  </si>
  <si>
    <t>['tableau', 'sap', 'excel', 'powerpoint', 'word']</t>
  </si>
  <si>
    <t>{'analyst_tools': ['tableau', 'sap', 'excel', 'powerpoint', 'word']}</t>
  </si>
  <si>
    <t>LEAD DATA ANALYST /PMO/</t>
  </si>
  <si>
    <t>Data scientist / snowflake specialist to clean up data coming from...</t>
  </si>
  <si>
    <t>Lead Development (Data Engineer)</t>
  </si>
  <si>
    <t>['sql', 'scala', 'shell', 'oracle', 'azure', 'hadoop', 'spark', 'unix', 'linux', 'microstrategy', 'power bi', 'alteryx', 'yarn']</t>
  </si>
  <si>
    <t>{'analyst_tools': ['microstrategy', 'power bi', 'alteryx'], 'cloud': ['oracle', 'azure'], 'libraries': ['hadoop', 'spark'], 'os': ['unix', 'linux'], 'other': ['yarn'], 'programming': ['sql', 'scala', 'shell']}</t>
  </si>
  <si>
    <t>Demand Generation Data Analyst (Remote, USA)</t>
  </si>
  <si>
    <t>DATA ENGINEER - GCP</t>
  </si>
  <si>
    <t>Hybrid Business Analyst  W2 ONLY</t>
  </si>
  <si>
    <t>['java', 'javascript', 'python', 'shell', 'sql']</t>
  </si>
  <si>
    <t>{'programming': ['java', 'javascript', 'python', 'shell', 'sql']}</t>
  </si>
  <si>
    <t>Experienced Unreal Engine Developer</t>
  </si>
  <si>
    <t>['python', 'java', 'c#', 'sql', 'databricks', 'azure', 'aws', 'gcp', 'snowflake', 'spark', 'pyspark', 'excel', 'terraform', 'docker', 'kubernetes']</t>
  </si>
  <si>
    <t>{'analyst_tools': ['excel'], 'cloud': ['databricks', 'azure', 'aws', 'gcp', 'snowflake'], 'libraries': ['spark', 'pyspark'], 'other': ['terraform', 'docker', 'kubernetes'], 'programming': ['python', 'java', 'c#', 'sql']}</t>
  </si>
  <si>
    <t>Procurement Analyst (IT Software)</t>
  </si>
  <si>
    <t>Deufol</t>
  </si>
  <si>
    <t>Ad Growth Analyst</t>
  </si>
  <si>
    <t>Observe.AI</t>
  </si>
  <si>
    <t>['python', 'javascript', 'typescript', 'sql', 'nosql', 'css', 'html', 'postgresql', 'vue', 'github']</t>
  </si>
  <si>
    <t>{'databases': ['postgresql'], 'other': ['github'], 'programming': ['python', 'javascript', 'typescript', 'sql', 'nosql', 'css', 'html'], 'webframeworks': ['vue']}</t>
  </si>
  <si>
    <t>Risk Analytics, Modeling, and Validation</t>
  </si>
  <si>
    <t>['c++', 'python', 'vba', 'java', 'sql', 'excel']</t>
  </si>
  <si>
    <t>{'analyst_tools': ['excel'], 'programming': ['c++', 'python', 'vba', 'java', 'sql']}</t>
  </si>
  <si>
    <t>Ecological Data Analyst-Forest Ecologist</t>
  </si>
  <si>
    <t>Texas Conservation Science, Austin, TX</t>
  </si>
  <si>
    <t>Data Analyst I (Healthcare Analytics). Job in Hialeah NBC4i Jobs</t>
  </si>
  <si>
    <t>EVEN FINANCIAL - Business Intelligence Analyst</t>
  </si>
  <si>
    <t>['sql', 'excel', 'looker', 'powerpoint', 'word', 'jira', 'slack']</t>
  </si>
  <si>
    <t>{'analyst_tools': ['excel', 'looker', 'powerpoint', 'word'], 'async': ['jira'], 'programming': ['sql'], 'sync': ['slack']}</t>
  </si>
  <si>
    <t>BASES Analyst</t>
  </si>
  <si>
    <t>The Principal TAG</t>
  </si>
  <si>
    <t>['python', 'sql', 'shell', 'databricks', 'aws', 'azure', 'hadoop', 'spark', 'unix', 'alteryx', 'excel', 'power bi', 'tableau', 'jira']</t>
  </si>
  <si>
    <t>{'analyst_tools': ['alteryx', 'excel', 'power bi', 'tableau'], 'async': ['jira'], 'cloud': ['databricks', 'aws', 'azure'], 'libraries': ['hadoop', 'spark'], 'os': ['unix'], 'programming': ['python', 'sql', 'shell']}</t>
  </si>
  <si>
    <t>Senior Business and Data Analyst, External Relations (64394BR)</t>
  </si>
  <si>
    <t>['sql', 'python', 'r', 'oracle', 'tableau', 'power bi', 'zoom', 'unify']</t>
  </si>
  <si>
    <t>{'analyst_tools': ['tableau', 'power bi'], 'cloud': ['oracle'], 'programming': ['sql', 'python', 'r'], 'sync': ['zoom', 'unify']}</t>
  </si>
  <si>
    <t>Data scientist / Computer scientist</t>
  </si>
  <si>
    <t>Kommlink GmbH</t>
  </si>
  <si>
    <t>['sql', 'python', 'go', 'sql server', 'azure', 'power bi', 'excel']</t>
  </si>
  <si>
    <t>{'analyst_tools': ['power bi', 'excel'], 'cloud': ['azure'], 'databases': ['sql server'], 'programming': ['sql', 'python', 'go']}</t>
  </si>
  <si>
    <t>Data Analyst. Job in South Miami My Valley Jobs Today</t>
  </si>
  <si>
    <t>Happy Valley, OR</t>
  </si>
  <si>
    <t>Data Engineer - Azure, SQL, Power BI</t>
  </si>
  <si>
    <t>Revenite</t>
  </si>
  <si>
    <t>['sql', 'azure', 'databricks', 'pyspark', 'power bi', 'dax']</t>
  </si>
  <si>
    <t>{'analyst_tools': ['power bi', 'dax'], 'cloud': ['azure', 'databricks'], 'libraries': ['pyspark'], 'programming': ['sql']}</t>
  </si>
  <si>
    <t>HR Partner Senior Analyst</t>
  </si>
  <si>
    <t>Kadıköy/İstanbul, Türkiye</t>
  </si>
  <si>
    <t>['python', 'java', 'kotlin', 'sql', 'cassandra', 'aws', 'snowflake', 'kubernetes']</t>
  </si>
  <si>
    <t>{'cloud': ['aws', 'snowflake'], 'databases': ['cassandra'], 'other': ['kubernetes'], 'programming': ['python', 'java', 'kotlin', 'sql']}</t>
  </si>
  <si>
    <t>Security Monitoring Engineer - Managed Services</t>
  </si>
  <si>
    <t>['powershell', 'azure', 'windows', 'linux', 'splunk']</t>
  </si>
  <si>
    <t>{'analyst_tools': ['splunk'], 'cloud': ['azure'], 'os': ['windows', 'linux'], 'programming': ['powershell']}</t>
  </si>
  <si>
    <t>Analytics Translator @ ITDS</t>
  </si>
  <si>
    <t>Finance Data Analyst. Job in Warwickshire My Valley Jobs Today</t>
  </si>
  <si>
    <t>Tek Wissen</t>
  </si>
  <si>
    <t>Senior Scientist; Part-time/Fulltime; (all genders)</t>
  </si>
  <si>
    <t>Senior Business Analyst for Customer Communications and Channels...</t>
  </si>
  <si>
    <t>GDS Software Analyst</t>
  </si>
  <si>
    <t>['python', 'azure', 'aws', 'tensorflow', 'pytorch', 'scikit-learn', 'keras', 'airflow', 'spark', 'hadoop', 'kafka', 'jenkins', 'git', 'jira']</t>
  </si>
  <si>
    <t>{'async': ['jira'], 'cloud': ['azure', 'aws'], 'libraries': ['tensorflow', 'pytorch', 'scikit-learn', 'keras', 'airflow', 'spark', 'hadoop', 'kafka'], 'other': ['jenkins', 'git'], 'programming': ['python']}</t>
  </si>
  <si>
    <t>WillametteDental Group</t>
  </si>
  <si>
    <t>Technology Marketing Analyst</t>
  </si>
  <si>
    <t>['sql', 'sas', 'sas', 'oracle', 'spss', 'excel']</t>
  </si>
  <si>
    <t>{'analyst_tools': ['sas', 'spss', 'excel'], 'cloud': ['oracle'], 'programming': ['sql', 'sas']}</t>
  </si>
  <si>
    <t>Cyberhaven</t>
  </si>
  <si>
    <t>['sql', 'python', 'bigquery', 'pandas', 'slack']</t>
  </si>
  <si>
    <t>{'cloud': ['bigquery'], 'libraries': ['pandas'], 'programming': ['sql', 'python'], 'sync': ['slack']}</t>
  </si>
  <si>
    <t>['python', 'r', 'sql', 'aws', 'azure', 'keras', 'pytorch', 'scikit-learn', 'tableau']</t>
  </si>
  <si>
    <t>{'analyst_tools': ['tableau'], 'cloud': ['aws', 'azure'], 'libraries': ['keras', 'pytorch', 'scikit-learn'], 'programming': ['python', 'r', 'sql']}</t>
  </si>
  <si>
    <t>Engineer IT Services</t>
  </si>
  <si>
    <t>CTG Luxembourg PSF</t>
  </si>
  <si>
    <t>Data Scientist Retail H/F</t>
  </si>
  <si>
    <t>Cherche Susan Désespérément</t>
  </si>
  <si>
    <t>Software Engineer- Frontend</t>
  </si>
  <si>
    <t>Data Scientist (m/w/d) - Institutssteuerung</t>
  </si>
  <si>
    <t>Data Analyst Internship (Undergrad, Summer 2023)</t>
  </si>
  <si>
    <t>['python', 'scala', 'java', 'sql', 'snowflake', 'redshift', 'bigquery', 'spark', 'airflow', 'kafka', 'pyspark']</t>
  </si>
  <si>
    <t>{'cloud': ['snowflake', 'redshift', 'bigquery'], 'libraries': ['spark', 'airflow', 'kafka', 'pyspark'], 'programming': ['python', 'scala', 'java', 'sql']}</t>
  </si>
  <si>
    <t>(Senior) Data Analyst for Marketing or Sales Analytics</t>
  </si>
  <si>
    <t>Internship for BigData Analysis in the areas of Project Management...</t>
  </si>
  <si>
    <t>Data Engineer Snowflake, Saql Server, Anglais (IT) / Freelance</t>
  </si>
  <si>
    <t>Senior Data Analyst (Hedge Fund)</t>
  </si>
  <si>
    <t>Data Engineer and Automation Manager</t>
  </si>
  <si>
    <t>['matlab', 'sas', 'sas', 'sql', 'python', 'r', 'azure', 'databricks', 'spss', 'tableau', 'power bi', 'excel']</t>
  </si>
  <si>
    <t>{'analyst_tools': ['sas', 'spss', 'tableau', 'power bi', 'excel'], 'cloud': ['azure', 'databricks'], 'programming': ['matlab', 'sas', 'sql', 'python', 'r']}</t>
  </si>
  <si>
    <t>Summer Intern - Technical Data Analyst- Remote</t>
  </si>
  <si>
    <t>MTF Biologics</t>
  </si>
  <si>
    <t>['python', 'scala', 'sql', 'aws', 'redshift', 'spark', 'kafka', 'airflow']</t>
  </si>
  <si>
    <t>{'cloud': ['aws', 'redshift'], 'libraries': ['spark', 'kafka', 'airflow'], 'programming': ['python', 'scala', 'sql']}</t>
  </si>
  <si>
    <t>Senior  Manager, Data Science</t>
  </si>
  <si>
    <t>USU Solutions</t>
  </si>
  <si>
    <t>['java', 'ruby', 'ruby', 'go', 'scala', 'elasticsearch', 'dynamodb', 'mysql', 'aws', 'kafka', 'ruby on rails', 'kubernetes']</t>
  </si>
  <si>
    <t>{'cloud': ['aws'], 'databases': ['elasticsearch', 'dynamodb', 'mysql'], 'libraries': ['kafka'], 'other': ['kubernetes'], 'programming': ['java', 'ruby', 'go', 'scala'], 'webframeworks': ['ruby', 'ruby on rails']}</t>
  </si>
  <si>
    <t>Senior ML/DL Engineer</t>
  </si>
  <si>
    <t>Hessen Caritas</t>
  </si>
  <si>
    <t>Business Support Tech Reporting Analyst</t>
  </si>
  <si>
    <t>Senior Manager Data Engineering - Houston (in office 4 days per week)</t>
  </si>
  <si>
    <t>Upstream Data Analytics Scientist job in Riyadh</t>
  </si>
  <si>
    <t>Machine Learning Solutions Engineer</t>
  </si>
  <si>
    <t>Serbia   (+32 others)</t>
  </si>
  <si>
    <t>Snorkel AI</t>
  </si>
  <si>
    <t>FIS, Inc.</t>
  </si>
  <si>
    <t>['sql', 'javascript', 'html', 'aws']</t>
  </si>
  <si>
    <t>{'cloud': ['aws'], 'programming': ['sql', 'javascript', 'html']}</t>
  </si>
  <si>
    <t>['python', 'azure', 'databricks', 'pyspark', 'power bi', 'excel', 'powerpoint']</t>
  </si>
  <si>
    <t>{'analyst_tools': ['power bi', 'excel', 'powerpoint'], 'cloud': ['azure', 'databricks'], 'libraries': ['pyspark'], 'programming': ['python']}</t>
  </si>
  <si>
    <t>Ohm Systems</t>
  </si>
  <si>
    <t>AccentCare</t>
  </si>
  <si>
    <t>Entry level data analyst/Data scientist/Jr Java Developer/Software...</t>
  </si>
  <si>
    <t>NLP - Data Scientist</t>
  </si>
  <si>
    <t>['python', 'mongodb', 'mongodb', 'aws', 'airflow', 'kafka']</t>
  </si>
  <si>
    <t>{'cloud': ['aws'], 'databases': ['mongodb'], 'libraries': ['airflow', 'kafka'], 'programming': ['python', 'mongodb']}</t>
  </si>
  <si>
    <t>Data Scientist Marketing Analytics Hiring Immediately</t>
  </si>
  <si>
    <t>Analytics Data Scientist, Demand Forecasting</t>
  </si>
  <si>
    <t>Data Scientist, Hockey Analytics – Chicago Blackhawks</t>
  </si>
  <si>
    <t>Primex</t>
  </si>
  <si>
    <t>['python', 'sql', 'azure', 'power bi', 'qlik', 'tableau']</t>
  </si>
  <si>
    <t>{'analyst_tools': ['power bi', 'qlik', 'tableau'], 'cloud': ['azure'], 'programming': ['python', 'sql']}</t>
  </si>
  <si>
    <t>Data Center Engineer, Junior/ Senior</t>
  </si>
  <si>
    <t>Sr Data Quality Assurance Analyst (Healthcare)</t>
  </si>
  <si>
    <t>Learning and development analyst</t>
  </si>
  <si>
    <t>Senior/Staff Data Engineer @ Kpler in Austria</t>
  </si>
  <si>
    <t>Senior Java Developer mit Interesse im Data Engineering</t>
  </si>
  <si>
    <t>Remote Business Data Analyst. Job in Los Angeles FOX8 Jobs</t>
  </si>
  <si>
    <t>Wireless Consulting Engineer</t>
  </si>
  <si>
    <t>Grupo Aire</t>
  </si>
  <si>
    <t>DevOps Engineer Consultant</t>
  </si>
  <si>
    <t>Data Analyst, Engineering Operations</t>
  </si>
  <si>
    <t>Retail Belgium Data Gathering Analyst - Innovative Company</t>
  </si>
  <si>
    <t>['python', 'neo4j', 'redis', 'aws', 'fastapi', 'angular', 'sap', 'word', 'kubernetes', 'github']</t>
  </si>
  <si>
    <t>{'analyst_tools': ['sap', 'word'], 'cloud': ['aws'], 'databases': ['neo4j', 'redis'], 'other': ['kubernetes', 'github'], 'programming': ['python'], 'webframeworks': ['fastapi', 'angular']}</t>
  </si>
  <si>
    <t>['sql', 'python', 'nosql', 'cassandra', 'redshift', 'spark', 'airflow', 'tableau']</t>
  </si>
  <si>
    <t>{'analyst_tools': ['tableau'], 'cloud': ['redshift'], 'databases': ['cassandra'], 'libraries': ['spark', 'airflow'], 'programming': ['sql', 'python', 'nosql']}</t>
  </si>
  <si>
    <t>Sr. Data Engineer (HYBRID Role)</t>
  </si>
  <si>
    <t>Stage: Computer Science, Robotics, Computer Vision, Wiskunde</t>
  </si>
  <si>
    <t>Data Analyst/Data Engineer/AI/ML Engineer</t>
  </si>
  <si>
    <t>['python', 'php', 'azure', 'tensorflow', 'keras', 'pytorch', 'scikit-learn', 'node.js']</t>
  </si>
  <si>
    <t>{'cloud': ['azure'], 'libraries': ['tensorflow', 'keras', 'pytorch', 'scikit-learn'], 'programming': ['python', 'php'], 'webframeworks': ['node.js']}</t>
  </si>
  <si>
    <t>Data Scientist (Behavioral Health Claims Analysis) On site Columbia MD</t>
  </si>
  <si>
    <t>Internet of Things, LLC</t>
  </si>
  <si>
    <t>Data &amp; Outcomes Analyst</t>
  </si>
  <si>
    <t>BOYS AND GIRLS CLUBS OF THE SUNCOAST, INC.</t>
  </si>
  <si>
    <t>['visual basic', 'vba', 'excel', 'word', 'powerpoint', 'outlook']</t>
  </si>
  <si>
    <t>{'analyst_tools': ['excel', 'word', 'powerpoint', 'outlook'], 'programming': ['visual basic', 'vba']}</t>
  </si>
  <si>
    <t>Navigation and Maps &amp; Data Analyst- GIS</t>
  </si>
  <si>
    <t>Helsana</t>
  </si>
  <si>
    <t>Senior Power Conversion Engineer</t>
  </si>
  <si>
    <t>['go', 'python', 'sql', 'elasticsearch', 'aws', 'snowflake', 'bigquery', 'airflow', 'spark', 'unix', 'jenkins', 'docker', 'kubernetes', 'git']</t>
  </si>
  <si>
    <t>{'cloud': ['aws', 'snowflake', 'bigquery'], 'databases': ['elasticsearch'], 'libraries': ['airflow', 'spark'], 'os': ['unix'], 'other': ['jenkins', 'docker', 'kubernetes', 'git'], 'programming': ['go', 'python', 'sql']}</t>
  </si>
  <si>
    <t>['java', 'aws', 'hadoop', 'airflow', 'spark', 'excel']</t>
  </si>
  <si>
    <t>{'analyst_tools': ['excel'], 'cloud': ['aws'], 'libraries': ['hadoop', 'airflow', 'spark'], 'programming': ['java']}</t>
  </si>
  <si>
    <t>['golang', 'java', 'python', 'scala', 'go', 'aws', 'linux', 'kubernetes', 'terraform', 'ansible']</t>
  </si>
  <si>
    <t>{'cloud': ['aws'], 'os': ['linux'], 'other': ['kubernetes', 'terraform', 'ansible'], 'programming': ['golang', 'java', 'python', 'scala', 'go']}</t>
  </si>
  <si>
    <t>Phylogenetic Data Analyst, Bureau of the Public Health Laboratory</t>
  </si>
  <si>
    <t>Lead Data Engineer - HealthTech - 12 month renewable contract</t>
  </si>
  <si>
    <t>['sql', 'python', 'nosql', 'databricks', 'hadoop', 'spark']</t>
  </si>
  <si>
    <t>{'cloud': ['databricks'], 'libraries': ['hadoop', 'spark'], 'programming': ['sql', 'python', 'nosql']}</t>
  </si>
  <si>
    <t>eKomi</t>
  </si>
  <si>
    <t>['c++', 'python', 'php', 'excel']</t>
  </si>
  <si>
    <t>{'analyst_tools': ['excel'], 'programming': ['c++', 'python', 'php']}</t>
  </si>
  <si>
    <t>Data Analyst - Reporting| Hybrid| C2C</t>
  </si>
  <si>
    <t>LIP Solutions RH</t>
  </si>
  <si>
    <t>Billing Analyst/Accounts Receivable Analyst</t>
  </si>
  <si>
    <t>Online Data Ana­lyst</t>
  </si>
  <si>
    <t>TELUS Inter­na­tio­nal</t>
  </si>
  <si>
    <t>Assistant Principal Engineer, Artificial</t>
  </si>
  <si>
    <t>Lead / Senior Data Engineer (python) Databricks</t>
  </si>
  <si>
    <t>August Faller GmbH &amp; Co. KG</t>
  </si>
  <si>
    <t>Data Engineer {BlueChip Construction}</t>
  </si>
  <si>
    <t>Watkinsville, GA</t>
  </si>
  <si>
    <t>Senior Data Engineer Senior (not less than 13+ Years)</t>
  </si>
  <si>
    <t>Cybersecurity Analyst - San Juan, PR</t>
  </si>
  <si>
    <t>['python', 'databricks', 'docker', 'kubernetes']</t>
  </si>
  <si>
    <t>{'cloud': ['databricks'], 'other': ['docker', 'kubernetes'], 'programming': ['python']}</t>
  </si>
  <si>
    <t>BDP Techno soft Solutions</t>
  </si>
  <si>
    <t>['python', 'sql', 'aws', 'snowflake', 'git', 'jenkins', 'ansible', 'terraform']</t>
  </si>
  <si>
    <t>{'cloud': ['aws', 'snowflake'], 'other': ['git', 'jenkins', 'ansible', 'terraform'], 'programming': ['python', 'sql']}</t>
  </si>
  <si>
    <t>DataLab LLC</t>
  </si>
  <si>
    <t>Added - 9 hours ago Data Analytics Specialist Data Scientist , Alberta</t>
  </si>
  <si>
    <t>Railway Fibre Engineer (PTS)</t>
  </si>
  <si>
    <t>ODC Ltd - Optical Data Comms</t>
  </si>
  <si>
    <t>Compliance Systems and Analytics Jobs in Dubai</t>
  </si>
  <si>
    <t>['typescript', 'sql', 'nosql', 'mongodb', 'mongodb', 'aws', 'gcp', 'react', 'express', 'docker', 'kubernetes']</t>
  </si>
  <si>
    <t>{'cloud': ['aws', 'gcp'], 'databases': ['mongodb'], 'libraries': ['react'], 'other': ['docker', 'kubernetes'], 'programming': ['typescript', 'sql', 'nosql', 'mongodb'], 'webframeworks': ['express']}</t>
  </si>
  <si>
    <t>['sql', 'python', 'sql server', 'azure', 'databricks', 'snowflake', 'tableau', 'ssis']</t>
  </si>
  <si>
    <t>{'analyst_tools': ['tableau', 'ssis'], 'cloud': ['azure', 'databricks', 'snowflake'], 'databases': ['sql server'], 'programming': ['sql', 'python']}</t>
  </si>
  <si>
    <t>INGÉNIEUR SYSTÈME ET RÉSEAU</t>
  </si>
  <si>
    <t>['sql', 'python', 'go', 'r', 'aws', 'airflow', 'express']</t>
  </si>
  <si>
    <t>{'cloud': ['aws'], 'libraries': ['airflow'], 'programming': ['sql', 'python', 'go', 'r'], 'webframeworks': ['express']}</t>
  </si>
  <si>
    <t>Senior Engineer, Elasticsearch</t>
  </si>
  <si>
    <t>['python', 'java', 'c', 'perl', 'powershell', 'elasticsearch', 'azure', 'aws', 'gcp', 'bitbucket', 'ansible', 'puppet', 'jira']</t>
  </si>
  <si>
    <t>{'async': ['jira'], 'cloud': ['azure', 'aws', 'gcp'], 'databases': ['elasticsearch'], 'other': ['bitbucket', 'ansible', 'puppet'], 'programming': ['python', 'java', 'c', 'perl', 'powershell']}</t>
  </si>
  <si>
    <t>Data Scientist/Modeler III - Security Clearance Required</t>
  </si>
  <si>
    <t>['sql', 'gcp', 'aws', 'azure', 'airflow', 'looker', 'tableau', 'power bi']</t>
  </si>
  <si>
    <t>{'analyst_tools': ['looker', 'tableau', 'power bi'], 'cloud': ['gcp', 'aws', 'azure'], 'libraries': ['airflow'], 'programming': ['sql']}</t>
  </si>
  <si>
    <t>Consumer Data IT Lead</t>
  </si>
  <si>
    <t>Professor of Practice in Biological Data Science</t>
  </si>
  <si>
    <t>Arizona State University-West</t>
  </si>
  <si>
    <t>['powershell', 'sql', 'azure', 'terraform']</t>
  </si>
  <si>
    <t>{'cloud': ['azure'], 'other': ['terraform'], 'programming': ['powershell', 'sql']}</t>
  </si>
  <si>
    <t>Brickred</t>
  </si>
  <si>
    <t>Digital Experience Manager, Digital Self Service</t>
  </si>
  <si>
    <t>Collab Asia SEA Pte Ltd</t>
  </si>
  <si>
    <t>Test Automation Engineer in Vilnius</t>
  </si>
  <si>
    <t>Dundee, FL</t>
  </si>
  <si>
    <t>Senior Associate Data Engineering. Job in Düsseldorf My Valley...</t>
  </si>
  <si>
    <t>['sas', 'sas', 'snowflake', 'unix', 'linux']</t>
  </si>
  <si>
    <t>{'analyst_tools': ['sas'], 'cloud': ['snowflake'], 'os': ['unix', 'linux'], 'programming': ['sas']}</t>
  </si>
  <si>
    <t>Okda Solutions</t>
  </si>
  <si>
    <t>SQL Data Engineer at Milton resourcing</t>
  </si>
  <si>
    <t>['sql', 'r', 'azure', 'power bi', 'excel', 'word', 'visio', 'powerpoint', 'outlook', 'ssis', 'git']</t>
  </si>
  <si>
    <t>{'analyst_tools': ['power bi', 'excel', 'word', 'visio', 'powerpoint', 'outlook', 'ssis'], 'cloud': ['azure'], 'other': ['git'], 'programming': ['sql', 'r']}</t>
  </si>
  <si>
    <t>['python', 'sql', 'selenium', 'flow', 'docker', 'git']</t>
  </si>
  <si>
    <t>{'libraries': ['selenium'], 'other': ['flow', 'docker', 'git'], 'programming': ['python', 'sql']}</t>
  </si>
  <si>
    <t>ÖSB Social Innovation gemeinnützige GmbH</t>
  </si>
  <si>
    <t>['java', 'c#', 'python', 'aws', 'react', 'angular']</t>
  </si>
  <si>
    <t>{'cloud': ['aws'], 'libraries': ['react'], 'programming': ['java', 'c#', 'python'], 'webframeworks': ['angular']}</t>
  </si>
  <si>
    <t>Statistical Analyst Senior</t>
  </si>
  <si>
    <t>Data Analyst UY (Remote)</t>
  </si>
  <si>
    <t>['python', 'sql', 'aws', 'git', 'jenkins', 'ansible', 'terraform']</t>
  </si>
  <si>
    <t>{'cloud': ['aws'], 'other': ['git', 'jenkins', 'ansible', 'terraform'], 'programming': ['python', 'sql']}</t>
  </si>
  <si>
    <t>FACEEL-IT</t>
  </si>
  <si>
    <t>Senior Cloud Data Engineer Walkin - 18th March</t>
  </si>
  <si>
    <t>Albanero</t>
  </si>
  <si>
    <t>Regional - Data Analyst</t>
  </si>
  <si>
    <t>AnkAnalytics</t>
  </si>
  <si>
    <t>BI Data Engineer with Azure Data Engineering experience | Toronto...</t>
  </si>
  <si>
    <t>Intermediate Data Warehouse Developer</t>
  </si>
  <si>
    <t>['python', 'scala', 'gcp', 'spark']</t>
  </si>
  <si>
    <t>{'cloud': ['gcp'], 'libraries': ['spark'], 'programming': ['python', 'scala']}</t>
  </si>
  <si>
    <t>z1nc</t>
  </si>
  <si>
    <t>['c', 'python', 'sql', 'r', 'power bi']</t>
  </si>
  <si>
    <t>{'analyst_tools': ['power bi'], 'programming': ['c', 'python', 'sql', 'r']}</t>
  </si>
  <si>
    <t>business intelligence analyst iii</t>
  </si>
  <si>
    <t>Million Dollar Round Table</t>
  </si>
  <si>
    <t>Google Earth Engine with data sceince skills</t>
  </si>
  <si>
    <t>DLF Recruitment 2023 - Jobs Near Me - Data Systems Analyst Post</t>
  </si>
  <si>
    <t>DLF</t>
  </si>
  <si>
    <t>Lead Azure Data Engineering</t>
  </si>
  <si>
    <t>Tata Consultancy ervices</t>
  </si>
  <si>
    <t>['sql', 'no-sql', 'azure', 'dax', 'power bi']</t>
  </si>
  <si>
    <t>{'analyst_tools': ['dax', 'power bi'], 'cloud': ['azure'], 'programming': ['sql', 'no-sql']}</t>
  </si>
  <si>
    <t>['excel', 'outlook', 'word', 'power bi']</t>
  </si>
  <si>
    <t>{'analyst_tools': ['excel', 'outlook', 'word', 'power bi']}</t>
  </si>
  <si>
    <t>Juniorprofessur für „Angewandte Statistik und Data Science“</t>
  </si>
  <si>
    <t>Humboldt-Universität zu Berlin</t>
  </si>
  <si>
    <t>['sql', 'python', 'go', 'sql server', 'oracle', 'aws', 'excel', 'powerpoint', 'outlook', 'power bi', 'planner', 'microsoft teams']</t>
  </si>
  <si>
    <t>{'analyst_tools': ['excel', 'powerpoint', 'outlook', 'power bi'], 'async': ['planner'], 'cloud': ['oracle', 'aws'], 'databases': ['sql server'], 'programming': ['sql', 'python', 'go'], 'sync': ['microsoft teams']}</t>
  </si>
  <si>
    <t>Fuse Fundraising</t>
  </si>
  <si>
    <t>Webuild S.p.A.</t>
  </si>
  <si>
    <t>Data Analyst - Regression ModelerEngineer</t>
  </si>
  <si>
    <t>Quality Engineer Senior</t>
  </si>
  <si>
    <t>Data &amp; BI analytiker</t>
  </si>
  <si>
    <t>Alm. Brand A/S</t>
  </si>
  <si>
    <t>Data Engineer (H/F) en CDIÎle-de-France</t>
  </si>
  <si>
    <t>['python', 'r', 'sql', 'bigquery', 'hadoop', 'spark', 'rshiny', 'tableau']</t>
  </si>
  <si>
    <t>{'analyst_tools': ['tableau'], 'cloud': ['bigquery'], 'libraries': ['hadoop', 'spark', 'rshiny'], 'programming': ['python', 'r', 'sql']}</t>
  </si>
  <si>
    <t>Seven Corners, Inc.</t>
  </si>
  <si>
    <t>['go', 'sql', 'azure', 'ssis', 'tableau', 'power bi', 'ssrs']</t>
  </si>
  <si>
    <t>{'analyst_tools': ['ssis', 'tableau', 'power bi', 'ssrs'], 'cloud': ['azure'], 'programming': ['go', 'sql']}</t>
  </si>
  <si>
    <t>Data Scientist para importante Fintech</t>
  </si>
  <si>
    <t>['sql', 'python', 'r', 'oracle', 'bigquery']</t>
  </si>
  <si>
    <t>{'cloud': ['oracle', 'bigquery'], 'programming': ['sql', 'python', 'r']}</t>
  </si>
  <si>
    <t>['python', 'sql', 'excel', 'word', 'power bi']</t>
  </si>
  <si>
    <t>{'analyst_tools': ['excel', 'word', 'power bi'], 'programming': ['python', 'sql']}</t>
  </si>
  <si>
    <t>Data Scientist 71411</t>
  </si>
  <si>
    <t>Scientist - Data Reviewer - Flex</t>
  </si>
  <si>
    <t>Data Engineer - 7 + Years - Bangalore - Immediate to 30days joiner...</t>
  </si>
  <si>
    <t>Senior Data Scientist - Machine Learning and AI</t>
  </si>
  <si>
    <t>Dixa</t>
  </si>
  <si>
    <t>['c', 'java', 'go', 'notion']</t>
  </si>
  <si>
    <t>{'async': ['notion'], 'programming': ['c', 'java', 'go']}</t>
  </si>
  <si>
    <t>Warrenton, MO</t>
  </si>
  <si>
    <t>Warrenton Oil Company</t>
  </si>
  <si>
    <t>Data Analyst, Level II</t>
  </si>
  <si>
    <t>EY-GDS Consulting-GDS Data</t>
  </si>
  <si>
    <t>Property &amp; Casualty Data Engineer</t>
  </si>
  <si>
    <t>AI/ML - Siri Language Engineer (Vietnamese), Siri &amp; Information...</t>
  </si>
  <si>
    <t>['python', 'sql', 'r', 'azure', 'databricks', 'powerpoint', 'excel']</t>
  </si>
  <si>
    <t>{'analyst_tools': ['powerpoint', 'excel'], 'cloud': ['azure', 'databricks'], 'programming': ['python', 'sql', 'r']}</t>
  </si>
  <si>
    <t>Opportunity of Data Engineer in Nice Software Solutions</t>
  </si>
  <si>
    <t>Nice Software Solutions Pvt Ltd</t>
  </si>
  <si>
    <t>Field Data Collection Officer</t>
  </si>
  <si>
    <t>['sql', 'python', 'java', 'gcp', 'snowflake', 'bigquery', 'databricks', 'kafka', 'flow', 'github']</t>
  </si>
  <si>
    <t>{'cloud': ['gcp', 'snowflake', 'bigquery', 'databricks'], 'libraries': ['kafka'], 'other': ['flow', 'github'], 'programming': ['sql', 'python', 'java']}</t>
  </si>
  <si>
    <t>EdiPhy Advisors</t>
  </si>
  <si>
    <t>['crystal', 'sql', 'sql server', 'ssrs', 'excel']</t>
  </si>
  <si>
    <t>{'analyst_tools': ['ssrs', 'excel'], 'databases': ['sql server'], 'programming': ['crystal', 'sql']}</t>
  </si>
  <si>
    <t>Marketing &amp; Game Data Analyst</t>
  </si>
  <si>
    <t>Junior Analyst I, Business Systems</t>
  </si>
  <si>
    <t>Mass General Brigham Healthcare at Home</t>
  </si>
  <si>
    <t>['python', 'r', 'sql', 'sas', 'sas', 'assembly']</t>
  </si>
  <si>
    <t>{'analyst_tools': ['sas'], 'programming': ['python', 'r', 'sql', 'sas', 'assembly']}</t>
  </si>
  <si>
    <t>Data Scientist/Engineer Officer - Hiring Fast</t>
  </si>
  <si>
    <t>['php', 'excel', 'power bi', 'tableau', 'word', 'powerpoint']</t>
  </si>
  <si>
    <t>{'analyst_tools': ['excel', 'power bi', 'tableau', 'word', 'powerpoint'], 'programming': ['php']}</t>
  </si>
  <si>
    <t>Apprentissage - sba data analyst - f/h</t>
  </si>
  <si>
    <t>MTS 1, Software Engineer</t>
  </si>
  <si>
    <t>Evertec</t>
  </si>
  <si>
    <t>['react', 'word', 'outlook', 'excel', 'visio']</t>
  </si>
  <si>
    <t>{'analyst_tools': ['word', 'outlook', 'excel', 'visio'], 'libraries': ['react']}</t>
  </si>
  <si>
    <t>Alternance Data Scientist Alternance Data Scientist H/F</t>
  </si>
  <si>
    <t>Software Python Engineer (Cloud Access Control)</t>
  </si>
  <si>
    <t>['python', 'mysql', 'postgresql', 'redis', 'aws', 'azure', 'openstack', 'fastapi', 'kubernetes', 'docker', 'gitlab']</t>
  </si>
  <si>
    <t>{'cloud': ['aws', 'azure', 'openstack'], 'databases': ['mysql', 'postgresql', 'redis'], 'other': ['kubernetes', 'docker', 'gitlab'], 'programming': ['python'], 'webframeworks': ['fastapi']}</t>
  </si>
  <si>
    <t>Disabled Workers Co-operative</t>
  </si>
  <si>
    <t>Höslwang, Germany</t>
  </si>
  <si>
    <t>USAID</t>
  </si>
  <si>
    <t>Skipper Groupe</t>
  </si>
  <si>
    <t>Data Analyst - Data Science</t>
  </si>
  <si>
    <t>['sql', 'python', 'r', 'java', 'databricks', 'pyspark']</t>
  </si>
  <si>
    <t>{'cloud': ['databricks'], 'libraries': ['pyspark'], 'programming': ['sql', 'python', 'r', 'java']}</t>
  </si>
  <si>
    <t>Xploregroup</t>
  </si>
  <si>
    <t>['java', 'python', 'php', 'jenkins']</t>
  </si>
  <si>
    <t>{'other': ['jenkins'], 'programming': ['java', 'python', 'php']}</t>
  </si>
  <si>
    <t>Senior Database Administration Analyst</t>
  </si>
  <si>
    <t>Data Scientist - InDigital XP</t>
  </si>
  <si>
    <t>['bigquery', 'gcp', 'airflow', 'gitlab', 'jenkins']</t>
  </si>
  <si>
    <t>{'cloud': ['bigquery', 'gcp'], 'libraries': ['airflow'], 'other': ['gitlab', 'jenkins']}</t>
  </si>
  <si>
    <t>Volunteer: NHQ:IT - Enterprise Web Services - Code4Good Volunteer...</t>
  </si>
  <si>
    <t>['r', 'java', 'pandas', 'scikit-learn', 'tensorflow', 'mxnet', 'git', 'atlassian', 'jira', 'confluence', 'slack']</t>
  </si>
  <si>
    <t>{'async': ['jira', 'confluence'], 'libraries': ['pandas', 'scikit-learn', 'tensorflow', 'mxnet'], 'other': ['git', 'atlassian'], 'programming': ['r', 'java'], 'sync': ['slack']}</t>
  </si>
  <si>
    <t>The RiverStone Group</t>
  </si>
  <si>
    <t>['sql', 'c#', 'java', 'python', 'r', 'scala', 'sql server', 'azure', 'spark', 'hadoop', 'flow']</t>
  </si>
  <si>
    <t>{'cloud': ['azure'], 'databases': ['sql server'], 'libraries': ['spark', 'hadoop'], 'other': ['flow'], 'programming': ['sql', 'c#', 'java', 'python', 'r', 'scala']}</t>
  </si>
  <si>
    <t>buckleighwilliams</t>
  </si>
  <si>
    <t>['python', 'sql', 'pandas', 'numpy', 'tableau', 'github']</t>
  </si>
  <si>
    <t>{'analyst_tools': ['tableau'], 'libraries': ['pandas', 'numpy'], 'other': ['github'], 'programming': ['python', 'sql']}</t>
  </si>
  <si>
    <t>['vba', 'sql', 'matlab', 'python', 'tableau']</t>
  </si>
  <si>
    <t>{'analyst_tools': ['tableau'], 'programming': ['vba', 'sql', 'matlab', 'python']}</t>
  </si>
  <si>
    <t>Kyndryl Italia Innovation Services S.R.L.</t>
  </si>
  <si>
    <t>Cloud Big Data Consultant</t>
  </si>
  <si>
    <t>['shell', 'java', 'sql', 'python', 'linux', 'unix', 'jira']</t>
  </si>
  <si>
    <t>{'async': ['jira'], 'os': ['linux', 'unix'], 'programming': ['shell', 'java', 'sql', 'python']}</t>
  </si>
  <si>
    <t>['r', 'sql', 'c++', 'java', 'hadoop', 'pandas', 'scikit-learn', 'dplyr', 'ggplot2', 'pytorch', 'keras', 'theano', 'matplotlib', 'git', 'flow']</t>
  </si>
  <si>
    <t>{'libraries': ['hadoop', 'pandas', 'scikit-learn', 'dplyr', 'ggplot2', 'pytorch', 'keras', 'theano', 'matplotlib'], 'other': ['git', 'flow'], 'programming': ['r', 'sql', 'c++', 'java']}</t>
  </si>
  <si>
    <t>Voldex</t>
  </si>
  <si>
    <t>['r', 'python', 'sas', 'sas', 'sql', 'tableau', 'github']</t>
  </si>
  <si>
    <t>{'analyst_tools': ['sas', 'tableau'], 'other': ['github'], 'programming': ['r', 'python', 'sas', 'sql']}</t>
  </si>
  <si>
    <t>Data Analyst II - Hybrid Opportunity</t>
  </si>
  <si>
    <t>Head of Data Management &amp; Analytics</t>
  </si>
  <si>
    <t>Center for Caregiver Advancement</t>
  </si>
  <si>
    <t>['python', 'r', 'sql', 'mysql', 'snowflake', 'word', 'excel', 'powerpoint', 'outlook', 'tableau']</t>
  </si>
  <si>
    <t>{'analyst_tools': ['word', 'excel', 'powerpoint', 'outlook', 'tableau'], 'cloud': ['snowflake'], 'databases': ['mysql'], 'programming': ['python', 'r', 'sql']}</t>
  </si>
  <si>
    <t>Sr Data Engineer (Geo Spatial Data )</t>
  </si>
  <si>
    <t>Nthline solutions LLC</t>
  </si>
  <si>
    <t>['mysql', 'aws', 'databricks', 'pyspark', 'airflow', 'linux', 'splunk', 'jenkins']</t>
  </si>
  <si>
    <t>{'analyst_tools': ['splunk'], 'cloud': ['aws', 'databricks'], 'databases': ['mysql'], 'libraries': ['pyspark', 'airflow'], 'os': ['linux'], 'other': ['jenkins']}</t>
  </si>
  <si>
    <t>['c#', 'postgresql', 'aws', 'sap', 'flow', 'kubernetes']</t>
  </si>
  <si>
    <t>{'analyst_tools': ['sap'], 'cloud': ['aws'], 'databases': ['postgresql'], 'other': ['flow', 'kubernetes'], 'programming': ['c#']}</t>
  </si>
  <si>
    <t>Label Management Data Engineer</t>
  </si>
  <si>
    <t>Data Scientist Advisory stockholm</t>
  </si>
  <si>
    <t>Öhrlings PricewaterhouseCoopers AB</t>
  </si>
  <si>
    <t>['sql', 'oracle', 'aws', 'unix']</t>
  </si>
  <si>
    <t>{'cloud': ['oracle', 'aws'], 'os': ['unix'], 'programming': ['sql']}</t>
  </si>
  <si>
    <t>Senior Machine Learning Scientist (NLP) - UK Remote</t>
  </si>
  <si>
    <t>Grubville, MO</t>
  </si>
  <si>
    <t>['java', 'r', 'python', 'scala', 'sql', 'aws', 'excel']</t>
  </si>
  <si>
    <t>{'analyst_tools': ['excel'], 'cloud': ['aws'], 'programming': ['java', 'r', 'python', 'scala', 'sql']}</t>
  </si>
  <si>
    <t>Teradata Aggregated</t>
  </si>
  <si>
    <t>['go', 'sql', 'alteryx', 'tableau']</t>
  </si>
  <si>
    <t>{'analyst_tools': ['alteryx', 'tableau'], 'programming': ['go', 'sql']}</t>
  </si>
  <si>
    <t>Data Analytics (Energy Efficiency) work from home job/internship...</t>
  </si>
  <si>
    <t>iCapotech</t>
  </si>
  <si>
    <t>['sql', 'python', 'scala', 'julia']</t>
  </si>
  <si>
    <t>{'programming': ['sql', 'python', 'scala', 'julia']}</t>
  </si>
  <si>
    <t>SDE with AWS</t>
  </si>
  <si>
    <t>['python', 'aws', 'spark', 'gitlab']</t>
  </si>
  <si>
    <t>{'cloud': ['aws'], 'libraries': ['spark'], 'other': ['gitlab'], 'programming': ['python']}</t>
  </si>
  <si>
    <t>['typescript', 'sql', 'nosql', 'powershell', 'bash', 'aws']</t>
  </si>
  <si>
    <t>{'cloud': ['aws'], 'programming': ['typescript', 'sql', 'nosql', 'powershell', 'bash']}</t>
  </si>
  <si>
    <t>Next level økonomistyring med data</t>
  </si>
  <si>
    <t>Data Scientist - Advanced Analytics &amp; AI (Spain - Remote)</t>
  </si>
  <si>
    <t>Senior Data Engineer - Python and AWS</t>
  </si>
  <si>
    <t>Data Analyst - Chadds Ford, PA (87471)</t>
  </si>
  <si>
    <t>Arora Engineers</t>
  </si>
  <si>
    <t>['sql', 'qlik', 'planner']</t>
  </si>
  <si>
    <t>{'analyst_tools': ['qlik'], 'async': ['planner'], 'programming': ['sql']}</t>
  </si>
  <si>
    <t>Data Analyst/Real Time Analyst</t>
  </si>
  <si>
    <t>Data Engineer - NPPV2/3 Cleared</t>
  </si>
  <si>
    <t>Senior Data Engineer - Homes.com</t>
  </si>
  <si>
    <t>Skyqraft</t>
  </si>
  <si>
    <t>Urgent requirement :: Data Analyst with Actimize Development...</t>
  </si>
  <si>
    <t>['shell', 'sql', 'oracle', 'unix', 'outlook']</t>
  </si>
  <si>
    <t>{'analyst_tools': ['outlook'], 'cloud': ['oracle'], 'os': ['unix'], 'programming': ['shell', 'sql']}</t>
  </si>
  <si>
    <t>['c', 'c++', 'java', 'python', 'git', 'jenkins', 'jira']</t>
  </si>
  <si>
    <t>{'async': ['jira'], 'other': ['git', 'jenkins'], 'programming': ['c', 'c++', 'java', 'python']}</t>
  </si>
  <si>
    <t>Bryant University</t>
  </si>
  <si>
    <t>Thesis - Statistische und ML-basierte Lebensdauervorhersage für...</t>
  </si>
  <si>
    <t>Budget Data Analyst (Power BI/Excel/VBA expert)</t>
  </si>
  <si>
    <t>Data Engineer / MLOps (f/m/d)</t>
  </si>
  <si>
    <t>['python', 'julia', 'postgresql', 'redis', 'azure', 'aws', 'gcp', 'fastapi', 'kubernetes']</t>
  </si>
  <si>
    <t>{'cloud': ['azure', 'aws', 'gcp'], 'databases': ['postgresql', 'redis'], 'other': ['kubernetes'], 'programming': ['python', 'julia'], 'webframeworks': ['fastapi']}</t>
  </si>
  <si>
    <t>Core Expert Service Engineer</t>
  </si>
  <si>
    <t>Data Analyst - Alternance - Boursorama-(H/F)</t>
  </si>
  <si>
    <t>Head of Tech for Data</t>
  </si>
  <si>
    <t>Scandic hotels</t>
  </si>
  <si>
    <t>['python', 'sql', 'go', 'snowflake', 'azure']</t>
  </si>
  <si>
    <t>{'cloud': ['snowflake', 'azure'], 'programming': ['python', 'sql', 'go']}</t>
  </si>
  <si>
    <t>['sql', 'python', 'aws', 'redshift', 'snowflake', 'databricks', 'airflow', 'spark', 'looker']</t>
  </si>
  <si>
    <t>{'analyst_tools': ['looker'], 'cloud': ['aws', 'redshift', 'snowflake', 'databricks'], 'libraries': ['airflow', 'spark'], 'programming': ['sql', 'python']}</t>
  </si>
  <si>
    <t>['sql', 'word', 'powerpoint', 'tableau', 'excel']</t>
  </si>
  <si>
    <t>{'analyst_tools': ['word', 'powerpoint', 'tableau', 'excel'], 'programming': ['sql']}</t>
  </si>
  <si>
    <t>Senior Software Engineer Marketing Platform</t>
  </si>
  <si>
    <t>Data Analyst Upgrades Operations</t>
  </si>
  <si>
    <t>Senior Customer Service Data Analyst</t>
  </si>
  <si>
    <t>['sql', 'shell', 'python', 'scala', 'oracle', 'pyspark', 'hadoop', 'spark', 'kafka', 'unix', 'git']</t>
  </si>
  <si>
    <t>{'cloud': ['oracle'], 'libraries': ['pyspark', 'hadoop', 'spark', 'kafka'], 'os': ['unix'], 'other': ['git'], 'programming': ['sql', 'shell', 'python', 'scala']}</t>
  </si>
  <si>
    <t>DANIELI AUTOMATION - Data Scientist</t>
  </si>
  <si>
    <t>Danieli Group</t>
  </si>
  <si>
    <t>Data Analyst: Credit Book Control</t>
  </si>
  <si>
    <t>Data Scientist o Cargo Similar</t>
  </si>
  <si>
    <t>SererviceNow Data Reporting Analyst</t>
  </si>
  <si>
    <t>Praktikant oder Werkstudent für Analystenaufgaben für...</t>
  </si>
  <si>
    <t>RockView GmbH</t>
  </si>
  <si>
    <t>REMOTE: Tableau Specialist</t>
  </si>
  <si>
    <t>Data Analytics - Full Stack Development work from home...</t>
  </si>
  <si>
    <t>LuckyCX.com</t>
  </si>
  <si>
    <t>['python', 'sql', 'html', 'css', 'php', 'javascript', 'mysql', 'aws', 'jquery', 'node.js', 'kubernetes']</t>
  </si>
  <si>
    <t>{'cloud': ['aws'], 'databases': ['mysql'], 'other': ['kubernetes'], 'programming': ['python', 'sql', 'html', 'css', 'php', 'javascript'], 'webframeworks': ['jquery', 'node.js']}</t>
  </si>
  <si>
    <t>['go', 'sheets', 'word']</t>
  </si>
  <si>
    <t>{'analyst_tools': ['sheets', 'word'], 'programming': ['go']}</t>
  </si>
  <si>
    <t>['python', 'gdpr', 'pandas']</t>
  </si>
  <si>
    <t>{'libraries': ['gdpr', 'pandas'], 'programming': ['python']}</t>
  </si>
  <si>
    <t>Winston Staffing Services</t>
  </si>
  <si>
    <t>Engineer Network Data Center</t>
  </si>
  <si>
    <t>['sql', 'linux', 'windows', 'unix']</t>
  </si>
  <si>
    <t>{'os': ['linux', 'windows', 'unix'], 'programming': ['sql']}</t>
  </si>
  <si>
    <t>Lead Data Scientist (Germany Based)</t>
  </si>
  <si>
    <t>Senior Backend Engineer, Data Alliance (f/m/x)</t>
  </si>
  <si>
    <t>Data Scientist - Uncertainty Quantification - Security Clearance...</t>
  </si>
  <si>
    <t>Manager Data Analytics - Facility Management Services</t>
  </si>
  <si>
    <t>['sas', 'sas', 'r', 'python', 'spark', 'tableau', 'spss', 'excel']</t>
  </si>
  <si>
    <t>{'analyst_tools': ['sas', 'tableau', 'spss', 'excel'], 'libraries': ['spark'], 'programming': ['sas', 'r', 'python']}</t>
  </si>
  <si>
    <t>Sr. Big data engineer (Hybrid in Sunnyvale,CA) -10+ years...</t>
  </si>
  <si>
    <t>['scala', 'sql', 'redis', 'aws', 'azure', 'bigquery', 'hadoop', 'spark', 'airflow', 'kafka', 'graphql']</t>
  </si>
  <si>
    <t>{'cloud': ['aws', 'azure', 'bigquery'], 'databases': ['redis'], 'libraries': ['hadoop', 'spark', 'airflow', 'kafka', 'graphql'], 'programming': ['scala', 'sql']}</t>
  </si>
  <si>
    <t>Senior Data Engineer - Customer Insights</t>
  </si>
  <si>
    <t>Technical Data Analyst Visa Sponsorship Uk</t>
  </si>
  <si>
    <t>via Job Visa Free</t>
  </si>
  <si>
    <t>Sagments</t>
  </si>
  <si>
    <t>Linux Engineer (w/Python)</t>
  </si>
  <si>
    <t>['sql', 'java', 'powershell', 'python', 'perl', 'shell', 'linux', 'windows']</t>
  </si>
  <si>
    <t>{'os': ['linux', 'windows'], 'programming': ['sql', 'java', 'powershell', 'python', 'perl', 'shell']}</t>
  </si>
  <si>
    <t>['mongodb', 'mongodb', 'mysql', 'redis', 'gcp', 'linux', 'kubernetes', 'terraform', 'ansible', 'gitlab']</t>
  </si>
  <si>
    <t>{'cloud': ['gcp'], 'databases': ['mongodb', 'mysql', 'redis'], 'os': ['linux'], 'other': ['kubernetes', 'terraform', 'ansible', 'gitlab'], 'programming': ['mongodb']}</t>
  </si>
  <si>
    <t>Smithsonian Institution</t>
  </si>
  <si>
    <t>Financial Planning and Analyst Executive</t>
  </si>
  <si>
    <t>DVA (Malaysia) Sdn Bhd</t>
  </si>
  <si>
    <t>Junior Data Management Developer</t>
  </si>
  <si>
    <t>['ms access', 'excel', 'power bi']</t>
  </si>
  <si>
    <t>{'analyst_tools': ['ms access', 'excel', 'power bi']}</t>
  </si>
  <si>
    <t>TheReacthub.com Careers</t>
  </si>
  <si>
    <t>Sr Data Engineer IRC180033</t>
  </si>
  <si>
    <t>Lead Développeur Python/Data Scientist</t>
  </si>
  <si>
    <t>Senior Data Science Engineer - Agoura Hills, CA Hybrid (3 Days...</t>
  </si>
  <si>
    <t>Software Engineer for Deep Learning project</t>
  </si>
  <si>
    <t>(Recherche Urgente) Alternance Data Analyst - Job</t>
  </si>
  <si>
    <t>Data Analyst I (Healthcare Analytics). Job in Pompano Beach NBC4i Jobs</t>
  </si>
  <si>
    <t>['sql', 'python', 't-sql', 'sql server', 'oracle', 'linux', 'excel']</t>
  </si>
  <si>
    <t>{'analyst_tools': ['excel'], 'cloud': ['oracle'], 'databases': ['sql server'], 'os': ['linux'], 'programming': ['sql', 'python', 't-sql']}</t>
  </si>
  <si>
    <t>Performance Insights Analyst Level 2</t>
  </si>
  <si>
    <t>Financial/Data Analyst - Now Hiring</t>
  </si>
  <si>
    <t>Allied World Assurance Company</t>
  </si>
  <si>
    <t>Datascientist - franfinance(H/F)</t>
  </si>
  <si>
    <t>Data Analyst Specialist (Marketing)</t>
  </si>
  <si>
    <t>ACH Analyst, Payments Risk Operations</t>
  </si>
  <si>
    <t>['sql', 'python', 'r', 'mysql', 'gdpr', 'looker', 'tableau']</t>
  </si>
  <si>
    <t>{'analyst_tools': ['looker', 'tableau'], 'databases': ['mysql'], 'libraries': ['gdpr'], 'programming': ['sql', 'python', 'r']}</t>
  </si>
  <si>
    <t>Relgo Networks Pvt Ltd</t>
  </si>
  <si>
    <t>['python', 'redshift', 'aws', 'spark', 'pyspark', 'gitlab', 'kubernetes', 'terraform', 'jenkins']</t>
  </si>
  <si>
    <t>{'cloud': ['redshift', 'aws'], 'libraries': ['spark', 'pyspark'], 'other': ['gitlab', 'kubernetes', 'terraform', 'jenkins'], 'programming': ['python']}</t>
  </si>
  <si>
    <t>Commercial Research Analyst</t>
  </si>
  <si>
    <t>Global Switch</t>
  </si>
  <si>
    <t>['sql', 'python', 'r', 'excel', 'tableau', 'jira']</t>
  </si>
  <si>
    <t>{'analyst_tools': ['excel', 'tableau'], 'async': ['jira'], 'programming': ['sql', 'python', 'r']}</t>
  </si>
  <si>
    <t>Højbjerg Maskinfabrik A/S</t>
  </si>
  <si>
    <t>Cook Medical Europe Ltd</t>
  </si>
  <si>
    <t>Data Engineering/ Analytics Consultant</t>
  </si>
  <si>
    <t>Trading Analytics Manager</t>
  </si>
  <si>
    <t>['python', 'sql', 'mysql', 'plotly', 'tableau', 'git']</t>
  </si>
  <si>
    <t>{'analyst_tools': ['tableau'], 'databases': ['mysql'], 'libraries': ['plotly'], 'other': ['git'], 'programming': ['python', 'sql']}</t>
  </si>
  <si>
    <t>Data, Strategy, Business &amp; IT Analysts!</t>
  </si>
  <si>
    <t>Strive Gaming</t>
  </si>
  <si>
    <t>['python', 'sql', 'java', 'scala', 'aws', 'azure', 'gcp', 'databricks', 'pyspark', 'hadoop', 'spark']</t>
  </si>
  <si>
    <t>{'cloud': ['aws', 'azure', 'gcp', 'databricks'], 'libraries': ['pyspark', 'hadoop', 'spark'], 'programming': ['python', 'sql', 'java', 'scala']}</t>
  </si>
  <si>
    <t>['python', 'typescript', 'nosql', 'redis', 'elasticsearch', 'cassandra', 'aws', 'kafka', 'linux', 'docker', 'terraform', 'kubernetes']</t>
  </si>
  <si>
    <t>{'cloud': ['aws'], 'databases': ['redis', 'elasticsearch', 'cassandra'], 'libraries': ['kafka'], 'os': ['linux'], 'other': ['docker', 'terraform', 'kubernetes'], 'programming': ['python', 'typescript', 'nosql']}</t>
  </si>
  <si>
    <t>Data Science Apprentice – CSG Data – Birmingham</t>
  </si>
  <si>
    <t>DAC Beachcroft LLP</t>
  </si>
  <si>
    <t>Data Scientist - Wallets, Payments and Commerce - Full-time ...</t>
  </si>
  <si>
    <t>Techgenies México</t>
  </si>
  <si>
    <t>Data Scientist, Powertrain</t>
  </si>
  <si>
    <t>Senior lecturer in Mathematical Statistics (Data Science)</t>
  </si>
  <si>
    <t>Chalmers University of Technology</t>
  </si>
  <si>
    <t>Data Analyst III #: 23-01954</t>
  </si>
  <si>
    <t>Data Analytics Internship in Mumbai</t>
  </si>
  <si>
    <t>Pas Senior Engineer</t>
  </si>
  <si>
    <t>Android Staff Engineer</t>
  </si>
  <si>
    <t>Dexmach</t>
  </si>
  <si>
    <t>Azure Api</t>
  </si>
  <si>
    <t>['sql', 'aws', 'redshift', 'airflow', 'looker']</t>
  </si>
  <si>
    <t>{'analyst_tools': ['looker'], 'cloud': ['aws', 'redshift'], 'libraries': ['airflow'], 'programming': ['sql']}</t>
  </si>
  <si>
    <t>Strategic Finance Analyst</t>
  </si>
  <si>
    <t>Data Steward (ERP &amp; PIM)</t>
  </si>
  <si>
    <t>Hayley Group Limited</t>
  </si>
  <si>
    <t>GK) IT - Senior Data Scientist (JP)</t>
  </si>
  <si>
    <t>Data Scientist* - KI-basiertes Design of Experiments</t>
  </si>
  <si>
    <t>Business Analyst Engineer - Remote</t>
  </si>
  <si>
    <t>['python', 'postgresql', 'azure', 'databricks', 'bigquery', 'confluence', 'jira']</t>
  </si>
  <si>
    <t>{'async': ['confluence', 'jira'], 'cloud': ['azure', 'databricks', 'bigquery'], 'databases': ['postgresql'], 'programming': ['python']}</t>
  </si>
  <si>
    <t>['go', 'sql', 'nosql', 'python', 'java', 'groovy', 'aws', 'gcp', 'spark', 'git', 'docker']</t>
  </si>
  <si>
    <t>{'cloud': ['aws', 'gcp'], 'libraries': ['spark'], 'other': ['git', 'docker'], 'programming': ['go', 'sql', 'nosql', 'python', 'java', 'groovy']}</t>
  </si>
  <si>
    <t>Gießhübl, Austria</t>
  </si>
  <si>
    <t>Leitner GmbH</t>
  </si>
  <si>
    <t>Senior Analyst, Risk &amp; Data Analytics (Data Engineering Team) ...</t>
  </si>
  <si>
    <t>Office of the Superintendent of Financial Institutions Canada</t>
  </si>
  <si>
    <t>Microcity SA</t>
  </si>
  <si>
    <t>Data Analyst - Global Content Operations Data &amp; Automations...</t>
  </si>
  <si>
    <t>Synergie Medication Collective - Senior Applied Analytics Analyst</t>
  </si>
  <si>
    <t>['sql', 'c', 'snowflake', 'power bi', 'tableau']</t>
  </si>
  <si>
    <t>{'analyst_tools': ['power bi', 'tableau'], 'cloud': ['snowflake'], 'programming': ['sql', 'c']}</t>
  </si>
  <si>
    <t>Interim Sr Data Engineer BI - Utrecht</t>
  </si>
  <si>
    <t>Maven professionals</t>
  </si>
  <si>
    <t>Cyber Security Engineer - (Zscaler ) - REMOTE</t>
  </si>
  <si>
    <t>Data Science Analyst(Alteryx/dataiku)</t>
  </si>
  <si>
    <t>The Marlborough Group</t>
  </si>
  <si>
    <t>['excel', 'outlook', 'jira', 'confluence']</t>
  </si>
  <si>
    <t>{'analyst_tools': ['excel', 'outlook'], 'async': ['jira', 'confluence']}</t>
  </si>
  <si>
    <t>Installation &amp; Data Engineer</t>
  </si>
  <si>
    <t>Data Manager/Engineer (Mid-Level) Jobs</t>
  </si>
  <si>
    <t>Grabtaxi Pte Ltd</t>
  </si>
  <si>
    <t>Data Engineer - FounData</t>
  </si>
  <si>
    <t>Remote :: Lead AWS Data Engineer</t>
  </si>
  <si>
    <t>TekShapers</t>
  </si>
  <si>
    <t>Multimedia Solutions</t>
  </si>
  <si>
    <t>['sql', 't-sql', 'r', 'sas', 'sas', 'matlab', 'python', 'power bi', 'tableau', 'spss', 'alteryx', 'excel', 'powerpoint']</t>
  </si>
  <si>
    <t>{'analyst_tools': ['sas', 'power bi', 'tableau', 'spss', 'alteryx', 'excel', 'powerpoint'], 'programming': ['sql', 't-sql', 'r', 'sas', 'matlab', 'python']}</t>
  </si>
  <si>
    <t>CHECK24  - Erfurt</t>
  </si>
  <si>
    <t>Quantlab</t>
  </si>
  <si>
    <t>Assistant Data scientist - H/F - Alternance 12 mois.</t>
  </si>
  <si>
    <t>['golang', 'sql', 'postgresql', 'aws', 'snowflake', 'kubernetes', 'github', 'terraform', 'jira']</t>
  </si>
  <si>
    <t>{'async': ['jira'], 'cloud': ['aws', 'snowflake'], 'databases': ['postgresql'], 'other': ['kubernetes', 'github', 'terraform'], 'programming': ['golang', 'sql']}</t>
  </si>
  <si>
    <t>Supply Chain Data Analyst Summer/Fall 2023</t>
  </si>
  <si>
    <t>7048 -AI Scientist/ Engineer [Instant Messenger Integration / fine...</t>
  </si>
  <si>
    <t>Principal Machine Learning Research Scientist (Deep Learning)</t>
  </si>
  <si>
    <t>['python', 'sql', 'gcp', 'pytorch', 'keras', 'pandas', 'scikit-learn', 'numpy', 'matplotlib', 'seaborn', 'word', 'tableau', 'docker']</t>
  </si>
  <si>
    <t>{'analyst_tools': ['word', 'tableau'], 'cloud': ['gcp'], 'libraries': ['pytorch', 'keras', 'pandas', 'scikit-learn', 'numpy', 'matplotlib', 'seaborn'], 'other': ['docker'], 'programming': ['python', 'sql']}</t>
  </si>
  <si>
    <t>['aws', 'azure', 'keras', 'pytorch', 'scikit-learn', 'tensorflow', 'datarobot']</t>
  </si>
  <si>
    <t>{'analyst_tools': ['datarobot'], 'cloud': ['aws', 'azure'], 'libraries': ['keras', 'pytorch', 'scikit-learn', 'tensorflow']}</t>
  </si>
  <si>
    <t>['react.js']</t>
  </si>
  <si>
    <t>{'webframeworks': ['react.js']}</t>
  </si>
  <si>
    <t>COMSOFT PTE LTD</t>
  </si>
  <si>
    <t>['javascript', 'java', 'python', 'r', 'css', 'sql', 'sql server', 'aws', 'azure', 'oracle']</t>
  </si>
  <si>
    <t>{'cloud': ['aws', 'azure', 'oracle'], 'databases': ['sql server'], 'programming': ['javascript', 'java', 'python', 'r', 'css', 'sql']}</t>
  </si>
  <si>
    <t>Inclusive Diversity LLC</t>
  </si>
  <si>
    <t>['r', 'python', 'scala', 'sql', 'spark', 'tableau', 'microstrategy']</t>
  </si>
  <si>
    <t>{'analyst_tools': ['tableau', 'microstrategy'], 'libraries': ['spark'], 'programming': ['r', 'python', 'scala', 'sql']}</t>
  </si>
  <si>
    <t>Data Solutions Developer (Python)</t>
  </si>
  <si>
    <t>['python', 'c++', 'sql', 'unix', 'linux', 'bitbucket', 'git', 'atlassian', 'jira', 'confluence']</t>
  </si>
  <si>
    <t>{'async': ['jira', 'confluence'], 'os': ['unix', 'linux'], 'other': ['bitbucket', 'git', 'atlassian'], 'programming': ['python', 'c++', 'sql']}</t>
  </si>
  <si>
    <t>via Careers - Rotech Healthcare</t>
  </si>
  <si>
    <t>Quantitative Research Manager</t>
  </si>
  <si>
    <t>Solutions Engineer, PreSales</t>
  </si>
  <si>
    <t>['nosql', 'couchbase']</t>
  </si>
  <si>
    <t>{'databases': ['couchbase'], 'programming': ['nosql']}</t>
  </si>
  <si>
    <t>Senior Engineer, Smart Dc</t>
  </si>
  <si>
    <t>Director, Product Engineering - Data Analytics</t>
  </si>
  <si>
    <t>['t-sql', 'sql', 'nosql', 'c#', 'python', 'java', 'sql server', 'snowflake', 'bigquery', 'databricks', 'azure', 'airflow', 'looker', 'power bi', 'tableau', 'excel', 'jira', 'confluence']</t>
  </si>
  <si>
    <t>{'analyst_tools': ['looker', 'power bi', 'tableau', 'excel'], 'async': ['jira', 'confluence'], 'cloud': ['snowflake', 'bigquery', 'databricks', 'azure'], 'databases': ['sql server'], 'libraries': ['airflow'], 'programming': ['t-sql', 'sql', 'nosql', 'c#', 'python', 'java']}</t>
  </si>
  <si>
    <t>Werkstudent Data &amp; Analytics (m/w/d) in Leipzig</t>
  </si>
  <si>
    <t>['sql', 'sas', 'sas', 'microstrategy']</t>
  </si>
  <si>
    <t>{'analyst_tools': ['sas', 'microstrategy'], 'programming': ['sql', 'sas']}</t>
  </si>
  <si>
    <t>Data/BI Analyst - Full-time / Part-time</t>
  </si>
  <si>
    <t>Lead Bank</t>
  </si>
  <si>
    <t>['go', 'sap', 'excel', 'tableau']</t>
  </si>
  <si>
    <t>{'analyst_tools': ['sap', 'excel', 'tableau'], 'programming': ['go']}</t>
  </si>
  <si>
    <t>ITS Data Scientist/Analyst</t>
  </si>
  <si>
    <t>Data Analyst | Metrics and Intelligence</t>
  </si>
  <si>
    <t>Nexos sofware</t>
  </si>
  <si>
    <t>Data Scientist/AI Developer</t>
  </si>
  <si>
    <t>4Cs4U Data Analyst - Cape Cod Community College</t>
  </si>
  <si>
    <t>Barnstable, MA</t>
  </si>
  <si>
    <t>Cape Cod Community College</t>
  </si>
  <si>
    <t>via Enfuce - Teamtailor</t>
  </si>
  <si>
    <t>['snowflake', 'aws', 'docker']</t>
  </si>
  <si>
    <t>{'cloud': ['snowflake', 'aws'], 'other': ['docker']}</t>
  </si>
  <si>
    <t>['python', 'c#', 'zoom']</t>
  </si>
  <si>
    <t>{'programming': ['python', 'c#'], 'sync': ['zoom']}</t>
  </si>
  <si>
    <t>Product Owner It&amp;data Analytics</t>
  </si>
  <si>
    <t>Data AnalystundefinedFlexibel; Hannover, Deutschland; Luton...</t>
  </si>
  <si>
    <t>Colvin Resources Group</t>
  </si>
  <si>
    <t>senior software Engineer – Data Engineer</t>
  </si>
  <si>
    <t>Aankoper met passie voor data</t>
  </si>
  <si>
    <t>Senior Data Scientists ( Active TS Clearance)</t>
  </si>
  <si>
    <t>IKNL</t>
  </si>
  <si>
    <t>M13 🚀</t>
  </si>
  <si>
    <t>IpNX Nigeria Limited</t>
  </si>
  <si>
    <t>DATA CENTER ENGINEER AND RUNOPS AND NETWORK CABLE</t>
  </si>
  <si>
    <t>Data Analyst Lead, Organisation Remediation, Data</t>
  </si>
  <si>
    <t>intern-data-scientist</t>
  </si>
  <si>
    <t>Business Analyst /Data Project/ - with Growth Opportunities</t>
  </si>
  <si>
    <t>AccuCARO Consulting</t>
  </si>
  <si>
    <t>['python', 'java', 'c++', 'javascript', 'bigquery', 'gcp', 'aws', 'azure', 'hadoop', 'kafka', 'spark', 'airflow', 'kubernetes']</t>
  </si>
  <si>
    <t>{'cloud': ['bigquery', 'gcp', 'aws', 'azure'], 'libraries': ['hadoop', 'kafka', 'spark', 'airflow'], 'other': ['kubernetes'], 'programming': ['python', 'java', 'c++', 'javascript']}</t>
  </si>
  <si>
    <t>Data engineer Remoto, 100% En remoto</t>
  </si>
  <si>
    <t>Production Associate/data analyst</t>
  </si>
  <si>
    <t>FlexiCorps Inc</t>
  </si>
  <si>
    <t>Pier Seguradora</t>
  </si>
  <si>
    <t>GCP Trainer</t>
  </si>
  <si>
    <t>SKILLS MATTER sp. z o.o.</t>
  </si>
  <si>
    <t>Intern - Data Analytics - R&amp;D Undergraduate Summer</t>
  </si>
  <si>
    <t>['matlab', 'c#', 'r', 'python', 'spring', 'gitlab', 'unity', 'git']</t>
  </si>
  <si>
    <t>{'libraries': ['spring'], 'other': ['gitlab', 'unity', 'git'], 'programming': ['matlab', 'c#', 'r', 'python']}</t>
  </si>
  <si>
    <t>Power BI Analyst - Remote</t>
  </si>
  <si>
    <t>['sql', 'sql server', 'power bi', 'tableau', 'qlik', 'excel']</t>
  </si>
  <si>
    <t>{'analyst_tools': ['power bi', 'tableau', 'qlik', 'excel'], 'databases': ['sql server'], 'programming': ['sql']}</t>
  </si>
  <si>
    <t>['sql', 'bigquery', 'excel', 'powerpoint', 'tableau']</t>
  </si>
  <si>
    <t>{'analyst_tools': ['excel', 'powerpoint', 'tableau'], 'cloud': ['bigquery'], 'programming': ['sql']}</t>
  </si>
  <si>
    <t>Data Analyst Im Gesundheitswesen (m/w/d)</t>
  </si>
  <si>
    <t>Lead Azure Supply chain Data Engineer</t>
  </si>
  <si>
    <t>Configuration Engineer Data</t>
  </si>
  <si>
    <t>Zenimax</t>
  </si>
  <si>
    <t>['python', 'sql', 'tensorflow', 'keras', 'scikit-learn', 'pandas', 'hadoop', 'spark', 'kafka', 'linux', 'powerpoint']</t>
  </si>
  <si>
    <t>{'analyst_tools': ['powerpoint'], 'libraries': ['tensorflow', 'keras', 'scikit-learn', 'pandas', 'hadoop', 'spark', 'kafka'], 'os': ['linux'], 'programming': ['python', 'sql']}</t>
  </si>
  <si>
    <t>ESR – Science and Research</t>
  </si>
  <si>
    <t>Data Analyst III (Healthcare Analytics). Job in St Louis My Valley...</t>
  </si>
  <si>
    <t>Translational Research Center for TBI &amp; Stress Disorders (TRACTS)</t>
  </si>
  <si>
    <t>['r', 'matlab', 'sas', 'sas', 'python', 'sql', 'spss', 'excel']</t>
  </si>
  <si>
    <t>{'analyst_tools': ['sas', 'spss', 'excel'], 'programming': ['r', 'matlab', 'sas', 'python', 'sql']}</t>
  </si>
  <si>
    <t>Cascadefinancialservices</t>
  </si>
  <si>
    <t>Lead Data Scientist Machine Vision</t>
  </si>
  <si>
    <t>Informatie Analist BI</t>
  </si>
  <si>
    <t>['sql', 'sas', 'sas', 'azure', 'snowflake', 'power bi']</t>
  </si>
  <si>
    <t>{'analyst_tools': ['sas', 'power bi'], 'cloud': ['azure', 'snowflake'], 'programming': ['sql', 'sas']}</t>
  </si>
  <si>
    <t>Data Engineer / Outside IR35 - Hertfordshire LFA-88623</t>
  </si>
  <si>
    <t>Data Scientist-International E-commerce</t>
  </si>
  <si>
    <t>Junior Data Scientist- Senior Analyst Operations Excellence</t>
  </si>
  <si>
    <t>Data Analyst and Acquisition Specialist with Security Clearance</t>
  </si>
  <si>
    <t>['sql', 'python', 'r', 'mysql', 'postgresql', 'tableau', 'flow']</t>
  </si>
  <si>
    <t>{'analyst_tools': ['tableau'], 'databases': ['mysql', 'postgresql'], 'other': ['flow'], 'programming': ['sql', 'python', 'r']}</t>
  </si>
  <si>
    <t>Senior Data Engineer. Job in Austell My Valley Jobs Today</t>
  </si>
  <si>
    <t>Staff Privacy Engineer</t>
  </si>
  <si>
    <t>Cybersec People</t>
  </si>
  <si>
    <t>['elasticsearch', 'spark', 'kafka', 'hadoop', 'tableau', 'splunk']</t>
  </si>
  <si>
    <t>{'analyst_tools': ['tableau', 'splunk'], 'databases': ['elasticsearch'], 'libraries': ['spark', 'kafka', 'hadoop']}</t>
  </si>
  <si>
    <t>Data Analytics BI Developer</t>
  </si>
  <si>
    <t>Regional Digital Analyst (1-year contract)</t>
  </si>
  <si>
    <t>Data Analyst (Oracle + Data Analytics)</t>
  </si>
  <si>
    <t>Thoucentric - Data Analyst - Etl/data Warehousing</t>
  </si>
  <si>
    <t>['azure', 'pyspark', 'dax', 'power bi']</t>
  </si>
  <si>
    <t>{'analyst_tools': ['dax', 'power bi'], 'cloud': ['azure'], 'libraries': ['pyspark']}</t>
  </si>
  <si>
    <t>['tensorflow', 'keras', 'theano']</t>
  </si>
  <si>
    <t>{'libraries': ['tensorflow', 'keras', 'theano']}</t>
  </si>
  <si>
    <t>SNCF GARE DE ST DENIS STADE DE FRANCE</t>
  </si>
  <si>
    <t>['sql', 'python', 'r', 'aws', 'azure', 'power bi', 'chef']</t>
  </si>
  <si>
    <t>{'analyst_tools': ['power bi'], 'cloud': ['aws', 'azure'], 'other': ['chef'], 'programming': ['sql', 'python', 'r']}</t>
  </si>
  <si>
    <t>['go', 'sql', 'python', 'r', 'java', 'oracle', 'express', 'power bi', 'dax', 'ssrs', 'ssis']</t>
  </si>
  <si>
    <t>{'analyst_tools': ['power bi', 'dax', 'ssrs', 'ssis'], 'cloud': ['oracle'], 'programming': ['go', 'sql', 'python', 'r', 'java'], 'webframeworks': ['express']}</t>
  </si>
  <si>
    <t>Digital Analyst (Paid Media)</t>
  </si>
  <si>
    <t>['aws', 'looker', 'power bi', 'tableau', 'planner']</t>
  </si>
  <si>
    <t>{'analyst_tools': ['looker', 'power bi', 'tableau'], 'async': ['planner'], 'cloud': ['aws']}</t>
  </si>
  <si>
    <t>Zero Hash</t>
  </si>
  <si>
    <t>['golang', 'go', 'c++', 'c#', 'java']</t>
  </si>
  <si>
    <t>{'programming': ['golang', 'go', 'c++', 'c#', 'java']}</t>
  </si>
  <si>
    <t>Data Analyst 3 - 00211</t>
  </si>
  <si>
    <t>Team Lead - Data Analyst (m/f/d)</t>
  </si>
  <si>
    <t>Principal Lead Data Scientist</t>
  </si>
  <si>
    <t>Associate AML Analyst in KYC Nordic and International Institutions...</t>
  </si>
  <si>
    <t>Senior Data Scientist / Data Engineer - Remote  from Hungary</t>
  </si>
  <si>
    <t>['gcp', 'bigquery', 'hadoop', 'pyspark']</t>
  </si>
  <si>
    <t>{'cloud': ['gcp', 'bigquery'], 'libraries': ['hadoop', 'pyspark']}</t>
  </si>
  <si>
    <t>['python', 'sql', 'databricks', 'power bi', 'tableau', 'git']</t>
  </si>
  <si>
    <t>{'analyst_tools': ['power bi', 'tableau'], 'cloud': ['databricks'], 'other': ['git'], 'programming': ['python', 'sql']}</t>
  </si>
  <si>
    <t>Emea Web Data Analyst</t>
  </si>
  <si>
    <t>US-PA: Philadelphia-Prog/Analyst (Oracle,VB,Web)-Pharma Exp.</t>
  </si>
  <si>
    <t>Aetea Information Technology Inc.</t>
  </si>
  <si>
    <t>['visual basic', 'oracle']</t>
  </si>
  <si>
    <t>{'cloud': ['oracle'], 'programming': ['visual basic']}</t>
  </si>
  <si>
    <t>Assistent:in Data Management</t>
  </si>
  <si>
    <t>ZWÖLFERKALTENBRUNNER Personalberatung</t>
  </si>
  <si>
    <t>Principle AWS Cloud Engineer</t>
  </si>
  <si>
    <t>['nosql', 'python', 'java', 'dynamodb', 'aws']</t>
  </si>
  <si>
    <t>{'cloud': ['aws'], 'databases': ['dynamodb'], 'programming': ['nosql', 'python', 'java']}</t>
  </si>
  <si>
    <t>['sql', 'python', 'scala', 'bigquery', 'redshift', 'spark', 'hadoop']</t>
  </si>
  <si>
    <t>{'cloud': ['bigquery', 'redshift'], 'libraries': ['spark', 'hadoop'], 'programming': ['sql', 'python', 'scala']}</t>
  </si>
  <si>
    <t>Jr. Data Engineer Developer - SQL | PL/SQL | Warehousing | ETL - Jobs</t>
  </si>
  <si>
    <t>Research Associate, Data Scientist in Digital Agriculture</t>
  </si>
  <si>
    <t>Stage 6 mois</t>
  </si>
  <si>
    <t>HJN Sverige AB</t>
  </si>
  <si>
    <t>Arcese Group sta cercando Business Intelligence Analyst</t>
  </si>
  <si>
    <t>['sql', 'nosql', 'python', 'scala', 'kotlin', 'bash', 'ruby', 'ruby', 'groovy', 'java', 'c++', 'go', 'linux', 'docker', 'kubernetes']</t>
  </si>
  <si>
    <t>{'os': ['linux'], 'other': ['docker', 'kubernetes'], 'programming': ['sql', 'nosql', 'python', 'scala', 'kotlin', 'bash', 'ruby', 'groovy', 'java', 'c++', 'go'], 'webframeworks': ['ruby']}</t>
  </si>
  <si>
    <t>노보텍아시아코리아</t>
  </si>
  <si>
    <t>Data Engineer/Architect als Data Enabler</t>
  </si>
  <si>
    <t>Fresenius</t>
  </si>
  <si>
    <t>Behavioral Data Science work from home job/internship at Future Skills</t>
  </si>
  <si>
    <t>Data Analyst - Courier Growth (They/She/He)</t>
  </si>
  <si>
    <t>['go', 'sap', 'excel', 'planner']</t>
  </si>
  <si>
    <t>{'analyst_tools': ['sap', 'excel'], 'async': ['planner'], 'programming': ['go']}</t>
  </si>
  <si>
    <t>Director of Data and Analysis</t>
  </si>
  <si>
    <t>Evaluation &amp; Data Analyst</t>
  </si>
  <si>
    <t>The Priority Center</t>
  </si>
  <si>
    <t>Data analyst (hf) h/f (CDI)</t>
  </si>
  <si>
    <t>Salt Scientist</t>
  </si>
  <si>
    <t>P&amp;C Recruiting | HR</t>
  </si>
  <si>
    <t>Analyst I - Data Scientist #2177</t>
  </si>
  <si>
    <t>Product Data Analyst (H) - Remote</t>
  </si>
  <si>
    <t>['python', 'r', 'sql', 'gcp', 'bigquery', 'azure']</t>
  </si>
  <si>
    <t>{'cloud': ['gcp', 'bigquery', 'azure'], 'programming': ['python', 'r', 'sql']}</t>
  </si>
  <si>
    <t>Inventory/data Analyst</t>
  </si>
  <si>
    <t>['python', 'sql', 'c#', 'scala', 'shell', 'mongodb', 'mongodb', 'mysql', 'sql server', 'postgresql', 'snowflake', 'azure', 'aws', 'gcp', 'databricks', 'pandas', 'pyspark', 'spark', 'airflow', 'excel', 'docker', 'kubernetes', 'jenkins', 'git']</t>
  </si>
  <si>
    <t>{'analyst_tools': ['excel'], 'cloud': ['snowflake', 'azure', 'aws', 'gcp', 'databricks'], 'databases': ['mongodb', 'mysql', 'sql server', 'postgresql'], 'libraries': ['pandas', 'pyspark', 'spark', 'airflow'], 'other': ['docker', 'kubernetes', 'jenkins', 'git'], 'programming': ['python', 'sql', 'c#', 'scala', 'shell', 'mongodb']}</t>
  </si>
  <si>
    <t>['python', 'sql', 'azure', 'aws', 'gcp', 'pytorch', 'scikit-learn']</t>
  </si>
  <si>
    <t>{'cloud': ['azure', 'aws', 'gcp'], 'libraries': ['pytorch', 'scikit-learn'], 'programming': ['python', 'sql']}</t>
  </si>
  <si>
    <t>Baltimore County, MD</t>
  </si>
  <si>
    <t>Safeguard Global Group</t>
  </si>
  <si>
    <t>['c', 'sql', 'python', 'r', 'go', 'aws', 'excel']</t>
  </si>
  <si>
    <t>{'analyst_tools': ['excel'], 'cloud': ['aws'], 'programming': ['c', 'sql', 'python', 'r', 'go']}</t>
  </si>
  <si>
    <t>uPlanner</t>
  </si>
  <si>
    <t>Data Scientist - Location Flexible</t>
  </si>
  <si>
    <t>Senior Cyber Security Analyst Role</t>
  </si>
  <si>
    <t>['python', 'c++', 'powershell', 'shell', 'azure', 'windows']</t>
  </si>
  <si>
    <t>{'cloud': ['azure'], 'os': ['windows'], 'programming': ['python', 'c++', 'powershell', 'shell']}</t>
  </si>
  <si>
    <t>Data Scientist Jr./Semi Sr.</t>
  </si>
  <si>
    <t>['python', 'sql', 'r', 'numpy', 'pandas', 'scikit-learn', 'tensorflow', 'hadoop', 'spark', 'linux']</t>
  </si>
  <si>
    <t>{'libraries': ['numpy', 'pandas', 'scikit-learn', 'tensorflow', 'hadoop', 'spark'], 'os': ['linux'], 'programming': ['python', 'sql', 'r']}</t>
  </si>
  <si>
    <t>Microsoft Certified: Azure Enterprise Data Analyst Associate</t>
  </si>
  <si>
    <t>Master it Training</t>
  </si>
  <si>
    <t>Mender: BI en Datawarehouse specialist</t>
  </si>
  <si>
    <t>Sales Support Analyst, Part Time</t>
  </si>
  <si>
    <t>STG Lane</t>
  </si>
  <si>
    <t>['sql', 't-sql', 'python', 'powershell', 'sql server', 'azure', 'ssis', 'ssrs', 'power bi']</t>
  </si>
  <si>
    <t>{'analyst_tools': ['ssis', 'ssrs', 'power bi'], 'cloud': ['azure'], 'databases': ['sql server'], 'programming': ['sql', 't-sql', 'python', 'powershell']}</t>
  </si>
  <si>
    <t>['go', 'aws', 'azure', 'gcp', 'linux', 'kubernetes', 'docker', 'terraform', 'ansible', 'git', 'jenkins']</t>
  </si>
  <si>
    <t>{'cloud': ['aws', 'azure', 'gcp'], 'os': ['linux'], 'other': ['kubernetes', 'docker', 'terraform', 'ansible', 'git', 'jenkins'], 'programming': ['go']}</t>
  </si>
  <si>
    <t>DATA ENGINEER/DATABASE ARCHITECT</t>
  </si>
  <si>
    <t>Senior Analyst/Assistant Manager/Manager - Data Engineering</t>
  </si>
  <si>
    <t>['sql', 'sql server', 'databricks', 'hadoop', 'spark', 'tableau', 'qlik', 'power bi', 'ssis', 'ssrs']</t>
  </si>
  <si>
    <t>{'analyst_tools': ['tableau', 'qlik', 'power bi', 'ssis', 'ssrs'], 'cloud': ['databricks'], 'databases': ['sql server'], 'libraries': ['hadoop', 'spark'], 'programming': ['sql']}</t>
  </si>
  <si>
    <t>['python', 'go', 'java', 'c++', 'sql', 'nosql', 'kafka', 'spark']</t>
  </si>
  <si>
    <t>{'libraries': ['kafka', 'spark'], 'programming': ['python', 'go', 'java', 'c++', 'sql', 'nosql']}</t>
  </si>
  <si>
    <t>HCLTech  Engineering and R&amp;D Services</t>
  </si>
  <si>
    <t>Data Analyst Conformité RH - H/F CDD 6 mois</t>
  </si>
  <si>
    <t>Data Scientist (Automotive Industry)</t>
  </si>
  <si>
    <t>Senior Data warehouse and BI tester</t>
  </si>
  <si>
    <t>Digital Analyst - Luxury - Up to   60,000</t>
  </si>
  <si>
    <t>Clinical Data Analyst (100% REMOTE/NO C2C)</t>
  </si>
  <si>
    <t>DMATS JR. Network Data Engineer - 16622 - Full-time / Part-time</t>
  </si>
  <si>
    <t>Sr. Software Engineer - Machine Learning (ML)</t>
  </si>
  <si>
    <t>['scala', 'python', 'java', 'go', 'databricks', 'aws', 'spark', 'tensorflow', 'pytorch', 'keras', 'scikit-learn']</t>
  </si>
  <si>
    <t>{'cloud': ['databricks', 'aws'], 'libraries': ['spark', 'tensorflow', 'pytorch', 'keras', 'scikit-learn'], 'programming': ['scala', 'python', 'java', 'go']}</t>
  </si>
  <si>
    <t>Lead Data Analyst/BA</t>
  </si>
  <si>
    <t>Drone Imaging Data Scientist- HYBRID</t>
  </si>
  <si>
    <t>Business and Data Analyst (VBFL2023-5291)</t>
  </si>
  <si>
    <t>['sql', 'oracle', 'outlook', 'excel', 'flow']</t>
  </si>
  <si>
    <t>{'analyst_tools': ['outlook', 'excel'], 'cloud': ['oracle'], 'other': ['flow'], 'programming': ['sql']}</t>
  </si>
  <si>
    <t>['sql', 't-sql', 'vba', 'c#', 'python', 'javascript', 'mysql', 'sharepoint', 'tableau', 'sap']</t>
  </si>
  <si>
    <t>{'analyst_tools': ['sharepoint', 'tableau', 'sap'], 'databases': ['mysql'], 'programming': ['sql', 't-sql', 'vba', 'c#', 'python', 'javascript']}</t>
  </si>
  <si>
    <t>['sql', 'python', 'pyspark', 'word', 'excel', 'powerpoint', 'visio']</t>
  </si>
  <si>
    <t>{'analyst_tools': ['word', 'excel', 'powerpoint', 'visio'], 'libraries': ['pyspark'], 'programming': ['sql', 'python']}</t>
  </si>
  <si>
    <t>Data Engineering Advisor</t>
  </si>
  <si>
    <t>REMOTE Snowflake Data Analyst</t>
  </si>
  <si>
    <t>Fishpond Recruiting</t>
  </si>
  <si>
    <t>QSocialNow: Big Data e Inteligencia Artificial</t>
  </si>
  <si>
    <t>Meraki - Director of Product Management - Data Science and Analytics</t>
  </si>
  <si>
    <t>Compass Corporate Services, LLC</t>
  </si>
  <si>
    <t>Randstad Groep.</t>
  </si>
  <si>
    <t>['scala', 'python', 'pyspark', 'jupyter']</t>
  </si>
  <si>
    <t>{'libraries': ['pyspark', 'jupyter'], 'programming': ['scala', 'python']}</t>
  </si>
  <si>
    <t>['typescript', 'html', 'c#', 'azure', 'power bi']</t>
  </si>
  <si>
    <t>{'analyst_tools': ['power bi'], 'cloud': ['azure'], 'programming': ['typescript', 'html', 'c#']}</t>
  </si>
  <si>
    <t>Healthcare Data Analyst - FT, Day Shift | Oceanside</t>
  </si>
  <si>
    <t>Mount Sinai South Nassau</t>
  </si>
  <si>
    <t>['crystal', 'sql', 'sas', 'sas', 'tableau', 'spss', 'excel']</t>
  </si>
  <si>
    <t>{'analyst_tools': ['sas', 'tableau', 'spss', 'excel'], 'programming': ['crystal', 'sql', 'sas']}</t>
  </si>
  <si>
    <t>['java', 'html', 'jquery', 'git', 'jira']</t>
  </si>
  <si>
    <t>{'async': ['jira'], 'other': ['git'], 'programming': ['java', 'html'], 'webframeworks': ['jquery']}</t>
  </si>
  <si>
    <t>['sql', 'python', 'go', 'bigquery', 'aws', 'airflow']</t>
  </si>
  <si>
    <t>{'cloud': ['bigquery', 'aws'], 'libraries': ['airflow'], 'programming': ['sql', 'python', 'go']}</t>
  </si>
  <si>
    <t>Senior Data Architect/Data Engineer - Government of Canada</t>
  </si>
  <si>
    <t>La Farge, WI</t>
  </si>
  <si>
    <t>['sql', 'cognos', 'excel', 'alteryx']</t>
  </si>
  <si>
    <t>{'analyst_tools': ['cognos', 'excel', 'alteryx'], 'programming': ['sql']}</t>
  </si>
  <si>
    <t>Clinical Data Analyst- BMT - Lead - BMT Support - Days (032)</t>
  </si>
  <si>
    <t>['sql', 'python', 'go', 'azure', 'kafka', 'airflow', 'git', 'kubernetes', 'terraform']</t>
  </si>
  <si>
    <t>{'cloud': ['azure'], 'libraries': ['kafka', 'airflow'], 'other': ['git', 'kubernetes', 'terraform'], 'programming': ['sql', 'python', 'go']}</t>
  </si>
  <si>
    <t>(HK) Data Telemarketer</t>
  </si>
  <si>
    <t>Air Charter Service</t>
  </si>
  <si>
    <t>Application Analyst - Data Conversion Analyst</t>
  </si>
  <si>
    <t>Títolo Hardware Development Engineer</t>
  </si>
  <si>
    <t>['python', 'sql', 'shell', 'aws', 'azure', 'redshift', 'snowflake', 'hadoop', 'kafka', 'spark', 'express', 'excel']</t>
  </si>
  <si>
    <t>{'analyst_tools': ['excel'], 'cloud': ['aws', 'azure', 'redshift', 'snowflake'], 'libraries': ['hadoop', 'kafka', 'spark'], 'programming': ['python', 'sql', 'shell'], 'webframeworks': ['express']}</t>
  </si>
  <si>
    <t>Test automation for Data Communication platform</t>
  </si>
  <si>
    <t>['assembly', 'sql', 'sql server', 'word', 'git']</t>
  </si>
  <si>
    <t>{'analyst_tools': ['word'], 'databases': ['sql server'], 'other': ['git'], 'programming': ['assembly', 'sql']}</t>
  </si>
  <si>
    <t>Data Analyst - Carrier Data Services</t>
  </si>
  <si>
    <t>Head of Data Engineering- Stellantis Data Business Unit</t>
  </si>
  <si>
    <t>Experienced Data Scientist - Remote</t>
  </si>
  <si>
    <t>Data Engineer Python a Torino</t>
  </si>
  <si>
    <t>Senior Data Scientist (Media Mix Modeling)</t>
  </si>
  <si>
    <t>In need of a Lead Data Scientist to join us at our company. ...</t>
  </si>
  <si>
    <t>Senior Data Analyst (User Acquasition)</t>
  </si>
  <si>
    <t>Senior Finance Analyst, Product and Technology - 27978</t>
  </si>
  <si>
    <t>['splunk', 'excel', 'sap']</t>
  </si>
  <si>
    <t>{'analyst_tools': ['splunk', 'excel', 'sap']}</t>
  </si>
  <si>
    <t>DATA MODERNIZATION ANALYST, Public Health</t>
  </si>
  <si>
    <t>Lebanon, OR</t>
  </si>
  <si>
    <t>J STARLUX (S) PTE. LTD.</t>
  </si>
  <si>
    <t>Lead Data Analyst - (Job Number: 00111412)</t>
  </si>
  <si>
    <t>Supply Chain Planning Manager, Data Analysis</t>
  </si>
  <si>
    <t>Data Analysts ( Data Translator)</t>
  </si>
  <si>
    <t>['sql', 'python', 'sql server', 'oracle', 'azure', 'databricks', 'power bi', 'ssis', 'jira']</t>
  </si>
  <si>
    <t>{'analyst_tools': ['power bi', 'ssis'], 'async': ['jira'], 'cloud': ['oracle', 'azure', 'databricks'], 'databases': ['sql server'], 'programming': ['sql', 'python']}</t>
  </si>
  <si>
    <t>Herrin, IL</t>
  </si>
  <si>
    <t>Orthopaedic Institute of Southern Illinois</t>
  </si>
  <si>
    <t>[JOB 11078] Senior Data Engineer, Brazil</t>
  </si>
  <si>
    <t>Data &amp; Reporting Analyst, Credit, Collections &amp; Billing</t>
  </si>
  <si>
    <t>Senior Manager, Aml Ib Risk Analytics</t>
  </si>
  <si>
    <t>(Senior) Data Solution Engineer</t>
  </si>
  <si>
    <t>Senior Consultant – Data Strategy &amp; Insights - Banking</t>
  </si>
  <si>
    <t>Data / Supply Chain Analyst</t>
  </si>
  <si>
    <t>Magnify</t>
  </si>
  <si>
    <t>CitronIT, Inc.</t>
  </si>
  <si>
    <t>ASO8 PRINCIPAL DATA ENGINEER</t>
  </si>
  <si>
    <t>SA Government -DEPARTMENT FOR EDUCATION</t>
  </si>
  <si>
    <t>Urgently hiring AIX Engineer &amp; Infra Engineer-Goragon, Mumbai</t>
  </si>
  <si>
    <t>Unified Data-Tech Solutions Pvt. Ltd.</t>
  </si>
  <si>
    <t>jr Data Engineer</t>
  </si>
  <si>
    <t>['java', 'python', 'sql', 'snowflake', 'spark']</t>
  </si>
  <si>
    <t>{'cloud': ['snowflake'], 'libraries': ['spark'], 'programming': ['java', 'python', 'sql']}</t>
  </si>
  <si>
    <t>Investment News &amp; Data Analyst</t>
  </si>
  <si>
    <t>rabbit</t>
  </si>
  <si>
    <t>European Tyre Enterprise Ltd</t>
  </si>
  <si>
    <t>Provisions</t>
  </si>
  <si>
    <t>['sql', 'r', 'python', 'sheets', 'tableau']</t>
  </si>
  <si>
    <t>{'analyst_tools': ['sheets', 'tableau'], 'programming': ['sql', 'r', 'python']}</t>
  </si>
  <si>
    <t>['c', 'c++', 'python', 'matlab', 'linux', 'svn', 'git', 'jenkins']</t>
  </si>
  <si>
    <t>{'os': ['linux'], 'other': ['svn', 'git', 'jenkins'], 'programming': ['c', 'c++', 'python', 'matlab']}</t>
  </si>
  <si>
    <t>UN STAGIAIRE – DATA SCIENTIST (H/F) (F/H)</t>
  </si>
  <si>
    <t>['sql', 'redshift', 'sap', 'tableau']</t>
  </si>
  <si>
    <t>{'analyst_tools': ['sap', 'tableau'], 'cloud': ['redshift'], 'programming': ['sql']}</t>
  </si>
  <si>
    <t>Python Data Science Engineer - Virtuwell</t>
  </si>
  <si>
    <t>['python', 'sql', 'typescript', 'sass', 'go', 'pandas', 'jupyter', 'scikit-learn', 'matplotlib', 'plotly', 'spring', 'flask', 'angular', 'node', 'linux', 'docker', 'npm', 'confluence']</t>
  </si>
  <si>
    <t>{'async': ['confluence'], 'libraries': ['pandas', 'jupyter', 'scikit-learn', 'matplotlib', 'plotly', 'spring'], 'os': ['linux'], 'other': ['docker', 'npm'], 'programming': ['python', 'sql', 'typescript', 'sass', 'go'], 'webframeworks': ['flask', 'angular', 'node']}</t>
  </si>
  <si>
    <t>RTB Data Scientist - Intern</t>
  </si>
  <si>
    <t>Data Analyst (OMC-978-N1C)</t>
  </si>
  <si>
    <t>CX360 ML Engineer</t>
  </si>
  <si>
    <t>['sql', 'python', 'matlab', 'r', 'vba', 'azure', 'word', 'power bi', 'spss']</t>
  </si>
  <si>
    <t>{'analyst_tools': ['word', 'power bi', 'spss'], 'cloud': ['azure'], 'programming': ['sql', 'python', 'matlab', 'r', 'vba']}</t>
  </si>
  <si>
    <t>Senior Data Scientist/ Financial Services - Hiring Immediately</t>
  </si>
  <si>
    <t>Connectedgroup Limited</t>
  </si>
  <si>
    <t>Junior Data warehouse and BI tester</t>
  </si>
  <si>
    <t>Nathan Ark Software</t>
  </si>
  <si>
    <t>['python', 'r', 'java', 'c#', 'aws', 'tableau']</t>
  </si>
  <si>
    <t>{'analyst_tools': ['tableau'], 'cloud': ['aws'], 'programming': ['python', 'r', 'java', 'c#']}</t>
  </si>
  <si>
    <t>Consultant Data Analyst Lyon</t>
  </si>
  <si>
    <t>['sql', 'snowflake', 'microstrategy', 'tableau']</t>
  </si>
  <si>
    <t>{'analyst_tools': ['microstrategy', 'tableau'], 'cloud': ['snowflake'], 'programming': ['sql']}</t>
  </si>
  <si>
    <t>Business Analysts - Data and Reporting</t>
  </si>
  <si>
    <t>TO Data Analyst BH- Part Time</t>
  </si>
  <si>
    <t>Saginaw Chippewa Indian Tribe Fire Department</t>
  </si>
  <si>
    <t>DevOps Engineer - Experienced in Python and R</t>
  </si>
  <si>
    <t>['python', 'r', 'c', 'linux', 'redhat', 'debian', 'ansible', 'terraform', 'docker', 'kubernetes']</t>
  </si>
  <si>
    <t>{'os': ['linux', 'redhat', 'debian'], 'other': ['ansible', 'terraform', 'docker', 'kubernetes'], 'programming': ['python', 'r', 'c']}</t>
  </si>
  <si>
    <t>Sr. Azure Data Engineer w/ Snowflake</t>
  </si>
  <si>
    <t>(Senior) Consul­tant Arti­fi­cial Intel­li­gence, Data Analy­tics...</t>
  </si>
  <si>
    <t>['python', 'node.js', 'angular']</t>
  </si>
  <si>
    <t>{'programming': ['python'], 'webframeworks': ['node.js', 'angular']}</t>
  </si>
  <si>
    <t>Netzwerkspezialist Data Center</t>
  </si>
  <si>
    <t>Fin &amp; Data Mgmt Analyst</t>
  </si>
  <si>
    <t>Centre universitaire de santé McGill</t>
  </si>
  <si>
    <t>Scientist G3</t>
  </si>
  <si>
    <t>ICDS RECRUITMENT CONSULTANTS LTD</t>
  </si>
  <si>
    <t>Data Management Analyst/Principal Data Management Analyst with...</t>
  </si>
  <si>
    <t>Stalwart People Co.</t>
  </si>
  <si>
    <t>big data analyst sr</t>
  </si>
  <si>
    <t>['sql', 'python', 'nosql', 'mongodb', 'mongodb', 'oracle', 'aws', 'azure', 'hadoop', 'spark', 'alteryx']</t>
  </si>
  <si>
    <t>{'analyst_tools': ['alteryx'], 'cloud': ['oracle', 'aws', 'azure'], 'databases': ['mongodb'], 'libraries': ['hadoop', 'spark'], 'programming': ['sql', 'python', 'nosql', 'mongodb']}</t>
  </si>
  <si>
    <t>['sas', 'sas', 'sql', 'python', 'r', 'snowflake', 'aws', 'gcp', 'azure', 'hadoop', 'spark', 'tableau', 'power bi']</t>
  </si>
  <si>
    <t>{'analyst_tools': ['sas', 'tableau', 'power bi'], 'cloud': ['snowflake', 'aws', 'gcp', 'azure'], 'libraries': ['hadoop', 'spark'], 'programming': ['sas', 'sql', 'python', 'r']}</t>
  </si>
  <si>
    <t>GIS Technician</t>
  </si>
  <si>
    <t>Data and Reporting Specialist I</t>
  </si>
  <si>
    <t>California Employment Development Department (EDD)</t>
  </si>
  <si>
    <t>['sql', 'python', 'sql server', 'ssrs', 'tableau', 'git']</t>
  </si>
  <si>
    <t>{'analyst_tools': ['ssrs', 'tableau'], 'databases': ['sql server'], 'other': ['git'], 'programming': ['sql', 'python']}</t>
  </si>
  <si>
    <t>Ingeniería de Datos</t>
  </si>
  <si>
    <t>Consultant(e) Data Analyst</t>
  </si>
  <si>
    <t>ORIZON SOLUCIONES TECNOLOGICAS</t>
  </si>
  <si>
    <t>Shopper Data Analyst (m/w/d)</t>
  </si>
  <si>
    <t>Yagora GmbH</t>
  </si>
  <si>
    <t>AMN Healthcare Internal</t>
  </si>
  <si>
    <t>['vmware', 'aws', 'windows']</t>
  </si>
  <si>
    <t>{'cloud': ['vmware', 'aws'], 'os': ['windows']}</t>
  </si>
  <si>
    <t>OMMAX GmbH</t>
  </si>
  <si>
    <t>Data Analyst Transplant</t>
  </si>
  <si>
    <t>Egon Zehnder  Data Engineer</t>
  </si>
  <si>
    <t>VIE - Data Engineer, Hong Kong F/H</t>
  </si>
  <si>
    <t>WorkWave</t>
  </si>
  <si>
    <t>AWS Cloud data engineer (AWS RDS)</t>
  </si>
  <si>
    <t>['sql', 'nosql', 'mongodb', 'mongodb', 't-sql', 'powershell', 'cassandra', 'sql server', 'aws', 'azure', 'linux', 'windows']</t>
  </si>
  <si>
    <t>{'cloud': ['aws', 'azure'], 'databases': ['mongodb', 'cassandra', 'sql server'], 'os': ['linux', 'windows'], 'programming': ['sql', 'nosql', 'mongodb', 't-sql', 'powershell']}</t>
  </si>
  <si>
    <t>Data Analyst | $70K-$80K | Tuesday-Thursday In-Office</t>
  </si>
  <si>
    <t>Financial Crimes Data Analyst, Dublin.</t>
  </si>
  <si>
    <t>['sql', 'c#', 'oracle', 'asp.net', 'excel', 'jira']</t>
  </si>
  <si>
    <t>{'analyst_tools': ['excel'], 'async': ['jira'], 'cloud': ['oracle'], 'programming': ['sql', 'c#'], 'webframeworks': ['asp.net']}</t>
  </si>
  <si>
    <t>['sql', 'python', 'snowflake', 'aws', 'pandas', 'numpy', 'matplotlib', 'power bi', 'excel', 'powerpoint']</t>
  </si>
  <si>
    <t>{'analyst_tools': ['power bi', 'excel', 'powerpoint'], 'cloud': ['snowflake', 'aws'], 'libraries': ['pandas', 'numpy', 'matplotlib'], 'programming': ['sql', 'python']}</t>
  </si>
  <si>
    <t>['python', 'sql', 'nosql', 'dynamodb', 'redshift', 'aurora', 'oracle', 'linux', 'alteryx', 'tableau', 'gitlab']</t>
  </si>
  <si>
    <t>{'analyst_tools': ['alteryx', 'tableau'], 'cloud': ['redshift', 'aurora', 'oracle'], 'databases': ['dynamodb'], 'os': ['linux'], 'other': ['gitlab'], 'programming': ['python', 'sql', 'nosql']}</t>
  </si>
  <si>
    <t>Strategic Business Intelligence Analyst</t>
  </si>
  <si>
    <t>['sas', 'sas', 'sap', 'tableau', 'excel', 'spss', 'sharepoint']</t>
  </si>
  <si>
    <t>{'analyst_tools': ['sas', 'sap', 'tableau', 'excel', 'spss', 'sharepoint'], 'programming': ['sas']}</t>
  </si>
  <si>
    <t>['python', 'scala', 'aws', 'azure', 'jupyter', 'tensorflow', 'pyspark', 'power bi', 'tableau', 'kubernetes', 'docker', 'git', 'npm', 'yarn']</t>
  </si>
  <si>
    <t>{'analyst_tools': ['power bi', 'tableau'], 'cloud': ['aws', 'azure'], 'libraries': ['jupyter', 'tensorflow', 'pyspark'], 'other': ['kubernetes', 'docker', 'git', 'npm', 'yarn'], 'programming': ['python', 'scala']}</t>
  </si>
  <si>
    <t>Data Scientist HR Analytics</t>
  </si>
  <si>
    <t>Junior Data Engineer - Schwerpunkt Microsoft (m/w/d)</t>
  </si>
  <si>
    <t>['python', 'r', 'spark', 'scikit-learn', 'hadoop', 'tableau', 'power bi']</t>
  </si>
  <si>
    <t>{'analyst_tools': ['tableau', 'power bi'], 'libraries': ['spark', 'scikit-learn', 'hadoop'], 'programming': ['python', 'r']}</t>
  </si>
  <si>
    <t>Knowledge Graph Data Scientist - TS Jobs</t>
  </si>
  <si>
    <t>Transformative AI Technology</t>
  </si>
  <si>
    <t>Cyxtera</t>
  </si>
  <si>
    <t>['sql', 'c', 'sql server', 'power bi', 'dax']</t>
  </si>
  <si>
    <t>{'analyst_tools': ['power bi', 'dax'], 'databases': ['sql server'], 'programming': ['sql', 'c']}</t>
  </si>
  <si>
    <t>['sql', 'python', 'r', 'scikit-learn', 'tensorflow', 'spark']</t>
  </si>
  <si>
    <t>{'libraries': ['scikit-learn', 'tensorflow', 'spark'], 'programming': ['sql', 'python', 'r']}</t>
  </si>
  <si>
    <t>Assembler</t>
  </si>
  <si>
    <t>Summer Internship -Data Analyst Intern, Risk Management</t>
  </si>
  <si>
    <t>Claims Compliance and Data Call Analyst</t>
  </si>
  <si>
    <t>John Wiley &amp; Sons, Inc.</t>
  </si>
  <si>
    <t>['python', 'c#', 'aws', 'oracle', 'airflow', 'kafka', 'spark', 'tableau', 'power bi', 'github', 'terraform', 'docker', 'kubernetes', 'jira']</t>
  </si>
  <si>
    <t>{'analyst_tools': ['tableau', 'power bi'], 'async': ['jira'], 'cloud': ['aws', 'oracle'], 'libraries': ['airflow', 'kafka', 'spark'], 'other': ['github', 'terraform', 'docker', 'kubernetes'], 'programming': ['python', 'c#']}</t>
  </si>
  <si>
    <t>Data Backend Software Engineer</t>
  </si>
  <si>
    <t>['python', 'sql', 'aws', 'azure', 'gcp', 'hadoop', 'spark', 'fastapi', 'django', 'flask', 'docker', 'git']</t>
  </si>
  <si>
    <t>{'cloud': ['aws', 'azure', 'gcp'], 'libraries': ['hadoop', 'spark'], 'other': ['docker', 'git'], 'programming': ['python', 'sql'], 'webframeworks': ['fastapi', 'django', 'flask']}</t>
  </si>
  <si>
    <t>Alcanena, Portugal</t>
  </si>
  <si>
    <t>['python', 'r', 'sql', 'matlab', 'aws', 'azure', 'matplotlib', 'tableau', 'power bi']</t>
  </si>
  <si>
    <t>{'analyst_tools': ['tableau', 'power bi'], 'cloud': ['aws', 'azure'], 'libraries': ['matplotlib'], 'programming': ['python', 'r', 'sql', 'matlab']}</t>
  </si>
  <si>
    <t>['nosql', 'python', 'sql', 'aws', 'redshift', 'snowflake', 'airflow', 'graphql', 'pandas', 'kubernetes', 'terraform']</t>
  </si>
  <si>
    <t>{'cloud': ['aws', 'redshift', 'snowflake'], 'libraries': ['airflow', 'graphql', 'pandas'], 'other': ['kubernetes', 'terraform'], 'programming': ['nosql', 'python', 'sql']}</t>
  </si>
  <si>
    <t>Alternance Data Analyst - H/F</t>
  </si>
  <si>
    <t>All-Source Data Analyst Jobs</t>
  </si>
  <si>
    <t>Mid DevSecOps Engineer</t>
  </si>
  <si>
    <t>['java', 'swift', 'sql', 'sql server', 'oracle', 'azure', 'docker', 'kubernetes', 'terraform']</t>
  </si>
  <si>
    <t>{'cloud': ['oracle', 'azure'], 'databases': ['sql server'], 'other': ['docker', 'kubernetes', 'terraform'], 'programming': ['java', 'swift', 'sql']}</t>
  </si>
  <si>
    <t>Docent-onderzoeker toegepaste wiskunde en data science</t>
  </si>
  <si>
    <t>Werkenbijhogescholen.nl</t>
  </si>
  <si>
    <t>Fusion Transport LLC</t>
  </si>
  <si>
    <t>['sql', 'python', 'azure', 'kafka', 'jupyter']</t>
  </si>
  <si>
    <t>{'cloud': ['azure'], 'libraries': ['kafka', 'jupyter'], 'programming': ['sql', 'python']}</t>
  </si>
  <si>
    <t>Senior Data Scientist (P353)</t>
  </si>
  <si>
    <t>Business Analyst (UK)</t>
  </si>
  <si>
    <t>ZE Power Engineering</t>
  </si>
  <si>
    <t>['java', 'sql', 'python', 'matlab', 'r', 'oracle', 'excel', 'power bi', 'tableau']</t>
  </si>
  <si>
    <t>{'analyst_tools': ['excel', 'power bi', 'tableau'], 'cloud': ['oracle'], 'programming': ['java', 'sql', 'python', 'matlab', 'r']}</t>
  </si>
  <si>
    <t>['python', 'r', 'matlab', 'java', 'c#', 'c++', 'azure', 'git']</t>
  </si>
  <si>
    <t>{'cloud': ['azure'], 'other': ['git'], 'programming': ['python', 'r', 'matlab', 'java', 'c#', 'c++']}</t>
  </si>
  <si>
    <t>Toyota US</t>
  </si>
  <si>
    <t>Giza Seeds and Herbs</t>
  </si>
  <si>
    <t>SYNCADD Systems, Inc.</t>
  </si>
  <si>
    <t>Analyste Donnees - Visualisation Graphique - Mathematiques...</t>
  </si>
  <si>
    <t>['javascript', 'vba', 'c#', 'sql', 'python', 'asp.net']</t>
  </si>
  <si>
    <t>{'programming': ['javascript', 'vba', 'c#', 'sql', 'python'], 'webframeworks': ['asp.net']}</t>
  </si>
  <si>
    <t>"Sr. Data Analyst"</t>
  </si>
  <si>
    <t>['python', 'scala', 'sql', 'java', 'spark', 'hadoop', 'airflow']</t>
  </si>
  <si>
    <t>{'libraries': ['spark', 'hadoop', 'airflow'], 'programming': ['python', 'scala', 'sql', 'java']}</t>
  </si>
  <si>
    <t>['python', 'sql', 'java', 'javascript', 'airflow', 'jenkins', 'git']</t>
  </si>
  <si>
    <t>{'libraries': ['airflow'], 'other': ['jenkins', 'git'], 'programming': ['python', 'sql', 'java', 'javascript']}</t>
  </si>
  <si>
    <t>Data Scientist - Radiology AI</t>
  </si>
  <si>
    <t>Computer Engineer / System Developer</t>
  </si>
  <si>
    <t>ICON GPHS</t>
  </si>
  <si>
    <t>Prosperity Bancshares, Inc.</t>
  </si>
  <si>
    <t>Data Engineer Python - Secteur Oil&amp;Services F/H</t>
  </si>
  <si>
    <t>Senior Value Based Payment Data Analyst - Full-time / Part-time</t>
  </si>
  <si>
    <t>Data Scientist Intern - Machine Learning and Algorithms (Risk...</t>
  </si>
  <si>
    <t>SNU QFS Data Manager</t>
  </si>
  <si>
    <t>data analyst - kredyt gotówkowy</t>
  </si>
  <si>
    <t>['sql', 'r', 'sas', 'sas', 'python', 'vba', 'rshiny', 'tableau', 'excel']</t>
  </si>
  <si>
    <t>{'analyst_tools': ['sas', 'tableau', 'excel'], 'libraries': ['rshiny'], 'programming': ['sql', 'r', 'sas', 'python', 'vba']}</t>
  </si>
  <si>
    <t>Asphalt and Concrete Materials Analyst</t>
  </si>
  <si>
    <t>['python', 'r', 'azure', 'aws', 'snowflake', 'github', 'bitbucket']</t>
  </si>
  <si>
    <t>{'cloud': ['azure', 'aws', 'snowflake'], 'other': ['github', 'bitbucket'], 'programming': ['python', 'r']}</t>
  </si>
  <si>
    <t>via AutoNation Careers</t>
  </si>
  <si>
    <t>Manager - Digital Product Analytics Data Science</t>
  </si>
  <si>
    <t>['python', 'r', 'sql', 'go', 'hadoop', 'spark', 'express']</t>
  </si>
  <si>
    <t>{'libraries': ['hadoop', 'spark'], 'programming': ['python', 'r', 'sql', 'go'], 'webframeworks': ['express']}</t>
  </si>
  <si>
    <t>Electric Power Systems</t>
  </si>
  <si>
    <t>Cava Connect</t>
  </si>
  <si>
    <t>ML Ops Tech Senior Analyst (AVP)</t>
  </si>
  <si>
    <t>['datarobot', 'alteryx']</t>
  </si>
  <si>
    <t>{'analyst_tools': ['datarobot', 'alteryx']}</t>
  </si>
  <si>
    <t>Sr. Reporting and Data Analytics Engineer</t>
  </si>
  <si>
    <t>['sql', 'aws', 'azure', 'power bi', 'tableau', 'cognos', 'microstrategy']</t>
  </si>
  <si>
    <t>{'analyst_tools': ['power bi', 'tableau', 'cognos', 'microstrategy'], 'cloud': ['aws', 'azure'], 'programming': ['sql']}</t>
  </si>
  <si>
    <t>Data Scientist. Job in San Diego NBC4i Jobs</t>
  </si>
  <si>
    <t>['r', 'nosql', 'mongodb', 'mongodb', 'python', 'java', 'scala', 'sql', 'mysql', 'postgresql', 'openstack', 'aws', 'azure', 'spark', 'hadoop', 'kafka', 'airflow', 'linux', 'github', 'ansible']</t>
  </si>
  <si>
    <t>{'cloud': ['openstack', 'aws', 'azure'], 'databases': ['mongodb', 'mysql', 'postgresql'], 'libraries': ['spark', 'hadoop', 'kafka', 'airflow'], 'os': ['linux'], 'other': ['github', 'ansible'], 'programming': ['r', 'nosql', 'mongodb', 'python', 'java', 'scala', 'sql']}</t>
  </si>
  <si>
    <t>Intellectual Property Data Analyst (Advanced English)</t>
  </si>
  <si>
    <t>['python', 'twilio']</t>
  </si>
  <si>
    <t>{'programming': ['python'], 'sync': ['twilio']}</t>
  </si>
  <si>
    <t>Southwest Jobs-Integrated Data Analyst in Chicago</t>
  </si>
  <si>
    <t>['java', 'go', 'spring', 'kafka', 'docker', 'kubernetes']</t>
  </si>
  <si>
    <t>{'libraries': ['spring', 'kafka'], 'other': ['docker', 'kubernetes'], 'programming': ['java', 'go']}</t>
  </si>
  <si>
    <t>Data Scientist with 10 plus years</t>
  </si>
  <si>
    <t>['go', 'python', 'java', 'scala', 'gcp', 'bigquery', 'tensorflow']</t>
  </si>
  <si>
    <t>{'cloud': ['gcp', 'bigquery'], 'libraries': ['tensorflow'], 'programming': ['go', 'python', 'java', 'scala']}</t>
  </si>
  <si>
    <t>Alternance Data Analyst - H/F [3 Jours Restant]</t>
  </si>
  <si>
    <t>DATA ANALYST, Questrom School of Business, Graduate Admissions ...</t>
  </si>
  <si>
    <t>Data Scientist:in im Bereich Arbeitsfähigkeit &amp; Gesundheit</t>
  </si>
  <si>
    <t>CDI - Lead Data Scientist (SaaS) (F/H)</t>
  </si>
  <si>
    <t>['python', 'javascript', 'typescript', 'golang', 'github']</t>
  </si>
  <si>
    <t>{'other': ['github'], 'programming': ['python', 'javascript', 'typescript', 'golang']}</t>
  </si>
  <si>
    <t>Content &amp; Data Analysis work from home job/internship at Qontento...</t>
  </si>
  <si>
    <t>Customer Intelligence Data Scientist - Opportunity for Working...</t>
  </si>
  <si>
    <t>Sr. Technical Business Analyst, Data Warehouse</t>
  </si>
  <si>
    <t>Media Search Analyst - Hindi speakers in India (Work from Home)</t>
  </si>
  <si>
    <t>Senior Data Management Analyst | Group Treasury</t>
  </si>
  <si>
    <t>Unidade de Cuidados de Saúde Privada</t>
  </si>
  <si>
    <t>Developer Programmer</t>
  </si>
  <si>
    <t>Junior IT Developer</t>
  </si>
  <si>
    <t>['typescript', 'sql', 'mongodb', 'mongodb', 'html', 'javascript', 'css', 'azure', 'word']</t>
  </si>
  <si>
    <t>{'analyst_tools': ['word'], 'cloud': ['azure'], 'databases': ['mongodb'], 'programming': ['typescript', 'sql', 'mongodb', 'html', 'javascript', 'css']}</t>
  </si>
  <si>
    <t>8443- Data Analyst</t>
  </si>
  <si>
    <t>['sql', 'python', 'aws', 'azure', 'gcp', 'oracle', 'power bi', 'excel', 'word', 'visio']</t>
  </si>
  <si>
    <t>{'analyst_tools': ['power bi', 'excel', 'word', 'visio'], 'cloud': ['aws', 'azure', 'gcp', 'oracle'], 'programming': ['sql', 'python']}</t>
  </si>
  <si>
    <t>FTC Data Scientist</t>
  </si>
  <si>
    <t>['sql', 'python', 'databricks', 'pandas', 'numpy', 'pyspark', 'scikit-learn', 'tensorflow', 'pytorch']</t>
  </si>
  <si>
    <t>{'cloud': ['databricks'], 'libraries': ['pandas', 'numpy', 'pyspark', 'scikit-learn', 'tensorflow', 'pytorch'], 'programming': ['sql', 'python']}</t>
  </si>
  <si>
    <t>(Senior) Strategy &amp; Data Manager (a) 100%</t>
  </si>
  <si>
    <t>Sr Specialist</t>
  </si>
  <si>
    <t>['r', 'python', 'word', 'excel', 'powerpoint', 'tableau']</t>
  </si>
  <si>
    <t>{'analyst_tools': ['word', 'excel', 'powerpoint', 'tableau'], 'programming': ['r', 'python']}</t>
  </si>
  <si>
    <t>Palo Alto Veterans Institute for Research (PAVIR)</t>
  </si>
  <si>
    <t>['sql', 'sas', 'sas', 'r', 'python', 'go', 'sql server']</t>
  </si>
  <si>
    <t>{'analyst_tools': ['sas'], 'databases': ['sql server'], 'programming': ['sql', 'sas', 'r', 'python', 'go']}</t>
  </si>
  <si>
    <t>Lead Data Engineer - Consumer Analytics (Remote Work Option)</t>
  </si>
  <si>
    <t>['sql', 'oracle', 'azure', 'gcp', 'aws', 'scikit-learn', 'tensorflow', 'pytorch', 'nltk', 'opencv']</t>
  </si>
  <si>
    <t>{'cloud': ['oracle', 'azure', 'gcp', 'aws'], 'libraries': ['scikit-learn', 'tensorflow', 'pytorch', 'nltk', 'opencv'], 'programming': ['sql']}</t>
  </si>
  <si>
    <t>NCDOT - Advanced GIS Analyst - (708638) - Remote</t>
  </si>
  <si>
    <t>['sql', 'tableau', 'power bi', 'looker', 'alteryx', 'ssis', 'dax']</t>
  </si>
  <si>
    <t>{'analyst_tools': ['tableau', 'power bi', 'looker', 'alteryx', 'ssis', 'dax'], 'programming': ['sql']}</t>
  </si>
  <si>
    <t>Komatsu Germany GmbH</t>
  </si>
  <si>
    <t>['python', 'java', 'shell', 'azure', 'hadoop', 'unix']</t>
  </si>
  <si>
    <t>{'cloud': ['azure'], 'libraries': ['hadoop'], 'os': ['unix'], 'programming': ['python', 'java', 'shell']}</t>
  </si>
  <si>
    <t>Analista de datos (Data Analyst)</t>
  </si>
  <si>
    <t>['sql', 'sql server', 'oracle', 'unix', 'linux']</t>
  </si>
  <si>
    <t>{'cloud': ['oracle'], 'databases': ['sql server'], 'os': ['unix', 'linux'], 'programming': ['sql']}</t>
  </si>
  <si>
    <t>Data Science Software Development Engineer</t>
  </si>
  <si>
    <t>Senior Python/ Data Engineer</t>
  </si>
  <si>
    <t>Qbe Asia</t>
  </si>
  <si>
    <t>['sql', 'azure', 'snowflake', 'databricks', 'power bi', 'dax', 'excel']</t>
  </si>
  <si>
    <t>{'analyst_tools': ['power bi', 'dax', 'excel'], 'cloud': ['azure', 'snowflake', 'databricks'], 'programming': ['sql']}</t>
  </si>
  <si>
    <t>ETB Bullion Co., Limited</t>
  </si>
  <si>
    <t>['python', 'r', 'tensorflow', 'pandas', 'tableau', 'power bi']</t>
  </si>
  <si>
    <t>{'analyst_tools': ['tableau', 'power bi'], 'libraries': ['tensorflow', 'pandas'], 'programming': ['python', 'r']}</t>
  </si>
  <si>
    <t>['sql', 'python', 'neo4j', 'airflow', 'hadoop', 'ssis']</t>
  </si>
  <si>
    <t>{'analyst_tools': ['ssis'], 'databases': ['neo4j'], 'libraries': ['airflow', 'hadoop'], 'programming': ['sql', 'python']}</t>
  </si>
  <si>
    <t>['sql', 'java', 'oracle', 'hadoop', 'tableau']</t>
  </si>
  <si>
    <t>{'analyst_tools': ['tableau'], 'cloud': ['oracle'], 'libraries': ['hadoop'], 'programming': ['sql', 'java']}</t>
  </si>
  <si>
    <t>Rune Labs</t>
  </si>
  <si>
    <t>['python', 'sql', 'r', 'no-sql', 'mongodb', 'mongodb', 'mysql', 'postgresql', 'elasticsearch', 'azure', 'aws', 'gcp', 'redshift', 'databricks', 'spark', 'scikit-learn', 'tensorflow', 'linux', 'ubuntu', 'debian', 'centos', 'power bi', 'qlik', 'tableau', 'git', 'ansible', 'terraform']</t>
  </si>
  <si>
    <t>{'analyst_tools': ['power bi', 'qlik', 'tableau'], 'cloud': ['azure', 'aws', 'gcp', 'redshift', 'databricks'], 'databases': ['mongodb', 'mysql', 'postgresql', 'elasticsearch'], 'libraries': ['spark', 'scikit-learn', 'tensorflow'], 'os': ['linux', 'ubuntu', 'debian', 'centos'], 'other': ['git', 'ansible', 'terraform'], 'programming': ['python', 'sql', 'r', 'no-sql', 'mongodb']}</t>
  </si>
  <si>
    <t>Data Engineer, Snowflake, Cloud</t>
  </si>
  <si>
    <t>Data &amp; Artificial Intelligence Data Engineer</t>
  </si>
  <si>
    <t>['sql', 'aws', 'azure', 'keras', 'tensorflow', 'pytorch', 'scikit-learn', 'tableau', 'confluence', 'jira']</t>
  </si>
  <si>
    <t>{'analyst_tools': ['tableau'], 'async': ['confluence', 'jira'], 'cloud': ['aws', 'azure'], 'libraries': ['keras', 'tensorflow', 'pytorch', 'scikit-learn'], 'programming': ['sql']}</t>
  </si>
  <si>
    <t>elGrocer - Online Grocery Delivery</t>
  </si>
  <si>
    <t>MBL Technologies</t>
  </si>
  <si>
    <t>MOD</t>
  </si>
  <si>
    <t>['python', 'scala', 'java', 'aws', 'redshift', 'kafka', 'spark', 'git']</t>
  </si>
  <si>
    <t>{'cloud': ['aws', 'redshift'], 'libraries': ['kafka', 'spark'], 'other': ['git'], 'programming': ['python', 'scala', 'java']}</t>
  </si>
  <si>
    <t>['python', 'pytorch', 'tensorflow', 'keras', 'scikit-learn', 'numpy', 'pandas', 'matplotlib', 'seaborn', 'pyspark', 'airflow', 'express', 'docker']</t>
  </si>
  <si>
    <t>{'libraries': ['pytorch', 'tensorflow', 'keras', 'scikit-learn', 'numpy', 'pandas', 'matplotlib', 'seaborn', 'pyspark', 'airflow'], 'other': ['docker'], 'programming': ['python'], 'webframeworks': ['express']}</t>
  </si>
  <si>
    <t>['python', 'sql', 'mongodb', 'mongodb', 'dynamodb', 'firestore', 'gcp', 'pandas', 'numpy', 'scikit-learn', 'kafka', 'airflow', 'excel', 'power bi', 'tableau', 'docker', 'kubernetes']</t>
  </si>
  <si>
    <t>{'analyst_tools': ['excel', 'power bi', 'tableau'], 'cloud': ['gcp'], 'databases': ['mongodb', 'dynamodb', 'firestore'], 'libraries': ['pandas', 'numpy', 'scikit-learn', 'kafka', 'airflow'], 'other': ['docker', 'kubernetes'], 'programming': ['python', 'sql', 'mongodb']}</t>
  </si>
  <si>
    <t>['sql', 'c++', 'java', 'go', 'lua', 'python', 'typescript', 'mongodb', 'mongodb', 'scala', 'cassandra', 'aws', 'gcp', 'spark', 'hadoop', 'django', 'angular', 'ubuntu', 'tableau', 'gitlab']</t>
  </si>
  <si>
    <t>{'analyst_tools': ['tableau'], 'cloud': ['aws', 'gcp'], 'databases': ['mongodb', 'cassandra'], 'libraries': ['spark', 'hadoop'], 'os': ['ubuntu'], 'other': ['gitlab'], 'programming': ['sql', 'c++', 'java', 'go', 'lua', 'python', 'typescript', 'mongodb', 'scala'], 'webframeworks': ['django', 'angular']}</t>
  </si>
  <si>
    <t>Data Analyst - temp position with Bernalillo County</t>
  </si>
  <si>
    <t>RTA</t>
  </si>
  <si>
    <t>Big Data Analyst-Remote</t>
  </si>
  <si>
    <t>['sql', 'bigquery', 'gcp', 'sap', 'tableau', 'looker', 'alteryx']</t>
  </si>
  <si>
    <t>{'analyst_tools': ['sap', 'tableau', 'looker', 'alteryx'], 'cloud': ['bigquery', 'gcp'], 'programming': ['sql']}</t>
  </si>
  <si>
    <t>Data Analytics Platform Specialist</t>
  </si>
  <si>
    <t>Erlenbach, Switzerland</t>
  </si>
  <si>
    <t>Digital Heads GmbH</t>
  </si>
  <si>
    <t>Data Manager/Data Analyst – Agriculture, Engineering</t>
  </si>
  <si>
    <t>Junior Data Analyst - Financial Services</t>
  </si>
  <si>
    <t>NOVELTYI</t>
  </si>
  <si>
    <t>['python', 'scala', 'java', 'aws', 'azure', 'gcp', 'pyspark', 'kafka']</t>
  </si>
  <si>
    <t>{'cloud': ['aws', 'azure', 'gcp'], 'libraries': ['pyspark', 'kafka'], 'programming': ['python', 'scala', 'java']}</t>
  </si>
  <si>
    <t>Senior Scientist in Computational Biology / Data Science with...</t>
  </si>
  <si>
    <t>['python', 'r', 'rshiny', 'unix', 'power bi']</t>
  </si>
  <si>
    <t>{'analyst_tools': ['power bi'], 'libraries': ['rshiny'], 'os': ['unix'], 'programming': ['python', 'r']}</t>
  </si>
  <si>
    <t>Senior Data Engineer (737682)</t>
  </si>
  <si>
    <t>['t-sql', 'sql', 'sql server', 'azure', 'power bi', 'dax']</t>
  </si>
  <si>
    <t>{'analyst_tools': ['power bi', 'dax'], 'cloud': ['azure'], 'databases': ['sql server'], 'programming': ['t-sql', 'sql']}</t>
  </si>
  <si>
    <t>DDT SOFTWARE &amp; ECOMM PVT LTD</t>
  </si>
  <si>
    <t>['php', 'aws', 'azure', 'react', 'asp.net', 'laravel', 'power bi', 'docker', 'kubernetes', 'terraform', 'ansible']</t>
  </si>
  <si>
    <t>{'analyst_tools': ['power bi'], 'cloud': ['aws', 'azure'], 'libraries': ['react'], 'other': ['docker', 'kubernetes', 'terraform', 'ansible'], 'programming': ['php'], 'webframeworks': ['asp.net', 'laravel']}</t>
  </si>
  <si>
    <t>Data Scientist - Industrial Training Analysis</t>
  </si>
  <si>
    <t>Systems Planning And Analysis, Inc</t>
  </si>
  <si>
    <t>Corporate Supplier Management Data Analyst.</t>
  </si>
  <si>
    <t>Client Engagement Manager</t>
  </si>
  <si>
    <t>T-SQL/Informatica Developer</t>
  </si>
  <si>
    <t>Metro IT Resources</t>
  </si>
  <si>
    <t>Data Scientist (Expert)</t>
  </si>
  <si>
    <t>['python', 'sql', 'r', 'java', 'aws', 'excel']</t>
  </si>
  <si>
    <t>{'analyst_tools': ['excel'], 'cloud': ['aws'], 'programming': ['python', 'sql', 'r', 'java']}</t>
  </si>
  <si>
    <t>Alteryx / Tableau Metrics &amp; Analytics Analyst - Vice President</t>
  </si>
  <si>
    <t>['sas', 'sas', 'python', 'r', 'express', 'alteryx', 'tableau', 'sharepoint', 'powerpoint', 'confluence']</t>
  </si>
  <si>
    <t>{'analyst_tools': ['sas', 'alteryx', 'tableau', 'sharepoint', 'powerpoint'], 'async': ['confluence'], 'programming': ['sas', 'python', 'r'], 'webframeworks': ['express']}</t>
  </si>
  <si>
    <t>Werksstudent Data Scientist/ Data Engineer in Drug Discovery (Mensch)</t>
  </si>
  <si>
    <t>Deep LS</t>
  </si>
  <si>
    <t>Research Analytics (Marketing) work from home job/internship at...</t>
  </si>
  <si>
    <t>ScalerMind</t>
  </si>
  <si>
    <t>Data Engineer Bilingüe (Chile)</t>
  </si>
  <si>
    <t>data engineer Python</t>
  </si>
  <si>
    <t>['python', 'aws', 'windows', 'git']</t>
  </si>
  <si>
    <t>{'cloud': ['aws'], 'os': ['windows'], 'other': ['git'], 'programming': ['python']}</t>
  </si>
  <si>
    <t>Cloud Practice Engineer II</t>
  </si>
  <si>
    <t>['sas', 'sas', 'scala', 'python', 'golang', 'aws', 'gcp', 'azure', 'node.js', 'linux', 'windows', 'git', 'notion']</t>
  </si>
  <si>
    <t>{'analyst_tools': ['sas'], 'async': ['notion'], 'cloud': ['aws', 'gcp', 'azure'], 'os': ['linux', 'windows'], 'other': ['git'], 'programming': ['sas', 'scala', 'python', 'golang'], 'webframeworks': ['node.js']}</t>
  </si>
  <si>
    <t>Data Scientist (Tableau) - Parañaque</t>
  </si>
  <si>
    <t>Hiring For Data Analyst For Bangalore</t>
  </si>
  <si>
    <t>CAREER GUIDELINE SERVICES INDIA PRIVATE LIMITED</t>
  </si>
  <si>
    <t>Data Scientist-turbo</t>
  </si>
  <si>
    <t>Data Analyst - Security Group</t>
  </si>
  <si>
    <t>Senior Business Analyst for Data Protection</t>
  </si>
  <si>
    <t>['sql', 'oracle', 'windows', 'unix']</t>
  </si>
  <si>
    <t>{'cloud': ['oracle'], 'os': ['windows', 'unix'], 'programming': ['sql']}</t>
  </si>
  <si>
    <t>Vice President of Agile Deliveries in Digital, Data</t>
  </si>
  <si>
    <t>Carglass sta cercando Stagista Data Analyst</t>
  </si>
  <si>
    <t>['erlang', 'c']</t>
  </si>
  <si>
    <t>{'programming': ['erlang', 'c']}</t>
  </si>
  <si>
    <t>Raintree Business Intelligence Analyst</t>
  </si>
  <si>
    <t>H2Health</t>
  </si>
  <si>
    <t>Data Research Analyst - German Speaker</t>
  </si>
  <si>
    <t>Gaiberg, Germany</t>
  </si>
  <si>
    <t>Vice President, Data Science Real World Data Lead</t>
  </si>
  <si>
    <t>Sr. Ml Engineer</t>
  </si>
  <si>
    <t>['go', 'r', 'python', 'sql', 'hadoop', 'spark']</t>
  </si>
  <si>
    <t>{'libraries': ['hadoop', 'spark'], 'programming': ['go', 'r', 'python', 'sql']}</t>
  </si>
  <si>
    <t>Engineer, Application Scientist</t>
  </si>
  <si>
    <t>Data Engineer - API - Java (IT) / Freelance</t>
  </si>
  <si>
    <t>URBAN LAND INSTITUTE</t>
  </si>
  <si>
    <t>Progate Technologies Inc.</t>
  </si>
  <si>
    <t>['java', 'sql', 'nosql', 'aws', 'gcp', 'azure', 'spark', 'sap']</t>
  </si>
  <si>
    <t>{'analyst_tools': ['sap'], 'cloud': ['aws', 'gcp', 'azure'], 'libraries': ['spark'], 'programming': ['java', 'sql', 'nosql']}</t>
  </si>
  <si>
    <t>Finance Analytics Data Scientist</t>
  </si>
  <si>
    <t>Data Engineer (TS/SCI) - Ft. Liberty | Orbis Operations Careers Jobs</t>
  </si>
  <si>
    <t>Operations Data Analyst Internship - Summer 2024</t>
  </si>
  <si>
    <t>Michelin Inc</t>
  </si>
  <si>
    <t>DuraServ</t>
  </si>
  <si>
    <t>['excel', 'powerpoint', 'power bi', 'tableau', 'qlik', 'flow']</t>
  </si>
  <si>
    <t>{'analyst_tools': ['excel', 'powerpoint', 'power bi', 'tableau', 'qlik'], 'other': ['flow']}</t>
  </si>
  <si>
    <t>Apprenti(e) Data Scientist (F/H)</t>
  </si>
  <si>
    <t>Senate, NYS</t>
  </si>
  <si>
    <t>['python', 'sql', 'oracle', 'azure', 'pandas', 'matplotlib', 'seaborn', 'tableau', 'powerpoint']</t>
  </si>
  <si>
    <t>{'analyst_tools': ['tableau', 'powerpoint'], 'cloud': ['oracle', 'azure'], 'libraries': ['pandas', 'matplotlib', 'seaborn'], 'programming': ['python', 'sql']}</t>
  </si>
  <si>
    <t>STEP Consulting</t>
  </si>
  <si>
    <t>['python', 'r', 'matlab', 'java', 'sql', 'scikit-learn', 'rshiny', 'plotly', 'tableau', 'qlik', 'power bi']</t>
  </si>
  <si>
    <t>{'analyst_tools': ['tableau', 'qlik', 'power bi'], 'libraries': ['scikit-learn', 'rshiny', 'plotly'], 'programming': ['python', 'r', 'matlab', 'java', 'sql']}</t>
  </si>
  <si>
    <t>Digital Power B.V. -</t>
  </si>
  <si>
    <t>Executive Director, Data Science - Head of Retail Pricing &amp; Promotions</t>
  </si>
  <si>
    <t>Softpath System, LLC.</t>
  </si>
  <si>
    <t>Data Analyst Senior (Level 3) with Security Clearance</t>
  </si>
  <si>
    <t>Remote work - Need Data Scientist</t>
  </si>
  <si>
    <t>Senior Systems Engineer Analyst (St. Louis, MO)</t>
  </si>
  <si>
    <t>GTT Communications, Inc.</t>
  </si>
  <si>
    <t>['go', 'python', 'java', 'sql', 'r', 'sql server', 'oracle', 'azure', 'aws', 'express', 'power bi', 'tableau', 'qlik']</t>
  </si>
  <si>
    <t>{'analyst_tools': ['power bi', 'tableau', 'qlik'], 'cloud': ['oracle', 'azure', 'aws'], 'databases': ['sql server'], 'programming': ['go', 'python', 'java', 'sql', 'r'], 'webframeworks': ['express']}</t>
  </si>
  <si>
    <t>Data Science Internship in Bangalore at Grahnumb</t>
  </si>
  <si>
    <t>Grahnumb</t>
  </si>
  <si>
    <t>AWS Data Engineer - Data Warehousing/ETL - Hiring Now</t>
  </si>
  <si>
    <t>Senior Software Engineer – Front-end</t>
  </si>
  <si>
    <t>['css', 'php', 'react', 'laravel', 'unix', 'git', 'docker']</t>
  </si>
  <si>
    <t>{'libraries': ['react'], 'os': ['unix'], 'other': ['git', 'docker'], 'programming': ['css', 'php'], 'webframeworks': ['laravel']}</t>
  </si>
  <si>
    <t>Python Developer and Data Scientist in Finance</t>
  </si>
  <si>
    <t>Orf.At.</t>
  </si>
  <si>
    <t>Data Analyste Senior Freelance H/F</t>
  </si>
  <si>
    <t>['azure', 'databricks', 'dax', 'power bi', 'sap']</t>
  </si>
  <si>
    <t>{'analyst_tools': ['dax', 'power bi', 'sap'], 'cloud': ['azure', 'databricks']}</t>
  </si>
  <si>
    <t>Back-End &amp; ML Engineer</t>
  </si>
  <si>
    <t>['python', 'java', 'sql', 'mongodb', 'mongodb', 'postgresql', 'github']</t>
  </si>
  <si>
    <t>{'databases': ['mongodb', 'postgresql'], 'other': ['github'], 'programming': ['python', 'java', 'sql', 'mongodb']}</t>
  </si>
  <si>
    <t>Data Operation &amp; Platform Management Engineer</t>
  </si>
  <si>
    <t>Senior Data Engineer. Job in Stone Mountain NBC4i Jobs</t>
  </si>
  <si>
    <t>Software Engineer II, Shanghai</t>
  </si>
  <si>
    <t>Business Data Analyst - Data Governance</t>
  </si>
  <si>
    <t>['sql', 'ms access', 'excel', 'alteryx', 'tableau']</t>
  </si>
  <si>
    <t>{'analyst_tools': ['ms access', 'excel', 'alteryx', 'tableau'], 'programming': ['sql']}</t>
  </si>
  <si>
    <t>AOP Webworld Private Limited</t>
  </si>
  <si>
    <t>['sql', 'python', 'scala', 'java', 'azure', 'databricks', 'spark', 'hadoop', 'kafka', 'tensorflow', 'power bi', 'tableau']</t>
  </si>
  <si>
    <t>{'analyst_tools': ['power bi', 'tableau'], 'cloud': ['azure', 'databricks'], 'libraries': ['spark', 'hadoop', 'kafka', 'tensorflow'], 'programming': ['sql', 'python', 'scala', 'java']}</t>
  </si>
  <si>
    <t>Operations Excellence Engineer</t>
  </si>
  <si>
    <t>Danks Industri</t>
  </si>
  <si>
    <t>['excel', 'powerpoint', 'outlook', 'sap']</t>
  </si>
  <si>
    <t>{'analyst_tools': ['excel', 'powerpoint', 'outlook', 'sap']}</t>
  </si>
  <si>
    <t>Data Engineer (Azure + Snowflake)</t>
  </si>
  <si>
    <t>Data Analyst Trainee / Urgent Joining</t>
  </si>
  <si>
    <t>IT Data Analytics Senior Developer</t>
  </si>
  <si>
    <t>['python', 'sql', 'azure', 'databricks', 'snowflake', 'power bi', 'sap', 'flow', 'jira']</t>
  </si>
  <si>
    <t>{'analyst_tools': ['power bi', 'sap'], 'async': ['jira'], 'cloud': ['azure', 'databricks', 'snowflake'], 'other': ['flow'], 'programming': ['python', 'sql']}</t>
  </si>
  <si>
    <t>Inventory Manager (Data Analysis)</t>
  </si>
  <si>
    <t>Data Engineer /Consultant/Princpal/</t>
  </si>
  <si>
    <t>Business Analyst (Bank) (JT) (AML, KYC, Data Analytics)</t>
  </si>
  <si>
    <t>['java', 'kotlin', 'spring', 'docker', 'kubernetes', 'github']</t>
  </si>
  <si>
    <t>{'libraries': ['spring'], 'other': ['docker', 'kubernetes', 'github'], 'programming': ['java', 'kotlin']}</t>
  </si>
  <si>
    <t>Associate – Data Scientist – Gurgaon, Haryana – United Airlines</t>
  </si>
  <si>
    <t>['sql', 'nosql', 'snowflake', 'azure', 'flow', 'git']</t>
  </si>
  <si>
    <t>{'cloud': ['snowflake', 'azure'], 'other': ['flow', 'git'], 'programming': ['sql', 'nosql']}</t>
  </si>
  <si>
    <t>Clerk.io</t>
  </si>
  <si>
    <t>['python', 'mariadb', 'ansible', 'terraform']</t>
  </si>
  <si>
    <t>{'databases': ['mariadb'], 'other': ['ansible', 'terraform'], 'programming': ['python']}</t>
  </si>
  <si>
    <t>Data Engineering Lead/ Manager</t>
  </si>
  <si>
    <t>['assembly', 'go', 'express']</t>
  </si>
  <si>
    <t>{'programming': ['assembly', 'go'], 'webframeworks': ['express']}</t>
  </si>
  <si>
    <t>['sql', 'snowflake', 'power bi', 'tableau', 'sap', 'flow']</t>
  </si>
  <si>
    <t>{'analyst_tools': ['power bi', 'tableau', 'sap'], 'cloud': ['snowflake'], 'other': ['flow'], 'programming': ['sql']}</t>
  </si>
  <si>
    <t>Software Engineer - QA</t>
  </si>
  <si>
    <t>['java', 'scala', 'python', 'sql', 'nosql', 'mysql', 'cassandra', 'elasticsearch', 'aws', 'azure', 'hadoop', 'kafka', 'spark', 'kubernetes', 'docker', 'terraform']</t>
  </si>
  <si>
    <t>{'cloud': ['aws', 'azure'], 'databases': ['mysql', 'cassandra', 'elasticsearch'], 'libraries': ['hadoop', 'kafka', 'spark'], 'other': ['kubernetes', 'docker', 'terraform'], 'programming': ['java', 'scala', 'python', 'sql', 'nosql']}</t>
  </si>
  <si>
    <t>Application Production Support Analyst (remote)</t>
  </si>
  <si>
    <t>['bash', 'python', 'perl', 'mongodb', 'mongodb', 'fortran', 'mariadb', 'mysql', 'postgresql', 'linux']</t>
  </si>
  <si>
    <t>{'databases': ['mongodb', 'mariadb', 'mysql', 'postgresql'], 'os': ['linux'], 'programming': ['bash', 'python', 'perl', 'mongodb', 'fortran']}</t>
  </si>
  <si>
    <t>Digital Platform Software Engineer - Full Stack</t>
  </si>
  <si>
    <t>['javascript', 'java', 'sql', 'no-sql', 'mongodb', 'mongodb', 'mysql', 'redis', 'spring', 'vue', 'jquery', 'gitlab', 'jenkins', 'jira']</t>
  </si>
  <si>
    <t>{'async': ['jira'], 'databases': ['mongodb', 'mysql', 'redis'], 'libraries': ['spring'], 'other': ['gitlab', 'jenkins'], 'programming': ['javascript', 'java', 'sql', 'no-sql', 'mongodb'], 'webframeworks': ['vue', 'jquery']}</t>
  </si>
  <si>
    <t>GATEKEEPER SYSTEMS</t>
  </si>
  <si>
    <t>PeopleSoft Campus Analyst/Developer</t>
  </si>
  <si>
    <t>Saudi Petroleum Services Polytechnic</t>
  </si>
  <si>
    <t>Senior Business Analyst, Payments Acceptance and Experience</t>
  </si>
  <si>
    <t>Desert Pearl Digital</t>
  </si>
  <si>
    <t>['python', 'html', 'css', 'javascript', 'php', 'sql', 'spreadsheet']</t>
  </si>
  <si>
    <t>{'analyst_tools': ['spreadsheet'], 'programming': ['python', 'html', 'css', 'javascript', 'php', 'sql']}</t>
  </si>
  <si>
    <t>Baker Hughes Jobs</t>
  </si>
  <si>
    <t>Analista de Data Analytics Jr</t>
  </si>
  <si>
    <t>Cia Paulista de Força Luz</t>
  </si>
  <si>
    <t>Research Scientist, Data Analysis and Machine Learning</t>
  </si>
  <si>
    <t>['python', 'go', 'rust', 'keras', 'tensorflow', 'pytorch']</t>
  </si>
  <si>
    <t>{'libraries': ['keras', 'tensorflow', 'pytorch'], 'programming': ['python', 'go', 'rust']}</t>
  </si>
  <si>
    <t>Senior Business Analyst - Data Warehouse</t>
  </si>
  <si>
    <t>YemPover Inc</t>
  </si>
  <si>
    <t>['sas', 'sas', 'sql', 'python', 'r', 'snowflake', 'oracle', 'aws', 'cognos', 'power bi', 'qlik', 'gitlab', 'jira']</t>
  </si>
  <si>
    <t>{'analyst_tools': ['sas', 'cognos', 'power bi', 'qlik'], 'async': ['jira'], 'cloud': ['snowflake', 'oracle', 'aws'], 'other': ['gitlab'], 'programming': ['sas', 'sql', 'python', 'r']}</t>
  </si>
  <si>
    <t>Single cell data analyst</t>
  </si>
  <si>
    <t>Business Data Analyst (Power BI)/ Data Visualization Analyst...</t>
  </si>
  <si>
    <t>Educators Credit Union</t>
  </si>
  <si>
    <t>['sql', 'python', 'r', 'matlab', 'pandas']</t>
  </si>
  <si>
    <t>{'libraries': ['pandas'], 'programming': ['sql', 'python', 'r', 'matlab']}</t>
  </si>
  <si>
    <t>Planning / Performance Management Analyst - Hiring Urgently</t>
  </si>
  <si>
    <t>Mvc Resources</t>
  </si>
  <si>
    <t>Professor or Assistant/Associate Professor in Ecological Data Sciences</t>
  </si>
  <si>
    <t>Research Analyst Job in Indore, Bhopal at TheCoinRepublic</t>
  </si>
  <si>
    <t>Egec</t>
  </si>
  <si>
    <t>Software Engineer - Brussels - Data Science</t>
  </si>
  <si>
    <t>Custodial Quality Data Analyst</t>
  </si>
  <si>
    <t>(B-325) | Data Engineer Senior - with Growth Opportunities</t>
  </si>
  <si>
    <t>Data Engineer - H/F - Alternance 12 à 36 mois.</t>
  </si>
  <si>
    <t>DATALAB USA</t>
  </si>
  <si>
    <t>Statistical Analyst/Programmer II</t>
  </si>
  <si>
    <t>Data Scientist Senior en Recherche Opérationnelle (IT) / Freelance</t>
  </si>
  <si>
    <t>Stage Data Scientist pour la famille A320 (f/h)</t>
  </si>
  <si>
    <t>['python', 'sql', 'javascript', 'sas', 'sas', 'aws', 'spark']</t>
  </si>
  <si>
    <t>{'analyst_tools': ['sas'], 'cloud': ['aws'], 'libraries': ['spark'], 'programming': ['python', 'sql', 'javascript', 'sas']}</t>
  </si>
  <si>
    <t>Software Engineer with hardware skills</t>
  </si>
  <si>
    <t>RiACT Robotics</t>
  </si>
  <si>
    <t>['assembly', 'python', 'c++', 'linux', 'flow']</t>
  </si>
  <si>
    <t>{'os': ['linux'], 'other': ['flow'], 'programming': ['assembly', 'python', 'c++']}</t>
  </si>
  <si>
    <t>Data Analyst - Information Technologies</t>
  </si>
  <si>
    <t>Software Engineer, Search</t>
  </si>
  <si>
    <t>Sr. System Engineer</t>
  </si>
  <si>
    <t>GRASPED Digital</t>
  </si>
  <si>
    <t>3263 - Data Enginner Pleno</t>
  </si>
  <si>
    <t>Alternant Analyste master data H/F (Master Data Analyst Apprentice)</t>
  </si>
  <si>
    <t>Researcher/ Data Analyst</t>
  </si>
  <si>
    <t>Qatalyst Research Group Inc.</t>
  </si>
  <si>
    <t>['python', 'r', 'excel', 'powerpoint', 'word']</t>
  </si>
  <si>
    <t>{'analyst_tools': ['excel', 'powerpoint', 'word'], 'programming': ['python', 'r']}</t>
  </si>
  <si>
    <t>Data Analyst - Government Contract</t>
  </si>
  <si>
    <t>['r', 'sas', 'sas', 'sql', 'python', 'powerpoint', 'excel', 'power bi']</t>
  </si>
  <si>
    <t>{'analyst_tools': ['sas', 'powerpoint', 'excel', 'power bi'], 'programming': ['r', 'sas', 'sql', 'python']}</t>
  </si>
  <si>
    <t>Data &amp; Digital Solutions Scientist</t>
  </si>
  <si>
    <t>hC Bioscience, Inc.</t>
  </si>
  <si>
    <t>2023 Graduate ML Software Engineer</t>
  </si>
  <si>
    <t>['c', 'c++', 'matlab', 'java', 'python', 'linux', 'git']</t>
  </si>
  <si>
    <t>{'os': ['linux'], 'other': ['git'], 'programming': ['c', 'c++', 'matlab', 'java', 'python']}</t>
  </si>
  <si>
    <t>Powerful, Cutting-Edge DevOps Engineer</t>
  </si>
  <si>
    <t>Spiir A/S</t>
  </si>
  <si>
    <t>['c#', 'javascript', 'python', 'go', 'azure', 'aws', 'gcp', 'kubernetes', 'terraform', 'github']</t>
  </si>
  <si>
    <t>{'cloud': ['azure', 'aws', 'gcp'], 'other': ['kubernetes', 'terraform', 'github'], 'programming': ['c#', 'javascript', 'python', 'go']}</t>
  </si>
  <si>
    <t>Data Analyst (m/w/d) - CRM</t>
  </si>
  <si>
    <t>Popken Fashion GmbH</t>
  </si>
  <si>
    <t>['sas', 'sas', 'sql', 'python', 'spss', 'excel', 'power bi']</t>
  </si>
  <si>
    <t>{'analyst_tools': ['sas', 'spss', 'excel', 'power bi'], 'programming': ['sas', 'sql', 'python']}</t>
  </si>
  <si>
    <t>Lead IT Consul­tant BI &amp; Analy­tics / New Data Solu­tions (m/w/d)</t>
  </si>
  <si>
    <t>['python', 'r', 'spark', 'tableau']</t>
  </si>
  <si>
    <t>{'analyst_tools': ['tableau'], 'libraries': ['spark'], 'programming': ['python', 'r']}</t>
  </si>
  <si>
    <t>Rida Hospital</t>
  </si>
  <si>
    <t>['python', 'sql', 'nosql', 'mysql', 'postgresql', 'spark', 'kafka']</t>
  </si>
  <si>
    <t>{'databases': ['mysql', 'postgresql'], 'libraries': ['spark', 'kafka'], 'programming': ['python', 'sql', 'nosql']}</t>
  </si>
  <si>
    <t>Senior DevOps Engineer - Data Platform All Genders H/F</t>
  </si>
  <si>
    <t>['python', 'r', 'gcp', 'bigquery', 'spark', 'tensorflow']</t>
  </si>
  <si>
    <t>{'cloud': ['gcp', 'bigquery'], 'libraries': ['spark', 'tensorflow'], 'programming': ['python', 'r']}</t>
  </si>
  <si>
    <t>Decision &amp; Data Analyst</t>
  </si>
  <si>
    <t>Data Analyst REF: 41395</t>
  </si>
  <si>
    <t>GUT Agency</t>
  </si>
  <si>
    <t>Data Analyst - GEOG Research</t>
  </si>
  <si>
    <t>['java', 'c', 'go', 'redis', 'spark', 'docker', 'kubernetes']</t>
  </si>
  <si>
    <t>{'databases': ['redis'], 'libraries': ['spark'], 'other': ['docker', 'kubernetes'], 'programming': ['java', 'c', 'go']}</t>
  </si>
  <si>
    <t>['sql', 'sas', 'sas', 'r', 'python', 'snowflake', 'linux']</t>
  </si>
  <si>
    <t>{'analyst_tools': ['sas'], 'cloud': ['snowflake'], 'os': ['linux'], 'programming': ['sql', 'sas', 'r', 'python']}</t>
  </si>
  <si>
    <t>Godrej is hiring for freshers as Data Scientist</t>
  </si>
  <si>
    <t>Godrej</t>
  </si>
  <si>
    <t>Parkland Corporation</t>
  </si>
  <si>
    <t>Industry Data Analyst -Temp</t>
  </si>
  <si>
    <t>PTC Inc.</t>
  </si>
  <si>
    <t>RWE Supply &amp; Trading</t>
  </si>
  <si>
    <t>Analytics COE Analyst</t>
  </si>
  <si>
    <t>Media Planning Associate</t>
  </si>
  <si>
    <t>[26.10.2023] Sr. Business Intelligence Engineer</t>
  </si>
  <si>
    <t>['scala', 'python', 'sql', 'powershell', 'azure', 'databricks', 'power bi', 'tableau']</t>
  </si>
  <si>
    <t>{'analyst_tools': ['power bi', 'tableau'], 'cloud': ['azure', 'databricks'], 'programming': ['scala', 'python', 'sql', 'powershell']}</t>
  </si>
  <si>
    <t>Data Scientist / AI - ML specialist</t>
  </si>
  <si>
    <t>Data Analyst Full Time</t>
  </si>
  <si>
    <t>Data Engineer GCP Hadoop Scala/JAVA (IT) / Freelance</t>
  </si>
  <si>
    <t>['sql', 'sql server', 'excel', 'alteryx', 'power bi']</t>
  </si>
  <si>
    <t>{'analyst_tools': ['excel', 'alteryx', 'power bi'], 'databases': ['sql server'], 'programming': ['sql']}</t>
  </si>
  <si>
    <t>Data Scientist (Unpaid, Volunteer role)</t>
  </si>
  <si>
    <t>2023 Women of Worley Engineering Programme</t>
  </si>
  <si>
    <t>Senior Informatica Data Quality Analyst</t>
  </si>
  <si>
    <t>Arisoft Inc</t>
  </si>
  <si>
    <t>Cullerton Group</t>
  </si>
  <si>
    <t>Data Engineer (FullTime)</t>
  </si>
  <si>
    <t>(Senior) Innovatie Consultant Data Science en Smart Tech</t>
  </si>
  <si>
    <t>Moore Global</t>
  </si>
  <si>
    <t>['python', 'oracle', 'gcp', 'kafka', 'tableau', 'excel', 'jenkins', 'bitbucket']</t>
  </si>
  <si>
    <t>{'analyst_tools': ['tableau', 'excel'], 'cloud': ['oracle', 'gcp'], 'libraries': ['kafka'], 'other': ['jenkins', 'bitbucket'], 'programming': ['python']}</t>
  </si>
  <si>
    <t>84.51Â°</t>
  </si>
  <si>
    <t>Northland</t>
  </si>
  <si>
    <t>['snowflake', 'excel', 'flow', 'jira', 'confluence']</t>
  </si>
  <si>
    <t>{'analyst_tools': ['excel'], 'async': ['jira', 'confluence'], 'cloud': ['snowflake'], 'other': ['flow']}</t>
  </si>
  <si>
    <t>Metro Service A/S</t>
  </si>
  <si>
    <t>Director Business Analysis and Data Management (Marketing)</t>
  </si>
  <si>
    <t>ColdSnap®</t>
  </si>
  <si>
    <t>['r', 'python', 'sql', 'matplotlib', 'pandas', 'numpy', 'scikit-learn', 'tensorflow', 'tableau']</t>
  </si>
  <si>
    <t>{'analyst_tools': ['tableau'], 'libraries': ['matplotlib', 'pandas', 'numpy', 'scikit-learn', 'tensorflow'], 'programming': ['r', 'python', 'sql']}</t>
  </si>
  <si>
    <t>['python', 'r', 'aws', 'airflow', 'rshiny', 'gitlab']</t>
  </si>
  <si>
    <t>{'cloud': ['aws'], 'libraries': ['airflow', 'rshiny'], 'other': ['gitlab'], 'programming': ['python', 'r']}</t>
  </si>
  <si>
    <t>Senior Software Engineer Sydney</t>
  </si>
  <si>
    <t>Edify Technologies, Inc.</t>
  </si>
  <si>
    <t>The Wall Street Journal</t>
  </si>
  <si>
    <t>Data Scientist with C++ and Python</t>
  </si>
  <si>
    <t>['c++', 'python', 'java', 'tensorflow', 'keras']</t>
  </si>
  <si>
    <t>{'libraries': ['tensorflow', 'keras'], 'programming': ['c++', 'python', 'java']}</t>
  </si>
  <si>
    <t>Ye-U, Myanmar (Burma)</t>
  </si>
  <si>
    <t>Sonar</t>
  </si>
  <si>
    <t>['java', 'nosql', 'sas', 'sas', 'db2', 'mysql', 'hadoop', 'spark', 'kafka', 'selenium', 'jenkins', 'git', 'chef']</t>
  </si>
  <si>
    <t>{'analyst_tools': ['sas'], 'databases': ['db2', 'mysql'], 'libraries': ['hadoop', 'spark', 'kafka', 'selenium'], 'other': ['jenkins', 'git', 'chef'], 'programming': ['java', 'nosql', 'sas']}</t>
  </si>
  <si>
    <t>['sql', 'swift', 'flow']</t>
  </si>
  <si>
    <t>{'other': ['flow'], 'programming': ['sql', 'swift']}</t>
  </si>
  <si>
    <t>Sebastian Consultores</t>
  </si>
  <si>
    <t>Software Machine Learning Engineer</t>
  </si>
  <si>
    <t>['c++', 'sql', 'r', 'sas', 'sas', 'docker', 'kubernetes']</t>
  </si>
  <si>
    <t>{'analyst_tools': ['sas'], 'other': ['docker', 'kubernetes'], 'programming': ['c++', 'sql', 'r', 'sas']}</t>
  </si>
  <si>
    <t>The Co-operators Group</t>
  </si>
  <si>
    <t>['java', 'gcp', 'azure', 'aws']</t>
  </si>
  <si>
    <t>{'cloud': ['gcp', 'azure', 'aws'], 'programming': ['java']}</t>
  </si>
  <si>
    <t>IAZI AG / CIFI SA</t>
  </si>
  <si>
    <t>['python', 'sql', 'rshiny']</t>
  </si>
  <si>
    <t>{'libraries': ['rshiny'], 'programming': ['python', 'sql']}</t>
  </si>
  <si>
    <t>['sql', 'python', 'r', 'go', 'gcp']</t>
  </si>
  <si>
    <t>{'cloud': ['gcp'], 'programming': ['sql', 'python', 'r', 'go']}</t>
  </si>
  <si>
    <t>KPS Global, LLC</t>
  </si>
  <si>
    <t>Operations Data Analyst. Job in Downey My Valley Jobs Today</t>
  </si>
  <si>
    <t>AI Data Curator</t>
  </si>
  <si>
    <t>Senior Analytics Implementation Engineer</t>
  </si>
  <si>
    <t>Data Analyst- Gas &amp; Power</t>
  </si>
  <si>
    <t>Faculty Compensation Lead Analyst</t>
  </si>
  <si>
    <t>Steward, Data</t>
  </si>
  <si>
    <t>CRIT L'UNION</t>
  </si>
  <si>
    <t>Data Analyst (Python, SQL) - Remote Work</t>
  </si>
  <si>
    <t>['python', 'sql', 'numpy', 'pandas', 'tableau', 'excel']</t>
  </si>
  <si>
    <t>{'analyst_tools': ['tableau', 'excel'], 'libraries': ['numpy', 'pandas'], 'programming': ['python', 'sql']}</t>
  </si>
  <si>
    <t>Stage - ingénieur big data h/f (Stage)</t>
  </si>
  <si>
    <t>['scala', 'azure', 'aws', 'hadoop', 'kafka', 'spark', 'git', 'jenkins']</t>
  </si>
  <si>
    <t>{'cloud': ['azure', 'aws'], 'libraries': ['hadoop', 'kafka', 'spark'], 'other': ['git', 'jenkins'], 'programming': ['scala']}</t>
  </si>
  <si>
    <t>['java', 'python', 'mongodb', 'mongodb', 'go', 'redis', 'aws', 'azure', 'node.js', 'vue', 'linux', 'terraform', 'gitlab']</t>
  </si>
  <si>
    <t>{'cloud': ['aws', 'azure'], 'databases': ['mongodb', 'redis'], 'os': ['linux'], 'other': ['terraform', 'gitlab'], 'programming': ['java', 'python', 'mongodb', 'go'], 'webframeworks': ['node.js', 'vue']}</t>
  </si>
  <si>
    <t>Principal Engineer, Entities - Segment CDP</t>
  </si>
  <si>
    <t>Data Platform Governance Analyst (Senior Consultant Management...</t>
  </si>
  <si>
    <t>['aws', 'azure', 'gcp', 'powerpoint', 'jira', 'confluence']</t>
  </si>
  <si>
    <t>{'analyst_tools': ['powerpoint'], 'async': ['jira', 'confluence'], 'cloud': ['aws', 'azure', 'gcp']}</t>
  </si>
  <si>
    <t>via JobServe - Jobs With AdventHealth</t>
  </si>
  <si>
    <t>['sql', 'shell', 'db2', 'oracle', 'unix']</t>
  </si>
  <si>
    <t>{'cloud': ['oracle'], 'databases': ['db2'], 'os': ['unix'], 'programming': ['sql', 'shell']}</t>
  </si>
  <si>
    <t>Data Analyst – Energy &amp; Sustainability</t>
  </si>
  <si>
    <t>Your Housing Group</t>
  </si>
  <si>
    <t>Data Engineer Freelance H/F</t>
  </si>
  <si>
    <t>['python', 'sql', 'sql server', 'spark', 'kafka', 'pyspark', 'power bi']</t>
  </si>
  <si>
    <t>{'analyst_tools': ['power bi'], 'databases': ['sql server'], 'libraries': ['spark', 'kafka', 'pyspark'], 'programming': ['python', 'sql']}</t>
  </si>
  <si>
    <t>NuStar Energy</t>
  </si>
  <si>
    <t>['sap', 'excel', 'spreadsheet', 'terminal']</t>
  </si>
  <si>
    <t>{'analyst_tools': ['sap', 'excel', 'spreadsheet'], 'other': ['terminal']}</t>
  </si>
  <si>
    <t>HireMe</t>
  </si>
  <si>
    <t>['powershell', 'bash', 'java', 'azure', 'terraform', 'kubernetes']</t>
  </si>
  <si>
    <t>{'cloud': ['azure'], 'other': ['terraform', 'kubernetes'], 'programming': ['powershell', 'bash', 'java']}</t>
  </si>
  <si>
    <t>Jones Lang LaSalle Phils., Inc.</t>
  </si>
  <si>
    <t>['mongo', 'sql', 'react']</t>
  </si>
  <si>
    <t>{'libraries': ['react'], 'programming': ['mongo', 'sql']}</t>
  </si>
  <si>
    <t>Sales Operation Analyst – Start Now</t>
  </si>
  <si>
    <t>Data Analyst / Crystal Reports</t>
  </si>
  <si>
    <t>1beat</t>
  </si>
  <si>
    <t>['python', 'r', 'sql', 'react', 'sap']</t>
  </si>
  <si>
    <t>{'analyst_tools': ['sap'], 'libraries': ['react'], 'programming': ['python', 'r', 'sql']}</t>
  </si>
  <si>
    <t>GagaMuller Group</t>
  </si>
  <si>
    <t>Strategic Insights Data Analyst (PlayStation Studios - Finance)</t>
  </si>
  <si>
    <t>['sql', 'snowflake', 'excel', 'powerpoint', 'tableau', 'looker', 'cognos', 'microstrategy']</t>
  </si>
  <si>
    <t>{'analyst_tools': ['excel', 'powerpoint', 'tableau', 'looker', 'cognos', 'microstrategy'], 'cloud': ['snowflake'], 'programming': ['sql']}</t>
  </si>
  <si>
    <t>Enable SA</t>
  </si>
  <si>
    <t>Customer Success Analyst - Belgrade, Serbia</t>
  </si>
  <si>
    <t>['sql', 'r', 'python', 'sap', 'tableau', 'power bi']</t>
  </si>
  <si>
    <t>{'analyst_tools': ['sap', 'tableau', 'power bi'], 'programming': ['sql', 'r', 'python']}</t>
  </si>
  <si>
    <t>La Pierre, France</t>
  </si>
  <si>
    <t>['go', 'python', 'sql', 'snowflake', 'aws', 'word']</t>
  </si>
  <si>
    <t>{'analyst_tools': ['word'], 'cloud': ['snowflake', 'aws'], 'programming': ['go', 'python', 'sql']}</t>
  </si>
  <si>
    <t>knok</t>
  </si>
  <si>
    <t>['r', 'python', 'sql', 'java', 'sas', 'sas', 'databricks', 'express', 'kubernetes', 'flow']</t>
  </si>
  <si>
    <t>{'analyst_tools': ['sas'], 'cloud': ['databricks'], 'other': ['kubernetes', 'flow'], 'programming': ['r', 'python', 'sql', 'java', 'sas'], 'webframeworks': ['express']}</t>
  </si>
  <si>
    <t>PolicyStreet</t>
  </si>
  <si>
    <t>Data Engineer Snowflake (x f m)</t>
  </si>
  <si>
    <t>Data &amp; AI Lead Data · Remoto híbrido</t>
  </si>
  <si>
    <t>Mid-Level Data Engineer - Now Hiring</t>
  </si>
  <si>
    <t>Access Healthcare Services</t>
  </si>
  <si>
    <t>CCHP</t>
  </si>
  <si>
    <t>['c', 'excel', 'word', 'visio', 'microstrategy', 'tableau']</t>
  </si>
  <si>
    <t>{'analyst_tools': ['excel', 'word', 'visio', 'microstrategy', 'tableau'], 'programming': ['c']}</t>
  </si>
  <si>
    <t>['javascript', 'graphql', 'github']</t>
  </si>
  <si>
    <t>{'libraries': ['graphql'], 'other': ['github'], 'programming': ['javascript']}</t>
  </si>
  <si>
    <t>Senior Manager II, Data Science, Conversational AI</t>
  </si>
  <si>
    <t>Data Analyst-DA - Canada</t>
  </si>
  <si>
    <t>drowblock</t>
  </si>
  <si>
    <t>Data Engineer Snowflake / Matillion– Energietransitie</t>
  </si>
  <si>
    <t>['snowflake', 'word']</t>
  </si>
  <si>
    <t>{'analyst_tools': ['word'], 'cloud': ['snowflake']}</t>
  </si>
  <si>
    <t>Top Security Clearance-  Data Analyst @ Onsite Arlington, VA</t>
  </si>
  <si>
    <t>Web Back-End/Blockchain Engineer</t>
  </si>
  <si>
    <t>['java', 'solidity', 'kafka']</t>
  </si>
  <si>
    <t>{'libraries': ['kafka'], 'programming': ['java', 'solidity']}</t>
  </si>
  <si>
    <t>Copenhagen, Denmark (+6 others)</t>
  </si>
  <si>
    <t>Isla Marketing</t>
  </si>
  <si>
    <t>Sr. Data Engineer — Snowflake</t>
  </si>
  <si>
    <t>Tasc</t>
  </si>
  <si>
    <t>['javascript', 'sas', 'sas', 'sql', 'tableau', 'qlik']</t>
  </si>
  <si>
    <t>{'analyst_tools': ['sas', 'tableau', 'qlik'], 'programming': ['javascript', 'sas', 'sql']}</t>
  </si>
  <si>
    <t>Environmental Data Scientist (f/m/d) In The Field Of Machine...</t>
  </si>
  <si>
    <t>Data Scientist - Lending</t>
  </si>
  <si>
    <t>['swift', 'sql', 'python', 'snowflake']</t>
  </si>
  <si>
    <t>{'cloud': ['snowflake'], 'programming': ['swift', 'sql', 'python']}</t>
  </si>
  <si>
    <t>MULTIENLACE</t>
  </si>
  <si>
    <t>['r', 'sql', 'sas', 'sas', 'python', 'excel']</t>
  </si>
  <si>
    <t>{'analyst_tools': ['sas', 'excel'], 'programming': ['r', 'sql', 'sas', 'python']}</t>
  </si>
  <si>
    <t>Decision Analytics and Insights Senior Quantitative Analyst, Dublin</t>
  </si>
  <si>
    <t>ExcelMind</t>
  </si>
  <si>
    <t>Python Software Engineer (CDN)</t>
  </si>
  <si>
    <t>['python', 'sql', 'postgresql', 'django', 'fastapi', 'git', 'docker', 'kubernetes', 'github']</t>
  </si>
  <si>
    <t>{'databases': ['postgresql'], 'other': ['git', 'docker', 'kubernetes', 'github'], 'programming': ['python', 'sql'], 'webframeworks': ['django', 'fastapi']}</t>
  </si>
  <si>
    <t>['python', 'azure', 'windows', 'tableau', 'power bi', 'excel']</t>
  </si>
  <si>
    <t>{'analyst_tools': ['tableau', 'power bi', 'excel'], 'cloud': ['azure'], 'os': ['windows'], 'programming': ['python']}</t>
  </si>
  <si>
    <t>Logistics Intelligence Analyst 80% - 100%</t>
  </si>
  <si>
    <t>['python', 'bigquery', 'looker', 'power bi']</t>
  </si>
  <si>
    <t>{'analyst_tools': ['looker', 'power bi'], 'cloud': ['bigquery'], 'programming': ['python']}</t>
  </si>
  <si>
    <t>Data Analyst (Contractual Role)</t>
  </si>
  <si>
    <t>Krispy Krunchy Foods, LLC</t>
  </si>
  <si>
    <t>Senior Data Engineer Remote From Eu H/F</t>
  </si>
  <si>
    <t>Business Analyst Containers</t>
  </si>
  <si>
    <t>Data Engineer confirm (IT) / Freelance</t>
  </si>
  <si>
    <t>DATA ANALYST (Hybrid)</t>
  </si>
  <si>
    <t>Data &amp; Analytics - Forensic (Manager)</t>
  </si>
  <si>
    <t>Senior Analyst I, Data</t>
  </si>
  <si>
    <t>Saint-Germain-sur-Morin, France</t>
  </si>
  <si>
    <t>Senior Data Engineer (Spark, Hadoop)</t>
  </si>
  <si>
    <t>['nosql', 'java', 'python', 'go', 'postgresql', 'mysql', 'cassandra', 'hadoop', 'spark', 'airflow']</t>
  </si>
  <si>
    <t>{'databases': ['postgresql', 'mysql', 'cassandra'], 'libraries': ['hadoop', 'spark', 'airflow'], 'programming': ['nosql', 'java', 'python', 'go']}</t>
  </si>
  <si>
    <t>Squareshift</t>
  </si>
  <si>
    <t>KDB+/Q Data Engineer</t>
  </si>
  <si>
    <t>['sql', 'python', 'nosql', 'aws', 'azure', 'gcp', 'bigquery', 'airflow', 'kafka', 'spark', 'terraform', 'kubernetes']</t>
  </si>
  <si>
    <t>{'cloud': ['aws', 'azure', 'gcp', 'bigquery'], 'libraries': ['airflow', 'kafka', 'spark'], 'other': ['terraform', 'kubernetes'], 'programming': ['sql', 'python', 'nosql']}</t>
  </si>
  <si>
    <t>Data analyste informatique - Power BI - Assurances (IT) / Freelance</t>
  </si>
  <si>
    <t>['sql', 'r', 'python', 'matlab', 'tableau', 'looker']</t>
  </si>
  <si>
    <t>{'analyst_tools': ['tableau', 'looker'], 'programming': ['sql', 'r', 'python', 'matlab']}</t>
  </si>
  <si>
    <t>['python', 'sql', 'r', 'sas', 'sas', 'matlab', 'go']</t>
  </si>
  <si>
    <t>{'analyst_tools': ['sas'], 'programming': ['python', 'sql', 'r', 'sas', 'matlab', 'go']}</t>
  </si>
  <si>
    <t>Vail Systems</t>
  </si>
  <si>
    <t>['python', 'sql', 't-sql', 'nosql', 'mongodb', 'mongodb', 'java', 'sql server', 'mysql', 'kafka', 'hadoop', 'tableau']</t>
  </si>
  <si>
    <t>{'analyst_tools': ['tableau'], 'databases': ['mongodb', 'sql server', 'mysql'], 'libraries': ['kafka', 'hadoop'], 'programming': ['python', 'sql', 't-sql', 'nosql', 'mongodb', 'java']}</t>
  </si>
  <si>
    <t>Data Science und Analytics Mentor (m/w/d)</t>
  </si>
  <si>
    <t>Globetrotters Engineering Corporation</t>
  </si>
  <si>
    <t>Blueprint Recruitment Limited</t>
  </si>
  <si>
    <t>['scala', 'python', 'assembly', 'sql', 'java', 'snowflake', 'aws', 'databricks', 'redshift', 'bigquery', 'spark']</t>
  </si>
  <si>
    <t>{'cloud': ['snowflake', 'aws', 'databricks', 'redshift', 'bigquery'], 'libraries': ['spark'], 'programming': ['scala', 'python', 'assembly', 'sql', 'java']}</t>
  </si>
  <si>
    <t>['python', 'sql', 'snowflake', 'azure', 'power bi', 'tableau', 'flow']</t>
  </si>
  <si>
    <t>{'analyst_tools': ['power bi', 'tableau'], 'cloud': ['snowflake', 'azure'], 'other': ['flow'], 'programming': ['python', 'sql']}</t>
  </si>
  <si>
    <t>Stelle: Data Analyst</t>
  </si>
  <si>
    <t>Mid Geospatial Analyst</t>
  </si>
  <si>
    <t>Deloitte NextHub Bari – Data Scientist</t>
  </si>
  <si>
    <t>Data Engineer- Argentina</t>
  </si>
  <si>
    <t>Senior Data Scientist Voodoo Paris Mid-senior level Data Analysis</t>
  </si>
  <si>
    <t>Senior ASIC/FPGA Verification Engineer</t>
  </si>
  <si>
    <t>logicBC sp. z o.o.</t>
  </si>
  <si>
    <t>['python', 'nosql', 'sql', 'scala', 'golang', 'mongodb', 'mongodb', 'javascript', 'firestore', 'gcp', 'aws', 'azure', 'spark', 'jenkins', 'docker']</t>
  </si>
  <si>
    <t>{'cloud': ['gcp', 'aws', 'azure'], 'databases': ['mongodb', 'firestore'], 'libraries': ['spark'], 'other': ['jenkins', 'docker'], 'programming': ['python', 'nosql', 'sql', 'scala', 'golang', 'mongodb', 'javascript']}</t>
  </si>
  <si>
    <t>Only 24h Left: Senior Python/Data Engineer</t>
  </si>
  <si>
    <t>American Health Marketplace</t>
  </si>
  <si>
    <t>Gebbs Healthcare Solutions - Data Scientist Lead - NLP/Machine...</t>
  </si>
  <si>
    <t>['swift', 'powershell', 'azure', 'windows']</t>
  </si>
  <si>
    <t>{'cloud': ['azure'], 'os': ['windows'], 'programming': ['swift', 'powershell']}</t>
  </si>
  <si>
    <t>Xrd998</t>
  </si>
  <si>
    <t>Felix</t>
  </si>
  <si>
    <t>Data Analyst:in Anlagenanalytik. Job in Frankfurt am Main My...</t>
  </si>
  <si>
    <t>Heights Finance Corporation</t>
  </si>
  <si>
    <t>['r', 'sas', 'sas', 'spss', 'power bi']</t>
  </si>
  <si>
    <t>{'analyst_tools': ['sas', 'spss', 'power bi'], 'programming': ['r', 'sas']}</t>
  </si>
  <si>
    <t>['sql', 'r', 'python', 'oracle', 'databricks', 'aws', 'azure', 'pyspark', 'outlook', 'word', 'powerpoint', 'excel', 'sharepoint', 'tableau', 'jira', 'confluence']</t>
  </si>
  <si>
    <t>{'analyst_tools': ['outlook', 'word', 'powerpoint', 'excel', 'sharepoint', 'tableau'], 'async': ['jira', 'confluence'], 'cloud': ['oracle', 'databricks', 'aws', 'azure'], 'libraries': ['pyspark'], 'programming': ['sql', 'r', 'python']}</t>
  </si>
  <si>
    <t>Software Engineer L4 - Machine Learning for Personalization</t>
  </si>
  <si>
    <t>['scala', 'java', 'spark', 'tensorflow', 'keras']</t>
  </si>
  <si>
    <t>{'libraries': ['spark', 'tensorflow', 'keras'], 'programming': ['scala', 'java']}</t>
  </si>
  <si>
    <t>Technology - Analyst Program I</t>
  </si>
  <si>
    <t>['shell', 'ibm cloud', 'unix']</t>
  </si>
  <si>
    <t>{'cloud': ['ibm cloud'], 'os': ['unix'], 'programming': ['shell']}</t>
  </si>
  <si>
    <t>Data Solutions Engineering Manager near Lausanne</t>
  </si>
  <si>
    <t>['c#', 'sql', 'gcp', 'kubernetes', 'docker']</t>
  </si>
  <si>
    <t>{'cloud': ['gcp'], 'other': ['kubernetes', 'docker'], 'programming': ['c#', 'sql']}</t>
  </si>
  <si>
    <t>Lead Data engineer with Azure- EST/CST-w2 only no corp-remote</t>
  </si>
  <si>
    <t>ALTERNANCE - Data engineer (F/H)) (Nouvelle fenêtre)</t>
  </si>
  <si>
    <t>['sql', 'python', 'aws', 'snowflake', 'kafka', 'hadoop', 'spark', 'power bi', 'git', 'gitlab', 'github']</t>
  </si>
  <si>
    <t>{'analyst_tools': ['power bi'], 'cloud': ['aws', 'snowflake'], 'libraries': ['kafka', 'hadoop', 'spark'], 'other': ['git', 'gitlab', 'github'], 'programming': ['sql', 'python']}</t>
  </si>
  <si>
    <t>Senior Developer, BI Qlik Platform</t>
  </si>
  <si>
    <t>Inbound Analyst</t>
  </si>
  <si>
    <t>Data Engineer &amp; PostgreSQL Ninja</t>
  </si>
  <si>
    <t>['python', 'sql', 'nosql', 'azure', 'pyspark']</t>
  </si>
  <si>
    <t>{'cloud': ['azure'], 'libraries': ['pyspark'], 'programming': ['python', 'sql', 'nosql']}</t>
  </si>
  <si>
    <t>Data Management and Analysis Services Associate IV</t>
  </si>
  <si>
    <t>['sql', 'perl', 'mysql', 'oracle', 'linux', 'windows', 'ms access', 'excel']</t>
  </si>
  <si>
    <t>{'analyst_tools': ['ms access', 'excel'], 'cloud': ['oracle'], 'databases': ['mysql'], 'os': ['linux', 'windows'], 'programming': ['sql', 'perl']}</t>
  </si>
  <si>
    <t>Associate Product Data Management Engineer</t>
  </si>
  <si>
    <t>Sr. Financial Data Analyst (Security Clearance) Jobs</t>
  </si>
  <si>
    <t>SQL / Azure Data Engineer - Remote</t>
  </si>
  <si>
    <t>Data Engineer (Student Assistant)</t>
  </si>
  <si>
    <t>Gan Integrity</t>
  </si>
  <si>
    <t>( Prodigy - Nearshore ) Senior Scala/Data Engineer (32048)</t>
  </si>
  <si>
    <t>Senior Software Engineer, Small Business Data</t>
  </si>
  <si>
    <t>Enigma Technologies</t>
  </si>
  <si>
    <t>Jet Support Services, Inc. (JSSI)</t>
  </si>
  <si>
    <t>Soft Strategy Group SpA</t>
  </si>
  <si>
    <t>Mentor/Trener kursu Data Science</t>
  </si>
  <si>
    <t>FutureCollars</t>
  </si>
  <si>
    <t>['python', 'sql', 'scala', 'mysql', 'pandas', 'numpy', 'matplotlib', 'scikit-learn', 'spark', 'plotly', 'excel', 'tableau']</t>
  </si>
  <si>
    <t>{'analyst_tools': ['excel', 'tableau'], 'databases': ['mysql'], 'libraries': ['pandas', 'numpy', 'matplotlib', 'scikit-learn', 'spark', 'plotly'], 'programming': ['python', 'sql', 'scala']}</t>
  </si>
  <si>
    <t>Studentermedhjælper til kommunikation hos Danish Data Science Academy</t>
  </si>
  <si>
    <t>SCHRODER INVESTMENT MANAGEMENT (SINGAPORE) LTD.</t>
  </si>
  <si>
    <t>['sql', 'c#', 'python', 'snowflake', 'azure', 'aws', 'ssis', 'git']</t>
  </si>
  <si>
    <t>{'analyst_tools': ['ssis'], 'cloud': ['snowflake', 'azure', 'aws'], 'other': ['git'], 'programming': ['sql', 'c#', 'python']}</t>
  </si>
  <si>
    <t>Data Science Dual Student</t>
  </si>
  <si>
    <t>Data Engineer 20221117TX with Security Clearance</t>
  </si>
  <si>
    <t>Digital Data Anaylst</t>
  </si>
  <si>
    <t>American Student Assistance</t>
  </si>
  <si>
    <t>['sql', 'python', 'r', 'bigquery', 'aws', 'snowflake', 'tableau']</t>
  </si>
  <si>
    <t>{'analyst_tools': ['tableau'], 'cloud': ['bigquery', 'aws', 'snowflake'], 'programming': ['sql', 'python', 'r']}</t>
  </si>
  <si>
    <t>['postgresql', 'aws', 'vue.js']</t>
  </si>
  <si>
    <t>{'cloud': ['aws'], 'databases': ['postgresql'], 'webframeworks': ['vue.js']}</t>
  </si>
  <si>
    <t>Intudovc</t>
  </si>
  <si>
    <t>TheEdukation.com</t>
  </si>
  <si>
    <t>Data Analyst - SQL/Tableau</t>
  </si>
  <si>
    <t>Data Scientist US Air National Guard</t>
  </si>
  <si>
    <t>['sql', 'snowflake', 'power bi', 'alteryx']</t>
  </si>
  <si>
    <t>{'analyst_tools': ['power bi', 'alteryx'], 'cloud': ['snowflake'], 'programming': ['sql']}</t>
  </si>
  <si>
    <t>Data Scientist, Irving, TX or Tampa, FL</t>
  </si>
  <si>
    <t>Data Analyst, Sustainability, Agribusiness Research</t>
  </si>
  <si>
    <t>['python', 'postgresql', 'aws', 'airflow']</t>
  </si>
  <si>
    <t>{'cloud': ['aws'], 'databases': ['postgresql'], 'libraries': ['airflow'], 'programming': ['python']}</t>
  </si>
  <si>
    <t>['sql', 'python', 'html', 'css', 'javascript', 'tableau', 'power bi', 'looker']</t>
  </si>
  <si>
    <t>{'analyst_tools': ['tableau', 'power bi', 'looker'], 'programming': ['sql', 'python', 'html', 'css', 'javascript']}</t>
  </si>
  <si>
    <t>Augusta Precious Metals</t>
  </si>
  <si>
    <t>['vba', 'python', 'r', 'sql', 'nosql', 'hadoop', 'spark']</t>
  </si>
  <si>
    <t>{'libraries': ['hadoop', 'spark'], 'programming': ['vba', 'python', 'r', 'sql', 'nosql']}</t>
  </si>
  <si>
    <t>Cloudera Data Engineer (Banco de CVs)</t>
  </si>
  <si>
    <t>Court Research/Data Analyst</t>
  </si>
  <si>
    <t>BetterNOI</t>
  </si>
  <si>
    <t>['javascript', 'php', 'angular', 'django', 'node.js', 'git', 'gitlab']</t>
  </si>
  <si>
    <t>{'other': ['git', 'gitlab'], 'programming': ['javascript', 'php'], 'webframeworks': ['angular', 'django', 'node.js']}</t>
  </si>
  <si>
    <t>Head of Data Science I Medtech ultra innovante (Licorne en...</t>
  </si>
  <si>
    <t>['python', 'scala', 'sql', 'aws', 'numpy', 'pandas', 'tensorflow', 'airflow', 'graphql', 'chef']</t>
  </si>
  <si>
    <t>{'cloud': ['aws'], 'libraries': ['numpy', 'pandas', 'tensorflow', 'airflow', 'graphql'], 'other': ['chef'], 'programming': ['python', 'scala', 'sql']}</t>
  </si>
  <si>
    <t>Mirumee Software Sp. z o.o. Sp. k.</t>
  </si>
  <si>
    <t>Lead AWS Data Engineer(PySpark, Databricks, AWS)</t>
  </si>
  <si>
    <t>['python', 'sql', 'aws', 'databricks', 'redshift', 'azure', 'gcp', 'pyspark', 'kafka', 'airflow', 'kubernetes', 'github', 'docker', 'terraform', 'jira']</t>
  </si>
  <si>
    <t>{'async': ['jira'], 'cloud': ['aws', 'databricks', 'redshift', 'azure', 'gcp'], 'libraries': ['pyspark', 'kafka', 'airflow'], 'other': ['kubernetes', 'github', 'docker', 'terraform'], 'programming': ['python', 'sql']}</t>
  </si>
  <si>
    <t>['sql', 'python', 'java', 'azure', 'oracle', 'databricks', 'spark', 'hadoop', 'excel']</t>
  </si>
  <si>
    <t>{'analyst_tools': ['excel'], 'cloud': ['azure', 'oracle', 'databricks'], 'libraries': ['spark', 'hadoop'], 'programming': ['sql', 'python', 'java']}</t>
  </si>
  <si>
    <t>['go', 'express', 'powerpoint', 'outlook', 'word', 'excel']</t>
  </si>
  <si>
    <t>{'analyst_tools': ['powerpoint', 'outlook', 'word', 'excel'], 'programming': ['go'], 'webframeworks': ['express']}</t>
  </si>
  <si>
    <t>IT Officer (Advanced Analytics) / 230171</t>
  </si>
  <si>
    <t>['sql', 'python', 'snowflake', 'azure', 'airflow', 'kafka', 'git', 'kubernetes', 'terraform', 'docker']</t>
  </si>
  <si>
    <t>{'cloud': ['snowflake', 'azure'], 'libraries': ['airflow', 'kafka'], 'other': ['git', 'kubernetes', 'terraform', 'docker'], 'programming': ['sql', 'python']}</t>
  </si>
  <si>
    <t>Helpdesk Support Engineer</t>
  </si>
  <si>
    <t>Data Analyst / Data Scientist Ebike Systems (w/m/div.)</t>
  </si>
  <si>
    <t>['sql', 'python', 'go', 'aws', 'gcp', 'kafka', 'airflow', 'spark', 'splunk', 'puppet', 'terraform']</t>
  </si>
  <si>
    <t>{'analyst_tools': ['splunk'], 'cloud': ['aws', 'gcp'], 'libraries': ['kafka', 'airflow', 'spark'], 'other': ['puppet', 'terraform'], 'programming': ['sql', 'python', 'go']}</t>
  </si>
  <si>
    <t>via DoorDash - Talentify</t>
  </si>
  <si>
    <t>['sql', 'bigquery', 'pyspark', 'power bi', 'tableau', 'powerpoint']</t>
  </si>
  <si>
    <t>{'analyst_tools': ['power bi', 'tableau', 'powerpoint'], 'cloud': ['bigquery'], 'libraries': ['pyspark'], 'programming': ['sql']}</t>
  </si>
  <si>
    <t>['r', 'ggplot2']</t>
  </si>
  <si>
    <t>{'libraries': ['ggplot2'], 'programming': ['r']}</t>
  </si>
  <si>
    <t>stage - data scientist services (h/f)</t>
  </si>
  <si>
    <t>['r', 'c', 'python', 'sql', 'pytorch', 'tensorflow', 'vue']</t>
  </si>
  <si>
    <t>{'libraries': ['pytorch', 'tensorflow'], 'programming': ['r', 'c', 'python', 'sql'], 'webframeworks': ['vue']}</t>
  </si>
  <si>
    <t>PGIM, Inc.</t>
  </si>
  <si>
    <t>['python', 'java', 'javascript', 'scala', 'sql', 'go', 'spark', 'pyspark', 'scikit-learn', 'pandas', 'numpy', 'matplotlib', 'linux']</t>
  </si>
  <si>
    <t>{'libraries': ['spark', 'pyspark', 'scikit-learn', 'pandas', 'numpy', 'matplotlib'], 'os': ['linux'], 'programming': ['python', 'java', 'javascript', 'scala', 'sql', 'go']}</t>
  </si>
  <si>
    <t>['sql', 'powershell', 'python', 'sql server', 'azure', 'windows', 'power bi', 'terraform', 'jenkins', 'puppet']</t>
  </si>
  <si>
    <t>{'analyst_tools': ['power bi'], 'cloud': ['azure'], 'databases': ['sql server'], 'os': ['windows'], 'other': ['terraform', 'jenkins', 'puppet'], 'programming': ['sql', 'powershell', 'python']}</t>
  </si>
  <si>
    <t>Contract Customer Support Engineer Lead</t>
  </si>
  <si>
    <t>['sql', 'python', 'snowflake', 'airflow', 'git', 'bitbucket', 'terraform']</t>
  </si>
  <si>
    <t>{'cloud': ['snowflake'], 'libraries': ['airflow'], 'other': ['git', 'bitbucket', 'terraform'], 'programming': ['sql', 'python']}</t>
  </si>
  <si>
    <t>['dynamodb', 'aws', 'azure', 'gcp', 'aurora', 'gitlab', 'jenkins', 'docker', 'terraform', 'chef', 'ansible', 'puppet']</t>
  </si>
  <si>
    <t>{'cloud': ['aws', 'azure', 'gcp', 'aurora'], 'databases': ['dynamodb'], 'other': ['gitlab', 'jenkins', 'docker', 'terraform', 'chef', 'ansible', 'puppet']}</t>
  </si>
  <si>
    <t>['sql', 'power bi', 'dax', 'tableau', 'git']</t>
  </si>
  <si>
    <t>{'analyst_tools': ['power bi', 'dax', 'tableau'], 'other': ['git'], 'programming': ['sql']}</t>
  </si>
  <si>
    <t>Research and Finance Analyst</t>
  </si>
  <si>
    <t>Financial Reporting Data Analyst- Onsite</t>
  </si>
  <si>
    <t>**Senior Data Analyst, Management Data Analysis OE - Full-time ...</t>
  </si>
  <si>
    <t>Cazenovia, NY</t>
  </si>
  <si>
    <t>['python', 'sql', 'nosql', 'mongodb', 'mongodb', 'postgresql', 'mysql', 'redis', 'aws', 'azure', 'tensorflow', 'pytorch', 'django', 'flask', 'fastapi', 'sap', 'chef', 'docker', 'kubernetes', 'jenkins', 'gitlab', 'terraform']</t>
  </si>
  <si>
    <t>{'analyst_tools': ['sap'], 'cloud': ['aws', 'azure'], 'databases': ['mongodb', 'postgresql', 'mysql', 'redis'], 'libraries': ['tensorflow', 'pytorch'], 'other': ['chef', 'docker', 'kubernetes', 'jenkins', 'gitlab', 'terraform'], 'programming': ['python', 'sql', 'nosql', 'mongodb'], 'webframeworks': ['django', 'flask', 'fastapi']}</t>
  </si>
  <si>
    <t>via Search 5.0</t>
  </si>
  <si>
    <t>ATL311 Performance Specialist - Data Reporting Analyst</t>
  </si>
  <si>
    <t>Clinician Data Scientist</t>
  </si>
  <si>
    <t>CORE eCRF Data Analyst</t>
  </si>
  <si>
    <t>Lead Specialist, Data Scientist - Security Clearance Required</t>
  </si>
  <si>
    <t>Mccalla Integrative</t>
  </si>
  <si>
    <t>Senior Sales Engineer - 27773</t>
  </si>
  <si>
    <t>['python', 'javascript', 'shell', 'cassandra', 'hadoop', 'splunk']</t>
  </si>
  <si>
    <t>{'analyst_tools': ['splunk'], 'databases': ['cassandra'], 'libraries': ['hadoop'], 'programming': ['python', 'javascript', 'shell']}</t>
  </si>
  <si>
    <t>Flight Data Analyst (OFFER REQ)</t>
  </si>
  <si>
    <t>Wynyard TAS, Australia</t>
  </si>
  <si>
    <t>Senior Product Data Analyst (Gaming)</t>
  </si>
  <si>
    <t>Super Free Games</t>
  </si>
  <si>
    <t>['sql', 'python', 'r', 'c', 'word', 'tableau', 'power bi', 'excel']</t>
  </si>
  <si>
    <t>{'analyst_tools': ['word', 'tableau', 'power bi', 'excel'], 'programming': ['sql', 'python', 'r', 'c']}</t>
  </si>
  <si>
    <t>Sr. Data Developer/Analyst(AI/ML) (6941)</t>
  </si>
  <si>
    <t>Mbn Solutions</t>
  </si>
  <si>
    <t>Infrastructure Engineer Data Platform Core (Remote)</t>
  </si>
  <si>
    <t>['go', 'python', 'kafka', 'kubernetes']</t>
  </si>
  <si>
    <t>{'libraries': ['kafka'], 'other': ['kubernetes'], 'programming': ['go', 'python']}</t>
  </si>
  <si>
    <t>Snowflake Data Engineer - FMCG. Job in Glasgow My Valley Jobs Today</t>
  </si>
  <si>
    <t>MINING DATA ENGINEER / ANALYST</t>
  </si>
  <si>
    <t>Pt Sebuku Iron Lateritic Ores</t>
  </si>
  <si>
    <t>['typescript', 'gdpr', 'react', 'next.js']</t>
  </si>
  <si>
    <t>{'libraries': ['gdpr', 'react'], 'programming': ['typescript'], 'webframeworks': ['next.js']}</t>
  </si>
  <si>
    <t>Data Scientist - Lumi Drug Scan</t>
  </si>
  <si>
    <t>['python', 'r', 'bash', 'azure']</t>
  </si>
  <si>
    <t>{'cloud': ['azure'], 'programming': ['python', 'r', 'bash']}</t>
  </si>
  <si>
    <t>Business Intelligence Product Analyst</t>
  </si>
  <si>
    <t>Golang DevOps Engineer</t>
  </si>
  <si>
    <t>['golang', 'go', 'mongodb', 'mongodb', 'redis', 'neo4j', 'elasticsearch', 'aws', 'graphql', 'react', 'terraform', 'docker']</t>
  </si>
  <si>
    <t>{'cloud': ['aws'], 'databases': ['mongodb', 'redis', 'neo4j', 'elasticsearch'], 'libraries': ['graphql', 'react'], 'other': ['terraform', 'docker'], 'programming': ['golang', 'go', 'mongodb']}</t>
  </si>
  <si>
    <t>Principal Engineer- Azure Data Engineer</t>
  </si>
  <si>
    <t>BI Data Analyst III</t>
  </si>
  <si>
    <t>Data Research Analyst (Maritime Intelligence)</t>
  </si>
  <si>
    <t>Online Dozent Data Science Remote</t>
  </si>
  <si>
    <t>Hypercampus GmbH</t>
  </si>
  <si>
    <t>ORIENT FUTURES INTERNATIONAL (SINGAPORE) PTE. LTD.</t>
  </si>
  <si>
    <t>['sql', 'python', 'r', 'vba', 'snowflake', 'tensorflow', 'pytorch', 'tableau', 'power bi']</t>
  </si>
  <si>
    <t>{'analyst_tools': ['tableau', 'power bi'], 'cloud': ['snowflake'], 'libraries': ['tensorflow', 'pytorch'], 'programming': ['sql', 'python', 'r', 'vba']}</t>
  </si>
  <si>
    <t>Jefe Advanced Analytics</t>
  </si>
  <si>
    <t>Data Visualization Specialist - Business Intelligence (C.S. Title...</t>
  </si>
  <si>
    <t>['java', 'javascript', 'python', 'scala', 'sql', 'cobol', 'db2', 'aws', 'openstack', 'pyspark', 'hadoop', 'linux', 'unix', 'microstrategy', 'git', 'atlassian', 'bitbucket', 'jenkins', 'jira']</t>
  </si>
  <si>
    <t>{'analyst_tools': ['microstrategy'], 'async': ['jira'], 'cloud': ['aws', 'openstack'], 'databases': ['db2'], 'libraries': ['pyspark', 'hadoop'], 'os': ['linux', 'unix'], 'other': ['git', 'atlassian', 'bitbucket', 'jenkins'], 'programming': ['java', 'javascript', 'python', 'scala', 'sql', 'cobol']}</t>
  </si>
  <si>
    <t>['sas', 'sas', 'python', 'sql', 'mongodb', 'mongodb', 'sql server', 'excel', 'spss']</t>
  </si>
  <si>
    <t>{'analyst_tools': ['sas', 'excel', 'spss'], 'databases': ['mongodb', 'sql server'], 'programming': ['sas', 'python', 'sql', 'mongodb']}</t>
  </si>
  <si>
    <t>['sql', 'python', 'javascript', 'azure', 'excel', 'power bi']</t>
  </si>
  <si>
    <t>{'analyst_tools': ['excel', 'power bi'], 'cloud': ['azure'], 'programming': ['sql', 'python', 'javascript']}</t>
  </si>
  <si>
    <t>Need Data Scientist for Data Analysis</t>
  </si>
  <si>
    <t>Mid Senior BI Developer</t>
  </si>
  <si>
    <t>Senior Data Scientist-Hybrid Western Suburb of Chicago</t>
  </si>
  <si>
    <t>['swift', 'sql', 'shell', 'python', 'perl', 'oracle', 'linux', 'microstrategy', 'sap', 'docker', 'git', 'jenkins', 'ansible', 'jira', 'confluence']</t>
  </si>
  <si>
    <t>{'analyst_tools': ['microstrategy', 'sap'], 'async': ['jira', 'confluence'], 'cloud': ['oracle'], 'os': ['linux'], 'other': ['docker', 'git', 'jenkins', 'ansible'], 'programming': ['swift', 'sql', 'shell', 'python', 'perl']}</t>
  </si>
  <si>
    <t>Full Stack Analyst Programmer</t>
  </si>
  <si>
    <t>Sr. System Debug Engineer</t>
  </si>
  <si>
    <t>Tableau Data Analyst- CSI-IT</t>
  </si>
  <si>
    <t>['sql', 'unix', 'windows', 'tableau', 'looker', 'flow']</t>
  </si>
  <si>
    <t>{'analyst_tools': ['tableau', 'looker'], 'os': ['unix', 'windows'], 'other': ['flow'], 'programming': ['sql']}</t>
  </si>
  <si>
    <t>Lactalis Careers</t>
  </si>
  <si>
    <t>Sigma Software  Senior Machine Learning Engineer (Web and Mobile...</t>
  </si>
  <si>
    <t>['python', 'javascript', 'gcp', 'aws', 'azure', 'word', 'ansible', 'jenkins']</t>
  </si>
  <si>
    <t>{'analyst_tools': ['word'], 'cloud': ['gcp', 'aws', 'azure'], 'other': ['ansible', 'jenkins'], 'programming': ['python', 'javascript']}</t>
  </si>
  <si>
    <t>Working Student - Data Engineer (Warehousing)</t>
  </si>
  <si>
    <t>['sql', 'python', 'airflow', 'tableau', 'terraform']</t>
  </si>
  <si>
    <t>{'analyst_tools': ['tableau'], 'libraries': ['airflow'], 'other': ['terraform'], 'programming': ['sql', 'python']}</t>
  </si>
  <si>
    <t>Senior Strategic Analytics Analyst</t>
  </si>
  <si>
    <t>PACIFIC LIFE RE SERVICES SINGAPORE PTE. LIMITED</t>
  </si>
  <si>
    <t>['sql', 'python', 'r', 'sas', 'sas', 'sql server', 'oracle', 'aurora', 'excel', 'tableau', 'power bi']</t>
  </si>
  <si>
    <t>{'analyst_tools': ['sas', 'excel', 'tableau', 'power bi'], 'cloud': ['oracle', 'aurora'], 'databases': ['sql server'], 'programming': ['sql', 'python', 'r', 'sas']}</t>
  </si>
  <si>
    <t>['java', 'selenium', 'git', 'bitbucket', 'jira']</t>
  </si>
  <si>
    <t>{'async': ['jira'], 'libraries': ['selenium'], 'other': ['git', 'bitbucket'], 'programming': ['java']}</t>
  </si>
  <si>
    <t>CASA Hope for Children</t>
  </si>
  <si>
    <t>['sql', 'excel', 'word', 'spreadsheet']</t>
  </si>
  <si>
    <t>{'analyst_tools': ['excel', 'word', 'spreadsheet'], 'programming': ['sql']}</t>
  </si>
  <si>
    <t>Interim Head of AI &amp; Analytics</t>
  </si>
  <si>
    <t>Platform Engineer in Channels Individuals Tribe in Vilnius</t>
  </si>
  <si>
    <t>Market Reach Analyst Intern</t>
  </si>
  <si>
    <t>Pak Manpower Services</t>
  </si>
  <si>
    <t>AudvikLabs</t>
  </si>
  <si>
    <t>['python', 'r', 'scala', 'sql', 'matplotlib', 'hadoop', 'spark', 'tableau', 'power bi']</t>
  </si>
  <si>
    <t>{'analyst_tools': ['tableau', 'power bi'], 'libraries': ['matplotlib', 'hadoop', 'spark'], 'programming': ['python', 'r', 'scala', 'sql']}</t>
  </si>
  <si>
    <t>Data Scientist (Python/NLP). Job in St Louis WDTN Jobs</t>
  </si>
  <si>
    <t>['sql', 'gcp', 'aws', 'azure', 'bigquery', 'jupyter', 'express', 'linux', 'github']</t>
  </si>
  <si>
    <t>{'cloud': ['gcp', 'aws', 'azure', 'bigquery'], 'libraries': ['jupyter'], 'os': ['linux'], 'other': ['github'], 'programming': ['sql'], 'webframeworks': ['express']}</t>
  </si>
  <si>
    <t>['sql', 'sql server', 'excel', 'ssis', 'ms access', 'visio', 'spreadsheet', 'word']</t>
  </si>
  <si>
    <t>{'analyst_tools': ['excel', 'ssis', 'ms access', 'visio', 'spreadsheet', 'word'], 'databases': ['sql server'], 'programming': ['sql']}</t>
  </si>
  <si>
    <t>Application  Support</t>
  </si>
  <si>
    <t>บริษัท แอล พี พี พรอพเพอร์ตี้ มาเนจเมนท์ จํากัด</t>
  </si>
  <si>
    <t>RNA Data Scientist. Job in Basel NBC4i Jobs</t>
  </si>
  <si>
    <t>['sql', 'r', 'python', 'aws', 'snowflake', 'express']</t>
  </si>
  <si>
    <t>{'cloud': ['aws', 'snowflake'], 'programming': ['sql', 'r', 'python'], 'webframeworks': ['express']}</t>
  </si>
  <si>
    <t>Architecte en Data Integration</t>
  </si>
  <si>
    <t>['python', 'aws', 'spark', 'hadoop', 'linux', 'tableau']</t>
  </si>
  <si>
    <t>{'analyst_tools': ['tableau'], 'cloud': ['aws'], 'libraries': ['spark', 'hadoop'], 'os': ['linux'], 'programming': ['python']}</t>
  </si>
  <si>
    <t>Senior Clinical Data Analyst Parexel Vacancies</t>
  </si>
  <si>
    <t>Economic Reporting Analyst</t>
  </si>
  <si>
    <t>Research Analysis Group (EvalGroup)</t>
  </si>
  <si>
    <t>Digital Penang</t>
  </si>
  <si>
    <t>Supplier Data Analyst I</t>
  </si>
  <si>
    <t>Sager Electronics, Inc.</t>
  </si>
  <si>
    <t>Data Analyst (m/w/d) Alternative Investments / Reporting ...</t>
  </si>
  <si>
    <t>Data Scientist, Software Engineer, PhD GRA, Postdoc, Grant Writer...</t>
  </si>
  <si>
    <t>Data engineer Flux Vision F/H</t>
  </si>
  <si>
    <t>INGEFOR International</t>
  </si>
  <si>
    <t>SYNECHRON TECHNOLOGIES SINGAPORE PTE. LTD.</t>
  </si>
  <si>
    <t>Security Engineer Lead</t>
  </si>
  <si>
    <t>['windows', 'linux', 'kubernetes']</t>
  </si>
  <si>
    <t>{'os': ['windows', 'linux'], 'other': ['kubernetes']}</t>
  </si>
  <si>
    <t>oracle forms</t>
  </si>
  <si>
    <t>TRUST People Solutions</t>
  </si>
  <si>
    <t>Northboro, IA</t>
  </si>
  <si>
    <t>via Saint-Gobain - Talentify</t>
  </si>
  <si>
    <t>IGI</t>
  </si>
  <si>
    <t>Inwit - Infrastrutture Wireless Italiane</t>
  </si>
  <si>
    <t>['sql', 'r', 'python', 'javascript', 'aws', 'redshift']</t>
  </si>
  <si>
    <t>{'cloud': ['aws', 'redshift'], 'programming': ['sql', 'r', 'python', 'javascript']}</t>
  </si>
  <si>
    <t>Data and Planning Analyst</t>
  </si>
  <si>
    <t>Mulholland Energy Services</t>
  </si>
  <si>
    <t>Rockstar Games, Inc.</t>
  </si>
  <si>
    <t>Data Engineer- IT</t>
  </si>
  <si>
    <t>['python', 'ruby', 'ruby', 'c', 'c++', 'aws', 'gcp', 'windows', 'unix']</t>
  </si>
  <si>
    <t>{'cloud': ['aws', 'gcp'], 'os': ['windows', 'unix'], 'programming': ['python', 'ruby', 'c', 'c++'], 'webframeworks': ['ruby']}</t>
  </si>
  <si>
    <t>Senior RF IC Engineer</t>
  </si>
  <si>
    <t>REMOTE Software Developer</t>
  </si>
  <si>
    <t>['c#', 'sql', 'bigquery', 'azure', 'redshift', 'hadoop', 'kafka', 'airflow']</t>
  </si>
  <si>
    <t>{'cloud': ['bigquery', 'azure', 'redshift'], 'libraries': ['hadoop', 'kafka', 'airflow'], 'programming': ['c#', 'sql']}</t>
  </si>
  <si>
    <t>Data Analyst Júnior</t>
  </si>
  <si>
    <t>Test / Field Engineer</t>
  </si>
  <si>
    <t>['linux', 'atlassian', 'github']</t>
  </si>
  <si>
    <t>{'os': ['linux'], 'other': ['atlassian', 'github']}</t>
  </si>
  <si>
    <t>2061_ AWS Data Engineer (Expert)</t>
  </si>
  <si>
    <t>Data Quality Analyst Intern</t>
  </si>
  <si>
    <t>Senior Data Analyst - Cx Performance Platform &amp; First Party Data...</t>
  </si>
  <si>
    <t>Senior Data Analyst. Job in St. Louis NBC4i Jobs</t>
  </si>
  <si>
    <t>Internship - Data Scientist/Data-driven Organization</t>
  </si>
  <si>
    <t>['go', 'sql', 'python', 'snowflake', 'airflow', 'tableau', 'gitlab']</t>
  </si>
  <si>
    <t>{'analyst_tools': ['tableau'], 'cloud': ['snowflake'], 'libraries': ['airflow'], 'other': ['gitlab'], 'programming': ['go', 'sql', 'python']}</t>
  </si>
  <si>
    <t>Wilson County Memorial Hospital District</t>
  </si>
  <si>
    <t>['python', 'r', 'aws', 'azure', 'gcp', 'databricks']</t>
  </si>
  <si>
    <t>{'cloud': ['aws', 'azure', 'gcp', 'databricks'], 'programming': ['python', 'r']}</t>
  </si>
  <si>
    <t>Data Analyst (2-year Term)</t>
  </si>
  <si>
    <t>Big Data Developer - Spark (w/m/d)</t>
  </si>
  <si>
    <t>Data Product Analyst Bilingue</t>
  </si>
  <si>
    <t>['sql', 'sap', 'excel', 'planner']</t>
  </si>
  <si>
    <t>{'analyst_tools': ['sap', 'excel'], 'async': ['planner'], 'programming': ['sql']}</t>
  </si>
  <si>
    <t>Big Data Engineer Lisboa</t>
  </si>
  <si>
    <t>['java', 'spring', 'linux', 'jenkins', 'git', 'jira']</t>
  </si>
  <si>
    <t>{'async': ['jira'], 'libraries': ['spring'], 'os': ['linux'], 'other': ['jenkins', 'git'], 'programming': ['java']}</t>
  </si>
  <si>
    <t>Cloud Support Analyst</t>
  </si>
  <si>
    <t>SER Group</t>
  </si>
  <si>
    <t>['shell', 'ruby', 'ruby', 'python', 'aws', 'azure']</t>
  </si>
  <si>
    <t>{'cloud': ['aws', 'azure'], 'programming': ['shell', 'ruby', 'python'], 'webframeworks': ['ruby']}</t>
  </si>
  <si>
    <t>Head of technology for Data management</t>
  </si>
  <si>
    <t>PMO Analyst /Mid Shift/</t>
  </si>
  <si>
    <t>Cassaday &amp; Company, Inc.</t>
  </si>
  <si>
    <t>Senior Data Engineer Developer, Brazil</t>
  </si>
  <si>
    <t>Intern: Logistic Engineering Data Analyst (Summer 2023)</t>
  </si>
  <si>
    <t>['vba', 'sql', 'spring', 'excel', 'power bi', 'flow']</t>
  </si>
  <si>
    <t>{'analyst_tools': ['excel', 'power bi'], 'libraries': ['spring'], 'other': ['flow'], 'programming': ['vba', 'sql']}</t>
  </si>
  <si>
    <t>['python', 'sql', 'r', 'azure', 'pyspark', 'power bi', 'excel', 'git']</t>
  </si>
  <si>
    <t>{'analyst_tools': ['power bi', 'excel'], 'cloud': ['azure'], 'libraries': ['pyspark'], 'other': ['git'], 'programming': ['python', 'sql', 'r']}</t>
  </si>
  <si>
    <t>DATA ENGINEERING SPECIALIST</t>
  </si>
  <si>
    <t>['python', 'scala', 'sql', 'azure', 'databricks', 'spark', 'power bi']</t>
  </si>
  <si>
    <t>{'analyst_tools': ['power bi'], 'cloud': ['azure', 'databricks'], 'libraries': ['spark'], 'programming': ['python', 'scala', 'sql']}</t>
  </si>
  <si>
    <t>['r', 'python', 'javascript', 'ruby', 'ruby', 'sql', 'nosql', 'mongo', 'mysql', 'postgresql', 'redis', 'react', 'django', 'ruby on rails', 'linux', 'git', 'docker', 'ansible']</t>
  </si>
  <si>
    <t>{'databases': ['mysql', 'postgresql', 'redis'], 'libraries': ['react'], 'os': ['linux'], 'other': ['git', 'docker', 'ansible'], 'programming': ['r', 'python', 'javascript', 'ruby', 'sql', 'nosql', 'mongo'], 'webframeworks': ['ruby', 'django', 'ruby on rails']}</t>
  </si>
  <si>
    <t>Sr. Business Analyst with Tableau</t>
  </si>
  <si>
    <t>['sql', 'python', 'mysql', 'airflow']</t>
  </si>
  <si>
    <t>{'databases': ['mysql'], 'libraries': ['airflow'], 'programming': ['sql', 'python']}</t>
  </si>
  <si>
    <t>Senior/Lead Data Engineer (Python + Java/Scala)</t>
  </si>
  <si>
    <t>Consultant Data Scientist - Now Hiring</t>
  </si>
  <si>
    <t>Developmental Disabilities Institute (DDI)</t>
  </si>
  <si>
    <t>Data Analyst - Hybrid Onsite</t>
  </si>
  <si>
    <t>['power bi', 'ssis', 'ssrs']</t>
  </si>
  <si>
    <t>{'analyst_tools': ['power bi', 'ssis', 'ssrs']}</t>
  </si>
  <si>
    <t>['python', 'c++', 'flask', 'django']</t>
  </si>
  <si>
    <t>{'programming': ['python', 'c++'], 'webframeworks': ['flask', 'django']}</t>
  </si>
  <si>
    <t>Fluro Platform Limited</t>
  </si>
  <si>
    <t>Software Engineer Lead - Generative AI Engineer</t>
  </si>
  <si>
    <t>['python', 'r', 'java', 'matlab', 'sas', 'sas', 'neo4j', 'azure', 'databricks', 'aws', 'snowflake', 'oracle', 'pytorch', 'tensorflow', 'keras', 'nltk', 'spark', 'hadoop', 'kafka', 'datarobot', 'sap']</t>
  </si>
  <si>
    <t>{'analyst_tools': ['sas', 'datarobot', 'sap'], 'cloud': ['azure', 'databricks', 'aws', 'snowflake', 'oracle'], 'databases': ['neo4j'], 'libraries': ['pytorch', 'tensorflow', 'keras', 'nltk', 'spark', 'hadoop', 'kafka'], 'programming': ['python', 'r', 'java', 'matlab', 'sas']}</t>
  </si>
  <si>
    <t>Backend Engineer (3333 USD/Mes) [Remote] from Peru</t>
  </si>
  <si>
    <t>Senior Vice President – FP&amp;A &amp; Data Analytics</t>
  </si>
  <si>
    <t>Ready Pac Produce, Inc</t>
  </si>
  <si>
    <t>['excel', 'ms access', 'tableau', 'cognos', 'word', 'powerpoint', 'sheets']</t>
  </si>
  <si>
    <t>{'analyst_tools': ['excel', 'ms access', 'tableau', 'cognos', 'word', 'powerpoint', 'sheets']}</t>
  </si>
  <si>
    <t>Data Engineer 2A - DATA FOOD DELIVERY | TECH</t>
  </si>
  <si>
    <t>['javascript', 'sql', 'redshift', 'bigquery', 'windows', 'tableau']</t>
  </si>
  <si>
    <t>{'analyst_tools': ['tableau'], 'cloud': ['redshift', 'bigquery'], 'os': ['windows'], 'programming': ['javascript', 'sql']}</t>
  </si>
  <si>
    <t>Data Science work from home job/internship at Tech Agni</t>
  </si>
  <si>
    <t>Tech Agni</t>
  </si>
  <si>
    <t>['python', 'sas', 'sas', 'sql', 'excel', 'tableau', 'power bi']</t>
  </si>
  <si>
    <t>{'analyst_tools': ['sas', 'excel', 'tableau', 'power bi'], 'programming': ['python', 'sas', 'sql']}</t>
  </si>
  <si>
    <t>GLOBAL COMMERCE TECHNOLOGIES PTE. LTD.</t>
  </si>
  <si>
    <t>Data Scientist/Optical Physicist – Direct Hire</t>
  </si>
  <si>
    <t>Nutrition / Health Data Scientist - (Part Time / Freelance Work) ...</t>
  </si>
  <si>
    <t>['python', 'sql', 'mysql', 'sql server', 'azure', 'aws', 'spark', 'hadoop']</t>
  </si>
  <si>
    <t>{'cloud': ['azure', 'aws'], 'databases': ['mysql', 'sql server'], 'libraries': ['spark', 'hadoop'], 'programming': ['python', 'sql']}</t>
  </si>
  <si>
    <t>Homebased Data Reporting Analyst</t>
  </si>
  <si>
    <t>Kelsian Group</t>
  </si>
  <si>
    <t>Jr data analyst /Data scientist/Jr Java Developer-remote ...</t>
  </si>
  <si>
    <t>Grandview Heights, OH</t>
  </si>
  <si>
    <t>['python', 'sql', 'aws', 'redshift', 'databricks', 'pyspark', 'git']</t>
  </si>
  <si>
    <t>{'cloud': ['aws', 'redshift', 'databricks'], 'libraries': ['pyspark'], 'other': ['git'], 'programming': ['python', 'sql']}</t>
  </si>
  <si>
    <t>Sandoval Technology Solutions, LLC.</t>
  </si>
  <si>
    <t>Data Engineer | 1 Year Agency Contract | Up to $5,000 | 24/7...</t>
  </si>
  <si>
    <t>['sql', 'python', 'go', 'sql server', 'azure', 'databricks', 'spark', 'power bi']</t>
  </si>
  <si>
    <t>{'analyst_tools': ['power bi'], 'cloud': ['azure', 'databricks'], 'databases': ['sql server'], 'libraries': ['spark'], 'programming': ['sql', 'python', 'go']}</t>
  </si>
  <si>
    <t>99 Group</t>
  </si>
  <si>
    <t>['sql', 'python', 'r', 'html', 'excel', 'tableau']</t>
  </si>
  <si>
    <t>{'analyst_tools': ['excel', 'tableau'], 'programming': ['sql', 'python', 'r', 'html']}</t>
  </si>
  <si>
    <t>Data Pros Recruitment GmbH</t>
  </si>
  <si>
    <t>Sir John Deanes College</t>
  </si>
  <si>
    <t>ICT Activation Engineer / Senior Engineer</t>
  </si>
  <si>
    <t>RStudio</t>
  </si>
  <si>
    <t>Data Analyst/PowerApps Developer</t>
  </si>
  <si>
    <t>LTTS LLC</t>
  </si>
  <si>
    <t>Werkstudent (w/m/d) Data Science / Data Analytics / Cloud Architect</t>
  </si>
  <si>
    <t>gartner</t>
  </si>
  <si>
    <t>['javascript', 'java', 'sql', 'css', 'sass', 'oracle', 'aws', 'react.js', 'angular.js', 'docker', 'jenkins', 'git', 'notion', 'jira', 'confluence']</t>
  </si>
  <si>
    <t>{'async': ['notion', 'jira', 'confluence'], 'cloud': ['oracle', 'aws'], 'other': ['docker', 'jenkins', 'git'], 'programming': ['javascript', 'java', 'sql', 'css', 'sass'], 'webframeworks': ['react.js', 'angular.js']}</t>
  </si>
  <si>
    <t>Nature et découvertes</t>
  </si>
  <si>
    <t>Riseholme, Lincoln, UK</t>
  </si>
  <si>
    <t>Bucks County, PA</t>
  </si>
  <si>
    <t>BioIVT</t>
  </si>
  <si>
    <t>['python', 'java', 'elasticsearch', 'tableau']</t>
  </si>
  <si>
    <t>{'analyst_tools': ['tableau'], 'databases': ['elasticsearch'], 'programming': ['python', 'java']}</t>
  </si>
  <si>
    <t>Data Scientist, Credit Flow</t>
  </si>
  <si>
    <t>['python', 'scala', 'r', 'sql', 'aws', 'scikit-learn', 'flow', 'jenkins']</t>
  </si>
  <si>
    <t>{'cloud': ['aws'], 'libraries': ['scikit-learn'], 'other': ['flow', 'jenkins'], 'programming': ['python', 'scala', 'r', 'sql']}</t>
  </si>
  <si>
    <t>Unica</t>
  </si>
  <si>
    <t>Genesis It&amp;T Pty Ltd</t>
  </si>
  <si>
    <t>Data Science Machine Learning and Ai Trainer</t>
  </si>
  <si>
    <t>MERIDA TECH MINDS PVT LTD</t>
  </si>
  <si>
    <t>Data Engineer / Scientist - 6 mois - Villeneuve d’Ascq (IT) ...</t>
  </si>
  <si>
    <t>Business analyst si débutant</t>
  </si>
  <si>
    <t>Artificial Intelligence Programmer (W/M/NB) - NEW PROJECT</t>
  </si>
  <si>
    <t>I&amp;M Intl. Ltd</t>
  </si>
  <si>
    <t>Data Engineer - GCP/Snowflake/Python | 8+ years</t>
  </si>
  <si>
    <t>Forte Consulting</t>
  </si>
  <si>
    <t>['sas', 'sas', 'python', 'spss', 'excel']</t>
  </si>
  <si>
    <t>{'analyst_tools': ['sas', 'spss', 'excel'], 'programming': ['sas', 'python']}</t>
  </si>
  <si>
    <t>Business Analyst - All Levels</t>
  </si>
  <si>
    <t>MASON VITAMINS</t>
  </si>
  <si>
    <t>['python', 'sql', 'sql server', 'pandas', 'numpy', 'seaborn', 'power bi', 'git']</t>
  </si>
  <si>
    <t>{'analyst_tools': ['power bi'], 'databases': ['sql server'], 'libraries': ['pandas', 'numpy', 'seaborn'], 'other': ['git'], 'programming': ['python', 'sql']}</t>
  </si>
  <si>
    <t>SixMap, Inc.</t>
  </si>
  <si>
    <t>Senior Monitoring Engineer</t>
  </si>
  <si>
    <t>['go', 'bash', 'python', 'perl', 'elasticsearch', 'kafka', 'linux', 'ubuntu', 'git', 'ansible', 'terraform']</t>
  </si>
  <si>
    <t>{'databases': ['elasticsearch'], 'libraries': ['kafka'], 'os': ['linux', 'ubuntu'], 'other': ['git', 'ansible', 'terraform'], 'programming': ['go', 'bash', 'python', 'perl']}</t>
  </si>
  <si>
    <t>Ireland (+6 others)</t>
  </si>
  <si>
    <t>Zest</t>
  </si>
  <si>
    <t>Urgent Hiring/ Jr/ Data Architect</t>
  </si>
  <si>
    <t>Data analyst floor control experience</t>
  </si>
  <si>
    <t>['sql', 'python', 'snowflake', 'aws', 'azure', 'jupyter', 'looker']</t>
  </si>
  <si>
    <t>{'analyst_tools': ['looker'], 'cloud': ['snowflake', 'aws', 'azure'], 'libraries': ['jupyter'], 'programming': ['sql', 'python']}</t>
  </si>
  <si>
    <t>Data Masking/Test Data Analyst</t>
  </si>
  <si>
    <t>Operations Support Specialist - Data Analyst - Shifts - 3PM to 12AM</t>
  </si>
  <si>
    <t>['python', 'sql', 'word', 'excel', 'powerpoint', 'outlook', 'power bi']</t>
  </si>
  <si>
    <t>{'analyst_tools': ['word', 'excel', 'powerpoint', 'outlook', 'power bi'], 'programming': ['python', 'sql']}</t>
  </si>
  <si>
    <t>Data Analyst and Engineering Intern</t>
  </si>
  <si>
    <t>Senior Software Engineer. NET</t>
  </si>
  <si>
    <t>['c#', 'sql', 'nosql', 'java', 'scala', 'groovy', 'kafka', 'flow', 'git']</t>
  </si>
  <si>
    <t>{'libraries': ['kafka'], 'other': ['flow', 'git'], 'programming': ['c#', 'sql', 'nosql', 'java', 'scala', 'groovy']}</t>
  </si>
  <si>
    <t>Risk Data Scientist Remote</t>
  </si>
  <si>
    <t>Senior Health Data Analyst (Maternity Cover)</t>
  </si>
  <si>
    <t>MMM Holdings LLC</t>
  </si>
  <si>
    <t>['sql', 'crystal', 'sas', 'sas', 'tableau', 'excel']</t>
  </si>
  <si>
    <t>{'analyst_tools': ['sas', 'tableau', 'excel'], 'programming': ['sql', 'crystal', 'sas']}</t>
  </si>
  <si>
    <t>BI Full-Stack Engineer</t>
  </si>
  <si>
    <t>['sql', 'python', 'java', 'scala', 'oracle', 'kafka', 'hadoop', 'spark', 'sap']</t>
  </si>
  <si>
    <t>{'analyst_tools': ['sap'], 'cloud': ['oracle'], 'libraries': ['kafka', 'hadoop', 'spark'], 'programming': ['sql', 'python', 'java', 'scala']}</t>
  </si>
  <si>
    <t>Simcorp Gmbh</t>
  </si>
  <si>
    <t>Data Engineer III - Platform (Cape Town and Johannesburg)</t>
  </si>
  <si>
    <t>['python', 'scala', 'shell', 'aws', 'redshift', 'pyspark', 'hadoop', 'word', 'excel', 'outlook', 'terraform', 'git', 'jira', 'confluence']</t>
  </si>
  <si>
    <t>{'analyst_tools': ['word', 'excel', 'outlook'], 'async': ['jira', 'confluence'], 'cloud': ['aws', 'redshift'], 'libraries': ['pyspark', 'hadoop'], 'other': ['terraform', 'git'], 'programming': ['python', 'scala', 'shell']}</t>
  </si>
  <si>
    <t>Founding Team Member Data Scientist (Time-Series)</t>
  </si>
  <si>
    <t>Averroes.ai</t>
  </si>
  <si>
    <t>Analista de Datos Maestros I</t>
  </si>
  <si>
    <t>Head of Data Science Solutions</t>
  </si>
  <si>
    <t>Data Scientist with Tableau</t>
  </si>
  <si>
    <t>['go', 'sql', 'tableau', 'webex']</t>
  </si>
  <si>
    <t>{'analyst_tools': ['tableau'], 'programming': ['go', 'sql'], 'sync': ['webex']}</t>
  </si>
  <si>
    <t>DIageo Beer Company Data Analyst</t>
  </si>
  <si>
    <t>Guddge</t>
  </si>
  <si>
    <t>['python', 'r', 'aws', 'snowflake']</t>
  </si>
  <si>
    <t>{'cloud': ['aws', 'snowflake'], 'programming': ['python', 'r']}</t>
  </si>
  <si>
    <t>Reporting Data and Insights Analyst</t>
  </si>
  <si>
    <t>VGA</t>
  </si>
  <si>
    <t>['sql', 'python', 'scala', 'gcp', 'bigquery', 'airflow', 'spark', 'terraform', 'docker', 'gitlab', 'jenkins', 'kubernetes']</t>
  </si>
  <si>
    <t>{'cloud': ['gcp', 'bigquery'], 'libraries': ['airflow', 'spark'], 'other': ['terraform', 'docker', 'gitlab', 'jenkins', 'kubernetes'], 'programming': ['sql', 'python', 'scala']}</t>
  </si>
  <si>
    <t>Software Development Engineer, Amazon</t>
  </si>
  <si>
    <t>Amazon Data Services Chile</t>
  </si>
  <si>
    <t>Senior Data Engineer - Remote  from EG, US, US</t>
  </si>
  <si>
    <t>Data Scientist II, Reporting &amp; Business Intelligence Team</t>
  </si>
  <si>
    <t>['sql', 'python', 'r', 'aws', 'redshift', 'azure', 'tableau', 'cognos', 'jenkins', 'microsoft teams']</t>
  </si>
  <si>
    <t>{'analyst_tools': ['tableau', 'cognos'], 'cloud': ['aws', 'redshift', 'azure'], 'other': ['jenkins'], 'programming': ['sql', 'python', 'r'], 'sync': ['microsoft teams']}</t>
  </si>
  <si>
    <t>Senior Site Reliability Engineer (Hadoop) (Remote) (8166 USD/Mes)</t>
  </si>
  <si>
    <t>['sql', 'r', 'python', 'java', 'nosql', 'spring', 'linux', 'tableau']</t>
  </si>
  <si>
    <t>{'analyst_tools': ['tableau'], 'libraries': ['spring'], 'os': ['linux'], 'programming': ['sql', 'r', 'python', 'java', 'nosql']}</t>
  </si>
  <si>
    <t>Hippoai</t>
  </si>
  <si>
    <t>['c++', 'aws', 'gcp', 'azure', 'pytorch', 'hadoop', 'spark', 'excel', 'docker', 'kubernetes']</t>
  </si>
  <si>
    <t>{'analyst_tools': ['excel'], 'cloud': ['aws', 'gcp', 'azure'], 'libraries': ['pytorch', 'hadoop', 'spark'], 'other': ['docker', 'kubernetes'], 'programming': ['c++']}</t>
  </si>
  <si>
    <t>Teaching Assistance - Data Science</t>
  </si>
  <si>
    <t>Rentokil Initial plc</t>
  </si>
  <si>
    <t>Data Analyst - Home Based</t>
  </si>
  <si>
    <t>Charlotte Community Health Clinic</t>
  </si>
  <si>
    <t>Senior Big Data Engineer - Sydney NSW</t>
  </si>
  <si>
    <t>Australian Task Force Pty Ltd</t>
  </si>
  <si>
    <t>Data Warehouse Senior Manual/Automation QA Engineer, Remote Brazil</t>
  </si>
  <si>
    <t>Director of Data Science, Remote (Medical Staffing)</t>
  </si>
  <si>
    <t>['python', 'powershell', 'azure', 'chef', 'puppet', 'terraform', 'docker', 'kubernetes']</t>
  </si>
  <si>
    <t>{'cloud': ['azure'], 'other': ['chef', 'puppet', 'terraform', 'docker', 'kubernetes'], 'programming': ['python', 'powershell']}</t>
  </si>
  <si>
    <t>100% Remote SQL Data Engineer with Thriving Fortune 10</t>
  </si>
  <si>
    <t>FVP/VP, Credit Risk Reporting Analyst, Group Credit</t>
  </si>
  <si>
    <t>data science sr</t>
  </si>
  <si>
    <t>['sql', 'azure', 'aws', 'unix', 'kubernetes', 'terraform', 'docker', 'jenkins', 'github']</t>
  </si>
  <si>
    <t>{'cloud': ['azure', 'aws'], 'os': ['unix'], 'other': ['kubernetes', 'terraform', 'docker', 'jenkins', 'github'], 'programming': ['sql']}</t>
  </si>
  <si>
    <t>Associate Scientist I - Histology</t>
  </si>
  <si>
    <t>['javascript', 'html', 'php', 'java', 'c', 'sap']</t>
  </si>
  <si>
    <t>{'analyst_tools': ['sap'], 'programming': ['javascript', 'html', 'php', 'java', 'c']}</t>
  </si>
  <si>
    <t>Junior/Medior Data Analist</t>
  </si>
  <si>
    <t>Saptiva</t>
  </si>
  <si>
    <t>Get Finder - Cuauhtémoc, Ciudad De México Df</t>
  </si>
  <si>
    <t>SAP Reporting analyst</t>
  </si>
  <si>
    <t>Azure AI/Data Engineer</t>
  </si>
  <si>
    <t>['go', 'azure', 'snowflake', 'databricks']</t>
  </si>
  <si>
    <t>{'cloud': ['azure', 'snowflake', 'databricks'], 'programming': ['go']}</t>
  </si>
  <si>
    <t>Healthcare Data Analyst (Milwaukee)</t>
  </si>
  <si>
    <t>['python', 'sql', 'aws', 'react', 'node', 'git']</t>
  </si>
  <si>
    <t>{'cloud': ['aws'], 'libraries': ['react'], 'other': ['git'], 'programming': ['python', 'sql'], 'webframeworks': ['node']}</t>
  </si>
  <si>
    <t>Senior Backend Engineer, Data Alliance (f/m/x). Job in Berlin...</t>
  </si>
  <si>
    <t>Digital Data Collection Analyst</t>
  </si>
  <si>
    <t>['sql', 'nosql', 'mongodb', 'mongodb', 'python', 'golang', 'aws', 'databricks', 'redshift', 'spark', 'kafka', 'flow']</t>
  </si>
  <si>
    <t>{'cloud': ['aws', 'databricks', 'redshift'], 'databases': ['mongodb'], 'libraries': ['spark', 'kafka'], 'other': ['flow'], 'programming': ['sql', 'nosql', 'mongodb', 'python', 'golang']}</t>
  </si>
  <si>
    <t>Tamannaco FZCO</t>
  </si>
  <si>
    <t>['python', 'sql', 'aws', 'azure', 'spark', 'phoenix']</t>
  </si>
  <si>
    <t>{'cloud': ['aws', 'azure'], 'libraries': ['spark'], 'programming': ['python', 'sql'], 'webframeworks': ['phoenix']}</t>
  </si>
  <si>
    <t>Intermediate Data Engineer (GCP Experience)</t>
  </si>
  <si>
    <t>['sql', 'python', 'mysql', 'sql server', 'gcp', 'bigquery', 'oracle', 'airflow', 'hadoop', 'spark']</t>
  </si>
  <si>
    <t>{'cloud': ['gcp', 'bigquery', 'oracle'], 'databases': ['mysql', 'sql server'], 'libraries': ['airflow', 'hadoop', 'spark'], 'programming': ['sql', 'python']}</t>
  </si>
  <si>
    <t>Test Engineer M/F</t>
  </si>
  <si>
    <t>ROVIAL Space</t>
  </si>
  <si>
    <t>Business Analyst Consultant Patient Safety/Quality Analytics</t>
  </si>
  <si>
    <t>Basalite Building Products, LLC</t>
  </si>
  <si>
    <t>Waite</t>
  </si>
  <si>
    <t>Silver Creek Software</t>
  </si>
  <si>
    <t>['sql', 'r', 'go', 'gcp', 'bigquery', 'azure', 'snowflake', 'power bi']</t>
  </si>
  <si>
    <t>{'analyst_tools': ['power bi'], 'cloud': ['gcp', 'bigquery', 'azure', 'snowflake'], 'programming': ['sql', 'r', 'go']}</t>
  </si>
  <si>
    <t>Tirocinio Data Scientist</t>
  </si>
  <si>
    <t>Classeditori</t>
  </si>
  <si>
    <t>Online DBMS, Data scientist teacher required in Vantaa</t>
  </si>
  <si>
    <t>ETL Lead Engineer</t>
  </si>
  <si>
    <t>Data Analyst / Data Viz Tableau F/H</t>
  </si>
  <si>
    <t>INNOVAI TEK</t>
  </si>
  <si>
    <t>Apptricity Corporation</t>
  </si>
  <si>
    <t>['python', 'r', 'nosql', 'flow', 'docker']</t>
  </si>
  <si>
    <t>{'other': ['flow', 'docker'], 'programming': ['python', 'r', 'nosql']}</t>
  </si>
  <si>
    <t>['python', 'html', 'java', 'css', 'pandas', 'matplotlib', 'excel']</t>
  </si>
  <si>
    <t>{'analyst_tools': ['excel'], 'libraries': ['pandas', 'matplotlib'], 'programming': ['python', 'html', 'java', 'css']}</t>
  </si>
  <si>
    <t>Specialist: Customer Analytics</t>
  </si>
  <si>
    <t>Data Analytics Engineering work from home job/internship at...</t>
  </si>
  <si>
    <t>Instrovate Technologies</t>
  </si>
  <si>
    <t>Data Scientist (Go Auto Corporate HQ)</t>
  </si>
  <si>
    <t>Go Auto</t>
  </si>
  <si>
    <t>Data Analyst - Sofer Lab</t>
  </si>
  <si>
    <t>Data Analyst (Excel/VBA/Macros)</t>
  </si>
  <si>
    <t>Senior Data Scientist (H/F/N)</t>
  </si>
  <si>
    <t>['java', 'python', 'scala', 'sql', 'aws', 'azure', 'gcp', 'airflow', 'spark', 'kubernetes']</t>
  </si>
  <si>
    <t>{'cloud': ['aws', 'azure', 'gcp'], 'libraries': ['airflow', 'spark'], 'other': ['kubernetes'], 'programming': ['java', 'python', 'scala', 'sql']}</t>
  </si>
  <si>
    <t>Azure Data Engineer X 3 - Insurance - London/Hybrid</t>
  </si>
  <si>
    <t>['c++', 'python', 'sql', 'aws', 'spark', 'pyspark', 'word', 'excel', 'powerpoint']</t>
  </si>
  <si>
    <t>{'analyst_tools': ['word', 'excel', 'powerpoint'], 'cloud': ['aws'], 'libraries': ['spark', 'pyspark'], 'programming': ['c++', 'python', 'sql']}</t>
  </si>
  <si>
    <t>Data Modeler – Data Engineering IRC194257</t>
  </si>
  <si>
    <t>['java', 'python', 'sql', 'aws', 'redshift', 'terraform']</t>
  </si>
  <si>
    <t>{'cloud': ['aws', 'redshift'], 'other': ['terraform'], 'programming': ['java', 'python', 'sql']}</t>
  </si>
  <si>
    <t>Senior Software Engineer, Backend (Colombia)</t>
  </si>
  <si>
    <t>Sr Data Scientist (W2 only)</t>
  </si>
  <si>
    <t>Environmental GIS Data Analyst</t>
  </si>
  <si>
    <t>Septodont Specialites Septodont</t>
  </si>
  <si>
    <t>['python', 'java', 'c++', 'sql', 'nosql', 'mongodb', 'mongodb', 'aws', 'databricks', 'spark', 'hadoop', 'git', 'jira']</t>
  </si>
  <si>
    <t>{'async': ['jira'], 'cloud': ['aws', 'databricks'], 'databases': ['mongodb'], 'libraries': ['spark', 'hadoop'], 'other': ['git'], 'programming': ['python', 'java', 'c++', 'sql', 'nosql', 'mongodb']}</t>
  </si>
  <si>
    <t>Hemlane</t>
  </si>
  <si>
    <t>Southeast Ace</t>
  </si>
  <si>
    <t>Tasq Staffing Solutions</t>
  </si>
  <si>
    <t>['bash', 'perl', 'python', 'azure', 'linux', 'sap']</t>
  </si>
  <si>
    <t>{'analyst_tools': ['sap'], 'cloud': ['azure'], 'os': ['linux'], 'programming': ['bash', 'perl', 'python']}</t>
  </si>
  <si>
    <t>Yachting Plan Approval Engineer</t>
  </si>
  <si>
    <t>Isla Care</t>
  </si>
  <si>
    <t>Head of Data Science (Credit Risk)</t>
  </si>
  <si>
    <t>['javascript', 'typescript', 'redis', 'gcp']</t>
  </si>
  <si>
    <t>{'cloud': ['gcp'], 'databases': ['redis'], 'programming': ['javascript', 'typescript']}</t>
  </si>
  <si>
    <t>Data Engineer - (Híbrido en Madrid)</t>
  </si>
  <si>
    <t>Jordan (+1 other)</t>
  </si>
  <si>
    <t>Data Science Lead Porto</t>
  </si>
  <si>
    <t>['sql', 'nosql', 'r', 'python', 'c', 'bigquery', 'tableau']</t>
  </si>
  <si>
    <t>{'analyst_tools': ['tableau'], 'cloud': ['bigquery'], 'programming': ['sql', 'nosql', 'r', 'python', 'c']}</t>
  </si>
  <si>
    <t>BI Specialist Job in Egypt | FlyNas</t>
  </si>
  <si>
    <t>via 24Seven Jobtalk</t>
  </si>
  <si>
    <t>FlyNas</t>
  </si>
  <si>
    <t>['sql', 'sql server', 'oracle', 'tableau', 'power bi', 'ssis', 'flow']</t>
  </si>
  <si>
    <t>{'analyst_tools': ['tableau', 'power bi', 'ssis'], 'cloud': ['oracle'], 'databases': ['sql server'], 'other': ['flow'], 'programming': ['sql']}</t>
  </si>
  <si>
    <t>IT Analyst_CRDWH Team in the Solo Project data mapping</t>
  </si>
  <si>
    <t>['sql', 'python', 'java', 'splunk']</t>
  </si>
  <si>
    <t>{'analyst_tools': ['splunk'], 'programming': ['sql', 'python', 'java']}</t>
  </si>
  <si>
    <t>Sr. Data Scientist/Machine Learning Engineer - Generative AI</t>
  </si>
  <si>
    <t>Annville, PA</t>
  </si>
  <si>
    <t>['sql', 'nosql', 'sas', 'sas', 'python', 'azure', 'power bi']</t>
  </si>
  <si>
    <t>{'analyst_tools': ['sas', 'power bi'], 'cloud': ['azure'], 'programming': ['sql', 'nosql', 'sas', 'python']}</t>
  </si>
  <si>
    <t>['python', 'shell', 'scala', 'hadoop', 'spark', 'pyspark', 'github']</t>
  </si>
  <si>
    <t>{'libraries': ['hadoop', 'spark', 'pyspark'], 'other': ['github'], 'programming': ['python', 'shell', 'scala']}</t>
  </si>
  <si>
    <t>Marketing Analyst, Analytics</t>
  </si>
  <si>
    <t>Data /Report Analyst</t>
  </si>
  <si>
    <t>Who? Consultora Integral</t>
  </si>
  <si>
    <t>['sql', 'sql server', 'aws', 'redshift', 'pyspark', 'tableau', 'power bi']</t>
  </si>
  <si>
    <t>{'analyst_tools': ['tableau', 'power bi'], 'cloud': ['aws', 'redshift'], 'databases': ['sql server'], 'libraries': ['pyspark'], 'programming': ['sql']}</t>
  </si>
  <si>
    <t>via Integrity Staffing Jobs</t>
  </si>
  <si>
    <t>Market Intelligence Specialist:in</t>
  </si>
  <si>
    <t>['php', 'sql', 'mysql', 'snowflake', 'docker']</t>
  </si>
  <si>
    <t>{'cloud': ['snowflake'], 'databases': ['mysql'], 'other': ['docker'], 'programming': ['php', 'sql']}</t>
  </si>
  <si>
    <t>['sas', 'sas', 'sql', 'python', 'sql server', 'aws', 'word', 'power bi', 'sap', 'jira']</t>
  </si>
  <si>
    <t>{'analyst_tools': ['sas', 'word', 'power bi', 'sap'], 'async': ['jira'], 'cloud': ['aws'], 'databases': ['sql server'], 'programming': ['sas', 'sql', 'python']}</t>
  </si>
  <si>
    <t>Lead Data Engineer with Python/SQL &amp; Healthcare Domain</t>
  </si>
  <si>
    <t>Senior HMIS Data Analyst</t>
  </si>
  <si>
    <t>PHMC</t>
  </si>
  <si>
    <t>['sql', 'excel', 'word', 'outlook', 'powerpoint', 'microsoft teams']</t>
  </si>
  <si>
    <t>{'analyst_tools': ['excel', 'word', 'outlook', 'powerpoint'], 'programming': ['sql'], 'sync': ['microsoft teams']}</t>
  </si>
  <si>
    <t>Staff Engineering Manager- Data Platform</t>
  </si>
  <si>
    <t>['sql', 'aws', 'oracle', 'snowflake', 'databricks', 'airflow', 'hadoop', 'kafka', 'terraform']</t>
  </si>
  <si>
    <t>{'cloud': ['aws', 'oracle', 'snowflake', 'databricks'], 'libraries': ['airflow', 'hadoop', 'kafka'], 'other': ['terraform'], 'programming': ['sql']}</t>
  </si>
  <si>
    <t>Data Scientist TS/SCI with Security Clearance</t>
  </si>
  <si>
    <t>AG-  Manager / Senior Manager - Biostatistician Clinical Data...</t>
  </si>
  <si>
    <t>['sas', 'sas', 'python', 'r', 'power bi', 'tableau']</t>
  </si>
  <si>
    <t>{'analyst_tools': ['sas', 'power bi', 'tableau'], 'programming': ['sas', 'python', 'r']}</t>
  </si>
  <si>
    <t>Solutions Engineer – Remote – Up To R1M Per Annum</t>
  </si>
  <si>
    <t>Infraxcode</t>
  </si>
  <si>
    <t>['python', 'r', 'power bi', 'excel', 'tableau']</t>
  </si>
  <si>
    <t>{'analyst_tools': ['power bi', 'excel', 'tableau'], 'programming': ['python', 'r']}</t>
  </si>
  <si>
    <t>Prodigal</t>
  </si>
  <si>
    <t>Data Scientist Dataiku (H/F) (IT) / Freelance</t>
  </si>
  <si>
    <t>['sql', 'couchbase', 'oracle', 'hadoop']</t>
  </si>
  <si>
    <t>{'cloud': ['oracle'], 'databases': ['couchbase'], 'libraries': ['hadoop'], 'programming': ['sql']}</t>
  </si>
  <si>
    <t>RWE (Real World Evidence)  Research Analyst 2</t>
  </si>
  <si>
    <t>Data Scientist/data Engineer (m/w/d)</t>
  </si>
  <si>
    <t>PySpark AWS Data Engineer (Remote)</t>
  </si>
  <si>
    <t>TransOrg Solutions &amp; Services P Ltd</t>
  </si>
  <si>
    <t>['sql', 'nosql', 'go', 'scala', 'aws', 'gcp', 'azure', 'spark', 'kafka', 'flow']</t>
  </si>
  <si>
    <t>{'cloud': ['aws', 'gcp', 'azure'], 'libraries': ['spark', 'kafka'], 'other': ['flow'], 'programming': ['sql', 'nosql', 'go', 'scala']}</t>
  </si>
  <si>
    <t>['sas', 'sas', 'python', 'r', 'scala', 'mongodb', 'mongodb', 'matlab', 'go', 'oracle', 'tableau', 'cognos']</t>
  </si>
  <si>
    <t>{'analyst_tools': ['sas', 'tableau', 'cognos'], 'cloud': ['oracle'], 'databases': ['mongodb'], 'programming': ['sas', 'python', 'r', 'scala', 'mongodb', 'matlab', 'go']}</t>
  </si>
  <si>
    <t>ClearBlue Markets</t>
  </si>
  <si>
    <t>PhD student for data science in genomics</t>
  </si>
  <si>
    <t>TIMC</t>
  </si>
  <si>
    <t>Senior Software Qa Engineer</t>
  </si>
  <si>
    <t>['bash', 'shell', 'python', 'azure', 'numpy', 'matplotlib', 'linux']</t>
  </si>
  <si>
    <t>{'cloud': ['azure'], 'libraries': ['numpy', 'matplotlib'], 'os': ['linux'], 'programming': ['bash', 'shell', 'python']}</t>
  </si>
  <si>
    <t>Systems Analyst, Cloud and Data Center</t>
  </si>
  <si>
    <t>J.D. Irving, Limited</t>
  </si>
  <si>
    <t>['sql', 'sql server', 'snowflake', 'oracle', 'express', 'power bi']</t>
  </si>
  <si>
    <t>{'analyst_tools': ['power bi'], 'cloud': ['snowflake', 'oracle'], 'databases': ['sql server'], 'programming': ['sql'], 'webframeworks': ['express']}</t>
  </si>
  <si>
    <t>Sr C Engineer</t>
  </si>
  <si>
    <t>['c', 'c++', 'sql', 'javascript', 'java', 'vmware', 'windows', 'linux', 'unix', 'git']</t>
  </si>
  <si>
    <t>{'cloud': ['vmware'], 'os': ['windows', 'linux', 'unix'], 'other': ['git'], 'programming': ['c', 'c++', 'sql', 'javascript', 'java']}</t>
  </si>
  <si>
    <t>DATAHONDO PTE. LTD.</t>
  </si>
  <si>
    <t>Cloud Software Engineer - GCP</t>
  </si>
  <si>
    <t>['shell', 'python', 'sql', 'elasticsearch', 'redis', 'mysql', 'postgresql', 'gcp', 'aws', 'azure', 'kafka', 'linux', 'terraform', 'docker', 'kubernetes', 'jenkins', 'git']</t>
  </si>
  <si>
    <t>{'cloud': ['gcp', 'aws', 'azure'], 'databases': ['elasticsearch', 'redis', 'mysql', 'postgresql'], 'libraries': ['kafka'], 'os': ['linux'], 'other': ['terraform', 'docker', 'kubernetes', 'jenkins', 'git'], 'programming': ['shell', 'python', 'sql']}</t>
  </si>
  <si>
    <t>Accounting Analyst Ii</t>
  </si>
  <si>
    <t>Everest Reinsurance Company (Singapore)</t>
  </si>
  <si>
    <t>Kama.Sport</t>
  </si>
  <si>
    <t>Veeva Vault Business/System/Data analyst Regulatory</t>
  </si>
  <si>
    <t>['c', 'sql', 'python', 'gcp', 'aws', 'bigquery', 'github', 'gitlab', 'notion']</t>
  </si>
  <si>
    <t>{'async': ['notion'], 'cloud': ['gcp', 'aws', 'bigquery'], 'other': ['github', 'gitlab'], 'programming': ['c', 'sql', 'python']}</t>
  </si>
  <si>
    <t>Product Control Analyst 2 Equities</t>
  </si>
  <si>
    <t>Data Scientist / Actuarial Analyst</t>
  </si>
  <si>
    <t>Data Scientist – Gas/Power Markets - up to £130,000 / £250,000...</t>
  </si>
  <si>
    <t>['python', 'r', 'matlab', 'sql', 'azure', 'powerpoint', 'alteryx']</t>
  </si>
  <si>
    <t>{'analyst_tools': ['powerpoint', 'alteryx'], 'cloud': ['azure'], 'programming': ['python', 'r', 'matlab', 'sql']}</t>
  </si>
  <si>
    <t>['databricks', 'aws', 'kubernetes']</t>
  </si>
  <si>
    <t>{'cloud': ['databricks', 'aws'], 'other': ['kubernetes']}</t>
  </si>
  <si>
    <t>Social Media Ads Analyst</t>
  </si>
  <si>
    <t>Hey Social</t>
  </si>
  <si>
    <t>Data Analyst and Administrator</t>
  </si>
  <si>
    <t>Better Futures Multi Academy Trust</t>
  </si>
  <si>
    <t>Data Engineer (ML)</t>
  </si>
  <si>
    <t>['python', 'r', 'sql', 'azure', 'databricks', 'fastapi', 'flow', 'git', 'jira']</t>
  </si>
  <si>
    <t>{'async': ['jira'], 'cloud': ['azure', 'databricks'], 'other': ['flow', 'git'], 'programming': ['python', 'r', 'sql'], 'webframeworks': ['fastapi']}</t>
  </si>
  <si>
    <t>Staff AI &amp; ML Engineer</t>
  </si>
  <si>
    <t>['sql', 'nosql', 'typescript', 'aws', 'tensorflow', 'pytorch', 'keras', 'clickup']</t>
  </si>
  <si>
    <t>{'async': ['clickup'], 'cloud': ['aws'], 'libraries': ['tensorflow', 'pytorch', 'keras'], 'programming': ['sql', 'nosql', 'typescript']}</t>
  </si>
  <si>
    <t>Machine Learning Engineer - Fraud</t>
  </si>
  <si>
    <t>Professional Data Science Engineer (m/w/d)</t>
  </si>
  <si>
    <t>Pentagon Technology (Asia) Limited</t>
  </si>
  <si>
    <t>Data Scientist en Alternance - H/F</t>
  </si>
  <si>
    <t>Data Engineer - Management Consultancy with Amazing Client Base</t>
  </si>
  <si>
    <t>Teemz Ltd</t>
  </si>
  <si>
    <t>Data Cloud Engineer - Contract Opportunity</t>
  </si>
  <si>
    <t>Data Engineer/Developer (Within Europe's time zone)</t>
  </si>
  <si>
    <t>Found In Tech</t>
  </si>
  <si>
    <t>['sql', 'python', 'sql server', 'mysql', 'kafka']</t>
  </si>
  <si>
    <t>{'databases': ['sql server', 'mysql'], 'libraries': ['kafka'], 'programming': ['sql', 'python']}</t>
  </si>
  <si>
    <t>Safety Data Analyst (FDA)</t>
  </si>
  <si>
    <t>SOAX</t>
  </si>
  <si>
    <t>['python', 'sql', 'airflow', 'docker', 'git', 'gitlab']</t>
  </si>
  <si>
    <t>{'libraries': ['airflow'], 'other': ['docker', 'git', 'gitlab'], 'programming': ['python', 'sql']}</t>
  </si>
  <si>
    <t>Research Engineer, Science</t>
  </si>
  <si>
    <t>['python', 'c++', 'tensorflow', 'pytorch', 'numpy', 'pandas']</t>
  </si>
  <si>
    <t>{'libraries': ['tensorflow', 'pytorch', 'numpy', 'pandas'], 'programming': ['python', 'c++']}</t>
  </si>
  <si>
    <t>Lead Data Scientist - Clinical Data &amp; Analytics</t>
  </si>
  <si>
    <t>Talent.com - Scraped - Company Listing</t>
  </si>
  <si>
    <t>['sql', 'python', 'java', 'airflow', 'looker']</t>
  </si>
  <si>
    <t>{'analyst_tools': ['looker'], 'libraries': ['airflow'], 'programming': ['sql', 'python', 'java']}</t>
  </si>
  <si>
    <t>Data Analyst 3 - 46214</t>
  </si>
  <si>
    <t>ByteTuned Technologies</t>
  </si>
  <si>
    <t>['sql', 'scala', 'javascript', 'java', 'python', 'azure', 'aws', 'hadoop', 'spark', 'pandas', 'numpy', 'tensorflow', 'node.js']</t>
  </si>
  <si>
    <t>{'cloud': ['azure', 'aws'], 'libraries': ['hadoop', 'spark', 'pandas', 'numpy', 'tensorflow'], 'programming': ['sql', 'scala', 'javascript', 'java', 'python'], 'webframeworks': ['node.js']}</t>
  </si>
  <si>
    <t>Smithton, PA</t>
  </si>
  <si>
    <t>PRO&amp;CO A/S</t>
  </si>
  <si>
    <t>Quality Data Professional</t>
  </si>
  <si>
    <t>Business Analyst - 360 intern</t>
  </si>
  <si>
    <t>Principal Product Designer</t>
  </si>
  <si>
    <t>University of Maryland Baltimore County</t>
  </si>
  <si>
    <t>Chatham, NJ</t>
  </si>
  <si>
    <t>Synergistic Systems Inc</t>
  </si>
  <si>
    <t>Solidatus</t>
  </si>
  <si>
    <t>['express', 'slack', 'zoom']</t>
  </si>
  <si>
    <t>{'sync': ['slack', 'zoom'], 'webframeworks': ['express']}</t>
  </si>
  <si>
    <t>Actuary Analyst, SQL Database Designer</t>
  </si>
  <si>
    <t>Engineering Data Hub Engineer</t>
  </si>
  <si>
    <t>['python', 'sql', 'aws', 'redshift', 'airflow', 'spark', 'git', 'docker', 'kubernetes', 'terraform']</t>
  </si>
  <si>
    <t>{'cloud': ['aws', 'redshift'], 'libraries': ['airflow', 'spark'], 'other': ['git', 'docker', 'kubernetes', 'terraform'], 'programming': ['python', 'sql']}</t>
  </si>
  <si>
    <t>Data AnalystData Scientist Upto 5LPA</t>
  </si>
  <si>
    <t>South Yarra VIC, Australia</t>
  </si>
  <si>
    <t>['sas', 'sas', 'tableau', 'word', 'excel', 'ms access', 'outlook', 'spss', 'powerpoint']</t>
  </si>
  <si>
    <t>{'analyst_tools': ['sas', 'tableau', 'word', 'excel', 'ms access', 'outlook', 'spss', 'powerpoint'], 'programming': ['sas']}</t>
  </si>
  <si>
    <t>['r', 'python', 'sql', 'go', 'oracle']</t>
  </si>
  <si>
    <t>{'cloud': ['oracle'], 'programming': ['r', 'python', 'sql', 'go']}</t>
  </si>
  <si>
    <t>['sql', 'typescript', 'mysql', 'postgresql', 'snowflake', 'aws', 'kubernetes']</t>
  </si>
  <si>
    <t>{'cloud': ['snowflake', 'aws'], 'databases': ['mysql', 'postgresql'], 'other': ['kubernetes'], 'programming': ['sql', 'typescript']}</t>
  </si>
  <si>
    <t>['python', 'java', 'sql', 'aws', 'gcp', 'azure']</t>
  </si>
  <si>
    <t>{'cloud': ['aws', 'gcp', 'azure'], 'programming': ['python', 'java', 'sql']}</t>
  </si>
  <si>
    <t>Data Analyst (DOJ)</t>
  </si>
  <si>
    <t>Castellum Inc</t>
  </si>
  <si>
    <t>['python', 'sql', 'sql server', 'postgresql', 'mysql', 'jupyter', 'nltk', 'tableau']</t>
  </si>
  <si>
    <t>{'analyst_tools': ['tableau'], 'databases': ['sql server', 'postgresql', 'mysql'], 'libraries': ['jupyter', 'nltk'], 'programming': ['python', 'sql']}</t>
  </si>
  <si>
    <t>Reporting Data Analyst (HYBRID)</t>
  </si>
  <si>
    <t>Assistant Analyste SQL</t>
  </si>
  <si>
    <t>['c#', 'html', 'css', 'sql', 'sql server']</t>
  </si>
  <si>
    <t>{'databases': ['sql server'], 'programming': ['c#', 'html', 'css', 'sql']}</t>
  </si>
  <si>
    <t>['python', 'r', 'sql', 'matlab', 'sas', 'sas', 'mongodb', 'mongodb', 'c', 'postgresql', 'mysql', 'word', 'powerpoint', 'excel', 'sharepoint', 'spss', 'tableau']</t>
  </si>
  <si>
    <t>{'analyst_tools': ['sas', 'word', 'powerpoint', 'excel', 'sharepoint', 'spss', 'tableau'], 'databases': ['mongodb', 'postgresql', 'mysql'], 'programming': ['python', 'r', 'sql', 'matlab', 'sas', 'mongodb', 'c']}</t>
  </si>
  <si>
    <t>['vba', 'excel', 'powerpoint', 'microstrategy', 'sap', 'tableau']</t>
  </si>
  <si>
    <t>{'analyst_tools': ['excel', 'powerpoint', 'microstrategy', 'sap', 'tableau'], 'programming': ['vba']}</t>
  </si>
  <si>
    <t>Data Scientist / Statistician 50-100% FTE</t>
  </si>
  <si>
    <t>['python', 'java', 'sql', 'nosql', 'aws', 'redshift', 'snowflake', 'hadoop', 'spark', 'docker', 'kubernetes']</t>
  </si>
  <si>
    <t>{'cloud': ['aws', 'redshift', 'snowflake'], 'libraries': ['hadoop', 'spark'], 'other': ['docker', 'kubernetes'], 'programming': ['python', 'java', 'sql', 'nosql']}</t>
  </si>
  <si>
    <t>ALTEN Sverige</t>
  </si>
  <si>
    <t>Senior Aws Infrastructure Engineer</t>
  </si>
  <si>
    <t>['python', 'aws', 'aurora', 'express', 'windows']</t>
  </si>
  <si>
    <t>{'cloud': ['aws', 'aurora'], 'os': ['windows'], 'programming': ['python'], 'webframeworks': ['express']}</t>
  </si>
  <si>
    <t>Data Lead Project Director</t>
  </si>
  <si>
    <t>Sr. Medicaid Business/Data Analyst</t>
  </si>
  <si>
    <t>['r', 'cognos', 'flow']</t>
  </si>
  <si>
    <t>{'analyst_tools': ['cognos'], 'other': ['flow'], 'programming': ['r']}</t>
  </si>
  <si>
    <t>The Mind Research Network</t>
  </si>
  <si>
    <t>Senior Data Scientist Bengaluru, Karnataka</t>
  </si>
  <si>
    <t>Claims- Data entry analyst</t>
  </si>
  <si>
    <t>Ziekenhuis Oost - Limburg</t>
  </si>
  <si>
    <t>NextPay (YC W21)</t>
  </si>
  <si>
    <t>['python', 'sql', 'shell', 'azure', 'databricks', 'spark', 'power bi', 'git']</t>
  </si>
  <si>
    <t>{'analyst_tools': ['power bi'], 'cloud': ['azure', 'databricks'], 'libraries': ['spark'], 'other': ['git'], 'programming': ['python', 'sql', 'shell']}</t>
  </si>
  <si>
    <t>Data Scientist For Process Mining</t>
  </si>
  <si>
    <t>['shell', 'java', 'oracle', 'linux', 'redhat']</t>
  </si>
  <si>
    <t>{'cloud': ['oracle'], 'os': ['linux', 'redhat'], 'programming': ['shell', 'java']}</t>
  </si>
  <si>
    <t>['python', 'sql', 'azure', 'aws', 'gcp', 'airflow', 'kafka', 'docker', 'kubernetes']</t>
  </si>
  <si>
    <t>{'cloud': ['azure', 'aws', 'gcp'], 'libraries': ['airflow', 'kafka'], 'other': ['docker', 'kubernetes'], 'programming': ['python', 'sql']}</t>
  </si>
  <si>
    <t>Cyara</t>
  </si>
  <si>
    <t>['python', 'mongodb', 'mongodb', 'mysql', 'aws', 'tensorflow', 'pytorch', 'keras', 'jupyter', 'flask', 'fastapi', 'linux', 'tableau', 'git']</t>
  </si>
  <si>
    <t>{'analyst_tools': ['tableau'], 'cloud': ['aws'], 'databases': ['mongodb', 'mysql'], 'libraries': ['tensorflow', 'pytorch', 'keras', 'jupyter'], 'os': ['linux'], 'other': ['git'], 'programming': ['python', 'mongodb'], 'webframeworks': ['flask', 'fastapi']}</t>
  </si>
  <si>
    <t>Data Scientist 2 Hybrid</t>
  </si>
  <si>
    <t>via Baylor Scott - Baylor Scott &amp; White Health</t>
  </si>
  <si>
    <t>['azure', 'snowflake', 'keras', 'tensorflow']</t>
  </si>
  <si>
    <t>{'cloud': ['azure', 'snowflake'], 'libraries': ['keras', 'tensorflow']}</t>
  </si>
  <si>
    <t>['java', 'golang', 'postgresql', 'gcp']</t>
  </si>
  <si>
    <t>{'cloud': ['gcp'], 'databases': ['postgresql'], 'programming': ['java', 'golang']}</t>
  </si>
  <si>
    <t>['java', 'python', 'sql', 'spring', 'spark', 'kafka', 'git']</t>
  </si>
  <si>
    <t>{'libraries': ['spring', 'spark', 'kafka'], 'other': ['git'], 'programming': ['java', 'python', 'sql']}</t>
  </si>
  <si>
    <t>['go', 'python', 'c++', 'c', 'tensorflow', 'pytorch', 'keras', 'scikit-learn', 'linux']</t>
  </si>
  <si>
    <t>{'libraries': ['tensorflow', 'pytorch', 'keras', 'scikit-learn'], 'os': ['linux'], 'programming': ['go', 'python', 'c++', 'c']}</t>
  </si>
  <si>
    <t>Data Engineer Wasserkraft</t>
  </si>
  <si>
    <t>['python', 'javascript', 'tensorflow', 'fastapi', 'angular', 'terraform', 'kubernetes']</t>
  </si>
  <si>
    <t>{'libraries': ['tensorflow'], 'other': ['terraform', 'kubernetes'], 'programming': ['python', 'javascript'], 'webframeworks': ['fastapi', 'angular']}</t>
  </si>
  <si>
    <t>TA Data and Reporting Analyst - Remote</t>
  </si>
  <si>
    <t>Dental Care Alliance</t>
  </si>
  <si>
    <t>Senior Data Engineer. Job in Madrid NBC4i Jobs</t>
  </si>
  <si>
    <t>['aws', 'oracle', 'snowflake', 'redshift', 'bigquery']</t>
  </si>
  <si>
    <t>{'cloud': ['aws', 'oracle', 'snowflake', 'redshift', 'bigquery']}</t>
  </si>
  <si>
    <t>Business Intelligence Data Analyst  In  (Remote)</t>
  </si>
  <si>
    <t>Data Science Lead (Emerging Products)</t>
  </si>
  <si>
    <t>['go', 'sql', 'python', 'julia', 'r', 'sas', 'sas', 'redshift', 'pandas', 'tableau', 'looker']</t>
  </si>
  <si>
    <t>{'analyst_tools': ['sas', 'tableau', 'looker'], 'cloud': ['redshift'], 'libraries': ['pandas'], 'programming': ['go', 'sql', 'python', 'julia', 'r', 'sas']}</t>
  </si>
  <si>
    <t>(I079) - Data Scientist Senior (OUJ742) - with Great Benefits</t>
  </si>
  <si>
    <t>['sql', 'html', 'javascript', 'r', 'python']</t>
  </si>
  <si>
    <t>{'programming': ['sql', 'html', 'javascript', 'r', 'python']}</t>
  </si>
  <si>
    <t>Medicare Advantage Data Entry Analyst, Temporary (Remote)</t>
  </si>
  <si>
    <t>Adjustment Analyst</t>
  </si>
  <si>
    <t>['excel', 'spreadsheet', 'outlook']</t>
  </si>
  <si>
    <t>{'analyst_tools': ['excel', 'spreadsheet', 'outlook']}</t>
  </si>
  <si>
    <t>Senior / Application Development Manager (Data Platform Management)</t>
  </si>
  <si>
    <t>Senior Data Engineer - 6 MONTHS CONTRACT</t>
  </si>
  <si>
    <t>Aquantis</t>
  </si>
  <si>
    <t>Data Analyst (m/w/d) Im Strategischen Einkauf</t>
  </si>
  <si>
    <t>Geographer Physical Scientist Data Scientist</t>
  </si>
  <si>
    <t>Stellar Headquarters</t>
  </si>
  <si>
    <t>Chargé d'Étude Géomarketing et Data Analyste H/F - Chaponnay (69)</t>
  </si>
  <si>
    <t>Axiome Recrutement</t>
  </si>
  <si>
    <t>Data Scientist - Künstliche Intelligenz</t>
  </si>
  <si>
    <t>Fraunhofer IEE</t>
  </si>
  <si>
    <t>Microsoft Data Analyst/ BI Developer/ Database Developer  ...</t>
  </si>
  <si>
    <t>Data Analyst (Howly - Q4'23)</t>
  </si>
  <si>
    <t>['sql', 'scala', 'python', 'postgresql', 'aws', 'redshift', 'oracle', 'azure', 'pyspark', 'hadoop', 'spark']</t>
  </si>
  <si>
    <t>{'cloud': ['aws', 'redshift', 'oracle', 'azure'], 'databases': ['postgresql'], 'libraries': ['pyspark', 'hadoop', 'spark'], 'programming': ['sql', 'scala', 'python']}</t>
  </si>
  <si>
    <t>Data Scientist – ONS Careers In Glasgow</t>
  </si>
  <si>
    <t>['r', 'sas', 'sas', 'java', 'python', 'excel', 'word', 'spreadsheet']</t>
  </si>
  <si>
    <t>{'analyst_tools': ['sas', 'excel', 'word', 'spreadsheet'], 'programming': ['r', 'sas', 'java', 'python']}</t>
  </si>
  <si>
    <t>Jedox AG</t>
  </si>
  <si>
    <t>Data Engineer PowerBI_CM</t>
  </si>
  <si>
    <t>WGL- Lead Analyst, Business Intelligence &amp; Data Analytics</t>
  </si>
  <si>
    <t>Navvis (healthcare)</t>
  </si>
  <si>
    <t>Bold.Co Sas</t>
  </si>
  <si>
    <t>data scientist sr, Customer Testing Analytics</t>
  </si>
  <si>
    <t>['sql', 'r', 'python', 'scala', 'java', 'spark', 'pyspark', 'ggplot2', 'seaborn', 'matplotlib', 'tableau']</t>
  </si>
  <si>
    <t>{'analyst_tools': ['tableau'], 'libraries': ['spark', 'pyspark', 'ggplot2', 'seaborn', 'matplotlib'], 'programming': ['sql', 'r', 'python', 'scala', 'java']}</t>
  </si>
  <si>
    <t>Auxiliar Data Scientist - Lurín</t>
  </si>
  <si>
    <t>AI / ML Data Engineer</t>
  </si>
  <si>
    <t>['python', 'aws', 'azure', 'graphql', 'tensorflow', 'pytorch', 'keras', 'mxnet', 'numpy', 'pandas', 'scikit-learn', 'fastapi']</t>
  </si>
  <si>
    <t>{'cloud': ['aws', 'azure'], 'libraries': ['graphql', 'tensorflow', 'pytorch', 'keras', 'mxnet', 'numpy', 'pandas', 'scikit-learn'], 'programming': ['python'], 'webframeworks': ['fastapi']}</t>
  </si>
  <si>
    <t>['python', 'r', 'sql', 'aws', 'azure', 'gcp', 'numpy', 'pandas', 'tensorflow', 'pytorch', 'matplotlib', 'seaborn', 'tableau', 'git']</t>
  </si>
  <si>
    <t>{'analyst_tools': ['tableau'], 'cloud': ['aws', 'azure', 'gcp'], 'libraries': ['numpy', 'pandas', 'tensorflow', 'pytorch', 'matplotlib', 'seaborn'], 'other': ['git'], 'programming': ['python', 'r', 'sql']}</t>
  </si>
  <si>
    <t>Quantitative Analyst - Commodities (Data Science)</t>
  </si>
  <si>
    <t>Data Analyst Associate (2-year Term)</t>
  </si>
  <si>
    <t>Data Scientist - Growth Strategy</t>
  </si>
  <si>
    <t>HCL Technologies Ltd.</t>
  </si>
  <si>
    <t>['tableau', 'excel', 'ms access', 'sharepoint']</t>
  </si>
  <si>
    <t>{'analyst_tools': ['tableau', 'excel', 'ms access', 'sharepoint']}</t>
  </si>
  <si>
    <t>Naffco Dubai</t>
  </si>
  <si>
    <t>Aspire Systems Consulting Pte Ltd</t>
  </si>
  <si>
    <t>Director- Area lead Engineer</t>
  </si>
  <si>
    <t>SUPERIOR RECRUITMENT GROUP LIMITED</t>
  </si>
  <si>
    <t>['python', 'mongodb', 'mongodb', 'neo4j', 'tensorflow', 'scikit-learn', 'pandas', 'spark', 'kafka', 'word', 'tableau']</t>
  </si>
  <si>
    <t>{'analyst_tools': ['word', 'tableau'], 'databases': ['mongodb', 'neo4j'], 'libraries': ['tensorflow', 'scikit-learn', 'pandas', 'spark', 'kafka'], 'programming': ['python', 'mongodb']}</t>
  </si>
  <si>
    <t>Freelance Data Scientist Healthcare</t>
  </si>
  <si>
    <t>Thesis - Statistical and ML-based Lifetime Prediction for...</t>
  </si>
  <si>
    <t>Data Engineer - In office Islamabad</t>
  </si>
  <si>
    <t>['sql', 'nosql', 'python', 'scala', 'azure', 'databricks', 'aws', 'gcp', 'hadoop', 'spark']</t>
  </si>
  <si>
    <t>{'cloud': ['azure', 'databricks', 'aws', 'gcp'], 'libraries': ['hadoop', 'spark'], 'programming': ['sql', 'nosql', 'python', 'scala']}</t>
  </si>
  <si>
    <t>Platform Engineer – Azure Synapse</t>
  </si>
  <si>
    <t>ETL/Informatica Developer</t>
  </si>
  <si>
    <t>Employment Specialists Ltd</t>
  </si>
  <si>
    <t>['scala', 'python', 'sql', 'aws', 'spark', 'airflow', 'terraform', 'gitlab']</t>
  </si>
  <si>
    <t>{'cloud': ['aws'], 'libraries': ['spark', 'airflow'], 'other': ['terraform', 'gitlab'], 'programming': ['scala', 'python', 'sql']}</t>
  </si>
  <si>
    <t>['mongo', 'numpy', 'pandas', 'scikit-learn']</t>
  </si>
  <si>
    <t>{'libraries': ['numpy', 'pandas', 'scikit-learn'], 'programming': ['mongo']}</t>
  </si>
  <si>
    <t>Lowongan Kerja Junior Data Analyst di  RATNA DEWI TUNGGAL ABADI...</t>
  </si>
  <si>
    <t>RATNA DEWI TUNGGAL ABADI TEXTILE (BANESKA)</t>
  </si>
  <si>
    <t>Digital Scientist</t>
  </si>
  <si>
    <t>Analysemedarbejder til udvikling af fremtidens HR-data i Sundheds...</t>
  </si>
  <si>
    <t>['python', 'r', 'scala', 'sql', 'sql server', 'db2', 'sqlite', 'mysql', 'cassandra', 'oracle', 'redshift', 'azure', 'aws', 'power bi', 'tableau', 'alteryx', 'sap']</t>
  </si>
  <si>
    <t>{'analyst_tools': ['power bi', 'tableau', 'alteryx', 'sap'], 'cloud': ['oracle', 'redshift', 'azure', 'aws'], 'databases': ['sql server', 'db2', 'sqlite', 'mysql', 'cassandra'], 'programming': ['python', 'r', 'scala', 'sql']}</t>
  </si>
  <si>
    <t>Harpia Human Capital</t>
  </si>
  <si>
    <t>['sql', 'nosql', 'mongodb', 'mongodb', 'python', 'r', 'scala', 'java', 'sql server', 'mysql', 'postgresql', 'dynamodb', 'snowflake', 'redshift', 'bigquery', 'oracle', 'aws', 'databricks', 'gcp', 'hadoop', 'airflow', 'spark', 'kafka', 'tableau', 'qlik', 'git', 'bitbucket', 'svn']</t>
  </si>
  <si>
    <t>{'analyst_tools': ['tableau', 'qlik'], 'cloud': ['snowflake', 'redshift', 'bigquery', 'oracle', 'aws', 'databricks', 'gcp'], 'databases': ['mongodb', 'sql server', 'mysql', 'postgresql', 'dynamodb'], 'libraries': ['hadoop', 'airflow', 'spark', 'kafka'], 'other': ['git', 'bitbucket', 'svn'], 'programming': ['sql', 'nosql', 'mongodb', 'python', 'r', 'scala', 'java']}</t>
  </si>
  <si>
    <t>Data Engineer - Data Scientist - Data Science Analyst</t>
  </si>
  <si>
    <t>Data Engineer (Python, Spark) - Remoto</t>
  </si>
  <si>
    <t>Sr/ Supervisor/ Data Modeler</t>
  </si>
  <si>
    <t>Data Collection Analyst (Support)</t>
  </si>
  <si>
    <t>SCOR Rückversicherung Deutschland, Niederlassung der SCOR SE</t>
  </si>
  <si>
    <t>Azure Expert</t>
  </si>
  <si>
    <t>Data Engineer, Data Platform Bp</t>
  </si>
  <si>
    <t>Data Engineer /WFH/</t>
  </si>
  <si>
    <t>Michael Page International Recruitment (Philippines) Inc.</t>
  </si>
  <si>
    <t>Data Analyst II (Full TIme Hybrid Remote)</t>
  </si>
  <si>
    <t>['sql', 'python', 'r', 'aws', 'azure', 'hadoop', 'excel', 'tableau', 'microstrategy', 'flow']</t>
  </si>
  <si>
    <t>{'analyst_tools': ['excel', 'tableau', 'microstrategy'], 'cloud': ['aws', 'azure'], 'libraries': ['hadoop'], 'other': ['flow'], 'programming': ['sql', 'python', 'r']}</t>
  </si>
  <si>
    <t>محللين بيانات - القرين</t>
  </si>
  <si>
    <t>Ash Sharqia Governorate, Egypt</t>
  </si>
  <si>
    <t>BLP Digital AG</t>
  </si>
  <si>
    <t>['python', 'redis', 'gcp', 'tensorflow', 'docker', 'kubernetes']</t>
  </si>
  <si>
    <t>{'cloud': ['gcp'], 'databases': ['redis'], 'libraries': ['tensorflow'], 'other': ['docker', 'kubernetes'], 'programming': ['python']}</t>
  </si>
  <si>
    <t>Gameplay Data Analyst</t>
  </si>
  <si>
    <t>['visual basic', 'r', 'python', 'sas', 'sas', 'vba', 'aws', 'redshift', 'snowflake', 'databricks', 'plotly', 'jupyter', 'excel', 'tableau', 'powerpoint']</t>
  </si>
  <si>
    <t>{'analyst_tools': ['sas', 'excel', 'tableau', 'powerpoint'], 'cloud': ['aws', 'redshift', 'snowflake', 'databricks'], 'libraries': ['plotly', 'jupyter'], 'programming': ['visual basic', 'r', 'python', 'sas', 'vba']}</t>
  </si>
  <si>
    <t>Finance Reporting Lead Data Analyst. Job in Indian Rocks Beach My...</t>
  </si>
  <si>
    <t>Software Engineer, Frontend</t>
  </si>
  <si>
    <t>Latitude.sh, Inc.</t>
  </si>
  <si>
    <t>['javascript', 'typescript', 'react', 'node']</t>
  </si>
  <si>
    <t>{'libraries': ['react'], 'programming': ['javascript', 'typescript'], 'webframeworks': ['node']}</t>
  </si>
  <si>
    <t>Tegra</t>
  </si>
  <si>
    <t>Data Scientist - Remote (Hyderabad)</t>
  </si>
  <si>
    <t>[Job-11132] Senior QA Automation Engineer, Brazil</t>
  </si>
  <si>
    <t>Talent By Blind</t>
  </si>
  <si>
    <t>Futurerecruit.net</t>
  </si>
  <si>
    <t>شركة الكفاح القابضة</t>
  </si>
  <si>
    <t>Junior Data Analyst (Washington DC)</t>
  </si>
  <si>
    <t>Senior Associate Vulnerability Analyst</t>
  </si>
  <si>
    <t>etl engineer</t>
  </si>
  <si>
    <t>['scala', 'python', 'elasticsearch', 'cassandra', 'spark', 'airflow', 'hadoop', 'kubernetes']</t>
  </si>
  <si>
    <t>{'databases': ['elasticsearch', 'cassandra'], 'libraries': ['spark', 'airflow', 'hadoop'], 'other': ['kubernetes'], 'programming': ['scala', 'python']}</t>
  </si>
  <si>
    <t>['c', 'word', 'excel', 'powerpoint', 'spss', 'tableau', 'sharepoint']</t>
  </si>
  <si>
    <t>{'analyst_tools': ['word', 'excel', 'powerpoint', 'spss', 'tableau', 'sharepoint'], 'programming': ['c']}</t>
  </si>
  <si>
    <t>Scientist (bioinformatics/Data Scientist )</t>
  </si>
  <si>
    <t>SOGECLAIR</t>
  </si>
  <si>
    <t>['bash', 'sqlite', 'excel', 'git', 'jira']</t>
  </si>
  <si>
    <t>{'analyst_tools': ['excel'], 'async': ['jira'], 'databases': ['sqlite'], 'other': ['git'], 'programming': ['bash']}</t>
  </si>
  <si>
    <t>Data Scientist United Kingdom 01 Sep</t>
  </si>
  <si>
    <t>eStaffLLC</t>
  </si>
  <si>
    <t>['sql', 'tableau', 'gitlab']</t>
  </si>
  <si>
    <t>{'analyst_tools': ['tableau'], 'other': ['gitlab'], 'programming': ['sql']}</t>
  </si>
  <si>
    <t>Global Data Engineer. Job in London My Valley Jobs Today</t>
  </si>
  <si>
    <t>['python', 'sql', 'java', 'azure', 'aws', 'redshift', 'snowflake']</t>
  </si>
  <si>
    <t>{'cloud': ['azure', 'aws', 'redshift', 'snowflake'], 'programming': ['python', 'sql', 'java']}</t>
  </si>
  <si>
    <t>Data Scientist-Internationalization Short video-Beijing/Shanghai</t>
  </si>
  <si>
    <t>Project Data Coordinator</t>
  </si>
  <si>
    <t>['vba', 'python', 'r', 'sql', 'excel', 'tableau', 'dax', 'flow']</t>
  </si>
  <si>
    <t>{'analyst_tools': ['excel', 'tableau', 'dax'], 'other': ['flow'], 'programming': ['vba', 'python', 'r', 'sql']}</t>
  </si>
  <si>
    <t>data engineer (zzp)</t>
  </si>
  <si>
    <t>['azure', 'aws', 'gcp', 'kafka', 'kubernetes', 'docker']</t>
  </si>
  <si>
    <t>{'cloud': ['azure', 'aws', 'gcp'], 'libraries': ['kafka'], 'other': ['kubernetes', 'docker']}</t>
  </si>
  <si>
    <t>Data Analyst (HRIS)</t>
  </si>
  <si>
    <t>Lemnisk</t>
  </si>
  <si>
    <t>Senior Data Engineer - reshaping real estate</t>
  </si>
  <si>
    <t>Dozentin für Data Visualization</t>
  </si>
  <si>
    <t>Traveltechessentialist</t>
  </si>
  <si>
    <t>['python', 'html', 'java', 'c#', 'sql', 'linux']</t>
  </si>
  <si>
    <t>{'os': ['linux'], 'programming': ['python', 'html', 'java', 'c#', 'sql']}</t>
  </si>
  <si>
    <t>Full stack cloud engineer in Vilnius</t>
  </si>
  <si>
    <t>Ortolan Group</t>
  </si>
  <si>
    <t>Manager, Advanced Analytics B2B</t>
  </si>
  <si>
    <t>['r', 'python', 'sas', 'sas', 'excel', 'word', 'powerpoint', 'spss']</t>
  </si>
  <si>
    <t>{'analyst_tools': ['sas', 'excel', 'word', 'powerpoint', 'spss'], 'programming': ['r', 'python', 'sas']}</t>
  </si>
  <si>
    <t>Data / Finance Analyst (6 months contract)</t>
  </si>
  <si>
    <t>['sql', 'go', 'aws', 'pyspark', 'qlik', 'git', 'terraform']</t>
  </si>
  <si>
    <t>{'analyst_tools': ['qlik'], 'cloud': ['aws'], 'libraries': ['pyspark'], 'other': ['git', 'terraform'], 'programming': ['sql', 'go']}</t>
  </si>
  <si>
    <t>Hendrik-Ido-Ambacht, Netherlands</t>
  </si>
  <si>
    <t>['sql', 'scala', 'python', 'java', 'aws', 'spark', 'hadoop', 'airflow']</t>
  </si>
  <si>
    <t>{'cloud': ['aws'], 'libraries': ['spark', 'hadoop', 'airflow'], 'programming': ['sql', 'scala', 'python', 'java']}</t>
  </si>
  <si>
    <t>Senior Technical Support (Excel and VBA Expert), Investment...</t>
  </si>
  <si>
    <t>['python', 'bash', 'gcp', 'linux', 'redhat', 'ansible', 'terraform']</t>
  </si>
  <si>
    <t>{'cloud': ['gcp'], 'os': ['linux', 'redhat'], 'other': ['ansible', 'terraform'], 'programming': ['python', 'bash']}</t>
  </si>
  <si>
    <t>Wartenberg-Rohrbach, Germany</t>
  </si>
  <si>
    <t>Aptiv.io - Data Engineer - Remote</t>
  </si>
  <si>
    <t>Data Software Engineer (ESG)</t>
  </si>
  <si>
    <t>['mongodb', 'mongodb', 'python', 'sql', 'aws', 'pandas', 'terraform']</t>
  </si>
  <si>
    <t>{'cloud': ['aws'], 'databases': ['mongodb'], 'libraries': ['pandas'], 'other': ['terraform'], 'programming': ['mongodb', 'python', 'sql']}</t>
  </si>
  <si>
    <t>(Senior) Software Systems Engineer</t>
  </si>
  <si>
    <t>['mongodb', 'mongodb', 'postgresql', 'cassandra', 'openstack', 'vmware', 'kubernetes', 'gitlab', 'ansible', 'terraform', 'flow', 'jira']</t>
  </si>
  <si>
    <t>{'async': ['jira'], 'cloud': ['openstack', 'vmware'], 'databases': ['mongodb', 'postgresql', 'cassandra'], 'other': ['kubernetes', 'gitlab', 'ansible', 'terraform', 'flow'], 'programming': ['mongodb']}</t>
  </si>
  <si>
    <t>['python', 'sql', 'databricks', 'spark', 'scikit-learn', 'git']</t>
  </si>
  <si>
    <t>{'cloud': ['databricks'], 'libraries': ['spark', 'scikit-learn'], 'other': ['git'], 'programming': ['python', 'sql']}</t>
  </si>
  <si>
    <t>Analytics Developer / Analyst - SAP</t>
  </si>
  <si>
    <t>532 Group, LLC</t>
  </si>
  <si>
    <t>['crystal', 'sql', 'python', 'sap', 'power bi']</t>
  </si>
  <si>
    <t>{'analyst_tools': ['sap', 'power bi'], 'programming': ['crystal', 'sql', 'python']}</t>
  </si>
  <si>
    <t>Kyowa Kirin, Inc.- U.S.</t>
  </si>
  <si>
    <t>VIE - Data Scientist and S&amp;OP Support</t>
  </si>
  <si>
    <t>['python', 'express', 'power bi', 'sheets', 'sap']</t>
  </si>
  <si>
    <t>{'analyst_tools': ['power bi', 'sheets', 'sap'], 'programming': ['python'], 'webframeworks': ['express']}</t>
  </si>
  <si>
    <t>['python', 'r', 'java', 'rust', 'golang', 'scala', 'julia', 'c', 'c++', 'c#', 'sql', 'nosql', 'aws', 'azure', 'gcp', 'spark', 'flask', 'django', 'fastapi', 'tableau']</t>
  </si>
  <si>
    <t>{'analyst_tools': ['tableau'], 'cloud': ['aws', 'azure', 'gcp'], 'libraries': ['spark'], 'programming': ['python', 'r', 'java', 'rust', 'golang', 'scala', 'julia', 'c', 'c++', 'c#', 'sql', 'nosql'], 'webframeworks': ['flask', 'django', 'fastapi']}</t>
  </si>
  <si>
    <t>Senior Data Scientist - Virtual!</t>
  </si>
  <si>
    <t>Content Staff Data Scientist</t>
  </si>
  <si>
    <t>Junior SAP Data Analyst</t>
  </si>
  <si>
    <t>Recruit121</t>
  </si>
  <si>
    <t>IT FUNCTIONAL ANALYST</t>
  </si>
  <si>
    <t>['scala', 'sql', 'python', 'shell', 'spark', 'unix']</t>
  </si>
  <si>
    <t>{'libraries': ['spark'], 'os': ['unix'], 'programming': ['scala', 'sql', 'python', 'shell']}</t>
  </si>
  <si>
    <t>Manager, Advanced Analytics &amp; Data Strategy</t>
  </si>
  <si>
    <t>Senior Data Scientist / ML Engineer - Remote</t>
  </si>
  <si>
    <t>Senior Consultant für Data Engineering - SKS (all genders)</t>
  </si>
  <si>
    <t>Data Analyst PLZ 79713</t>
  </si>
  <si>
    <t>eschbach GmbH</t>
  </si>
  <si>
    <t>Senior Data Analyst: Investment Data Management</t>
  </si>
  <si>
    <t>Data Collection Specialist - MV</t>
  </si>
  <si>
    <t>Bovezzo, Province of Brescia, Italy</t>
  </si>
  <si>
    <t>NEXT S.P.A.</t>
  </si>
  <si>
    <t>Data Engineer/Data Analyst (h/f)</t>
  </si>
  <si>
    <t>['sql', 'nosql', 'scala', 'python', 'spark', 'pandas', 'unix', 'linux', 'excel', 'power bi', 'tableau', 'git', 'docker']</t>
  </si>
  <si>
    <t>{'analyst_tools': ['excel', 'power bi', 'tableau'], 'libraries': ['spark', 'pandas'], 'os': ['unix', 'linux'], 'other': ['git', 'docker'], 'programming': ['sql', 'nosql', 'scala', 'python']}</t>
  </si>
  <si>
    <t>Billings Data Analyst - Growing, PE Backed Business</t>
  </si>
  <si>
    <t>Talentspa</t>
  </si>
  <si>
    <t>Assistant, Associate, or Professor; Biomedical Data Science</t>
  </si>
  <si>
    <t>Ingenn</t>
  </si>
  <si>
    <t>Data Engineer 2 Senior</t>
  </si>
  <si>
    <t>Part-Time Data Analyst and Business Support</t>
  </si>
  <si>
    <t>TOUCH WIRELESS CA LLC</t>
  </si>
  <si>
    <t>Analyst Informatics</t>
  </si>
  <si>
    <t>Data Analyst Shared Services (Data Analyst I)</t>
  </si>
  <si>
    <t>Data Analyst/Business Intelligence</t>
  </si>
  <si>
    <t>Blue Ocean</t>
  </si>
  <si>
    <t>['sas', 'sas', 'r', 'excel', 'word', 'tableau', 'power bi']</t>
  </si>
  <si>
    <t>{'analyst_tools': ['sas', 'excel', 'word', 'tableau', 'power bi'], 'programming': ['sas', 'r']}</t>
  </si>
  <si>
    <t>['sql', 'python', 'bigquery', 'excel', 'powerpoint', 'tableau', 'looker']</t>
  </si>
  <si>
    <t>{'analyst_tools': ['excel', 'powerpoint', 'tableau', 'looker'], 'cloud': ['bigquery'], 'programming': ['sql', 'python']}</t>
  </si>
  <si>
    <t>Data Scientist – Disruptive Digital Banking – Highly Classified...</t>
  </si>
  <si>
    <t>['go', 'sql', 'postgresql', 'windows', 'github']</t>
  </si>
  <si>
    <t>{'databases': ['postgresql'], 'os': ['windows'], 'other': ['github'], 'programming': ['go', 'sql']}</t>
  </si>
  <si>
    <t>Business Analyst- AWS cloud architecture</t>
  </si>
  <si>
    <t>['aws', 'visio', 'tableau', 'alteryx', 'power bi', 'confluence', 'jira']</t>
  </si>
  <si>
    <t>{'analyst_tools': ['visio', 'tableau', 'alteryx', 'power bi'], 'async': ['confluence', 'jira'], 'cloud': ['aws']}</t>
  </si>
  <si>
    <t>via NOVUS Professional Services Inc. Careers</t>
  </si>
  <si>
    <t>Clinical Trial Data Analyst, Madrid</t>
  </si>
  <si>
    <t>NANYANG TECHNOLOGICAL UNIVERSITY</t>
  </si>
  <si>
    <t>Team Leader for Analytics Team in Vilnius</t>
  </si>
  <si>
    <t>['python', 'r', 'sql', 'gdpr', 'power bi']</t>
  </si>
  <si>
    <t>{'analyst_tools': ['power bi'], 'libraries': ['gdpr'], 'programming': ['python', 'r', 'sql']}</t>
  </si>
  <si>
    <t>WAVELABS Solar Metrology Systems GmbH</t>
  </si>
  <si>
    <t>Data Engineer - (Job Number: CREQ164213)</t>
  </si>
  <si>
    <t>['t-sql', 'sql', 'sql server', 'flow']</t>
  </si>
  <si>
    <t>{'databases': ['sql server'], 'other': ['flow'], 'programming': ['t-sql', 'sql']}</t>
  </si>
  <si>
    <t>['python', 'postgresql', 'aws', 'gcp', 'azure', 'flow', 'terraform']</t>
  </si>
  <si>
    <t>{'cloud': ['aws', 'gcp', 'azure'], 'databases': ['postgresql'], 'other': ['flow', 'terraform'], 'programming': ['python']}</t>
  </si>
  <si>
    <t>['nosql', 'shell', 'aws', 'azure', 'unix', 'docker', 'kubernetes']</t>
  </si>
  <si>
    <t>{'cloud': ['aws', 'azure'], 'os': ['unix'], 'other': ['docker', 'kubernetes'], 'programming': ['nosql', 'shell']}</t>
  </si>
  <si>
    <t>Data Scientins in Data Science Hub</t>
  </si>
  <si>
    <t>['r', 'python', 'sql', 'pyspark', 'power bi', 'git']</t>
  </si>
  <si>
    <t>{'analyst_tools': ['power bi'], 'libraries': ['pyspark'], 'other': ['git'], 'programming': ['r', 'python', 'sql']}</t>
  </si>
  <si>
    <t>Business Data Analyst - Canada - Remote</t>
  </si>
  <si>
    <t>Lead Data Science Software Developer</t>
  </si>
  <si>
    <t>diaconia llc</t>
  </si>
  <si>
    <t>Associate Scientist Co-Op (Gurabo)</t>
  </si>
  <si>
    <t>Data Engineer - Snowflake Expert</t>
  </si>
  <si>
    <t>['python', 'c#', 'sql', 'nosql', 'shell', 'azure', 'linux', 'power bi', 'tableau', 'qlik']</t>
  </si>
  <si>
    <t>{'analyst_tools': ['power bi', 'tableau', 'qlik'], 'cloud': ['azure'], 'os': ['linux'], 'programming': ['python', 'c#', 'sql', 'nosql', 'shell']}</t>
  </si>
  <si>
    <t>Intensive Master Artificial Intelligence</t>
  </si>
  <si>
    <t>Air Products Middle East Industrial Gasses Llc</t>
  </si>
  <si>
    <t>Lead Generation Specialist Us Big Data</t>
  </si>
  <si>
    <t>Software Engineer - DevTest (Strong Python I Unix/Linux commands I...</t>
  </si>
  <si>
    <t>Yubi</t>
  </si>
  <si>
    <t>['bash', 'flow']</t>
  </si>
  <si>
    <t>{'other': ['flow'], 'programming': ['bash']}</t>
  </si>
  <si>
    <t>▷ Recherche Urgente! Alternance Data Analyst - H/F</t>
  </si>
  <si>
    <t>['r', 'sas', 'sas', 'matlab', 'c++', 'python', 'julia', 'nosql', 'sql', 'spss', 'power bi', 'tableau']</t>
  </si>
  <si>
    <t>{'analyst_tools': ['sas', 'spss', 'power bi', 'tableau'], 'programming': ['r', 'sas', 'matlab', 'c++', 'python', 'julia', 'nosql', 'sql']}</t>
  </si>
  <si>
    <t>['python', 'golang', 'sql', 'node']</t>
  </si>
  <si>
    <t>{'programming': ['python', 'golang', 'sql'], 'webframeworks': ['node']}</t>
  </si>
  <si>
    <t>Jr. Data Scientist/Analytics Developers, $$$</t>
  </si>
  <si>
    <t>Senior Data Analyst PBI</t>
  </si>
  <si>
    <t>Data Consultant in Capital Markets</t>
  </si>
  <si>
    <t>Data Engineer (Python/Snowflake/AWS) - Now Hiring</t>
  </si>
  <si>
    <t>Stellation Care</t>
  </si>
  <si>
    <t>Analytics- und Modellierungsexperte (m/w/d)</t>
  </si>
  <si>
    <t>Rheinmetall Technologie Center GmbH</t>
  </si>
  <si>
    <t>Financial Data &amp; Analytics Manager</t>
  </si>
  <si>
    <t>JW Lees Brewery</t>
  </si>
  <si>
    <t>Senior+ Data Engineer</t>
  </si>
  <si>
    <t>EVEN</t>
  </si>
  <si>
    <t>['python', 'golang', 'typescript', 'postgresql', 'redshift', 'github', 'docker']</t>
  </si>
  <si>
    <t>{'cloud': ['redshift'], 'databases': ['postgresql'], 'other': ['github', 'docker'], 'programming': ['python', 'golang', 'typescript']}</t>
  </si>
  <si>
    <t>Sanity</t>
  </si>
  <si>
    <t>Data Engineer / 100% Remoto, 100% En remoto</t>
  </si>
  <si>
    <t>Tech - Data Engineering H/F</t>
  </si>
  <si>
    <t>SERBATIC</t>
  </si>
  <si>
    <t>['go', 'sql', 'nosql', 'r', 'python', 'dynamodb', 'aws', 'gcp', 'hadoop', 'spark', 'scikit-learn', 'pandas', 'numpy', 'tensorflow', 'pytorch', 'keras', 'theano', 'seaborn', 'matplotlib', 'tableau']</t>
  </si>
  <si>
    <t>{'analyst_tools': ['tableau'], 'cloud': ['aws', 'gcp'], 'databases': ['dynamodb'], 'libraries': ['hadoop', 'spark', 'scikit-learn', 'pandas', 'numpy', 'tensorflow', 'pytorch', 'keras', 'theano', 'seaborn', 'matplotlib'], 'programming': ['go', 'sql', 'nosql', 'r', 'python']}</t>
  </si>
  <si>
    <t>Business Analyst (M/F) (Remote)</t>
  </si>
  <si>
    <t>Es- Junior Data Engineer Azure</t>
  </si>
  <si>
    <t>['sql', 'aws', 'databricks', 'snowflake', 'azure', 'alteryx', 'tableau', 'qlik']</t>
  </si>
  <si>
    <t>{'analyst_tools': ['alteryx', 'tableau', 'qlik'], 'cloud': ['aws', 'databricks', 'snowflake', 'azure'], 'programming': ['sql']}</t>
  </si>
  <si>
    <t>Экономист-аналитик (junior data scientist)</t>
  </si>
  <si>
    <t>Аналитический центр при Правительстве Российской Федерации</t>
  </si>
  <si>
    <t>['r', 'python', 'sql', 'pandas', 'excel']</t>
  </si>
  <si>
    <t>{'analyst_tools': ['excel'], 'libraries': ['pandas'], 'programming': ['r', 'python', 'sql']}</t>
  </si>
  <si>
    <t>Data Engineer - Azure (Remote)</t>
  </si>
  <si>
    <t>Capital Technology Group</t>
  </si>
  <si>
    <t>Integration Engineer - Cloud Solutions</t>
  </si>
  <si>
    <t>FRANK CARTER LIMITED</t>
  </si>
  <si>
    <t>Functional analyst -Finance</t>
  </si>
  <si>
    <t>Senior Scientist, Data Science, Real-World Evidence</t>
  </si>
  <si>
    <t>PEO DHMS / EIDS Data Science Summer Internships/Fellowships</t>
  </si>
  <si>
    <t>['python', 'r', 'html', 'css', 'javascript', 'go', 'tableau', 'qlik']</t>
  </si>
  <si>
    <t>{'analyst_tools': ['tableau', 'qlik'], 'programming': ['python', 'r', 'html', 'css', 'javascript', 'go']}</t>
  </si>
  <si>
    <t>Data Science - Statistics work from home job/internship at Fittlyf</t>
  </si>
  <si>
    <t>Fittlyf</t>
  </si>
  <si>
    <t>Mitarbeiter Datenanalyst</t>
  </si>
  <si>
    <t>Groupe Ponticelli Frères</t>
  </si>
  <si>
    <t>['sql', 'azure', 'power bi', 'excel', 'word', 'ssis']</t>
  </si>
  <si>
    <t>{'analyst_tools': ['power bi', 'excel', 'word', 'ssis'], 'cloud': ['azure'], 'programming': ['sql']}</t>
  </si>
  <si>
    <t>['scala', 'java', 'python', 'c', 'nosql', 'sql', 'spark', 'kafka']</t>
  </si>
  <si>
    <t>{'libraries': ['spark', 'kafka'], 'programming': ['scala', 'java', 'python', 'c', 'nosql', 'sql']}</t>
  </si>
  <si>
    <t>['go', 'python', 'scala', 'java', 'sql', 'sas', 'sas', 'aws', 'redshift', 'spark', 'kafka', 'airflow', 'unity', 'kubernetes', 'flow']</t>
  </si>
  <si>
    <t>{'analyst_tools': ['sas'], 'cloud': ['aws', 'redshift'], 'libraries': ['spark', 'kafka', 'airflow'], 'other': ['unity', 'kubernetes', 'flow'], 'programming': ['go', 'python', 'scala', 'java', 'sql', 'sas']}</t>
  </si>
  <si>
    <t>Azure Data Engineer Team Lead</t>
  </si>
  <si>
    <t>Essilor Shared Services Philippines Incorporated</t>
  </si>
  <si>
    <t>Data Analyst 0 à Exp Mini H/F</t>
  </si>
  <si>
    <t>JSF - Senior Business Data Analyst (Arlington, VA)</t>
  </si>
  <si>
    <t>Associate - Data Management &amp; Reporting</t>
  </si>
  <si>
    <t>Senior Battery Algorithms Engineer</t>
  </si>
  <si>
    <t>Senior Software Engineer, Machine Learning, YouTube</t>
  </si>
  <si>
    <t>Lupus Research Alliance, Inc.</t>
  </si>
  <si>
    <t>Sr Data Governance Analyst- Third Party Data</t>
  </si>
  <si>
    <t>Linux Systems Solutions Engineer</t>
  </si>
  <si>
    <t>['shell', 'c', 'mysql', 'linux', 'unix']</t>
  </si>
  <si>
    <t>{'databases': ['mysql'], 'os': ['linux', 'unix'], 'programming': ['shell', 'c']}</t>
  </si>
  <si>
    <t>Data Modeler (No SQL)</t>
  </si>
  <si>
    <t>['nosql', 'mongodb', 'mongodb', 'sql', 'c', 'oracle']</t>
  </si>
  <si>
    <t>{'cloud': ['oracle'], 'databases': ['mongodb'], 'programming': ['nosql', 'mongodb', 'sql', 'c']}</t>
  </si>
  <si>
    <t>Data Analyst Applied Digitalization (all genders)</t>
  </si>
  <si>
    <t>['golang', 'go', 'bash', 'git', 'docker']</t>
  </si>
  <si>
    <t>{'other': ['git', 'docker'], 'programming': ['golang', 'go', 'bash']}</t>
  </si>
  <si>
    <t>Senior Revenue Recognition Analyst</t>
  </si>
  <si>
    <t>Virtual Tech Gurus</t>
  </si>
  <si>
    <t>Aerodynamic Data Engineer (m/w/d)</t>
  </si>
  <si>
    <t>Southwest Airlines Careers- Integrated Data Analyst in Paradise...</t>
  </si>
  <si>
    <t>Paradise, CA</t>
  </si>
  <si>
    <t>['sql', 'r', 'python', 'azure', 'word']</t>
  </si>
  <si>
    <t>{'analyst_tools': ['word'], 'cloud': ['azure'], 'programming': ['sql', 'r', 'python']}</t>
  </si>
  <si>
    <t>Data Scientist con Certificado de Discapacidad</t>
  </si>
  <si>
    <t>['python', 'aws', 'pyspark', 'pandas', 'numpy', 'scikit-learn', 'docker']</t>
  </si>
  <si>
    <t>{'cloud': ['aws'], 'libraries': ['pyspark', 'pandas', 'numpy', 'scikit-learn'], 'other': ['docker'], 'programming': ['python']}</t>
  </si>
  <si>
    <t>Tlnt</t>
  </si>
  <si>
    <t>Data Analytics Manager (Marketing Team)</t>
  </si>
  <si>
    <t>['go', 'java', 'python', 'javascript', 'mysql', 'elasticsearch', 'dynamodb', 'aws', 'redshift', 'spark', 'kafka']</t>
  </si>
  <si>
    <t>{'cloud': ['aws', 'redshift'], 'databases': ['mysql', 'elasticsearch', 'dynamodb'], 'libraries': ['spark', 'kafka'], 'programming': ['go', 'java', 'python', 'javascript']}</t>
  </si>
  <si>
    <t>Market Data Services Engineer (Ref: SL)</t>
  </si>
  <si>
    <t>Business Data Analyst (m/w)</t>
  </si>
  <si>
    <t>Data Entry Engineer</t>
  </si>
  <si>
    <t>['python', 'perl', 'express']</t>
  </si>
  <si>
    <t>{'programming': ['python', 'perl'], 'webframeworks': ['express']}</t>
  </si>
  <si>
    <t>['python', 'sql', 'pandas', 'pytorch', 'keras', 'tensorflow']</t>
  </si>
  <si>
    <t>{'libraries': ['pandas', 'pytorch', 'keras', 'tensorflow'], 'programming': ['python', 'sql']}</t>
  </si>
  <si>
    <t>Associate Data Analyst, Revenue Management</t>
  </si>
  <si>
    <t>['sql', 'go', 'bigquery', 'excel', 'tableau', 'flow']</t>
  </si>
  <si>
    <t>{'analyst_tools': ['excel', 'tableau'], 'cloud': ['bigquery'], 'other': ['flow'], 'programming': ['sql', 'go']}</t>
  </si>
  <si>
    <t>['python', 'pyspark', 'scikit-learn', 'hadoop', 'kubernetes']</t>
  </si>
  <si>
    <t>{'libraries': ['pyspark', 'scikit-learn', 'hadoop'], 'other': ['kubernetes'], 'programming': ['python']}</t>
  </si>
  <si>
    <t>Professional – Business Analyst I – Master Data</t>
  </si>
  <si>
    <t>Data Analyst (New or Recent Graduate)</t>
  </si>
  <si>
    <t>TS/SCI Data Analyst - ETL, SQL, Python, Tableau, Data Analysis Exp...</t>
  </si>
  <si>
    <t>['sql', 'r', 'tableau', 'spss', 'cognos', 'power bi', 'jira']</t>
  </si>
  <si>
    <t>{'analyst_tools': ['tableau', 'spss', 'cognos', 'power bi'], 'async': ['jira'], 'programming': ['sql', 'r']}</t>
  </si>
  <si>
    <t>Provista Software Corporation</t>
  </si>
  <si>
    <t>['sql', 'java', 'c#', 'python', 'sql server', 'oracle', 'azure', 'snowflake', 'tableau']</t>
  </si>
  <si>
    <t>{'analyst_tools': ['tableau'], 'cloud': ['oracle', 'azure', 'snowflake'], 'databases': ['sql server'], 'programming': ['sql', 'java', 'c#', 'python']}</t>
  </si>
  <si>
    <t>Assistant Engineer to Lead Engineer</t>
  </si>
  <si>
    <t>Data Analyst I (Healthcare Analytics). Job in Miami NBC4i Jobs</t>
  </si>
  <si>
    <t>['sql', 'python', 'r', 'numpy', 'pandas']</t>
  </si>
  <si>
    <t>{'libraries': ['numpy', 'pandas'], 'programming': ['sql', 'python', 'r']}</t>
  </si>
  <si>
    <t>Senior Data Analyst, Commercials</t>
  </si>
  <si>
    <t>Rivas, Nicaragua (+2 others)</t>
  </si>
  <si>
    <t>Lomagna, Province of Lecco, Italy</t>
  </si>
  <si>
    <t>LG Studio</t>
  </si>
  <si>
    <t>Business Analyst Engineer</t>
  </si>
  <si>
    <t>['r', 'sql', 'azure', 'snowflake', 'databricks', 'power bi', 'dax', 'excel']</t>
  </si>
  <si>
    <t>{'analyst_tools': ['power bi', 'dax', 'excel'], 'cloud': ['azure', 'snowflake', 'databricks'], 'programming': ['r', 'sql']}</t>
  </si>
  <si>
    <t>Sr. Cloud Data Engineer Remote / Telecommute Jobs</t>
  </si>
  <si>
    <t>['sql', 'nosql', 'r', 'python', 'sas', 'sas', 'azure', 'databricks', 'express', 'linux', 'power bi', 'tableau']</t>
  </si>
  <si>
    <t>{'analyst_tools': ['sas', 'power bi', 'tableau'], 'cloud': ['azure', 'databricks'], 'os': ['linux'], 'programming': ['sql', 'nosql', 'r', 'python', 'sas'], 'webframeworks': ['express']}</t>
  </si>
  <si>
    <t>Data Analyst / Business Analyst (Retail ,SQL,Excel &amp; Tableau, East)</t>
  </si>
  <si>
    <t>['sql', 'crystal', 'excel', 'tableau', 'word', 'powerpoint']</t>
  </si>
  <si>
    <t>{'analyst_tools': ['excel', 'tableau', 'word', 'powerpoint'], 'programming': ['sql', 'crystal']}</t>
  </si>
  <si>
    <t>Urgent Hiring : Data Analyst at  Hanover, PA/ Camden, NJ</t>
  </si>
  <si>
    <t>Data Science/ Language Model Training</t>
  </si>
  <si>
    <t>Sênior Software Engineer</t>
  </si>
  <si>
    <t>Data Engineer, People Insights</t>
  </si>
  <si>
    <t>Data Engineer - SQL/ETL/PySpark</t>
  </si>
  <si>
    <t>['scala', 'python', 'sql', 'java', 'gcp', 'hadoop', 'spark', 'kafka', 'pyspark', 'yarn', 'git', 'github', 'ansible', 'jenkins', 'jira']</t>
  </si>
  <si>
    <t>{'async': ['jira'], 'cloud': ['gcp'], 'libraries': ['hadoop', 'spark', 'kafka', 'pyspark'], 'other': ['yarn', 'git', 'github', 'ansible', 'jenkins'], 'programming': ['scala', 'python', 'sql', 'java']}</t>
  </si>
  <si>
    <t>Technology Support Engineers</t>
  </si>
  <si>
    <t>['sql', 'python', 'scala', 'matlab']</t>
  </si>
  <si>
    <t>{'programming': ['sql', 'python', 'scala', 'matlab']}</t>
  </si>
  <si>
    <t>Fintop Consulting Limited</t>
  </si>
  <si>
    <t>Vacancy Available For Data Science Consultant Milano Milan</t>
  </si>
  <si>
    <t>Aruba System Engineer</t>
  </si>
  <si>
    <t>CRM engineer-1</t>
  </si>
  <si>
    <t>Data Quality Controller</t>
  </si>
  <si>
    <t>Blantyre, UK</t>
  </si>
  <si>
    <t>['sql', 'aws', 'gcp', 'databricks', 'redshift', 'snowflake', 'tableau', 'looker']</t>
  </si>
  <si>
    <t>{'analyst_tools': ['tableau', 'looker'], 'cloud': ['aws', 'gcp', 'databricks', 'redshift', 'snowflake'], 'programming': ['sql']}</t>
  </si>
  <si>
    <t>Senior Software Engineer - X Delivery</t>
  </si>
  <si>
    <t>New Delhi, Delhi, India  (+1 other)</t>
  </si>
  <si>
    <t>Data Engineer - Global real estate services firm</t>
  </si>
  <si>
    <t>W2 Opportunity: Data Analyst / BI Developer</t>
  </si>
  <si>
    <t>['nosql', 'mongodb', 'mongodb', 'sql', 'python', 'bash', 'mysql', 'postgresql', 'cassandra', 'dynamodb', 'oracle', 'aws', 'azure', 'ssis']</t>
  </si>
  <si>
    <t>{'analyst_tools': ['ssis'], 'cloud': ['oracle', 'aws', 'azure'], 'databases': ['mongodb', 'mysql', 'postgresql', 'cassandra', 'dynamodb'], 'programming': ['nosql', 'mongodb', 'sql', 'python', 'bash']}</t>
  </si>
  <si>
    <t>Data Analyst - Collaborative Environment</t>
  </si>
  <si>
    <t>Data Science Dual Student Data Science Dual Student Amsterdam Dec...</t>
  </si>
  <si>
    <t>【線上面試】Digital data analytics engineer</t>
  </si>
  <si>
    <t>['typescript', 'javascript', 'aws', 'azure', 'graphql', 'node.js']</t>
  </si>
  <si>
    <t>{'cloud': ['aws', 'azure'], 'libraries': ['graphql'], 'programming': ['typescript', 'javascript'], 'webframeworks': ['node.js']}</t>
  </si>
  <si>
    <t>ATTAINX INC</t>
  </si>
  <si>
    <t>['word', 'excel', 'powerpoint', 'sharepoint', 'flow']</t>
  </si>
  <si>
    <t>{'analyst_tools': ['word', 'excel', 'powerpoint', 'sharepoint'], 'other': ['flow']}</t>
  </si>
  <si>
    <t>Pi Pharma Intelligence</t>
  </si>
  <si>
    <t>['sql', 'php', 'python', 'javascript', 'jira']</t>
  </si>
  <si>
    <t>{'async': ['jira'], 'programming': ['sql', 'php', 'python', 'javascript']}</t>
  </si>
  <si>
    <t>Data Scientist &amp; Data Engineer – Sales &amp; Marketing Technology ...</t>
  </si>
  <si>
    <t>['golang', 'rust', 'java', 'go', 'nosql', 'mysql', 'postgresql']</t>
  </si>
  <si>
    <t>{'databases': ['mysql', 'postgresql'], 'programming': ['golang', 'rust', 'java', 'go', 'nosql']}</t>
  </si>
  <si>
    <t>DATA analyste informatique SENIOR (IT) / Freelance</t>
  </si>
  <si>
    <t>['sql', 'c#', 'python', 'powershell', 'azure', 'aws', 'gcp', 'snowflake', 'power bi', 'dax', 'ssis', 'git']</t>
  </si>
  <si>
    <t>{'analyst_tools': ['power bi', 'dax', 'ssis'], 'cloud': ['azure', 'aws', 'gcp', 'snowflake'], 'other': ['git'], 'programming': ['sql', 'c#', 'python', 'powershell']}</t>
  </si>
  <si>
    <t>Infrastructure Reliability Engineer</t>
  </si>
  <si>
    <t>¿Qué necesitás para ser parte del equipo? Machine Learning Engineer</t>
  </si>
  <si>
    <t>Lorraine Gregory Corp.</t>
  </si>
  <si>
    <t>['r', 'python', 'sql', 'bigquery', 'airflow', 'looker', 'tableau']</t>
  </si>
  <si>
    <t>{'analyst_tools': ['looker', 'tableau'], 'cloud': ['bigquery'], 'libraries': ['airflow'], 'programming': ['r', 'python', 'sql']}</t>
  </si>
  <si>
    <t>['python', 'perl', 'bash', 'go', 'java', 'linux', 'windows']</t>
  </si>
  <si>
    <t>{'os': ['linux', 'windows'], 'programming': ['python', 'perl', 'bash', 'go', 'java']}</t>
  </si>
  <si>
    <t>['drupal', 'sap', 'power bi', 'excel']</t>
  </si>
  <si>
    <t>{'analyst_tools': ['sap', 'power bi', 'excel'], 'webframeworks': ['drupal']}</t>
  </si>
  <si>
    <t>2023-J31471 - Big Data Engineer</t>
  </si>
  <si>
    <t>['java', 'oracle', 'pyspark', 'hadoop', 'phoenix']</t>
  </si>
  <si>
    <t>{'cloud': ['oracle'], 'libraries': ['pyspark', 'hadoop'], 'programming': ['java'], 'webframeworks': ['phoenix']}</t>
  </si>
  <si>
    <t>Freelance Data Project Lead</t>
  </si>
  <si>
    <t>Data-Warehouse-Spezialist/In, Informatiker/In</t>
  </si>
  <si>
    <t>Klinikum Darmstadt Gmbh</t>
  </si>
  <si>
    <t>zeroG</t>
  </si>
  <si>
    <t>['python', 'sql', 'sas', 'sas', 'azure', 'databricks', 'pandas', 'numpy', 'scikit-learn', 'git']</t>
  </si>
  <si>
    <t>{'analyst_tools': ['sas'], 'cloud': ['azure', 'databricks'], 'libraries': ['pandas', 'numpy', 'scikit-learn'], 'other': ['git'], 'programming': ['python', 'sql', 'sas']}</t>
  </si>
  <si>
    <t>Data Analyst in Zürich (w/m/d) 80% - 1</t>
  </si>
  <si>
    <t>W. L. Gore &amp; Associates, Inc.</t>
  </si>
  <si>
    <t>Python/ Data Engineer - no C2C</t>
  </si>
  <si>
    <t>Data Scientist (m/w/d) Machine Learning In Der Automation / Motion...</t>
  </si>
  <si>
    <t>['typescript', 'html', 'css', 'javascript', 'react', 'express', 'angular']</t>
  </si>
  <si>
    <t>{'libraries': ['react'], 'programming': ['typescript', 'html', 'css', 'javascript'], 'webframeworks': ['express', 'angular']}</t>
  </si>
  <si>
    <t>Software Data Engineer. Job in Cheltenham My Valley Jobs Today</t>
  </si>
  <si>
    <t>Senior DevOps Engineer (MNC Technology Company)</t>
  </si>
  <si>
    <t>['python', 'shell', 'java', 'c', 'aws', 'azure', 'sap', 'docker', 'github', 'jira']</t>
  </si>
  <si>
    <t>{'analyst_tools': ['sap'], 'async': ['jira'], 'cloud': ['aws', 'azure'], 'other': ['docker', 'github'], 'programming': ['python', 'shell', 'java', 'c']}</t>
  </si>
  <si>
    <t>Data Analyst (Non-Profit)</t>
  </si>
  <si>
    <t>Data Analyst- Work from Home</t>
  </si>
  <si>
    <t>['c#', 'sql', 'javascript', 'azure', 'snowflake', 'ssis', 'tableau', 'ssrs', 'power bi']</t>
  </si>
  <si>
    <t>{'analyst_tools': ['ssis', 'tableau', 'ssrs', 'power bi'], 'cloud': ['azure', 'snowflake'], 'programming': ['c#', 'sql', 'javascript']}</t>
  </si>
  <si>
    <t>Business Intelligence Analyst V</t>
  </si>
  <si>
    <t>['python', 'sql', 'pandas', 'pyspark', 'airflow', 'tableau', 'jenkins', 'jira', 'confluence']</t>
  </si>
  <si>
    <t>{'analyst_tools': ['tableau'], 'async': ['jira', 'confluence'], 'libraries': ['pandas', 'pyspark', 'airflow'], 'other': ['jenkins'], 'programming': ['python', 'sql']}</t>
  </si>
  <si>
    <t>Senior Analyst - Market Data Service</t>
  </si>
  <si>
    <t>['sql', 'python', 'bigquery', 'linux', 'macos']</t>
  </si>
  <si>
    <t>{'cloud': ['bigquery'], 'os': ['linux', 'macos'], 'programming': ['sql', 'python']}</t>
  </si>
  <si>
    <t>['go', 'java', 'rust', 'c++', 'redis', 'cassandra', 'elasticsearch', 'kafka']</t>
  </si>
  <si>
    <t>{'databases': ['redis', 'cassandra', 'elasticsearch'], 'libraries': ['kafka'], 'programming': ['go', 'java', 'rust', 'c++']}</t>
  </si>
  <si>
    <t>Campaign Data Analyst - Remote</t>
  </si>
  <si>
    <t>Data Engineer Estonia Lithuania Poland Or Serbia H/F</t>
  </si>
  <si>
    <t>['python', 'java', 'sql', 'nosql', 'aws', 'azure', 'gcp', 'hadoop', 'spark', 'kafka']</t>
  </si>
  <si>
    <t>{'cloud': ['aws', 'azure', 'gcp'], 'libraries': ['hadoop', 'spark', 'kafka'], 'programming': ['python', 'java', 'sql', 'nosql']}</t>
  </si>
  <si>
    <t>Azure Data Engineer - Urgent Hiring</t>
  </si>
  <si>
    <t>Geco Asia Pte Ltd</t>
  </si>
  <si>
    <t>Reston Consulting Group</t>
  </si>
  <si>
    <t>Data Engineer with IRS MBI Cleared</t>
  </si>
  <si>
    <t>['python', 'sql', 'javascript', 'dynamodb', 'aws', 'azure', 'databricks', 'snowflake', 'hadoop', 'spark', 'pyspark', 'kafka', 'terraform']</t>
  </si>
  <si>
    <t>{'cloud': ['aws', 'azure', 'databricks', 'snowflake'], 'databases': ['dynamodb'], 'libraries': ['hadoop', 'spark', 'pyspark', 'kafka'], 'other': ['terraform'], 'programming': ['python', 'sql', 'javascript']}</t>
  </si>
  <si>
    <t>analyst controlling</t>
  </si>
  <si>
    <t>data engineer python spark databricks - 500€ max (IT) / Freelance</t>
  </si>
  <si>
    <t>['nosql', 'databricks', 'azure', 'aws', 'gcp', 'spark', 'pyspark', 'git']</t>
  </si>
  <si>
    <t>{'cloud': ['databricks', 'azure', 'aws', 'gcp'], 'libraries': ['spark', 'pyspark'], 'other': ['git'], 'programming': ['nosql']}</t>
  </si>
  <si>
    <t>Product Master Data Management</t>
  </si>
  <si>
    <t>['aws', 'gcp', 'tableau', 'excel', 'sheets', 'flow']</t>
  </si>
  <si>
    <t>{'analyst_tools': ['tableau', 'excel', 'sheets'], 'cloud': ['aws', 'gcp'], 'other': ['flow']}</t>
  </si>
  <si>
    <t>Data Scientist med stor nysgerrighed, drive og analytiske færdigheder</t>
  </si>
  <si>
    <t>Scientist Sr/Pr</t>
  </si>
  <si>
    <t>Ad Sales Data Reports Analyst (Enterprise)</t>
  </si>
  <si>
    <t>['sql', 'python', 'r', 'matlab', 'aws', 'looker']</t>
  </si>
  <si>
    <t>{'analyst_tools': ['looker'], 'cloud': ['aws'], 'programming': ['sql', 'python', 'r', 'matlab']}</t>
  </si>
  <si>
    <t>Head of DDS Data</t>
  </si>
  <si>
    <t>Eosc Life</t>
  </si>
  <si>
    <t>Enterprise Technology Senior Data Scientist, Enterprise Services ...</t>
  </si>
  <si>
    <t>Dig Analytics Data Scientist (SCM)</t>
  </si>
  <si>
    <t>Machine-Learning Engineer</t>
  </si>
  <si>
    <t>ISQ</t>
  </si>
  <si>
    <t>['git', 'docker']</t>
  </si>
  <si>
    <t>{'other': ['git', 'docker']}</t>
  </si>
  <si>
    <t>Data Mart Modernization</t>
  </si>
  <si>
    <t>Embedded Regional Intelligence Analyst</t>
  </si>
  <si>
    <t>Copy of Sr Data Scientist, West</t>
  </si>
  <si>
    <t>Data Scientist for Investigation Analytics 80-100%</t>
  </si>
  <si>
    <t>Y&amp;L Consulting</t>
  </si>
  <si>
    <t>['sas', 'sas', 'word', 'excel', 'sharepoint', 'power bi']</t>
  </si>
  <si>
    <t>{'analyst_tools': ['sas', 'word', 'excel', 'sharepoint', 'power bi'], 'programming': ['sas']}</t>
  </si>
  <si>
    <t>['power bi', 'ssrs', 'ssis', 'tableau', 'dax', 'jira', 'confluence']</t>
  </si>
  <si>
    <t>{'analyst_tools': ['power bi', 'ssrs', 'ssis', 'tableau', 'dax'], 'async': ['jira', 'confluence']}</t>
  </si>
  <si>
    <t>Oratek</t>
  </si>
  <si>
    <t>['javascript', 'sql', 'nosql', 'mongo', 'python', 'couchdb', 'cordova', 'react', 'express']</t>
  </si>
  <si>
    <t>{'databases': ['couchdb'], 'libraries': ['cordova', 'react'], 'programming': ['javascript', 'sql', 'nosql', 'mongo', 'python'], 'webframeworks': ['express']}</t>
  </si>
  <si>
    <t>Data Analyst - HealthTech</t>
  </si>
  <si>
    <t>['sql', 'python', 'javascript', 'sheets']</t>
  </si>
  <si>
    <t>{'analyst_tools': ['sheets'], 'programming': ['sql', 'python', 'javascript']}</t>
  </si>
  <si>
    <t>Get Better Cars</t>
  </si>
  <si>
    <t>Data Scientist, Data Science – Bangalore, Karnataka – Cardinal Health</t>
  </si>
  <si>
    <t>Stage Business Analyst</t>
  </si>
  <si>
    <t>Chef de projet / Data Analyst - F/H</t>
  </si>
  <si>
    <t>Economist/Core Data Scientist - Urgent</t>
  </si>
  <si>
    <t>Implementation Engineer, Singapore</t>
  </si>
  <si>
    <t>Business/Data Analyst. Job in Dallas My Valley Jobs Today</t>
  </si>
  <si>
    <t>Integrity Marketing Shared Services Center</t>
  </si>
  <si>
    <t>['excel', 'power bi', 'tableau', 'sharepoint', 'smartsheet']</t>
  </si>
  <si>
    <t>{'analyst_tools': ['excel', 'power bi', 'tableau', 'sharepoint'], 'async': ['smartsheet']}</t>
  </si>
  <si>
    <t>['sql', 'python', 'mongodb', 'mongodb', 'mysql', 'aws', 'snowflake', 'redshift', 'bigquery', 'pandas', 'numpy', 'airflow', 'spark', 'kafka', 'linux', 'tableau', 'docker', 'kubernetes', 'terraform']</t>
  </si>
  <si>
    <t>{'analyst_tools': ['tableau'], 'cloud': ['aws', 'snowflake', 'redshift', 'bigquery'], 'databases': ['mongodb', 'mysql'], 'libraries': ['pandas', 'numpy', 'airflow', 'spark', 'kafka'], 'os': ['linux'], 'other': ['docker', 'kubernetes', 'terraform'], 'programming': ['sql', 'python', 'mongodb']}</t>
  </si>
  <si>
    <t>Technical Business Analyst + Data Analyst</t>
  </si>
  <si>
    <t>SAM Companies</t>
  </si>
  <si>
    <t>['go', 'python', 'postgresql', 'snowflake', 'fastapi']</t>
  </si>
  <si>
    <t>{'cloud': ['snowflake'], 'databases': ['postgresql'], 'programming': ['go', 'python'], 'webframeworks': ['fastapi']}</t>
  </si>
  <si>
    <t>Bettys &amp; Taylors of Harrogate</t>
  </si>
  <si>
    <t>AI/Data Engineering work from home job/internship at Nerd Geek Lab</t>
  </si>
  <si>
    <t>['sql', 'python', 'shell', 'nosql', 'mongodb', 'mongodb', 'postgresql', 'mysql', 'sql server', 'elasticsearch', 'cassandra', 'firebase', 'firebase', 'aws', 'bigquery', 'redshift', 'pandas', 'numpy', 'matplotlib', 'tensorflow', 'keras', 'scikit-learn', 'airflow', 'flow', 'git']</t>
  </si>
  <si>
    <t>{'cloud': ['firebase', 'aws', 'bigquery', 'redshift'], 'databases': ['mongodb', 'postgresql', 'mysql', 'sql server', 'elasticsearch', 'cassandra', 'firebase'], 'libraries': ['pandas', 'numpy', 'matplotlib', 'tensorflow', 'keras', 'scikit-learn', 'airflow'], 'other': ['flow', 'git'], 'programming': ['sql', 'python', 'shell', 'nosql', 'mongodb']}</t>
  </si>
  <si>
    <t>['python', 'sql', 'bigquery', 'gcp', 'power bi']</t>
  </si>
  <si>
    <t>{'analyst_tools': ['power bi'], 'cloud': ['bigquery', 'gcp'], 'programming': ['python', 'sql']}</t>
  </si>
  <si>
    <t>DevOps Engineer in Zurich (w/m/d) 80% - 100%</t>
  </si>
  <si>
    <t>['azure', 'gcp', 'looker', 'github', 'jenkins']</t>
  </si>
  <si>
    <t>{'analyst_tools': ['looker'], 'cloud': ['azure', 'gcp'], 'other': ['github', 'jenkins']}</t>
  </si>
  <si>
    <t>Data Engineer (Backend) - EU Remote SUI (ET)</t>
  </si>
  <si>
    <t>Data Analyst - Process Mining</t>
  </si>
  <si>
    <t>Java Software Engineer @ GoodVision</t>
  </si>
  <si>
    <t>GoodVision</t>
  </si>
  <si>
    <t>['java', 'sql', 'nosql', 'aws', 'kafka', 'git', 'gitlab', 'notion']</t>
  </si>
  <si>
    <t>{'async': ['notion'], 'cloud': ['aws'], 'libraries': ['kafka'], 'other': ['git', 'gitlab'], 'programming': ['java', 'sql', 'nosql']}</t>
  </si>
  <si>
    <t>Electrical Engineer - Data center</t>
  </si>
  <si>
    <t>Dynetics, Inc.</t>
  </si>
  <si>
    <t>['c++', 'java', 'python', 'matlab', 'azure', 'tensorflow', 'keras', 'pytorch', 'numpy', 'scikit-learn', 'pandas', 'matplotlib', 'plotly', 'seaborn', 'git']</t>
  </si>
  <si>
    <t>{'cloud': ['azure'], 'libraries': ['tensorflow', 'keras', 'pytorch', 'numpy', 'scikit-learn', 'pandas', 'matplotlib', 'plotly', 'seaborn'], 'other': ['git'], 'programming': ['c++', 'java', 'python', 'matlab']}</t>
  </si>
  <si>
    <t>Actuarial Models Engineering Lead</t>
  </si>
  <si>
    <t>['r', 'java', 'c', 'c++', 'python', 'aws', 'azure', 'snowflake', 'gcp', 'hadoop', 'spark', 'git', 'jira']</t>
  </si>
  <si>
    <t>{'async': ['jira'], 'cloud': ['aws', 'azure', 'snowflake', 'gcp'], 'libraries': ['hadoop', 'spark'], 'other': ['git'], 'programming': ['r', 'java', 'c', 'c++', 'python']}</t>
  </si>
  <si>
    <t>Senior IT Specialist.</t>
  </si>
  <si>
    <t>['java', 'kotlin', 'nosql', 'aws', 'docker', 'kubernetes']</t>
  </si>
  <si>
    <t>{'cloud': ['aws'], 'other': ['docker', 'kubernetes'], 'programming': ['java', 'kotlin', 'nosql']}</t>
  </si>
  <si>
    <t>Data Scientist - Subject Matter Expert</t>
  </si>
  <si>
    <t>['go', 'python', 'java', 'elasticsearch', 'aws', 'kafka', 'spark', 'kubernetes', 'terraform', 'chef', 'ansible']</t>
  </si>
  <si>
    <t>{'cloud': ['aws'], 'databases': ['elasticsearch'], 'libraries': ['kafka', 'spark'], 'other': ['kubernetes', 'terraform', 'chef', 'ansible'], 'programming': ['go', 'python', 'java']}</t>
  </si>
  <si>
    <t>DATA Scientist im Transport - (m/w/d)</t>
  </si>
  <si>
    <t>Data Analytic Manager (Remote East Coast Hours)</t>
  </si>
  <si>
    <t>Data Engineer (50% Teletrabajo), hibrido</t>
  </si>
  <si>
    <t>LTD Global, LLC</t>
  </si>
  <si>
    <t>Staff Platform Engineer - Machine Learning</t>
  </si>
  <si>
    <t>Sales en Data Analist</t>
  </si>
  <si>
    <t>SELECT Outsorcing</t>
  </si>
  <si>
    <t>['sql', 'java', 'gcp', 'spark']</t>
  </si>
  <si>
    <t>{'cloud': ['gcp'], 'libraries': ['spark'], 'programming': ['sql', 'java']}</t>
  </si>
  <si>
    <t>Data Science - Assistant General Manager / Deputy General Manager</t>
  </si>
  <si>
    <t>Data Engineer/Lead _ Garima _ 8 Y _ Bangalore</t>
  </si>
  <si>
    <t>Freelancer Data Engineer (w/m/x)</t>
  </si>
  <si>
    <t>Intern, Innovation Data Science</t>
  </si>
  <si>
    <t>['python', 'r', 'sql', 'go', 'aws', 'azure', 'power bi', 'tableau']</t>
  </si>
  <si>
    <t>{'analyst_tools': ['power bi', 'tableau'], 'cloud': ['aws', 'azure'], 'programming': ['python', 'r', 'sql', 'go']}</t>
  </si>
  <si>
    <t>IFS, Energy and Resources</t>
  </si>
  <si>
    <t>Data Scientist Leicester, Leicestershire, United Kingdom Posted on...</t>
  </si>
  <si>
    <t>NEXT Retail Ltd.</t>
  </si>
  <si>
    <t>strategic sourcing analyst ii</t>
  </si>
  <si>
    <t>IT/ERP Engineer</t>
  </si>
  <si>
    <t>['r', 'python', 'sql', 'azure', 'databricks', 'hadoop', 'spark', 'tableau', 'excel', 'power bi']</t>
  </si>
  <si>
    <t>{'analyst_tools': ['tableau', 'excel', 'power bi'], 'cloud': ['azure', 'databricks'], 'libraries': ['hadoop', 'spark'], 'programming': ['r', 'python', 'sql']}</t>
  </si>
  <si>
    <t>via Prisma - Talentify</t>
  </si>
  <si>
    <t>Data Analyst (PHI)</t>
  </si>
  <si>
    <t>Analytics Operations Lead</t>
  </si>
  <si>
    <t>Senior Data Scientist (m/w/d) - Datenwissenschaft für...</t>
  </si>
  <si>
    <t>SIMO in Erlenbach am Main</t>
  </si>
  <si>
    <t>Big Data work from home job/internship at StudyMonk</t>
  </si>
  <si>
    <t>StudyMonk</t>
  </si>
  <si>
    <t>Data Analyst – SQL/Python</t>
  </si>
  <si>
    <t>Systems Analyst V</t>
  </si>
  <si>
    <t>Dept of State Health Services</t>
  </si>
  <si>
    <t>Lead Data Scientist. Job in Altamonte Springs FOX8 Jobs</t>
  </si>
  <si>
    <t>['sql', 'snowflake', 'power bi', 'gitlab']</t>
  </si>
  <si>
    <t>{'analyst_tools': ['power bi'], 'cloud': ['snowflake'], 'other': ['gitlab'], 'programming': ['sql']}</t>
  </si>
  <si>
    <t>via Clue - Talentify</t>
  </si>
  <si>
    <t>DATA ANALYST II #00077065</t>
  </si>
  <si>
    <t>Missouri University of Science and Technology</t>
  </si>
  <si>
    <t>['sas', 'sas', 'python', 'r', 'sql', 'spss', 'tableau']</t>
  </si>
  <si>
    <t>{'analyst_tools': ['sas', 'spss', 'tableau'], 'programming': ['sas', 'python', 'r', 'sql']}</t>
  </si>
  <si>
    <t>2023 Saudi Graduate Program, EMEA, Full Time Analyst, KSA</t>
  </si>
  <si>
    <t>22332 Citibank N.A. UAE -DIFC Branch</t>
  </si>
  <si>
    <t>Data analyste informatique/ Project Management en Freelance (IT) ...</t>
  </si>
  <si>
    <t>Cloud Software Engineer III</t>
  </si>
  <si>
    <t>['sql', 'mariadb', 'mysql', 'aws', 'azure', 'oracle', 'spring', 'kafka']</t>
  </si>
  <si>
    <t>{'cloud': ['aws', 'azure', 'oracle'], 'databases': ['mariadb', 'mysql'], 'libraries': ['spring', 'kafka'], 'programming': ['sql']}</t>
  </si>
  <si>
    <t>Android Software Engineer II</t>
  </si>
  <si>
    <t>Capitole Energie</t>
  </si>
  <si>
    <t>consulting brahma</t>
  </si>
  <si>
    <t>Data Analyst and Testing</t>
  </si>
  <si>
    <t>Data/BI Analyst - Now Hiring</t>
  </si>
  <si>
    <t>Deloitte Consulting - Marketing Data Analyst</t>
  </si>
  <si>
    <t>Refax Chile</t>
  </si>
  <si>
    <t>['sql', 'python', 'r', 'matplotlib', 'ggplot2', 'power bi', 'tableau', 'looker', 'excel', 'word', 'git', 'github']</t>
  </si>
  <si>
    <t>{'analyst_tools': ['power bi', 'tableau', 'looker', 'excel', 'word'], 'libraries': ['matplotlib', 'ggplot2'], 'other': ['git', 'github'], 'programming': ['sql', 'python', 'r']}</t>
  </si>
  <si>
    <t>IT Cybersecurity Engineer</t>
  </si>
  <si>
    <t>Senior Manager, Data Analytics and Performance</t>
  </si>
  <si>
    <t>['sql', 'sql server', 'oracle', 'sap', 'power bi', 'tableau', 'excel', 'powerpoint']</t>
  </si>
  <si>
    <t>{'analyst_tools': ['sap', 'power bi', 'tableau', 'excel', 'powerpoint'], 'cloud': ['oracle'], 'databases': ['sql server'], 'programming': ['sql']}</t>
  </si>
  <si>
    <t>['sql', 'python', 'bigquery', 'looker', 'tableau', 'qlik', 'power bi']</t>
  </si>
  <si>
    <t>{'analyst_tools': ['looker', 'tableau', 'qlik', 'power bi'], 'cloud': ['bigquery'], 'programming': ['sql', 'python']}</t>
  </si>
  <si>
    <t>Senior Principal Data Engineer, Machine Learning</t>
  </si>
  <si>
    <t>Syrahealth</t>
  </si>
  <si>
    <t>['shell', 'bash', 'powershell', 'python', 'azure', 'gcp', 'aws', 'linux', 'windows', 'gitlab']</t>
  </si>
  <si>
    <t>{'cloud': ['azure', 'gcp', 'aws'], 'os': ['linux', 'windows'], 'other': ['gitlab'], 'programming': ['shell', 'bash', 'powershell', 'python']}</t>
  </si>
  <si>
    <t>['sql', 'python', 'go', 'gcp', 'snowflake']</t>
  </si>
  <si>
    <t>{'cloud': ['gcp', 'snowflake'], 'programming': ['sql', 'python', 'go']}</t>
  </si>
  <si>
    <t>['java', 'sql', 'mysql', 'dynamodb', 'db2', 'aws', 'oracle', 'spring', 'play framework', 'git', 'bitbucket']</t>
  </si>
  <si>
    <t>{'cloud': ['aws', 'oracle'], 'databases': ['mysql', 'dynamodb', 'db2'], 'libraries': ['spring'], 'other': ['git', 'bitbucket'], 'programming': ['java', 'sql'], 'webframeworks': ['play framework']}</t>
  </si>
  <si>
    <t>Meghplat Analytics</t>
  </si>
  <si>
    <t>['sql', 'r', 'python', 'gcp', 'bigquery', 'tableau']</t>
  </si>
  <si>
    <t>{'analyst_tools': ['tableau'], 'cloud': ['gcp', 'bigquery'], 'programming': ['sql', 'r', 'python']}</t>
  </si>
  <si>
    <t>['python', 'gcp', 'excel', 'tableau', 'looker', 'github', 'jira', 'monday.com']</t>
  </si>
  <si>
    <t>{'analyst_tools': ['excel', 'tableau', 'looker'], 'async': ['jira', 'monday.com'], 'cloud': ['gcp'], 'other': ['github'], 'programming': ['python']}</t>
  </si>
  <si>
    <t>DevOps Engineer Data Virtuality Job Openings</t>
  </si>
  <si>
    <t>['sql', 'tableau', 'kubernetes']</t>
  </si>
  <si>
    <t>{'analyst_tools': ['tableau'], 'other': ['kubernetes'], 'programming': ['sql']}</t>
  </si>
  <si>
    <t>Data Engineer - Spark/Azure (Charlotte) x2 - Now Hiring</t>
  </si>
  <si>
    <t>['sql', 'python', 'sas', 'sas', 'bigquery', 'snowflake', 'tableau', 'looker', 'spss', 'ssrs']</t>
  </si>
  <si>
    <t>{'analyst_tools': ['sas', 'tableau', 'looker', 'spss', 'ssrs'], 'cloud': ['bigquery', 'snowflake'], 'programming': ['sql', 'python', 'sas']}</t>
  </si>
  <si>
    <t>Sigma Technology Insight Solutions AB</t>
  </si>
  <si>
    <t>['sql', 'mongodb', 'mongodb', 'python', 'elasticsearch', 'mysql', 'sql server', 'azure', 'aws', 'airflow', 'linux', 'power bi', 'tableau', 'kubernetes', 'docker', 'flow', 'jenkins', 'git']</t>
  </si>
  <si>
    <t>{'analyst_tools': ['power bi', 'tableau'], 'cloud': ['azure', 'aws'], 'databases': ['mongodb', 'elasticsearch', 'mysql', 'sql server'], 'libraries': ['airflow'], 'os': ['linux'], 'other': ['kubernetes', 'docker', 'flow', 'jenkins', 'git'], 'programming': ['sql', 'mongodb', 'python']}</t>
  </si>
  <si>
    <t>Beleidsadviseur ‘Leren van Data’</t>
  </si>
  <si>
    <t>Gemeente Hoorn</t>
  </si>
  <si>
    <t>Data Engineer - (Job Number: CREQ163945)</t>
  </si>
  <si>
    <t>['sql', 'python', 'gcp', 'cognos', 'jira']</t>
  </si>
  <si>
    <t>{'analyst_tools': ['cognos'], 'async': ['jira'], 'cloud': ['gcp'], 'programming': ['sql', 'python']}</t>
  </si>
  <si>
    <t>Senior Data Engineer ( No C2C req..)</t>
  </si>
  <si>
    <t>Quality Control - Data Analyst I</t>
  </si>
  <si>
    <t>via Dicoding Jobs</t>
  </si>
  <si>
    <t>Data Analyst, Gender Equality Metrics</t>
  </si>
  <si>
    <t>AOSIS - AOSIS Consulting</t>
  </si>
  <si>
    <t>IT Data Engineer. Job in Northampton My Valley Jobs Today</t>
  </si>
  <si>
    <t>LTS Resourcing LTD</t>
  </si>
  <si>
    <t>Hamlet, IN</t>
  </si>
  <si>
    <t>['sql', 'vba', 'visual basic', 'excel', 'sap']</t>
  </si>
  <si>
    <t>{'analyst_tools': ['excel', 'sap'], 'programming': ['sql', 'vba', 'visual basic']}</t>
  </si>
  <si>
    <t>['java', 'python', 'javascript', 'typescript', 'go']</t>
  </si>
  <si>
    <t>{'programming': ['java', 'python', 'javascript', 'typescript', 'go']}</t>
  </si>
  <si>
    <t>Junior Financial Reporting Analyst</t>
  </si>
  <si>
    <t>['t-sql', 'sql', 'excel', 'ssrs']</t>
  </si>
  <si>
    <t>{'analyst_tools': ['excel', 'ssrs'], 'programming': ['t-sql', 'sql']}</t>
  </si>
  <si>
    <t>Data Analytics Consultant (Power BI, SQL, Databricks)</t>
  </si>
  <si>
    <t>['sql', 'r', 'python', 'aws', 'power bi', 'sharepoint', 'excel']</t>
  </si>
  <si>
    <t>{'analyst_tools': ['power bi', 'sharepoint', 'excel'], 'cloud': ['aws'], 'programming': ['sql', 'r', 'python']}</t>
  </si>
  <si>
    <t>Solution Engineer Data (IT) / Freelance</t>
  </si>
  <si>
    <t>['sql', 'python', 'scala', 'azure', 'aws', 'gcp', 'pandas']</t>
  </si>
  <si>
    <t>{'cloud': ['azure', 'aws', 'gcp'], 'libraries': ['pandas'], 'programming': ['sql', 'python', 'scala']}</t>
  </si>
  <si>
    <t>The place to be.</t>
  </si>
  <si>
    <t>['sql', 'oracle', 'ssis', 'microstrategy', 'tableau']</t>
  </si>
  <si>
    <t>{'analyst_tools': ['ssis', 'microstrategy', 'tableau'], 'cloud': ['oracle'], 'programming': ['sql']}</t>
  </si>
  <si>
    <t>Data engineer Cloud AWS</t>
  </si>
  <si>
    <t>['python', 'aws', 'express', 'git']</t>
  </si>
  <si>
    <t>{'cloud': ['aws'], 'other': ['git'], 'programming': ['python'], 'webframeworks': ['express']}</t>
  </si>
  <si>
    <t>Nieuwe vacature: SAP Business analyst</t>
  </si>
  <si>
    <t>['vba', 'r', 'python', 'sql', 'excel', 'power bi', 'tableau']</t>
  </si>
  <si>
    <t>{'analyst_tools': ['excel', 'power bi', 'tableau'], 'programming': ['vba', 'r', 'python', 'sql']}</t>
  </si>
  <si>
    <t>Stage data scientist - lutte contre la fraude h/f (Stage)</t>
  </si>
  <si>
    <t>Middle Data Analyst (Howly – Q`4 2023)</t>
  </si>
  <si>
    <t>- Infrastrukturs specialist med fokus på data/HW</t>
  </si>
  <si>
    <t>['vmware', 'azure', 'gcp', 'windows']</t>
  </si>
  <si>
    <t>{'cloud': ['vmware', 'azure', 'gcp'], 'os': ['windows']}</t>
  </si>
  <si>
    <t>['c', 'sql', 'sql server', 'databricks', 'snowflake', 'azure', 'sap']</t>
  </si>
  <si>
    <t>{'analyst_tools': ['sap'], 'cloud': ['databricks', 'snowflake', 'azure'], 'databases': ['sql server'], 'programming': ['c', 'sql']}</t>
  </si>
  <si>
    <t>Fraud Business Intelligence Analyst (SQL/SAS/Tableau)</t>
  </si>
  <si>
    <t>Data Scientist with Machine Learning, Arima, SARIMA, Pytorch</t>
  </si>
  <si>
    <t>['python', 'pytorch', 'pandas', 'scikit-learn']</t>
  </si>
  <si>
    <t>{'libraries': ['pytorch', 'pandas', 'scikit-learn'], 'programming': ['python']}</t>
  </si>
  <si>
    <t>Vitrifi Digital</t>
  </si>
  <si>
    <t>['java', 'python', 'sql', 'go', 'graphql', 'gitlab']</t>
  </si>
  <si>
    <t>{'libraries': ['graphql'], 'other': ['gitlab'], 'programming': ['java', 'python', 'sql', 'go']}</t>
  </si>
  <si>
    <t>Tech Excellence Data Scientist, Junior with Security Clearance</t>
  </si>
  <si>
    <t>(DCB-294) | Process Engineer, Senior</t>
  </si>
  <si>
    <t>['java', 'c#', 'r', 'aws', 'azure', 'kafka', 'hadoop', 'spark', 'jupyter', 'tableau', 'power bi', 'qlik', 'kubernetes', 'docker']</t>
  </si>
  <si>
    <t>{'analyst_tools': ['tableau', 'power bi', 'qlik'], 'cloud': ['aws', 'azure'], 'libraries': ['kafka', 'hadoop', 'spark', 'jupyter'], 'other': ['kubernetes', 'docker'], 'programming': ['java', 'c#', 'r']}</t>
  </si>
  <si>
    <t>Data Management Analyst II - Cancer Center</t>
  </si>
  <si>
    <t>Data Scientist (m/w/d) (Informatiker/in (Hochschule))</t>
  </si>
  <si>
    <t>Zoological Society of London (ZSL)</t>
  </si>
  <si>
    <t>['sas', 'sas', 'sql', 'excel', 'splunk']</t>
  </si>
  <si>
    <t>{'analyst_tools': ['sas', 'excel', 'splunk'], 'programming': ['sas', 'sql']}</t>
  </si>
  <si>
    <t>nZero</t>
  </si>
  <si>
    <t>['python', 'sql', 'aws', 'aurora', 'redshift', 'flow', 'git']</t>
  </si>
  <si>
    <t>{'cloud': ['aws', 'aurora', 'redshift'], 'other': ['flow', 'git'], 'programming': ['python', 'sql']}</t>
  </si>
  <si>
    <t>tech mnc data collection</t>
  </si>
  <si>
    <t>▷ (15h Restantes) Alternance Data Analyst</t>
  </si>
  <si>
    <t>['sql', 'python', 'shell', 'aws', 'redshift', 'oracle', 'pyspark', 'spark', 'tableau', 'bitbucket', 'git', 'confluence', 'jira']</t>
  </si>
  <si>
    <t>{'analyst_tools': ['tableau'], 'async': ['confluence', 'jira'], 'cloud': ['aws', 'redshift', 'oracle'], 'libraries': ['pyspark', 'spark'], 'other': ['bitbucket', 'git'], 'programming': ['sql', 'python', 'shell']}</t>
  </si>
  <si>
    <t>Only Locals || Financial Data Analyst with Healthcare Domain ...</t>
  </si>
  <si>
    <t>Life Science - Director of Business Development</t>
  </si>
  <si>
    <t>Renovo Solutions</t>
  </si>
  <si>
    <t>Data Scientist - Statistical Modeling / Algorithm - Start Immediately</t>
  </si>
  <si>
    <t>Redboxhr</t>
  </si>
  <si>
    <t>Data Systems Engineer with Security Clearance</t>
  </si>
  <si>
    <t>['python', 'sql', 'no-sql', 'mongodb', 'mongodb', 'postgresql', 'cassandra', 'aws', 'pytorch', 'keras', 'tensorflow', 'flask', 'django', 'excel', 'docker', 'kubernetes', 'jenkins']</t>
  </si>
  <si>
    <t>{'analyst_tools': ['excel'], 'cloud': ['aws'], 'databases': ['mongodb', 'postgresql', 'cassandra'], 'libraries': ['pytorch', 'keras', 'tensorflow'], 'other': ['docker', 'kubernetes', 'jenkins'], 'programming': ['python', 'sql', 'no-sql', 'mongodb'], 'webframeworks': ['flask', 'django']}</t>
  </si>
  <si>
    <t>CX315 | Data Center Facility Engineer | (GLE-273)</t>
  </si>
  <si>
    <t>O&amp;M Data Analyst - Full-time / Part-time</t>
  </si>
  <si>
    <t>['sql', 'python', 'scala', 'r', 'matlab', 'go', 'postgresql', 'redis', 'aws', 'redshift', 'digitalocean']</t>
  </si>
  <si>
    <t>{'cloud': ['aws', 'redshift', 'digitalocean'], 'databases': ['postgresql', 'redis'], 'programming': ['sql', 'python', 'scala', 'r', 'matlab', 'go']}</t>
  </si>
  <si>
    <t>social engineer, media engineer</t>
  </si>
  <si>
    <t>V.R.T.</t>
  </si>
  <si>
    <t>Western Financial Group</t>
  </si>
  <si>
    <t>Tech Excellence Data Scientist, Mid. Job in Oklahoma City My...</t>
  </si>
  <si>
    <t>Data Scientist für Machine Learning (von 60% - bis 100%)</t>
  </si>
  <si>
    <t>Data Science Analytics work from home job/internship at Salesbee Inc</t>
  </si>
  <si>
    <t>Data Scientist #ms</t>
  </si>
  <si>
    <t>Analytics Data Engineering Senior Analyst</t>
  </si>
  <si>
    <t>Ingestion Senior Data Engineer</t>
  </si>
  <si>
    <t>Lead Data Engineer. Job in Manchester NBC4i Jobs</t>
  </si>
  <si>
    <t>ByteHire</t>
  </si>
  <si>
    <t>Data Engineer / DevOps (H/F) (IT) / Freelance</t>
  </si>
  <si>
    <t>Operations Research Analyst/ Data Scientist (OR/SA) Journeyman</t>
  </si>
  <si>
    <t>Customer Data Analyst &amp; CRM Specialist</t>
  </si>
  <si>
    <t>Fórmate en Data, inicia tus primeros pasos profesionales con Bluetab</t>
  </si>
  <si>
    <t>['scala', 'python', 'sql', 'java', 'sql server', 'azure', 'aws', 'databricks', 'hadoop', 'spark', 'pyspark', 'linux', 'git']</t>
  </si>
  <si>
    <t>{'cloud': ['azure', 'aws', 'databricks'], 'databases': ['sql server'], 'libraries': ['hadoop', 'spark', 'pyspark'], 'os': ['linux'], 'other': ['git'], 'programming': ['scala', 'python', 'sql', 'java']}</t>
  </si>
  <si>
    <t>['sql', 'javascript', 'css', 'databricks', 'node.js', 'qlik', 'tableau', 'power bi']</t>
  </si>
  <si>
    <t>{'analyst_tools': ['qlik', 'tableau', 'power bi'], 'cloud': ['databricks'], 'programming': ['sql', 'javascript', 'css'], 'webframeworks': ['node.js']}</t>
  </si>
  <si>
    <t>['sql', 'python', 'nosql', 'mongodb', 'mongodb', 'dynamodb', 'aws', 'snowflake', 'bigquery', 'kafka', 'airflow', 'tableau', 'kubernetes', 'docker']</t>
  </si>
  <si>
    <t>{'analyst_tools': ['tableau'], 'cloud': ['aws', 'snowflake', 'bigquery'], 'databases': ['mongodb', 'dynamodb'], 'libraries': ['kafka', 'airflow'], 'other': ['kubernetes', 'docker'], 'programming': ['sql', 'python', 'nosql', 'mongodb']}</t>
  </si>
  <si>
    <t>Fortune 1000 Financial Services Corp</t>
  </si>
  <si>
    <t>Data Analytics/Model Based Sustainment – Integrated Support...</t>
  </si>
  <si>
    <t>['python', 'sql', 'r', 'aws', 'gcp', 'tensorflow', 'looker']</t>
  </si>
  <si>
    <t>{'analyst_tools': ['looker'], 'cloud': ['aws', 'gcp'], 'libraries': ['tensorflow'], 'programming': ['python', 'sql', 'r']}</t>
  </si>
  <si>
    <t>Innovation engineer f/h</t>
  </si>
  <si>
    <t>['python', 'sql', 'go', 'mongodb', 'mongodb', 'redis', 'aws', 'react', 'next.js', 'excel']</t>
  </si>
  <si>
    <t>{'analyst_tools': ['excel'], 'cloud': ['aws'], 'databases': ['mongodb', 'redis'], 'libraries': ['react'], 'programming': ['python', 'sql', 'go', 'mongodb'], 'webframeworks': ['next.js']}</t>
  </si>
  <si>
    <t>Data Engineer with AbInitio (Only W2)</t>
  </si>
  <si>
    <t>Data Engineer Microsoft Azure Medior/Senior</t>
  </si>
  <si>
    <t>Ingénieur.e Big Data</t>
  </si>
  <si>
    <t>['scala', 'python', 'cassandra', 'aws', 'azure', 'gcp', 'spark', 'kafka', 'pyspark', 'hadoop', 'node.js', 'jenkins']</t>
  </si>
  <si>
    <t>{'cloud': ['aws', 'azure', 'gcp'], 'databases': ['cassandra'], 'libraries': ['spark', 'kafka', 'pyspark', 'hadoop'], 'other': ['jenkins'], 'programming': ['scala', 'python'], 'webframeworks': ['node.js']}</t>
  </si>
  <si>
    <t>['vmware', 'terraform', 'ansible', 'kubernetes']</t>
  </si>
  <si>
    <t>{'cloud': ['vmware'], 'other': ['terraform', 'ansible', 'kubernetes']}</t>
  </si>
  <si>
    <t>Data Engineer - Investment Resilience / Planning</t>
  </si>
  <si>
    <t>Data Engineer 1 - Hartford, CT</t>
  </si>
  <si>
    <t>Business Banking - Data Scientist Lead</t>
  </si>
  <si>
    <t>HSO GS - AI/ML | 5-7 Years</t>
  </si>
  <si>
    <t>['sql', 'r', 'python', 'azure', 'docker', 'jenkins', 'kubernetes', 'git', 'bitbucket']</t>
  </si>
  <si>
    <t>{'cloud': ['azure'], 'other': ['docker', 'jenkins', 'kubernetes', 'git', 'bitbucket'], 'programming': ['sql', 'r', 'python']}</t>
  </si>
  <si>
    <t>Data - Data Scientist</t>
  </si>
  <si>
    <t>Category Analyst, Grocery</t>
  </si>
  <si>
    <t>DATA SCIENTIST FULL REMOTE H/F</t>
  </si>
  <si>
    <t>SENIOR FINANCIAL BUSINESS INTELLIGENCE ANALYST</t>
  </si>
  <si>
    <t>Job opening :: Lead (Power BI) Data Analyst :: Atlanta Georgia ...</t>
  </si>
  <si>
    <t>['sql', 'redshift', 'snowflake', 'power bi']</t>
  </si>
  <si>
    <t>{'analyst_tools': ['power bi'], 'cloud': ['redshift', 'snowflake'], 'programming': ['sql']}</t>
  </si>
  <si>
    <t>Azure SQL DBA-Data Scientist</t>
  </si>
  <si>
    <t>['sql', 'r', 'python', 't-sql', 'powershell', 'sql server', 'azure', 'numpy', 'pandas', 'scikit-learn', 'keras', 'express', 'linux', 'excel', 'sharepoint', 'ssis', 'ssrs', 'tableau', 'git', 'terraform']</t>
  </si>
  <si>
    <t>{'analyst_tools': ['excel', 'sharepoint', 'ssis', 'ssrs', 'tableau'], 'cloud': ['azure'], 'databases': ['sql server'], 'libraries': ['numpy', 'pandas', 'scikit-learn', 'keras'], 'os': ['linux'], 'other': ['git', 'terraform'], 'programming': ['sql', 'r', 'python', 't-sql', 'powershell'], 'webframeworks': ['express']}</t>
  </si>
  <si>
    <t>['python', 'r', 'databricks', 'aws', 'azure', 'gcp', 'pytorch', 'keras', 'scikit-learn', 'tensorflow', 'github']</t>
  </si>
  <si>
    <t>{'cloud': ['databricks', 'aws', 'azure', 'gcp'], 'libraries': ['pytorch', 'keras', 'scikit-learn', 'tensorflow'], 'other': ['github'], 'programming': ['python', 'r']}</t>
  </si>
  <si>
    <t>Regional Sales Analyst (Senior Coordinator)</t>
  </si>
  <si>
    <t>Data Engineer (DDS, Big Data &amp; Streaming)</t>
  </si>
  <si>
    <t>['python', 'postgresql', 'aws', 'aurora', 'spark', 'hadoop', 'kafka', 'pyspark']</t>
  </si>
  <si>
    <t>{'cloud': ['aws', 'aurora'], 'databases': ['postgresql'], 'libraries': ['spark', 'hadoop', 'kafka', 'pyspark'], 'programming': ['python']}</t>
  </si>
  <si>
    <t>Senior Data scientist with customer 360</t>
  </si>
  <si>
    <t>Sigmasoft™</t>
  </si>
  <si>
    <t>['c', 'python', 'r', 'sql', 'databricks', 'qlik', 'tableau', 'power bi']</t>
  </si>
  <si>
    <t>{'analyst_tools': ['qlik', 'tableau', 'power bi'], 'cloud': ['databricks'], 'programming': ['c', 'python', 'r', 'sql']}</t>
  </si>
  <si>
    <t>Retail Belgium Data Gathering Analyst - Professional Development...</t>
  </si>
  <si>
    <t>mgm technology partners gmbh</t>
  </si>
  <si>
    <t>Data &amp; Portfolio Consultant</t>
  </si>
  <si>
    <t>Zelus Inc.</t>
  </si>
  <si>
    <t>Data Engineer – Big Data (TS Clearance)</t>
  </si>
  <si>
    <t>OPS Data Analyst *Open Competitive*</t>
  </si>
  <si>
    <t>['c', 'r', 'flow']</t>
  </si>
  <si>
    <t>{'other': ['flow'], 'programming': ['c', 'r']}</t>
  </si>
  <si>
    <t>Business Intelligence Data Analyst- US Citizenship Required</t>
  </si>
  <si>
    <t>Solution Expert Data Analytics - (m/w/d)</t>
  </si>
  <si>
    <t>Resimator Oy</t>
  </si>
  <si>
    <t>['aws', 'numpy', 'pandas', 'matplotlib', 'scikit-learn', 'tensorflow', 'pytorch', 'flask', 'fastapi', 'django']</t>
  </si>
  <si>
    <t>{'cloud': ['aws'], 'libraries': ['numpy', 'pandas', 'matplotlib', 'scikit-learn', 'tensorflow', 'pytorch'], 'webframeworks': ['flask', 'fastapi', 'django']}</t>
  </si>
  <si>
    <t>Business/Data Analysts - Compliance</t>
  </si>
  <si>
    <t>Data Science Lead / Data Science Manager / Data scientist Lead</t>
  </si>
  <si>
    <t>Research Data Analyst II (Immediate Opening)</t>
  </si>
  <si>
    <t>['crystal', 'sql', 'excel', 'sharepoint', 'spss', 'powerpoint', 'word']</t>
  </si>
  <si>
    <t>{'analyst_tools': ['excel', 'sharepoint', 'spss', 'powerpoint', 'word'], 'programming': ['crystal', 'sql']}</t>
  </si>
  <si>
    <t>Saudi Aramco (Asc)</t>
  </si>
  <si>
    <t>Technical Line-Data Scientist-Supply Chain</t>
  </si>
  <si>
    <t>100% Remote - Master Data Analyst</t>
  </si>
  <si>
    <t>Data Analyst with expertise in mathematics / bioinformatics (m/f/d)</t>
  </si>
  <si>
    <t>HRC</t>
  </si>
  <si>
    <t>Technical Expert  Analytics Architecture/ Data Engineering</t>
  </si>
  <si>
    <t>IT Infrastructure Business Office Data Analyst</t>
  </si>
  <si>
    <t>via Jobs - TheJobNetwork.com</t>
  </si>
  <si>
    <t>['python', 'java', 'sql', 'c#', 'c++', 'vba', 'oracle', 'unix', 'linux', 'sap']</t>
  </si>
  <si>
    <t>{'analyst_tools': ['sap'], 'cloud': ['oracle'], 'os': ['unix', 'linux'], 'programming': ['python', 'java', 'sql', 'c#', 'c++', 'vba']}</t>
  </si>
  <si>
    <t>Data Analyst - Marketing / CRM / Customer Analytics (m/w/d)</t>
  </si>
  <si>
    <t>NYC School Bus Umbrella Services, Inc</t>
  </si>
  <si>
    <t>Data Analyst (Marketing with ETL)</t>
  </si>
  <si>
    <t>['python', 'sql', 'sql server', 'power bi', 'git']</t>
  </si>
  <si>
    <t>{'analyst_tools': ['power bi'], 'databases': ['sql server'], 'other': ['git'], 'programming': ['python', 'sql']}</t>
  </si>
  <si>
    <t>Senior Data Scientist / Data Analyst (w/m/d). Job in Karlsruhe My...</t>
  </si>
  <si>
    <t>Continous Improvement Analyst</t>
  </si>
  <si>
    <t>Portuguese Speaking Online Data Analyst</t>
  </si>
  <si>
    <t>Data Scientist - Datenanalyse, Digitalisierung, Python (m/w/d...</t>
  </si>
  <si>
    <t>Data engineer - Urgent</t>
  </si>
  <si>
    <t>Primerica</t>
  </si>
  <si>
    <t>['sql', 'bigquery', 'express', 'power bi', 'tableau']</t>
  </si>
  <si>
    <t>{'analyst_tools': ['power bi', 'tableau'], 'cloud': ['bigquery'], 'programming': ['sql'], 'webframeworks': ['express']}</t>
  </si>
  <si>
    <t>Los Agentes de Costa Rica</t>
  </si>
  <si>
    <t>Architecte technique - data analyst-(H/F)</t>
  </si>
  <si>
    <t>Senior Executive/ Data Analyst</t>
  </si>
  <si>
    <t>['python', 'sql', 'aws', 'gcp', 'azure', 'spark', 'airflow', 'word', 'gitlab', 'terraform', 'git']</t>
  </si>
  <si>
    <t>{'analyst_tools': ['word'], 'cloud': ['aws', 'gcp', 'azure'], 'libraries': ['spark', 'airflow'], 'other': ['gitlab', 'terraform', 'git'], 'programming': ['python', 'sql']}</t>
  </si>
  <si>
    <t>Data Management Assistant Coordinator</t>
  </si>
  <si>
    <t>Stark Danmark A/S</t>
  </si>
  <si>
    <t>['sql', 'python', 'oracle', 'word']</t>
  </si>
  <si>
    <t>{'analyst_tools': ['word'], 'cloud': ['oracle'], 'programming': ['sql', 'python']}</t>
  </si>
  <si>
    <t>['r', 'python', 'sql', 'scala', 'azure', 'aws', 'pandas', 'scikit-learn', 'numpy', 'pytorch', 'pyspark']</t>
  </si>
  <si>
    <t>{'cloud': ['azure', 'aws'], 'libraries': ['pandas', 'scikit-learn', 'numpy', 'pytorch', 'pyspark'], 'programming': ['r', 'python', 'sql', 'scala']}</t>
  </si>
  <si>
    <t>Software Engineer - Advanced Analytics Group</t>
  </si>
  <si>
    <t>['html', 'css', 'python', 'java', 'c#', 'aws', 'azure', 'gcp', 'react', 'angular', 'vue.js', 'docker', 'kubernetes']</t>
  </si>
  <si>
    <t>{'cloud': ['aws', 'azure', 'gcp'], 'libraries': ['react'], 'other': ['docker', 'kubernetes'], 'programming': ['html', 'css', 'python', 'java', 'c#'], 'webframeworks': ['angular', 'vue.js']}</t>
  </si>
  <si>
    <t>nextlink solutions</t>
  </si>
  <si>
    <t>['java', 'sql', 'elasticsearch', 'oracle', 'bitbucket', 'git', 'jira']</t>
  </si>
  <si>
    <t>{'async': ['jira'], 'cloud': ['oracle'], 'databases': ['elasticsearch'], 'other': ['bitbucket', 'git'], 'programming': ['java', 'sql']}</t>
  </si>
  <si>
    <t>video trainer(SAP,JAVA,DATA SCIENCE)</t>
  </si>
  <si>
    <t>Eduvogue</t>
  </si>
  <si>
    <t>Data curator/data scientist</t>
  </si>
  <si>
    <t>Senior Machine Learning Engineer - Data Scientist (International...</t>
  </si>
  <si>
    <t>Spruce Grove, AB, Canada</t>
  </si>
  <si>
    <t>City of Spruce Grove</t>
  </si>
  <si>
    <t>Power Bi Developer &amp; Data Engineer (m/w/d). Job in Germany My...</t>
  </si>
  <si>
    <t>Data Processing Analyst (Contracts &amp; Leases)</t>
  </si>
  <si>
    <t>Sr. Manager Data</t>
  </si>
  <si>
    <t>['sql', 'python', 'bash', 'azure', 'databricks', 'airflow', 'pyspark', 'git', 'docker']</t>
  </si>
  <si>
    <t>{'cloud': ['azure', 'databricks'], 'libraries': ['airflow', 'pyspark'], 'other': ['git', 'docker'], 'programming': ['sql', 'python', 'bash']}</t>
  </si>
  <si>
    <t>OpenVMS/Pl-1 Analyst</t>
  </si>
  <si>
    <t>Konnexions LLC</t>
  </si>
  <si>
    <t>['oracle', 'windows', 'outlook', 'excel', 'word', 'powerpoint', 'terminal']</t>
  </si>
  <si>
    <t>{'analyst_tools': ['outlook', 'excel', 'word', 'powerpoint'], 'cloud': ['oracle'], 'os': ['windows'], 'other': ['terminal']}</t>
  </si>
  <si>
    <t>datavibes</t>
  </si>
  <si>
    <t>['javascript', 'scala', 'elasticsearch', 'aws', 'azure', 'hadoop', 'tableau']</t>
  </si>
  <si>
    <t>{'analyst_tools': ['tableau'], 'cloud': ['aws', 'azure'], 'databases': ['elasticsearch'], 'libraries': ['hadoop'], 'programming': ['javascript', 'scala']}</t>
  </si>
  <si>
    <t>Senior Data Engineer Logistics domain (Hungary)</t>
  </si>
  <si>
    <t>Neeva, Inc.</t>
  </si>
  <si>
    <t>['sql', 'python', 'airflow', 'gdpr', 'github', 'docker', 'kubernetes']</t>
  </si>
  <si>
    <t>{'libraries': ['airflow', 'gdpr'], 'other': ['github', 'docker', 'kubernetes'], 'programming': ['sql', 'python']}</t>
  </si>
  <si>
    <t>Sports Data Specialist</t>
  </si>
  <si>
    <t>Business Operations - Data Analyst Senior Data Analyst Senior</t>
  </si>
  <si>
    <t>['sql', 'python', 'sql server', 'excel', 'word']</t>
  </si>
  <si>
    <t>{'analyst_tools': ['excel', 'word'], 'databases': ['sql server'], 'programming': ['sql', 'python']}</t>
  </si>
  <si>
    <t>Randstad Italia Spa sta cercando Stage Data Analyst</t>
  </si>
  <si>
    <t>Sr.DataEngineer (GCP)</t>
  </si>
  <si>
    <t>Fox Point Recruitment LLC</t>
  </si>
  <si>
    <t>Principal Advisory Director - Data Analytics &amp; Enterprise Architecture</t>
  </si>
  <si>
    <t>TechEvren LLC</t>
  </si>
  <si>
    <t>#501 - Data Engineer</t>
  </si>
  <si>
    <t>Expert Software Developer with Python and JavaScript</t>
  </si>
  <si>
    <t>['javascript', 'python', 'bash', 'java', 't-sql', 'sql', 'sql server', 'azure', 'linux', 'ansible']</t>
  </si>
  <si>
    <t>{'cloud': ['azure'], 'databases': ['sql server'], 'os': ['linux'], 'other': ['ansible'], 'programming': ['javascript', 'python', 'bash', 'java', 't-sql', 'sql']}</t>
  </si>
  <si>
    <t>['shell', 'python', 'aws', 'unix', 'linux', 'redhat', 'suse', 'terraform', 'ansible', 'jenkins', 'git']</t>
  </si>
  <si>
    <t>{'cloud': ['aws'], 'os': ['unix', 'linux', 'redhat', 'suse'], 'other': ['terraform', 'ansible', 'jenkins', 'git'], 'programming': ['shell', 'python']}</t>
  </si>
  <si>
    <t>Benefits Analytics Consultant-Remote East</t>
  </si>
  <si>
    <t>Criterion Executive Search, Inc.</t>
  </si>
  <si>
    <t>['go', 'sql', 'snowflake', 'aws', 'power bi']</t>
  </si>
  <si>
    <t>{'analyst_tools': ['power bi'], 'cloud': ['snowflake', 'aws'], 'programming': ['go', 'sql']}</t>
  </si>
  <si>
    <t>Dreamlines GmbH</t>
  </si>
  <si>
    <t>Perfhomme</t>
  </si>
  <si>
    <t>Goodwill Industries Of Greater New York</t>
  </si>
  <si>
    <t>Nsw Department Of Customer Service</t>
  </si>
  <si>
    <t>ADDASTAFF CONSULTING</t>
  </si>
  <si>
    <t>Data Analyst (Hybrid, 1+ yrs exp req)</t>
  </si>
  <si>
    <t>Research Scientist, Machine Learning/deep Learning</t>
  </si>
  <si>
    <t>['python', 'java', 'scala', 'tensorflow', 'pytorch', 'scikit-learn', 'excel']</t>
  </si>
  <si>
    <t>{'analyst_tools': ['excel'], 'libraries': ['tensorflow', 'pytorch', 'scikit-learn'], 'programming': ['python', 'java', 'scala']}</t>
  </si>
  <si>
    <t>Care Insights Lead Data Analyst - REMOTE</t>
  </si>
  <si>
    <t>System Analyst (Data Platform &amp; Business Intelligence...</t>
  </si>
  <si>
    <t>Data Analyst (Investment Banking)</t>
  </si>
  <si>
    <t>Jarvis Walker</t>
  </si>
  <si>
    <t>Bureau of Reclamation</t>
  </si>
  <si>
    <t>Yorkton, SK, Canada</t>
  </si>
  <si>
    <t>['aws', 'airflow', 'git', 'github']</t>
  </si>
  <si>
    <t>{'cloud': ['aws'], 'libraries': ['airflow'], 'other': ['git', 'github']}</t>
  </si>
  <si>
    <t>(Senior) Analytics and Insights Consultant (f/d/m)</t>
  </si>
  <si>
    <t>['python', 'sql', 'pandas', 'numpy', 'powerpoint', 'tableau', 'looker', 'git']</t>
  </si>
  <si>
    <t>{'analyst_tools': ['powerpoint', 'tableau', 'looker'], 'libraries': ['pandas', 'numpy'], 'other': ['git'], 'programming': ['python', 'sql']}</t>
  </si>
  <si>
    <t>Call Center Workforce Analyst</t>
  </si>
  <si>
    <t>Data Engineer API - Remote In Europe H/F</t>
  </si>
  <si>
    <t>QCStyropackagingMultiplast Corp.</t>
  </si>
  <si>
    <t>['sql', 'go', 'azure', 'power bi', 'tableau', 'flow']</t>
  </si>
  <si>
    <t>{'analyst_tools': ['power bi', 'tableau'], 'cloud': ['azure'], 'other': ['flow'], 'programming': ['sql', 'go']}</t>
  </si>
  <si>
    <t>Entry level data Analyst</t>
  </si>
  <si>
    <t>IQLogg</t>
  </si>
  <si>
    <t>19 - 39202 - Senior Data Analyst</t>
  </si>
  <si>
    <t>Critical Path Institute (C-Path)</t>
  </si>
  <si>
    <t>['r', 'python', 'sql', 'azure', 'aws', 'monday.com', 'slack']</t>
  </si>
  <si>
    <t>{'async': ['monday.com'], 'cloud': ['azure', 'aws'], 'programming': ['r', 'python', 'sql'], 'sync': ['slack']}</t>
  </si>
  <si>
    <t>Data Analyst_</t>
  </si>
  <si>
    <t>Terra Bella, CA</t>
  </si>
  <si>
    <t>Big data Software Engineer</t>
  </si>
  <si>
    <t>Data Analyst(W2 Contract) II Must be Local to Missouri</t>
  </si>
  <si>
    <t>Apprentissage : Data Scientist SWx H/F</t>
  </si>
  <si>
    <t>Kilmarnock, VA</t>
  </si>
  <si>
    <t>SPW Renewable UK, Ltd</t>
  </si>
  <si>
    <t>Data Market Research Scientist</t>
  </si>
  <si>
    <t>Haystack</t>
  </si>
  <si>
    <t>Big Data Engineer (Data Platform)</t>
  </si>
  <si>
    <t>['python', 'sql', 'java', 'scala', 'golang', 'mongodb', 'mongodb', 'sql server', 'cassandra', 'azure', 'databricks', 'pyspark', 'kubernetes', 'terraform']</t>
  </si>
  <si>
    <t>{'cloud': ['azure', 'databricks'], 'databases': ['mongodb', 'sql server', 'cassandra'], 'libraries': ['pyspark'], 'other': ['kubernetes', 'terraform'], 'programming': ['python', 'sql', 'java', 'scala', 'golang', 'mongodb']}</t>
  </si>
  <si>
    <t>Data Scientist (Cleared Enviroment)</t>
  </si>
  <si>
    <t>Senior Specialist/ Risk Data Scientist</t>
  </si>
  <si>
    <t>Gxbank</t>
  </si>
  <si>
    <t>['javascript', 'html', 'css', 'mongodb', 'mongodb', 'ruby', 'ruby', 'nosql', 'redis', 'heroku', 'react', 'ruby on rails']</t>
  </si>
  <si>
    <t>{'cloud': ['heroku'], 'databases': ['mongodb', 'redis'], 'libraries': ['react'], 'programming': ['javascript', 'html', 'css', 'mongodb', 'ruby', 'nosql'], 'webframeworks': ['ruby', 'ruby on rails']}</t>
  </si>
  <si>
    <t>Non</t>
  </si>
  <si>
    <t>NWB Bank</t>
  </si>
  <si>
    <t>['sql', 'azure', 'databricks', 'oracle', 'docker', 'jenkins']</t>
  </si>
  <si>
    <t>{'cloud': ['azure', 'databricks', 'oracle'], 'other': ['docker', 'jenkins'], 'programming': ['sql']}</t>
  </si>
  <si>
    <t>Développeur II - Data Lake</t>
  </si>
  <si>
    <t>Hydro Québec</t>
  </si>
  <si>
    <t>['python', 'sql', 'sql server', 'postgresql', 'azure', 'oracle', 'atlassian']</t>
  </si>
  <si>
    <t>{'cloud': ['azure', 'oracle'], 'databases': ['sql server', 'postgresql'], 'other': ['atlassian'], 'programming': ['python', 'sql']}</t>
  </si>
  <si>
    <t>Data Engineer (SharePoint) - 2 (contract)</t>
  </si>
  <si>
    <t>BSA/BI Analyst</t>
  </si>
  <si>
    <t>['sql', 'crystal', 'cognos', 'microstrategy', 'power bi']</t>
  </si>
  <si>
    <t>{'analyst_tools': ['cognos', 'microstrategy', 'power bi'], 'programming': ['sql', 'crystal']}</t>
  </si>
  <si>
    <t>Internship in Data</t>
  </si>
  <si>
    <t>['python', 'azure', 'pyspark', 'pytorch', 'github', 'jenkins']</t>
  </si>
  <si>
    <t>{'cloud': ['azure'], 'libraries': ['pyspark', 'pytorch'], 'other': ['github', 'jenkins'], 'programming': ['python']}</t>
  </si>
  <si>
    <t>Marketing Data Analyst in Influencer Marketing - Remote (m/f/d...</t>
  </si>
  <si>
    <t>['python', 'java', 'r', 'scikit-learn', 'matplotlib', 'seaborn', 'pandas', 'hadoop', 'spark', 'tensorflow', 'keras', 'opencv', 'linux']</t>
  </si>
  <si>
    <t>{'libraries': ['scikit-learn', 'matplotlib', 'seaborn', 'pandas', 'hadoop', 'spark', 'tensorflow', 'keras', 'opencv'], 'os': ['linux'], 'programming': ['python', 'java', 'r']}</t>
  </si>
  <si>
    <t>Data Scientist apprentice engineer for in flight spacecrafts data...</t>
  </si>
  <si>
    <t>محلل داتا - المجمعة</t>
  </si>
  <si>
    <t>Al Majma'ah Saudi Arabia</t>
  </si>
  <si>
    <t>Scrum Master Coordination · · Hybrid Remote</t>
  </si>
  <si>
    <t>Observability - APM - Principal Engineer - Go/Python</t>
  </si>
  <si>
    <t>Data Engineer Azure (Cloud DBA)</t>
  </si>
  <si>
    <t>C&amp;B Data Analyst (Ref: TH/CBDA023)</t>
  </si>
  <si>
    <t>['python', 'mysql', 'postgresql', 'pandas', 'fastapi', 'qlik', 'github', 'jira', 'confluence']</t>
  </si>
  <si>
    <t>{'analyst_tools': ['qlik'], 'async': ['jira', 'confluence'], 'databases': ['mysql', 'postgresql'], 'libraries': ['pandas'], 'other': ['github'], 'programming': ['python'], 'webframeworks': ['fastapi']}</t>
  </si>
  <si>
    <t>STACKIT Cloud Database Engineer</t>
  </si>
  <si>
    <t>['sql', 't-sql', 'python', 'golang', 'sql server', 'linux', 'kubernetes']</t>
  </si>
  <si>
    <t>{'databases': ['sql server'], 'os': ['linux'], 'other': ['kubernetes'], 'programming': ['sql', 't-sql', 'python', 'golang']}</t>
  </si>
  <si>
    <t>Senior Data/Backend Engineer</t>
  </si>
  <si>
    <t>DataStage - Data Integration Engineer</t>
  </si>
  <si>
    <t>['python', 'sql', 'postgresql', 'redshift', 'pandas', 'matplotlib', 'numpy', 'django']</t>
  </si>
  <si>
    <t>{'cloud': ['redshift'], 'databases': ['postgresql'], 'libraries': ['pandas', 'matplotlib', 'numpy'], 'programming': ['python', 'sql'], 'webframeworks': ['django']}</t>
  </si>
  <si>
    <t>Velké Němčice, Czechia</t>
  </si>
  <si>
    <t>MDO</t>
  </si>
  <si>
    <t>['perl', 'python', 'r', 'c', 'matlab', 'mysql']</t>
  </si>
  <si>
    <t>{'databases': ['mysql'], 'programming': ['perl', 'python', 'r', 'c', 'matlab']}</t>
  </si>
  <si>
    <t>Rivas, Nicaragua (+1 other)</t>
  </si>
  <si>
    <t>Schmallenberg, Germany  (+1 other)</t>
  </si>
  <si>
    <t>Sr Financial Operations Analyst - 27320</t>
  </si>
  <si>
    <t>DATA ANALYST - Growth-Minded Organization</t>
  </si>
  <si>
    <t>Silverssc</t>
  </si>
  <si>
    <t>Keyteo - data scientist</t>
  </si>
  <si>
    <t>Data Analyst I – Customer &amp; Vendor Master Data</t>
  </si>
  <si>
    <t>Executive Placement Network</t>
  </si>
  <si>
    <t>['sql', 'sql server', 'tableau', 'excel', 'outlook']</t>
  </si>
  <si>
    <t>{'analyst_tools': ['tableau', 'excel', 'outlook'], 'databases': ['sql server'], 'programming': ['sql']}</t>
  </si>
  <si>
    <t>WeKnowPeople</t>
  </si>
  <si>
    <t>['python', 'matlab', 'bash', 'r', 'spss']</t>
  </si>
  <si>
    <t>{'analyst_tools': ['spss'], 'programming': ['python', 'matlab', 'bash', 'r']}</t>
  </si>
  <si>
    <t>['python', 'sql', 'html', 'css', 'javascript', 'clickup']</t>
  </si>
  <si>
    <t>{'async': ['clickup'], 'programming': ['python', 'sql', 'html', 'css', 'javascript']}</t>
  </si>
  <si>
    <t>Personalwerk GmbH</t>
  </si>
  <si>
    <t>RED GLOBAL</t>
  </si>
  <si>
    <t>Big Data Engineer - DV Cleared. Job in London My Valley Jobs Today</t>
  </si>
  <si>
    <t>Ms20220804 Application Support</t>
  </si>
  <si>
    <t>Fastbenchpro</t>
  </si>
  <si>
    <t>Nursing Quality/Infection Control Data Analyst</t>
  </si>
  <si>
    <t>Data Engineer/Data Modeler - Fully remote and Permanent</t>
  </si>
  <si>
    <t>(3 Days Left) Data</t>
  </si>
  <si>
    <t>Azure Data Engineer (Hadoop/Spark)</t>
  </si>
  <si>
    <t>['sql', 'nosql', 'python', 'java', 'c++', 'scala', 'cassandra', 'azure', 'hadoop', 'spark', 'kafka', 'airflow']</t>
  </si>
  <si>
    <t>{'cloud': ['azure'], 'databases': ['cassandra'], 'libraries': ['hadoop', 'spark', 'kafka', 'airflow'], 'programming': ['sql', 'nosql', 'python', 'java', 'c++', 'scala']}</t>
  </si>
  <si>
    <t>CDC Research Opportunity for Bioinformatics, WGS, and Bacterial...</t>
  </si>
  <si>
    <t>['go', 'r', 'perl', 'python', 'java', 'sql', 'mysql', 'tableau']</t>
  </si>
  <si>
    <t>{'analyst_tools': ['tableau'], 'databases': ['mysql'], 'programming': ['go', 'r', 'perl', 'python', 'java', 'sql']}</t>
  </si>
  <si>
    <t>Product Manager, Data Analytics Solutions</t>
  </si>
  <si>
    <t>Director, Data Science (x/f/m)</t>
  </si>
  <si>
    <t>Data Scientist, SQL, Linux</t>
  </si>
  <si>
    <t>['python', 'sql', 'assembly', 'shell', 'go', 'postgresql', 'aws', 'azure', 'oracle', 'linux', 'github']</t>
  </si>
  <si>
    <t>{'cloud': ['aws', 'azure', 'oracle'], 'databases': ['postgresql'], 'os': ['linux'], 'other': ['github'], 'programming': ['python', 'sql', 'assembly', 'shell', 'go']}</t>
  </si>
  <si>
    <t>Cluster Learning</t>
  </si>
  <si>
    <t>Data Scientist - Monterrey</t>
  </si>
  <si>
    <t>Cryptoworth</t>
  </si>
  <si>
    <t>['typescript', 'php', 'sql', 'mysql', 'sql server', 'graphql', 'angular', 'git']</t>
  </si>
  <si>
    <t>{'databases': ['mysql', 'sql server'], 'libraries': ['graphql'], 'other': ['git'], 'programming': ['typescript', 'php', 'sql'], 'webframeworks': ['angular']}</t>
  </si>
  <si>
    <t>Latinum HR Solutions Pvt. Ltd.</t>
  </si>
  <si>
    <t>Priceline LLC</t>
  </si>
  <si>
    <t>['oracle', 'excel', 'sap', 'sheets']</t>
  </si>
  <si>
    <t>{'analyst_tools': ['excel', 'sap', 'sheets'], 'cloud': ['oracle']}</t>
  </si>
  <si>
    <t>Business Intelligence Data Analyst (Principal Consultant #1715)</t>
  </si>
  <si>
    <t>['c', 'c++', 'github', 'zoom']</t>
  </si>
  <si>
    <t>{'other': ['github'], 'programming': ['c', 'c++'], 'sync': ['zoom']}</t>
  </si>
  <si>
    <t>Studentassistent, Data Science and AI</t>
  </si>
  <si>
    <t>Göteborgs universitet</t>
  </si>
  <si>
    <t>Data Engineering (BRB22-518)</t>
  </si>
  <si>
    <t>ML engineer - MLOps</t>
  </si>
  <si>
    <t>['python', 'sql', 'bash', 'postgresql', 'oracle', 'django', 'flask', 'git', 'docker']</t>
  </si>
  <si>
    <t>{'cloud': ['oracle'], 'databases': ['postgresql'], 'other': ['git', 'docker'], 'programming': ['python', 'sql', 'bash'], 'webframeworks': ['django', 'flask']}</t>
  </si>
  <si>
    <t>Black Box Network Services Hong Kong Limited</t>
  </si>
  <si>
    <t>Sr. Data Engineer(7+years)</t>
  </si>
  <si>
    <t>Nautilus Hyosung America Inc</t>
  </si>
  <si>
    <t>In House Recruiter</t>
  </si>
  <si>
    <t>Big data/Hadoop</t>
  </si>
  <si>
    <t>['nosql', 'mongodb', 'mongodb', 'sql', 'oracle', 'hadoop', 'spark', 'kafka', 'jenkins', 'jira']</t>
  </si>
  <si>
    <t>{'async': ['jira'], 'cloud': ['oracle'], 'databases': ['mongodb'], 'libraries': ['hadoop', 'spark', 'kafka'], 'other': ['jenkins'], 'programming': ['nosql', 'mongodb', 'sql']}</t>
  </si>
  <si>
    <t>Data Analyst, Clinical Operations - R009133</t>
  </si>
  <si>
    <t>['sql', 'r', 'sas', 'sas', 'python', 'word', 'spreadsheet', 'excel', 'microstrategy', 'tableau']</t>
  </si>
  <si>
    <t>{'analyst_tools': ['sas', 'word', 'spreadsheet', 'excel', 'microstrategy', 'tableau'], 'programming': ['sql', 'r', 'sas', 'python']}</t>
  </si>
  <si>
    <t>['sql', 't-sql', 'sql server', 'databricks', 'azure', 'spark', 'dax', 'ssis']</t>
  </si>
  <si>
    <t>{'analyst_tools': ['dax', 'ssis'], 'cloud': ['databricks', 'azure'], 'databases': ['sql server'], 'libraries': ['spark'], 'programming': ['sql', 't-sql']}</t>
  </si>
  <si>
    <t>['sql', 'python', 'r', 'snowflake', 'azure', 'aws', 'databricks', 'tableau']</t>
  </si>
  <si>
    <t>{'analyst_tools': ['tableau'], 'cloud': ['snowflake', 'azure', 'aws', 'databricks'], 'programming': ['sql', 'python', 'r']}</t>
  </si>
  <si>
    <t>['python', 'java', 'sql', 'html', 'spark']</t>
  </si>
  <si>
    <t>{'libraries': ['spark'], 'programming': ['python', 'java', 'sql', 'html']}</t>
  </si>
  <si>
    <t>Data Platform - Python</t>
  </si>
  <si>
    <t>['python', 'mongodb', 'mongodb', 'mysql', 'postgresql', 'mariadb', 'azure', 'snowflake', 'oracle', 'airflow']</t>
  </si>
  <si>
    <t>{'cloud': ['azure', 'snowflake', 'oracle'], 'databases': ['mongodb', 'mysql', 'postgresql', 'mariadb'], 'libraries': ['airflow'], 'programming': ['python', 'mongodb']}</t>
  </si>
  <si>
    <t>Machine Learning Engineer / Machine Learning-ops w/m</t>
  </si>
  <si>
    <t>['python', 'typescript', 'aws', 'pandas', 'scikit-learn', 'graphql', 'react', 'kubernetes']</t>
  </si>
  <si>
    <t>{'cloud': ['aws'], 'libraries': ['pandas', 'scikit-learn', 'graphql', 'react'], 'other': ['kubernetes'], 'programming': ['python', 'typescript']}</t>
  </si>
  <si>
    <t>Data Analyst - PowerApps</t>
  </si>
  <si>
    <t>Royal Communications Consultants Inc</t>
  </si>
  <si>
    <t>Sr. Engineer, Product InfraOps</t>
  </si>
  <si>
    <t>Analystes Data Science et Statistiques H/F</t>
  </si>
  <si>
    <t>Data Scientist (61671BR)</t>
  </si>
  <si>
    <t>['python', 'c', 'java', 'matlab', 'electron']</t>
  </si>
  <si>
    <t>{'libraries': ['electron'], 'programming': ['python', 'c', 'java', 'matlab']}</t>
  </si>
  <si>
    <t>DC IT Canada Inc.</t>
  </si>
  <si>
    <t>Developer/Data Engineer</t>
  </si>
  <si>
    <t>['python', 'ruby', 'ruby', 'go', 'java', 'javascript', 'lua', 'perl', 'sql', 't-sql', 'nosql', 'c#', 'docker']</t>
  </si>
  <si>
    <t>{'other': ['docker'], 'programming': ['python', 'ruby', 'go', 'java', 'javascript', 'lua', 'perl', 'sql', 't-sql', 'nosql', 'c#'], 'webframeworks': ['ruby']}</t>
  </si>
  <si>
    <t>['sql', 'sas', 'sas', 'snowflake', 'tableau', 'excel', 'sharepoint', 'splunk']</t>
  </si>
  <si>
    <t>{'analyst_tools': ['sas', 'tableau', 'excel', 'sharepoint', 'splunk'], 'cloud': ['snowflake'], 'programming': ['sql', 'sas']}</t>
  </si>
  <si>
    <t>Data Scientist confirmé H/F -Issy les Moulineaux</t>
  </si>
  <si>
    <t>Data Engineer Big Data (H/F)</t>
  </si>
  <si>
    <t>['sql', 'r', 'azure', 'ssis', 'terraform']</t>
  </si>
  <si>
    <t>{'analyst_tools': ['ssis'], 'cloud': ['azure'], 'other': ['terraform'], 'programming': ['sql', 'r']}</t>
  </si>
  <si>
    <t>['java', 'python', 'mysql', 'spring', 'node', 'gitlab']</t>
  </si>
  <si>
    <t>{'databases': ['mysql'], 'libraries': ['spring'], 'other': ['gitlab'], 'programming': ['java', 'python'], 'webframeworks': ['node']}</t>
  </si>
  <si>
    <t>New Grad - Business Intelligence</t>
  </si>
  <si>
    <t>Cloud Network DevOps Engineer</t>
  </si>
  <si>
    <t>['python', 'ruby', 'ruby', 'aws', 'gcp', 'azure', 'vmware', 'terraform']</t>
  </si>
  <si>
    <t>{'cloud': ['aws', 'gcp', 'azure', 'vmware'], 'other': ['terraform'], 'programming': ['python', 'ruby'], 'webframeworks': ['ruby']}</t>
  </si>
  <si>
    <t>Data Analyst - Customer Complaints</t>
  </si>
  <si>
    <t>Apex Global Mobility</t>
  </si>
  <si>
    <t>Granite Consulting</t>
  </si>
  <si>
    <t>['sql', 'r', 'python', 'gcp', 'spark', 'flow']</t>
  </si>
  <si>
    <t>{'cloud': ['gcp'], 'libraries': ['spark'], 'other': ['flow'], 'programming': ['sql', 'r', 'python']}</t>
  </si>
  <si>
    <t>▷ (Prise de Poste Immédiate) Alternance Data Analyst - Homme/Femme</t>
  </si>
  <si>
    <t>Data Analyst -must have Airlines Exp.</t>
  </si>
  <si>
    <t>Senior Software Data Platform Engineer (Freelance)</t>
  </si>
  <si>
    <t>['go', 'sql', 'r', 'tableau', 'power bi', 'flow']</t>
  </si>
  <si>
    <t>{'analyst_tools': ['tableau', 'power bi'], 'other': ['flow'], 'programming': ['go', 'sql', 'r']}</t>
  </si>
  <si>
    <t>Data Scientist - Healthcare Marketing</t>
  </si>
  <si>
    <t>EngelVoelkers</t>
  </si>
  <si>
    <t>Startup Analyst</t>
  </si>
  <si>
    <t>Geographic Information System Specialist</t>
  </si>
  <si>
    <t>Roanoke, IL</t>
  </si>
  <si>
    <t>Cloudpoint Geospatial</t>
  </si>
  <si>
    <t>Junior C++ Back-End Engineer</t>
  </si>
  <si>
    <t>['c++', 'c#', 'macos', 'windows']</t>
  </si>
  <si>
    <t>{'os': ['macos', 'windows'], 'programming': ['c++', 'c#']}</t>
  </si>
  <si>
    <t>RIMOWA GmbH</t>
  </si>
  <si>
    <t>Senior ML/Data Engineer - EV</t>
  </si>
  <si>
    <t>['c#', 'sql', 'r', 'python', 'java', 'sql server', 'spring', 'asp.net', 'power bi', 'tableau']</t>
  </si>
  <si>
    <t>{'analyst_tools': ['power bi', 'tableau'], 'databases': ['sql server'], 'libraries': ['spring'], 'programming': ['c#', 'sql', 'r', 'python', 'java'], 'webframeworks': ['asp.net']}</t>
  </si>
  <si>
    <t>['python', 'scala', 'shell', 'sql', 'r', 'mongodb', 'mongodb', 'postgresql', 'sql server', 'aws', 'oracle', 'hadoop', 'spark', 'pyspark', 'kafka', 'jupyter', 'unix', 'tableau', 'power bi', 'bitbucket', 'jenkins', 'docker', 'kubernetes']</t>
  </si>
  <si>
    <t>{'analyst_tools': ['tableau', 'power bi'], 'cloud': ['aws', 'oracle'], 'databases': ['mongodb', 'postgresql', 'sql server'], 'libraries': ['hadoop', 'spark', 'pyspark', 'kafka', 'jupyter'], 'os': ['unix'], 'other': ['bitbucket', 'jenkins', 'docker', 'kubernetes'], 'programming': ['python', 'scala', 'shell', 'sql', 'r', 'mongodb']}</t>
  </si>
  <si>
    <t>Data Analyst – Specialist</t>
  </si>
  <si>
    <t>['python', 'sql', 'gcp', 'pyspark', 'kubernetes']</t>
  </si>
  <si>
    <t>{'cloud': ['gcp'], 'libraries': ['pyspark'], 'other': ['kubernetes'], 'programming': ['python', 'sql']}</t>
  </si>
  <si>
    <t>Healthcare Analytics | Payment Integrity</t>
  </si>
  <si>
    <t>Staff Threat Research Engineer</t>
  </si>
  <si>
    <t>MS Revenue Integrity Data Analyst III</t>
  </si>
  <si>
    <t>Data Engineer / Bi</t>
  </si>
  <si>
    <t>K-Lagan</t>
  </si>
  <si>
    <t>New Ulm, TX</t>
  </si>
  <si>
    <t>Industry Bancshares Services, LLC</t>
  </si>
  <si>
    <t>['c', 'python', 'tableau', 'qlik', 'power bi', 'github', 'docker']</t>
  </si>
  <si>
    <t>{'analyst_tools': ['tableau', 'qlik', 'power bi'], 'other': ['github', 'docker'], 'programming': ['c', 'python']}</t>
  </si>
  <si>
    <t>Data Analyst – SQL &amp; Tableau (2807)</t>
  </si>
  <si>
    <t>business analyst technique</t>
  </si>
  <si>
    <t>['java', 'react', 'jira', 'confluence']</t>
  </si>
  <si>
    <t>{'async': ['jira', 'confluence'], 'libraries': ['react'], 'programming': ['java']}</t>
  </si>
  <si>
    <t>Data Governance Senior Financial Analyst</t>
  </si>
  <si>
    <t>Infoservices LLc</t>
  </si>
  <si>
    <t>Consultant Data Engineer / BI</t>
  </si>
  <si>
    <t>['bigquery', 'gcp', 'power bi']</t>
  </si>
  <si>
    <t>{'analyst_tools': ['power bi'], 'cloud': ['bigquery', 'gcp']}</t>
  </si>
  <si>
    <t>['sql', 'python', 'snowflake', 'gcp', 'aws']</t>
  </si>
  <si>
    <t>{'cloud': ['snowflake', 'gcp', 'aws'], 'programming': ['sql', 'python']}</t>
  </si>
  <si>
    <t>Principal Engineer, Data Engineering. Job in Brougham My Valley...</t>
  </si>
  <si>
    <t>Web Data Analyst / Producer (hybrid)</t>
  </si>
  <si>
    <t>via | Apple Marcom Talent Network</t>
  </si>
  <si>
    <t>Apple Marcom</t>
  </si>
  <si>
    <t>Data Analyst - Us</t>
  </si>
  <si>
    <t>SNP Technologies</t>
  </si>
  <si>
    <t>Cloud Data Engineer/ AWS Data Engineer/ Google Cloud Platform Data...</t>
  </si>
  <si>
    <t>['sql', 'oracle', 'linux', 'windows', 'unix']</t>
  </si>
  <si>
    <t>{'cloud': ['oracle'], 'os': ['linux', 'windows', 'unix'], 'programming': ['sql']}</t>
  </si>
  <si>
    <t>Asiaglobal Technologies, Inc. - Davao</t>
  </si>
  <si>
    <t>Skövde, Sweden</t>
  </si>
  <si>
    <t>Data Scientist-Overseas Life Service</t>
  </si>
  <si>
    <t>Analyste de Données | Data Analyst</t>
  </si>
  <si>
    <t>['sql', 'r', 'python', 'aws', 'tableau', 'looker', 'power bi']</t>
  </si>
  <si>
    <t>{'analyst_tools': ['tableau', 'looker', 'power bi'], 'cloud': ['aws'], 'programming': ['sql', 'r', 'python']}</t>
  </si>
  <si>
    <t>Director/ Data Engineering</t>
  </si>
  <si>
    <t>Fast Hire Inc.</t>
  </si>
  <si>
    <t>Data Warehouses</t>
  </si>
  <si>
    <t>['python', 'r', 'sql', 'snowflake', 'sap']</t>
  </si>
  <si>
    <t>{'analyst_tools': ['sap'], 'cloud': ['snowflake'], 'programming': ['python', 'r', 'sql']}</t>
  </si>
  <si>
    <t>['java', 'javascript', 'nosql', 'mongodb', 'mongodb', 'postgresql', 'redis', 'oracle', 'gcp', 'aws', 'azure', 'spring', 'flow', 'docker', 'kubernetes', 'git', 'jenkins']</t>
  </si>
  <si>
    <t>{'cloud': ['oracle', 'gcp', 'aws', 'azure'], 'databases': ['mongodb', 'postgresql', 'redis'], 'libraries': ['spring'], 'other': ['flow', 'docker', 'kubernetes', 'git', 'jenkins'], 'programming': ['java', 'javascript', 'nosql', 'mongodb']}</t>
  </si>
  <si>
    <t>Baxter International Inc</t>
  </si>
  <si>
    <t>['mongodb', 'mongodb', 'java', 'python', 'r', 'sql', 'mysql', 'snowflake', 'azure', 'hadoop', 'spark', 'jupyter', 'power bi', 'tableau', 'gitlab', 'jira']</t>
  </si>
  <si>
    <t>{'analyst_tools': ['power bi', 'tableau'], 'async': ['jira'], 'cloud': ['snowflake', 'azure'], 'databases': ['mongodb', 'mysql'], 'libraries': ['hadoop', 'spark', 'jupyter'], 'other': ['gitlab'], 'programming': ['mongodb', 'java', 'python', 'r', 'sql']}</t>
  </si>
  <si>
    <t>['java', 'typescript', 'python', 'postgresql', 'redis', 'aws', 'spring', 'angular', 'terraform']</t>
  </si>
  <si>
    <t>{'cloud': ['aws'], 'databases': ['postgresql', 'redis'], 'libraries': ['spring'], 'other': ['terraform'], 'programming': ['java', 'typescript', 'python'], 'webframeworks': ['angular']}</t>
  </si>
  <si>
    <t>Senior Business Analyst for Data Transformation Copenhagen K...</t>
  </si>
  <si>
    <t>Assertive Yield B.V.</t>
  </si>
  <si>
    <t>Business Analyst for Market Intelligence and Product Management</t>
  </si>
  <si>
    <t>9-1-1 Data Analyst</t>
  </si>
  <si>
    <t>Data Analyst or Financial Analyst</t>
  </si>
  <si>
    <t>['excel', 'power bi', 'tableau', 'ms access']</t>
  </si>
  <si>
    <t>{'analyst_tools': ['excel', 'power bi', 'tableau', 'ms access']}</t>
  </si>
  <si>
    <t>Data Analytics Contractor</t>
  </si>
  <si>
    <t>Defond Electrical Industries Limited</t>
  </si>
  <si>
    <t>['c', 'visual basic']</t>
  </si>
  <si>
    <t>{'programming': ['c', 'visual basic']}</t>
  </si>
  <si>
    <t>Working Student (f/m/d) Data Science &amp; Analytics</t>
  </si>
  <si>
    <t>['go', 'python', 'sql', 'azure', 'databricks', 'spark', 'react', 'gdpr', 'qlik']</t>
  </si>
  <si>
    <t>{'analyst_tools': ['qlik'], 'cloud': ['azure', 'databricks'], 'libraries': ['spark', 'react', 'gdpr'], 'programming': ['go', 'python', 'sql']}</t>
  </si>
  <si>
    <t>Amperias</t>
  </si>
  <si>
    <t>['azure', 'terraform', 'git', 'github', 'gitlab']</t>
  </si>
  <si>
    <t>{'cloud': ['azure'], 'other': ['terraform', 'git', 'github', 'gitlab']}</t>
  </si>
  <si>
    <t>['html', 'c#', 'azure', 'excel', 'word', 'outlook', 'visio']</t>
  </si>
  <si>
    <t>{'analyst_tools': ['excel', 'word', 'outlook', 'visio'], 'cloud': ['azure'], 'programming': ['html', 'c#']}</t>
  </si>
  <si>
    <t>Cloud Data Engineer - Remote / Telecommute</t>
  </si>
  <si>
    <t>['java', 'sas', 'sas', 'c', 'flow']</t>
  </si>
  <si>
    <t>{'analyst_tools': ['sas'], 'other': ['flow'], 'programming': ['java', 'sas', 'c']}</t>
  </si>
  <si>
    <t>Marketing Business &amp; Data Analyst</t>
  </si>
  <si>
    <t>Estudiante de CCEE - Master Data Analyst</t>
  </si>
  <si>
    <t>ABD Servicios profesionales</t>
  </si>
  <si>
    <t>['java', 'javascript', 'mysql', 'oracle', 'spring', 'linux', 'unix', 'sap']</t>
  </si>
  <si>
    <t>{'analyst_tools': ['sap'], 'cloud': ['oracle'], 'databases': ['mysql'], 'libraries': ['spring'], 'os': ['linux', 'unix'], 'programming': ['java', 'javascript']}</t>
  </si>
  <si>
    <t>TEMP Data Analyst | Up to $3000 | WA 92731413</t>
  </si>
  <si>
    <t>['mysql', 'postgresql', 'gdpr', 'centos', 'ubuntu']</t>
  </si>
  <si>
    <t>{'databases': ['mysql', 'postgresql'], 'libraries': ['gdpr'], 'os': ['centos', 'ubuntu']}</t>
  </si>
  <si>
    <t>Data Engineer - Finland</t>
  </si>
  <si>
    <t>Alternance - C-LEVEL Advisory - Data Scientist H/F</t>
  </si>
  <si>
    <t>C-LEVEL Advisory</t>
  </si>
  <si>
    <t>Analyst data hospitality Manager H/F</t>
  </si>
  <si>
    <t>Computer Scientist, Application Developer</t>
  </si>
  <si>
    <t>Deutsche Rentenversicherung Nord Ost West Informationstechnik GmbH</t>
  </si>
  <si>
    <t>['cobol', 'linux', 'windows', 'atlassian', 'git', 'jira']</t>
  </si>
  <si>
    <t>{'async': ['jira'], 'os': ['linux', 'windows'], 'other': ['atlassian', 'git'], 'programming': ['cobol']}</t>
  </si>
  <si>
    <t>Marketing and Sales Data Analyst</t>
  </si>
  <si>
    <t>['excel', 'powerpoint', 'sharepoint', 'flow', 'planner']</t>
  </si>
  <si>
    <t>{'analyst_tools': ['excel', 'powerpoint', 'sharepoint'], 'async': ['planner'], 'other': ['flow']}</t>
  </si>
  <si>
    <t>['c', 'c++', 'c#', 'java', 'javascript', 'python', 'spark', 'kafka', 'jupyter', 'windows', 'yarn']</t>
  </si>
  <si>
    <t>{'libraries': ['spark', 'kafka', 'jupyter'], 'os': ['windows'], 'other': ['yarn'], 'programming': ['c', 'c++', 'c#', 'java', 'javascript', 'python']}</t>
  </si>
  <si>
    <t>Cuxhaven, Germany</t>
  </si>
  <si>
    <t>Data Engineer Officer</t>
  </si>
  <si>
    <t>HASSLACHER Holding GmbH</t>
  </si>
  <si>
    <t>Biesse</t>
  </si>
  <si>
    <t>(Python/SQL) Sr Data Engineer</t>
  </si>
  <si>
    <t>empresa americana</t>
  </si>
  <si>
    <t>Data Analysis work from home job/internship at Hypervisor Labs...</t>
  </si>
  <si>
    <t>Hypervisor Labs Private Limited</t>
  </si>
  <si>
    <t>Principal Data Management Analyst - Enterprise Reporting and Data...</t>
  </si>
  <si>
    <t>Sensor Calibration Engineer</t>
  </si>
  <si>
    <t>Senior Engineer: Identity</t>
  </si>
  <si>
    <t>Data Centre Network Engineer | Changi</t>
  </si>
  <si>
    <t>Senior Data Analyst with Healthcare</t>
  </si>
  <si>
    <t>Data Analyst – vil du oversætte data til værdifulde indsigter i...</t>
  </si>
  <si>
    <t>Oracle DBA/Data Analyst w/ Top Secret clearance with Security...</t>
  </si>
  <si>
    <t>Associate Database Analyst---clinical Database Management</t>
  </si>
  <si>
    <t>Consultant(e) MDM F/H</t>
  </si>
  <si>
    <t>['sql', 'sql server', 'oracle', 'chef']</t>
  </si>
  <si>
    <t>{'cloud': ['oracle'], 'databases': ['sql server'], 'other': ['chef'], 'programming': ['sql']}</t>
  </si>
  <si>
    <t>QA Analyst - Big Data</t>
  </si>
  <si>
    <t>['sql', 'python', 'mysql', 'sql server']</t>
  </si>
  <si>
    <t>{'databases': ['mysql', 'sql server'], 'programming': ['sql', 'python']}</t>
  </si>
  <si>
    <t>Machine Learning Engineer (Nepal)</t>
  </si>
  <si>
    <t>Senior Data Engineer - Fraud Prevention IT</t>
  </si>
  <si>
    <t>Senior AWS DevOps Engineer - Experian Consumer Services (COSTA...</t>
  </si>
  <si>
    <t>['sql', 't-sql', 'python', 'c#', 'java', 'sql server', 'aws', 'azure', 'gcp', 'databricks', 'spark', 'power bi', 'tableau']</t>
  </si>
  <si>
    <t>{'analyst_tools': ['power bi', 'tableau'], 'cloud': ['aws', 'azure', 'gcp', 'databricks'], 'databases': ['sql server'], 'libraries': ['spark'], 'programming': ['sql', 't-sql', 'python', 'c#', 'java']}</t>
  </si>
  <si>
    <t>IT Data Analyst - Glens Falls, NY</t>
  </si>
  <si>
    <t>Glens Falls National Bank &amp; Trust Company</t>
  </si>
  <si>
    <t>Solusoft</t>
  </si>
  <si>
    <t>['sql', 'vba', 'python', 'java', 'qlik', 'tableau']</t>
  </si>
  <si>
    <t>{'analyst_tools': ['qlik', 'tableau'], 'programming': ['sql', 'vba', 'python', 'java']}</t>
  </si>
  <si>
    <t>Remote Data Engineer Senior Analyst in Costa Rica</t>
  </si>
  <si>
    <t>.NET developer in Vilnius</t>
  </si>
  <si>
    <t>Senior Systems Analyst for Compensation100% Remote</t>
  </si>
  <si>
    <t>field application engineer</t>
  </si>
  <si>
    <t>ShyraTech LLC</t>
  </si>
  <si>
    <t>Data analyst (H/F) - stage</t>
  </si>
  <si>
    <t>Senior Data Engineer II (System Design Engineer)</t>
  </si>
  <si>
    <t>Data Analyst (18730)</t>
  </si>
  <si>
    <t>Data Analytics Internship in Indore at Retvens Services</t>
  </si>
  <si>
    <t>Retvens Services</t>
  </si>
  <si>
    <t>Internship for Data Analyst/Customer Service Specialist/ Research...</t>
  </si>
  <si>
    <t>Canada Tax Reviews</t>
  </si>
  <si>
    <t>.MOBCO - Mubarak Mahroos AL Obthany Trading co. LLC</t>
  </si>
  <si>
    <t>Jr. Data Analyst/REMOTE</t>
  </si>
  <si>
    <t>The Topline Group</t>
  </si>
  <si>
    <t>['sql', 'python', 't-sql', 'azure', 'gcp', 'snowflake', 'databricks', 'oracle', 'pyspark', 'alteryx']</t>
  </si>
  <si>
    <t>{'analyst_tools': ['alteryx'], 'cloud': ['azure', 'gcp', 'snowflake', 'databricks', 'oracle'], 'libraries': ['pyspark'], 'programming': ['sql', 'python', 't-sql']}</t>
  </si>
  <si>
    <t>Data Development Practice Lead</t>
  </si>
  <si>
    <t>Ref. 137 Senior Data Engineer</t>
  </si>
  <si>
    <t>Integration Solution Engineer</t>
  </si>
  <si>
    <t>['python', 'groovy', 'java', 'sap']</t>
  </si>
  <si>
    <t>{'analyst_tools': ['sap'], 'programming': ['python', 'groovy', 'java']}</t>
  </si>
  <si>
    <t>Data Analyst (infocentreur) à Metz H/F</t>
  </si>
  <si>
    <t>บริษัท มาร์เก็ต คอนเน็กชั่นส์ เอเชีย จำกัด</t>
  </si>
  <si>
    <t>['sql', 'python', 'r', 'azure', 'databricks', 'hadoop', 'spark', 'phoenix', 'power bi', 'tableau']</t>
  </si>
  <si>
    <t>{'analyst_tools': ['power bi', 'tableau'], 'cloud': ['azure', 'databricks'], 'libraries': ['hadoop', 'spark'], 'programming': ['sql', 'python', 'r'], 'webframeworks': ['phoenix']}</t>
  </si>
  <si>
    <t>Operations Lead for Azure Cloud Big Data Platform (f/m/div.)</t>
  </si>
  <si>
    <t>['bash', 'python', 'julia', 'azure', 'databricks', 'spark', 'git', 'bitbucket']</t>
  </si>
  <si>
    <t>{'cloud': ['azure', 'databricks'], 'libraries': ['spark'], 'other': ['git', 'bitbucket'], 'programming': ['bash', 'python', 'julia']}</t>
  </si>
  <si>
    <t>Data Engineering services e-commerce</t>
  </si>
  <si>
    <t>['python', 'scala', 'airflow', 'spark', 'jenkins', 'ansible']</t>
  </si>
  <si>
    <t>{'libraries': ['airflow', 'spark'], 'other': ['jenkins', 'ansible'], 'programming': ['python', 'scala']}</t>
  </si>
  <si>
    <t>Data Analyst (Cloud Composer + SQL Server)</t>
  </si>
  <si>
    <t>IT Partner</t>
  </si>
  <si>
    <t>['sql', 'mongodb', 'mongodb', 'oracle', 'jira']</t>
  </si>
  <si>
    <t>{'async': ['jira'], 'cloud': ['oracle'], 'databases': ['mongodb'], 'programming': ['sql', 'mongodb']}</t>
  </si>
  <si>
    <t>Cost Analyst. Job in Waalwijk Cambridge Careers</t>
  </si>
  <si>
    <t>['sql', 'python', 'r', 'gcp', 'aws', 'alteryx', 'tableau', 'excel', 'power bi']</t>
  </si>
  <si>
    <t>{'analyst_tools': ['alteryx', 'tableau', 'excel', 'power bi'], 'cloud': ['gcp', 'aws'], 'programming': ['sql', 'python', 'r']}</t>
  </si>
  <si>
    <t>['r', 'python', 'scala', 'azure', 'spark', 'power bi']</t>
  </si>
  <si>
    <t>{'analyst_tools': ['power bi'], 'cloud': ['azure'], 'libraries': ['spark'], 'programming': ['r', 'python', 'scala']}</t>
  </si>
  <si>
    <t>VOLCOM</t>
  </si>
  <si>
    <t>Data Analyst Senior | McLean, VA |</t>
  </si>
  <si>
    <t>['powershell', 'aws', 'azure', 'terraform', 'jenkins', 'docker']</t>
  </si>
  <si>
    <t>{'cloud': ['aws', 'azure'], 'other': ['terraform', 'jenkins', 'docker'], 'programming': ['powershell']}</t>
  </si>
  <si>
    <t>Business Analytics, Data Analytics, Business Administration</t>
  </si>
  <si>
    <t>Senior Data Engineer (Azure/Kafka) - [BR 1706]</t>
  </si>
  <si>
    <t>['sql', 'java', 'html', 'python', 'c']</t>
  </si>
  <si>
    <t>{'programming': ['sql', 'java', 'html', 'python', 'c']}</t>
  </si>
  <si>
    <t>['sql', 'python', 'r', 'unix', 'tableau']</t>
  </si>
  <si>
    <t>{'analyst_tools': ['tableau'], 'os': ['unix'], 'programming': ['sql', 'python', 'r']}</t>
  </si>
  <si>
    <t>PowerBI Data Visualist</t>
  </si>
  <si>
    <t>Data Scientist - Bilingüe</t>
  </si>
  <si>
    <t>['python', 'sql', 'aws', 'gcp', 'azure', 'numpy', 'pandas', 'scikit-learn', 'tensorflow', 'flask', 'fastapi']</t>
  </si>
  <si>
    <t>{'cloud': ['aws', 'gcp', 'azure'], 'libraries': ['numpy', 'pandas', 'scikit-learn', 'tensorflow'], 'programming': ['python', 'sql'], 'webframeworks': ['flask', 'fastapi']}</t>
  </si>
  <si>
    <t>Customer Experience Data Analyst I</t>
  </si>
  <si>
    <t>INGÉNIEUR DATA SCIENTIST EN ALTERNANCE</t>
  </si>
  <si>
    <t>Net-Worx (2001) Ltd</t>
  </si>
  <si>
    <t>['python', 'sql', 'no-sql', 'aws', 'azure', 'snowflake', 'pyspark', 'pandas', 'git', 'jenkins', 'gitlab']</t>
  </si>
  <si>
    <t>{'cloud': ['aws', 'azure', 'snowflake'], 'libraries': ['pyspark', 'pandas'], 'other': ['git', 'jenkins', 'gitlab'], 'programming': ['python', 'sql', 'no-sql']}</t>
  </si>
  <si>
    <t>Python Data Engineer | Freelance</t>
  </si>
  <si>
    <t>Deltacubes.us</t>
  </si>
  <si>
    <t>DemandScience US, LLC</t>
  </si>
  <si>
    <t>['mongodb', 'mongodb', 'typescript', 'javascript', 'nosql', 'sql', 'mysql', 'aws', 'react', 'angular']</t>
  </si>
  <si>
    <t>{'cloud': ['aws'], 'databases': ['mongodb', 'mysql'], 'libraries': ['react'], 'programming': ['mongodb', 'typescript', 'javascript', 'nosql', 'sql'], 'webframeworks': ['angular']}</t>
  </si>
  <si>
    <t>Senior Analyst, Delivery</t>
  </si>
  <si>
    <t>['sql', 'python', 'gcp', 'tableau', 'power bi', 'microstrategy', 'looker']</t>
  </si>
  <si>
    <t>{'analyst_tools': ['tableau', 'power bi', 'microstrategy', 'looker'], 'cloud': ['gcp'], 'programming': ['sql', 'python']}</t>
  </si>
  <si>
    <t>Data Analyst, Environmental Social Governance</t>
  </si>
  <si>
    <t>Data Manager/Administrator 3 - (Remote)</t>
  </si>
  <si>
    <t>Consultor Sr. Data Science</t>
  </si>
  <si>
    <t>MBI Talent Group</t>
  </si>
  <si>
    <t>Equity Data Management Associate</t>
  </si>
  <si>
    <t>Director, Data Engineering &amp; Operations</t>
  </si>
  <si>
    <t>Data Analyst - HS</t>
  </si>
  <si>
    <t>BI developer/Data Engineer</t>
  </si>
  <si>
    <t>Data Management - Data Analyst - Sr</t>
  </si>
  <si>
    <t>Sky Distribution</t>
  </si>
  <si>
    <t>['word', 'excel', 'powerpoint', 'flow', 'unify']</t>
  </si>
  <si>
    <t>{'analyst_tools': ['word', 'excel', 'powerpoint'], 'other': ['flow'], 'sync': ['unify']}</t>
  </si>
  <si>
    <t>Trinus</t>
  </si>
  <si>
    <t>['sql', 'python', 'nosql', 'perl', 'shell', 'snowflake', 'hadoop', 'git', 'jenkins', 'svn']</t>
  </si>
  <si>
    <t>{'cloud': ['snowflake'], 'libraries': ['hadoop'], 'other': ['git', 'jenkins', 'svn'], 'programming': ['sql', 'python', 'nosql', 'perl', 'shell']}</t>
  </si>
  <si>
    <t>Data Engineer in big data</t>
  </si>
  <si>
    <t>Equity and Fixed Income Data Analyst</t>
  </si>
  <si>
    <t>Bahar Infocons Pvt Ltd</t>
  </si>
  <si>
    <t>Data Architect/ Data Analyst</t>
  </si>
  <si>
    <t>Calibration Dataset Manager</t>
  </si>
  <si>
    <t>Solutionai</t>
  </si>
  <si>
    <t>['sql', 'cassandra', 'aws', 'hadoop', 'spark']</t>
  </si>
  <si>
    <t>{'cloud': ['aws'], 'databases': ['cassandra'], 'libraries': ['hadoop', 'spark'], 'programming': ['sql']}</t>
  </si>
  <si>
    <t>Computer Scientist - Data Engineering/Data Management (m/w/d)</t>
  </si>
  <si>
    <t>['sas', 'sas', 'sql', 'python', 'unix', 'tableau', 'alteryx', 'excel']</t>
  </si>
  <si>
    <t>{'analyst_tools': ['sas', 'tableau', 'alteryx', 'excel'], 'os': ['unix'], 'programming': ['sas', 'sql', 'python']}</t>
  </si>
  <si>
    <t>Randstad Engineering</t>
  </si>
  <si>
    <t>Business Intelligence Analyst (SQL, Power BI)</t>
  </si>
  <si>
    <t>Lead Data Engineer - AWS Cloud</t>
  </si>
  <si>
    <t>['sql', 'python', 'aws', 'pyspark', 'kafka', 'express', 'tableau', 'flow', 'jira']</t>
  </si>
  <si>
    <t>{'analyst_tools': ['tableau'], 'async': ['jira'], 'cloud': ['aws'], 'libraries': ['pyspark', 'kafka'], 'other': ['flow'], 'programming': ['sql', 'python'], 'webframeworks': ['express']}</t>
  </si>
  <si>
    <t>['ruby', 'ruby', 'python', 'dynamodb', 'aws', 'redshift', 'graphql', 'airflow', 'ruby on rails', 'git', 'github', 'terraform']</t>
  </si>
  <si>
    <t>{'cloud': ['aws', 'redshift'], 'databases': ['dynamodb'], 'libraries': ['graphql', 'airflow'], 'other': ['git', 'github', 'terraform'], 'programming': ['ruby', 'python'], 'webframeworks': ['ruby', 'ruby on rails']}</t>
  </si>
  <si>
    <t>Senior Data Analyst /MNC IT Service Provider/ - Hiring Fast</t>
  </si>
  <si>
    <t>['python', 'scala', 'java', 'sql', 'nosql', 'cassandra', 'aws', 'azure', 'spark', 'hadoop']</t>
  </si>
  <si>
    <t>{'cloud': ['aws', 'azure'], 'databases': ['cassandra'], 'libraries': ['spark', 'hadoop'], 'programming': ['python', 'scala', 'java', 'sql', 'nosql']}</t>
  </si>
  <si>
    <t>Engineers and Geoscientists BC</t>
  </si>
  <si>
    <t>Soket Labs</t>
  </si>
  <si>
    <t>['python', 'ruby', 'ruby', 'javascript', 'java', 'golang', 'php', 'c#', 'html', 'sql', 'mongo', 'bash', 'swift', 'objective-c', 'typescript', 'nosql', 'mongodb', 'mongodb', 'scala', 'sql server', 'mysql', 'postgresql', 'cassandra', 'azure', 'databricks', 'react', 'spring', 'ionic', 'cordova', 'spark', 'hadoop', 'kafka', 'airflow', 'ruby on rails', 'node.js', 'angular', 'asp.net', 'jquery', 'node', 'react.js', 'django', 'linux', 'windows', 'power bi', 'tableau', 'qlik', 'git', 'jenkins', 'chef', 'terraform', 'puppet', 'kubernetes']</t>
  </si>
  <si>
    <t>{'analyst_tools': ['power bi', 'tableau', 'qlik'], 'cloud': ['azure', 'databricks'], 'databases': ['mongodb', 'sql server', 'mysql', 'postgresql', 'cassandra'], 'libraries': ['react', 'spring', 'ionic', 'cordova', 'spark', 'hadoop', 'kafka', 'airflow'], 'os': ['linux', 'windows'], 'other': ['git', 'jenkins', 'chef', 'terraform', 'puppet', 'kubernetes'], 'programming': ['python', 'ruby', 'javascript', 'java', 'golang', 'php', 'c#', 'html', 'sql', 'mongo', 'bash', 'swift', 'objective-c', 'typescript', 'nosql', 'mongodb', 'scala'], 'webframeworks': ['ruby', 'ruby on rails', 'node.js', 'angular', 'asp.net', 'jquery', 'node', 'react.js', 'django']}</t>
  </si>
  <si>
    <t>Data Science Manager- Intelligence</t>
  </si>
  <si>
    <t>Partner Enablement Data Specialist</t>
  </si>
  <si>
    <t>Data Analysis and Synthesis Specialist (Fisheries/Hydrology)</t>
  </si>
  <si>
    <t>California Department of Fish and Wildlife</t>
  </si>
  <si>
    <t>['r', 'python', 'javascript', 'sql', 'scala', 'ovh', 'pyspark', 'kubernetes']</t>
  </si>
  <si>
    <t>{'cloud': ['ovh'], 'libraries': ['pyspark'], 'other': ['kubernetes'], 'programming': ['r', 'python', 'javascript', 'sql', 'scala']}</t>
  </si>
  <si>
    <t>Data Scientist Intern (English Speaker)</t>
  </si>
  <si>
    <t>Data Product Owner for Omni-Channel Personalization</t>
  </si>
  <si>
    <t>Data Engineer Teradata – H/F</t>
  </si>
  <si>
    <t>Analista en Ciencias de Datos</t>
  </si>
  <si>
    <t>Wake County</t>
  </si>
  <si>
    <t>['python', 'r', 'sql', 'sas', 'sas', 'oracle', 'snowflake', 'redshift', 'tableau', 'power bi']</t>
  </si>
  <si>
    <t>{'analyst_tools': ['sas', 'tableau', 'power bi'], 'cloud': ['oracle', 'snowflake', 'redshift'], 'programming': ['python', 'r', 'sql', 'sas']}</t>
  </si>
  <si>
    <t>Data Analytics &amp; Engineering - Data Engineer IV Data Engineer IV</t>
  </si>
  <si>
    <t>Reporting &amp; Analytics Lead, Dublin</t>
  </si>
  <si>
    <t>Temp Executive, Data Engineer | 1 Year Agency Contract | OT...</t>
  </si>
  <si>
    <t>Senior Associate L1 DE-Big Data AWS</t>
  </si>
  <si>
    <t>System Infrastructure Engineer</t>
  </si>
  <si>
    <t>['go', 'sql', 'r', 'python', 'java', 'html', 'azure', 'databricks', 'qlik', 'flow']</t>
  </si>
  <si>
    <t>{'analyst_tools': ['qlik'], 'cloud': ['azure', 'databricks'], 'other': ['flow'], 'programming': ['go', 'sql', 'r', 'python', 'java', 'html']}</t>
  </si>
  <si>
    <t>hoppenbrouwers</t>
  </si>
  <si>
    <t>Senior Data Analyst, Contractor for VA</t>
  </si>
  <si>
    <t>MAINSAIL Group</t>
  </si>
  <si>
    <t>['python', 'sql', 'power bi', 'flow', 'jira']</t>
  </si>
  <si>
    <t>{'analyst_tools': ['power bi'], 'async': ['jira'], 'other': ['flow'], 'programming': ['python', 'sql']}</t>
  </si>
  <si>
    <t>Analytics Engineer - Data Engineer Expérimenté H/F</t>
  </si>
  <si>
    <t>['sql', 'sql server', 'aws', 'oracle', 'flow']</t>
  </si>
  <si>
    <t>{'cloud': ['aws', 'oracle'], 'databases': ['sql server'], 'other': ['flow'], 'programming': ['sql']}</t>
  </si>
  <si>
    <t>Tarams Technologies</t>
  </si>
  <si>
    <t>Ingeniero de Operaciones de Datos - Sector Financiero/Bancario</t>
  </si>
  <si>
    <t>via Jobs In Ecuador - Mustakbil.com</t>
  </si>
  <si>
    <t>Technology Engineering Manager with hands-on full stack knowledge</t>
  </si>
  <si>
    <t>['go', 'azure', 'aws', 'react', 'vue', 'blazor']</t>
  </si>
  <si>
    <t>{'cloud': ['azure', 'aws'], 'libraries': ['react'], 'programming': ['go'], 'webframeworks': ['vue', 'blazor']}</t>
  </si>
  <si>
    <t>Sr. Business System Analyst, Data Product Management</t>
  </si>
  <si>
    <t>['r', 'python', 'sql', 'tableau', 'splunk']</t>
  </si>
  <si>
    <t>{'analyst_tools': ['tableau', 'splunk'], 'programming': ['r', 'python', 'sql']}</t>
  </si>
  <si>
    <t>['sql', 'azure', 'spark', 'kafka', 'unix', 'outlook']</t>
  </si>
  <si>
    <t>{'analyst_tools': ['outlook'], 'cloud': ['azure'], 'libraries': ['spark', 'kafka'], 'os': ['unix'], 'programming': ['sql']}</t>
  </si>
  <si>
    <t>JCD STAFFING LLC</t>
  </si>
  <si>
    <t>Postulez en 3 minutes! Alternance Data Analyst - Job</t>
  </si>
  <si>
    <t>['express', 'excel', 'sap', 'power bi']</t>
  </si>
  <si>
    <t>{'analyst_tools': ['excel', 'sap', 'power bi'], 'webframeworks': ['express']}</t>
  </si>
  <si>
    <t>Ab Initio Analyst</t>
  </si>
  <si>
    <t>Operations Research / Systems Analyst Jobs</t>
  </si>
  <si>
    <t>cabinet HADRI</t>
  </si>
  <si>
    <t>['mongodb', 'mongodb', 'bash', 'postgresql', 'mysql', 'azure', 'aws', 'linux', 'git', 'ansible', 'chef']</t>
  </si>
  <si>
    <t>{'cloud': ['azure', 'aws'], 'databases': ['mongodb', 'postgresql', 'mysql'], 'os': ['linux'], 'other': ['git', 'ansible', 'chef'], 'programming': ['mongodb', 'bash']}</t>
  </si>
  <si>
    <t>['sql', 'sas', 'sas', 'looker', 'tableau', 'spss', 'flow']</t>
  </si>
  <si>
    <t>{'analyst_tools': ['sas', 'looker', 'tableau', 'spss'], 'other': ['flow'], 'programming': ['sql', 'sas']}</t>
  </si>
  <si>
    <t>Data &amp; Forecast Analyst</t>
  </si>
  <si>
    <t>Sears Seating</t>
  </si>
  <si>
    <t>Junior - Mid Level Data Scientist</t>
  </si>
  <si>
    <t>System Engineer Telecommunications for Virtualization</t>
  </si>
  <si>
    <t>Associate Analyst, Data Scientist</t>
  </si>
  <si>
    <t>Data Strategy Senior Analyst</t>
  </si>
  <si>
    <t>Proximo Consulting Services, I</t>
  </si>
  <si>
    <t>Staff Industrial Engineer - Data Analytics</t>
  </si>
  <si>
    <t>['assembly', 'sql', 'python', 'r', 'snowflake', 'power bi', 'tableau']</t>
  </si>
  <si>
    <t>{'analyst_tools': ['power bi', 'tableau'], 'cloud': ['snowflake'], 'programming': ['assembly', 'sql', 'python', 'r']}</t>
  </si>
  <si>
    <t>CERTIS TECHNOLOGY (SINGAPORE) PTE. LTD.</t>
  </si>
  <si>
    <t>Entry Level Operations Analyst</t>
  </si>
  <si>
    <t>RAS LaVrar</t>
  </si>
  <si>
    <t>['sql', 'python', 'scala', 'hadoop']</t>
  </si>
  <si>
    <t>{'libraries': ['hadoop'], 'programming': ['sql', 'python', 'scala']}</t>
  </si>
  <si>
    <t>['java', 'scala', 'python', 'sql', 'nosql', 'aws', 'azure', 'hadoop', 'spark', 'kafka', 'tableau', 'power bi', 'yarn']</t>
  </si>
  <si>
    <t>{'analyst_tools': ['tableau', 'power bi'], 'cloud': ['aws', 'azure'], 'libraries': ['hadoop', 'spark', 'kafka'], 'other': ['yarn'], 'programming': ['java', 'scala', 'python', 'sql', 'nosql']}</t>
  </si>
  <si>
    <t>['sql', 'python', 'r', 'scala', 'aws', 'azure', 'spark', 'hadoop', 'pyspark', 'tensorflow', 'pytorch', 'tableau', 'powerpoint', 'outlook', 'word']</t>
  </si>
  <si>
    <t>{'analyst_tools': ['tableau', 'powerpoint', 'outlook', 'word'], 'cloud': ['aws', 'azure'], 'libraries': ['spark', 'hadoop', 'pyspark', 'tensorflow', 'pytorch'], 'programming': ['sql', 'python', 'r', 'scala']}</t>
  </si>
  <si>
    <t>Data Scientist F/H -Alternance</t>
  </si>
  <si>
    <t>MR Data Processor_IC Senior_Sr Analyst</t>
  </si>
  <si>
    <t>Data Analyst &amp; LMS Coordinator - Now Hiring</t>
  </si>
  <si>
    <t>Wirtgen Group</t>
  </si>
  <si>
    <t>Data scientist and Generative Ai expert - Contract to Hire</t>
  </si>
  <si>
    <t>['sql', 'aws', 'redshift', 'pyspark', 'hadoop']</t>
  </si>
  <si>
    <t>{'cloud': ['aws', 'redshift'], 'libraries': ['pyspark', 'hadoop'], 'programming': ['sql']}</t>
  </si>
  <si>
    <t>Alternance Bac +4/+5 Data scientist - analyst - engineer (H/F)</t>
  </si>
  <si>
    <t>Data Scientist digitale Produkte Services</t>
  </si>
  <si>
    <t>Senior Epidemiologist - Epidemiology, Data Analytics (Sweden)</t>
  </si>
  <si>
    <t>InformationTechnology - Database Analyst 3 #: 23-01816</t>
  </si>
  <si>
    <t>['java', 'mongodb', 'mongodb', 'javascript', 'mongo', 'sql', 'perl', 'shell', 'python', 'groovy', 'aws', 'kafka', 'react', 'spark', 'hadoop', 'angular', 'jquery', 'excel', 'git', 'ansible', 'puppet', 'docker', 'kubernetes', 'jira', 'confluence']</t>
  </si>
  <si>
    <t>{'analyst_tools': ['excel'], 'async': ['jira', 'confluence'], 'cloud': ['aws'], 'databases': ['mongodb'], 'libraries': ['kafka', 'react', 'spark', 'hadoop'], 'other': ['git', 'ansible', 'puppet', 'docker', 'kubernetes'], 'programming': ['java', 'mongodb', 'javascript', 'mongo', 'sql', 'perl', 'shell', 'python', 'groovy'], 'webframeworks': ['angular', 'jquery']}</t>
  </si>
  <si>
    <t>Analyst Transportation II</t>
  </si>
  <si>
    <t>Donaldson Filtration (Asia Pacific) Pte Ltd</t>
  </si>
  <si>
    <t>MQA - Data Scientist on Natural Language</t>
  </si>
  <si>
    <t>['python', 'neo4j', 'aws', 'gcp', 'tensorflow', 'pytorch']</t>
  </si>
  <si>
    <t>{'cloud': ['aws', 'gcp'], 'databases': ['neo4j'], 'libraries': ['tensorflow', 'pytorch'], 'programming': ['python']}</t>
  </si>
  <si>
    <t>Canton, CT</t>
  </si>
  <si>
    <t>Northwest Community Bank</t>
  </si>
  <si>
    <t>['crystal', 'sql', 'vba', 'outlook', 'word', 'excel']</t>
  </si>
  <si>
    <t>{'analyst_tools': ['outlook', 'word', 'excel'], 'programming': ['crystal', 'sql', 'vba']}</t>
  </si>
  <si>
    <t>Senior Associate Data Engineering. Job in Neuss My Valley Jobs Today</t>
  </si>
  <si>
    <t>Smart Meter Data Analyst</t>
  </si>
  <si>
    <t>Senior Ingenieur Data Science Defektanalyse (w/m/div.)</t>
  </si>
  <si>
    <t>Data Analyst - Manager Research</t>
  </si>
  <si>
    <t>Senior Distributed Systems Engineer, AI Infrastructure</t>
  </si>
  <si>
    <t>['sas', 'sas', 'vba', 'r', 'python', 'sql', 'excel', 'planner']</t>
  </si>
  <si>
    <t>{'analyst_tools': ['sas', 'excel'], 'async': ['planner'], 'programming': ['sas', 'vba', 'r', 'python', 'sql']}</t>
  </si>
  <si>
    <t>Experte Individual Data Processing (IDP/IDV) (m/w/d)</t>
  </si>
  <si>
    <t>univativ GmbH I Region Mitte</t>
  </si>
  <si>
    <t>Product Marketing Analyst - Start Immediately</t>
  </si>
  <si>
    <t>['excel', 'powerpoint', 'word', 'outlook', 'sheets']</t>
  </si>
  <si>
    <t>{'analyst_tools': ['excel', 'powerpoint', 'word', 'outlook', 'sheets']}</t>
  </si>
  <si>
    <t>['sql', 'power bi', 'word', 'dax']</t>
  </si>
  <si>
    <t>{'analyst_tools': ['power bi', 'word', 'dax'], 'programming': ['sql']}</t>
  </si>
  <si>
    <t>AlertDriving</t>
  </si>
  <si>
    <t>Associate Data Analyst (Permanent Remote, US)</t>
  </si>
  <si>
    <t>['python', 'matlab', 'c++', 'tensorflow']</t>
  </si>
  <si>
    <t>{'libraries': ['tensorflow'], 'programming': ['python', 'matlab', 'c++']}</t>
  </si>
  <si>
    <t>Software Engineer Deep Learning</t>
  </si>
  <si>
    <t>Kapsch TrafficCom AG posted day</t>
  </si>
  <si>
    <t>(Mex) Big Data Engineer Work with Machine Learning</t>
  </si>
  <si>
    <t>['nosql', 'mongodb', 'mongodb', 'sql', 'neo4j', 'aws', 'hadoop', 'spark', 'kafka']</t>
  </si>
  <si>
    <t>{'cloud': ['aws'], 'databases': ['mongodb', 'neo4j'], 'libraries': ['hadoop', 'spark', 'kafka'], 'programming': ['nosql', 'mongodb', 'sql']}</t>
  </si>
  <si>
    <t>Viewpoint</t>
  </si>
  <si>
    <t>['c++', 'python', 'linux', 'flow', 'git']</t>
  </si>
  <si>
    <t>{'os': ['linux'], 'other': ['flow', 'git'], 'programming': ['c++', 'python']}</t>
  </si>
  <si>
    <t>['c++', 'java', 'python', 'azure', 'aws', 'tensorflow', 'pytorch', 'keras', 'linux', 'flow']</t>
  </si>
  <si>
    <t>{'cloud': ['azure', 'aws'], 'libraries': ['tensorflow', 'pytorch', 'keras'], 'os': ['linux'], 'other': ['flow'], 'programming': ['c++', 'java', 'python']}</t>
  </si>
  <si>
    <t>Big data engineer Remoto, 100% En remoto</t>
  </si>
  <si>
    <t>['c#', 'sql', 'java', 'css', 'blazor', 'git', 'jenkins', 'confluence', 'jira']</t>
  </si>
  <si>
    <t>{'async': ['confluence', 'jira'], 'other': ['git', 'jenkins'], 'programming': ['c#', 'sql', 'java', 'css'], 'webframeworks': ['blazor']}</t>
  </si>
  <si>
    <t>via Avion Solutions - Talentify</t>
  </si>
  <si>
    <t>Avion Solutions</t>
  </si>
  <si>
    <t>Data Analysis (AI) Development</t>
  </si>
  <si>
    <t>Truecopy Credentials</t>
  </si>
  <si>
    <t>Machine Learning Scientist II - Experiences</t>
  </si>
  <si>
    <t>RATP Dev Middle East &amp; North Africa</t>
  </si>
  <si>
    <t>['visual basic', 'java']</t>
  </si>
  <si>
    <t>{'programming': ['visual basic', 'java']}</t>
  </si>
  <si>
    <t>Production Support Data Analyst-Alpharetta, GA; Conshohocken, PA...</t>
  </si>
  <si>
    <t>SightSpectrum LLC</t>
  </si>
  <si>
    <t>Solution Architect m/w/d Predictive Analytics</t>
  </si>
  <si>
    <t>Development Engineer and Data Analyst (w/m/d) am Standort Köstendorf</t>
  </si>
  <si>
    <t>Fullstack - Senior Engineer</t>
  </si>
  <si>
    <t>Data Analyst - Antwerp or Zaventem</t>
  </si>
  <si>
    <t>RSM BELGIUM</t>
  </si>
  <si>
    <t>BI &amp; Analytics Data Platform Service Owner</t>
  </si>
  <si>
    <t>SR Data Engineer | Binlingual</t>
  </si>
  <si>
    <t>Junior Cloud Data Engi­neer / New Data Solu­tions (m/w/d)</t>
  </si>
  <si>
    <t>Data Analyst H/F stage</t>
  </si>
  <si>
    <t>['sql', 'vba', 'sql server', 'graphql', 'tableau', 'power bi']</t>
  </si>
  <si>
    <t>{'analyst_tools': ['tableau', 'power bi'], 'databases': ['sql server'], 'libraries': ['graphql'], 'programming': ['sql', 'vba']}</t>
  </si>
  <si>
    <t>Seneca Holdings LLC</t>
  </si>
  <si>
    <t>Sr. System Analyst - BI &amp; Data Solutions (Up to 55k x 13)</t>
  </si>
  <si>
    <t>Specialist QA Engineer</t>
  </si>
  <si>
    <t>['java', 'c#', 'python', 'aws', 'selenium', 'angular']</t>
  </si>
  <si>
    <t>{'cloud': ['aws'], 'libraries': ['selenium'], 'programming': ['java', 'c#', 'python'], 'webframeworks': ['angular']}</t>
  </si>
  <si>
    <t>Data Engineer Senior 80 % - 100%</t>
  </si>
  <si>
    <t>['python', 'sas', 'sas', 'sql', 'perl', 'tableau', 'ssrs']</t>
  </si>
  <si>
    <t>{'analyst_tools': ['sas', 'tableau', 'ssrs'], 'programming': ['python', 'sas', 'sql', 'perl']}</t>
  </si>
  <si>
    <t>Bigc Data Engineer / Ingles Medio</t>
  </si>
  <si>
    <t>Talent Center Institute</t>
  </si>
  <si>
    <t>['bash', 'shell', 'java', 'scala', 'spark', 'linux']</t>
  </si>
  <si>
    <t>{'libraries': ['spark'], 'os': ['linux'], 'programming': ['bash', 'shell', 'java', 'scala']}</t>
  </si>
  <si>
    <t>['python', 'r', 'sql', 'shell', 'unix', 'tableau', 'power bi']</t>
  </si>
  <si>
    <t>{'analyst_tools': ['tableau', 'power bi'], 'os': ['unix'], 'programming': ['python', 'r', 'sql', 'shell']}</t>
  </si>
  <si>
    <t>Payroll Analyst - Hiring Urgently</t>
  </si>
  <si>
    <t>['python', 'sql', 'r', 'sql server', 'bigquery', 'jupyter', 'tableau']</t>
  </si>
  <si>
    <t>{'analyst_tools': ['tableau'], 'cloud': ['bigquery'], 'databases': ['sql server'], 'libraries': ['jupyter'], 'programming': ['python', 'sql', 'r']}</t>
  </si>
  <si>
    <t>BI -tableau Developer</t>
  </si>
  <si>
    <t>Analyst, Bus Intel (AD1712)</t>
  </si>
  <si>
    <t>Dmo Data Quality Intmd Analyst</t>
  </si>
  <si>
    <t>Kearsley, UK</t>
  </si>
  <si>
    <t>Digital Analyst - (Job Number: 220004NX)</t>
  </si>
  <si>
    <t>['javascript', 'sql', 'bigquery', 'gdpr', 'power bi']</t>
  </si>
  <si>
    <t>{'analyst_tools': ['power bi'], 'cloud': ['bigquery'], 'libraries': ['gdpr'], 'programming': ['javascript', 'sql']}</t>
  </si>
  <si>
    <t>Data Scientist – Pune, Maharashtra – Wolters Kluwer</t>
  </si>
  <si>
    <t>The Tour Guy</t>
  </si>
  <si>
    <t>['sql', 'spreadsheet', 'sheets', 'excel']</t>
  </si>
  <si>
    <t>{'analyst_tools': ['spreadsheet', 'sheets', 'excel'], 'programming': ['sql']}</t>
  </si>
  <si>
    <t>Newsdaymediagroup</t>
  </si>
  <si>
    <t>Sr Data Analyst IHCI</t>
  </si>
  <si>
    <t>Interesting  Opportunity Project Manager - Data Analytics</t>
  </si>
  <si>
    <t>Assembler I</t>
  </si>
  <si>
    <t>['python', 'sql', 'mongodb', 'mongodb', 'r', 'javascript', 'scala', 'spark', 'tableau']</t>
  </si>
  <si>
    <t>{'analyst_tools': ['tableau'], 'databases': ['mongodb'], 'libraries': ['spark'], 'programming': ['python', 'sql', 'mongodb', 'r', 'javascript', 'scala']}</t>
  </si>
  <si>
    <t>Pontet Limited</t>
  </si>
  <si>
    <t>Alternance - Chargé Data Analyst - Emploi</t>
  </si>
  <si>
    <t>Automation Engineer Senior</t>
  </si>
  <si>
    <t>Data Migration Engineer x2</t>
  </si>
  <si>
    <t>Business Data Analyst(W2 Only)</t>
  </si>
  <si>
    <t>Data enginner / Google Cloud Platform (GCP) Engineer</t>
  </si>
  <si>
    <t>Configuration Data Management Analyst III</t>
  </si>
  <si>
    <t>['python', 'scala', 'sql', 'databricks', 'aws', 'azure', 'gcp', 'tensorflow', 'pytorch', 'tableau', 'chef', 'terraform', 'ansible', 'kubernetes', 'docker', 'slack']</t>
  </si>
  <si>
    <t>{'analyst_tools': ['tableau'], 'cloud': ['databricks', 'aws', 'azure', 'gcp'], 'libraries': ['tensorflow', 'pytorch'], 'other': ['chef', 'terraform', 'ansible', 'kubernetes', 'docker'], 'programming': ['python', 'scala', 'sql'], 'sync': ['slack']}</t>
  </si>
  <si>
    <t>Pt. Digital Sawit Pro</t>
  </si>
  <si>
    <t>Programmer Analyst/Developer</t>
  </si>
  <si>
    <t>Spirit AeroSystems</t>
  </si>
  <si>
    <t>['c++', 'java', 'outlook', 'excel', 'word']</t>
  </si>
  <si>
    <t>{'analyst_tools': ['outlook', 'excel', 'word'], 'programming': ['c++', 'java']}</t>
  </si>
  <si>
    <t>Convergent Research</t>
  </si>
  <si>
    <t>['python', 'sql', 'nosql', 'javascript', 'go', 'rust', 'julia', 'r', 'aws', 'azure', 'pandas', 'numpy', 'scikit-learn', 'unix']</t>
  </si>
  <si>
    <t>{'cloud': ['aws', 'azure'], 'libraries': ['pandas', 'numpy', 'scikit-learn'], 'os': ['unix'], 'programming': ['python', 'sql', 'nosql', 'javascript', 'go', 'rust', 'julia', 'r']}</t>
  </si>
  <si>
    <t>Fretin, France</t>
  </si>
  <si>
    <t>Market Research Analytics Internship in Bangalore at Pereyan LLP</t>
  </si>
  <si>
    <t>Pereyan LLP</t>
  </si>
  <si>
    <t>['dynamodb', 'aws', 'redshift', 'pyspark', 'git', 'bitbucket', 'github', 'jenkins', 'gitlab']</t>
  </si>
  <si>
    <t>{'cloud': ['aws', 'redshift'], 'databases': ['dynamodb'], 'libraries': ['pyspark'], 'other': ['git', 'bitbucket', 'github', 'jenkins', 'gitlab']}</t>
  </si>
  <si>
    <t>LBMC Employment Partners</t>
  </si>
  <si>
    <t>Data engineer Nivel Zorgregistraties Eerste Lijn</t>
  </si>
  <si>
    <t>Data Centre PreSales Engineer</t>
  </si>
  <si>
    <t>Huawei International</t>
  </si>
  <si>
    <t>Data Analyst V -locals || Chicago IL (Willis Tower; onsite 1+ day...</t>
  </si>
  <si>
    <t>['sql', 'powershell', 'azure', 'terraform', 'git']</t>
  </si>
  <si>
    <t>{'cloud': ['azure'], 'other': ['terraform', 'git'], 'programming': ['sql', 'powershell']}</t>
  </si>
  <si>
    <t>Software Engineer, NPA Dataplane</t>
  </si>
  <si>
    <t>Maker&amp;Son</t>
  </si>
  <si>
    <t>['python', 'golang', 'sql', 'no-sql', 'mongodb', 'mongodb', 'go', 'elasticsearch', 'dynamodb', 'aws', 'gcp', 'airflow', 'tableau', 'looker']</t>
  </si>
  <si>
    <t>{'analyst_tools': ['tableau', 'looker'], 'cloud': ['aws', 'gcp'], 'databases': ['mongodb', 'elasticsearch', 'dynamodb'], 'libraries': ['airflow'], 'programming': ['python', 'golang', 'sql', 'no-sql', 'mongodb', 'go']}</t>
  </si>
  <si>
    <t>Ing. Punzenberger COPA-DATA GmbH</t>
  </si>
  <si>
    <t>Business Intelligence/Data Analyst. Job in Menlo Park My Valley...</t>
  </si>
  <si>
    <t>Lead Data Engineer(Azure)</t>
  </si>
  <si>
    <t>['java', 'scala', 'elasticsearch', 'postgresql', 'cassandra', 'redis', 'hadoop', 'kafka', 'spark', 'yarn']</t>
  </si>
  <si>
    <t>{'databases': ['elasticsearch', 'postgresql', 'cassandra', 'redis'], 'libraries': ['hadoop', 'kafka', 'spark'], 'other': ['yarn'], 'programming': ['java', 'scala']}</t>
  </si>
  <si>
    <t>Data Analyst, Studies</t>
  </si>
  <si>
    <t>SUPERVISORY CONTROL AND DATA ACQUISITION ENGINEER</t>
  </si>
  <si>
    <t>AKSHAYAN GLOBAL PTE. LTD.</t>
  </si>
  <si>
    <t>C&amp;R Data Analyst</t>
  </si>
  <si>
    <t>Miami-Dade County</t>
  </si>
  <si>
    <t>Team Lead - Product Logistics Data Science</t>
  </si>
  <si>
    <t>['aws', 'gcp', 'numpy', 'pandas', 'docker', 'kubernetes']</t>
  </si>
  <si>
    <t>{'cloud': ['aws', 'gcp'], 'libraries': ['numpy', 'pandas'], 'other': ['docker', 'kubernetes']}</t>
  </si>
  <si>
    <t>Waterplan (YC S21)</t>
  </si>
  <si>
    <t>Youtech</t>
  </si>
  <si>
    <t>Mawer Investment Management Ltd.</t>
  </si>
  <si>
    <t>['sql', 'java', 'scala', 'python', 'gcp', 'hadoop', 'spring', 'spark', 'pyspark', 'git', 'jenkins']</t>
  </si>
  <si>
    <t>{'cloud': ['gcp'], 'libraries': ['hadoop', 'spring', 'spark', 'pyspark'], 'other': ['git', 'jenkins'], 'programming': ['sql', 'java', 'scala', 'python']}</t>
  </si>
  <si>
    <t>Senior Analytics engineer,</t>
  </si>
  <si>
    <t>Salesforce Business Analyst con INGLESE</t>
  </si>
  <si>
    <t>BI Analyst (m/w/d) befristet auf 2 Jahre</t>
  </si>
  <si>
    <t>Thales Deutschland</t>
  </si>
  <si>
    <t>Data Analyst (Proyecto internacional)</t>
  </si>
  <si>
    <t>Fitchburg State University</t>
  </si>
  <si>
    <t>Lead Data Analyst – PM&amp;C</t>
  </si>
  <si>
    <t>Military Intelligence Data Analyst - Special Forces Jobs</t>
  </si>
  <si>
    <t>Data Scientist | Risk Modelling (w/m/d)</t>
  </si>
  <si>
    <t>Analyste bi h/f (CDI)</t>
  </si>
  <si>
    <t>SteelSeries ApS</t>
  </si>
  <si>
    <t>Data Engineering Platform Manager</t>
  </si>
  <si>
    <t>['hadoop', 'spark', 'kafka', 'docker', 'kubernetes']</t>
  </si>
  <si>
    <t>{'libraries': ['hadoop', 'spark', 'kafka'], 'other': ['docker', 'kubernetes']}</t>
  </si>
  <si>
    <t>Lead Back-end Engineer</t>
  </si>
  <si>
    <t>['javascript', 'typescript', 'azure', 'aws', 'gcp', 'graphql', 'terraform']</t>
  </si>
  <si>
    <t>{'cloud': ['azure', 'aws', 'gcp'], 'libraries': ['graphql'], 'other': ['terraform'], 'programming': ['javascript', 'typescript']}</t>
  </si>
  <si>
    <t>Senior Data Scientist, Data Products (Supply)</t>
  </si>
  <si>
    <t>Digital Banking &amp; Payments Data Analyst</t>
  </si>
  <si>
    <t>Ridgewood Savings Bank</t>
  </si>
  <si>
    <t>Data Engineer  (Big Data )</t>
  </si>
  <si>
    <t>Sumo Digital Ltd</t>
  </si>
  <si>
    <t>Operational Technology - Data Science Intern- Summer 2023</t>
  </si>
  <si>
    <t>AcqCentric</t>
  </si>
  <si>
    <t>System Analyst (mid level)</t>
  </si>
  <si>
    <t>Digi International</t>
  </si>
  <si>
    <t>DATA SCIENTIST INTERN (LIEGE - BELGIUM)</t>
  </si>
  <si>
    <t>JUNIOR SOFTWARE DEVELOPER/ DATA SCIENTIST</t>
  </si>
  <si>
    <t>Systems Enginuity Inc. (SEI)</t>
  </si>
  <si>
    <t>['java', 'python', 'c++', 'javascript', 'sql', 'html', 'spring']</t>
  </si>
  <si>
    <t>{'libraries': ['spring'], 'programming': ['java', 'python', 'c++', 'javascript', 'sql', 'html']}</t>
  </si>
  <si>
    <t>Data Analyst/Marketing Analytics Specialist</t>
  </si>
  <si>
    <t>King Keeper Child Skills...</t>
  </si>
  <si>
    <t>['sql', 'python', 'gcp', 'bigquery', 'hadoop', 'spark', 'unix']</t>
  </si>
  <si>
    <t>{'cloud': ['gcp', 'bigquery'], 'libraries': ['hadoop', 'spark'], 'os': ['unix'], 'programming': ['sql', 'python']}</t>
  </si>
  <si>
    <t>Data Analytics work from home job/internship at Prakash Rathord</t>
  </si>
  <si>
    <t>Prakash Rathord</t>
  </si>
  <si>
    <t>['sas', 'sas', 'sql', 'sheets', 'power bi', 'tableau']</t>
  </si>
  <si>
    <t>{'analyst_tools': ['sas', 'sheets', 'power bi', 'tableau'], 'programming': ['sas', 'sql']}</t>
  </si>
  <si>
    <t>Bunzl Distribution</t>
  </si>
  <si>
    <t>['scala', 'python', 'snowflake', 'hadoop', 'spark']</t>
  </si>
  <si>
    <t>{'cloud': ['snowflake'], 'libraries': ['hadoop', 'spark'], 'programming': ['scala', 'python']}</t>
  </si>
  <si>
    <t>Document Management Analyst II</t>
  </si>
  <si>
    <t>Investment Data Science Intern</t>
  </si>
  <si>
    <t>Twickenham Advisors</t>
  </si>
  <si>
    <t>['python', 'r', 'pandas', 'numpy', 'tidyverse', 'scikit-learn', 'tensorflow', 'matplotlib', 'seaborn', 'tableau']</t>
  </si>
  <si>
    <t>{'analyst_tools': ['tableau'], 'libraries': ['pandas', 'numpy', 'tidyverse', 'scikit-learn', 'tensorflow', 'matplotlib', 'seaborn'], 'programming': ['python', 'r']}</t>
  </si>
  <si>
    <t>Data Analyst/ QA Analyst - Now Hiring</t>
  </si>
  <si>
    <t>Head of Web Analytics Department</t>
  </si>
  <si>
    <t>VRS Recruitment (US)</t>
  </si>
  <si>
    <t>MorseLife Health System</t>
  </si>
  <si>
    <t>Engineering Lead, Data &amp; MIS</t>
  </si>
  <si>
    <t>Healthcare Data Coordinator &amp; Analyst</t>
  </si>
  <si>
    <t>Tampa General Hospital Cancer Institute</t>
  </si>
  <si>
    <t>['java', 'python', 'nosql', 'sql', 'scala', 'r', 'aws', 'redshift', 'snowflake', 'spark', 'hadoop', 'kafka', 'jenkins', 'terraform', 'git', 'docker']</t>
  </si>
  <si>
    <t>{'cloud': ['aws', 'redshift', 'snowflake'], 'libraries': ['spark', 'hadoop', 'kafka'], 'other': ['jenkins', 'terraform', 'git', 'docker'], 'programming': ['java', 'python', 'nosql', 'sql', 'scala', 'r']}</t>
  </si>
  <si>
    <t>['python', 'java', 'scala', 'sql', 'dynamodb', 'aws', 'azure', 'gcp', 'aurora', 'spark', 'kafka']</t>
  </si>
  <si>
    <t>{'cloud': ['aws', 'azure', 'gcp', 'aurora'], 'databases': ['dynamodb'], 'libraries': ['spark', 'kafka'], 'programming': ['python', 'java', 'scala', 'sql']}</t>
  </si>
  <si>
    <t>Sr. Data Analyst, People Analytics</t>
  </si>
  <si>
    <t>Data Science Trainer (Technical Trainer)</t>
  </si>
  <si>
    <t>['python', 'c', 'matlab', 'aws', 'jupyter', 'spark', 'tensorflow', 'excel', 'git', 'docker']</t>
  </si>
  <si>
    <t>{'analyst_tools': ['excel'], 'cloud': ['aws'], 'libraries': ['jupyter', 'spark', 'tensorflow'], 'other': ['git', 'docker'], 'programming': ['python', 'c', 'matlab']}</t>
  </si>
  <si>
    <t>IT Solution Specialist D&amp;A - Data Engineer</t>
  </si>
  <si>
    <t>['sql', 'nosql', 'python', 'azure', 'databricks', 'pandas', 'numpy', 'spark', 'power bi']</t>
  </si>
  <si>
    <t>{'analyst_tools': ['power bi'], 'cloud': ['azure', 'databricks'], 'libraries': ['pandas', 'numpy', 'spark'], 'programming': ['sql', 'nosql', 'python']}</t>
  </si>
  <si>
    <t>['python', 'pytorch', 'tensorflow', 'git', 'github']</t>
  </si>
  <si>
    <t>{'libraries': ['pytorch', 'tensorflow'], 'other': ['git', 'github'], 'programming': ['python']}</t>
  </si>
  <si>
    <t>Lead Data Analyst Austin, TX, United States Posted on 10/17/2023...</t>
  </si>
  <si>
    <t>Data Engineer (ETL) | $ 7000</t>
  </si>
  <si>
    <t>Data Scientist (REF: BDP_DSC)</t>
  </si>
  <si>
    <t>Business Intelligence Analyst/ SAP Datasphere</t>
  </si>
  <si>
    <t>Insights Reporting Analyst</t>
  </si>
  <si>
    <t>Engineer, Deep Learning</t>
  </si>
  <si>
    <t>['sql', 'c#', 'python', 'azure', 'databricks', 'pyspark', 'power bi', 'dax', 'git']</t>
  </si>
  <si>
    <t>{'analyst_tools': ['power bi', 'dax'], 'cloud': ['azure', 'databricks'], 'libraries': ['pyspark'], 'other': ['git'], 'programming': ['sql', 'c#', 'python']}</t>
  </si>
  <si>
    <t>Data Category Management Coordinator</t>
  </si>
  <si>
    <t>Consumer Insights Lead</t>
  </si>
  <si>
    <t>Airport Payroll Data Reporting Analyst Sr</t>
  </si>
  <si>
    <t>Tgc Middle East</t>
  </si>
  <si>
    <t>['sql', 'python', 'r', 'assembly', 'c', 'power bi', 'qlik', 'tableau', 'sap']</t>
  </si>
  <si>
    <t>{'analyst_tools': ['power bi', 'qlik', 'tableau', 'sap'], 'programming': ['sql', 'python', 'r', 'assembly', 'c']}</t>
  </si>
  <si>
    <t>Lead  Full Stack  Software Engineer</t>
  </si>
  <si>
    <t>['css', 'javascript', 'java', 'python', 'ruby', 'ruby', 'sql', 'shell', 'azure', 'aws', 'databricks', 'react', 'spark', 'airflow', 'jquery', 'node.js', 'github', 'docker', 'slack']</t>
  </si>
  <si>
    <t>{'cloud': ['azure', 'aws', 'databricks'], 'libraries': ['react', 'spark', 'airflow'], 'other': ['github', 'docker'], 'programming': ['css', 'javascript', 'java', 'python', 'ruby', 'sql', 'shell'], 'sync': ['slack'], 'webframeworks': ['ruby', 'jquery', 'node.js']}</t>
  </si>
  <si>
    <t>CONSULTANT DATA ANALYST FOODSERVICE</t>
  </si>
  <si>
    <t>The Future Project Ltd</t>
  </si>
  <si>
    <t>Lead Data Engineer with (DataStage, ETL, DB2, SQL, Data Warehouse...</t>
  </si>
  <si>
    <t>Data Specialist - Atlantic Region P&amp;C</t>
  </si>
  <si>
    <t>Airalo</t>
  </si>
  <si>
    <t>Business Expert Master Data</t>
  </si>
  <si>
    <t>Urbasolar</t>
  </si>
  <si>
    <t>['excel', 'power bi', 'word', 'microsoft teams']</t>
  </si>
  <si>
    <t>{'analyst_tools': ['excel', 'power bi', 'word'], 'sync': ['microsoft teams']}</t>
  </si>
  <si>
    <t>Data Analyst (especialista Microsoft)</t>
  </si>
  <si>
    <t>Technology Support Specialist/ Data Analyst- Power BI, ESP</t>
  </si>
  <si>
    <t>Data engineer in Aalter</t>
  </si>
  <si>
    <t>Futurepath</t>
  </si>
  <si>
    <t>Online Data engineer tutor needed in Guadalajara</t>
  </si>
  <si>
    <t>Data Engineer On Cloud</t>
  </si>
  <si>
    <t>Senior Data Engineer (AI Platform)</t>
  </si>
  <si>
    <t>['python', 'r', 'java', 'sql', 'aws', 'spark', 'tensorflow', 'pytorch', 'scikit-learn']</t>
  </si>
  <si>
    <t>{'cloud': ['aws'], 'libraries': ['spark', 'tensorflow', 'pytorch', 'scikit-learn'], 'programming': ['python', 'r', 'java', 'sql']}</t>
  </si>
  <si>
    <t>Consultant Senior Data Engineer 6 à Exp Mini H/F</t>
  </si>
  <si>
    <t>Data Scientist Natural Language Processing (m/w/d)</t>
  </si>
  <si>
    <t>Drägerwerk AG &amp; Co. KGaA</t>
  </si>
  <si>
    <t>Technoprobe</t>
  </si>
  <si>
    <t>['nosql', 'python', 'aws', 'azure', 'linux', 'kubernetes', 'docker']</t>
  </si>
  <si>
    <t>{'cloud': ['aws', 'azure'], 'os': ['linux'], 'other': ['kubernetes', 'docker'], 'programming': ['nosql', 'python']}</t>
  </si>
  <si>
    <t>Data Scientist III, Chronic Care Management</t>
  </si>
  <si>
    <t>Creighton, SK, Canada</t>
  </si>
  <si>
    <t>Delta-T Group</t>
  </si>
  <si>
    <t>Kinetic Recruitment - New Zealand</t>
  </si>
  <si>
    <t>Ventura foods</t>
  </si>
  <si>
    <t>PROC9</t>
  </si>
  <si>
    <t>Reporting and Data Intelligence Analyst</t>
  </si>
  <si>
    <t>Remote Data Scientist (Data Bricks) 6162</t>
  </si>
  <si>
    <t>EO Data Systems Senior Software Engineer</t>
  </si>
  <si>
    <t>['python', 'java', 'c++', 'nosql', 'elasticsearch', 'aws', 'linux', 'git', 'docker', 'kubernetes', 'jira']</t>
  </si>
  <si>
    <t>{'async': ['jira'], 'cloud': ['aws'], 'databases': ['elasticsearch'], 'os': ['linux'], 'other': ['git', 'docker', 'kubernetes'], 'programming': ['python', 'java', 'c++', 'nosql']}</t>
  </si>
  <si>
    <t>Senior data engineer, senior engineer it</t>
  </si>
  <si>
    <t>Mlops Architect</t>
  </si>
  <si>
    <t>Senior NLP Developer</t>
  </si>
  <si>
    <t>DevOps Engineer 100% remoto, 100% En remoto</t>
  </si>
  <si>
    <t>['java', 'jenkins', 'github', 'kubernetes', 'docker', 'terraform']</t>
  </si>
  <si>
    <t>{'other': ['jenkins', 'github', 'kubernetes', 'docker', 'terraform'], 'programming': ['java']}</t>
  </si>
  <si>
    <t>Director of Engineer - Data Platform</t>
  </si>
  <si>
    <t>['sql', 'python', 'java', 'scala', 'cassandra', 'elasticsearch', 'aws', 'kafka', 'spark', 'splunk', 'slack']</t>
  </si>
  <si>
    <t>{'analyst_tools': ['splunk'], 'cloud': ['aws'], 'databases': ['cassandra', 'elasticsearch'], 'libraries': ['kafka', 'spark'], 'programming': ['sql', 'python', 'java', 'scala'], 'sync': ['slack']}</t>
  </si>
  <si>
    <t>SIU Medicine</t>
  </si>
  <si>
    <t>Data Enterprise Analyst</t>
  </si>
  <si>
    <t>Education Analyst - Early Childhood Impact</t>
  </si>
  <si>
    <t>YMCA of the East Bay</t>
  </si>
  <si>
    <t>AI and ML- Marketing Scientist</t>
  </si>
  <si>
    <t>Analytics Engineer, Matching</t>
  </si>
  <si>
    <t>['sql', 'python', 'r', 'java', 'scala', 'gcp', 'spark', 'excel', 'git']</t>
  </si>
  <si>
    <t>{'analyst_tools': ['excel'], 'cloud': ['gcp'], 'libraries': ['spark'], 'other': ['git'], 'programming': ['sql', 'python', 'r', 'java', 'scala']}</t>
  </si>
  <si>
    <t>Product Analyst IT Operations Products</t>
  </si>
  <si>
    <t>['outlook', 'excel', 'word', 'visio', 'jira']</t>
  </si>
  <si>
    <t>{'analyst_tools': ['outlook', 'excel', 'word', 'visio'], 'async': ['jira']}</t>
  </si>
  <si>
    <t>Data Junior Engineer, Moldova, (Cedacri International)</t>
  </si>
  <si>
    <t>['sql', 'mysql', 'sql server', 'oracle', 'jupyter']</t>
  </si>
  <si>
    <t>{'cloud': ['oracle'], 'databases': ['mysql', 'sql server'], 'libraries': ['jupyter'], 'programming': ['sql']}</t>
  </si>
  <si>
    <t>Statistics &amp; Data Manager</t>
  </si>
  <si>
    <t>EvereTech LLC</t>
  </si>
  <si>
    <t>BI DWH Engineer - Part time</t>
  </si>
  <si>
    <t>['sql', 'scala', 'aws', 'redshift', 'spark', 'suse', 'linux', 'dax', 'power bi', 'terraform', 'git', 'jira']</t>
  </si>
  <si>
    <t>{'analyst_tools': ['dax', 'power bi'], 'async': ['jira'], 'cloud': ['aws', 'redshift'], 'libraries': ['spark'], 'os': ['suse', 'linux'], 'other': ['terraform', 'git'], 'programming': ['sql', 'scala']}</t>
  </si>
  <si>
    <t>Transformation Systems, Inc.</t>
  </si>
  <si>
    <t>['sql', 'python', 'excel', 'powerpoint', 'power bi', 'dax']</t>
  </si>
  <si>
    <t>{'analyst_tools': ['excel', 'powerpoint', 'power bi', 'dax'], 'programming': ['sql', 'python']}</t>
  </si>
  <si>
    <t>Product Development Manager</t>
  </si>
  <si>
    <t>บริษัท ชีวาทัย จำกัด (มหาชน)</t>
  </si>
  <si>
    <t>North Highland Consulting</t>
  </si>
  <si>
    <t>['sql', 'r', 'python', 'aws', 'gcp', 'tableau', 'looker']</t>
  </si>
  <si>
    <t>{'analyst_tools': ['tableau', 'looker'], 'cloud': ['aws', 'gcp'], 'programming': ['sql', 'r', 'python']}</t>
  </si>
  <si>
    <t>Mechanical Equipment Engineer</t>
  </si>
  <si>
    <t>▷ Apply Now Data Scientist</t>
  </si>
  <si>
    <t>via SafetyWing Careers - Pinpoint</t>
  </si>
  <si>
    <t>SafetyWing</t>
  </si>
  <si>
    <t>AWS Cloud Analytics, Senior Consultant</t>
  </si>
  <si>
    <t>['sql', 'python', 'java', 'dynamodb', 'aws', 'redshift', 'snowflake', 'databricks', 'azure', 'spark', 'airflow', 'powerpoint']</t>
  </si>
  <si>
    <t>{'analyst_tools': ['powerpoint'], 'cloud': ['aws', 'redshift', 'snowflake', 'databricks', 'azure'], 'databases': ['dynamodb'], 'libraries': ['spark', 'airflow'], 'programming': ['sql', 'python', 'java']}</t>
  </si>
  <si>
    <t>HPE Education Services Learning Systems Data Analyst Intern</t>
  </si>
  <si>
    <t>Cobb Fendley &amp; Assoc</t>
  </si>
  <si>
    <t>['sql', 'sql server', 'azure', 'aws', 'outlook', 'excel', 'word', 'powerpoint']</t>
  </si>
  <si>
    <t>{'analyst_tools': ['outlook', 'excel', 'word', 'powerpoint'], 'cloud': ['azure', 'aws'], 'databases': ['sql server'], 'programming': ['sql']}</t>
  </si>
  <si>
    <t>Torrens Island SA, Australia</t>
  </si>
  <si>
    <t>Software Engineer II, Geo</t>
  </si>
  <si>
    <t>Wedel, Germany</t>
  </si>
  <si>
    <t>Argo Group GmbH</t>
  </si>
  <si>
    <t>['c', 'c++', 'qt']</t>
  </si>
  <si>
    <t>{'libraries': ['qt'], 'programming': ['c', 'c++']}</t>
  </si>
  <si>
    <t>['golang', 'perl', 'c', 'windows', 'unix', 'splunk', 'git', 'jenkins', 'jira']</t>
  </si>
  <si>
    <t>{'analyst_tools': ['splunk'], 'async': ['jira'], 'os': ['windows', 'unix'], 'other': ['git', 'jenkins'], 'programming': ['golang', 'perl', 'c']}</t>
  </si>
  <si>
    <t>Falcon Talent</t>
  </si>
  <si>
    <t>Logistics Data Coordinator / Analyst</t>
  </si>
  <si>
    <t>Database Analysis Developer</t>
  </si>
  <si>
    <t>['sql', 'mongodb', 'mongodb', 't-sql', 'mysql', 'sql server', 'mariadb', 'oracle']</t>
  </si>
  <si>
    <t>{'cloud': ['oracle'], 'databases': ['mongodb', 'mysql', 'sql server', 'mariadb'], 'programming': ['sql', 'mongodb', 't-sql']}</t>
  </si>
  <si>
    <t>Landsec</t>
  </si>
  <si>
    <t>Data Scientist - aramcoservices - Urgent Role</t>
  </si>
  <si>
    <t>Data Analyst - Marketing Editorial (H/F) - ALTERNANCE</t>
  </si>
  <si>
    <t>['c', 'c++', 'windows', 'linux', 'docker']</t>
  </si>
  <si>
    <t>{'os': ['windows', 'linux'], 'other': ['docker'], 'programming': ['c', 'c++']}</t>
  </si>
  <si>
    <t>['go', 'sql', 'redshift', 'snowflake', 'looker', 'flow']</t>
  </si>
  <si>
    <t>{'analyst_tools': ['looker'], 'cloud': ['redshift', 'snowflake'], 'other': ['flow'], 'programming': ['go', 'sql']}</t>
  </si>
  <si>
    <t>Data Scientist(C2C AND Full time)</t>
  </si>
  <si>
    <t>['python', 'r', 'scala', 'azure', 'databricks', 'hadoop', 'spark', 'kafka', 'gdpr', 'tableau']</t>
  </si>
  <si>
    <t>{'analyst_tools': ['tableau'], 'cloud': ['azure', 'databricks'], 'libraries': ['hadoop', 'spark', 'kafka', 'gdpr'], 'programming': ['python', 'r', 'scala']}</t>
  </si>
  <si>
    <t>Data analyste informatique Bigquery, Power BI, Jira + de 4 ans...</t>
  </si>
  <si>
    <t>WIND INFINITY AG</t>
  </si>
  <si>
    <t>data engineer/dba</t>
  </si>
  <si>
    <t>['java', 'sql', 'sql server', 'spring', 'angular']</t>
  </si>
  <si>
    <t>{'databases': ['sql server'], 'libraries': ['spring'], 'programming': ['java', 'sql'], 'webframeworks': ['angular']}</t>
  </si>
  <si>
    <t>NORTH SOUTH CONSULTING GROUP, LLC</t>
  </si>
  <si>
    <t>Senior Data Engineer (283)</t>
  </si>
  <si>
    <t>Federal Way, WA</t>
  </si>
  <si>
    <t>['sql', 'snowflake', 'power bi', 'tableau', 'looker']</t>
  </si>
  <si>
    <t>{'analyst_tools': ['power bi', 'tableau', 'looker'], 'cloud': ['snowflake'], 'programming': ['sql']}</t>
  </si>
  <si>
    <t>Cognition</t>
  </si>
  <si>
    <t>Docker Engineer - REMOTE WORK</t>
  </si>
  <si>
    <t>['sql', 'snowflake', 'bigquery', 'redshift', 'pandas', 'numpy', 'airflow']</t>
  </si>
  <si>
    <t>{'cloud': ['snowflake', 'bigquery', 'redshift'], 'libraries': ['pandas', 'numpy', 'airflow'], 'programming': ['sql']}</t>
  </si>
  <si>
    <t>Business Intelligence Analyst / Analyste en intelligence...</t>
  </si>
  <si>
    <t>Werkstudentin (w/m/d) - Data Analyst (bachelor / Master)</t>
  </si>
  <si>
    <t>Strategy Analyst - Immediate Start</t>
  </si>
  <si>
    <t>Jaycorp Berhad</t>
  </si>
  <si>
    <t>['sas', 'sas', 'sql', 'vba', 'c', 'sass']</t>
  </si>
  <si>
    <t>{'analyst_tools': ['sas'], 'programming': ['sas', 'sql', 'vba', 'c', 'sass']}</t>
  </si>
  <si>
    <t>Talent.com - Scraped - Recruitment agency listings</t>
  </si>
  <si>
    <t>['java', 'c#', 'python', 'windows']</t>
  </si>
  <si>
    <t>{'os': ['windows'], 'programming': ['java', 'c#', 'python']}</t>
  </si>
  <si>
    <t>Data Analyst - Hybrid role</t>
  </si>
  <si>
    <t>Data Analyst (8415)</t>
  </si>
  <si>
    <t>Patricio Enterprises, Inc</t>
  </si>
  <si>
    <t>Data Scientist-Midtown,NY</t>
  </si>
  <si>
    <t>Shift Day</t>
  </si>
  <si>
    <t>Transport En Commun</t>
  </si>
  <si>
    <t>BOS Framework</t>
  </si>
  <si>
    <t>['typescript', 'python', 'postgresql', 'mysql', 'aws', 'gcp', 'azure', 'react', 'kafka', 'jenkins', 'gitlab', 'github']</t>
  </si>
  <si>
    <t>{'cloud': ['aws', 'gcp', 'azure'], 'databases': ['postgresql', 'mysql'], 'libraries': ['react', 'kafka'], 'other': ['jenkins', 'gitlab', 'github'], 'programming': ['typescript', 'python']}</t>
  </si>
  <si>
    <t>AAOL Group</t>
  </si>
  <si>
    <t>Senior Big Data Engineer (REMOTE) - Now Hiring</t>
  </si>
  <si>
    <t>['word', 'excel', 'outlook', 'visio', 'powerpoint', 'tableau']</t>
  </si>
  <si>
    <t>{'analyst_tools': ['word', 'excel', 'outlook', 'visio', 'powerpoint', 'tableau']}</t>
  </si>
  <si>
    <t>Data Scientist with Full Stack Developer Experience</t>
  </si>
  <si>
    <t>Asst. Senior Engineer</t>
  </si>
  <si>
    <t>Data Analyst – temporary employment – 10 hours a week</t>
  </si>
  <si>
    <t>['python', 'sas', 'sas', 'sql', 'word', 'powerpoint', 'excel']</t>
  </si>
  <si>
    <t>{'analyst_tools': ['sas', 'word', 'powerpoint', 'excel'], 'programming': ['python', 'sas', 'sql']}</t>
  </si>
  <si>
    <t>Sales Operations Assistant</t>
  </si>
  <si>
    <t>Capitalize Analytics</t>
  </si>
  <si>
    <t>Interest Rate Risk Data Analysis/ Treasury</t>
  </si>
  <si>
    <t>Analyst, Operations Data Integrity (Volume)</t>
  </si>
  <si>
    <t>CIORANE</t>
  </si>
  <si>
    <t>Data WiFi Engineer - Mid</t>
  </si>
  <si>
    <t>['sql', 'python', 'azure', 'sap', 'flow']</t>
  </si>
  <si>
    <t>{'analyst_tools': ['sap'], 'cloud': ['azure'], 'other': ['flow'], 'programming': ['sql', 'python']}</t>
  </si>
  <si>
    <t>['sql', 'scala', 'java', 'c++']</t>
  </si>
  <si>
    <t>{'programming': ['sql', 'scala', 'java', 'c++']}</t>
  </si>
  <si>
    <t>['python', 'r', 'tensorflow', 'pandas', 'scikit-learn', 'numpy', 'power bi', 'tableau']</t>
  </si>
  <si>
    <t>{'analyst_tools': ['power bi', 'tableau'], 'libraries': ['tensorflow', 'pandas', 'scikit-learn', 'numpy'], 'programming': ['python', 'r']}</t>
  </si>
  <si>
    <t>Senior Data Analyst (AWS)</t>
  </si>
  <si>
    <t>Power Bi Developer (Freelance)</t>
  </si>
  <si>
    <t>Senior Data Analyst (Emergency Management)</t>
  </si>
  <si>
    <t>Content Analyst / Data Analyst III. Job in San Jose My Valley Jobs...</t>
  </si>
  <si>
    <t>Data Analytics Engineer - W2 role</t>
  </si>
  <si>
    <t>Senior de Riesgos Financieros (Data Scientist)</t>
  </si>
  <si>
    <t>KPMG en Perú</t>
  </si>
  <si>
    <t>Data Analyst- Operations (TB&amp;T)</t>
  </si>
  <si>
    <t>['sql', 'oracle', 'power bi', 'excel', 'powerpoint']</t>
  </si>
  <si>
    <t>{'analyst_tools': ['power bi', 'excel', 'powerpoint'], 'cloud': ['oracle'], 'programming': ['sql']}</t>
  </si>
  <si>
    <t>Senior Optimisation Engineer</t>
  </si>
  <si>
    <t>DevCRM Systems Engineer</t>
  </si>
  <si>
    <t>via Devrev - Talentify</t>
  </si>
  <si>
    <t>devrev</t>
  </si>
  <si>
    <t>['sql', 'github', 'slack']</t>
  </si>
  <si>
    <t>{'other': ['github'], 'programming': ['sql'], 'sync': ['slack']}</t>
  </si>
  <si>
    <t>['sql', 'python', 'aws', 'databricks', 'redshift', 'aurora', 'git', 'gitlab']</t>
  </si>
  <si>
    <t>{'cloud': ['aws', 'databricks', 'redshift', 'aurora'], 'other': ['git', 'gitlab'], 'programming': ['sql', 'python']}</t>
  </si>
  <si>
    <t>Stagiaire Data Analyst / Data Management</t>
  </si>
  <si>
    <t>L'Isle-Jourdain, France</t>
  </si>
  <si>
    <t>['vba', 'sql', 'php', 'c#', 'excel', 'power bi', 'tableau', 'notion']</t>
  </si>
  <si>
    <t>{'analyst_tools': ['excel', 'power bi', 'tableau'], 'async': ['notion'], 'programming': ['vba', 'sql', 'php', 'c#']}</t>
  </si>
  <si>
    <t>Millet Goodness</t>
  </si>
  <si>
    <t>Senior Data Engineer And Analyst</t>
  </si>
  <si>
    <t>Job title Data Science Intern - McKinsey Analytics/QuantumBlack</t>
  </si>
  <si>
    <t>['python', 'sql', 'gcp', 'unix', 'docker', 'flow']</t>
  </si>
  <si>
    <t>{'cloud': ['gcp'], 'os': ['unix'], 'other': ['docker', 'flow'], 'programming': ['python', 'sql']}</t>
  </si>
  <si>
    <t>['python', 'sql', 'javascript', 'sas', 'sas', 'pandas', 'numpy', 'matplotlib', 'excel', 'spss']</t>
  </si>
  <si>
    <t>{'analyst_tools': ['sas', 'excel', 'spss'], 'libraries': ['pandas', 'numpy', 'matplotlib'], 'programming': ['python', 'sql', 'javascript', 'sas']}</t>
  </si>
  <si>
    <t>Data Analyst (w2-requirement)</t>
  </si>
  <si>
    <t>harrys home hotels &amp; apartments</t>
  </si>
  <si>
    <t>['sql', 'python', 't-sql', 'sql server', 'snowflake', 'oracle', 'aws', 'ssis']</t>
  </si>
  <si>
    <t>{'analyst_tools': ['ssis'], 'cloud': ['snowflake', 'oracle', 'aws'], 'databases': ['sql server'], 'programming': ['sql', 'python', 't-sql']}</t>
  </si>
  <si>
    <t>Data Analyst II (or Data Analyst III/Senior Analyst depending on...</t>
  </si>
  <si>
    <t>['vba', 'sql', 'tableau', 'sharepoint', 'alteryx', 'sap']</t>
  </si>
  <si>
    <t>{'analyst_tools': ['tableau', 'sharepoint', 'alteryx', 'sap'], 'programming': ['vba', 'sql']}</t>
  </si>
  <si>
    <t>Business Development Analyst, Lead</t>
  </si>
  <si>
    <t>BFSI Data Analytics Delivery Manager/Lead</t>
  </si>
  <si>
    <t>Python Data Engineer (Financial Ind.)</t>
  </si>
  <si>
    <t>Data Analyst, Manager | Hybrid only in Culver City, CA</t>
  </si>
  <si>
    <t>['kotlin', 'go']</t>
  </si>
  <si>
    <t>{'programming': ['kotlin', 'go']}</t>
  </si>
  <si>
    <t>Senior Structure</t>
  </si>
  <si>
    <t>Operations Analyst - Hiring Urgently</t>
  </si>
  <si>
    <t>Adknowledge Asia</t>
  </si>
  <si>
    <t>Zuken</t>
  </si>
  <si>
    <t>Goodway Group</t>
  </si>
  <si>
    <t>['python', 'sql', 'aws', 'airflow', 'kubernetes', 'github']</t>
  </si>
  <si>
    <t>{'cloud': ['aws'], 'libraries': ['airflow'], 'other': ['kubernetes', 'github'], 'programming': ['python', 'sql']}</t>
  </si>
  <si>
    <t>Senior Anti-Fraud Data Scientist</t>
  </si>
  <si>
    <t>Senior Data Analyst/ Customer Operations</t>
  </si>
  <si>
    <t>Okx</t>
  </si>
  <si>
    <t>Junior Reinsurance Analyst</t>
  </si>
  <si>
    <t>Data Platform Delivery Manager</t>
  </si>
  <si>
    <t>Senior Data Analyst w/ Secret Clearnace</t>
  </si>
  <si>
    <t>['sql', 'databricks', 'tableau', 'power bi', 'qlik', 'jira']</t>
  </si>
  <si>
    <t>{'analyst_tools': ['tableau', 'power bi', 'qlik'], 'async': ['jira'], 'cloud': ['databricks'], 'programming': ['sql']}</t>
  </si>
  <si>
    <t>Release Management Internship in Bangalore at Impact Analytics</t>
  </si>
  <si>
    <t>['excel', 'git', 'github']</t>
  </si>
  <si>
    <t>{'analyst_tools': ['excel'], 'other': ['git', 'github']}</t>
  </si>
  <si>
    <t>Mechanical-Hub, Llp</t>
  </si>
  <si>
    <t>BASF Metabolome Solutions GmbH</t>
  </si>
  <si>
    <t>['python', 'java', 'r', 'nosql', 'azure', 'aws', 'spark', 'kafka', 'docker', 'kubernetes']</t>
  </si>
  <si>
    <t>{'cloud': ['azure', 'aws'], 'libraries': ['spark', 'kafka'], 'other': ['docker', 'kubernetes'], 'programming': ['python', 'java', 'r', 'nosql']}</t>
  </si>
  <si>
    <t>Big Data CoE - Engineering.IT Data Engineer</t>
  </si>
  <si>
    <t>['python', 'aws', 'excel', 'sheets']</t>
  </si>
  <si>
    <t>{'analyst_tools': ['excel', 'sheets'], 'cloud': ['aws'], 'programming': ['python']}</t>
  </si>
  <si>
    <t>Data Engineer S</t>
  </si>
  <si>
    <t>Senior Data Scientist / W2</t>
  </si>
  <si>
    <t>['r', 'python', 'sql', 'aws', 'tensorflow', 'tableau', 'power bi', 'excel', 'word', 'visio']</t>
  </si>
  <si>
    <t>{'analyst_tools': ['tableau', 'power bi', 'excel', 'word', 'visio'], 'cloud': ['aws'], 'libraries': ['tensorflow'], 'programming': ['r', 'python', 'sql']}</t>
  </si>
  <si>
    <t>['go', 'powerpoint', 'tableau', 'jira']</t>
  </si>
  <si>
    <t>{'analyst_tools': ['powerpoint', 'tableau'], 'async': ['jira'], 'programming': ['go']}</t>
  </si>
  <si>
    <t>['sql', 't-sql', 'shell', 'sql server', 'ssis', 'excel', 'ssrs', 'power bi']</t>
  </si>
  <si>
    <t>{'analyst_tools': ['ssis', 'excel', 'ssrs', 'power bi'], 'databases': ['sql server'], 'programming': ['sql', 't-sql', 'shell']}</t>
  </si>
  <si>
    <t>Azure Data developer</t>
  </si>
  <si>
    <t>Systems Analyst- Data Control Center</t>
  </si>
  <si>
    <t>Montaigu, France</t>
  </si>
  <si>
    <t>Trainee Global Data Strategy Analytics (w/m/d)</t>
  </si>
  <si>
    <t>Schenker Deutschland AG</t>
  </si>
  <si>
    <t>Part-Time Data Entry Analyst</t>
  </si>
  <si>
    <t>Winterberry Group</t>
  </si>
  <si>
    <t>['java', 'python', 'c++', 'c', 'mongodb', 'mongodb', 'sql', 'aws', 'azure', 'oracle', 'spring', 'hadoop', 'kafka', 'spark', 'docker', 'kubernetes']</t>
  </si>
  <si>
    <t>{'cloud': ['aws', 'azure', 'oracle'], 'databases': ['mongodb'], 'libraries': ['spring', 'hadoop', 'kafka', 'spark'], 'other': ['docker', 'kubernetes'], 'programming': ['java', 'python', 'c++', 'c', 'mongodb', 'sql']}</t>
  </si>
  <si>
    <t>['sql', 'python', 'mysql', 'oracle', 'snowflake', 'tableau', 'excel', 'word']</t>
  </si>
  <si>
    <t>{'analyst_tools': ['tableau', 'excel', 'word'], 'cloud': ['oracle', 'snowflake'], 'databases': ['mysql'], 'programming': ['sql', 'python']}</t>
  </si>
  <si>
    <t>['sql', 't-sql', 'python', 'c#', 'shell', 'sas', 'sas', 'databricks', 'power bi', 'terraform']</t>
  </si>
  <si>
    <t>{'analyst_tools': ['sas', 'power bi'], 'cloud': ['databricks'], 'other': ['terraform'], 'programming': ['sql', 't-sql', 'python', 'c#', 'shell', 'sas']}</t>
  </si>
  <si>
    <t>Horizon Bank</t>
  </si>
  <si>
    <t>['tableau', 'alteryx', 'atlassian', 'jira', 'confluence']</t>
  </si>
  <si>
    <t>{'analyst_tools': ['tableau', 'alteryx'], 'async': ['jira', 'confluence'], 'other': ['atlassian']}</t>
  </si>
  <si>
    <t>Senior Data Scientist - Insurance Pricing</t>
  </si>
  <si>
    <t>Data Science Intern, Algorithms (2024)</t>
  </si>
  <si>
    <t>['python', 'r', 'sql', 'numpy', 'scikit-learn', 'pytorch', 'tensorflow', 'keras', 'nltk']</t>
  </si>
  <si>
    <t>{'libraries': ['numpy', 'scikit-learn', 'pytorch', 'tensorflow', 'keras', 'nltk'], 'programming': ['python', 'r', 'sql']}</t>
  </si>
  <si>
    <t>Data Analytics Internship - Southeast</t>
  </si>
  <si>
    <t>Cloud Data Engineer (Local or Nearby NJ candidates only)</t>
  </si>
  <si>
    <t>Customer Experience Data Analyst Apprentice</t>
  </si>
  <si>
    <t>['sql', 'python', 'pandas', 'excel', 'looker', 'tableau']</t>
  </si>
  <si>
    <t>{'analyst_tools': ['excel', 'looker', 'tableau'], 'libraries': ['pandas'], 'programming': ['sql', 'python']}</t>
  </si>
  <si>
    <t>Digital Experience Data Science Manager</t>
  </si>
  <si>
    <t>['sql', 'python', 'dynamodb', 'aws', 'redshift', 'azure']</t>
  </si>
  <si>
    <t>{'cloud': ['aws', 'redshift', 'azure'], 'databases': ['dynamodb'], 'programming': ['sql', 'python']}</t>
  </si>
  <si>
    <t>Mid-level Data Analyst | Analytics</t>
  </si>
  <si>
    <t>True Rx Health Strategists</t>
  </si>
  <si>
    <t>Asset Modelling Analyst</t>
  </si>
  <si>
    <t>['splunk', 'sap', 'tableau', 'looker']</t>
  </si>
  <si>
    <t>{'analyst_tools': ['splunk', 'sap', 'tableau', 'looker']}</t>
  </si>
  <si>
    <t>['python', 'nosql', 'git']</t>
  </si>
  <si>
    <t>{'other': ['git'], 'programming': ['python', 'nosql']}</t>
  </si>
  <si>
    <t>Bluebix Solutions Inc.</t>
  </si>
  <si>
    <t>Carbon Services Data Analyst</t>
  </si>
  <si>
    <t>['sql', 'python', 'java', 'nosql', 'mongodb', 'mongodb', 'dynamodb', 'gdpr', 'jira']</t>
  </si>
  <si>
    <t>{'async': ['jira'], 'databases': ['mongodb', 'dynamodb'], 'libraries': ['gdpr'], 'programming': ['sql', 'python', 'java', 'nosql', 'mongodb']}</t>
  </si>
  <si>
    <t>['vba', 'python', 'scala', 'go', 'azure', 'power bi', 'excel', 'dax', 'flow', 'jira']</t>
  </si>
  <si>
    <t>{'analyst_tools': ['power bi', 'excel', 'dax'], 'async': ['jira'], 'cloud': ['azure'], 'other': ['flow'], 'programming': ['vba', 'python', 'scala', 'go']}</t>
  </si>
  <si>
    <t>Junior Data Engineer - London</t>
  </si>
  <si>
    <t>Vacancy Available For Corporate Big Data Engineer</t>
  </si>
  <si>
    <t>['sql', 'vba', 'go', 'excel', 'word', 'power bi', 'visio']</t>
  </si>
  <si>
    <t>{'analyst_tools': ['excel', 'word', 'power bi', 'visio'], 'programming': ['sql', 'vba', 'go']}</t>
  </si>
  <si>
    <t>Emerging Leaders in Data Science Fellowship</t>
  </si>
  <si>
    <t>National Institutes of Health (NIH)</t>
  </si>
  <si>
    <t>NEC Corporation</t>
  </si>
  <si>
    <t>Smood</t>
  </si>
  <si>
    <t>['python', 'mongo', 'sql', 'gcp', 'airflow', 'docker', 'kubernetes']</t>
  </si>
  <si>
    <t>{'cloud': ['gcp'], 'libraries': ['airflow'], 'other': ['docker', 'kubernetes'], 'programming': ['python', 'mongo', 'sql']}</t>
  </si>
  <si>
    <t>App Funding Beta LLC</t>
  </si>
  <si>
    <t>['vba', 'spark', 'excel']</t>
  </si>
  <si>
    <t>{'analyst_tools': ['excel'], 'libraries': ['spark'], 'programming': ['vba']}</t>
  </si>
  <si>
    <t>Vacature in Houten: Data scientist voor Big Data marketing specialist</t>
  </si>
  <si>
    <t>Data + Analytics Engineering Leader</t>
  </si>
  <si>
    <t>['sql', 'python', 'redshift', 'power bi', 'tableau']</t>
  </si>
  <si>
    <t>{'analyst_tools': ['power bi', 'tableau'], 'cloud': ['redshift'], 'programming': ['sql', 'python']}</t>
  </si>
  <si>
    <t>Business Information Mgmt Analyst II (FDIC Data Projects)</t>
  </si>
  <si>
    <t>Haitong International Securities Group Limited</t>
  </si>
  <si>
    <t>Software Developer &amp; Data Specialist (f/m/div.)</t>
  </si>
  <si>
    <t>['matlab', 'spark']</t>
  </si>
  <si>
    <t>{'libraries': ['spark'], 'programming': ['matlab']}</t>
  </si>
  <si>
    <t>Aura Seguros</t>
  </si>
  <si>
    <t>['t-sql', 'java', 'javascript', 'sql']</t>
  </si>
  <si>
    <t>{'programming': ['t-sql', 'java', 'javascript', 'sql']}</t>
  </si>
  <si>
    <t>['powershell', 'db2', 'linux', 'unix', 'windows', 'ansible']</t>
  </si>
  <si>
    <t>{'databases': ['db2'], 'os': ['linux', 'unix', 'windows'], 'other': ['ansible'], 'programming': ['powershell']}</t>
  </si>
  <si>
    <t>Software Engineering Internship: Transition of Database for Data...</t>
  </si>
  <si>
    <t>System Engineer (mid/senior)</t>
  </si>
  <si>
    <t>['nosql', 'sql', 'mongodb', 'mongodb', 'python', 'bash', 'go', 'postgresql', 'redis', 'elasticsearch', 'kafka', 'hadoop', 'linux', 'redhat', 'centos', 'ansible', 'puppet']</t>
  </si>
  <si>
    <t>{'databases': ['mongodb', 'postgresql', 'redis', 'elasticsearch'], 'libraries': ['kafka', 'hadoop'], 'os': ['linux', 'redhat', 'centos'], 'other': ['ansible', 'puppet'], 'programming': ['nosql', 'sql', 'mongodb', 'python', 'bash', 'go']}</t>
  </si>
  <si>
    <t>Nextech Systems</t>
  </si>
  <si>
    <t>Sr. AWS Data Engineer 1</t>
  </si>
  <si>
    <t>Assistant Professor of Biomedical Data Science</t>
  </si>
  <si>
    <t>Stanford University- Department of Neurobiology</t>
  </si>
  <si>
    <t>데이터 분석(Data Analyst)</t>
  </si>
  <si>
    <t>▷ (Apply in 3 Minutes) Data Engineer - AI Start-up</t>
  </si>
  <si>
    <t>Data Engineer (Ядро ЦПУ)</t>
  </si>
  <si>
    <t>CA Department of Social Services</t>
  </si>
  <si>
    <t>['sql', 'python', 'azure', 'snowflake', 'databricks', 'power bi', 'terraform']</t>
  </si>
  <si>
    <t>{'analyst_tools': ['power bi'], 'cloud': ['azure', 'snowflake', 'databricks'], 'other': ['terraform'], 'programming': ['sql', 'python']}</t>
  </si>
  <si>
    <t>Data Analyst - Wastewater</t>
  </si>
  <si>
    <t>['r', 'sql', 'tableau', 'excel', 'sharepoint']</t>
  </si>
  <si>
    <t>{'analyst_tools': ['tableau', 'excel', 'sharepoint'], 'programming': ['r', 'sql']}</t>
  </si>
  <si>
    <t>['sql', 'mongodb', 'mongodb', 'python', 'linux', 'excel', 'docker']</t>
  </si>
  <si>
    <t>{'analyst_tools': ['excel'], 'databases': ['mongodb'], 'os': ['linux'], 'other': ['docker'], 'programming': ['sql', 'mongodb', 'python']}</t>
  </si>
  <si>
    <t>Intermediate Data Analyst Business Intelligence and Analytics</t>
  </si>
  <si>
    <t>SENIOR DATA ANALYST, IT Audit and Data Analytics</t>
  </si>
  <si>
    <t>Senior Technical Systems Support Analyst (current exp with heavy...</t>
  </si>
  <si>
    <t>Director, Enterprise Data Management &amp; Quality</t>
  </si>
  <si>
    <t>Analytics Engineer - Remote EU/UK</t>
  </si>
  <si>
    <t>CHIRAG TECHNOLOGIES</t>
  </si>
  <si>
    <t>Financiera Oh!</t>
  </si>
  <si>
    <t>Programm Business Analyst Data Insights</t>
  </si>
  <si>
    <t>Clinical Business Intelligence Analyst Revenue Cycle &amp; Billing...</t>
  </si>
  <si>
    <t>Data Analyst - State Agency Experience a MUST!</t>
  </si>
  <si>
    <t>TRN Systems, Inc</t>
  </si>
  <si>
    <t>Ref.: Ref_18571 – Senior Data Scientist</t>
  </si>
  <si>
    <t>['python', 'r', 'nosql', 'pytorch', 'tensorflow']</t>
  </si>
  <si>
    <t>{'libraries': ['pytorch', 'tensorflow'], 'programming': ['python', 'r', 'nosql']}</t>
  </si>
  <si>
    <t>wrrk</t>
  </si>
  <si>
    <t>['sql', 'windows', 'sheets', 'slack']</t>
  </si>
  <si>
    <t>{'analyst_tools': ['sheets'], 'os': ['windows'], 'programming': ['sql'], 'sync': ['slack']}</t>
  </si>
  <si>
    <t>COMFORTDELGRO ENGINEERING PTE. LTD.</t>
  </si>
  <si>
    <t>Senior Business &amp; Data Analyst H/F</t>
  </si>
  <si>
    <t>(cen) hr platforms analyst</t>
  </si>
  <si>
    <t>senior data scientist mach</t>
  </si>
  <si>
    <t>['sql', 'c#', 'python', 'java', 'typescript', 'c++', 'azure', 'aws', 'gcp', 'kafka', 'spark']</t>
  </si>
  <si>
    <t>{'cloud': ['azure', 'aws', 'gcp'], 'libraries': ['kafka', 'spark'], 'programming': ['sql', 'c#', 'python', 'java', 'typescript', 'c++']}</t>
  </si>
  <si>
    <t>Data Scientist – Analytics Firm – Gurgaon, Haryana – HuQuo Consulting</t>
  </si>
  <si>
    <t>Data Engineer and Cloud Engineer</t>
  </si>
  <si>
    <t>Life Services Senior Data Scientist</t>
  </si>
  <si>
    <t>['sql', 'nosql', 'scala', 'python', 'typescript', 'c#', 'mongodb', 'mongodb', 'sql server', 'redis', 'postgresql', 'azure', 'ovh', 'hadoop', 'spark', 'kafka', 'vue.js', 'excel', 'power bi', 'tableau', 'ssis', 'docker', 'ansible', 'kubernetes', 'terraform', 'jira']</t>
  </si>
  <si>
    <t>{'analyst_tools': ['excel', 'power bi', 'tableau', 'ssis'], 'async': ['jira'], 'cloud': ['azure', 'ovh'], 'databases': ['mongodb', 'sql server', 'redis', 'postgresql'], 'libraries': ['hadoop', 'spark', 'kafka'], 'other': ['docker', 'ansible', 'kubernetes', 'terraform'], 'programming': ['sql', 'nosql', 'scala', 'python', 'typescript', 'c#', 'mongodb'], 'webframeworks': ['vue.js']}</t>
  </si>
  <si>
    <t>SOUTH COLLEGE</t>
  </si>
  <si>
    <t>['sql', 'r', 'python', 'excel', 'word', 'powerpoint', 'tableau', 'power bi']</t>
  </si>
  <si>
    <t>{'analyst_tools': ['excel', 'word', 'powerpoint', 'tableau', 'power bi'], 'programming': ['sql', 'r', 'python']}</t>
  </si>
  <si>
    <t>['python', 'java', 'javascript', 'c++', 'scala', 'sql', 'nosql', 'aws', 'redshift', 'jenkins', 'git']</t>
  </si>
  <si>
    <t>{'cloud': ['aws', 'redshift'], 'other': ['jenkins', 'git'], 'programming': ['python', 'java', 'javascript', 'c++', 'scala', 'sql', 'nosql']}</t>
  </si>
  <si>
    <t>Développeur Power BI</t>
  </si>
  <si>
    <t>Signature TI</t>
  </si>
  <si>
    <t>['python', 'r', 'power bi', 'powerpoint']</t>
  </si>
  <si>
    <t>{'analyst_tools': ['power bi', 'powerpoint'], 'programming': ['python', 'r']}</t>
  </si>
  <si>
    <t>JPR Group LLC</t>
  </si>
  <si>
    <t>MS Dynamics Business Systems Analyst</t>
  </si>
  <si>
    <t>['java', 'nosql', 'redshift', 'snowflake', 'bigquery', 'react', 'node', 'linux', 'jenkins']</t>
  </si>
  <si>
    <t>{'cloud': ['redshift', 'snowflake', 'bigquery'], 'libraries': ['react'], 'os': ['linux'], 'other': ['jenkins'], 'programming': ['java', 'nosql'], 'webframeworks': ['node']}</t>
  </si>
  <si>
    <t>['sql', 'bigquery', 'looker', 'tableau', 'jira', 'zoom']</t>
  </si>
  <si>
    <t>{'analyst_tools': ['looker', 'tableau'], 'async': ['jira'], 'cloud': ['bigquery'], 'programming': ['sql'], 'sync': ['zoom']}</t>
  </si>
  <si>
    <t>Data Quality Analyst/ Test Analyst</t>
  </si>
  <si>
    <t>Bitquery</t>
  </si>
  <si>
    <t>['java', 'sql', 'javascript', 'oracle', 'angular']</t>
  </si>
  <si>
    <t>{'cloud': ['oracle'], 'programming': ['java', 'sql', 'javascript'], 'webframeworks': ['angular']}</t>
  </si>
  <si>
    <t>['java', 'python', 'nosql', 'mongodb', 'mongodb', 'dynamodb', 'azure', 'redshift', 'snowflake', 'bigquery', 'react', 'spring', 'spark', 'kafka', 'airflow', 'angular', 'vue', 'tableau', 'terraform']</t>
  </si>
  <si>
    <t>{'analyst_tools': ['tableau'], 'cloud': ['azure', 'redshift', 'snowflake', 'bigquery'], 'databases': ['mongodb', 'dynamodb'], 'libraries': ['react', 'spring', 'spark', 'kafka', 'airflow'], 'other': ['terraform'], 'programming': ['java', 'python', 'nosql', 'mongodb'], 'webframeworks': ['angular', 'vue']}</t>
  </si>
  <si>
    <t>['c#', 'python', 'nosql', 'sql', 'angular', 'git']</t>
  </si>
  <si>
    <t>{'other': ['git'], 'programming': ['c#', 'python', 'nosql', 'sql'], 'webframeworks': ['angular']}</t>
  </si>
  <si>
    <t>Fredriksberg, Sweden</t>
  </si>
  <si>
    <t>Senior Business Analyst for Regulatory Reporting in Vilnius</t>
  </si>
  <si>
    <t>Data Analyst/Power BI specialist</t>
  </si>
  <si>
    <t>Senior Data Engineer (with Python 3 &amp; Advanced SQL experience)</t>
  </si>
  <si>
    <t>Data Analyst/Surveillance Coordinator</t>
  </si>
  <si>
    <t>Chester County of Pennsylvania</t>
  </si>
  <si>
    <t>Primoris Services Corporation</t>
  </si>
  <si>
    <t>[internship] Business Intelligence Intern</t>
  </si>
  <si>
    <t>Data Engineer, WW Standardization</t>
  </si>
  <si>
    <t>['python', 'sql', 'scala', 'aws', 'redshift', 'airflow', 'hadoop', 'spark', 'excel', 'ssis']</t>
  </si>
  <si>
    <t>{'analyst_tools': ['excel', 'ssis'], 'cloud': ['aws', 'redshift'], 'libraries': ['airflow', 'hadoop', 'spark'], 'programming': ['python', 'sql', 'scala']}</t>
  </si>
  <si>
    <t>Analyst- Business Data</t>
  </si>
  <si>
    <t>['sql', 'python', 'power bi', 'sharepoint', 'unity', 'smartsheet', 'jira', 'confluence']</t>
  </si>
  <si>
    <t>{'analyst_tools': ['power bi', 'sharepoint'], 'async': ['smartsheet', 'jira', 'confluence'], 'other': ['unity'], 'programming': ['sql', 'python']}</t>
  </si>
  <si>
    <t>['go', 'visual basic', 'r', 'sql', 'express', 'outlook', 'word', 'excel', 'powerpoint', 'power bi', 'tableau']</t>
  </si>
  <si>
    <t>{'analyst_tools': ['outlook', 'word', 'excel', 'powerpoint', 'power bi', 'tableau'], 'programming': ['go', 'visual basic', 'r', 'sql'], 'webframeworks': ['express']}</t>
  </si>
  <si>
    <t>Sancomb &amp; Company</t>
  </si>
  <si>
    <t>Bord Na Mona</t>
  </si>
  <si>
    <t>PSL Group</t>
  </si>
  <si>
    <t>['python', 'sql', 'r', 'rust', 'aws']</t>
  </si>
  <si>
    <t>{'cloud': ['aws'], 'programming': ['python', 'sql', 'r', 'rust']}</t>
  </si>
  <si>
    <t>Senior Ubuntu Embedded IoT System Engineer</t>
  </si>
  <si>
    <t>['c', 'python', 'c#', 'c++', 'ubuntu', 'linux']</t>
  </si>
  <si>
    <t>{'os': ['ubuntu', 'linux'], 'programming': ['c', 'python', 'c#', 'c++']}</t>
  </si>
  <si>
    <t>Data Engineer (Hadoop/Spark Developer)</t>
  </si>
  <si>
    <t>['scala', 'sql', 'elasticsearch', 'spark', 'hadoop', 'unix', 'git']</t>
  </si>
  <si>
    <t>{'databases': ['elasticsearch'], 'libraries': ['spark', 'hadoop'], 'os': ['unix'], 'other': ['git'], 'programming': ['scala', 'sql']}</t>
  </si>
  <si>
    <t>Category Analyst | Demand Planner</t>
  </si>
  <si>
    <t>Sealing Technologies</t>
  </si>
  <si>
    <t>United Fire &amp; Casualty Co</t>
  </si>
  <si>
    <t>Immersion Consulting, LLC</t>
  </si>
  <si>
    <t>Ges Business Analytics</t>
  </si>
  <si>
    <t>Reporting Analyst (Valuations)</t>
  </si>
  <si>
    <t>['python', 'javascript', 'typescript', 'aws', 'airflow', 'spark', 'node.js', 'docker', 'git']</t>
  </si>
  <si>
    <t>{'cloud': ['aws'], 'libraries': ['airflow', 'spark'], 'other': ['docker', 'git'], 'programming': ['python', 'javascript', 'typescript'], 'webframeworks': ['node.js']}</t>
  </si>
  <si>
    <t>['python', 'pyspark', 'jupyter', 'spark']</t>
  </si>
  <si>
    <t>{'libraries': ['pyspark', 'jupyter', 'spark'], 'programming': ['python']}</t>
  </si>
  <si>
    <t>Data scientist - direction recouvrement-(H/F)</t>
  </si>
  <si>
    <t>EVPGroup</t>
  </si>
  <si>
    <t>['c', 'c++', 'c#', 'java', 'javascript', 'hadoop', 'spark', 'sap']</t>
  </si>
  <si>
    <t>{'analyst_tools': ['sap'], 'libraries': ['hadoop', 'spark'], 'programming': ['c', 'c++', 'c#', 'java', 'javascript']}</t>
  </si>
  <si>
    <t>CDIT LLC</t>
  </si>
  <si>
    <t>Research Analyst -</t>
  </si>
  <si>
    <t>Data Scientist with H2O-9+ years</t>
  </si>
  <si>
    <t>['shell', 'sql', 'python', 'bigquery', 'airflow', 'unix']</t>
  </si>
  <si>
    <t>{'cloud': ['bigquery'], 'libraries': ['airflow'], 'os': ['unix'], 'programming': ['shell', 'sql', 'python']}</t>
  </si>
  <si>
    <t>Assistant Data Analyst en Contrat d'Alternance H/F</t>
  </si>
  <si>
    <t>Medecins Du Monde</t>
  </si>
  <si>
    <t>Informatica Senior Data Engineer</t>
  </si>
  <si>
    <t>['azure', 'oracle', 'unix', 'power bi', 'qlik', 'sap', 'git']</t>
  </si>
  <si>
    <t>{'analyst_tools': ['power bi', 'qlik', 'sap'], 'cloud': ['azure', 'oracle'], 'os': ['unix'], 'other': ['git']}</t>
  </si>
  <si>
    <t>Azure Data Engineer/ Databricks( Bangalore, Chennai, Gurgaon, Pune)</t>
  </si>
  <si>
    <t>['go', 'sql', 'python', 'nosql', 'mongodb', 'mongodb', 'shell', 'cassandra', 'neo4j', 'databricks', 'azure', 'snowflake', 'airflow', 'spark', 'pyspark', 'kafka', 'hadoop', 'unix', 'terraform', 'git']</t>
  </si>
  <si>
    <t>{'cloud': ['databricks', 'azure', 'snowflake'], 'databases': ['mongodb', 'cassandra', 'neo4j'], 'libraries': ['airflow', 'spark', 'pyspark', 'kafka', 'hadoop'], 'os': ['unix'], 'other': ['terraform', 'git'], 'programming': ['go', 'sql', 'python', 'nosql', 'mongodb', 'shell']}</t>
  </si>
  <si>
    <t>Better Half Limited</t>
  </si>
  <si>
    <t>Michael Page Chile</t>
  </si>
  <si>
    <t>REMOTE - Analytics Developer III</t>
  </si>
  <si>
    <t>via Careers At Baylor Scott &amp; White Health</t>
  </si>
  <si>
    <t>Data Analist. Job in Netherlands My Valley Jobs Today</t>
  </si>
  <si>
    <t>Engineering Operations Manager</t>
  </si>
  <si>
    <t>['go', 'atlassian', 'confluence', 'jira']</t>
  </si>
  <si>
    <t>{'async': ['confluence', 'jira'], 'other': ['atlassian'], 'programming': ['go']}</t>
  </si>
  <si>
    <t>Data Scientist , Pharma Domain</t>
  </si>
  <si>
    <t>Tableau Business Intelligence Analyst</t>
  </si>
  <si>
    <t>Medical Information Analyst, Department of Pediatrics</t>
  </si>
  <si>
    <t>BronxCare Health System</t>
  </si>
  <si>
    <t>['c', 'windows', 'word', 'ms access']</t>
  </si>
  <si>
    <t>{'analyst_tools': ['word', 'ms access'], 'os': ['windows'], 'programming': ['c']}</t>
  </si>
  <si>
    <t>Business Analyst (m/w/d) - Requirements Engineering ERP</t>
  </si>
  <si>
    <t>Senior Data Engineer SAP HANA</t>
  </si>
  <si>
    <t>Intero Digital</t>
  </si>
  <si>
    <t>Data Analyst specialist "Baharya Oasis"</t>
  </si>
  <si>
    <t>Union Asset Management Holding AG</t>
  </si>
  <si>
    <t>Junior Financial Data Analyst with Security Clearance</t>
  </si>
  <si>
    <t>8CJunior Data Engineer (CBRE)</t>
  </si>
  <si>
    <t>['python', 'sql', 'postgresql', 'aws', 'power bi', 'tableau']</t>
  </si>
  <si>
    <t>{'analyst_tools': ['power bi', 'tableau'], 'cloud': ['aws'], 'databases': ['postgresql'], 'programming': ['python', 'sql']}</t>
  </si>
  <si>
    <t>['sql', 'python', 'pandas', 'numpy', 'matplotlib', 'gdpr', 'qlik', 'tableau', 'sharepoint', 'excel', 'visio', 'sap', 'smartsheet', 'jira']</t>
  </si>
  <si>
    <t>{'analyst_tools': ['qlik', 'tableau', 'sharepoint', 'excel', 'visio', 'sap'], 'async': ['smartsheet', 'jira'], 'libraries': ['pandas', 'numpy', 'matplotlib', 'gdpr'], 'programming': ['sql', 'python']}</t>
  </si>
  <si>
    <t>Sales Representative, CoStar Data &amp; Analytics - New Jersey</t>
  </si>
  <si>
    <t>['powershell', 'bash', 'python', 'vmware', 'azure', 'linux', 'windows']</t>
  </si>
  <si>
    <t>{'cloud': ['vmware', 'azure'], 'os': ['linux', 'windows'], 'programming': ['powershell', 'bash', 'python']}</t>
  </si>
  <si>
    <t>['sql', 'python', 'scala', 'nosql', 'azure', 'databricks', 'pyspark', 'spark']</t>
  </si>
  <si>
    <t>{'cloud': ['azure', 'databricks'], 'libraries': ['pyspark', 'spark'], 'programming': ['sql', 'python', 'scala', 'nosql']}</t>
  </si>
  <si>
    <t>Cornerstone Global PartnersOperates as CGP in Mainland China</t>
  </si>
  <si>
    <t>Data Engineer II - Digital Commerce (Cape Town)</t>
  </si>
  <si>
    <t>Data engineer data and digital</t>
  </si>
  <si>
    <t>Machine Learning Engineer - Search and Recommendations</t>
  </si>
  <si>
    <t>ROHQ - ISG - Reference Data Management Analyst 1 - Accounts...</t>
  </si>
  <si>
    <t>['kotlin', 'sqlite']</t>
  </si>
  <si>
    <t>{'databases': ['sqlite'], 'programming': ['kotlin']}</t>
  </si>
  <si>
    <t>Senior Data Scientist - Merchant Lending</t>
  </si>
  <si>
    <t>Simpson Booth</t>
  </si>
  <si>
    <t>Leids Universitair Medisch Centrum (LUMC)</t>
  </si>
  <si>
    <t>Data Analyst - (84094)</t>
  </si>
  <si>
    <t>via Sanmina - Talentify</t>
  </si>
  <si>
    <t>IT Analyst - Business Intelligence Data Analyst</t>
  </si>
  <si>
    <t>Statistical Analyst - Real World Evidence</t>
  </si>
  <si>
    <t>Estonia   (+4 others)</t>
  </si>
  <si>
    <t>Data Analyst - Entry</t>
  </si>
  <si>
    <t>Intermediate Project Manager with Data Analysis</t>
  </si>
  <si>
    <t>Frontline Group</t>
  </si>
  <si>
    <t>['python', 'ibm cloud', 'spark', 'linux', 'git', 'jenkins', 'docker']</t>
  </si>
  <si>
    <t>{'cloud': ['ibm cloud'], 'libraries': ['spark'], 'os': ['linux'], 'other': ['git', 'jenkins', 'docker'], 'programming': ['python']}</t>
  </si>
  <si>
    <t>Careers Data Analyst (H/F)</t>
  </si>
  <si>
    <t>Research Data Analyst II (JC-382087)</t>
  </si>
  <si>
    <t>Data - Application Developer</t>
  </si>
  <si>
    <t>['sas', 'sas', 'sql', 'r', 'db2', 'sql server', 'oracle', 'hadoop', 'spark', 'kafka', 'linux', 'qlik', 'power bi', 'jenkins', 'jira']</t>
  </si>
  <si>
    <t>{'analyst_tools': ['sas', 'qlik', 'power bi'], 'async': ['jira'], 'cloud': ['oracle'], 'databases': ['db2', 'sql server'], 'libraries': ['hadoop', 'spark', 'kafka'], 'os': ['linux'], 'other': ['jenkins'], 'programming': ['sas', 'sql', 'r']}</t>
  </si>
  <si>
    <t>['nosql', 'scala', 'python', 'aws', 'azure', 'databricks']</t>
  </si>
  <si>
    <t>{'cloud': ['aws', 'azure', 'databricks'], 'programming': ['nosql', 'scala', 'python']}</t>
  </si>
  <si>
    <t>Mathematiker / Wirtschaftswissenschaftler (m/w/d) Als Data-analyst</t>
  </si>
  <si>
    <t>['python', 'sql', 'vba', 'power bi', 'tableau', 'excel']</t>
  </si>
  <si>
    <t>{'analyst_tools': ['power bi', 'tableau', 'excel'], 'programming': ['python', 'sql', 'vba']}</t>
  </si>
  <si>
    <t>Data Collection work from home job/internship at Startupgarage...</t>
  </si>
  <si>
    <t>Startupgarage Ventures</t>
  </si>
  <si>
    <t>eClinicalWorks Analyst</t>
  </si>
  <si>
    <t>International Food Products Corporation</t>
  </si>
  <si>
    <t>Data Science with Deep Reinforcement Learning</t>
  </si>
  <si>
    <t>BeChained</t>
  </si>
  <si>
    <t>['python', 'sql', 'aws', 'azure', 'tensorflow', 'pandas', 'numpy', 'jupyter', 'pytorch', 'kafka', 'linux', 'git', 'github', 'gitlab', 'kubernetes']</t>
  </si>
  <si>
    <t>{'cloud': ['aws', 'azure'], 'libraries': ['tensorflow', 'pandas', 'numpy', 'jupyter', 'pytorch', 'kafka'], 'os': ['linux'], 'other': ['git', 'github', 'gitlab', 'kubernetes'], 'programming': ['python', 'sql']}</t>
  </si>
  <si>
    <t>Retail Data Analyst Lead- Onsite</t>
  </si>
  <si>
    <t>MindPROS, Inc</t>
  </si>
  <si>
    <t>Senior Data Engineer - (Python, Databricks, Snowflake, GenAI ...</t>
  </si>
  <si>
    <t>['python', 'sql', 'databricks', 'snowflake', 'azure', 'gdpr']</t>
  </si>
  <si>
    <t>{'cloud': ['databricks', 'snowflake', 'azure'], 'libraries': ['gdpr'], 'programming': ['python', 'sql']}</t>
  </si>
  <si>
    <t>['python', 'sql', 'azure', 'pandas', 'numpy', 'power bi', 'tableau', 'qlik', 'ssrs', 'dax']</t>
  </si>
  <si>
    <t>{'analyst_tools': ['power bi', 'tableau', 'qlik', 'ssrs', 'dax'], 'cloud': ['azure'], 'libraries': ['pandas', 'numpy'], 'programming': ['python', 'sql']}</t>
  </si>
  <si>
    <t>Science Data Operations Engineer 1</t>
  </si>
  <si>
    <t>['go', 'python', 'c++', 'java', 'aws', 'azure', 'jupyter', 'excel', 'docker', 'kubernetes']</t>
  </si>
  <si>
    <t>{'analyst_tools': ['excel'], 'cloud': ['aws', 'azure'], 'libraries': ['jupyter'], 'other': ['docker', 'kubernetes'], 'programming': ['go', 'python', 'c++', 'java']}</t>
  </si>
  <si>
    <t>Senior Manager in Strategy</t>
  </si>
  <si>
    <t>Data Analyst Health Economics &amp; Market Access DACH (m/w/d)</t>
  </si>
  <si>
    <t>Catalyst Management Services</t>
  </si>
  <si>
    <t>Marketing Data Analyst - Remote / Telecommute</t>
  </si>
  <si>
    <t>Senior Data Scientist (Dispatch) Singapore</t>
  </si>
  <si>
    <t>['r', 'snowflake', 'excel', 'powerpoint', 'alteryx', 'tableau']</t>
  </si>
  <si>
    <t>{'analyst_tools': ['excel', 'powerpoint', 'alteryx', 'tableau'], 'cloud': ['snowflake'], 'programming': ['r']}</t>
  </si>
  <si>
    <t>Consumer Genius</t>
  </si>
  <si>
    <t>AWS Engineer - AWS Glue Speciality</t>
  </si>
  <si>
    <t>['python', 'scala', 'postgresql', 'aws', 'redshift', 'spark']</t>
  </si>
  <si>
    <t>{'cloud': ['aws', 'redshift'], 'databases': ['postgresql'], 'libraries': ['spark'], 'programming': ['python', 'scala']}</t>
  </si>
  <si>
    <t>Client Oncology Sr. RWE Data Scientist</t>
  </si>
  <si>
    <t>['sql', 'db2', 'azure', 'excel', 'atlassian', 'jira']</t>
  </si>
  <si>
    <t>{'analyst_tools': ['excel'], 'async': ['jira'], 'cloud': ['azure'], 'databases': ['db2'], 'other': ['atlassian'], 'programming': ['sql']}</t>
  </si>
  <si>
    <t>Graduate Associate, Data Engineering</t>
  </si>
  <si>
    <t>Data Engineer / Team Lead Python - Start-up</t>
  </si>
  <si>
    <t>Senior Data Engineer Azure Synapse (w/m/d)</t>
  </si>
  <si>
    <t>Data Science work from home job/internship at PigeonWings Technologies</t>
  </si>
  <si>
    <t>Python data engineer. Job in Zürich German Careers</t>
  </si>
  <si>
    <t>Lead Data Governance Specialist (Remote)</t>
  </si>
  <si>
    <t>Data Scientist /Perm WFH/</t>
  </si>
  <si>
    <t>Planning Analyst (Req-7558)</t>
  </si>
  <si>
    <t>Commtech Services Inc</t>
  </si>
  <si>
    <t>Analyst, Computer System Validation</t>
  </si>
  <si>
    <t>['windows', 'unix', 'sap']</t>
  </si>
  <si>
    <t>{'analyst_tools': ['sap'], 'os': ['windows', 'unix']}</t>
  </si>
  <si>
    <t>Peter O'Donnell Jr. Director of the Data Science Institute</t>
  </si>
  <si>
    <t>['go', 'python', 'java', 'r', 'azure', 'bigquery']</t>
  </si>
  <si>
    <t>{'cloud': ['azure', 'bigquery'], 'programming': ['go', 'python', 'java', 'r']}</t>
  </si>
  <si>
    <t>['python', 'mysql', 'postgresql', 'bigquery', 'gcp', 'spark', 'fastapi', 'django', 'jquery', 'linux', 'docker', 'git', 'jenkins', 'jira']</t>
  </si>
  <si>
    <t>{'async': ['jira'], 'cloud': ['bigquery', 'gcp'], 'databases': ['mysql', 'postgresql'], 'libraries': ['spark'], 'os': ['linux'], 'other': ['docker', 'git', 'jenkins'], 'programming': ['python'], 'webframeworks': ['fastapi', 'django', 'jquery']}</t>
  </si>
  <si>
    <t>Logistics Engineer.</t>
  </si>
  <si>
    <t>Junior Systems Monitoring Engineer</t>
  </si>
  <si>
    <t>['python', 'javascript', 'mysql', 'redis', 'hadoop', 'linux', 'docker']</t>
  </si>
  <si>
    <t>{'databases': ['mysql', 'redis'], 'libraries': ['hadoop'], 'os': ['linux'], 'other': ['docker'], 'programming': ['python', 'javascript']}</t>
  </si>
  <si>
    <t>Business Analyst -Data Visualization - Charlotte, NC (on-site)</t>
  </si>
  <si>
    <t>Senior Software Engineer with Expertise in Azure ETL Development...</t>
  </si>
  <si>
    <t>['sql', 'mongodb', 'mongodb', 'sql server', 'azure', 'oracle', 'ssis', 'power bi']</t>
  </si>
  <si>
    <t>{'analyst_tools': ['ssis', 'power bi'], 'cloud': ['azure', 'oracle'], 'databases': ['mongodb', 'sql server'], 'programming': ['sql', 'mongodb']}</t>
  </si>
  <si>
    <t>['sql', 'python', 'aws', 'spark', 'terraform']</t>
  </si>
  <si>
    <t>{'cloud': ['aws'], 'libraries': ['spark'], 'other': ['terraform'], 'programming': ['sql', 'python']}</t>
  </si>
  <si>
    <t>['sql', 'python', 'aws', 'alteryx', 'terraform']</t>
  </si>
  <si>
    <t>{'analyst_tools': ['alteryx'], 'cloud': ['aws'], 'other': ['terraform'], 'programming': ['sql', 'python']}</t>
  </si>
  <si>
    <t>Data Scientist - Security Clearance Required. Job in McLean My...</t>
  </si>
  <si>
    <t>Data Analytics and Innovation Intern-2</t>
  </si>
  <si>
    <t>business intelligence analyst x2</t>
  </si>
  <si>
    <t>Baltimore Corps</t>
  </si>
  <si>
    <t>Senior Data Science Analyst, Pricing</t>
  </si>
  <si>
    <t>Multivision Inc, IL</t>
  </si>
  <si>
    <t>Sr Data Analyst, Strategy</t>
  </si>
  <si>
    <t>['sql', 'oracle', 'power bi', 'excel', 'word', 'powerpoint']</t>
  </si>
  <si>
    <t>{'analyst_tools': ['power bi', 'excel', 'word', 'powerpoint'], 'cloud': ['oracle'], 'programming': ['sql']}</t>
  </si>
  <si>
    <t>Associate Scientist II, Data Scientist</t>
  </si>
  <si>
    <t>['python', 'r', 'java', 'ruby', 'ruby', 'sql']</t>
  </si>
  <si>
    <t>{'programming': ['python', 'r', 'java', 'ruby', 'sql'], 'webframeworks': ['ruby']}</t>
  </si>
  <si>
    <t>Data Deficiency Analyst</t>
  </si>
  <si>
    <t>['sql', 'snowflake', 'aws', 'spark', 'looker', 'tableau', 'power bi']</t>
  </si>
  <si>
    <t>{'analyst_tools': ['looker', 'tableau', 'power bi'], 'cloud': ['snowflake', 'aws'], 'libraries': ['spark'], 'programming': ['sql']}</t>
  </si>
  <si>
    <t>Consumer Platforms Engineering Lead</t>
  </si>
  <si>
    <t>['elixir', 'typescript', 'python', 'golang', 'ruby', 'ruby', 'mysql', 'aws', 'azure', 'react', 'github', 'jira']</t>
  </si>
  <si>
    <t>{'async': ['jira'], 'cloud': ['aws', 'azure'], 'databases': ['mysql'], 'libraries': ['react'], 'other': ['github'], 'programming': ['elixir', 'typescript', 'python', 'golang', 'ruby'], 'webframeworks': ['ruby']}</t>
  </si>
  <si>
    <t>FP&amp;A Analyst International Region</t>
  </si>
  <si>
    <t>AVP, Azure Data Engineer (JRI-3172)</t>
  </si>
  <si>
    <t>Captive Resources, LLC</t>
  </si>
  <si>
    <t>['qlik', 'power bi', 'tableau', 'excel', 'word']</t>
  </si>
  <si>
    <t>{'analyst_tools': ['qlik', 'power bi', 'tableau', 'excel', 'word']}</t>
  </si>
  <si>
    <t>Steam Kidz Lab</t>
  </si>
  <si>
    <t>Sr. Business Analyst: application/data migration (web...</t>
  </si>
  <si>
    <t>['vba', 'visio']</t>
  </si>
  <si>
    <t>{'analyst_tools': ['visio'], 'programming': ['vba']}</t>
  </si>
  <si>
    <t>Data Analyst - Excel/Power BI</t>
  </si>
  <si>
    <t>Data Analyst/Evaluator</t>
  </si>
  <si>
    <t>Flushing Hospital Medical center</t>
  </si>
  <si>
    <t>['go', 'python', 'bash', 'sql', 'spark', 'scikit-learn', 'pandas', 'pytorch', 'tensorflow', 'linux', 'docker', 'kubernetes']</t>
  </si>
  <si>
    <t>{'libraries': ['spark', 'scikit-learn', 'pandas', 'pytorch', 'tensorflow'], 'os': ['linux'], 'other': ['docker', 'kubernetes'], 'programming': ['go', 'python', 'bash', 'sql']}</t>
  </si>
  <si>
    <t>Freight Analyst, Research</t>
  </si>
  <si>
    <t>TALENT TRACE PTE. LTD.</t>
  </si>
  <si>
    <t>Data Management Analyst-TechDoc Librarian for Artemis Program</t>
  </si>
  <si>
    <t>Pragma</t>
  </si>
  <si>
    <t>Regulatory Compliance Data Analyst</t>
  </si>
  <si>
    <t>via Career Digest</t>
  </si>
  <si>
    <t>['python', 'sql', 'scala', 'aws', 'azure', 'gcp', 'spark', 'hadoop', 'airflow', 'git']</t>
  </si>
  <si>
    <t>{'cloud': ['aws', 'azure', 'gcp'], 'libraries': ['spark', 'hadoop', 'airflow'], 'other': ['git'], 'programming': ['python', 'sql', 'scala']}</t>
  </si>
  <si>
    <t>Vrinda Global Solutions</t>
  </si>
  <si>
    <t>AVP Business Testing Coordinator (Compliance Technology &amp; Data Team)</t>
  </si>
  <si>
    <t>['sql', 'excel', 'word', 'powerpoint', 'jira', 'confluence']</t>
  </si>
  <si>
    <t>{'analyst_tools': ['excel', 'word', 'powerpoint'], 'async': ['jira', 'confluence'], 'programming': ['sql']}</t>
  </si>
  <si>
    <t>Data Engineer - L3 Operations (BI, Tableau, OBIEE, Visualization)</t>
  </si>
  <si>
    <t>Swire Properties Limited 太古地產有限公司</t>
  </si>
  <si>
    <t>['sql', 'python', 'r', 'sas', 'sas', 'spark', 'qlik', 'tableau', 'excel']</t>
  </si>
  <si>
    <t>{'analyst_tools': ['sas', 'qlik', 'tableau', 'excel'], 'libraries': ['spark'], 'programming': ['sql', 'python', 'r', 'sas']}</t>
  </si>
  <si>
    <t>Data Engineer til Patent- og Varemær-kestyrelsen</t>
  </si>
  <si>
    <t>Lead Data Analyst Market Related</t>
  </si>
  <si>
    <t>['sql', 'aws', 'sap']</t>
  </si>
  <si>
    <t>{'analyst_tools': ['sap'], 'cloud': ['aws'], 'programming': ['sql']}</t>
  </si>
  <si>
    <t>Simulation Engineer F/H</t>
  </si>
  <si>
    <t>Consulting Point Executive Search and Selection Ltd</t>
  </si>
  <si>
    <t>['golang', 'nosql', 'go', 'sql', 'postgresql', 'gcp', 'kafka', 'docker']</t>
  </si>
  <si>
    <t>{'cloud': ['gcp'], 'databases': ['postgresql'], 'libraries': ['kafka'], 'other': ['docker'], 'programming': ['golang', 'nosql', 'go', 'sql']}</t>
  </si>
  <si>
    <t>Títolo Business Analyst CRM</t>
  </si>
  <si>
    <t>Senior Data Engineer for Market Data Projects with Capital markets</t>
  </si>
  <si>
    <t>Associate Data Analyst - Banking</t>
  </si>
  <si>
    <t>Admin / Reception / Internal Sales - Montana, Pretoria</t>
  </si>
  <si>
    <t>Go-Jek</t>
  </si>
  <si>
    <t>DATA ENGINEER - SERBIA</t>
  </si>
  <si>
    <t>Portfolio Risk &amp; Data Analyst</t>
  </si>
  <si>
    <t>Talent Heroes (client ATS)</t>
  </si>
  <si>
    <t>['sql', 'python', 'sql server', 'azure', 'aws', 'snowflake', 'databricks', 'pyspark', 'spark', 'linux', 'git', 'github', 'gitlab', 'docker', 'jira']</t>
  </si>
  <si>
    <t>{'async': ['jira'], 'cloud': ['azure', 'aws', 'snowflake', 'databricks'], 'databases': ['sql server'], 'libraries': ['pyspark', 'spark'], 'os': ['linux'], 'other': ['git', 'github', 'gitlab', 'docker'], 'programming': ['sql', 'python']}</t>
  </si>
  <si>
    <t>['scala', 'sql', 'java', 'aws', 'spark']</t>
  </si>
  <si>
    <t>{'cloud': ['aws'], 'libraries': ['spark'], 'programming': ['scala', 'sql', 'java']}</t>
  </si>
  <si>
    <t>Data Analyst. Job in Edinburgh Education</t>
  </si>
  <si>
    <t>Risk management data analyst</t>
  </si>
  <si>
    <t>Groovinads</t>
  </si>
  <si>
    <t>Analyst - People/Workforce Analytics</t>
  </si>
  <si>
    <t>['oracle', 'tableau', 'alteryx']</t>
  </si>
  <si>
    <t>{'analyst_tools': ['tableau', 'alteryx'], 'cloud': ['oracle']}</t>
  </si>
  <si>
    <t>Mission-critical Marketing, Advertising and Data platforms,</t>
  </si>
  <si>
    <t>Data Analyst II (PRO)</t>
  </si>
  <si>
    <t>Stage Business Data Analyst - Marketplace</t>
  </si>
  <si>
    <t>APERAF</t>
  </si>
  <si>
    <t>['sheets', 'chef']</t>
  </si>
  <si>
    <t>{'analyst_tools': ['sheets'], 'other': ['chef']}</t>
  </si>
  <si>
    <t>Supply Chain Wizard</t>
  </si>
  <si>
    <t>['python', 'sql', 'mysql', 'postgresql', 'azure', 'aws', 'pandas', 'numpy', 'scikit-learn']</t>
  </si>
  <si>
    <t>{'cloud': ['azure', 'aws'], 'databases': ['mysql', 'postgresql'], 'libraries': ['pandas', 'numpy', 'scikit-learn'], 'programming': ['python', 'sql']}</t>
  </si>
  <si>
    <t>Marketing Analyst - Applied AI or Data Scientist - Marketing...</t>
  </si>
  <si>
    <t>MetaWise Web3 Marketing</t>
  </si>
  <si>
    <t>University - Data Scientist, Intern</t>
  </si>
  <si>
    <t>CDI - Global Finance Data Analyst W - M H/F</t>
  </si>
  <si>
    <t>Portage Ventures</t>
  </si>
  <si>
    <t>['python', 'spark', 'tableau', 'slack']</t>
  </si>
  <si>
    <t>{'analyst_tools': ['tableau'], 'libraries': ['spark'], 'programming': ['python'], 'sync': ['slack']}</t>
  </si>
  <si>
    <t>Internship - Storage Engineering Data Scientist</t>
  </si>
  <si>
    <t>Domino Data Lab, Inc.</t>
  </si>
  <si>
    <t>(ML) Reporting and Analytics Lead</t>
  </si>
  <si>
    <t>Diversity and Inclusion Analyst</t>
  </si>
  <si>
    <t>Intern/Junior Analyst | Finevare</t>
  </si>
  <si>
    <t>Senior Machine Learning Specialist</t>
  </si>
  <si>
    <t>['java', 'python', 'scala', 'spark', 'hadoop', 'git', 'jenkins']</t>
  </si>
  <si>
    <t>{'libraries': ['spark', 'hadoop'], 'other': ['git', 'jenkins'], 'programming': ['java', 'python', 'scala']}</t>
  </si>
  <si>
    <t>Prime Vision Studio</t>
  </si>
  <si>
    <t>['python', 'javascript', 'css', 'redis', 'mariadb', 'postgresql', 'jquery', 'linux', 'git']</t>
  </si>
  <si>
    <t>{'databases': ['redis', 'mariadb', 'postgresql'], 'os': ['linux'], 'other': ['git'], 'programming': ['python', 'javascript', 'css'], 'webframeworks': ['jquery']}</t>
  </si>
  <si>
    <t>['python', 'sql', 'no-sql', 'mongodb', 'mongodb', 'db2', 'elasticsearch', 'oracle', 'azure', 'aws', 'airflow', 'git']</t>
  </si>
  <si>
    <t>{'cloud': ['oracle', 'azure', 'aws'], 'databases': ['mongodb', 'db2', 'elasticsearch'], 'libraries': ['airflow'], 'other': ['git'], 'programming': ['python', 'sql', 'no-sql', 'mongodb']}</t>
  </si>
  <si>
    <t>Cprime, Inc</t>
  </si>
  <si>
    <t>['sql', 't-sql', 'sql server', 'ssis', 'ssrs', 'qlik', 'word', 'git']</t>
  </si>
  <si>
    <t>{'analyst_tools': ['ssis', 'ssrs', 'qlik', 'word'], 'databases': ['sql server'], 'other': ['git'], 'programming': ['sql', 't-sql']}</t>
  </si>
  <si>
    <t>Senior Analytic Solution Advisor</t>
  </si>
  <si>
    <t>['python', 'sql', 'azure', 'databricks', 'express', 'git', 'jenkins', 'jira', 'confluence']</t>
  </si>
  <si>
    <t>{'async': ['jira', 'confluence'], 'cloud': ['azure', 'databricks'], 'other': ['git', 'jenkins'], 'programming': ['python', 'sql'], 'webframeworks': ['express']}</t>
  </si>
  <si>
    <t>Senior Data Analyst (Saudi National)</t>
  </si>
  <si>
    <t>Informatiker/In, Machine Learning Specialist, Data Scientist</t>
  </si>
  <si>
    <t>['sql', 'matlab', 'python', 'c#', 'tensorflow', 'scikit-learn']</t>
  </si>
  <si>
    <t>{'libraries': ['tensorflow', 'scikit-learn'], 'programming': ['sql', 'matlab', 'python', 'c#']}</t>
  </si>
  <si>
    <t>Market Risk Analyst, Group Risk Management</t>
  </si>
  <si>
    <t>['java', 'python', 'mongodb', 'mongodb', 'azure', 'hadoop', 'spark', 'kafka', 'airflow', 'linux', 'yarn', 'kubernetes', 'ansible']</t>
  </si>
  <si>
    <t>{'cloud': ['azure'], 'databases': ['mongodb'], 'libraries': ['hadoop', 'spark', 'kafka', 'airflow'], 'os': ['linux'], 'other': ['yarn', 'kubernetes', 'ansible'], 'programming': ['java', 'python', 'mongodb']}</t>
  </si>
  <si>
    <t>Bl and Enterprise Data Support Analyst</t>
  </si>
  <si>
    <t>SAAS- Data Analyst</t>
  </si>
  <si>
    <t>Junior Analytics Engineer - Data Pro Supply</t>
  </si>
  <si>
    <t>['sql', 'python', 'bigquery', 'gcp', 'unix', 'git']</t>
  </si>
  <si>
    <t>{'cloud': ['bigquery', 'gcp'], 'os': ['unix'], 'other': ['git'], 'programming': ['sql', 'python']}</t>
  </si>
  <si>
    <t>Seniora Business Analyst</t>
  </si>
  <si>
    <t>Emphasys Software</t>
  </si>
  <si>
    <t>Java Development Engineer (Security/Intern)</t>
  </si>
  <si>
    <t>['java', 'nosql', 'sql', 'mysql', 'spring', 'hadoop', 'spark']</t>
  </si>
  <si>
    <t>{'databases': ['mysql'], 'libraries': ['spring', 'hadoop', 'spark'], 'programming': ['java', 'nosql', 'sql']}</t>
  </si>
  <si>
    <t>وظائف Master Data Management Analyst - الفروانية</t>
  </si>
  <si>
    <t>شركة الصحراء</t>
  </si>
  <si>
    <t>Rocktop Technologies, LLC</t>
  </si>
  <si>
    <t>C++ Software Engineer: Real-time Market Data</t>
  </si>
  <si>
    <t>Data Engineer - Consumer Analytics - Urgent Hire</t>
  </si>
  <si>
    <t>Internship: Group Data Office, Data Engineering</t>
  </si>
  <si>
    <t>['crystal', 'sql', 'sql server', 'oracle', 'cognos', 'excel', 'word']</t>
  </si>
  <si>
    <t>{'analyst_tools': ['cognos', 'excel', 'word'], 'cloud': ['oracle'], 'databases': ['sql server'], 'programming': ['crystal', 'sql']}</t>
  </si>
  <si>
    <t>['sas', 'sas', 'html', 'visio', 'outlook', 'excel', 'word', 'sharepoint']</t>
  </si>
  <si>
    <t>{'analyst_tools': ['sas', 'visio', 'outlook', 'excel', 'word', 'sharepoint'], 'programming': ['sas', 'html']}</t>
  </si>
  <si>
    <t>['python', 'nosql', 'mysql']</t>
  </si>
  <si>
    <t>{'databases': ['mysql'], 'programming': ['python', 'nosql']}</t>
  </si>
  <si>
    <t>Software Development Engineer, Application Security Development</t>
  </si>
  <si>
    <t>LUTHERAN LIFE COMMUNITIES</t>
  </si>
  <si>
    <t>['sql', 't-sql', 'sql server', 'excel', 'powerpoint', 'word', 'ssis']</t>
  </si>
  <si>
    <t>{'analyst_tools': ['excel', 'powerpoint', 'word', 'ssis'], 'databases': ['sql server'], 'programming': ['sql', 't-sql']}</t>
  </si>
  <si>
    <t>['sql', 'python', 'r', 'aws', 'azure', 'gcp', 'kafka', 'spark', 'splunk', 'ansible']</t>
  </si>
  <si>
    <t>{'analyst_tools': ['splunk'], 'cloud': ['aws', 'azure', 'gcp'], 'libraries': ['kafka', 'spark'], 'other': ['ansible'], 'programming': ['sql', 'python', 'r']}</t>
  </si>
  <si>
    <t>Analytics Developer (Big Data Cloud) - Intermediate</t>
  </si>
  <si>
    <t>['java', 'nosql', 'python', 'scala', 'aws', 'gcp', 'bigquery', 'spark', 'airflow']</t>
  </si>
  <si>
    <t>{'cloud': ['aws', 'gcp', 'bigquery'], 'libraries': ['spark', 'airflow'], 'programming': ['java', 'nosql', 'python', 'scala']}</t>
  </si>
  <si>
    <t>Head of Data Science - Actuary/Risk</t>
  </si>
  <si>
    <t>MABZONE TECHNOLOGIES PRIVATE LIMITED</t>
  </si>
  <si>
    <t>Intern - Commodities Data Analyst</t>
  </si>
  <si>
    <t>Digital Marketing Consultant Web Analytics</t>
  </si>
  <si>
    <t>Universem SPRL</t>
  </si>
  <si>
    <t>vezita tech</t>
  </si>
  <si>
    <t>Data Science Working Student (f/m/d) for Financial Risk Prediction</t>
  </si>
  <si>
    <t>['python', 'java', 'r', 'sql', 'go', 'azure', 'databricks', 'pandas', 'numpy', 'matplotlib', 'ggplot2', 'dplyr', 'scikit-learn', 'pytorch', 'tensorflow', 'keras', 'spark', 'pyspark', 'sap', 'github', 'git', 'jenkins', 'gitlab']</t>
  </si>
  <si>
    <t>{'analyst_tools': ['sap'], 'cloud': ['azure', 'databricks'], 'libraries': ['pandas', 'numpy', 'matplotlib', 'ggplot2', 'dplyr', 'scikit-learn', 'pytorch', 'tensorflow', 'keras', 'spark', 'pyspark'], 'other': ['github', 'git', 'jenkins', 'gitlab'], 'programming': ['python', 'java', 'r', 'sql', 'go']}</t>
  </si>
  <si>
    <t>Data Engineer – 5287</t>
  </si>
  <si>
    <t>Item Analyst</t>
  </si>
  <si>
    <t>W.B. Mason Company Inc.</t>
  </si>
  <si>
    <t>The Ankawa Global Group</t>
  </si>
  <si>
    <t>Data Analyst. Job in West Des Moines FOX8 Jobs</t>
  </si>
  <si>
    <t>['c#', 'sql', 'azure', 'angular', 'kubernetes']</t>
  </si>
  <si>
    <t>{'cloud': ['azure'], 'other': ['kubernetes'], 'programming': ['c#', 'sql'], 'webframeworks': ['angular']}</t>
  </si>
  <si>
    <t>Spectrum, 2023 Customer Operations - Business Analyst-Process ...</t>
  </si>
  <si>
    <t>Spectrum Real-Time Visual Solutions</t>
  </si>
  <si>
    <t>['sql', 'python', 'shell', 'oracle', 'gdpr']</t>
  </si>
  <si>
    <t>{'cloud': ['oracle'], 'libraries': ['gdpr'], 'programming': ['sql', 'python', 'shell']}</t>
  </si>
  <si>
    <t>Austria, United Kingdom</t>
  </si>
  <si>
    <t>['python', 'java', 'scala', 'sql', 'aws', 'kafka', 'spark', 'git']</t>
  </si>
  <si>
    <t>{'cloud': ['aws'], 'libraries': ['kafka', 'spark'], 'other': ['git'], 'programming': ['python', 'java', 'scala', 'sql']}</t>
  </si>
  <si>
    <t>Software Engineer, Golang</t>
  </si>
  <si>
    <t>['golang', 'python', 'aws', 'azure', 'gcp', 'terraform', 'kubernetes']</t>
  </si>
  <si>
    <t>{'cloud': ['aws', 'azure', 'gcp'], 'other': ['terraform', 'kubernetes'], 'programming': ['golang', 'python']}</t>
  </si>
  <si>
    <t>Senior Logistics Data Analyst/SDBA with Security Clearance</t>
  </si>
  <si>
    <t>Data Analyst Remote Work from Home - Full-time / Part-time</t>
  </si>
  <si>
    <t>Backend Software Engineer: Blockchain Data</t>
  </si>
  <si>
    <t>Cryptio</t>
  </si>
  <si>
    <t>['rust', 'sql', 'postgresql']</t>
  </si>
  <si>
    <t>{'databases': ['postgresql'], 'programming': ['rust', 'sql']}</t>
  </si>
  <si>
    <t>Big Data  Admin</t>
  </si>
  <si>
    <t>['python', 'hadoop', 'unix', 'ansible']</t>
  </si>
  <si>
    <t>{'libraries': ['hadoop'], 'os': ['unix'], 'other': ['ansible'], 'programming': ['python']}</t>
  </si>
  <si>
    <t>Epic Applications Analyst: Tapestry UM/Referrals</t>
  </si>
  <si>
    <t>Trauma Clinical Data Analyst</t>
  </si>
  <si>
    <t>Lancesoft Inc.</t>
  </si>
  <si>
    <t>Data Analyst- IT Assets</t>
  </si>
  <si>
    <t>['html', 'sap', 'excel']</t>
  </si>
  <si>
    <t>{'analyst_tools': ['sap', 'excel'], 'programming': ['html']}</t>
  </si>
  <si>
    <t>Senior DevOps Engineer (AWS)</t>
  </si>
  <si>
    <t>Perfex Chemical Solutions</t>
  </si>
  <si>
    <t>['python', 'typescript', 'javascript', 'sql', 'power bi', 'sharepoint', 'excel', 'powerpoint']</t>
  </si>
  <si>
    <t>{'analyst_tools': ['power bi', 'sharepoint', 'excel', 'powerpoint'], 'programming': ['python', 'typescript', 'javascript', 'sql']}</t>
  </si>
  <si>
    <t>IT - Clinical Analyst</t>
  </si>
  <si>
    <t>Beacon Hospital</t>
  </si>
  <si>
    <t>Software Engineer - Platform Observability</t>
  </si>
  <si>
    <t>['python', 'vba', 'bigquery', 'excel', 'tableau']</t>
  </si>
  <si>
    <t>{'analyst_tools': ['excel', 'tableau'], 'cloud': ['bigquery'], 'programming': ['python', 'vba']}</t>
  </si>
  <si>
    <t>Data Engineer (Experience with Salesforce is must)</t>
  </si>
  <si>
    <t>Data Analyst: Marketing &amp; Ecommerce</t>
  </si>
  <si>
    <t>BairesDev - León, Guanajuato</t>
  </si>
  <si>
    <t>Informatiker / Mathematiker im Bereich Data Engineering (m/w/d...</t>
  </si>
  <si>
    <t>GCC Techni Test &amp; Training Center</t>
  </si>
  <si>
    <t>['sql', 'aws', 'oracle', 'linux', 'centos', 'windows']</t>
  </si>
  <si>
    <t>{'cloud': ['aws', 'oracle'], 'os': ['linux', 'centos', 'windows'], 'programming': ['sql']}</t>
  </si>
  <si>
    <t>Chef de Projet Data Science H/F</t>
  </si>
  <si>
    <t>Business / Data Analyst - Pharma / Research (W2 ONLY)</t>
  </si>
  <si>
    <t>['go', 'sql', 'python', 'shell', 'crystal', 'snowflake', 'redshift', 'bigquery', 'aws', 'gdpr', 'terraform']</t>
  </si>
  <si>
    <t>{'cloud': ['snowflake', 'redshift', 'bigquery', 'aws'], 'libraries': ['gdpr'], 'other': ['terraform'], 'programming': ['go', 'sql', 'python', 'shell', 'crystal']}</t>
  </si>
  <si>
    <t>GenO-ACS Cloud Functional Application Engineer - (Job Number...</t>
  </si>
  <si>
    <t>Data Analyst - Privacy Program</t>
  </si>
  <si>
    <t>Jobility</t>
  </si>
  <si>
    <t>Data Center Monitoring</t>
  </si>
  <si>
    <t>PT. Nusantara Duta Solusindo</t>
  </si>
  <si>
    <t>Data Analytics - Part-Time (Remote)</t>
  </si>
  <si>
    <t>Progilisyssolutions</t>
  </si>
  <si>
    <t>AARKA</t>
  </si>
  <si>
    <t>Senior Data Analytics Manager - Retail - £60k to £70k</t>
  </si>
  <si>
    <t>Cyber Security Analyst I</t>
  </si>
  <si>
    <t>Ntirety</t>
  </si>
  <si>
    <t>Software Engineer, Data Governance Foundation</t>
  </si>
  <si>
    <t>Webmainland Media Ltd</t>
  </si>
  <si>
    <t>['python', 'r', 'sql', 'tensorflow', 'pytorch', 'keras', 'mxnet', 'kubernetes']</t>
  </si>
  <si>
    <t>{'libraries': ['tensorflow', 'pytorch', 'keras', 'mxnet'], 'other': ['kubernetes'], 'programming': ['python', 'r', 'sql']}</t>
  </si>
  <si>
    <t>NEO2023 - Solution Developer</t>
  </si>
  <si>
    <t>['shell', 'python', 'sql', 'mysql', 'postgresql', 'oracle', 'hadoop', 'unix']</t>
  </si>
  <si>
    <t>{'cloud': ['oracle'], 'databases': ['mysql', 'postgresql'], 'libraries': ['hadoop'], 'os': ['unix'], 'programming': ['shell', 'python', 'sql']}</t>
  </si>
  <si>
    <t>Data Engineer (Python, Spark) - Remoto, 100% En remoto</t>
  </si>
  <si>
    <t>oportunidad laboral tech analyst</t>
  </si>
  <si>
    <t>AI Engineer Academy</t>
  </si>
  <si>
    <t>Data Analyst - Experimentation &amp; Web Analytics Expert (m/f/d). Job...</t>
  </si>
  <si>
    <t>Rosevera Furniture Plus</t>
  </si>
  <si>
    <t>Mannford, OK</t>
  </si>
  <si>
    <t>Fee analyst</t>
  </si>
  <si>
    <t>RBC Investor &amp; Treasury Services</t>
  </si>
  <si>
    <t>Swoboda Schorndorf KG</t>
  </si>
  <si>
    <t>Enterprise Data Governance Specialist</t>
  </si>
  <si>
    <t>['sql', 'python', 'r', 'java', 'javascript', 'vba', 'tableau', 'excel', 'visio', 'powerpoint']</t>
  </si>
  <si>
    <t>{'analyst_tools': ['tableau', 'excel', 'visio', 'powerpoint'], 'programming': ['sql', 'python', 'r', 'java', 'javascript', 'vba']}</t>
  </si>
  <si>
    <t>['sql', 'powershell', 'azure', 'databricks', 'gcp']</t>
  </si>
  <si>
    <t>{'cloud': ['azure', 'databricks', 'gcp'], 'programming': ['sql', 'powershell']}</t>
  </si>
  <si>
    <t>Team Lead, Data Engineering Ireland Team</t>
  </si>
  <si>
    <t>['sql', 'python', 'r', 'snowflake', 'azure', 'gcp', 'aws', 'databricks', 'tableau']</t>
  </si>
  <si>
    <t>{'analyst_tools': ['tableau'], 'cloud': ['snowflake', 'azure', 'gcp', 'aws', 'databricks'], 'programming': ['sql', 'python', 'r']}</t>
  </si>
  <si>
    <t>Data e Technology Innovation Trainee</t>
  </si>
  <si>
    <t>Privacy data Analyst</t>
  </si>
  <si>
    <t>Programvooralle</t>
  </si>
  <si>
    <t>['azure', 'tableau', 'jira', 'confluence']</t>
  </si>
  <si>
    <t>{'analyst_tools': ['tableau'], 'async': ['jira', 'confluence'], 'cloud': ['azure']}</t>
  </si>
  <si>
    <t>Certification Engineer @ emagine Sp. Z o.o.</t>
  </si>
  <si>
    <t>Data Analyst - SQL (FT)</t>
  </si>
  <si>
    <t>Data Center Lead Engineer</t>
  </si>
  <si>
    <t>['sql', 'python', 'java', 'aws', 'airflow', 'git']</t>
  </si>
  <si>
    <t>{'cloud': ['aws'], 'libraries': ['airflow'], 'other': ['git'], 'programming': ['sql', 'python', 'java']}</t>
  </si>
  <si>
    <t>Contract- W2//109 || Data Analyst (II) || Chicago, IL (Hybrid)</t>
  </si>
  <si>
    <t>['sql', 'python', 'r', 'spreadsheet', 'tableau', 'excel', 'powerpoint']</t>
  </si>
  <si>
    <t>{'analyst_tools': ['spreadsheet', 'tableau', 'excel', 'powerpoint'], 'programming': ['sql', 'python', 'r']}</t>
  </si>
  <si>
    <t>1 SPS Switzerland AG</t>
  </si>
  <si>
    <t>['sql', 'nosql', 'mysql', 'tableau']</t>
  </si>
  <si>
    <t>{'analyst_tools': ['tableau'], 'databases': ['mysql'], 'programming': ['sql', 'nosql']}</t>
  </si>
  <si>
    <t>Gustavo A. Madero, CDMX, Mexico</t>
  </si>
  <si>
    <t>15h Restantes: Alternance Data Analyst - Homme/Femme</t>
  </si>
  <si>
    <t>exteam</t>
  </si>
  <si>
    <t>['sql', 'r', 'word', 'excel', 'powerpoint']</t>
  </si>
  <si>
    <t>{'analyst_tools': ['word', 'excel', 'powerpoint'], 'programming': ['sql', 'r']}</t>
  </si>
  <si>
    <t>Investment Data Analyst (Referential Data)</t>
  </si>
  <si>
    <t>3 Days Left: Head of Data Engineering</t>
  </si>
  <si>
    <t>ITV PLC</t>
  </si>
  <si>
    <t>['python', 'sql', 'scala', 'snowflake', 'aws', 'redshift', 'word']</t>
  </si>
  <si>
    <t>{'analyst_tools': ['word'], 'cloud': ['snowflake', 'aws', 'redshift'], 'programming': ['python', 'sql', 'scala']}</t>
  </si>
  <si>
    <t>Senior Data Center Engineer H/F</t>
  </si>
  <si>
    <t>Data Analysis Internship at Ahmedabad</t>
  </si>
  <si>
    <t>Senior Automation Expert med erfaring inden for Microsoft-stack og...</t>
  </si>
  <si>
    <t>Maestro Technologies</t>
  </si>
  <si>
    <t>['sql', 'azure', 'snowflake', 'kafka', 'linux', 'power bi', 'kubernetes', 'jira', 'confluence']</t>
  </si>
  <si>
    <t>{'analyst_tools': ['power bi'], 'async': ['jira', 'confluence'], 'cloud': ['azure', 'snowflake'], 'libraries': ['kafka'], 'os': ['linux'], 'other': ['kubernetes'], 'programming': ['sql']}</t>
  </si>
  <si>
    <t>Remote - Python Programmer/Data Analyst(Entry Level)</t>
  </si>
  <si>
    <t>['python', 'sql', 'scala', 'aws', 'spark', 'linux', 'windows', 'excel', 'chef']</t>
  </si>
  <si>
    <t>{'analyst_tools': ['excel'], 'cloud': ['aws'], 'libraries': ['spark'], 'os': ['linux', 'windows'], 'other': ['chef'], 'programming': ['python', 'sql', 'scala']}</t>
  </si>
  <si>
    <t>Data Engineer | Personalization</t>
  </si>
  <si>
    <t>Senior Data Engineer. Job in Brookhaven My Valley Jobs Today</t>
  </si>
  <si>
    <t>Database Engineer with DevOps twist</t>
  </si>
  <si>
    <t>Solution Architect – Big Data</t>
  </si>
  <si>
    <t>['java', 'scala', 'aws', 'azure', 'hadoop']</t>
  </si>
  <si>
    <t>{'cloud': ['aws', 'azure'], 'libraries': ['hadoop'], 'programming': ['java', 'scala']}</t>
  </si>
  <si>
    <t>Business Data Analyst beim international erfolgreichen...</t>
  </si>
  <si>
    <t>Guthrie Engineering (S) Pte Ltd</t>
  </si>
  <si>
    <t>['python', 'sql', 'azure', 'databricks', 'snowflake', 'spark', 'hadoop']</t>
  </si>
  <si>
    <t>{'cloud': ['azure', 'databricks', 'snowflake'], 'libraries': ['spark', 'hadoop'], 'programming': ['python', 'sql']}</t>
  </si>
  <si>
    <t>['php', 'aws', 'aurora', 'docker', 'terraform', 'github']</t>
  </si>
  <si>
    <t>{'cloud': ['aws', 'aurora'], 'other': ['docker', 'terraform', 'github'], 'programming': ['php']}</t>
  </si>
  <si>
    <t>['c#', 'sql', 't-sql', 'sql server', 'oracle', 'asp.net', 'asp.net core', 'ssis']</t>
  </si>
  <si>
    <t>{'analyst_tools': ['ssis'], 'cloud': ['oracle'], 'databases': ['sql server'], 'programming': ['c#', 'sql', 't-sql'], 'webframeworks': ['asp.net', 'asp.net core']}</t>
  </si>
  <si>
    <t>Reporting and Analytics IV USA</t>
  </si>
  <si>
    <t>Project BI Analyst</t>
  </si>
  <si>
    <t>['power bi', 'sap', 'excel', 'visio']</t>
  </si>
  <si>
    <t>{'analyst_tools': ['power bi', 'sap', 'excel', 'visio']}</t>
  </si>
  <si>
    <t>Back4good</t>
  </si>
  <si>
    <t>Algieri</t>
  </si>
  <si>
    <t>Data Engineer - Data &amp; Insight Team</t>
  </si>
  <si>
    <t>Wiltshire Council</t>
  </si>
  <si>
    <t>Senior Batch Engineer</t>
  </si>
  <si>
    <t>Orro Group</t>
  </si>
  <si>
    <t>Full-time Faculty Positions in Clinical and Biomedical Research...</t>
  </si>
  <si>
    <t>Pontificia Universidad Católica de Chile</t>
  </si>
  <si>
    <t>Leinster, Ireland</t>
  </si>
  <si>
    <t>Events Data Analyst Early Professional Program</t>
  </si>
  <si>
    <t>R.C. Moore, Inc.</t>
  </si>
  <si>
    <t>Business Data Analyst (Mutiple Locations)</t>
  </si>
  <si>
    <t>Recruitment and Demographic Data Analyst (Administrative...</t>
  </si>
  <si>
    <t>['go', 'vba', 'python', 'sql', 'excel']</t>
  </si>
  <si>
    <t>{'analyst_tools': ['excel'], 'programming': ['go', 'vba', 'python', 'sql']}</t>
  </si>
  <si>
    <t>Lead Azure Analyst</t>
  </si>
  <si>
    <t>data engineer iii</t>
  </si>
  <si>
    <t>['sql', 'javascript', 'css', 'html', 'php', 'sas', 'sas', 'vba', 'ssis', 'microstrategy', 'power bi', 'excel']</t>
  </si>
  <si>
    <t>{'analyst_tools': ['sas', 'ssis', 'microstrategy', 'power bi', 'excel'], 'programming': ['sql', 'javascript', 'css', 'html', 'php', 'sas', 'vba']}</t>
  </si>
  <si>
    <t>['sql', 'python', 'aws', 'snowflake', 'gcp', 'spark', 'kafka', 'hadoop']</t>
  </si>
  <si>
    <t>{'cloud': ['aws', 'snowflake', 'gcp'], 'libraries': ['spark', 'kafka', 'hadoop'], 'programming': ['sql', 'python']}</t>
  </si>
  <si>
    <t>['python', 'sql', 'numpy', 'pandas', 'git']</t>
  </si>
  <si>
    <t>{'libraries': ['numpy', 'pandas'], 'other': ['git'], 'programming': ['python', 'sql']}</t>
  </si>
  <si>
    <t>Sr. Analyst Master Data Management</t>
  </si>
  <si>
    <t>Senior Data Analyst (Senior Consultant MIS- Level C), Data...</t>
  </si>
  <si>
    <t>['sql', 'python', 'javascript', 'express', 'tableau', 'power bi']</t>
  </si>
  <si>
    <t>{'analyst_tools': ['tableau', 'power bi'], 'programming': ['sql', 'python', 'javascript'], 'webframeworks': ['express']}</t>
  </si>
  <si>
    <t>['java', 'mysql', 'oracle', 'graphql', 'react', 'spring']</t>
  </si>
  <si>
    <t>{'cloud': ['oracle'], 'databases': ['mysql'], 'libraries': ['graphql', 'react', 'spring'], 'programming': ['java']}</t>
  </si>
  <si>
    <t>HFG</t>
  </si>
  <si>
    <t>Analytics Engineer Sênior | Corporativo</t>
  </si>
  <si>
    <t>['sql', 'python', 'sas', 'sas', 'mongodb', 'mongodb', 'sql server', 'oracle', 'jupyter', 'spark', 'hadoop', 'tableau', 'power bi']</t>
  </si>
  <si>
    <t>{'analyst_tools': ['sas', 'tableau', 'power bi'], 'cloud': ['oracle'], 'databases': ['mongodb', 'sql server'], 'libraries': ['jupyter', 'spark', 'hadoop'], 'programming': ['sql', 'python', 'sas', 'mongodb']}</t>
  </si>
  <si>
    <t>A/B TESTING (EXPERIMENTATION) DATA SCIENTIST</t>
  </si>
  <si>
    <t>Data Analyst SCO Level 1 Data Analyst SCO Level 1 Schiphol Oost...</t>
  </si>
  <si>
    <t>Data Modeler (Day 1 onsite)</t>
  </si>
  <si>
    <t>Senior Power Apps Engineer</t>
  </si>
  <si>
    <t>['sql', 'c#', 'javascript', 'html', 'css', 'mysql', 'sql server', 'azure', 'asp.net', 'power bi', 'sharepoint', 'flow']</t>
  </si>
  <si>
    <t>{'analyst_tools': ['power bi', 'sharepoint'], 'cloud': ['azure'], 'databases': ['mysql', 'sql server'], 'other': ['flow'], 'programming': ['sql', 'c#', 'javascript', 'html', 'css'], 'webframeworks': ['asp.net']}</t>
  </si>
  <si>
    <t>Analyst RCT</t>
  </si>
  <si>
    <t>End User Solutions Engineer</t>
  </si>
  <si>
    <t>Fp&amp;A Analyst Algés</t>
  </si>
  <si>
    <t>Annandale-On-Hudson, NY</t>
  </si>
  <si>
    <t>Bard College</t>
  </si>
  <si>
    <t>Data Engineer PYSPARK H/F (IT) / Freelance</t>
  </si>
  <si>
    <t>Data Engineer (50% Homeoffice möglich) (m/w/d)</t>
  </si>
  <si>
    <t>Treasury Lead Analyst</t>
  </si>
  <si>
    <t>['excel', 'word', 'powerpoint', 'power bi', 'visio', 'sharepoint', 'sap', 'flow']</t>
  </si>
  <si>
    <t>{'analyst_tools': ['excel', 'word', 'powerpoint', 'power bi', 'visio', 'sharepoint', 'sap'], 'other': ['flow']}</t>
  </si>
  <si>
    <t>['sql', 'powershell', 'bash', 'python', 'postgresql', 'windows', 'linux', 'splunk', 'gitlab', 'jira', 'confluence']</t>
  </si>
  <si>
    <t>{'analyst_tools': ['splunk'], 'async': ['jira', 'confluence'], 'databases': ['postgresql'], 'os': ['windows', 'linux'], 'other': ['gitlab'], 'programming': ['sql', 'powershell', 'bash', 'python']}</t>
  </si>
  <si>
    <t>Junior Data Analyst- Simfund Global</t>
  </si>
  <si>
    <t>['python', 'postgresql', 'azure', 'aws', 'spark', 'hadoop', 'airflow', 'docker', 'kubernetes', 'git', 'jenkins']</t>
  </si>
  <si>
    <t>{'cloud': ['azure', 'aws'], 'databases': ['postgresql'], 'libraries': ['spark', 'hadoop', 'airflow'], 'other': ['docker', 'kubernetes', 'git', 'jenkins'], 'programming': ['python']}</t>
  </si>
  <si>
    <t>['sap', 'tableau', 'power bi', 'excel', 'alteryx']</t>
  </si>
  <si>
    <t>{'analyst_tools': ['sap', 'tableau', 'power bi', 'excel', 'alteryx']}</t>
  </si>
  <si>
    <t>Data Architect - Data Migration</t>
  </si>
  <si>
    <t>Sensible</t>
  </si>
  <si>
    <t>['azure', 'gcp', 'kubernetes', 'terraform']</t>
  </si>
  <si>
    <t>{'cloud': ['azure', 'gcp'], 'other': ['kubernetes', 'terraform']}</t>
  </si>
  <si>
    <t>PAIR Finance</t>
  </si>
  <si>
    <t>['scala', 'nosql', 'sql', 'python', 'java', 'aws', 'azure', 'gcp', 'snowflake', 'spark', 'hadoop', 'kafka', 'qlik', 'git', 'jenkins', 'ansible', 'docker', 'terraform']</t>
  </si>
  <si>
    <t>{'analyst_tools': ['qlik'], 'cloud': ['aws', 'azure', 'gcp', 'snowflake'], 'libraries': ['spark', 'hadoop', 'kafka'], 'other': ['git', 'jenkins', 'ansible', 'docker', 'terraform'], 'programming': ['scala', 'nosql', 'sql', 'python', 'java']}</t>
  </si>
  <si>
    <t>QA Software Tester/Software Engineer in Test (remote/Costa Rica-based)</t>
  </si>
  <si>
    <t>['c#', 'java', 'sql', 'azure', 'selenium', 'unify']</t>
  </si>
  <si>
    <t>{'cloud': ['azure'], 'libraries': ['selenium'], 'programming': ['c#', 'java', 'sql'], 'sync': ['unify']}</t>
  </si>
  <si>
    <t>Data Governance Analyst - W2 ONLY</t>
  </si>
  <si>
    <t>Data Engineer - Room for Advancement</t>
  </si>
  <si>
    <t>Product Implementation Engineer- Dublin</t>
  </si>
  <si>
    <t>['javascript', 'node', 'react.js', 'excel']</t>
  </si>
  <si>
    <t>{'analyst_tools': ['excel'], 'programming': ['javascript'], 'webframeworks': ['node', 'react.js']}</t>
  </si>
  <si>
    <t>Data Analyst- HE C12</t>
  </si>
  <si>
    <t>ASPIRE GLOBAL NETWORK PTE. LTD.</t>
  </si>
  <si>
    <t>Data Quality Analyst – Expert</t>
  </si>
  <si>
    <t>Mid Data Scientist with Security Clearance</t>
  </si>
  <si>
    <t>Pacific Technologies and Solutions</t>
  </si>
  <si>
    <t>Human resources Data Analyst</t>
  </si>
  <si>
    <t>Syctom</t>
  </si>
  <si>
    <t>Data Scientist or Analyst with Machine Learning</t>
  </si>
  <si>
    <t>['python', 'sql', 'databricks', 'aws', 'tensorflow', 'pytorch', 'linux', 'tableau', 'docker']</t>
  </si>
  <si>
    <t>{'analyst_tools': ['tableau'], 'cloud': ['databricks', 'aws'], 'libraries': ['tensorflow', 'pytorch'], 'os': ['linux'], 'other': ['docker'], 'programming': ['python', 'sql']}</t>
  </si>
  <si>
    <t>Senior Data Analyst, Credit Performance and Insights Team, Dublin</t>
  </si>
  <si>
    <t>WHITESLIPS GLOBAL SERVICES PRIVATE LIMITED</t>
  </si>
  <si>
    <t>['c++', 'python', 'java', 'r', 'pytorch']</t>
  </si>
  <si>
    <t>{'libraries': ['pytorch'], 'programming': ['c++', 'python', 'java', 'r']}</t>
  </si>
  <si>
    <t>Lonza, Inc.</t>
  </si>
  <si>
    <t>Science Data Stewardship Program Manager</t>
  </si>
  <si>
    <t>Candler, NC</t>
  </si>
  <si>
    <t>Systems Biology Data Scientist</t>
  </si>
  <si>
    <t>Viome</t>
  </si>
  <si>
    <t>Sr. Data Engineer(Hybrid 2 days a week to office)</t>
  </si>
  <si>
    <t>Staff Analyst / Data Entry</t>
  </si>
  <si>
    <t>['python', 'sql', 'java', 'snowflake', 'oracle', 'hadoop']</t>
  </si>
  <si>
    <t>{'cloud': ['snowflake', 'oracle'], 'libraries': ['hadoop'], 'programming': ['python', 'sql', 'java']}</t>
  </si>
  <si>
    <t>e-Power Data Engineer</t>
  </si>
  <si>
    <t>Blue Radix</t>
  </si>
  <si>
    <t>Mid-Level Data Analyst (Washington DC)</t>
  </si>
  <si>
    <t>1&amp;1 IONOS SE</t>
  </si>
  <si>
    <t>Research Scientist (Embedded Security)</t>
  </si>
  <si>
    <t>['python', 'java', 'assembly']</t>
  </si>
  <si>
    <t>{'programming': ['python', 'java', 'assembly']}</t>
  </si>
  <si>
    <t>Marketing Data Senior Analyst/Marketing Automation - Full Time</t>
  </si>
  <si>
    <t>Smartcruit Consultant Recruitment Co., Ltd.</t>
  </si>
  <si>
    <t>['c', 'python', 'java', 'scala', 'c++', 'r', 'sql', 'azure', 'aws', 'gcp', 'spark', 'pandas', 'numpy', 'flow']</t>
  </si>
  <si>
    <t>{'cloud': ['azure', 'aws', 'gcp'], 'libraries': ['spark', 'pandas', 'numpy'], 'other': ['flow'], 'programming': ['c', 'python', 'java', 'scala', 'c++', 'r', 'sql']}</t>
  </si>
  <si>
    <t>Neuroscience Data Analyst Intern</t>
  </si>
  <si>
    <t>iota Biosciences, Inc. powered by Astellas</t>
  </si>
  <si>
    <t>Data Analyst- SQL- £450-£500 pd via Umbrella</t>
  </si>
  <si>
    <t>Hardware Document Control Product Analyst</t>
  </si>
  <si>
    <t>Data Analyst / Scientist. Job in Dalkeith My Valley Jobs Today</t>
  </si>
  <si>
    <t>Medicinal Chemist/Data Analyst</t>
  </si>
  <si>
    <t>Data Integrations Engineer (Fully Remote)</t>
  </si>
  <si>
    <t>['python', 'java', 'javascript', 'spark', 'hadoop']</t>
  </si>
  <si>
    <t>{'libraries': ['spark', 'hadoop'], 'programming': ['python', 'java', 'javascript']}</t>
  </si>
  <si>
    <t>['javascript', 'html', 'sql', 'ruby', 'ruby', 'tableau']</t>
  </si>
  <si>
    <t>{'analyst_tools': ['tableau'], 'programming': ['javascript', 'html', 'sql', 'ruby'], 'webframeworks': ['ruby']}</t>
  </si>
  <si>
    <t>['python', 'r', 'powershell', 'bash', 'sql', 'solidity', 'sql server', 'mysql', 'oracle', 'windows', 'linux', 'splunk']</t>
  </si>
  <si>
    <t>{'analyst_tools': ['splunk'], 'cloud': ['oracle'], 'databases': ['sql server', 'mysql'], 'os': ['windows', 'linux'], 'programming': ['python', 'r', 'powershell', 'bash', 'sql', 'solidity']}</t>
  </si>
  <si>
    <t>Maersk is hiring for freshers as Associate Data Engineer</t>
  </si>
  <si>
    <t>Data Scientist (Gen AI) - middle to senior level</t>
  </si>
  <si>
    <t>Data analyste Supply Chain (H/F)</t>
  </si>
  <si>
    <t>Scientist Data Analysis Machine Learning</t>
  </si>
  <si>
    <t>Curogram</t>
  </si>
  <si>
    <t>['sql', 'go', 'excel', 'powerpoint', 'ms access']</t>
  </si>
  <si>
    <t>{'analyst_tools': ['excel', 'powerpoint', 'ms access'], 'programming': ['sql', 'go']}</t>
  </si>
  <si>
    <t>Financial Data Analytics Specialist</t>
  </si>
  <si>
    <t>‍ DevOps Engineer | Exciting Relocation Opportunity ...</t>
  </si>
  <si>
    <t>Data Support Engineer. Job in Newcastle Upon Tyne Cambridge Careers</t>
  </si>
  <si>
    <t>['sql', 'sap', 'zoom']</t>
  </si>
  <si>
    <t>{'analyst_tools': ['sap'], 'programming': ['sql'], 'sync': ['zoom']}</t>
  </si>
  <si>
    <t>Data Validation Analyst - Planning</t>
  </si>
  <si>
    <t>['sql', 'nosql', 'python', 'java', 'scala', 'snowflake', 'aws', 'git', 'terraform']</t>
  </si>
  <si>
    <t>{'cloud': ['snowflake', 'aws'], 'other': ['git', 'terraform'], 'programming': ['sql', 'nosql', 'python', 'java', 'scala']}</t>
  </si>
  <si>
    <t>Head of Game Analytics</t>
  </si>
  <si>
    <t>['tableau', 'qlik', 'jira', 'confluence']</t>
  </si>
  <si>
    <t>{'analyst_tools': ['tableau', 'qlik'], 'async': ['jira', 'confluence']}</t>
  </si>
  <si>
    <t>(Senior/ Regular) Data Analyst</t>
  </si>
  <si>
    <t>['sql', 'r', 'python', 'vba', 'excel', 'power bi', 'tableau', 'jira']</t>
  </si>
  <si>
    <t>{'analyst_tools': ['excel', 'power bi', 'tableau'], 'async': ['jira'], 'programming': ['sql', 'r', 'python', 'vba']}</t>
  </si>
  <si>
    <t>Senior Machine Learning Engineer H/F</t>
  </si>
  <si>
    <t>QA Higher Education</t>
  </si>
  <si>
    <t>Engineer (Equipment Engineering)</t>
  </si>
  <si>
    <t>STATS ChipPAC Pte. Ltd.</t>
  </si>
  <si>
    <t>[PFE] Data Scientist Intern</t>
  </si>
  <si>
    <t>Yoteqi</t>
  </si>
  <si>
    <t>['scala', 'python', 'r', 'postgresql', 'spark', 'hadoop', 'vue', 'linux', 'jenkins', 'ansible', 'bitbucket', 'git', 'jira', 'confluence']</t>
  </si>
  <si>
    <t>{'async': ['jira', 'confluence'], 'databases': ['postgresql'], 'libraries': ['spark', 'hadoop'], 'os': ['linux'], 'other': ['jenkins', 'ansible', 'bitbucket', 'git'], 'programming': ['scala', 'python', 'r'], 'webframeworks': ['vue']}</t>
  </si>
  <si>
    <t>TechSavy</t>
  </si>
  <si>
    <t>Data Analyst &amp; Operation (kota Surabaya)</t>
  </si>
  <si>
    <t>Partner Fulfillment Analyst</t>
  </si>
  <si>
    <t>['sap', 'power bi', 'word', 'excel']</t>
  </si>
  <si>
    <t>{'analyst_tools': ['sap', 'power bi', 'word', 'excel']}</t>
  </si>
  <si>
    <t>['sql', 'python', 'r', 'scala', 'oracle', 'spark', 'hadoop', 'tableau', 'excel', 'powerpoint', 'word', 'visio']</t>
  </si>
  <si>
    <t>{'analyst_tools': ['tableau', 'excel', 'powerpoint', 'word', 'visio'], 'cloud': ['oracle'], 'libraries': ['spark', 'hadoop'], 'programming': ['sql', 'python', 'r', 'scala']}</t>
  </si>
  <si>
    <t>Bilingual Russian Associate Risk Intelligence Analyst</t>
  </si>
  <si>
    <t>['typescript', 'postgresql', 'kafka', 'linux', 'windows', 'github', 'docker', 'kubernetes', 'jira']</t>
  </si>
  <si>
    <t>{'async': ['jira'], 'databases': ['postgresql'], 'libraries': ['kafka'], 'os': ['linux', 'windows'], 'other': ['github', 'docker', 'kubernetes'], 'programming': ['typescript']}</t>
  </si>
  <si>
    <t>▷ Candidati Ora: Data Analyst</t>
  </si>
  <si>
    <t>The HR Dept</t>
  </si>
  <si>
    <t>['sql', 'dynamodb', 'aws', 'redshift', 'looker']</t>
  </si>
  <si>
    <t>{'analyst_tools': ['looker'], 'cloud': ['aws', 'redshift'], 'databases': ['dynamodb'], 'programming': ['sql']}</t>
  </si>
  <si>
    <t>['sql', 'python', 'gcp', 'aws', 'azure', 'tableau', 'power bi', 'looker']</t>
  </si>
  <si>
    <t>{'analyst_tools': ['tableau', 'power bi', 'looker'], 'cloud': ['gcp', 'aws', 'azure'], 'programming': ['sql', 'python']}</t>
  </si>
  <si>
    <t>REMEDI8</t>
  </si>
  <si>
    <t>Geographical Information Systems Software Engineer for Climate</t>
  </si>
  <si>
    <t>['python', 'azure', 'bigquery', 'databricks', 'excel']</t>
  </si>
  <si>
    <t>{'analyst_tools': ['excel'], 'cloud': ['azure', 'bigquery', 'databricks'], 'programming': ['python']}</t>
  </si>
  <si>
    <t>Airtek design</t>
  </si>
  <si>
    <t>['sql', 'python', 'scala', 'go', 'azure', 'power bi']</t>
  </si>
  <si>
    <t>{'analyst_tools': ['power bi'], 'cloud': ['azure'], 'programming': ['sql', 'python', 'scala', 'go']}</t>
  </si>
  <si>
    <t>(15h Left) Senior Python/Data Engineer</t>
  </si>
  <si>
    <t>Swisher</t>
  </si>
  <si>
    <t>['r', 'python', 'sas', 'sas', 'excel', 'powerpoint', 'tableau', 'power bi']</t>
  </si>
  <si>
    <t>{'analyst_tools': ['sas', 'excel', 'powerpoint', 'tableau', 'power bi'], 'programming': ['r', 'python', 'sas']}</t>
  </si>
  <si>
    <t>Copperpod Digital</t>
  </si>
  <si>
    <t>['python', 'r', 'sql', 'aws', 'linux', 'kubernetes']</t>
  </si>
  <si>
    <t>{'cloud': ['aws'], 'os': ['linux'], 'other': ['kubernetes'], 'programming': ['python', 'r', 'sql']}</t>
  </si>
  <si>
    <t>Statistics Expert - Should Know Excel (Megastat)</t>
  </si>
  <si>
    <t>['express', 'excel', 'spss', 'sheets', 'word']</t>
  </si>
  <si>
    <t>{'analyst_tools': ['excel', 'spss', 'sheets', 'word'], 'webframeworks': ['express']}</t>
  </si>
  <si>
    <t>['sql', 'mysql', 'cassandra']</t>
  </si>
  <si>
    <t>{'databases': ['mysql', 'cassandra'], 'programming': ['sql']}</t>
  </si>
  <si>
    <t>['python', 'r', 'julia', 'aws', 'redshift', 'scikit-learn', 'pandas', 'pytorch', 'tensorflow']</t>
  </si>
  <si>
    <t>{'cloud': ['aws', 'redshift'], 'libraries': ['scikit-learn', 'pandas', 'pytorch', 'tensorflow'], 'programming': ['python', 'r', 'julia']}</t>
  </si>
  <si>
    <t>Scala/Java Data Engineer</t>
  </si>
  <si>
    <t>AI SDK Software Engineer Platform Developer</t>
  </si>
  <si>
    <t>Data analyst stagiaire - H/F</t>
  </si>
  <si>
    <t>École normale supérieure de Lyon</t>
  </si>
  <si>
    <t>Renegade Group LLC</t>
  </si>
  <si>
    <t>Medical Claims Data Mining 2023-901</t>
  </si>
  <si>
    <t>Stellargy Services</t>
  </si>
  <si>
    <t>Remote Strategy Analyst in Africa</t>
  </si>
  <si>
    <t>Principle Machine Learning Engineer NLP / Hugging Face</t>
  </si>
  <si>
    <t>['python', 'databricks', 'hugging face', 'pytorch', 'tensorflow', 'spark', 'gdpr']</t>
  </si>
  <si>
    <t>{'cloud': ['databricks'], 'libraries': ['hugging face', 'pytorch', 'tensorflow', 'spark', 'gdpr'], 'programming': ['python']}</t>
  </si>
  <si>
    <t>Data Integration Developer  - Java</t>
  </si>
  <si>
    <t>firstlight</t>
  </si>
  <si>
    <t>Analyst (Programmer)</t>
  </si>
  <si>
    <t>NMG FINANCIAL SERVICES CONSULTING S/</t>
  </si>
  <si>
    <t>['sas', 'sas', 'go', 'sql', 'python', 'r', 'powerpoint', 'power bi', 'flow']</t>
  </si>
  <si>
    <t>{'analyst_tools': ['sas', 'powerpoint', 'power bi'], 'other': ['flow'], 'programming': ['sas', 'go', 'sql', 'python', 'r']}</t>
  </si>
  <si>
    <t>['python', 'sql', 'snowflake', 'alteryx', 'tableau', 'power bi']</t>
  </si>
  <si>
    <t>{'analyst_tools': ['alteryx', 'tableau', 'power bi'], 'cloud': ['snowflake'], 'programming': ['python', 'sql']}</t>
  </si>
  <si>
    <t>Douglas GmbH</t>
  </si>
  <si>
    <t>['visual basic', 'excel', 'word', 'power bi', 'tableau']</t>
  </si>
  <si>
    <t>{'analyst_tools': ['excel', 'word', 'power bi', 'tableau'], 'programming': ['visual basic']}</t>
  </si>
  <si>
    <t>Asset Improvement Engineer</t>
  </si>
  <si>
    <t>Senior Machine Learning Engineer (Computer Vision)</t>
  </si>
  <si>
    <t>['python', 'c++', 'gcp', 'aws', 'azure', 'numpy', 'pandas', 'scikit-learn', 'opencv', 'tensorflow', 'pytorch', 'git', 'docker']</t>
  </si>
  <si>
    <t>{'cloud': ['gcp', 'aws', 'azure'], 'libraries': ['numpy', 'pandas', 'scikit-learn', 'opencv', 'tensorflow', 'pytorch'], 'other': ['git', 'docker'], 'programming': ['python', 'c++']}</t>
  </si>
  <si>
    <t>J1222-2633 – Data Analyst / Developer</t>
  </si>
  <si>
    <t>Assistant Vp/manager, Business Intelligence Analyst</t>
  </si>
  <si>
    <t>Web Researcher and Analyst</t>
  </si>
  <si>
    <t>Mirania Data Systems</t>
  </si>
  <si>
    <t>Data Analyst w/ Coding</t>
  </si>
  <si>
    <t>['sas', 'sas', 'powerpoint', 'word']</t>
  </si>
  <si>
    <t>{'analyst_tools': ['sas', 'powerpoint', 'word'], 'programming': ['sas']}</t>
  </si>
  <si>
    <t>IGS Ltd</t>
  </si>
  <si>
    <t>REMOTE Jr Data Analyst</t>
  </si>
  <si>
    <t>Soporte Big Data</t>
  </si>
  <si>
    <t>['r', 'scala', 'bash', 'shell', 'hadoop', 'spark', 'pyspark', 'kafka', 'linux']</t>
  </si>
  <si>
    <t>{'libraries': ['hadoop', 'spark', 'pyspark', 'kafka'], 'os': ['linux'], 'programming': ['r', 'scala', 'bash', 'shell']}</t>
  </si>
  <si>
    <t>Senior Software Engineer - Segment Entities</t>
  </si>
  <si>
    <t>['golang', 'aws', 'linux', 'twilio']</t>
  </si>
  <si>
    <t>{'cloud': ['aws'], 'os': ['linux'], 'programming': ['golang'], 'sync': ['twilio']}</t>
  </si>
  <si>
    <t>GAL Manufacturing</t>
  </si>
  <si>
    <t>Configuration Data Management Analyst/ THAAD CSA</t>
  </si>
  <si>
    <t>['r', 'python', 'sql', 'express', 'sap', 'tableau', 'power bi', 'jira']</t>
  </si>
  <si>
    <t>{'analyst_tools': ['sap', 'tableau', 'power bi'], 'async': ['jira'], 'programming': ['r', 'python', 'sql'], 'webframeworks': ['express']}</t>
  </si>
  <si>
    <t>Remploy</t>
  </si>
  <si>
    <t>['sql', 'python', 'kafka', 'linux', 'looker', 'terraform', 'github']</t>
  </si>
  <si>
    <t>{'analyst_tools': ['looker'], 'libraries': ['kafka'], 'os': ['linux'], 'other': ['terraform', 'github'], 'programming': ['sql', 'python']}</t>
  </si>
  <si>
    <t>Matrix Design Group</t>
  </si>
  <si>
    <t>4Service Group</t>
  </si>
  <si>
    <t>P2P Analytics</t>
  </si>
  <si>
    <t>EDI BUSINESS ANALYST – Contract, 1+ years – Hybrid – Columbia...</t>
  </si>
  <si>
    <t>['sql', 'java', 'perl', 'python', 'azure', 'aws', 'selenium', 'sap']</t>
  </si>
  <si>
    <t>{'analyst_tools': ['sap'], 'cloud': ['azure', 'aws'], 'libraries': ['selenium'], 'programming': ['sql', 'java', 'perl', 'python']}</t>
  </si>
  <si>
    <t>['python', 'jupyter', 'sharepoint', 'powerpoint', 'excel', 'qlik', 'word', 'outlook', 'github']</t>
  </si>
  <si>
    <t>{'analyst_tools': ['sharepoint', 'powerpoint', 'excel', 'qlik', 'word', 'outlook'], 'libraries': ['jupyter'], 'other': ['github'], 'programming': ['python']}</t>
  </si>
  <si>
    <t>Data Engineer (Core Java/ETL/Hadoop/Spark) W2</t>
  </si>
  <si>
    <t>PiplNow LLC</t>
  </si>
  <si>
    <t>Techmorgonite Software Solutions, LLC.</t>
  </si>
  <si>
    <t>Data Deficiency Business Analyst</t>
  </si>
  <si>
    <t>Senior Microstrategy Engineer</t>
  </si>
  <si>
    <t>['sql', 'javascript', 'microstrategy']</t>
  </si>
  <si>
    <t>{'analyst_tools': ['microstrategy'], 'programming': ['sql', 'javascript']}</t>
  </si>
  <si>
    <t>Data Analytics Specialist I or II</t>
  </si>
  <si>
    <t>TECO Peoples Gas</t>
  </si>
  <si>
    <t>['sql', 'visual basic', 'vba', 'matlab', 'c', 'spreadsheet']</t>
  </si>
  <si>
    <t>{'analyst_tools': ['spreadsheet'], 'programming': ['sql', 'visual basic', 'vba', 'matlab', 'c']}</t>
  </si>
  <si>
    <t>Βusiness Analyst</t>
  </si>
  <si>
    <t>CKH Group</t>
  </si>
  <si>
    <t>['sql', 'python', 'vba', 'mysql', 'sap', 'alteryx', 'excel']</t>
  </si>
  <si>
    <t>{'analyst_tools': ['sap', 'alteryx', 'excel'], 'databases': ['mysql'], 'programming': ['sql', 'python', 'vba']}</t>
  </si>
  <si>
    <t>0418 Varian Medical Systems Finland OY</t>
  </si>
  <si>
    <t>['powershell', 'spark', 'linux', 'ansible', 'docker']</t>
  </si>
  <si>
    <t>{'libraries': ['spark'], 'os': ['linux'], 'other': ['ansible', 'docker'], 'programming': ['powershell']}</t>
  </si>
  <si>
    <t>Specialist, Data Analytics, Abiomed</t>
  </si>
  <si>
    <t>Data Engineering Manager - Data Pipeline &amp; Warehousing</t>
  </si>
  <si>
    <t>Professor/a matemática e ciências</t>
  </si>
  <si>
    <t>Grau de Sucesso</t>
  </si>
  <si>
    <t>Data Governance Analyst 2 - Hybrid schedule</t>
  </si>
  <si>
    <t>['sql', 'r', 'python', 'sas', 'sas', 'qlik', 'tableau', 'power bi', 'spss']</t>
  </si>
  <si>
    <t>{'analyst_tools': ['sas', 'qlik', 'tableau', 'power bi', 'spss'], 'programming': ['sql', 'r', 'python', 'sas']}</t>
  </si>
  <si>
    <t>Technicien Data Analyst H/F</t>
  </si>
  <si>
    <t>NBtech</t>
  </si>
  <si>
    <t>['sap', 'microstrategy', 'qlik', 'power bi']</t>
  </si>
  <si>
    <t>{'analyst_tools': ['sap', 'microstrategy', 'qlik', 'power bi']}</t>
  </si>
  <si>
    <t>Intelligence Data and Detection Analysts</t>
  </si>
  <si>
    <t>Zupan AG</t>
  </si>
  <si>
    <t>SE Trains Ltd</t>
  </si>
  <si>
    <t>C&amp;P Design Engineer</t>
  </si>
  <si>
    <t>Data Engineer - Lisbon or Porto</t>
  </si>
  <si>
    <t>RN Data Analyst</t>
  </si>
  <si>
    <t>Data Analyst -Tableau Developer/BI</t>
  </si>
  <si>
    <t>Business Analyst/excel Expert</t>
  </si>
  <si>
    <t>KeyTiger</t>
  </si>
  <si>
    <t>Senior Application Engineer Asia And Australia</t>
  </si>
  <si>
    <t>Senior Data Scientist  Emea (Remote)</t>
  </si>
  <si>
    <t>Applied Scientist II, Search Navigation</t>
  </si>
  <si>
    <t>Pricing Data Analyst- Remote</t>
  </si>
  <si>
    <t>Dentsply</t>
  </si>
  <si>
    <t>data warehouse programmer/analyst</t>
  </si>
  <si>
    <t>DevOps Aws Ssr con Experiencia en Azure, Gcp Remoto</t>
  </si>
  <si>
    <t>['sql', 'aws', 'azure', 'gcp', 'kafka', 'kubernetes', 'git', 'jenkins']</t>
  </si>
  <si>
    <t>{'cloud': ['aws', 'azure', 'gcp'], 'libraries': ['kafka'], 'other': ['kubernetes', 'git', 'jenkins'], 'programming': ['sql']}</t>
  </si>
  <si>
    <t>Fp&amp;a Sr Analyst</t>
  </si>
  <si>
    <t>Geoscience Ireland</t>
  </si>
  <si>
    <t>Data Analyst and Operations Associate, Marketing (Remote)</t>
  </si>
  <si>
    <t>['nosql', 'python', 'sql', 'scala', 'mongodb', 'mongodb', 'elasticsearch', 'hadoop']</t>
  </si>
  <si>
    <t>{'databases': ['mongodb', 'elasticsearch'], 'libraries': ['hadoop'], 'programming': ['nosql', 'python', 'sql', 'scala', 'mongodb']}</t>
  </si>
  <si>
    <t>['r', 'python', 'mysql', 'power bi', 'tableau']</t>
  </si>
  <si>
    <t>{'analyst_tools': ['power bi', 'tableau'], 'databases': ['mysql'], 'programming': ['r', 'python']}</t>
  </si>
  <si>
    <t>['sql', 'python', 'r', 'gcp', 'aws', 'tableau', 'alteryx', 'excel', 'power bi']</t>
  </si>
  <si>
    <t>{'analyst_tools': ['tableau', 'alteryx', 'excel', 'power bi'], 'cloud': ['gcp', 'aws'], 'programming': ['sql', 'python', 'r']}</t>
  </si>
  <si>
    <t>Senior Networking Performance Engineer</t>
  </si>
  <si>
    <t>['bigquery', 'aws', 'gcp', 'pandas', 'matplotlib', 'numpy', 'tensorflow', 'jupyter', 'spark', 'kubernetes', 'docker']</t>
  </si>
  <si>
    <t>{'cloud': ['bigquery', 'aws', 'gcp'], 'libraries': ['pandas', 'matplotlib', 'numpy', 'tensorflow', 'jupyter', 'spark'], 'other': ['kubernetes', 'docker']}</t>
  </si>
  <si>
    <t>PreMaster Program - Data Analytics Process Improvement</t>
  </si>
  <si>
    <t>GCP Data Engineer &amp; Automation Tester</t>
  </si>
  <si>
    <t>['python', 'sql', 'java', 'html', 'css', 'shell', 'gcp', 'excel', 'github']</t>
  </si>
  <si>
    <t>{'analyst_tools': ['excel'], 'cloud': ['gcp'], 'other': ['github'], 'programming': ['python', 'sql', 'java', 'html', 'css', 'shell']}</t>
  </si>
  <si>
    <t>Senior Software Engineer (Automation Platform)</t>
  </si>
  <si>
    <t>Tallinn, Estonia (+1 other)</t>
  </si>
  <si>
    <t>Radboud Universiteit</t>
  </si>
  <si>
    <t>FLYR Inc.</t>
  </si>
  <si>
    <t>Engenheiro de Dados Pleno/Sênior (Remoto)</t>
  </si>
  <si>
    <t>Beyond Soluções</t>
  </si>
  <si>
    <t>['sql', 'mongodb', 'mongodb', 'go', 'mysql', 'dynamodb', 'aws', 'excel']</t>
  </si>
  <si>
    <t>{'analyst_tools': ['excel'], 'cloud': ['aws'], 'databases': ['mongodb', 'mysql', 'dynamodb'], 'programming': ['sql', 'mongodb', 'go']}</t>
  </si>
  <si>
    <t>['java', 'python', 'r', 'scala', 'sas', 'sas', 'matlab', 'ibm cloud', 'spss']</t>
  </si>
  <si>
    <t>{'analyst_tools': ['sas', 'spss'], 'cloud': ['ibm cloud'], 'programming': ['java', 'python', 'r', 'scala', 'sas', 'matlab']}</t>
  </si>
  <si>
    <t>The Jaaw Group</t>
  </si>
  <si>
    <t>Obol Labs Inc.</t>
  </si>
  <si>
    <t>['gcp', 'aws', 'azure', 'kubernetes', 'terraform', 'pulumi', 'gitlab', 'jenkins', 'ansible', 'chef', 'puppet']</t>
  </si>
  <si>
    <t>{'cloud': ['gcp', 'aws', 'azure'], 'other': ['kubernetes', 'terraform', 'pulumi', 'gitlab', 'jenkins', 'ansible', 'chef', 'puppet']}</t>
  </si>
  <si>
    <t>via AF Group - Talentify</t>
  </si>
  <si>
    <t>Data-Scientist mit Schwerpunkt Banken / Finanzdienstleistungen (m/w/d)</t>
  </si>
  <si>
    <t>Financial Data Management Analyst</t>
  </si>
  <si>
    <t>['scala', 'python', 'java', 'mysql', 'postgresql', 'spark', 'jenkins', 'git', 'bitbucket', 'docker', 'kubernetes']</t>
  </si>
  <si>
    <t>{'databases': ['mysql', 'postgresql'], 'libraries': ['spark'], 'other': ['jenkins', 'git', 'bitbucket', 'docker', 'kubernetes'], 'programming': ['scala', 'python', 'java']}</t>
  </si>
  <si>
    <t>Senior Data Scientist - Developer - Workfromanywhere - French CDI...</t>
  </si>
  <si>
    <t>Junior/Mid Software Developer</t>
  </si>
  <si>
    <t>DataEQ</t>
  </si>
  <si>
    <t>['javascript', 'java', 'html', 'css', 'postgresql', 'redis', 'react', 'spring', 'linux', 'npm', 'git', 'chef']</t>
  </si>
  <si>
    <t>{'databases': ['postgresql', 'redis'], 'libraries': ['react', 'spring'], 'os': ['linux'], 'other': ['npm', 'git', 'chef'], 'programming': ['javascript', 'java', 'html', 'css']}</t>
  </si>
  <si>
    <t>Data Analyst / Power Platform Consultant</t>
  </si>
  <si>
    <t>Assistant(e) Data Analyst</t>
  </si>
  <si>
    <t>CLEOR</t>
  </si>
  <si>
    <t>Alternation - 1 year - ESG Data Analyst H/F - MIROVA</t>
  </si>
  <si>
    <t>Mid-Level Data Scientist for Autonomy</t>
  </si>
  <si>
    <t>Dynetics</t>
  </si>
  <si>
    <t>['sql', 'python', 'hugging face']</t>
  </si>
  <si>
    <t>{'libraries': ['hugging face'], 'programming': ['sql', 'python']}</t>
  </si>
  <si>
    <t>Cleared Data Scientist Analyst, Senior Consultant - Now Hiring</t>
  </si>
  <si>
    <t>['sql', 'python', 'scala', 'shell', 'go', 'aws', 'redshift', 'spark', 'git']</t>
  </si>
  <si>
    <t>{'cloud': ['aws', 'redshift'], 'libraries': ['spark'], 'other': ['git'], 'programming': ['sql', 'python', 'scala', 'shell', 'go']}</t>
  </si>
  <si>
    <t>Vilor GmbH</t>
  </si>
  <si>
    <t>Vice President, Data Engineer | Senior Engineer I</t>
  </si>
  <si>
    <t>BlackRock Financial Management, Inc</t>
  </si>
  <si>
    <t>['sql', 'python', 'spark', 'powerpoint']</t>
  </si>
  <si>
    <t>{'analyst_tools': ['powerpoint'], 'libraries': ['spark'], 'programming': ['sql', 'python']}</t>
  </si>
  <si>
    <t>Data Engineer - Azure &amp; AWS</t>
  </si>
  <si>
    <t>Senior Data Engineer / Architect (f/m/d)</t>
  </si>
  <si>
    <t>Reporting Analyst SCM (FT)</t>
  </si>
  <si>
    <t>Professional Search Group (Psg)</t>
  </si>
  <si>
    <t>Avantmark Technologies</t>
  </si>
  <si>
    <t>['javascript', 'flutter', 'angular']</t>
  </si>
  <si>
    <t>{'libraries': ['flutter'], 'programming': ['javascript'], 'webframeworks': ['angular']}</t>
  </si>
  <si>
    <t>CP Analyst - Data</t>
  </si>
  <si>
    <t>Sellick Partnership Limited</t>
  </si>
  <si>
    <t>['c', 'spark', 'excel']</t>
  </si>
  <si>
    <t>{'analyst_tools': ['excel'], 'libraries': ['spark'], 'programming': ['c']}</t>
  </si>
  <si>
    <t>DATA ANALYST - QUALITY SYSTEMS</t>
  </si>
  <si>
    <t>Data Architect/ Modeler/ Data Scientist</t>
  </si>
  <si>
    <t>▷ 3 Days Left Data Science Coach and Subject Matter Expert</t>
  </si>
  <si>
    <t>Data Analyst Pour Le Service Fédéral D'audit</t>
  </si>
  <si>
    <t>Special Federal Forces</t>
  </si>
  <si>
    <t>Finance/Controller Data Analyst</t>
  </si>
  <si>
    <t>BOBION &amp; JOANIN Groupe Bily</t>
  </si>
  <si>
    <t>ICM Senior Data Analyst</t>
  </si>
  <si>
    <t>MEDLOGIX, LLC</t>
  </si>
  <si>
    <t>Innovate Consulting</t>
  </si>
  <si>
    <t>['sql', 'vba', 'go', 'excel', 'tableau']</t>
  </si>
  <si>
    <t>{'analyst_tools': ['excel', 'tableau'], 'programming': ['sql', 'vba', 'go']}</t>
  </si>
  <si>
    <t>ARPAN INFRASOLUTION PRIVATE LIMITED</t>
  </si>
  <si>
    <t>Lead Web Application Firewall Engineer</t>
  </si>
  <si>
    <t>Data Analyst (Must be USC or GC / NO C2C)</t>
  </si>
  <si>
    <t>['ruby', 'ruby', 'go', 'typescript', 'redis', 'elasticsearch', 'redshift', 'react', 'graphql', 'ruby on rails']</t>
  </si>
  <si>
    <t>{'cloud': ['redshift'], 'databases': ['redis', 'elasticsearch'], 'libraries': ['react', 'graphql'], 'programming': ['ruby', 'go', 'typescript'], 'webframeworks': ['ruby', 'ruby on rails']}</t>
  </si>
  <si>
    <t>Panduit</t>
  </si>
  <si>
    <t>['sql', 'r', 'mongodb', 'mongodb', 'mysql', 'bigquery', 'redshift', 'power bi', 'tableau']</t>
  </si>
  <si>
    <t>{'analyst_tools': ['power bi', 'tableau'], 'cloud': ['bigquery', 'redshift'], 'databases': ['mongodb', 'mysql'], 'programming': ['sql', 'r', 'mongodb']}</t>
  </si>
  <si>
    <t>MIS / Data Analytics Staff (Work at Samrong)</t>
  </si>
  <si>
    <t>A.P. HONDA</t>
  </si>
  <si>
    <t>Data Analyst III - SQL Analytics. Job in Afton My Valley Jobs Today</t>
  </si>
  <si>
    <t>Data Scientist. Job in Warrington, Cheshire FOX8 Jobs</t>
  </si>
  <si>
    <t>Media Search Analyst (Remote)</t>
  </si>
  <si>
    <t>['c++', 'visual basic', 'unix', 'flow']</t>
  </si>
  <si>
    <t>{'os': ['unix'], 'other': ['flow'], 'programming': ['c++', 'visual basic']}</t>
  </si>
  <si>
    <t>카카오브레인 - kakaobrain</t>
  </si>
  <si>
    <t>['sql', 'python', 'go', 'aws', 'hadoop', 'spark']</t>
  </si>
  <si>
    <t>{'cloud': ['aws'], 'libraries': ['hadoop', 'spark'], 'programming': ['sql', 'python', 'go']}</t>
  </si>
  <si>
    <t>Carwin Pharmaceuticals</t>
  </si>
  <si>
    <t>Data Engineer / ETL Developer - Onsite</t>
  </si>
  <si>
    <t>['go', 'python', 'sql', 'linux', 'flow']</t>
  </si>
  <si>
    <t>{'os': ['linux'], 'other': ['flow'], 'programming': ['go', 'python', 'sql']}</t>
  </si>
  <si>
    <t>Data business analist</t>
  </si>
  <si>
    <t>Opgroeien</t>
  </si>
  <si>
    <t>['oracle', 'power bi', 'excel', 'word']</t>
  </si>
  <si>
    <t>{'analyst_tools': ['power bi', 'excel', 'word'], 'cloud': ['oracle']}</t>
  </si>
  <si>
    <t>['python', 'sql', 'aws', 'databricks', 'excel']</t>
  </si>
  <si>
    <t>{'analyst_tools': ['excel'], 'cloud': ['aws', 'databricks'], 'programming': ['python', 'sql']}</t>
  </si>
  <si>
    <t>Data Engineer AWS - 280 EUR/day</t>
  </si>
  <si>
    <t>['aws', 'bigquery', 'azure', 'sap']</t>
  </si>
  <si>
    <t>{'analyst_tools': ['sap'], 'cloud': ['aws', 'bigquery', 'azure']}</t>
  </si>
  <si>
    <t>Ajinomoto Foods North America, Inc.</t>
  </si>
  <si>
    <t>BI-specialist - Utrecht</t>
  </si>
  <si>
    <t>Büchi Labortechnik Ag</t>
  </si>
  <si>
    <t>['python', 'sql', 'sql server', 'gcp', 'airflow', 'ssis', 'looker', 'power bi']</t>
  </si>
  <si>
    <t>{'analyst_tools': ['ssis', 'looker', 'power bi'], 'cloud': ['gcp'], 'databases': ['sql server'], 'libraries': ['airflow'], 'programming': ['python', 'sql']}</t>
  </si>
  <si>
    <t>Data Analyst / Fort Worth TX—Hybrid Model</t>
  </si>
  <si>
    <t>Failsafe Officer / Data Analyst (NHS screening programmes)</t>
  </si>
  <si>
    <t>['sql', 'c#', 'asp.net', 'power bi']</t>
  </si>
  <si>
    <t>{'analyst_tools': ['power bi'], 'programming': ['sql', 'c#'], 'webframeworks': ['asp.net']}</t>
  </si>
  <si>
    <t>Research and Data Analyst – Top Secret Clearance</t>
  </si>
  <si>
    <t>Principal Data Scientist (Spain, full-remote)</t>
  </si>
  <si>
    <t>IC Analyst</t>
  </si>
  <si>
    <t>Lead Data Scientist/Engineer ML Outside IR35 3 Month</t>
  </si>
  <si>
    <t>Data Engineer/Développeur de données</t>
  </si>
  <si>
    <t>['sql', 'nosql', 'python', 'postgresql', 'couchdb', 'snowflake', 'airflow', 'kafka', 'tableau', 'docker', 'kubernetes', 'gitlab']</t>
  </si>
  <si>
    <t>{'analyst_tools': ['tableau'], 'cloud': ['snowflake'], 'databases': ['postgresql', 'couchdb'], 'libraries': ['airflow', 'kafka'], 'other': ['docker', 'kubernetes', 'gitlab'], 'programming': ['sql', 'nosql', 'python']}</t>
  </si>
  <si>
    <t>Senior Data Scientist, Pre-Clinical Drug Discovery</t>
  </si>
  <si>
    <t>['ruby', 'ruby', 'r', 'python', 'sql']</t>
  </si>
  <si>
    <t>{'programming': ['ruby', 'r', 'python', 'sql'], 'webframeworks': ['ruby']}</t>
  </si>
  <si>
    <t>Trakken Gmbh</t>
  </si>
  <si>
    <t>Bizmod</t>
  </si>
  <si>
    <t>Texas Health and Human Services Commission</t>
  </si>
  <si>
    <t>['go', 'sql', 'python', 'express']</t>
  </si>
  <si>
    <t>{'programming': ['go', 'sql', 'python'], 'webframeworks': ['express']}</t>
  </si>
  <si>
    <t>Laboratory Engineer Specialist</t>
  </si>
  <si>
    <t>Fisher &amp; Paykel Appliances</t>
  </si>
  <si>
    <t>['sql', 'go', 'azure', 'ssrs', 'ssis', 'excel']</t>
  </si>
  <si>
    <t>{'analyst_tools': ['ssrs', 'ssis', 'excel'], 'cloud': ['azure'], 'programming': ['sql', 'go']}</t>
  </si>
  <si>
    <t>Un Data analyste informatique senior sur Saint Maurice (IT) ...</t>
  </si>
  <si>
    <t>ALMATEK</t>
  </si>
  <si>
    <t>Ibility</t>
  </si>
  <si>
    <t>['go', 'express', 'excel', 'powerpoint', 'tableau']</t>
  </si>
  <si>
    <t>{'analyst_tools': ['excel', 'powerpoint', 'tableau'], 'programming': ['go'], 'webframeworks': ['express']}</t>
  </si>
  <si>
    <t>Principal Data Scientist: CI/CD l SQL l R/Python l PowerBI l...</t>
  </si>
  <si>
    <t>['sql', 'python', 'go', 'snowflake', 'word']</t>
  </si>
  <si>
    <t>{'analyst_tools': ['word'], 'cloud': ['snowflake'], 'programming': ['sql', 'python', 'go']}</t>
  </si>
  <si>
    <t>SEM-A engineer</t>
  </si>
  <si>
    <t>['sql', 'powershell', 'python', 'windows', 'linux', 'git']</t>
  </si>
  <si>
    <t>{'os': ['windows', 'linux'], 'other': ['git'], 'programming': ['sql', 'powershell', 'python']}</t>
  </si>
  <si>
    <t>Software Engineer Practitioner</t>
  </si>
  <si>
    <t>Gis Technical Analyst</t>
  </si>
  <si>
    <t>Pitisci &amp; Associates</t>
  </si>
  <si>
    <t>['sql', 'java', 'visio']</t>
  </si>
  <si>
    <t>{'analyst_tools': ['visio'], 'programming': ['sql', 'java']}</t>
  </si>
  <si>
    <t>Data Engineer @ TGW in Wels</t>
  </si>
  <si>
    <t>RevenueBase</t>
  </si>
  <si>
    <t>['python', 'sql', 'databricks', 'spreadsheet', 'tableau']</t>
  </si>
  <si>
    <t>{'analyst_tools': ['spreadsheet', 'tableau'], 'cloud': ['databricks'], 'programming': ['python', 'sql']}</t>
  </si>
  <si>
    <t>executive personal computers, inc.</t>
  </si>
  <si>
    <t>BytesFarms US ltd company</t>
  </si>
  <si>
    <t>['python', 'sql', 'databricks', 'gcp', 'bigquery', 'pyspark', 'kafka', 'spark', 'airflow', 'hadoop', 'terraform']</t>
  </si>
  <si>
    <t>{'cloud': ['databricks', 'gcp', 'bigquery'], 'libraries': ['pyspark', 'kafka', 'spark', 'airflow', 'hadoop'], 'other': ['terraform'], 'programming': ['python', 'sql']}</t>
  </si>
  <si>
    <t>Senior Data Engineer - Hybrid (San Francisco)</t>
  </si>
  <si>
    <t>Unagi Scooters</t>
  </si>
  <si>
    <t>Senior Data Scientist 101757</t>
  </si>
  <si>
    <t>['r', 'sql', 'scala', 'databricks', 'ggplot2', 'matplotlib', 'spark']</t>
  </si>
  <si>
    <t>{'cloud': ['databricks'], 'libraries': ['ggplot2', 'matplotlib', 'spark'], 'programming': ['r', 'sql', 'scala']}</t>
  </si>
  <si>
    <t>Senior Data Engineer:</t>
  </si>
  <si>
    <t>['mongodb', 'mongodb', 'java', 'neo4j', 'oracle', 'kafka']</t>
  </si>
  <si>
    <t>{'cloud': ['oracle'], 'databases': ['mongodb', 'neo4j'], 'libraries': ['kafka'], 'programming': ['mongodb', 'java']}</t>
  </si>
  <si>
    <t>Data Engineer (ETL) (TS/SCI + Poly) Jobs</t>
  </si>
  <si>
    <t>['python', 'snowflake', 'bigquery', 'airflow', 'tableau', 'looker']</t>
  </si>
  <si>
    <t>{'analyst_tools': ['tableau', 'looker'], 'cloud': ['snowflake', 'bigquery'], 'libraries': ['airflow'], 'programming': ['python']}</t>
  </si>
  <si>
    <t>['sql', 'python', 'go', 'java', 'cassandra', 'redis', 'gcp', 'aws', 'bigquery', 'redshift', 'kafka', 'node', 'git']</t>
  </si>
  <si>
    <t>{'cloud': ['gcp', 'aws', 'bigquery', 'redshift'], 'databases': ['cassandra', 'redis'], 'libraries': ['kafka'], 'other': ['git'], 'programming': ['sql', 'python', 'go', 'java'], 'webframeworks': ['node']}</t>
  </si>
  <si>
    <t>Consultant Insider threat Analyst</t>
  </si>
  <si>
    <t>Data Analyst – Healthcare</t>
  </si>
  <si>
    <t>Data Engineer Full Scope Poly</t>
  </si>
  <si>
    <t>['python', 'java', 'sql', 'aws', 'azure', 'hadoop', 'spark', 'tableau', 'power bi']</t>
  </si>
  <si>
    <t>{'analyst_tools': ['tableau', 'power bi'], 'cloud': ['aws', 'azure'], 'libraries': ['hadoop', 'spark'], 'programming': ['python', 'java', 'sql']}</t>
  </si>
  <si>
    <t>RiskThinking.AI</t>
  </si>
  <si>
    <t>Xyberarkh Research &amp; Development Solutions</t>
  </si>
  <si>
    <t>['python', 'r', 'sas', 'sas', 'spss']</t>
  </si>
  <si>
    <t>{'analyst_tools': ['sas', 'spss'], 'programming': ['python', 'r', 'sas']}</t>
  </si>
  <si>
    <t>Ash Grove, MO</t>
  </si>
  <si>
    <t>Sumner, TX</t>
  </si>
  <si>
    <t>Princeton, TX</t>
  </si>
  <si>
    <t>Controlled Environment Scientist</t>
  </si>
  <si>
    <t>Jr Analyst  Data Coordinator  UEM Utility Expense Managment</t>
  </si>
  <si>
    <t>Engineering &amp; Data Science Co-Op- Spring 2024</t>
  </si>
  <si>
    <t>['python', 'r', 'sql', 'spring', 'pandas', 'numpy', 'scikit-learn', 'pyspark', 'tableau', 'git']</t>
  </si>
  <si>
    <t>{'analyst_tools': ['tableau'], 'libraries': ['spring', 'pandas', 'numpy', 'scikit-learn', 'pyspark'], 'other': ['git'], 'programming': ['python', 'r', 'sql']}</t>
  </si>
  <si>
    <t>Data Science Lead to Wolt's Personalization team</t>
  </si>
  <si>
    <t>【Global Retail Firm】Data Scientist / データ・サイエンティスト</t>
  </si>
  <si>
    <t>Data Systems &amp; Process Analyst</t>
  </si>
  <si>
    <t>Data Engineer – Snowflake / AWS – Financial Markets.</t>
  </si>
  <si>
    <t>['sql', 'python', 'r', 'c', 'snowflake', 'aws', 'redshift', 'tableau', 'qlik', 'excel']</t>
  </si>
  <si>
    <t>{'analyst_tools': ['tableau', 'qlik', 'excel'], 'cloud': ['snowflake', 'aws', 'redshift'], 'programming': ['sql', 'python', 'r', 'c']}</t>
  </si>
  <si>
    <t>Azure Data Engineer (Minneapolis, MN)</t>
  </si>
  <si>
    <t>ETL Data工程師 / ETL Data Engineer</t>
  </si>
  <si>
    <t>Data Analyst in Sanctions Screening Continuous Development Unit in...</t>
  </si>
  <si>
    <t>['c', 'python', 'go', 'oracle', 'ansible', 'terraform']</t>
  </si>
  <si>
    <t>{'cloud': ['oracle'], 'other': ['ansible', 'terraform'], 'programming': ['c', 'python', 'go']}</t>
  </si>
  <si>
    <t>STAGE - Génération data visualisation automatique (H/F)</t>
  </si>
  <si>
    <t>['typescript', 'html', 'css', 'javascript', 'react', 'git', 'gitlab']</t>
  </si>
  <si>
    <t>{'libraries': ['react'], 'other': ['git', 'gitlab'], 'programming': ['typescript', 'html', 'css', 'javascript']}</t>
  </si>
  <si>
    <t>Mahasamund, Chhattisgarh, India</t>
  </si>
  <si>
    <t>Senior Data Scientist T500-9456</t>
  </si>
  <si>
    <t>Sr Data Wrangler</t>
  </si>
  <si>
    <t>Business Services Data Analyst (Remote)</t>
  </si>
  <si>
    <t>Data Analyst Nursing Quality</t>
  </si>
  <si>
    <t>Data Analyst ID10851</t>
  </si>
  <si>
    <t>Senior Data Science Manager - Full-time / Part-time</t>
  </si>
  <si>
    <t>Global Blood Therapeutics</t>
  </si>
  <si>
    <t>['python', 'java', 'scala', 'sql', 'aws', 'spark', 'kafka', 'airflow', 'numpy', 'pandas', 'pytorch', 'tensorflow', 'docker', 'kubernetes', 'terraform', 'jenkins', 'ansible']</t>
  </si>
  <si>
    <t>{'cloud': ['aws'], 'libraries': ['spark', 'kafka', 'airflow', 'numpy', 'pandas', 'pytorch', 'tensorflow'], 'other': ['docker', 'kubernetes', 'terraform', 'jenkins', 'ansible'], 'programming': ['python', 'java', 'scala', 'sql']}</t>
  </si>
  <si>
    <t>Acquafredda, Province of Potenza, Italy</t>
  </si>
  <si>
    <t>['python', 'java', 'ruby', 'ruby', 'node']</t>
  </si>
  <si>
    <t>{'programming': ['python', 'java', 'ruby'], 'webframeworks': ['ruby', 'node']}</t>
  </si>
  <si>
    <t>Data Analyst Cognos Power BI F/H</t>
  </si>
  <si>
    <t>Blois, France</t>
  </si>
  <si>
    <t>['python', 'c++', 'bash', 'aws', 'gcp', 'tensorflow', 'pytorch', 'linux', 'windows', 'gitlab', 'docker']</t>
  </si>
  <si>
    <t>{'cloud': ['aws', 'gcp'], 'libraries': ['tensorflow', 'pytorch'], 'os': ['linux', 'windows'], 'other': ['gitlab', 'docker'], 'programming': ['python', 'c++', 'bash']}</t>
  </si>
  <si>
    <t>in 2 companies</t>
  </si>
  <si>
    <t>MID Azure Data Engineer (W2)</t>
  </si>
  <si>
    <t>Technology - Senior Data Engineer, AVP - Based in London</t>
  </si>
  <si>
    <t>['sql', 'c#', 'nosql', 'sql server', 'aws', 'snowflake', 'flow', 'jenkins', 'gitlab', 'terraform', 'ansible', 'puppet']</t>
  </si>
  <si>
    <t>{'cloud': ['aws', 'snowflake'], 'databases': ['sql server'], 'other': ['flow', 'jenkins', 'gitlab', 'terraform', 'ansible', 'puppet'], 'programming': ['sql', 'c#', 'nosql']}</t>
  </si>
  <si>
    <t>Senior Analyst – Data Analytics, Innovate Jardines</t>
  </si>
  <si>
    <t>Machine Learning Engineer/ Data Scientist- NLP 2023 Summer Intern...</t>
  </si>
  <si>
    <t>Yorklyn, DE</t>
  </si>
  <si>
    <t>Hillsboro, NH</t>
  </si>
  <si>
    <t>บริษัท เซเว่นไฟว์  ดิสทริบิวเตอร์ จำกัด</t>
  </si>
  <si>
    <t>Data Scientist (Chicago, IL or Remote)</t>
  </si>
  <si>
    <t>['python', 'sql', 'aws', 'linux', 'git', 'docker']</t>
  </si>
  <si>
    <t>{'cloud': ['aws'], 'os': ['linux'], 'other': ['git', 'docker'], 'programming': ['python', 'sql']}</t>
  </si>
  <si>
    <t>Data Engineer with Top Secret/SCI</t>
  </si>
  <si>
    <t>Healthcare Data Analyst (Remote)</t>
  </si>
  <si>
    <t>['sas', 'sas', 'sql', 'oracle', 'word', 'excel', 'powerpoint', 'tableau']</t>
  </si>
  <si>
    <t>{'analyst_tools': ['sas', 'word', 'excel', 'powerpoint', 'tableau'], 'cloud': ['oracle'], 'programming': ['sas', 'sql']}</t>
  </si>
  <si>
    <t>Azevtec is now Outrider</t>
  </si>
  <si>
    <t>Data Engineer - Développeur MSBI - Freelance H/F</t>
  </si>
  <si>
    <t>['sql', 'c#', 'sql server', 'windows', 'ssis', 'bitbucket', 'jenkins', 'jira', 'confluence']</t>
  </si>
  <si>
    <t>{'analyst_tools': ['ssis'], 'async': ['jira', 'confluence'], 'databases': ['sql server'], 'os': ['windows'], 'other': ['bitbucket', 'jenkins'], 'programming': ['sql', 'c#']}</t>
  </si>
  <si>
    <t>Defense Data Scientist Jobs</t>
  </si>
  <si>
    <t>เจ้าหน้าที่วิเคราะห์ข้อมูล ปฎิบัติงานที่ พุทธมณฑล สาย 5</t>
  </si>
  <si>
    <t>Asset Data Analyst - New Business &amp; ESG</t>
  </si>
  <si>
    <t>Agilitech</t>
  </si>
  <si>
    <t>['sql', 'python', 'bigquery', 'airflow', 'looker', 'tableau', 'power bi', 'git', 'confluence']</t>
  </si>
  <si>
    <t>{'analyst_tools': ['looker', 'tableau', 'power bi'], 'async': ['confluence'], 'cloud': ['bigquery'], 'libraries': ['airflow'], 'other': ['git'], 'programming': ['sql', 'python']}</t>
  </si>
  <si>
    <t>HR Data Scientist/Data Engineer en Stage</t>
  </si>
  <si>
    <t>Principal Cybersecurity - Data Scientist</t>
  </si>
  <si>
    <t>['python', 'elasticsearch', 'aws', 'gcp', 'hadoop', 'splunk']</t>
  </si>
  <si>
    <t>{'analyst_tools': ['splunk'], 'cloud': ['aws', 'gcp'], 'databases': ['elasticsearch'], 'libraries': ['hadoop'], 'programming': ['python']}</t>
  </si>
  <si>
    <t>Breakforth Solutions Inc</t>
  </si>
  <si>
    <t>Data Analyst II - Palo Alto, CA. Job in Palo Alto WDTN Jobs</t>
  </si>
  <si>
    <t>Schibsted Nordic Marketplaces</t>
  </si>
  <si>
    <t>Izeal, Inc</t>
  </si>
  <si>
    <t>Software Engineer Abacus Schnittstellen und Data Analytics (60-100%)</t>
  </si>
  <si>
    <t>資料科學家 Data Scientist-數據科技(數數發中心, DDT)</t>
  </si>
  <si>
    <t>Data Analytic (SPRC)</t>
  </si>
  <si>
    <t>['python', 'sql', 'java', 'aws', 'gcp', 'azure', 'hadoop', 'spark', 'flow', 'jenkins']</t>
  </si>
  <si>
    <t>{'cloud': ['aws', 'gcp', 'azure'], 'libraries': ['hadoop', 'spark'], 'other': ['flow', 'jenkins'], 'programming': ['python', 'sql', 'java']}</t>
  </si>
  <si>
    <t>Analyst - 6IC-Data Engineer</t>
  </si>
  <si>
    <t>['python', 'java', 'sql', 'r', 'nosql', 'matplotlib', 'scikit-learn', 'pandas', 'numpy', 'power bi']</t>
  </si>
  <si>
    <t>{'analyst_tools': ['power bi'], 'libraries': ['matplotlib', 'scikit-learn', 'pandas', 'numpy'], 'programming': ['python', 'java', 'sql', 'r', 'nosql']}</t>
  </si>
  <si>
    <t>Rewari, Haryana, India</t>
  </si>
  <si>
    <t>['python', 'scala', 'java', 'hadoop', 'spark', 'pyspark']</t>
  </si>
  <si>
    <t>{'libraries': ['hadoop', 'spark', 'pyspark'], 'programming': ['python', 'scala', 'java']}</t>
  </si>
  <si>
    <t>IT Regional Engineer</t>
  </si>
  <si>
    <t>บริษัท โฟนิกซ์ จำกัด</t>
  </si>
  <si>
    <t>Software Engineer II (R-13419)</t>
  </si>
  <si>
    <t>['java', 'golang', 'python', 'cassandra', 'snowflake', 'aws', 'gcp', 'azure', 'kafka', 'spark', 'ansible']</t>
  </si>
  <si>
    <t>{'cloud': ['snowflake', 'aws', 'gcp', 'azure'], 'databases': ['cassandra'], 'libraries': ['kafka', 'spark'], 'other': ['ansible'], 'programming': ['java', 'golang', 'python']}</t>
  </si>
  <si>
    <t>Strong, PA</t>
  </si>
  <si>
    <t>Stage/Internship July - Data Science &amp; Machine Learning</t>
  </si>
  <si>
    <t>via Richemont Jobs</t>
  </si>
  <si>
    <t>Data Scientist - Security Clearance Required Jobs</t>
  </si>
  <si>
    <t>Analyst/Associate Consultant, Primary Intelligence</t>
  </si>
  <si>
    <t>['sql', 'python', 'c#', 'r', 'nosql', 'excel', 'flow']</t>
  </si>
  <si>
    <t>{'analyst_tools': ['excel'], 'other': ['flow'], 'programming': ['sql', 'python', 'c#', 'r', 'nosql']}</t>
  </si>
  <si>
    <t>Business Manager for BM and I Function in Data and Analytics in...</t>
  </si>
  <si>
    <t>Test Data Management Consultant</t>
  </si>
  <si>
    <t>['java', 'python', 'perl', 'sql', 'javascript', 'shell', 'selenium']</t>
  </si>
  <si>
    <t>{'libraries': ['selenium'], 'programming': ['java', 'python', 'perl', 'sql', 'javascript', 'shell']}</t>
  </si>
  <si>
    <t>Senior Data Engineer (Informatica \/ Python) (Raleigh, NC)</t>
  </si>
  <si>
    <t>via Daniolacorp.freshteam.com</t>
  </si>
  <si>
    <t>Daniola Corporation</t>
  </si>
  <si>
    <t>['python', 'r', 'node.js']</t>
  </si>
  <si>
    <t>{'programming': ['python', 'r'], 'webframeworks': ['node.js']}</t>
  </si>
  <si>
    <t>Lever Implementation Training Environment</t>
  </si>
  <si>
    <t>['mongo', 'sql', 'python', 'powershell', 'mysql', 'sql server', 'oracle', 'azure', 'aws', 'gcp', 'windows']</t>
  </si>
  <si>
    <t>{'cloud': ['oracle', 'azure', 'aws', 'gcp'], 'databases': ['mysql', 'sql server'], 'os': ['windows'], 'programming': ['mongo', 'sql', 'python', 'powershell']}</t>
  </si>
  <si>
    <t>['sql', 'nosql', 'python', 'java', 'aws', 'spark', 'docker']</t>
  </si>
  <si>
    <t>{'cloud': ['aws'], 'libraries': ['spark'], 'other': ['docker'], 'programming': ['sql', 'nosql', 'python', 'java']}</t>
  </si>
  <si>
    <t>App Dev</t>
  </si>
  <si>
    <t>['sql', 'sql server', 'databricks', 'spark', 'ssis']</t>
  </si>
  <si>
    <t>{'analyst_tools': ['ssis'], 'cloud': ['databricks'], 'databases': ['sql server'], 'libraries': ['spark'], 'programming': ['sql']}</t>
  </si>
  <si>
    <t>['python', 'r', 'sql', 'vba', 'tableau']</t>
  </si>
  <si>
    <t>{'analyst_tools': ['tableau'], 'programming': ['python', 'r', 'sql', 'vba']}</t>
  </si>
  <si>
    <t>Data Analyst / Webanalyst (m/w/d)</t>
  </si>
  <si>
    <t>Böttcher AG</t>
  </si>
  <si>
    <t>Hcrc Staffing</t>
  </si>
  <si>
    <t>Crux Informatics</t>
  </si>
  <si>
    <t>You need a data scientist with knowledge of clustering algorithms</t>
  </si>
  <si>
    <t>Staff Data Analyst (Pricing &amp; Retail Intelligence)</t>
  </si>
  <si>
    <t>BI Analyst - Project Manager</t>
  </si>
  <si>
    <t>['qlik', 'powerpoint']</t>
  </si>
  <si>
    <t>{'analyst_tools': ['qlik', 'powerpoint']}</t>
  </si>
  <si>
    <t>Director - Data Engineer</t>
  </si>
  <si>
    <t>['c', 'powerpoint', 'alteryx', 'power bi']</t>
  </si>
  <si>
    <t>{'analyst_tools': ['powerpoint', 'alteryx', 'power bi'], 'programming': ['c']}</t>
  </si>
  <si>
    <t>Marketing Analytics Associate (ID: 2300003T)</t>
  </si>
  <si>
    <t>['t-sql', 'sql', 'postgresql', 'ssis']</t>
  </si>
  <si>
    <t>{'analyst_tools': ['ssis'], 'databases': ['postgresql'], 'programming': ['t-sql', 'sql']}</t>
  </si>
  <si>
    <t>['go', 'python', 'java', 'c++', 'aws', 'azure', 'pytorch', 'tensorflow', 'keras', 'scikit-learn', 'pandas', 'numpy', 'git', 'flow']</t>
  </si>
  <si>
    <t>{'cloud': ['aws', 'azure'], 'libraries': ['pytorch', 'tensorflow', 'keras', 'scikit-learn', 'pandas', 'numpy'], 'other': ['git', 'flow'], 'programming': ['go', 'python', 'java', 'c++']}</t>
  </si>
  <si>
    <t>Challenger Interactive Inc</t>
  </si>
  <si>
    <t>['python', 'gcp', 'tensorflow', 'keras', 'windows']</t>
  </si>
  <si>
    <t>{'cloud': ['gcp'], 'libraries': ['tensorflow', 'keras'], 'os': ['windows'], 'programming': ['python']}</t>
  </si>
  <si>
    <t>(Intern) Enterprise Analytics Office Data Science Internship ...</t>
  </si>
  <si>
    <t>Data Scientist - Machine Learning/Model Development</t>
  </si>
  <si>
    <t>['python', 'r', 'numpy', 'pandas', 'tensorflow', 'pytorch', 'hadoop', 'spark']</t>
  </si>
  <si>
    <t>{'libraries': ['numpy', 'pandas', 'tensorflow', 'pytorch', 'hadoop', 'spark'], 'programming': ['python', 'r']}</t>
  </si>
  <si>
    <t>data analyst's el1/aps6</t>
  </si>
  <si>
    <t>Data Engineering Architect/ Remote</t>
  </si>
  <si>
    <t>['python', 'sql', 'scala', 'java', 'redshift', 'snowflake', 'databricks', 'aws', 'spark', 'hadoop', 'airflow', 'kafka', 'splunk', 'docker', 'kubernetes', 'jenkins', 'github']</t>
  </si>
  <si>
    <t>{'analyst_tools': ['splunk'], 'cloud': ['redshift', 'snowflake', 'databricks', 'aws'], 'libraries': ['spark', 'hadoop', 'airflow', 'kafka'], 'other': ['docker', 'kubernetes', 'jenkins', 'github'], 'programming': ['python', 'sql', 'scala', 'java']}</t>
  </si>
  <si>
    <t>Data Engineer (Data &amp; BI)</t>
  </si>
  <si>
    <t>Data Operations Analyst (Miami, FL)</t>
  </si>
  <si>
    <t>['express', 'excel', 'powerpoint', 'power bi', 'tableau']</t>
  </si>
  <si>
    <t>{'analyst_tools': ['excel', 'powerpoint', 'power bi', 'tableau'], 'webframeworks': ['express']}</t>
  </si>
  <si>
    <t>DATA ENGINEER X2</t>
  </si>
  <si>
    <t>Sierra Interactive</t>
  </si>
  <si>
    <t>['sql', 'sql server', 'oracle', 'unix', 'tableau', 'ssrs']</t>
  </si>
  <si>
    <t>{'analyst_tools': ['tableau', 'ssrs'], 'cloud': ['oracle'], 'databases': ['sql server'], 'os': ['unix'], 'programming': ['sql']}</t>
  </si>
  <si>
    <t>Data Engineer –Azure</t>
  </si>
  <si>
    <t>Principal Data Engineer - Cyber Fraud Capability</t>
  </si>
  <si>
    <t>['sql', 'mongodb', 'mongodb', 'python', 'shell', 'db2', 'postgresql', 'snowflake', 'oracle', 'redshift', 'kafka']</t>
  </si>
  <si>
    <t>{'cloud': ['snowflake', 'oracle', 'redshift'], 'databases': ['mongodb', 'db2', 'postgresql'], 'libraries': ['kafka'], 'programming': ['sql', 'mongodb', 'python', 'shell']}</t>
  </si>
  <si>
    <t>['vb.net', 'c#', 'sql', 'sql server', 'azure', 'ssis', 'excel', 'github']</t>
  </si>
  <si>
    <t>{'analyst_tools': ['ssis', 'excel'], 'cloud': ['azure'], 'databases': ['sql server'], 'other': ['github'], 'programming': ['vb.net', 'c#', 'sql']}</t>
  </si>
  <si>
    <t>Rollins</t>
  </si>
  <si>
    <t>Principle Data Engineer Data Governance</t>
  </si>
  <si>
    <t>Professional Data Science</t>
  </si>
  <si>
    <t>['sql', 'postgresql', 'aws', 'redshift', 'airflow', 'kafka', 'express']</t>
  </si>
  <si>
    <t>{'cloud': ['aws', 'redshift'], 'databases': ['postgresql'], 'libraries': ['airflow', 'kafka'], 'programming': ['sql'], 'webframeworks': ['express']}</t>
  </si>
  <si>
    <t>Magnolia Capital</t>
  </si>
  <si>
    <t>EEC Solutions</t>
  </si>
  <si>
    <t>['sql', 'python', 'sql server', 'oracle', 'pyspark', 'spark']</t>
  </si>
  <si>
    <t>{'cloud': ['oracle'], 'databases': ['sql server'], 'libraries': ['pyspark', 'spark'], 'programming': ['sql', 'python']}</t>
  </si>
  <si>
    <t>['mongodb', 'mongodb', 'python', 'javascript', 'scala', 'sql', 'nosql', 'cassandra', 'aws', 'azure', 'snowflake', 'redshift', 'flow', 'unity']</t>
  </si>
  <si>
    <t>{'cloud': ['aws', 'azure', 'snowflake', 'redshift'], 'databases': ['mongodb', 'cassandra'], 'other': ['flow', 'unity'], 'programming': ['mongodb', 'python', 'javascript', 'scala', 'sql', 'nosql']}</t>
  </si>
  <si>
    <t>Quibble - Revenue Management for STR</t>
  </si>
  <si>
    <t>['python', 'r', 'sql', 'pandas', 'numpy', 'scikit-learn', 'tensorflow', 'windows', 'excel', 'tableau', 'power bi']</t>
  </si>
  <si>
    <t>{'analyst_tools': ['excel', 'tableau', 'power bi'], 'libraries': ['pandas', 'numpy', 'scikit-learn', 'tensorflow'], 'os': ['windows'], 'programming': ['python', 'r', 'sql']}</t>
  </si>
  <si>
    <t>['javascript', 'python', 'java', 'sql', 'nosql', 'databricks', 'aws', 'azure', 'gcp', 'snowflake', 'spark', 'airflow']</t>
  </si>
  <si>
    <t>{'cloud': ['databricks', 'aws', 'azure', 'gcp', 'snowflake'], 'libraries': ['spark', 'airflow'], 'programming': ['javascript', 'python', 'java', 'sql', 'nosql']}</t>
  </si>
  <si>
    <t>Data Analyst-IC2</t>
  </si>
  <si>
    <t>AdSide Media</t>
  </si>
  <si>
    <t>['python', 'mysql', 'airflow', 'github', 'docker']</t>
  </si>
  <si>
    <t>{'databases': ['mysql'], 'libraries': ['airflow'], 'other': ['github', 'docker'], 'programming': ['python']}</t>
  </si>
  <si>
    <t>Rosedale, MS</t>
  </si>
  <si>
    <t>AL Raee Recruitment Services</t>
  </si>
  <si>
    <t>Back-end engineer python</t>
  </si>
  <si>
    <t>Master Data Manager EHS</t>
  </si>
  <si>
    <t>Data Analyst ID10860</t>
  </si>
  <si>
    <t>Data Analyst, Financial Analytics</t>
  </si>
  <si>
    <t>Data Analytics Intern (3 or 6 months)</t>
  </si>
  <si>
    <t>Hisense Group</t>
  </si>
  <si>
    <t>Sr Pyspark Data Engineer (Philadelphia, PA)</t>
  </si>
  <si>
    <t>['scala', 'python', 'sql', 'java', 'aws', 'oracle', 'databricks', 'pyspark', 'spark', 'kafka', 'jenkins']</t>
  </si>
  <si>
    <t>{'cloud': ['aws', 'oracle', 'databricks'], 'libraries': ['pyspark', 'spark', 'kafka'], 'other': ['jenkins'], 'programming': ['scala', 'python', 'sql', 'java']}</t>
  </si>
  <si>
    <t>Sr, Data Engineer</t>
  </si>
  <si>
    <t>['sql', 'python', 'java', 'nosql', 'sql server', 'azure', 'databricks', 'aws', 'spark', 'pyspark', 'excel', 'tableau', 'microstrategy', 'kubernetes', 'docker']</t>
  </si>
  <si>
    <t>{'analyst_tools': ['excel', 'tableau', 'microstrategy'], 'cloud': ['azure', 'databricks', 'aws'], 'databases': ['sql server'], 'libraries': ['spark', 'pyspark'], 'other': ['kubernetes', 'docker'], 'programming': ['sql', 'python', 'java', 'nosql']}</t>
  </si>
  <si>
    <t>Remote Work Opportunity in Croatia | Data Collection Analyst</t>
  </si>
  <si>
    <t>WD-40 COMPANY</t>
  </si>
  <si>
    <t>Data analysts</t>
  </si>
  <si>
    <t>GLOBO Corporate</t>
  </si>
  <si>
    <t>['python', 'ruby', 'ruby', 'sql', 'looker', 'excel']</t>
  </si>
  <si>
    <t>{'analyst_tools': ['looker', 'excel'], 'programming': ['python', 'ruby', 'sql'], 'webframeworks': ['ruby']}</t>
  </si>
  <si>
    <t>Senior Backend Druid Engineer - Remote  from Europe</t>
  </si>
  <si>
    <t>Data Science Internship: Development of Automated Analysis Tool...</t>
  </si>
  <si>
    <t>เจ้าหน้าที่ Data Science (โรงงานนพวงศ์)</t>
  </si>
  <si>
    <t>['sql', 'python', 'r', 'excel', 'planner']</t>
  </si>
  <si>
    <t>{'analyst_tools': ['excel'], 'async': ['planner'], 'programming': ['sql', 'python', 'r']}</t>
  </si>
  <si>
    <t>Ab Initio Developer/Data Engineer</t>
  </si>
  <si>
    <t>Cleared Data Scientist - Managing Consultant Jobs</t>
  </si>
  <si>
    <t>['sql', 'shell', 'nosql', 'mongodb', 'mongodb', 'couchbase', 'pyspark', 'hadoop', 'spark', 'kafka', 'phoenix', 'unix', 'github']</t>
  </si>
  <si>
    <t>{'databases': ['mongodb', 'couchbase'], 'libraries': ['pyspark', 'hadoop', 'spark', 'kafka'], 'os': ['unix'], 'other': ['github'], 'programming': ['sql', 'shell', 'nosql', 'mongodb'], 'webframeworks': ['phoenix']}</t>
  </si>
  <si>
    <t>['sql', 't-sql', 'sql server', 'hadoop', 'ssis', 'ssrs', 'sharepoint']</t>
  </si>
  <si>
    <t>{'analyst_tools': ['ssis', 'ssrs', 'sharepoint'], 'databases': ['sql server'], 'libraries': ['hadoop'], 'programming': ['sql', 't-sql']}</t>
  </si>
  <si>
    <t>DATA ENGINEER con AWS</t>
  </si>
  <si>
    <t>['python', 'sql', 'aws', 'unix', 'power bi']</t>
  </si>
  <si>
    <t>{'analyst_tools': ['power bi'], 'cloud': ['aws'], 'os': ['unix'], 'programming': ['python', 'sql']}</t>
  </si>
  <si>
    <t>['c++', 'rust', 'python']</t>
  </si>
  <si>
    <t>{'programming': ['c++', 'rust', 'python']}</t>
  </si>
  <si>
    <t>Dive Senior Data Analyst</t>
  </si>
  <si>
    <t>['r', 'python', 'matlab', 'c++', 'java', 'git', 'jira']</t>
  </si>
  <si>
    <t>{'async': ['jira'], 'other': ['git'], 'programming': ['r', 'python', 'matlab', 'c++', 'java']}</t>
  </si>
  <si>
    <t>Data Scientist (Risk Control)</t>
  </si>
  <si>
    <t>['sql', 'mongodb', 'mongodb', 'javascript', 'python', 'shell', 'mysql', 'postgresql', 'hadoop', 'spark', 'windows', 'linux', 'splunk']</t>
  </si>
  <si>
    <t>{'analyst_tools': ['splunk'], 'databases': ['mongodb', 'mysql', 'postgresql'], 'libraries': ['hadoop', 'spark'], 'os': ['windows', 'linux'], 'programming': ['sql', 'mongodb', 'javascript', 'python', 'shell']}</t>
  </si>
  <si>
    <t>['sql', 'sql server', 'azure', 'databricks', 'snowflake', 'power bi', 'tableau', 'flow']</t>
  </si>
  <si>
    <t>{'analyst_tools': ['power bi', 'tableau'], 'cloud': ['azure', 'databricks', 'snowflake'], 'databases': ['sql server'], 'other': ['flow'], 'programming': ['sql']}</t>
  </si>
  <si>
    <t>Siwan, Bihar, India</t>
  </si>
  <si>
    <t>2 SQL Team Lead Data/Business Analyst – Large  Conglomerate</t>
  </si>
  <si>
    <t>Innovatia Inc.</t>
  </si>
  <si>
    <t>ROI</t>
  </si>
  <si>
    <t>Data Science Intern (f/m/x)</t>
  </si>
  <si>
    <t>Data Analyst (H/F) / Data Scientist(H/F)</t>
  </si>
  <si>
    <t>['t-sql', 'python', 'snowflake', 'azure', 'ssrs', 'ssis']</t>
  </si>
  <si>
    <t>{'analyst_tools': ['ssrs', 'ssis'], 'cloud': ['snowflake', 'azure'], 'programming': ['t-sql', 'python']}</t>
  </si>
  <si>
    <t>['python', 'vba', 'pandas', 'chef']</t>
  </si>
  <si>
    <t>{'libraries': ['pandas'], 'other': ['chef'], 'programming': ['python', 'vba']}</t>
  </si>
  <si>
    <t>Hyde Housing</t>
  </si>
  <si>
    <t>['java', 'scala', 'python', 'word']</t>
  </si>
  <si>
    <t>{'analyst_tools': ['word'], 'programming': ['java', 'scala', 'python']}</t>
  </si>
  <si>
    <t>Senior Android Engineer, Food Alliance (f/m/x)</t>
  </si>
  <si>
    <t>['kotlin', 'go', 'graphql', 'unify']</t>
  </si>
  <si>
    <t>{'libraries': ['graphql'], 'programming': ['kotlin', 'go'], 'sync': ['unify']}</t>
  </si>
  <si>
    <t>Koulutus ja työpaikka: 12 viikon Data Engineer-koulutus ja...</t>
  </si>
  <si>
    <t>Remote- Data Engineer, TX or OK</t>
  </si>
  <si>
    <t>Hot End Process Engineer</t>
  </si>
  <si>
    <t>Software Engineer II - Remote</t>
  </si>
  <si>
    <t>CareHarmony LLC</t>
  </si>
  <si>
    <t>BI DWH Engineer</t>
  </si>
  <si>
    <t>Data Scientist (H/F) (CDI)</t>
  </si>
  <si>
    <t>Abacus Property Group</t>
  </si>
  <si>
    <t>['word', 'excel', 'airtable', 'slack']</t>
  </si>
  <si>
    <t>{'analyst_tools': ['word', 'excel'], 'async': ['airtable'], 'sync': ['slack']}</t>
  </si>
  <si>
    <t>Senior Analyst in Financial Crime Data Analytics</t>
  </si>
  <si>
    <t>Webjet.com.au</t>
  </si>
  <si>
    <t>Data Scientist - Entity Resolution (50% REMOTE) with Security...</t>
  </si>
  <si>
    <t>['python', 'sql', 'shell', 'nosql', 'mongodb', 'mongodb', 'mongo', 'sql server', 'azure', 'aws', 'databricks', 'kafka', 'tableau', 'jira', 'confluence']</t>
  </si>
  <si>
    <t>{'analyst_tools': ['tableau'], 'async': ['jira', 'confluence'], 'cloud': ['azure', 'aws', 'databricks'], 'databases': ['mongodb', 'sql server'], 'libraries': ['kafka'], 'programming': ['python', 'sql', 'shell', 'nosql', 'mongodb', 'mongo']}</t>
  </si>
  <si>
    <t>Contract Snowflake Data Engineer 1019</t>
  </si>
  <si>
    <t>Staffgroup</t>
  </si>
  <si>
    <t>Data Analyst-Engineer - Remote</t>
  </si>
  <si>
    <t>NASA Enterprise Data Scientist Jobs</t>
  </si>
  <si>
    <t>Data Engineer Azure Cloud</t>
  </si>
  <si>
    <t>Shtudy</t>
  </si>
  <si>
    <t>Data Engineer Internship (Summer 2024)</t>
  </si>
  <si>
    <t>AdAction Interactive LLC</t>
  </si>
  <si>
    <t>Ennuviz</t>
  </si>
  <si>
    <t>Associate, Data/Business Analytics, Remote</t>
  </si>
  <si>
    <t>▷ [Only 24h Left] Senior Data Engineer</t>
  </si>
  <si>
    <t>Data Center Engineer - Networking, Financial Services</t>
  </si>
  <si>
    <t>['shell', 'powershell', 'python', 'perl', 'aws', 'gcp', 'azure', 'linux']</t>
  </si>
  <si>
    <t>{'cloud': ['aws', 'gcp', 'azure'], 'os': ['linux'], 'programming': ['shell', 'powershell', 'python', 'perl']}</t>
  </si>
  <si>
    <t>Arquitecto de Datos/Data Vault</t>
  </si>
  <si>
    <t>['snowflake', 'databricks', 'aws', 'azure', 'hadoop', 'spark']</t>
  </si>
  <si>
    <t>{'cloud': ['snowflake', 'databricks', 'aws', 'azure'], 'libraries': ['hadoop', 'spark']}</t>
  </si>
  <si>
    <t>Location3 Media</t>
  </si>
  <si>
    <t>['typescript', 'c#', 'mongodb', 'mongodb', 'sql', 'nosql', 'azure', 'angular', 'power bi', 'flow', 'zoom']</t>
  </si>
  <si>
    <t>{'analyst_tools': ['power bi'], 'cloud': ['azure'], 'databases': ['mongodb'], 'other': ['flow'], 'programming': ['typescript', 'c#', 'mongodb', 'sql', 'nosql'], 'sync': ['zoom'], 'webframeworks': ['angular']}</t>
  </si>
  <si>
    <t>Junior Data Scientist - Part-Time</t>
  </si>
  <si>
    <t>Decision Science Associate</t>
  </si>
  <si>
    <t>Tecvesten Consulting</t>
  </si>
  <si>
    <t>Data Analyst (Japanese Language)</t>
  </si>
  <si>
    <t>E-Infomedia Solution</t>
  </si>
  <si>
    <t>San Diego County Regional Airport Authority</t>
  </si>
  <si>
    <t>['python', 'c#', 'sql', 'nosql', 't-sql', 'mongodb', 'mongodb', 'mysql', 'postgresql', 'aws', 'azure', 'oracle', 'snowflake', 'hadoop', 'tableau', 'power bi']</t>
  </si>
  <si>
    <t>{'analyst_tools': ['tableau', 'power bi'], 'cloud': ['aws', 'azure', 'oracle', 'snowflake'], 'databases': ['mongodb', 'mysql', 'postgresql'], 'libraries': ['hadoop'], 'programming': ['python', 'c#', 'sql', 'nosql', 't-sql', 'mongodb']}</t>
  </si>
  <si>
    <t>incident.io</t>
  </si>
  <si>
    <t>['python', 'bigquery', 'gcp', 'terraform', 'slack']</t>
  </si>
  <si>
    <t>{'cloud': ['bigquery', 'gcp'], 'other': ['terraform'], 'programming': ['python'], 'sync': ['slack']}</t>
  </si>
  <si>
    <t>Customer Success Engineer (Data Platform)</t>
  </si>
  <si>
    <t>['sql', 'aws', 'splunk', 'tableau', 'power bi', 'docker', 'kubernetes']</t>
  </si>
  <si>
    <t>{'analyst_tools': ['splunk', 'tableau', 'power bi'], 'cloud': ['aws'], 'other': ['docker', 'kubernetes'], 'programming': ['sql']}</t>
  </si>
  <si>
    <t>['c#', 'java', 'golang', 'python', 'angular', 'windows', 'linux', 'kubernetes']</t>
  </si>
  <si>
    <t>{'os': ['windows', 'linux'], 'other': ['kubernetes'], 'programming': ['c#', 'java', 'golang', 'python'], 'webframeworks': ['angular']}</t>
  </si>
  <si>
    <t>3D Data Quality Analyst</t>
  </si>
  <si>
    <t>IT Business Intelligence Senior Analyst</t>
  </si>
  <si>
    <t>Spirit Mountain Casino</t>
  </si>
  <si>
    <t>['sql', 'c', 'sql server', 'tableau', 'power bi']</t>
  </si>
  <si>
    <t>{'analyst_tools': ['tableau', 'power bi'], 'databases': ['sql server'], 'programming': ['sql', 'c']}</t>
  </si>
  <si>
    <t>Machine Learning Engineer (Electricity Trading Domain)</t>
  </si>
  <si>
    <t>NERC / North American Electric Reliability Corporation</t>
  </si>
  <si>
    <t>Data Analyst - Semantic Models Lausanne, Switzerland Operations</t>
  </si>
  <si>
    <t>['java', 'sql', 'bigquery']</t>
  </si>
  <si>
    <t>{'cloud': ['bigquery'], 'programming': ['java', 'sql']}</t>
  </si>
  <si>
    <t>Senior Data Scientist, New to Credit (Jacksonville, FL or Remote)</t>
  </si>
  <si>
    <t>Allu</t>
  </si>
  <si>
    <t>['python', 'mysql', 'postgresql', 'bigquery', 'aws', 'snowflake', 'hadoop', 'spark', 'airflow', 'git', 'docker', 'kubernetes']</t>
  </si>
  <si>
    <t>{'cloud': ['bigquery', 'aws', 'snowflake'], 'databases': ['mysql', 'postgresql'], 'libraries': ['hadoop', 'spark', 'airflow'], 'other': ['git', 'docker', 'kubernetes'], 'programming': ['python']}</t>
  </si>
  <si>
    <t>ML Data Engineer (Remote)</t>
  </si>
  <si>
    <t>Data Engineer Intern II (Data Science Infrastructure) - Fall 2023...</t>
  </si>
  <si>
    <t>['python', 'sql', 'c#', 'r', 'snowflake', 'aws', 'azure', 'plotly', 'pandas', 'numpy', 'airflow', 'tableau', 'power bi', 'git', 'docker']</t>
  </si>
  <si>
    <t>{'analyst_tools': ['tableau', 'power bi'], 'cloud': ['snowflake', 'aws', 'azure'], 'libraries': ['plotly', 'pandas', 'numpy', 'airflow'], 'other': ['git', 'docker'], 'programming': ['python', 'sql', 'c#', 'r']}</t>
  </si>
  <si>
    <t>Data Analyst, Institutional Reporting</t>
  </si>
  <si>
    <t>Reporting specialist (Master Data) (m/f/d)</t>
  </si>
  <si>
    <t>Human Resocia/Global IT Talent</t>
  </si>
  <si>
    <t>Opening for CRM Data Engineer -- Hybrid</t>
  </si>
  <si>
    <t>Quality of Living Analyst</t>
  </si>
  <si>
    <t>Klearnow</t>
  </si>
  <si>
    <t>['python', 'bash', 'numpy', 'scikit-learn', 'matplotlib']</t>
  </si>
  <si>
    <t>{'libraries': ['numpy', 'scikit-learn', 'matplotlib'], 'programming': ['python', 'bash']}</t>
  </si>
  <si>
    <t>Data Engineer Sênior Spark (Remoto)</t>
  </si>
  <si>
    <t>['go', 'java', 'scala', 'python', 'sql', 'aws', 'snowflake', 'spark', 'kubernetes']</t>
  </si>
  <si>
    <t>{'cloud': ['aws', 'snowflake'], 'libraries': ['spark'], 'other': ['kubernetes'], 'programming': ['go', 'java', 'scala', 'python', 'sql']}</t>
  </si>
  <si>
    <t>Senior Data Analyst- US/Canada Residents</t>
  </si>
  <si>
    <t>['crystal', 'sql', 'tableau', 'excel', 'flow']</t>
  </si>
  <si>
    <t>{'analyst_tools': ['tableau', 'excel'], 'other': ['flow'], 'programming': ['crystal', 'sql']}</t>
  </si>
  <si>
    <t>['python', 'r', 'sql', 'tableau', 'excel', 'powerpoint', 'outlook']</t>
  </si>
  <si>
    <t>{'analyst_tools': ['tableau', 'excel', 'powerpoint', 'outlook'], 'programming': ['python', 'r', 'sql']}</t>
  </si>
  <si>
    <t>ophir corporation</t>
  </si>
  <si>
    <t>['go', 'sql', 'javascript', 'python', 'r', 'sql server', 'azure', 'dax', 'power bi']</t>
  </si>
  <si>
    <t>{'analyst_tools': ['dax', 'power bi'], 'cloud': ['azure'], 'databases': ['sql server'], 'programming': ['go', 'sql', 'javascript', 'python', 'r']}</t>
  </si>
  <si>
    <t>Associate Production Scientist</t>
  </si>
  <si>
    <t>['python', 'sql', 'nosql', 'dynamodb', 'postgresql', 'aws', 'aurora', 'graphql', 'flask', 'fastapi', 'git', 'gitlab', 'jenkins', 'docker', 'jira']</t>
  </si>
  <si>
    <t>{'async': ['jira'], 'cloud': ['aws', 'aurora'], 'databases': ['dynamodb', 'postgresql'], 'libraries': ['graphql'], 'other': ['git', 'gitlab', 'jenkins', 'docker'], 'programming': ['python', 'sql', 'nosql'], 'webframeworks': ['flask', 'fastapi']}</t>
  </si>
  <si>
    <t>TrueMoney Cambodia</t>
  </si>
  <si>
    <t>Strategic Legal Practices, APC</t>
  </si>
  <si>
    <t>DigitalXC Service Cloud</t>
  </si>
  <si>
    <t>Geospatial Data Engineer (remote, based in LATAM) in Latin America</t>
  </si>
  <si>
    <t>Distinguished Engineer Enterprise Data Platforms  Data Creation</t>
  </si>
  <si>
    <t>Wichita Falls, TX   (+16 others)</t>
  </si>
  <si>
    <t>Data Engineer || New York, NY (Onsite Hybrid)</t>
  </si>
  <si>
    <t>['sql', 'python', 'shell', 'airflow', 'unix']</t>
  </si>
  <si>
    <t>{'libraries': ['airflow'], 'os': ['unix'], 'programming': ['sql', 'python', 'shell']}</t>
  </si>
  <si>
    <t>Kering Sa</t>
  </si>
  <si>
    <t>AppHarvest</t>
  </si>
  <si>
    <t>Data Science Manager, Quant Research</t>
  </si>
  <si>
    <t>Ingénieur Cloud IPaaS</t>
  </si>
  <si>
    <t>Mitarbeiterin im Bereich Data Engineering</t>
  </si>
  <si>
    <t>Wildeshausen, Germany</t>
  </si>
  <si>
    <t>Sr. Data Scientist - RWD (Remote) - Now Hiring</t>
  </si>
  <si>
    <t>Langley Park, MD</t>
  </si>
  <si>
    <t>Henderson, KY</t>
  </si>
  <si>
    <t>['sql', 'python', 'nosql', 'go', 'databricks', 'aws', 'oracle', 'redshift', 'snowflake', 'pyspark', 'hadoop', 'spark', 'spring']</t>
  </si>
  <si>
    <t>{'cloud': ['databricks', 'aws', 'oracle', 'redshift', 'snowflake'], 'libraries': ['pyspark', 'hadoop', 'spark', 'spring'], 'programming': ['sql', 'python', 'nosql', 'go']}</t>
  </si>
  <si>
    <t>SalesForce Data Analyst</t>
  </si>
  <si>
    <t>['sql', 'python', 'r', 'javascript', 'css', 'databricks', 'node.js', 'tableau', 'splunk', 'docker']</t>
  </si>
  <si>
    <t>{'analyst_tools': ['tableau', 'splunk'], 'cloud': ['databricks'], 'other': ['docker'], 'programming': ['sql', 'python', 'r', 'javascript', 'css'], 'webframeworks': ['node.js']}</t>
  </si>
  <si>
    <t>Data Scientist / Data Engineer Jobs</t>
  </si>
  <si>
    <t>ALTERNANCE - Marketing Data Scientist F/H</t>
  </si>
  <si>
    <t>['sql', 'oracle', 'aws', 'zoom']</t>
  </si>
  <si>
    <t>{'cloud': ['oracle', 'aws'], 'programming': ['sql'], 'sync': ['zoom']}</t>
  </si>
  <si>
    <t>Data Scientist, SME - Security Clearance Required</t>
  </si>
  <si>
    <t>Global Platforms Engineer</t>
  </si>
  <si>
    <t>Developer Technology Engineer</t>
  </si>
  <si>
    <t>Insight Technology</t>
  </si>
  <si>
    <t>Manager/Assistant Manager, Data Engineering</t>
  </si>
  <si>
    <t>['sql', 'python', 'r', 'powershell', 'bash', 'azure', 'ssis', 'tableau', 'flow']</t>
  </si>
  <si>
    <t>{'analyst_tools': ['ssis', 'tableau'], 'cloud': ['azure'], 'other': ['flow'], 'programming': ['sql', 'python', 'r', 'powershell', 'bash']}</t>
  </si>
  <si>
    <t>['sql', 'python', 'scala', 'databricks', 'azure', 'pyspark', 'jira']</t>
  </si>
  <si>
    <t>{'async': ['jira'], 'cloud': ['databricks', 'azure'], 'libraries': ['pyspark'], 'programming': ['sql', 'python', 'scala']}</t>
  </si>
  <si>
    <t>Clover, SC</t>
  </si>
  <si>
    <t>Corporate Mobility - Analyst - Data Analytics/Reporting</t>
  </si>
  <si>
    <t>Raisen, Madhya Pradesh, India</t>
  </si>
  <si>
    <t>The Sound Architect</t>
  </si>
  <si>
    <t>Junior Data Engineer - JOIN THE AI REVOLUTION!</t>
  </si>
  <si>
    <t>Data Analyst II - Indefinite</t>
  </si>
  <si>
    <t>['t-sql', 'sql', 'python', 'mysql', 'sql server', 'oracle', 'tableau']</t>
  </si>
  <si>
    <t>{'analyst_tools': ['tableau'], 'cloud': ['oracle'], 'databases': ['mysql', 'sql server'], 'programming': ['t-sql', 'sql', 'python']}</t>
  </si>
  <si>
    <t>Engenheiro de Dados e Aplicações de Big Data</t>
  </si>
  <si>
    <t>Janus Automation Brazil</t>
  </si>
  <si>
    <t>Data Analyst Associate - 2024 (Washington DC)</t>
  </si>
  <si>
    <t>VoiceBrain</t>
  </si>
  <si>
    <t>Autonomous Driving Data Management Engineer</t>
  </si>
  <si>
    <t>['scala', 'python', 'java', 'typescript', 'spark', 'airflow', 'linux', 'kubernetes', 'ansible', 'docker', 'jenkins']</t>
  </si>
  <si>
    <t>{'libraries': ['spark', 'airflow'], 'os': ['linux'], 'other': ['kubernetes', 'ansible', 'docker', 'jenkins'], 'programming': ['scala', 'python', 'java', 'typescript']}</t>
  </si>
  <si>
    <t>Preventio</t>
  </si>
  <si>
    <t>['sql', 'python', 'html', 'css', 'javascript', 'gcp', 'spark', 'tableau', 'power bi']</t>
  </si>
  <si>
    <t>{'analyst_tools': ['tableau', 'power bi'], 'cloud': ['gcp'], 'libraries': ['spark'], 'programming': ['sql', 'python', 'html', 'css', 'javascript']}</t>
  </si>
  <si>
    <t>Hinderliter de Llamas &amp; Associates</t>
  </si>
  <si>
    <t>['sql', 'mysql', 'aws', 'databricks', 'redshift', 'azure', 'pyspark']</t>
  </si>
  <si>
    <t>{'cloud': ['aws', 'databricks', 'redshift', 'azure'], 'databases': ['mysql'], 'libraries': ['pyspark'], 'programming': ['sql']}</t>
  </si>
  <si>
    <t>LEAD DATA ENGINEER SSIS</t>
  </si>
  <si>
    <t>Data Scientist (Junior) Jobs</t>
  </si>
  <si>
    <t>['python', 'c++', 'c#', 'java', 'sql', 'mysql', 'sql server', 'azure']</t>
  </si>
  <si>
    <t>{'cloud': ['azure'], 'databases': ['mysql', 'sql server'], 'programming': ['python', 'c++', 'c#', 'java', 'sql']}</t>
  </si>
  <si>
    <t>SQL Data Engineer / DBA</t>
  </si>
  <si>
    <t>['sql', 'powershell', 'azure', 'ssrs', 'git']</t>
  </si>
  <si>
    <t>{'analyst_tools': ['ssrs'], 'cloud': ['azure'], 'other': ['git'], 'programming': ['sql', 'powershell']}</t>
  </si>
  <si>
    <t>Data Engineer  100 REMOTE</t>
  </si>
  <si>
    <t>Fullpath (formerly AutoLeadStar)</t>
  </si>
  <si>
    <t>Analyst - REMOTE</t>
  </si>
  <si>
    <t>Flare Network</t>
  </si>
  <si>
    <t>Data &amp; Analytics Consultants</t>
  </si>
  <si>
    <t>Wilshire Advisors LLC</t>
  </si>
  <si>
    <t>['sql', 'c', 'c#', 'java', 'c++', 'python']</t>
  </si>
  <si>
    <t>{'programming': ['sql', 'c', 'c#', 'java', 'c++', 'python']}</t>
  </si>
  <si>
    <t>Ouest-France</t>
  </si>
  <si>
    <t>Intern - Data Science - Summer 2024 - Full-time / Part-time</t>
  </si>
  <si>
    <t>C4I Data Processing</t>
  </si>
  <si>
    <t>Principal Engineer, AI and Data Platform (1)</t>
  </si>
  <si>
    <t>Senior Data Analyst ประจำสาขาหาดใหญ่และสาขากรุงเทพฯ (IBC)</t>
  </si>
  <si>
    <t>Data Associate, Data Management</t>
  </si>
  <si>
    <t>['sql', 'python', 'go', 'databricks', 'git', 'confluence']</t>
  </si>
  <si>
    <t>{'async': ['confluence'], 'cloud': ['databricks'], 'other': ['git'], 'programming': ['sql', 'python', 'go']}</t>
  </si>
  <si>
    <t>eLearning Data Engineer (Data Analyst)</t>
  </si>
  <si>
    <t>['sql', 'r', 'sas', 'sas', 'mysql', 'bigquery', 'windows', 'linux', 'tableau', 'docker']</t>
  </si>
  <si>
    <t>{'analyst_tools': ['sas', 'tableau'], 'cloud': ['bigquery'], 'databases': ['mysql'], 'os': ['windows', 'linux'], 'other': ['docker'], 'programming': ['sql', 'r', 'sas']}</t>
  </si>
  <si>
    <t>Data Engineer 1 (Hartford, CT)</t>
  </si>
  <si>
    <t>Mentor - Data Science Career Track (Part-time/Remote)</t>
  </si>
  <si>
    <t>Springboard</t>
  </si>
  <si>
    <t>['python', 'go', 'zoom']</t>
  </si>
  <si>
    <t>{'programming': ['python', 'go'], 'sync': ['zoom']}</t>
  </si>
  <si>
    <t>data scientist_2</t>
  </si>
  <si>
    <t>Vindhya Data Science</t>
  </si>
  <si>
    <t>Data scientist compliance</t>
  </si>
  <si>
    <t>The Edge Partnership Holdings Pte Ltd</t>
  </si>
  <si>
    <t>['java', 'python', 'scala', 'sql', 'aws', 'spark', 'airflow', 'github']</t>
  </si>
  <si>
    <t>{'cloud': ['aws'], 'libraries': ['spark', 'airflow'], 'other': ['github'], 'programming': ['java', 'python', 'scala', 'sql']}</t>
  </si>
  <si>
    <t>['python', 'go', 'react']</t>
  </si>
  <si>
    <t>{'libraries': ['react'], 'programming': ['python', 'go']}</t>
  </si>
  <si>
    <t>Auctus Search Partners LLC</t>
  </si>
  <si>
    <t>Brinklow, UK</t>
  </si>
  <si>
    <t>Niche 212</t>
  </si>
  <si>
    <t>['t-sql', 'sql', 'excel', 'ssis', 'ssrs', 'power bi', 'word', 'flow']</t>
  </si>
  <si>
    <t>{'analyst_tools': ['excel', 'ssis', 'ssrs', 'power bi', 'word'], 'other': ['flow'], 'programming': ['t-sql', 'sql']}</t>
  </si>
  <si>
    <t>Enterprise Analytic</t>
  </si>
  <si>
    <t>['scala', 'java', 'python', 'nosql', 'sql', 'cassandra', 'azure', 'kafka', 'spark', 'spring', 'hadoop', 'git', 'docker', 'github', 'jira']</t>
  </si>
  <si>
    <t>{'async': ['jira'], 'cloud': ['azure'], 'databases': ['cassandra'], 'libraries': ['kafka', 'spark', 'spring', 'hadoop'], 'other': ['git', 'docker', 'github'], 'programming': ['scala', 'java', 'python', 'nosql', 'sql']}</t>
  </si>
  <si>
    <t>['c', 'go', 'python', 'sql', 'bigquery', 'aws', 'azure', 'snowflake', 'airflow', 'spark', 'kafka', 'kubernetes']</t>
  </si>
  <si>
    <t>{'cloud': ['bigquery', 'aws', 'azure', 'snowflake'], 'libraries': ['airflow', 'spark', 'kafka'], 'other': ['kubernetes'], 'programming': ['c', 'go', 'python', 'sql']}</t>
  </si>
  <si>
    <t>['python', 'r', 'sql', 'express', 'excel', 'powerpoint']</t>
  </si>
  <si>
    <t>{'analyst_tools': ['excel', 'powerpoint'], 'programming': ['python', 'r', 'sql'], 'webframeworks': ['express']}</t>
  </si>
  <si>
    <t>IT Advisor - Technology Consulting - Data and Analytics-Data...</t>
  </si>
  <si>
    <t>Ernst &amp; Young U.S. LLP</t>
  </si>
  <si>
    <t>['nosql', 'r', 'python', 'scala', 'sql', 'oracle', 'aws', 'azure', 'gcp', 'hadoop', 'numpy', 'word', 'unify']</t>
  </si>
  <si>
    <t>{'analyst_tools': ['word'], 'cloud': ['oracle', 'aws', 'azure', 'gcp'], 'libraries': ['hadoop', 'numpy'], 'programming': ['nosql', 'r', 'python', 'scala', 'sql'], 'sync': ['unify']}</t>
  </si>
  <si>
    <t>['java', 'javascript', 'ruby', 'ruby', 'golang', 'c', 'bash', 'aws', 'linux', 'jenkins']</t>
  </si>
  <si>
    <t>{'cloud': ['aws'], 'os': ['linux'], 'other': ['jenkins'], 'programming': ['java', 'javascript', 'ruby', 'golang', 'c', 'bash'], 'webframeworks': ['ruby']}</t>
  </si>
  <si>
    <t>Mindwise Solutions Private Limited</t>
  </si>
  <si>
    <t>['python', 'sql', 'nosql', 'mongodb', 'mongodb', 'mysql', 'cassandra', 'aws', 'azure', 'numpy', 'pandas', 'scikit-learn']</t>
  </si>
  <si>
    <t>{'cloud': ['aws', 'azure'], 'databases': ['mongodb', 'mysql', 'cassandra'], 'libraries': ['numpy', 'pandas', 'scikit-learn'], 'programming': ['python', 'sql', 'nosql', 'mongodb']}</t>
  </si>
  <si>
    <t>['go', 'python', 'javascript', 'pandas', 'scikit-learn', 'pytorch', 'django', 'macos', 'linux', 'github', 'kubernetes', 'terraform', 'notion', 'jira', 'slack']</t>
  </si>
  <si>
    <t>{'async': ['notion', 'jira'], 'libraries': ['pandas', 'scikit-learn', 'pytorch'], 'os': ['macos', 'linux'], 'other': ['github', 'kubernetes', 'terraform'], 'programming': ['go', 'python', 'javascript'], 'sync': ['slack'], 'webframeworks': ['django']}</t>
  </si>
  <si>
    <t>Full Stack Developer SME with AWS and Data Analytics Engineering</t>
  </si>
  <si>
    <t>['aws', 'express', 'git', 'docker', 'gitlab', 'jira', 'confluence']</t>
  </si>
  <si>
    <t>{'async': ['jira', 'confluence'], 'cloud': ['aws'], 'other': ['git', 'docker', 'gitlab'], 'webframeworks': ['express']}</t>
  </si>
  <si>
    <t>Associate Manager - Data Analytics</t>
  </si>
  <si>
    <t>Sr Data Engineer (Sr Manager level) – Global Financial Services</t>
  </si>
  <si>
    <t>Junior Business Information Research Analyst</t>
  </si>
  <si>
    <t>Healthcare Data Analyst - Seattle, WA - Hybrid</t>
  </si>
  <si>
    <t>Principal Analytics Data Engineer (Greater NYC Area, NY)</t>
  </si>
  <si>
    <t>Data Scientist - Deep learning &amp; GenerativeAI H/F</t>
  </si>
  <si>
    <t>Business Analyst Health Sector/ Smals</t>
  </si>
  <si>
    <t>Advanced Sciences and Technologies, LLC</t>
  </si>
  <si>
    <t>via TRATON Group Job Portal</t>
  </si>
  <si>
    <t>TRATON</t>
  </si>
  <si>
    <t>Bussiness Analyst (BA)</t>
  </si>
  <si>
    <t>Senior Data Analytics Engineer | CNET</t>
  </si>
  <si>
    <t>['sql', 'python', 'redshift', 'bigquery', 'snowflake', 'airflow', 'looker', 'github']</t>
  </si>
  <si>
    <t>{'analyst_tools': ['looker'], 'cloud': ['redshift', 'bigquery', 'snowflake'], 'libraries': ['airflow'], 'other': ['github'], 'programming': ['sql', 'python']}</t>
  </si>
  <si>
    <t>Data Analyst, Global Sustainability</t>
  </si>
  <si>
    <t>['python', 'sql', 'sql server', 'azure', 'power bi', 'excel']</t>
  </si>
  <si>
    <t>{'analyst_tools': ['power bi', 'excel'], 'cloud': ['azure'], 'databases': ['sql server'], 'programming': ['python', 'sql']}</t>
  </si>
  <si>
    <t>Data Scientist - Remote - Colombia</t>
  </si>
  <si>
    <t>Manhattan</t>
  </si>
  <si>
    <t>Highland Park, CA</t>
  </si>
  <si>
    <t>Remote opportunity for P&amp;C Actuary &amp; Data Scientist - PR12450</t>
  </si>
  <si>
    <t>INS Data Engineer</t>
  </si>
  <si>
    <t>['javascript', 'typescript', 'mongo', 'mongodb', 'mongodb', 'aws', 'react', 'graphql', 'node.js', 'react.js', 'node', 'next.js', 'gitlab', 'slack']</t>
  </si>
  <si>
    <t>{'cloud': ['aws'], 'databases': ['mongodb'], 'libraries': ['react', 'graphql'], 'other': ['gitlab'], 'programming': ['javascript', 'typescript', 'mongo', 'mongodb'], 'sync': ['slack'], 'webframeworks': ['node.js', 'react.js', 'node', 'next.js']}</t>
  </si>
  <si>
    <t>Coficab Serbia d.o.o.</t>
  </si>
  <si>
    <t>Data Analitycs</t>
  </si>
  <si>
    <t>Houzz USA</t>
  </si>
  <si>
    <t>Data Engineer- Mid Level - Now Hiring</t>
  </si>
  <si>
    <t>Looking for Mid Data Scientist (Freelancer)</t>
  </si>
  <si>
    <t>['python', 'sql', 'databricks', 'azure', 'airflow', 'jupyter', 'pyspark', 'git']</t>
  </si>
  <si>
    <t>{'cloud': ['databricks', 'azure'], 'libraries': ['airflow', 'jupyter', 'pyspark'], 'other': ['git'], 'programming': ['python', 'sql']}</t>
  </si>
  <si>
    <t>EH France SAS</t>
  </si>
  <si>
    <t>Data Analyst - Long Term Care Insurance (Remote)</t>
  </si>
  <si>
    <t>['sql', 'sas', 'sas', 'excel', 'word', 'power bi']</t>
  </si>
  <si>
    <t>{'analyst_tools': ['sas', 'excel', 'word', 'power bi'], 'programming': ['sql', 'sas']}</t>
  </si>
  <si>
    <t>Working Student/ Internship - Data Scientist (m/f/d)</t>
  </si>
  <si>
    <t>Rainbook Holdings, Inc.</t>
  </si>
  <si>
    <t>['sql', 'python', 'java', 'scala', 'azure', 'snowflake', 'phoenix', 'jenkins']</t>
  </si>
  <si>
    <t>{'cloud': ['azure', 'snowflake'], 'other': ['jenkins'], 'programming': ['sql', 'python', 'java', 'scala'], 'webframeworks': ['phoenix']}</t>
  </si>
  <si>
    <t>Deployable Data Scientist</t>
  </si>
  <si>
    <t>Data Engineer chez Akkitech Solutions (H/F)</t>
  </si>
  <si>
    <t>AKKITECH SOLUTIONS</t>
  </si>
  <si>
    <t>['sql', 'python', 'postgresql', 'azure', 'databricks', 'spark', 'hadoop', 'pyspark', 'yarn']</t>
  </si>
  <si>
    <t>{'cloud': ['azure', 'databricks'], 'databases': ['postgresql'], 'libraries': ['spark', 'hadoop', 'pyspark'], 'other': ['yarn'], 'programming': ['sql', 'python']}</t>
  </si>
  <si>
    <t>Allocated Bullion Exchange - ABX</t>
  </si>
  <si>
    <t>['python', 'golang', 'linux', 'ubuntu', 'debian', 'git', 'ansible', 'chef']</t>
  </si>
  <si>
    <t>{'os': ['linux', 'ubuntu', 'debian'], 'other': ['git', 'ansible', 'chef'], 'programming': ['python', 'golang']}</t>
  </si>
  <si>
    <t>['php', 'mongodb', 'mongodb', 'sql', 'mysql', 'aws', 'spring', 'laravel', 'linux', 'docker', 'git']</t>
  </si>
  <si>
    <t>{'cloud': ['aws'], 'databases': ['mongodb', 'mysql'], 'libraries': ['spring'], 'os': ['linux'], 'other': ['docker', 'git'], 'programming': ['php', 'mongodb', 'sql'], 'webframeworks': ['laravel']}</t>
  </si>
  <si>
    <t>Indiana University School of Medicine</t>
  </si>
  <si>
    <t>DevOps- GCP Engineer</t>
  </si>
  <si>
    <t>['c#', 'java', 'gcp', 'linux', 'git', 'github', 'kubernetes']</t>
  </si>
  <si>
    <t>{'cloud': ['gcp'], 'os': ['linux'], 'other': ['git', 'github', 'kubernetes'], 'programming': ['c#', 'java']}</t>
  </si>
  <si>
    <t>LaTronic Solutions LLC</t>
  </si>
  <si>
    <t>['nosql', 'mongodb', 'mongodb', 'python', 'java', 'perl', 'scala', 'cassandra', 'aws', 'pandas', 'flask', 'fastapi', 'visio', 'sap', 'github', 'terraform']</t>
  </si>
  <si>
    <t>{'analyst_tools': ['visio', 'sap'], 'cloud': ['aws'], 'databases': ['mongodb', 'cassandra'], 'libraries': ['pandas'], 'other': ['github', 'terraform'], 'programming': ['nosql', 'mongodb', 'python', 'java', 'perl', 'scala'], 'webframeworks': ['flask', 'fastapi']}</t>
  </si>
  <si>
    <t>['aws', 'oracle', 'jenkins', 'bitbucket']</t>
  </si>
  <si>
    <t>{'cloud': ['aws', 'oracle'], 'other': ['jenkins', 'bitbucket']}</t>
  </si>
  <si>
    <t>Rochester, IL</t>
  </si>
  <si>
    <t>PURE TALENT</t>
  </si>
  <si>
    <t>(Senior) Knowledge, Algorithm, and Machine Learning Engineer (w/m/d)</t>
  </si>
  <si>
    <t>Aspiration Software LLC</t>
  </si>
  <si>
    <t>Jr./Mid-Level Data Engineer</t>
  </si>
  <si>
    <t>Dama Technology Inc</t>
  </si>
  <si>
    <t>Langan Engineering And Environmental Services, Inc</t>
  </si>
  <si>
    <t>ACTION LOGEMENT</t>
  </si>
  <si>
    <t>['sql', 'nosql', 'mongodb', 'mongodb', 'python', 'java', 'c++', 'scala', 'postgresql', 'dynamodb', 'elasticsearch', 'aws', 'redshift', 'tableau', 'power bi']</t>
  </si>
  <si>
    <t>{'analyst_tools': ['tableau', 'power bi'], 'cloud': ['aws', 'redshift'], 'databases': ['mongodb', 'postgresql', 'dynamodb', 'elasticsearch'], 'programming': ['sql', 'nosql', 'mongodb', 'python', 'java', 'c++', 'scala']}</t>
  </si>
  <si>
    <t>Software Engineer - Kernel Team</t>
  </si>
  <si>
    <t>Research Data Scientist Hybrid Oconomowoc WI</t>
  </si>
  <si>
    <t>Python Developer / Data engineer - Immediate Joiner</t>
  </si>
  <si>
    <t>['java', 'spark', 'spring']</t>
  </si>
  <si>
    <t>{'libraries': ['spark', 'spring'], 'programming': ['java']}</t>
  </si>
  <si>
    <t>บริษัท อิทธาลิส จำกัด</t>
  </si>
  <si>
    <t>BI - Analyst Tableau</t>
  </si>
  <si>
    <t>Consultant expérimenté Data protection</t>
  </si>
  <si>
    <t>['r', 'python', 'git', 'jira', 'confluence']</t>
  </si>
  <si>
    <t>{'async': ['jira', 'confluence'], 'other': ['git'], 'programming': ['r', 'python']}</t>
  </si>
  <si>
    <t>Snowflake Administration</t>
  </si>
  <si>
    <t>['sql', 'nosql', 'java', 'snowflake', 'azure', 'power bi', 'git', 'jenkins', 'terraform']</t>
  </si>
  <si>
    <t>{'analyst_tools': ['power bi'], 'cloud': ['snowflake', 'azure'], 'other': ['git', 'jenkins', 'terraform'], 'programming': ['sql', 'nosql', 'java']}</t>
  </si>
  <si>
    <t>HRIS Analyst IV (Remote)</t>
  </si>
  <si>
    <t>Data Engineer Snowflake modernes Startup Inhouse (mwd)</t>
  </si>
  <si>
    <t>['python', 'javascript', 'snowflake', 'azure']</t>
  </si>
  <si>
    <t>{'cloud': ['snowflake', 'azure'], 'programming': ['python', 'javascript']}</t>
  </si>
  <si>
    <t>Dusk Wave Arts</t>
  </si>
  <si>
    <t>Sr Data Analyst, Digital Platform (SQL/Python) [Remote]</t>
  </si>
  <si>
    <t>Data Scientist (Digital/Ecommerce)</t>
  </si>
  <si>
    <t>Stella McCartney</t>
  </si>
  <si>
    <t>['sql', 'python', 'r', 'go', 'power bi', 'tableau', 'looker', 'qlik', 'excel', 'powerpoint']</t>
  </si>
  <si>
    <t>{'analyst_tools': ['power bi', 'tableau', 'looker', 'qlik', 'excel', 'powerpoint'], 'programming': ['sql', 'python', 'r', 'go']}</t>
  </si>
  <si>
    <t>MLC Partners</t>
  </si>
  <si>
    <t>['c++', 'word', 'flow']</t>
  </si>
  <si>
    <t>{'analyst_tools': ['word'], 'other': ['flow'], 'programming': ['c++']}</t>
  </si>
  <si>
    <t>BrandRep</t>
  </si>
  <si>
    <t>['python', 'ruby', 'ruby', 'sql', 'mysql', 'postgresql', 'aws', 'redshift']</t>
  </si>
  <si>
    <t>{'cloud': ['aws', 'redshift'], 'databases': ['mysql', 'postgresql'], 'programming': ['python', 'ruby', 'sql'], 'webframeworks': ['ruby']}</t>
  </si>
  <si>
    <t>Erwann SCAON / Data Analyst</t>
  </si>
  <si>
    <t>Nantes Saint Nazaire</t>
  </si>
  <si>
    <t>['r', 'bash']</t>
  </si>
  <si>
    <t>{'programming': ['r', 'bash']}</t>
  </si>
  <si>
    <t>if-ic (Instituut Functieclassificatie - Institut de Classification de fonctions)</t>
  </si>
  <si>
    <t>Business Analyst (Data Analytics/Reporting)</t>
  </si>
  <si>
    <t>Project Software Engineer Intern</t>
  </si>
  <si>
    <t>['python', 'javascript', 'mysql', 'aws', 'linux', 'docker', 'git']</t>
  </si>
  <si>
    <t>{'cloud': ['aws'], 'databases': ['mysql'], 'os': ['linux'], 'other': ['docker', 'git'], 'programming': ['python', 'javascript']}</t>
  </si>
  <si>
    <t>Senior Software Engineer (UI/UX, React)</t>
  </si>
  <si>
    <t>CreatorIQ</t>
  </si>
  <si>
    <t>['typescript', 'php', 'python', 'golang', 'sql', 'javascript', 'css', 'java', 'ruby', 'ruby', 'go', 'sql server', 'aws', 'redshift', 'aurora', 'react', 'graphql', 'node.js', 'npm', 'unify']</t>
  </si>
  <si>
    <t>{'cloud': ['aws', 'redshift', 'aurora'], 'databases': ['sql server'], 'libraries': ['react', 'graphql'], 'other': ['npm'], 'programming': ['typescript', 'php', 'python', 'golang', 'sql', 'javascript', 'css', 'java', 'ruby', 'go'], 'sync': ['unify'], 'webframeworks': ['ruby', 'node.js']}</t>
  </si>
  <si>
    <t>Senior Applications/Systems Analyst - ECO</t>
  </si>
  <si>
    <t>Data Engineer  Digital Experience Platform</t>
  </si>
  <si>
    <t>Entry Level Data Analyst - Automotive Data Analyst - Remote WFH ...</t>
  </si>
  <si>
    <t>Get It Recruit</t>
  </si>
  <si>
    <t>Senior Fraud Data Analyst-REMOTE</t>
  </si>
  <si>
    <t>Data Engineer - Azure/DataLake/SQL</t>
  </si>
  <si>
    <t>OptOut</t>
  </si>
  <si>
    <t>Database Administrator/Data Analyst</t>
  </si>
  <si>
    <t>IoT Data Scientist (Raleigh, NC)</t>
  </si>
  <si>
    <t>['python', 'azure', 'databricks', 'pyspark', 'pandas', 'spark', 'kubernetes', 'docker']</t>
  </si>
  <si>
    <t>{'cloud': ['azure', 'databricks'], 'libraries': ['pyspark', 'pandas', 'spark'], 'other': ['kubernetes', 'docker'], 'programming': ['python']}</t>
  </si>
  <si>
    <t>Principal AI and Data Engineer</t>
  </si>
  <si>
    <t>['sql', 'python', 'java', 'scala', 'nosql', 'databricks', 'azure', 'spark', 'kafka', 'pytorch', 'scikit-learn', 'mxnet', 'jupyter', 'splunk', 'kubernetes', 'docker']</t>
  </si>
  <si>
    <t>{'analyst_tools': ['splunk'], 'cloud': ['databricks', 'azure'], 'libraries': ['spark', 'kafka', 'pytorch', 'scikit-learn', 'mxnet', 'jupyter'], 'other': ['kubernetes', 'docker'], 'programming': ['sql', 'python', 'java', 'scala', 'nosql']}</t>
  </si>
  <si>
    <t>Orlando, FL (+2 others)</t>
  </si>
  <si>
    <t>via Plastic Omnium Career Home Page</t>
  </si>
  <si>
    <t>Sayari | Global Commercial Ownership Data</t>
  </si>
  <si>
    <t>['python', 'scala', 'sql', 'nosql', 'cassandra', 'gcp', 'aws', 'azure', 'spark', 'airflow', 'git']</t>
  </si>
  <si>
    <t>{'cloud': ['gcp', 'aws', 'azure'], 'databases': ['cassandra'], 'libraries': ['spark', 'airflow'], 'other': ['git'], 'programming': ['python', 'scala', 'sql', 'nosql']}</t>
  </si>
  <si>
    <t>['sql', 'python', 'go', 'sql server', 'mysql', 'oracle', 'qlik']</t>
  </si>
  <si>
    <t>{'analyst_tools': ['qlik'], 'cloud': ['oracle'], 'databases': ['sql server', 'mysql'], 'programming': ['sql', 'python', 'go']}</t>
  </si>
  <si>
    <t>['phoenix', 'sharepoint', 'tableau', 'jira']</t>
  </si>
  <si>
    <t>{'analyst_tools': ['sharepoint', 'tableau'], 'async': ['jira'], 'webframeworks': ['phoenix']}</t>
  </si>
  <si>
    <t>['sql', 'oracle', 'excel', 'sap', 'power bi']</t>
  </si>
  <si>
    <t>{'analyst_tools': ['excel', 'sap', 'power bi'], 'cloud': ['oracle'], 'programming': ['sql']}</t>
  </si>
  <si>
    <t>['python', 'sql', 'sql server', 'mysql', 'azure', 'hadoop', 'spark']</t>
  </si>
  <si>
    <t>{'cloud': ['azure'], 'databases': ['sql server', 'mysql'], 'libraries': ['hadoop', 'spark'], 'programming': ['python', 'sql']}</t>
  </si>
  <si>
    <t>Program Evaluation Analyst, Data Utilization</t>
  </si>
  <si>
    <t>Fulton County Schools</t>
  </si>
  <si>
    <t>['r', 'python', 'sql', 'sas', 'sas', 'spss', 'tableau', 'excel', 'powerpoint']</t>
  </si>
  <si>
    <t>{'analyst_tools': ['sas', 'spss', 'tableau', 'excel', 'powerpoint'], 'programming': ['r', 'python', 'sql', 'sas']}</t>
  </si>
  <si>
    <t>ADVANSOFT</t>
  </si>
  <si>
    <t>['javascript', 'aws', 'react', 'docker']</t>
  </si>
  <si>
    <t>{'cloud': ['aws'], 'libraries': ['react'], 'other': ['docker'], 'programming': ['javascript']}</t>
  </si>
  <si>
    <t>Staff Ranking Engineer</t>
  </si>
  <si>
    <t>Data analyst - logistics</t>
  </si>
  <si>
    <t>Data Engineer Sênior SQL Server (Remoto)</t>
  </si>
  <si>
    <t>Chimaltenango, Guatemala</t>
  </si>
  <si>
    <t>Data Scientist (Top Secret Clearance needed)</t>
  </si>
  <si>
    <t>Data Scientist [NLP]</t>
  </si>
  <si>
    <t>Clearpoint</t>
  </si>
  <si>
    <t>['sql', 'python', 'databricks', 'tableau', 'github']</t>
  </si>
  <si>
    <t>{'analyst_tools': ['tableau'], 'cloud': ['databricks'], 'other': ['github'], 'programming': ['sql', 'python']}</t>
  </si>
  <si>
    <t>Senior Data Engineer - AWS, Snowflake, DBT</t>
  </si>
  <si>
    <t>['aws', 'snowflake', 'redshift', 'terraform']</t>
  </si>
  <si>
    <t>{'cloud': ['aws', 'snowflake', 'redshift'], 'other': ['terraform']}</t>
  </si>
  <si>
    <t>['sql', 'mysql', 'azure', 'power bi', 'dax', 'sap']</t>
  </si>
  <si>
    <t>{'analyst_tools': ['power bi', 'dax', 'sap'], 'cloud': ['azure'], 'databases': ['mysql'], 'programming': ['sql']}</t>
  </si>
  <si>
    <t>Devops Data protection</t>
  </si>
  <si>
    <t>Machine Learning and AI Data Scientist - Python / R / NLP Jobs</t>
  </si>
  <si>
    <t>Portsmouth, NH  (+1 other)</t>
  </si>
  <si>
    <t>['python', 'oracle', 'aws', 'hadoop', 'kafka', 'flask', 'linux', 'unity', 'docker', 'kubernetes']</t>
  </si>
  <si>
    <t>{'cloud': ['oracle', 'aws'], 'libraries': ['hadoop', 'kafka'], 'os': ['linux'], 'other': ['unity', 'docker', 'kubernetes'], 'programming': ['python'], 'webframeworks': ['flask']}</t>
  </si>
  <si>
    <t>Foundation GEOINT Data Analyst Jobs</t>
  </si>
  <si>
    <t>Data Center Structural Engineer, Data Center Design Engineering</t>
  </si>
  <si>
    <t>Datascientist H/F - CDI</t>
  </si>
  <si>
    <t>['sql', 'python', 'go', 'windows']</t>
  </si>
  <si>
    <t>{'os': ['windows'], 'programming': ['sql', 'python', 'go']}</t>
  </si>
  <si>
    <t>Jax Consulting</t>
  </si>
  <si>
    <t>['sql', 'python', 'scala', 'java', 'mysql', 'databricks', 'aws', 'redshift', 'snowflake', 'spark', 'hadoop', 'kafka', 'flow']</t>
  </si>
  <si>
    <t>{'cloud': ['databricks', 'aws', 'redshift', 'snowflake'], 'databases': ['mysql'], 'libraries': ['spark', 'hadoop', 'kafka'], 'other': ['flow'], 'programming': ['sql', 'python', 'scala', 'java']}</t>
  </si>
  <si>
    <t>Data Analyst - Salary up to JPY 14,0M / Hybrid Remote</t>
  </si>
  <si>
    <t>Remote Data Management Lead</t>
  </si>
  <si>
    <t>Data Analyst ID10756</t>
  </si>
  <si>
    <t>CODE Crypto Marketing</t>
  </si>
  <si>
    <t>Senior It System Analyst</t>
  </si>
  <si>
    <t>['sql', 'python', 'nosql', 'mongodb', 'mongodb', 'mysql', 'postgresql', 'cassandra', 'oracle', 'flow']</t>
  </si>
  <si>
    <t>{'cloud': ['oracle'], 'databases': ['mongodb', 'mysql', 'postgresql', 'cassandra'], 'other': ['flow'], 'programming': ['sql', 'python', 'nosql', 'mongodb']}</t>
  </si>
  <si>
    <t>SAP Cloud Business Analyst / Tester / Data Analyst</t>
  </si>
  <si>
    <t>DataDrive</t>
  </si>
  <si>
    <t>['sql', 'go', 'python', 'snowflake', 'aws', 'tableau', 'github', 'terraform', 'monday.com']</t>
  </si>
  <si>
    <t>{'analyst_tools': ['tableau'], 'async': ['monday.com'], 'cloud': ['snowflake', 'aws'], 'other': ['github', 'terraform'], 'programming': ['sql', 'go', 'python']}</t>
  </si>
  <si>
    <t>Chester, IL</t>
  </si>
  <si>
    <t>Ardagh Glass Ltd.</t>
  </si>
  <si>
    <t>ALTERNANCE - Apprenti-e Data Engineer / Steward / Analyst F/H - H/F</t>
  </si>
  <si>
    <t>Records ExaminerAnalyst</t>
  </si>
  <si>
    <t>MAIC inc.</t>
  </si>
  <si>
    <t>Applied Cognition</t>
  </si>
  <si>
    <t>Data Science and Analytic Platform Technical Lead</t>
  </si>
  <si>
    <t>Business Intelligence Data Analyst (Remote)</t>
  </si>
  <si>
    <t>['sql', 'r', 'python', 'alteryx', 'power bi', 'tableau', 'excel']</t>
  </si>
  <si>
    <t>{'analyst_tools': ['alteryx', 'power bi', 'tableau', 'excel'], 'programming': ['sql', 'r', 'python']}</t>
  </si>
  <si>
    <t>Data Analyst Consultants</t>
  </si>
  <si>
    <t>via Mi-Gso|Pcubed</t>
  </si>
  <si>
    <t>DeepCure</t>
  </si>
  <si>
    <t>['sql', 'c#', 'sql server', 'ssis', 'dax', 'cognos', 'ssrs']</t>
  </si>
  <si>
    <t>{'analyst_tools': ['ssis', 'dax', 'cognos', 'ssrs'], 'databases': ['sql server'], 'programming': ['sql', 'c#']}</t>
  </si>
  <si>
    <t>['java', 'shell', 'powershell', 'perl', 'python', 'azure', 'databricks', 'tableau', 'flow']</t>
  </si>
  <si>
    <t>{'analyst_tools': ['tableau'], 'cloud': ['azure', 'databricks'], 'other': ['flow'], 'programming': ['java', 'shell', 'powershell', 'perl', 'python']}</t>
  </si>
  <si>
    <t>Suffolk Construction Company, Inc.</t>
  </si>
  <si>
    <t>['go', 'sql', 'python', 'java', 'aws', 'redshift', 'tableau']</t>
  </si>
  <si>
    <t>{'analyst_tools': ['tableau'], 'cloud': ['aws', 'redshift'], 'programming': ['go', 'sql', 'python', 'java']}</t>
  </si>
  <si>
    <t>Skyline 0116 Enterprise</t>
  </si>
  <si>
    <t>['shell', 'sql', 'redis', 'jenkins', 'docker']</t>
  </si>
  <si>
    <t>{'databases': ['redis'], 'other': ['jenkins', 'docker'], 'programming': ['shell', 'sql']}</t>
  </si>
  <si>
    <t>Job | Data engineer Data Development &amp; Operations | Bruxelles</t>
  </si>
  <si>
    <t>DIGITAL RISK MORTGAGE SERVICES, LLC</t>
  </si>
  <si>
    <t>Lead-Data Analytics</t>
  </si>
  <si>
    <t>['java', 'python', 'perl', 'c', 'golang', 'dynamodb', 'mysql', 'aws', 'kafka', 'hadoop', 'kubernetes']</t>
  </si>
  <si>
    <t>{'cloud': ['aws'], 'databases': ['dynamodb', 'mysql'], 'libraries': ['kafka', 'hadoop'], 'other': ['kubernetes'], 'programming': ['java', 'python', 'perl', 'c', 'golang']}</t>
  </si>
  <si>
    <t>Remote Data Analyst &amp; Report Developer</t>
  </si>
  <si>
    <t>Open Application Data professionals</t>
  </si>
  <si>
    <t>PICKPLACE</t>
  </si>
  <si>
    <t>['python', 'sql', 'hadoop', 'pyspark', 'keras', 'tensorflow', 'scikit-learn', 'pandas', 'opencv', 'fastapi', 'flask', 'git', 'flow']</t>
  </si>
  <si>
    <t>{'libraries': ['hadoop', 'pyspark', 'keras', 'tensorflow', 'scikit-learn', 'pandas', 'opencv'], 'other': ['git', 'flow'], 'programming': ['python', 'sql'], 'webframeworks': ['fastapi', 'flask']}</t>
  </si>
  <si>
    <t>Real Time</t>
  </si>
  <si>
    <t>['javascript', 'html', 'perl', 'python', 'bash', 'selenium', 'jenkins']</t>
  </si>
  <si>
    <t>{'libraries': ['selenium'], 'other': ['jenkins'], 'programming': ['javascript', 'html', 'perl', 'python', 'bash']}</t>
  </si>
  <si>
    <t>['sql', 'java', 'python', 'mysql', 'aws', 'oracle', 'redshift', 'snowflake', 'airflow', 'react', 'angular', 'tableau', 'looker']</t>
  </si>
  <si>
    <t>{'analyst_tools': ['tableau', 'looker'], 'cloud': ['aws', 'oracle', 'redshift', 'snowflake'], 'databases': ['mysql'], 'libraries': ['airflow', 'react'], 'programming': ['sql', 'java', 'python'], 'webframeworks': ['angular']}</t>
  </si>
  <si>
    <t>Data Engineer/Scientist (W2)</t>
  </si>
  <si>
    <t>BI Analyst - Anaplan</t>
  </si>
  <si>
    <t>Remote Data Science Assistant Professor</t>
  </si>
  <si>
    <t>Data Scientist (Hybrid- Hartford, Connecticut) (Hartford, CT)</t>
  </si>
  <si>
    <t>PVS Australia Pty Ltd</t>
  </si>
  <si>
    <t>Junior Data Engineer - Oslo</t>
  </si>
  <si>
    <t>['sql', 'nosql', 'azure', 'snowflake', 'airflow', 'power bi']</t>
  </si>
  <si>
    <t>{'analyst_tools': ['power bi'], 'cloud': ['azure', 'snowflake'], 'libraries': ['airflow'], 'programming': ['sql', 'nosql']}</t>
  </si>
  <si>
    <t>Analytic Services Inc.</t>
  </si>
  <si>
    <t>['sql', 'html', 'python', 'sas', 'sas', 'sql server', 'oracle', 'redshift', 'aws', 'spss']</t>
  </si>
  <si>
    <t>{'analyst_tools': ['sas', 'spss'], 'cloud': ['oracle', 'redshift', 'aws'], 'databases': ['sql server'], 'programming': ['sql', 'html', 'python', 'sas']}</t>
  </si>
  <si>
    <t>['python', 'java', 'scala', 'javascript', 'sql', 'nosql', 'mongodb', 'mongodb', 'azure', 'aws', 'databricks', 'spark', 'kafka', 'pandas', 'numpy']</t>
  </si>
  <si>
    <t>{'cloud': ['azure', 'aws', 'databricks'], 'databases': ['mongodb'], 'libraries': ['spark', 'kafka', 'pandas', 'numpy'], 'programming': ['python', 'java', 'scala', 'javascript', 'sql', 'nosql', 'mongodb']}</t>
  </si>
  <si>
    <t>['sql', 'r', 'python', 'matlab', 'javascript', 'go', 'pytorch', 'scikit-learn', 'outlook']</t>
  </si>
  <si>
    <t>{'analyst_tools': ['outlook'], 'libraries': ['pytorch', 'scikit-learn'], 'programming': ['sql', 'r', 'python', 'matlab', 'javascript', 'go']}</t>
  </si>
  <si>
    <t>Data Science/Machine Learning Engineer FULLTIME POSITION</t>
  </si>
  <si>
    <t>Maaf</t>
  </si>
  <si>
    <t>['sql', 'java', 'sql server', 'oracle', 'azure', 'vmware', 'unix', 'linux', 'windows']</t>
  </si>
  <si>
    <t>{'cloud': ['oracle', 'azure', 'vmware'], 'databases': ['sql server'], 'os': ['unix', 'linux', 'windows'], 'programming': ['sql', 'java']}</t>
  </si>
  <si>
    <t>Business analyst santé F/H</t>
  </si>
  <si>
    <t>Data Scientist (Charleston, SC)</t>
  </si>
  <si>
    <t>Career and Outcomes Data Analyst - Binghamton University</t>
  </si>
  <si>
    <t>['r', 'excel', 'spss', 'tableau']</t>
  </si>
  <si>
    <t>{'analyst_tools': ['excel', 'spss', 'tableau'], 'programming': ['r']}</t>
  </si>
  <si>
    <t>Data Engineer (TS/SCI clearance) Jobs</t>
  </si>
  <si>
    <t>Operation Support Specialist (Data Analysis)</t>
  </si>
  <si>
    <t>Data Analyst (Global Pricing Application)</t>
  </si>
  <si>
    <t>Data Engineer- Principal</t>
  </si>
  <si>
    <t>['sql', 'python', 'sql server', 'snowflake', 'aws', 'pyspark', 'kafka', 'git', 'jenkins']</t>
  </si>
  <si>
    <t>{'cloud': ['snowflake', 'aws'], 'databases': ['sql server'], 'libraries': ['pyspark', 'kafka'], 'other': ['git', 'jenkins'], 'programming': ['sql', 'python']}</t>
  </si>
  <si>
    <t>Senior Software Engineer, EDP - Remote</t>
  </si>
  <si>
    <t>['python', 'sql', 'aws', 'graphql']</t>
  </si>
  <si>
    <t>{'cloud': ['aws'], 'libraries': ['graphql'], 'programming': ['python', 'sql']}</t>
  </si>
  <si>
    <t>Analyst Programmer (Data Engineer)</t>
  </si>
  <si>
    <t>Data Scientist-AI, ML &amp; NLP</t>
  </si>
  <si>
    <t>VIE - Data Scientist and S/OP Support</t>
  </si>
  <si>
    <t>['python', 'power bi', 'sheets', 'sap']</t>
  </si>
  <si>
    <t>{'analyst_tools': ['power bi', 'sheets', 'sap'], 'programming': ['python']}</t>
  </si>
  <si>
    <t>System Engineer - JAVA/Python</t>
  </si>
  <si>
    <t>Data engineer. Job in Chicago My Valley Jobs Today</t>
  </si>
  <si>
    <t>Data Analyst (Cantonese Speaker)</t>
  </si>
  <si>
    <t>Heylen Group</t>
  </si>
  <si>
    <t>['power bi', 'ssrs', 'tableau', 'looker']</t>
  </si>
  <si>
    <t>{'analyst_tools': ['power bi', 'ssrs', 'tableau', 'looker']}</t>
  </si>
  <si>
    <t>Kirby-Smith Machinery, Inc.</t>
  </si>
  <si>
    <t>via Jobs@Universität Wien</t>
  </si>
  <si>
    <t>Analytics, Automation and Support Business Analyst – Data Analysis</t>
  </si>
  <si>
    <t>['vba', 'python', 'sql', 'oracle', 'excel', 'word', 'sap']</t>
  </si>
  <si>
    <t>{'analyst_tools': ['excel', 'word', 'sap'], 'cloud': ['oracle'], 'programming': ['vba', 'python', 'sql']}</t>
  </si>
  <si>
    <t>Data Analyst (Biomedical Engineer)</t>
  </si>
  <si>
    <t>Data Scientist  Machine Learning Engineer</t>
  </si>
  <si>
    <t>Softcom Inc</t>
  </si>
  <si>
    <t>['mysql', 'postgresql', 'aws', 'hadoop', 'microstrategy', 'ansible', 'terraform']</t>
  </si>
  <si>
    <t>{'analyst_tools': ['microstrategy'], 'cloud': ['aws'], 'databases': ['mysql', 'postgresql'], 'libraries': ['hadoop'], 'other': ['ansible', 'terraform']}</t>
  </si>
  <si>
    <t>Internship - 6 months - Asset Management Analyst (H/F) - Paris</t>
  </si>
  <si>
    <t>James Adams Recruitment</t>
  </si>
  <si>
    <t>['python', 'scala', 'sql', 'java', 'c#', 'go', 'snowflake', 'databricks']</t>
  </si>
  <si>
    <t>{'cloud': ['snowflake', 'databricks'], 'programming': ['python', 'scala', 'sql', 'java', 'c#', 'go']}</t>
  </si>
  <si>
    <t>Software Engineer, Data Analysis and Machine Learning</t>
  </si>
  <si>
    <t>DATA ANALYST  in Vilnius</t>
  </si>
  <si>
    <t>Senior Data Product Manager: Data Science</t>
  </si>
  <si>
    <t>['oracle', 'aws', 'azure', 'gcp', 'excel']</t>
  </si>
  <si>
    <t>{'analyst_tools': ['excel'], 'cloud': ['oracle', 'aws', 'azure', 'gcp']}</t>
  </si>
  <si>
    <t>Senior Business Data Analyst, MDM – SAP (Hybrid)</t>
  </si>
  <si>
    <t>['sap', 'flow', 'jira']</t>
  </si>
  <si>
    <t>{'analyst_tools': ['sap'], 'async': ['jira'], 'other': ['flow']}</t>
  </si>
  <si>
    <t>Data Engineer/Data Science Engineer</t>
  </si>
  <si>
    <t>['python', 'sql', 'nosql', 'hadoop', 'spark', 'linux']</t>
  </si>
  <si>
    <t>{'libraries': ['hadoop', 'spark'], 'os': ['linux'], 'programming': ['python', 'sql', 'nosql']}</t>
  </si>
  <si>
    <t>GE Lighting, a Savant Company</t>
  </si>
  <si>
    <t>['nosql', 'cassandra', 'spark', 'kafka', 'kubernetes', 'docker', 'ansible', 'git', 'jenkins']</t>
  </si>
  <si>
    <t>{'databases': ['cassandra'], 'libraries': ['spark', 'kafka'], 'other': ['kubernetes', 'docker', 'ansible', 'git', 'jenkins'], 'programming': ['nosql']}</t>
  </si>
  <si>
    <t>Anti Money Laundering</t>
  </si>
  <si>
    <t>Sr. Data Engineer / CDP Lead (AEP)</t>
  </si>
  <si>
    <t>['snowflake', 'aws', 'azure', 'sap']</t>
  </si>
  <si>
    <t>{'analyst_tools': ['sap'], 'cloud': ['snowflake', 'aws', 'azure']}</t>
  </si>
  <si>
    <t>Analytics Developer IPEX</t>
  </si>
  <si>
    <t>Stage - Assistant projet - Data Analyst</t>
  </si>
  <si>
    <t>K.I.T Group France</t>
  </si>
  <si>
    <t>Data Scientist R programmer</t>
  </si>
  <si>
    <t>Lead Data Scientist (ML)</t>
  </si>
  <si>
    <t>Senior Machine Learning Engineer (Risk)</t>
  </si>
  <si>
    <t>Asian Institute of Management  (AIM)</t>
  </si>
  <si>
    <t>Osisoft PI System Developer/Data Programmer/Data Engineer</t>
  </si>
  <si>
    <t>EISmartwork Sdn. Bhd.</t>
  </si>
  <si>
    <t>['sql', 'java', 'python', 'c', 'javascript', 'r', 'c++', 'oracle', 'angular', 'tableau']</t>
  </si>
  <si>
    <t>{'analyst_tools': ['tableau'], 'cloud': ['oracle'], 'programming': ['sql', 'java', 'python', 'c', 'javascript', 'r', 'c++'], 'webframeworks': ['angular']}</t>
  </si>
  <si>
    <t>Xsaile</t>
  </si>
  <si>
    <t>Data Engineer Google Cloud (Remoto)</t>
  </si>
  <si>
    <t>Instructor-Data Science</t>
  </si>
  <si>
    <t>PDS Tech Commercial, Inc</t>
  </si>
  <si>
    <t>Data Engineer (Raleigh, NC)</t>
  </si>
  <si>
    <t>NMR Consulting</t>
  </si>
  <si>
    <t>['sql', 'php', 'r', 'sql server', 'oracle', 'hadoop', 'sharepoint']</t>
  </si>
  <si>
    <t>{'analyst_tools': ['sharepoint'], 'cloud': ['oracle'], 'databases': ['sql server'], 'libraries': ['hadoop'], 'programming': ['sql', 'php', 'r']}</t>
  </si>
  <si>
    <t>Data Analyst (ACM N&amp;S) Jobs</t>
  </si>
  <si>
    <t>DATA ANALYST - ADDETTO/ADDETTA ALL'ANALISI DEI DATI (651481)</t>
  </si>
  <si>
    <t>Gi Group SpA Filiale di Tolentino</t>
  </si>
  <si>
    <t>Oakhurst, CA</t>
  </si>
  <si>
    <t>['sas', 'sas', 'sql', 'tableau', 'alteryx']</t>
  </si>
  <si>
    <t>{'analyst_tools': ['sas', 'tableau', 'alteryx'], 'programming': ['sas', 'sql']}</t>
  </si>
  <si>
    <t>Entry Level Business AnalystData Analyst</t>
  </si>
  <si>
    <t>Data Scientist Needed for Project</t>
  </si>
  <si>
    <t>Environment Engineer M/F</t>
  </si>
  <si>
    <t>Virginia Commonwealth University Health Systems</t>
  </si>
  <si>
    <t>Retail Credit Analyst</t>
  </si>
  <si>
    <t>Monitoring &amp; Evaluation Data Analyst and Adaptative Implementation...</t>
  </si>
  <si>
    <t>['r', 'word', 'outlook', 'powerpoint', 'excel']</t>
  </si>
  <si>
    <t>{'analyst_tools': ['word', 'outlook', 'powerpoint', 'excel'], 'programming': ['r']}</t>
  </si>
  <si>
    <t>Sr. Software Infrastructure Engineer</t>
  </si>
  <si>
    <t>['bash', 'python', 'c++', 'c', 'linux', 'kubernetes', 'terraform', 'ansible', 'docker']</t>
  </si>
  <si>
    <t>{'os': ['linux'], 'other': ['kubernetes', 'terraform', 'ansible', 'docker'], 'programming': ['bash', 'python', 'c++', 'c']}</t>
  </si>
  <si>
    <t>Data lead/ architect</t>
  </si>
  <si>
    <t>['sql', 'python', 'shell', 'pyspark', 'spark', 'hadoop', 'github', 'bitbucket', 'jenkins', 'terraform']</t>
  </si>
  <si>
    <t>{'libraries': ['pyspark', 'spark', 'hadoop'], 'other': ['github', 'bitbucket', 'jenkins', 'terraform'], 'programming': ['sql', 'python', 'shell']}</t>
  </si>
  <si>
    <t>Senior Data Scientist (3 months contract)</t>
  </si>
  <si>
    <t>['sql', 'python', 'r', 'aws', 'snowflake', 'flow']</t>
  </si>
  <si>
    <t>{'cloud': ['aws', 'snowflake'], 'other': ['flow'], 'programming': ['sql', 'python', 'r']}</t>
  </si>
  <si>
    <t>Data Engineer - AWS Cloud Platform - Helsinki</t>
  </si>
  <si>
    <t>['python', 'java', 'scala', 'sql', 'nosql', 'aws', 'hadoop', 'spark', 'kafka']</t>
  </si>
  <si>
    <t>{'cloud': ['aws'], 'libraries': ['hadoop', 'spark', 'kafka'], 'programming': ['python', 'java', 'scala', 'sql', 'nosql']}</t>
  </si>
  <si>
    <t>Sr. Systems Development Engineer</t>
  </si>
  <si>
    <t>Sustainability Reporting Specialist &amp; BI Developer</t>
  </si>
  <si>
    <t>Senior Data Scientist 101759</t>
  </si>
  <si>
    <t>Cloud Data Engineer (ML)</t>
  </si>
  <si>
    <t>['python', 'sql', 'nosql', 'bigquery', 'gcp', 'tensorflow', 'fastapi', 'flow']</t>
  </si>
  <si>
    <t>{'cloud': ['bigquery', 'gcp'], 'libraries': ['tensorflow'], 'other': ['flow'], 'programming': ['python', 'sql', 'nosql'], 'webframeworks': ['fastapi']}</t>
  </si>
  <si>
    <t>Database Engineer IRC180685</t>
  </si>
  <si>
    <t>['sql', 'postgresql', 'redis', 'azure', 'github', 'microsoft teams']</t>
  </si>
  <si>
    <t>{'cloud': ['azure'], 'databases': ['postgresql', 'redis'], 'other': ['github'], 'programming': ['sql'], 'sync': ['microsoft teams']}</t>
  </si>
  <si>
    <t>Corporate Strategic Planning/Data analytics</t>
  </si>
  <si>
    <t>กลุ่มบริษัทนันยางเท็กซ์ไทล์</t>
  </si>
  <si>
    <t>Category Planning, Negotiations, and Syndicated Data Analyst</t>
  </si>
  <si>
    <t>Data Analyst (CM)</t>
  </si>
  <si>
    <t>['sql', 'bigquery', 'tableau', 'git']</t>
  </si>
  <si>
    <t>{'analyst_tools': ['tableau'], 'cloud': ['bigquery'], 'other': ['git'], 'programming': ['sql']}</t>
  </si>
  <si>
    <t>Operations Assistant Data Processing</t>
  </si>
  <si>
    <t>FUNDACION SINERGIA Y SOCIEDAD</t>
  </si>
  <si>
    <t>e2e4 Магазин компьютерной и цифровой техники</t>
  </si>
  <si>
    <t>['sql', 'power bi', 'atlassian', 'bitbucket', 'jira', 'confluence']</t>
  </si>
  <si>
    <t>{'analyst_tools': ['power bi'], 'async': ['jira', 'confluence'], 'other': ['atlassian', 'bitbucket'], 'programming': ['sql']}</t>
  </si>
  <si>
    <t>Auditor Data Analytics</t>
  </si>
  <si>
    <t>['java', 'mongo', 'mongodb', 'mongodb', 'git', 'jenkins', 'jira', 'confluence']</t>
  </si>
  <si>
    <t>{'async': ['jira', 'confluence'], 'databases': ['mongodb'], 'other': ['git', 'jenkins'], 'programming': ['java', 'mongo', 'mongodb']}</t>
  </si>
  <si>
    <t>CLOUD DATA ENGINEER JR ( Remoto- Hibrido) URGE CONTRATACION INMEDIATA</t>
  </si>
  <si>
    <t>Empresa Líder en Tecnologías de Información en Infraestructura y Cloud Services</t>
  </si>
  <si>
    <t>Senior Data Scientist in Remediation Execution LT in Vilnius</t>
  </si>
  <si>
    <t>DevOPS/ MLOPs Engineer</t>
  </si>
  <si>
    <t>['python', 'r', 'aws', 'gcp', 'azure', 'tensorflow', 'pytorch', 'scikit-learn', 'linux']</t>
  </si>
  <si>
    <t>{'cloud': ['aws', 'gcp', 'azure'], 'libraries': ['tensorflow', 'pytorch', 'scikit-learn'], 'os': ['linux'], 'programming': ['python', 'r']}</t>
  </si>
  <si>
    <t>Assistant Professor in Sustainable Data Science and Digitalisation</t>
  </si>
  <si>
    <t>Roskilde Universitet (RUC)</t>
  </si>
  <si>
    <t>['python', 'sql', 'gcp', 'git', 'confluence']</t>
  </si>
  <si>
    <t>{'async': ['confluence'], 'cloud': ['gcp'], 'other': ['git'], 'programming': ['python', 'sql']}</t>
  </si>
  <si>
    <t>Data Engineer - Santiago de Chile, Chile | Globant Careers</t>
  </si>
  <si>
    <t>データビジネスアナリスト/ Data Business Analyst (NEA)</t>
  </si>
  <si>
    <t>Zizooboats GmbH</t>
  </si>
  <si>
    <t>AI &amp; Machine Learning Data Scientist - Top Secret Required Jobs</t>
  </si>
  <si>
    <t>via BeBee Paraguay</t>
  </si>
  <si>
    <t>R&amp;D Sr Data Scientist NLP/OCR - Global Financial Services</t>
  </si>
  <si>
    <t>Transfix.io</t>
  </si>
  <si>
    <t>Internship Wind Turbine Noise Data Analytics</t>
  </si>
  <si>
    <t>['python', 'java', 'scala', 'snowflake', 'hadoop', 'spark', 'terraform']</t>
  </si>
  <si>
    <t>{'cloud': ['snowflake'], 'libraries': ['hadoop', 'spark'], 'other': ['terraform'], 'programming': ['python', 'java', 'scala']}</t>
  </si>
  <si>
    <t>Manunda QLD, Australia</t>
  </si>
  <si>
    <t>via JOBS - Barco</t>
  </si>
  <si>
    <t>['go', 'sql', 'excel', 'power bi', 'sap']</t>
  </si>
  <si>
    <t>{'analyst_tools': ['excel', 'power bi', 'sap'], 'programming': ['go', 'sql']}</t>
  </si>
  <si>
    <t>Project Management Analyst- Data Analytics</t>
  </si>
  <si>
    <t>ausy - Solution Architect &amp; Enterprise Data Analyst</t>
  </si>
  <si>
    <t>['sql', 'java', 'databricks', 'snowflake', 'aws', 'kafka', 'git', 'jenkins', 'kubernetes']</t>
  </si>
  <si>
    <t>{'cloud': ['databricks', 'snowflake', 'aws'], 'libraries': ['kafka'], 'other': ['git', 'jenkins', 'kubernetes'], 'programming': ['sql', 'java']}</t>
  </si>
  <si>
    <t>Lecturer in Applied Mathematics: Financial...</t>
  </si>
  <si>
    <t>KING'S COLLEGE LONDON</t>
  </si>
  <si>
    <t>Azure Data Engineer Remote UK</t>
  </si>
  <si>
    <t>Digitalent</t>
  </si>
  <si>
    <t>['go', 't-sql', 'sql', 'scala', 'python', 'sql server', 'azure', 'spark']</t>
  </si>
  <si>
    <t>{'cloud': ['azure'], 'databases': ['sql server'], 'libraries': ['spark'], 'programming': ['go', 't-sql', 'sql', 'scala', 'python']}</t>
  </si>
  <si>
    <t>Universitair Ziekenhuis Antwerpen</t>
  </si>
  <si>
    <t>['python', 'r', 'scala', 'java', 'elasticsearch', 'aws', 'azure', 'hadoop']</t>
  </si>
  <si>
    <t>{'cloud': ['aws', 'azure'], 'databases': ['elasticsearch'], 'libraries': ['hadoop'], 'programming': ['python', 'r', 'scala', 'java']}</t>
  </si>
  <si>
    <t>Excel Data Analyst (+SharePoint forms nice to have)</t>
  </si>
  <si>
    <t>['vba', 'sql', 'java', 'excel', 'sharepoint', 'ms access', 'alteryx', 'tableau']</t>
  </si>
  <si>
    <t>{'analyst_tools': ['excel', 'sharepoint', 'ms access', 'alteryx', 'tableau'], 'programming': ['vba', 'sql', 'java']}</t>
  </si>
  <si>
    <t>Sr Business Mgmt Analyst (US) - Data Analytics</t>
  </si>
  <si>
    <t>Data Analyst, Recruiting</t>
  </si>
  <si>
    <t>Senior Analyst, Data Platform Enablement</t>
  </si>
  <si>
    <t>['sql', 'powershell', 'python', 'airflow', 'tableau', 'alteryx', 'dax']</t>
  </si>
  <si>
    <t>{'analyst_tools': ['tableau', 'alteryx', 'dax'], 'libraries': ['airflow'], 'programming': ['sql', 'powershell', 'python']}</t>
  </si>
  <si>
    <t>LiniumIT</t>
  </si>
  <si>
    <t>PT Sat Nusapersada Tbk (PTSN)</t>
  </si>
  <si>
    <t>DAOmatch</t>
  </si>
  <si>
    <t>['bash', 'python', 'vmware', 'linux', 'redhat']</t>
  </si>
  <si>
    <t>{'cloud': ['vmware'], 'os': ['linux', 'redhat'], 'programming': ['bash', 'python']}</t>
  </si>
  <si>
    <t>Ambrose, GA</t>
  </si>
  <si>
    <t>Director, Sales Innovation, Data Science</t>
  </si>
  <si>
    <t>['python', 'sql', 'snowflake', 'airflow', 'looker', 'tableau', 'power bi']</t>
  </si>
  <si>
    <t>{'analyst_tools': ['looker', 'tableau', 'power bi'], 'cloud': ['snowflake'], 'libraries': ['airflow'], 'programming': ['python', 'sql']}</t>
  </si>
  <si>
    <t>Senior IT Collaboration Engineer in Vilnius</t>
  </si>
  <si>
    <t>DKV Belgium</t>
  </si>
  <si>
    <t>['t-sql', 'powershell', 'r', 'python', 'go', 'azure', 'ssis']</t>
  </si>
  <si>
    <t>{'analyst_tools': ['ssis'], 'cloud': ['azure'], 'programming': ['t-sql', 'powershell', 'r', 'python', 'go']}</t>
  </si>
  <si>
    <t>Data Analyst/ Risk Specific</t>
  </si>
  <si>
    <t>Mufg Investor Services</t>
  </si>
  <si>
    <t>data scientist senior expertise GCP</t>
  </si>
  <si>
    <t>Senior Psychometrician, Psychometrics and Data Science</t>
  </si>
  <si>
    <t>['assembly', 'r', 'python', 'aws']</t>
  </si>
  <si>
    <t>{'cloud': ['aws'], 'programming': ['assembly', 'r', 'python']}</t>
  </si>
  <si>
    <t>Senior Analyst ACAPS Kenya Nairobi – Sudan Analysis Hub</t>
  </si>
  <si>
    <t>Waste Methane Geospatial Data Scientist</t>
  </si>
  <si>
    <t>['sql', 'python', 'azure', 'jupyter', 'pandas', 'numpy', 'scikit-learn', 'hadoop']</t>
  </si>
  <si>
    <t>{'cloud': ['azure'], 'libraries': ['jupyter', 'pandas', 'numpy', 'scikit-learn', 'hadoop'], 'programming': ['sql', 'python']}</t>
  </si>
  <si>
    <t>POEI Data Analyst (H/F)</t>
  </si>
  <si>
    <t>ESICAN TRAINING</t>
  </si>
  <si>
    <t>Mueang Mae Hong Son District, Mae Hong Son, Thailand</t>
  </si>
  <si>
    <t>Data Science Internship-REMOTE</t>
  </si>
  <si>
    <t>CCI Systems, Inc.</t>
  </si>
  <si>
    <t>['python', 'r', 'tensorflow', 'hadoop']</t>
  </si>
  <si>
    <t>{'libraries': ['tensorflow', 'hadoop'], 'programming': ['python', 'r']}</t>
  </si>
  <si>
    <t>It Engineer/analyst</t>
  </si>
  <si>
    <t>Senior Data Scientist – Remote | 947779</t>
  </si>
  <si>
    <t>['python', 'tensorflow', 'phoenix']</t>
  </si>
  <si>
    <t>{'libraries': ['tensorflow'], 'programming': ['python'], 'webframeworks': ['phoenix']}</t>
  </si>
  <si>
    <t>Sr. Lead - Data Engineer (Dallas, TX)</t>
  </si>
  <si>
    <t>['python', 'aws', 'scikit-learn', 'numpy', 'pytorch', 'keras', 'tensorflow']</t>
  </si>
  <si>
    <t>{'cloud': ['aws'], 'libraries': ['scikit-learn', 'numpy', 'pytorch', 'keras', 'tensorflow'], 'programming': ['python']}</t>
  </si>
  <si>
    <t>Materials &amp; Processes Operations Engineer</t>
  </si>
  <si>
    <t>Asco</t>
  </si>
  <si>
    <t>via ENGIE - Jobs</t>
  </si>
  <si>
    <t>Global IT Resources</t>
  </si>
  <si>
    <t>Canon Careers</t>
  </si>
  <si>
    <t>Sheffield Children’s NHS Foundation Trust</t>
  </si>
  <si>
    <t>U-Connect Human Resources Consulting</t>
  </si>
  <si>
    <t>Data Engineer Jobs in Redmond</t>
  </si>
  <si>
    <t>Data Architecture &amp; Engineer Manager</t>
  </si>
  <si>
    <t>['python', 'sql', 'scala', 'java', 'shell', 'nosql', 'mongodb', 'mongodb', 'cassandra', 'mysql', 'databricks', 'aws', 'azure', 'redshift', 'snowflake', 'spark', 'hadoop', 'kafka', 'unix', 'linux', 'tableau']</t>
  </si>
  <si>
    <t>{'analyst_tools': ['tableau'], 'cloud': ['databricks', 'aws', 'azure', 'redshift', 'snowflake'], 'databases': ['mongodb', 'cassandra', 'mysql'], 'libraries': ['spark', 'hadoop', 'kafka'], 'os': ['unix', 'linux'], 'programming': ['python', 'sql', 'scala', 'java', 'shell', 'nosql', 'mongodb']}</t>
  </si>
  <si>
    <t>Data Scientist (m/f/*)</t>
  </si>
  <si>
    <t>['sql', 'mysql', 'postgresql', 'oracle', 'aws', 'redshift']</t>
  </si>
  <si>
    <t>{'cloud': ['oracle', 'aws', 'redshift'], 'databases': ['mysql', 'postgresql'], 'programming': ['sql']}</t>
  </si>
  <si>
    <t>JCS Solutions LLC</t>
  </si>
  <si>
    <t>Data Analyst (Fresh Graduate)</t>
  </si>
  <si>
    <t>Procurement Analytics and Reporting Tools Specialist</t>
  </si>
  <si>
    <t>INEOS Styrolution Group GmbH</t>
  </si>
  <si>
    <t>BI Data Translator</t>
  </si>
  <si>
    <t>Data Engineer - Technical Product Ownership Intern</t>
  </si>
  <si>
    <t>['html', 'css', 'python', 'hadoop', 'linux', 'splunk']</t>
  </si>
  <si>
    <t>{'analyst_tools': ['splunk'], 'libraries': ['hadoop'], 'os': ['linux'], 'programming': ['html', 'css', 'python']}</t>
  </si>
  <si>
    <t>Senior Data Center Engineer Tier 2</t>
  </si>
  <si>
    <t>['python', 'sql', 'c#', 'java', 'azure', 'databricks', 'power bi', 'dax', 'jira']</t>
  </si>
  <si>
    <t>{'analyst_tools': ['power bi', 'dax'], 'async': ['jira'], 'cloud': ['azure', 'databricks'], 'programming': ['python', 'sql', 'c#', 'java']}</t>
  </si>
  <si>
    <t>['python', 'scala', 'java', 'sql', 'redshift', 'gcp', 'kafka', 'spark', 'airflow']</t>
  </si>
  <si>
    <t>{'cloud': ['redshift', 'gcp'], 'libraries': ['kafka', 'spark', 'airflow'], 'programming': ['python', 'scala', 'java', 'sql']}</t>
  </si>
  <si>
    <t>Randstad Inhouse Services</t>
  </si>
  <si>
    <t>Data analyst domaine avion # H/F</t>
  </si>
  <si>
    <t>Compliance &amp; Data Analyst z jez. angielskim - praca zdalna</t>
  </si>
  <si>
    <t>['shell', 'gcp', 'azure', 'aws', 'vmware', 'openstack', 'phoenix', 'terraform', 'kubernetes']</t>
  </si>
  <si>
    <t>{'cloud': ['gcp', 'azure', 'aws', 'vmware', 'openstack'], 'other': ['terraform', 'kubernetes'], 'programming': ['shell'], 'webframeworks': ['phoenix']}</t>
  </si>
  <si>
    <t>via Civis Analytics - Talentify</t>
  </si>
  <si>
    <t>['python', 'sql', 'redis', 'sql server', 'azure', 'databricks', 'spark', 'kafka']</t>
  </si>
  <si>
    <t>{'cloud': ['azure', 'databricks'], 'databases': ['redis', 'sql server'], 'libraries': ['spark', 'kafka'], 'programming': ['python', 'sql']}</t>
  </si>
  <si>
    <t>DATA ANALYST - TECHNICAL EXPERT (F/H)</t>
  </si>
  <si>
    <t>Financial Analyst I - Marketing</t>
  </si>
  <si>
    <t>['excel', 'spreadsheet', 'word', 'powerpoint', 'power bi']</t>
  </si>
  <si>
    <t>{'analyst_tools': ['excel', 'spreadsheet', 'word', 'powerpoint', 'power bi']}</t>
  </si>
  <si>
    <t>Data specialist/analyst</t>
  </si>
  <si>
    <t>IQ Clarity</t>
  </si>
  <si>
    <t>['python', 'nosql', 'sql', 'azure', 'databricks', 'hadoop', 'spark', 'power bi']</t>
  </si>
  <si>
    <t>{'analyst_tools': ['power bi'], 'cloud': ['azure', 'databricks'], 'libraries': ['hadoop', 'spark'], 'programming': ['python', 'nosql', 'sql']}</t>
  </si>
  <si>
    <t>['mysql', 'tableau', 'git', 'docker']</t>
  </si>
  <si>
    <t>{'analyst_tools': ['tableau'], 'databases': ['mysql'], 'other': ['git', 'docker']}</t>
  </si>
  <si>
    <t>['sql', 'python', 'r', 'postgresql', 'sql server', 'azure', 'pyspark', 'excel', 'flow']</t>
  </si>
  <si>
    <t>{'analyst_tools': ['excel'], 'cloud': ['azure'], 'databases': ['postgresql', 'sql server'], 'libraries': ['pyspark'], 'other': ['flow'], 'programming': ['sql', 'python', 'r']}</t>
  </si>
  <si>
    <t>CHW027-GVIIDABIU-2023 - Grade VII - Data Analyst, Business...</t>
  </si>
  <si>
    <t>Karachi Post Trust</t>
  </si>
  <si>
    <t>Junior Data Scientist  Job</t>
  </si>
  <si>
    <t>Nine logo</t>
  </si>
  <si>
    <t>['sql', 'python', 'snowflake', 'aws', 'redshift', 'bigquery', 'airflow', 'linux', 'git']</t>
  </si>
  <si>
    <t>{'cloud': ['snowflake', 'aws', 'redshift', 'bigquery'], 'libraries': ['airflow'], 'os': ['linux'], 'other': ['git'], 'programming': ['sql', 'python']}</t>
  </si>
  <si>
    <t>Tech Ops Specialist, Data Office</t>
  </si>
  <si>
    <t>Data Analyst With Software Experience  TSSCI Required to Apply</t>
  </si>
  <si>
    <t>['java', 'shell', 'sql', 'scala', 'kotlin', 'go', 'aws', 'spark', 'hadoop', 'kafka', 'unix', 'linux', 'git', 'jenkins', 'docker', 'kubernetes', 'ansible', 'terraform', 'bitbucket', 'jira', 'unify']</t>
  </si>
  <si>
    <t>{'async': ['jira'], 'cloud': ['aws'], 'libraries': ['spark', 'hadoop', 'kafka'], 'os': ['unix', 'linux'], 'other': ['git', 'jenkins', 'docker', 'kubernetes', 'ansible', 'terraform', 'bitbucket'], 'programming': ['java', 'shell', 'sql', 'scala', 'kotlin', 'go'], 'sync': ['unify']}</t>
  </si>
  <si>
    <t>Carvechi Technology</t>
  </si>
  <si>
    <t>['sql', 'nosql', 'cognos', 'flow']</t>
  </si>
  <si>
    <t>{'analyst_tools': ['cognos'], 'other': ['flow'], 'programming': ['sql', 'nosql']}</t>
  </si>
  <si>
    <t>Data Scientist - Remote (Mumbai)</t>
  </si>
  <si>
    <t>Senior Site Reliability Engineer - MS SQL DBA</t>
  </si>
  <si>
    <t>Big Data Analyst (Assistant Manager), Customer Loyalty, Payments ...</t>
  </si>
  <si>
    <t>Triada Capital</t>
  </si>
  <si>
    <t>On Premises Teradata/Informatica Data Engineer</t>
  </si>
  <si>
    <t>['python', 'java', 'go', 'aws', 'azure', 'airflow', 'kubernetes']</t>
  </si>
  <si>
    <t>{'cloud': ['aws', 'azure'], 'libraries': ['airflow'], 'other': ['kubernetes'], 'programming': ['python', 'java', 'go']}</t>
  </si>
  <si>
    <t>['splunk', 'excel', 'jira']</t>
  </si>
  <si>
    <t>{'analyst_tools': ['splunk', 'excel'], 'async': ['jira']}</t>
  </si>
  <si>
    <t>Sr. Staff Metric Data Analyst Jobs</t>
  </si>
  <si>
    <t>['java', 'javascript', 'postgresql', 'excel', 'jira']</t>
  </si>
  <si>
    <t>{'analyst_tools': ['excel'], 'async': ['jira'], 'databases': ['postgresql'], 'programming': ['java', 'javascript']}</t>
  </si>
  <si>
    <t>Our Linkedin group</t>
  </si>
  <si>
    <t>['sql', 'python', 'sas', 'sas', 'c++', 'c#', 'jupyter', 'tableau', 'word', 'github', 'gitlab']</t>
  </si>
  <si>
    <t>{'analyst_tools': ['sas', 'tableau', 'word'], 'libraries': ['jupyter'], 'other': ['github', 'gitlab'], 'programming': ['sql', 'python', 'sas', 'c++', 'c#']}</t>
  </si>
  <si>
    <t>Data Scientist Specialist FIntech P2P Lending</t>
  </si>
  <si>
    <t>Senior Quotation Engineer</t>
  </si>
  <si>
    <t>Senior Digital Analyst, SAP</t>
  </si>
  <si>
    <t>['sap', 'confluence', 'jira']</t>
  </si>
  <si>
    <t>{'analyst_tools': ['sap'], 'async': ['confluence', 'jira']}</t>
  </si>
  <si>
    <t>['java', 'go', 'python', 'aws', 'kafka']</t>
  </si>
  <si>
    <t>{'cloud': ['aws'], 'libraries': ['kafka'], 'programming': ['java', 'go', 'python']}</t>
  </si>
  <si>
    <t>DataCEVA</t>
  </si>
  <si>
    <t>Associate - Audit - Data Analytics - Melbourne</t>
  </si>
  <si>
    <t>Analyst Data Science I5</t>
  </si>
  <si>
    <t>Machine Learning and AI Data Scientist - Python | R + SQL | NoSQ Jobs</t>
  </si>
  <si>
    <t>PCB Apps, LLC.</t>
  </si>
  <si>
    <t>Expert:in Analytics</t>
  </si>
  <si>
    <t>Systems Analyst - Oslo</t>
  </si>
  <si>
    <t>via Danish Crown - Talentify</t>
  </si>
  <si>
    <t>['sql', 'scala', 't-sql', 'python', 'javascript', 'mongodb', 'mongodb', 'sql server', 'dynamodb', 'aws', 'snowflake', 'airflow', 'ssis', 'excel', 'flow', 'jira', 'confluence']</t>
  </si>
  <si>
    <t>{'analyst_tools': ['ssis', 'excel'], 'async': ['jira', 'confluence'], 'cloud': ['aws', 'snowflake'], 'databases': ['mongodb', 'sql server', 'dynamodb'], 'libraries': ['airflow'], 'other': ['flow'], 'programming': ['sql', 'scala', 't-sql', 'python', 'javascript', 'mongodb']}</t>
  </si>
  <si>
    <t>['sql', 'looker', 'excel', 'outlook']</t>
  </si>
  <si>
    <t>{'analyst_tools': ['looker', 'excel', 'outlook'], 'programming': ['sql']}</t>
  </si>
  <si>
    <t>NoSQL Python Data Engineer</t>
  </si>
  <si>
    <t>['nosql', 'python', 'sql', 'mongo', 'redis', 'aws', 'pyspark', 'pandas', 'react']</t>
  </si>
  <si>
    <t>{'cloud': ['aws'], 'databases': ['redis'], 'libraries': ['pyspark', 'pandas', 'react'], 'programming': ['nosql', 'python', 'sql', 'mongo']}</t>
  </si>
  <si>
    <t>Sr Finance Analyst</t>
  </si>
  <si>
    <t>Data Engineer with Mortgage Exp_Remote Only W2 Contract</t>
  </si>
  <si>
    <t>['shell', 'nosql', 'mongodb', 'mongodb', 'couchbase', 'bigquery', 'hadoop', 'spark', 'unix', 'docker', 'kubernetes']</t>
  </si>
  <si>
    <t>{'cloud': ['bigquery'], 'databases': ['mongodb', 'couchbase'], 'libraries': ['hadoop', 'spark'], 'os': ['unix'], 'other': ['docker', 'kubernetes'], 'programming': ['shell', 'nosql', 'mongodb']}</t>
  </si>
  <si>
    <t>Data Engineer  LATAM</t>
  </si>
  <si>
    <t>(senior) Data Scientist (m/f/x) Onsite Or Remote (in Germany)</t>
  </si>
  <si>
    <t>Sr Analyst Data Engineer</t>
  </si>
  <si>
    <t>C002570 Data Engineer (NS) - THU 2 Feb OFF-SITE</t>
  </si>
  <si>
    <t>Alivi</t>
  </si>
  <si>
    <t>['python', 'sql', 'sql server', 'aws', 'redshift', 'spark']</t>
  </si>
  <si>
    <t>{'cloud': ['aws', 'redshift'], 'databases': ['sql server'], 'libraries': ['spark'], 'programming': ['python', 'sql']}</t>
  </si>
  <si>
    <t>Cloud Data Engineer (All genders) - in Frankfurt</t>
  </si>
  <si>
    <t>Intern - Digital Analyst - Summer 2024</t>
  </si>
  <si>
    <t>Product Analyst - Team Lead</t>
  </si>
  <si>
    <t>Senior/ Facility Engineer (Data Center)</t>
  </si>
  <si>
    <t>['sql', 'aws', 'redshift', 'aurora', 'tableau', 'ssis', 'looker', 'power bi']</t>
  </si>
  <si>
    <t>{'analyst_tools': ['tableau', 'ssis', 'looker', 'power bi'], 'cloud': ['aws', 'redshift', 'aurora'], 'programming': ['sql']}</t>
  </si>
  <si>
    <t>DATA ANALYST (TDIO)</t>
  </si>
  <si>
    <t>RESEARCH ENGINEER (M/W/D) DATA INTEGRATION ENGINEERING IN DATA SPACE</t>
  </si>
  <si>
    <t>Principal Security Engineer, Amazon Redshift</t>
  </si>
  <si>
    <t>['couchbase']</t>
  </si>
  <si>
    <t>{'databases': ['couchbase']}</t>
  </si>
  <si>
    <t>_VOIS India Big Data &amp; Analytics</t>
  </si>
  <si>
    <t>Data analyste informatique/Data Scientist H/F</t>
  </si>
  <si>
    <t>['outlook', 'excel', 'sap', 'powerpoint']</t>
  </si>
  <si>
    <t>{'analyst_tools': ['outlook', 'excel', 'sap', 'powerpoint']}</t>
  </si>
  <si>
    <t>Data Scientist College</t>
  </si>
  <si>
    <t>Montgomery, TX</t>
  </si>
  <si>
    <t>['python', 'go', 'spark', 'pyspark']</t>
  </si>
  <si>
    <t>{'libraries': ['spark', 'pyspark'], 'programming': ['python', 'go']}</t>
  </si>
  <si>
    <t>['python', 'databricks', 'aws', 'redshift', 'spark', 'kafka', 'sap']</t>
  </si>
  <si>
    <t>{'analyst_tools': ['sap'], 'cloud': ['databricks', 'aws', 'redshift'], 'libraries': ['spark', 'kafka'], 'programming': ['python']}</t>
  </si>
  <si>
    <t>Business/Systems/Data Analyst  Eagle Performance</t>
  </si>
  <si>
    <t>Principal Data Engineer - SC Cleared</t>
  </si>
  <si>
    <t>['sql', 'c#', 'oracle', 'hadoop', 'unix', 'sap', 'ssis']</t>
  </si>
  <si>
    <t>{'analyst_tools': ['sap', 'ssis'], 'cloud': ['oracle'], 'libraries': ['hadoop'], 'os': ['unix'], 'programming': ['sql', 'c#']}</t>
  </si>
  <si>
    <t>Exertis</t>
  </si>
  <si>
    <t>ETL Cloud Data Engineer - Full-time / Part-time</t>
  </si>
  <si>
    <t>BeTomorrow – SARL</t>
  </si>
  <si>
    <t>Data Governance Analyst (Project Management and Data Clean Up)</t>
  </si>
  <si>
    <t>Data Engineer (Onsite/Overijssel/Fulltime)</t>
  </si>
  <si>
    <t>['java', 'c#', 'mongo', 'redis', 'cassandra', 'dynamodb', 'bigquery', 'kafka', 'kubernetes', 'docker', 'github', 'jenkins', 'jira']</t>
  </si>
  <si>
    <t>{'async': ['jira'], 'cloud': ['bigquery'], 'databases': ['redis', 'cassandra', 'dynamodb'], 'libraries': ['kafka'], 'other': ['kubernetes', 'docker', 'github', 'jenkins'], 'programming': ['java', 'c#', 'mongo']}</t>
  </si>
  <si>
    <t>Data Scientist With Security Clearance</t>
  </si>
  <si>
    <t>cyberkinetics llc</t>
  </si>
  <si>
    <t>['nosql', 'mongodb', 'mongodb', 'python', 'java', 'mysql', 'cassandra', 'spark']</t>
  </si>
  <si>
    <t>{'databases': ['mongodb', 'mysql', 'cassandra'], 'libraries': ['spark'], 'programming': ['nosql', 'mongodb', 'python', 'java']}</t>
  </si>
  <si>
    <t>Teal Omics</t>
  </si>
  <si>
    <t>Data Engineer Senior - Now Hiring</t>
  </si>
  <si>
    <t>Data Science Specialist/Python Developer</t>
  </si>
  <si>
    <t>Klout Kast</t>
  </si>
  <si>
    <t>['python', 'javascript', 'aws', 'pandas', 'numpy', 'scikit-learn', 'tensorflow', 'pytorch', 'chef', 'github']</t>
  </si>
  <si>
    <t>{'cloud': ['aws'], 'libraries': ['pandas', 'numpy', 'scikit-learn', 'tensorflow', 'pytorch'], 'other': ['chef', 'github'], 'programming': ['python', 'javascript']}</t>
  </si>
  <si>
    <t>Valiance Analytics Pvt. Ltd.</t>
  </si>
  <si>
    <t>Data Analyst TSSCI clearance Onsite  Multiple Locations</t>
  </si>
  <si>
    <t>Data Science - Advanced Analytics - SM</t>
  </si>
  <si>
    <t>California, KY</t>
  </si>
  <si>
    <t>◆Web Conglomerates Company◆</t>
  </si>
  <si>
    <t>['python', 'sql', 'redis', 'gcp', 'bigquery', 'aws', 'spark', 'bitbucket', 'gitlab', 'jira', 'confluence', 'slack']</t>
  </si>
  <si>
    <t>{'async': ['jira', 'confluence'], 'cloud': ['gcp', 'bigquery', 'aws'], 'databases': ['redis'], 'libraries': ['spark'], 'other': ['bitbucket', 'gitlab'], 'programming': ['python', 'sql'], 'sync': ['slack']}</t>
  </si>
  <si>
    <t>The Mark USA</t>
  </si>
  <si>
    <t>['r', 'excel', 'word', 'zoom']</t>
  </si>
  <si>
    <t>{'analyst_tools': ['excel', 'word'], 'programming': ['r'], 'sync': ['zoom']}</t>
  </si>
  <si>
    <t>Quantitative Analytics Developer / Data Engineer</t>
  </si>
  <si>
    <t>Senior Data Modeler – Johannesburg – Up To R2M Per Annum</t>
  </si>
  <si>
    <t>Data Analytics Intern - 2024</t>
  </si>
  <si>
    <t>Hartsdale, NY</t>
  </si>
  <si>
    <t>['sql', 'python', 'r', 'java', 'sas', 'sas', 'perl', 'hadoop', 'tableau', 'power bi']</t>
  </si>
  <si>
    <t>{'analyst_tools': ['sas', 'tableau', 'power bi'], 'libraries': ['hadoop'], 'programming': ['sql', 'python', 'r', 'java', 'sas', 'perl']}</t>
  </si>
  <si>
    <t>['sql', 'r', 'python', 'sas', 'sas', 'vba', 'vue', 'tableau', 'power bi']</t>
  </si>
  <si>
    <t>{'analyst_tools': ['sas', 'tableau', 'power bi'], 'programming': ['sql', 'r', 'python', 'sas', 'vba'], 'webframeworks': ['vue']}</t>
  </si>
  <si>
    <t>Chargé.e d'Études d'Évaluation Data Analyst - Scientist H/F</t>
  </si>
  <si>
    <t>Up Skills Cadres et Experts</t>
  </si>
  <si>
    <t>['sas', 'sas', 'r', 'python', 'pandas']</t>
  </si>
  <si>
    <t>{'analyst_tools': ['sas'], 'libraries': ['pandas'], 'programming': ['sas', 'r', 'python']}</t>
  </si>
  <si>
    <t>Wind Data Analyst Ila Engineer H/F</t>
  </si>
  <si>
    <t>Trainee (Data Analyst)</t>
  </si>
  <si>
    <t>['java', 'sql', 'spring', 'linux', 'jenkins', 'docker', 'kubernetes']</t>
  </si>
  <si>
    <t>{'libraries': ['spring'], 'os': ['linux'], 'other': ['jenkins', 'docker', 'kubernetes'], 'programming': ['java', 'sql']}</t>
  </si>
  <si>
    <t>via VIB Job</t>
  </si>
  <si>
    <t>Mechanical Testing Engineer</t>
  </si>
  <si>
    <t>DCL Recruitment</t>
  </si>
  <si>
    <t>Data Engineer - REMOTE - Active TS/SCI Clearance</t>
  </si>
  <si>
    <t>['go', 'python', 'vmware', 'aws', 'azure', 'gcp', 'ansible', 'terraform']</t>
  </si>
  <si>
    <t>{'cloud': ['vmware', 'aws', 'azure', 'gcp'], 'other': ['ansible', 'terraform'], 'programming': ['go', 'python']}</t>
  </si>
  <si>
    <t>Big Data Engineer (Phoenix, AZ)</t>
  </si>
  <si>
    <t>['javascript', 'bash', 'mysql', 'aws', 'linux', 'atlassian']</t>
  </si>
  <si>
    <t>{'cloud': ['aws'], 'databases': ['mysql'], 'os': ['linux'], 'other': ['atlassian'], 'programming': ['javascript', 'bash']}</t>
  </si>
  <si>
    <t>Mid-Level Full Stack Developer/Data Engineer Jobs</t>
  </si>
  <si>
    <t>Data Scientist HYBRID BHJOB1435_30654</t>
  </si>
  <si>
    <t>Hubspot CRM and Google Analytics Specialist</t>
  </si>
  <si>
    <t>Radius Agent</t>
  </si>
  <si>
    <t>['typescript', 'nosql', 'mongodb', 'mongodb', 'html', 'css', 'sass', 'redis', 'word', 'github']</t>
  </si>
  <si>
    <t>{'analyst_tools': ['word'], 'databases': ['mongodb', 'redis'], 'other': ['github'], 'programming': ['typescript', 'nosql', 'mongodb', 'html', 'css', 'sass']}</t>
  </si>
  <si>
    <t>Full-Stack Engineer, Data Science</t>
  </si>
  <si>
    <t>Butter</t>
  </si>
  <si>
    <t>Data Engineer (PTX2023-6104)</t>
  </si>
  <si>
    <t>RealManage Family of Brands</t>
  </si>
  <si>
    <t>Expert Data Scientist/ Analyst (all genders)</t>
  </si>
  <si>
    <t>via Careers - PowerCo - PowerCo SE</t>
  </si>
  <si>
    <t>['python', 'sql', 'nosql', 'aws', 'azure', 'sap', 'power bi']</t>
  </si>
  <si>
    <t>{'analyst_tools': ['sap', 'power bi'], 'cloud': ['aws', 'azure'], 'programming': ['python', 'sql', 'nosql']}</t>
  </si>
  <si>
    <t>['sql', 'firebase', 'firebase', 'bigquery', 'airflow', 'tableau']</t>
  </si>
  <si>
    <t>{'analyst_tools': ['tableau'], 'cloud': ['firebase', 'bigquery'], 'databases': ['firebase'], 'libraries': ['airflow'], 'programming': ['sql']}</t>
  </si>
  <si>
    <t>via Machine Medicine - Careers - Jobsoid</t>
  </si>
  <si>
    <t>AWS Data Engineer - 100% Work From Home</t>
  </si>
  <si>
    <t>['python', 'sql', 'nosql', 'java', 'aws']</t>
  </si>
  <si>
    <t>{'cloud': ['aws'], 'programming': ['python', 'sql', 'nosql', 'java']}</t>
  </si>
  <si>
    <t>Data Scientist - Experimenté - Life Sciences</t>
  </si>
  <si>
    <t>6clicks</t>
  </si>
  <si>
    <t>['python', 'javascript', 'nosql', 'mongodb', 'mongodb', 'azure', 'aws', 'graphql']</t>
  </si>
  <si>
    <t>{'cloud': ['azure', 'aws'], 'databases': ['mongodb'], 'libraries': ['graphql'], 'programming': ['python', 'javascript', 'nosql', 'mongodb']}</t>
  </si>
  <si>
    <t>Wise Associates</t>
  </si>
  <si>
    <t>Big Data Engineer ( Remote ) - Full-time / Part-time</t>
  </si>
  <si>
    <t>['java', 'scala', 'python', 'no-sql', 'mysql', 'aws', 'aurora', 'azure', 'hadoop', 'spark', 'pyspark', 'kafka']</t>
  </si>
  <si>
    <t>{'cloud': ['aws', 'aurora', 'azure'], 'databases': ['mysql'], 'libraries': ['hadoop', 'spark', 'pyspark', 'kafka'], 'programming': ['java', 'scala', 'python', 'no-sql']}</t>
  </si>
  <si>
    <t>Traineeship Data Engineering; start januari 2023</t>
  </si>
  <si>
    <t>CRM / Marketing Insight Analyst</t>
  </si>
  <si>
    <t>['python', 'snowflake', 'pyspark', 'spark', 'power bi']</t>
  </si>
  <si>
    <t>{'analyst_tools': ['power bi'], 'cloud': ['snowflake'], 'libraries': ['pyspark', 'spark'], 'programming': ['python']}</t>
  </si>
  <si>
    <t>Artificial Intelligence Research Internship</t>
  </si>
  <si>
    <t>['sql', 'python', 'matlab', 'r', 'sas', 'sas', 'aws', 'azure', 'pyspark', 'tableau']</t>
  </si>
  <si>
    <t>{'analyst_tools': ['sas', 'tableau'], 'cloud': ['aws', 'azure'], 'libraries': ['pyspark'], 'programming': ['sql', 'python', 'matlab', 'r', 'sas']}</t>
  </si>
  <si>
    <t>['sql', 'sql server', 'aws', 'azure', 'ssis', 'power bi']</t>
  </si>
  <si>
    <t>{'analyst_tools': ['ssis', 'power bi'], 'cloud': ['aws', 'azure'], 'databases': ['sql server'], 'programming': ['sql']}</t>
  </si>
  <si>
    <t>Data Scientist Statistics - Security Clearance Required</t>
  </si>
  <si>
    <t>via Careers - Energean</t>
  </si>
  <si>
    <t>Energean</t>
  </si>
  <si>
    <t>Associate VP Data Analytics</t>
  </si>
  <si>
    <t>Meru, LLC</t>
  </si>
  <si>
    <t>Data Engineer, Smart Living Solution (HKD 50k-60k/Month)</t>
  </si>
  <si>
    <t>hr it engineer</t>
  </si>
  <si>
    <t>PEGATRON MEXICO, S.A DE C.V</t>
  </si>
  <si>
    <t>['python', 'r', 'sql', 'nosql', 'c', 'aws', 'gcp', 'azure', 'spark', 'pyspark']</t>
  </si>
  <si>
    <t>{'cloud': ['aws', 'gcp', 'azure'], 'libraries': ['spark', 'pyspark'], 'programming': ['python', 'r', 'sql', 'nosql', 'c']}</t>
  </si>
  <si>
    <t>['perl', 'powershell', 'python', 'ruby', 'ruby', 'unix']</t>
  </si>
  <si>
    <t>{'os': ['unix'], 'programming': ['perl', 'powershell', 'python', 'ruby'], 'webframeworks': ['ruby']}</t>
  </si>
  <si>
    <t>Data Engineer (Mid-Senior)</t>
  </si>
  <si>
    <t>['sql', 'python', 'git', 'svn', 'jira']</t>
  </si>
  <si>
    <t>{'async': ['jira'], 'other': ['git', 'svn'], 'programming': ['sql', 'python']}</t>
  </si>
  <si>
    <t>Data Tracking Specialist 80-100% (m/w/d,</t>
  </si>
  <si>
    <t>['sql', 'javascript', 'looker', 'tableau']</t>
  </si>
  <si>
    <t>{'analyst_tools': ['looker', 'tableau'], 'programming': ['sql', 'javascript']}</t>
  </si>
  <si>
    <t>Master</t>
  </si>
  <si>
    <t>Clearsense, LLC</t>
  </si>
  <si>
    <t>['swift', 'java', 'mongodb', 'mongodb', 'javascript', 'spring', 'angular', 'flow', 'git', 'jenkins', 'kubernetes', 'confluence', 'jira']</t>
  </si>
  <si>
    <t>{'async': ['confluence', 'jira'], 'databases': ['mongodb'], 'libraries': ['spring'], 'other': ['flow', 'git', 'jenkins', 'kubernetes'], 'programming': ['swift', 'java', 'mongodb', 'javascript'], 'webframeworks': ['angular']}</t>
  </si>
  <si>
    <t>Data Engineer III (US - Contract)</t>
  </si>
  <si>
    <t>Power BI Data Analyst-Ortigas</t>
  </si>
  <si>
    <t>Work from home big data tech lead</t>
  </si>
  <si>
    <t>Grill'd</t>
  </si>
  <si>
    <t>Saalex Solutions</t>
  </si>
  <si>
    <t>['go', 'python', 'aws', 'jupyter', 'airflow', 'kafka', 'flask', 'git', 'docker', 'jira']</t>
  </si>
  <si>
    <t>{'async': ['jira'], 'cloud': ['aws'], 'libraries': ['jupyter', 'airflow', 'kafka'], 'other': ['git', 'docker'], 'programming': ['go', 'python'], 'webframeworks': ['flask']}</t>
  </si>
  <si>
    <t>Júnior Data Analyst - Remoto</t>
  </si>
  <si>
    <t>meutudo.</t>
  </si>
  <si>
    <t>Isabel 6</t>
  </si>
  <si>
    <t>Data Scientist III - Destinations Programs</t>
  </si>
  <si>
    <t>['sql', 'power bi', 'cognos', 'tableau', 'jira']</t>
  </si>
  <si>
    <t>{'analyst_tools': ['power bi', 'cognos', 'tableau'], 'async': ['jira'], 'programming': ['sql']}</t>
  </si>
  <si>
    <t>HOMEBASED WORK | Media Search Analyst (Russian Language)</t>
  </si>
  <si>
    <t>['go', 'sql', 'python', 'r', 'azure', 'power bi']</t>
  </si>
  <si>
    <t>{'analyst_tools': ['power bi'], 'cloud': ['azure'], 'programming': ['go', 'sql', 'python', 'r']}</t>
  </si>
  <si>
    <t>Borneo</t>
  </si>
  <si>
    <t>['nosql', 'typescript', 'python', 'go', 'aws', 'azure', 'gcp', 'kafka']</t>
  </si>
  <si>
    <t>{'cloud': ['aws', 'azure', 'gcp'], 'libraries': ['kafka'], 'programming': ['nosql', 'typescript', 'python', 'go']}</t>
  </si>
  <si>
    <t>Order Processing and Data Processing</t>
  </si>
  <si>
    <t>Vamedis Deutschland GmbH</t>
  </si>
  <si>
    <t>Data Engineer contract, dbt</t>
  </si>
  <si>
    <t>Auburn, IN</t>
  </si>
  <si>
    <t>['nosql', 'db2', 'postgresql', 'oracle', 'windows', 'unix', 'microstrategy', 'tableau', 'power bi', 'qlik', 'sap']</t>
  </si>
  <si>
    <t>{'analyst_tools': ['microstrategy', 'tableau', 'power bi', 'qlik', 'sap'], 'cloud': ['oracle'], 'databases': ['db2', 'postgresql'], 'os': ['windows', 'unix'], 'programming': ['nosql']}</t>
  </si>
  <si>
    <t>IT Senior Engineer/DataBase Engineer</t>
  </si>
  <si>
    <t>บริษัท ชิโคนี่ อีเลคทรอนิคส์ (ประเทศไทย) จำกัด</t>
  </si>
  <si>
    <t>PHD Dominicana</t>
  </si>
  <si>
    <t>['c#', 'sql', 'nosql', 'azure', 'spark', 'power bi']</t>
  </si>
  <si>
    <t>{'analyst_tools': ['power bi'], 'cloud': ['azure'], 'libraries': ['spark'], 'programming': ['c#', 'sql', 'nosql']}</t>
  </si>
  <si>
    <t>Business Intelligence Analyst (Hybrid) - Pasay City</t>
  </si>
  <si>
    <t>Remote Data Engineer11263</t>
  </si>
  <si>
    <t>Westloop</t>
  </si>
  <si>
    <t>['sql', 'nosql', 'python', 'javascript', 'postgresql', 'dynamodb', 'aws', 'azure', 'gcp', 'react', 'flow']</t>
  </si>
  <si>
    <t>{'cloud': ['aws', 'azure', 'gcp'], 'databases': ['postgresql', 'dynamodb'], 'libraries': ['react'], 'other': ['flow'], 'programming': ['sql', 'nosql', 'python', 'javascript']}</t>
  </si>
  <si>
    <t>['python', 'aws', 'redshift', 'kafka', 'looker']</t>
  </si>
  <si>
    <t>{'analyst_tools': ['looker'], 'cloud': ['aws', 'redshift'], 'libraries': ['kafka'], 'programming': ['python']}</t>
  </si>
  <si>
    <t>via Ratjob.com</t>
  </si>
  <si>
    <t>via Jobs At Umicore</t>
  </si>
  <si>
    <t>Senior Developer Python (all genders) - Data Ingestion</t>
  </si>
  <si>
    <t>raicoon</t>
  </si>
  <si>
    <t>['python', 'sql', 'postgresql', 'numpy', 'pandas', 'scikit-learn', 'git', 'docker', 'kubernetes']</t>
  </si>
  <si>
    <t>{'databases': ['postgresql'], 'libraries': ['numpy', 'pandas', 'scikit-learn'], 'other': ['git', 'docker', 'kubernetes'], 'programming': ['python', 'sql']}</t>
  </si>
  <si>
    <t>Data Engineer - Population Health</t>
  </si>
  <si>
    <t>['sql', 'c#', 'python', 'nosql', 'mongodb', 'mongodb', 'sql server', 'elasticsearch', 'azure', 'git']</t>
  </si>
  <si>
    <t>{'cloud': ['azure'], 'databases': ['mongodb', 'sql server', 'elasticsearch'], 'other': ['git'], 'programming': ['sql', 'c#', 'python', 'nosql', 'mongodb']}</t>
  </si>
  <si>
    <t>SC2023-002740 Cyber Security Data Engineer - MISP (NS) - FRI 17 Mar</t>
  </si>
  <si>
    <t>Lead Data Scientist Arlington, Virginia</t>
  </si>
  <si>
    <t>MS SQL Production</t>
  </si>
  <si>
    <t>easyMarkets</t>
  </si>
  <si>
    <t>Consulting, Financial Services - Data &amp; Analytics - Manager - Hong...</t>
  </si>
  <si>
    <t>['sql', 'r', 'python', 'ggplot2', 'tableau', 'power bi']</t>
  </si>
  <si>
    <t>{'analyst_tools': ['tableau', 'power bi'], 'libraries': ['ggplot2'], 'programming': ['sql', 'r', 'python']}</t>
  </si>
  <si>
    <t>Cloud Engineer (w/m/x)</t>
  </si>
  <si>
    <t>Tech Lead Consultant – Azure Data Engineer</t>
  </si>
  <si>
    <t>Senior Data Engineer - Melbourne</t>
  </si>
  <si>
    <t>['python', 'azure', 'numpy', 'pandas', 'scikit-learn', 'pytorch', 'git', 'docker', 'kubernetes']</t>
  </si>
  <si>
    <t>{'cloud': ['azure'], 'libraries': ['numpy', 'pandas', 'scikit-learn', 'pytorch'], 'other': ['git', 'docker', 'kubernetes'], 'programming': ['python']}</t>
  </si>
  <si>
    <t>Data Engineer - Entry/Senior level</t>
  </si>
  <si>
    <t>Manager Data Analyst H/F</t>
  </si>
  <si>
    <t>Remote Staff Applied Scientist</t>
  </si>
  <si>
    <t>['java', 'go', 'ruby', 'ruby', 'python', 'excel']</t>
  </si>
  <si>
    <t>{'analyst_tools': ['excel'], 'programming': ['java', 'go', 'ruby', 'python'], 'webframeworks': ['ruby']}</t>
  </si>
  <si>
    <t>BEON</t>
  </si>
  <si>
    <t>Jr Software EngineerData Analyst</t>
  </si>
  <si>
    <t>Customer Experience CX Analyst</t>
  </si>
  <si>
    <t>['javascript', 'css', 'looker']</t>
  </si>
  <si>
    <t>{'analyst_tools': ['looker'], 'programming': ['javascript', 'css']}</t>
  </si>
  <si>
    <t>Software Team Lead</t>
  </si>
  <si>
    <t>Data scientist, product</t>
  </si>
  <si>
    <t>Data Engineer - Rio Tinto</t>
  </si>
  <si>
    <t>['sql', 'python', 'r', 'aws', 'azure', 'power bi', 'sap']</t>
  </si>
  <si>
    <t>{'analyst_tools': ['power bi', 'sap'], 'cloud': ['aws', 'azure'], 'programming': ['sql', 'python', 'r']}</t>
  </si>
  <si>
    <t>mPrest</t>
  </si>
  <si>
    <t>['python', 'nosql', 'aws', 'azure', 'gcp', 'hadoop', 'spark', 'tableau', 'power bi']</t>
  </si>
  <si>
    <t>{'analyst_tools': ['tableau', 'power bi'], 'cloud': ['aws', 'azure', 'gcp'], 'libraries': ['hadoop', 'spark'], 'programming': ['python', 'nosql']}</t>
  </si>
  <si>
    <t>Data Engineering Team Lead/ Manager</t>
  </si>
  <si>
    <t>Direct Connect Logistix</t>
  </si>
  <si>
    <t>['sql', 'nosql', 'python', 'java', 'scala', 'aws', 'azure', 'gcp', 'graphql', 'tableau', 'power bi', 'looker']</t>
  </si>
  <si>
    <t>{'analyst_tools': ['tableau', 'power bi', 'looker'], 'cloud': ['aws', 'azure', 'gcp'], 'libraries': ['graphql'], 'programming': ['sql', 'nosql', 'python', 'java', 'scala']}</t>
  </si>
  <si>
    <t>['sql', 'python', 'r', 'oracle', 'aws', 'azure', 'tensorflow', 'keras', 'sap', 'git']</t>
  </si>
  <si>
    <t>{'analyst_tools': ['sap'], 'cloud': ['oracle', 'aws', 'azure'], 'libraries': ['tensorflow', 'keras'], 'other': ['git'], 'programming': ['sql', 'python', 'r']}</t>
  </si>
  <si>
    <t>['python', 'go', 'scala', 'sql', 'javascript', 'typescript', 'databricks', 'snowflake', 'aws', 'azure', 'gcp', 'airflow', 'kafka', 'spark', 'graphql', 'react', 'pandas', 'docker', 'kubernetes', 'terraform']</t>
  </si>
  <si>
    <t>{'cloud': ['databricks', 'snowflake', 'aws', 'azure', 'gcp'], 'libraries': ['airflow', 'kafka', 'spark', 'graphql', 'react', 'pandas'], 'other': ['docker', 'kubernetes', 'terraform'], 'programming': ['python', 'go', 'scala', 'sql', 'javascript', 'typescript']}</t>
  </si>
  <si>
    <t>Data Science/Machine Learning // 100% Remote</t>
  </si>
  <si>
    <t>Natural History Museum of Los Angeles County</t>
  </si>
  <si>
    <t>Isospin Technologies, LLC</t>
  </si>
  <si>
    <t>['r', 'python', 'sas', 'sas', 'sql', 't-sql', 'sql server', 'azure', 'databricks', 'tableau', 'power bi', 'ssis', 'ssrs']</t>
  </si>
  <si>
    <t>{'analyst_tools': ['sas', 'tableau', 'power bi', 'ssis', 'ssrs'], 'cloud': ['azure', 'databricks'], 'databases': ['sql server'], 'programming': ['r', 'python', 'sas', 'sql', 't-sql']}</t>
  </si>
  <si>
    <t>Financial Risk Data Scientist</t>
  </si>
  <si>
    <t>EZDynamic, LLC</t>
  </si>
  <si>
    <t>Data Engineer Job Ref #: 148099</t>
  </si>
  <si>
    <t>['azure', 'jenkins', 'github']</t>
  </si>
  <si>
    <t>{'cloud': ['azure'], 'other': ['jenkins', 'github']}</t>
  </si>
  <si>
    <t>Data Engineer/ETL (2M PHP)</t>
  </si>
  <si>
    <t>Data Science Talent Acquisition</t>
  </si>
  <si>
    <t>TCWGlobal</t>
  </si>
  <si>
    <t>Aries Engineering Consultant</t>
  </si>
  <si>
    <t>[HE본부] Data 전문가 (Engineer / Scientist / Governance / Planner) 채용</t>
  </si>
  <si>
    <t>['nosql', 'java', 'scala', 'aws']</t>
  </si>
  <si>
    <t>{'cloud': ['aws'], 'programming': ['nosql', 'java', 'scala']}</t>
  </si>
  <si>
    <t>Lake Spring, MO</t>
  </si>
  <si>
    <t>STAGE - Assistant Data Ingénieur - Industrialisation du processus...</t>
  </si>
  <si>
    <t>['python', 'java', 'mongodb', 'mongodb', 'elasticsearch', 'redis', 'kafka', 'chef', 'kubernetes', 'docker']</t>
  </si>
  <si>
    <t>{'databases': ['mongodb', 'elasticsearch', 'redis'], 'libraries': ['kafka'], 'other': ['chef', 'kubernetes', 'docker'], 'programming': ['python', 'java', 'mongodb']}</t>
  </si>
  <si>
    <t>Data Analyst (m/w/d) Schwerpunkt Produktmarketing</t>
  </si>
  <si>
    <t>WISAG Industrietechnischer Service GmbH &amp; Co. KG</t>
  </si>
  <si>
    <t>Panthos Labs</t>
  </si>
  <si>
    <t>Staff ML Engineer (8627)</t>
  </si>
  <si>
    <t>Comptroller - Multi-County Data Analyst (Program Specialist III) ...</t>
  </si>
  <si>
    <t>Data Analyst - Public Health Sector</t>
  </si>
  <si>
    <t>CODICE</t>
  </si>
  <si>
    <t>Engineering Manager (Data Software Engineering)  - CDI - Sicara ...</t>
  </si>
  <si>
    <t>M33 Startup Studio</t>
  </si>
  <si>
    <t>Data Engineer (Team Expansion)</t>
  </si>
  <si>
    <t>People Reporting &amp; Sr Data Analyst, Data Services</t>
  </si>
  <si>
    <t>['sql', 'r', 'alteryx', 'tableau', 'power bi']</t>
  </si>
  <si>
    <t>{'analyst_tools': ['alteryx', 'tableau', 'power bi'], 'programming': ['sql', 'r']}</t>
  </si>
  <si>
    <t>QSOURCE</t>
  </si>
  <si>
    <t>Data Engineer | Mid-level</t>
  </si>
  <si>
    <t>GX2 Tecnologia</t>
  </si>
  <si>
    <t>['sql', 'python', 'bash', 'gcp', 'pandas', 'numpy', 'linux', 'docker', 'git', 'github']</t>
  </si>
  <si>
    <t>{'cloud': ['gcp'], 'libraries': ['pandas', 'numpy'], 'os': ['linux'], 'other': ['docker', 'git', 'github'], 'programming': ['sql', 'python', 'bash']}</t>
  </si>
  <si>
    <t>Analytisk Data</t>
  </si>
  <si>
    <t>Danske Spil AS</t>
  </si>
  <si>
    <t>Axiom Space Inc.</t>
  </si>
  <si>
    <t>['java', 'sql', 'javascript', 'jquery', 'gitlab', 'jenkins']</t>
  </si>
  <si>
    <t>{'other': ['gitlab', 'jenkins'], 'programming': ['java', 'sql', 'javascript'], 'webframeworks': ['jquery']}</t>
  </si>
  <si>
    <t>['python', 'java', 'html', 'javascript', 'css', 'shell', 'mysql', 'postgresql', 'neo4j', 'elasticsearch', 'oracle', 'react', 'airflow', 'hadoop', 'unix', 'tableau', 'power bi']</t>
  </si>
  <si>
    <t>{'analyst_tools': ['tableau', 'power bi'], 'cloud': ['oracle'], 'databases': ['mysql', 'postgresql', 'neo4j', 'elasticsearch'], 'libraries': ['react', 'airflow', 'hadoop'], 'os': ['unix'], 'programming': ['python', 'java', 'html', 'javascript', 'css', 'shell']}</t>
  </si>
  <si>
    <t>Data-analyytikko johdon tieto- ja analytiikkapalveluihin</t>
  </si>
  <si>
    <t>['typescript', 'postgresql', 'aurora', 'aws', 'graphql', 'atlassian', 'pulumi', 'terraform']</t>
  </si>
  <si>
    <t>{'cloud': ['aurora', 'aws'], 'databases': ['postgresql'], 'libraries': ['graphql'], 'other': ['atlassian', 'pulumi', 'terraform'], 'programming': ['typescript']}</t>
  </si>
  <si>
    <t>Crypto Platform Data AnalystEngineer</t>
  </si>
  <si>
    <t>Keyuetch LLC</t>
  </si>
  <si>
    <t>['c#', 'python', 'r', 'sql', 'c', 'sql server', 'azure', 'databricks', 'scikit-learn', 'pandas', 'tensorflow']</t>
  </si>
  <si>
    <t>{'cloud': ['azure', 'databricks'], 'databases': ['sql server'], 'libraries': ['scikit-learn', 'pandas', 'tensorflow'], 'programming': ['c#', 'python', 'r', 'sql', 'c']}</t>
  </si>
  <si>
    <t>Techsavanna</t>
  </si>
  <si>
    <t>['react', 'windows', 'unix']</t>
  </si>
  <si>
    <t>{'libraries': ['react'], 'os': ['windows', 'unix']}</t>
  </si>
  <si>
    <t>via Telepass Jobs</t>
  </si>
  <si>
    <t>Acuity INC</t>
  </si>
  <si>
    <t>CDI - Data Scientist (Retail) (F/H)</t>
  </si>
  <si>
    <t>Data Science Education Postdoctoral Scholar</t>
  </si>
  <si>
    <t>Future Marketing Science Openings</t>
  </si>
  <si>
    <t>Data &amp; Analytics Spec IV</t>
  </si>
  <si>
    <t>['sql', 'python', 'go', 'snowflake', 'aws', 'redshift', 'bigquery', 'azure', 'gcp', 'airflow', 'tableau', 'terraform']</t>
  </si>
  <si>
    <t>{'analyst_tools': ['tableau'], 'cloud': ['snowflake', 'aws', 'redshift', 'bigquery', 'azure', 'gcp'], 'libraries': ['airflow'], 'other': ['terraform'], 'programming': ['sql', 'python', 'go']}</t>
  </si>
  <si>
    <t>AutogenAI</t>
  </si>
  <si>
    <t>['python', 'typescript', 'aws', 'pandas', 'terraform']</t>
  </si>
  <si>
    <t>{'cloud': ['aws'], 'libraries': ['pandas'], 'other': ['terraform'], 'programming': ['python', 'typescript']}</t>
  </si>
  <si>
    <t>['t-sql', 'python', 'sap', 'power bi', 'flow']</t>
  </si>
  <si>
    <t>{'analyst_tools': ['sap', 'power bi'], 'other': ['flow'], 'programming': ['t-sql', 'python']}</t>
  </si>
  <si>
    <t>Network Solution Sr Engineer</t>
  </si>
  <si>
    <t>['r', 'sql', 'aws', 'gcp', 'pandas', 'plotly', 'seaborn', 'airflow', 'tableau']</t>
  </si>
  <si>
    <t>{'analyst_tools': ['tableau'], 'cloud': ['aws', 'gcp'], 'libraries': ['pandas', 'plotly', 'seaborn', 'airflow'], 'programming': ['r', 'sql']}</t>
  </si>
  <si>
    <t>ZMAP Strategies</t>
  </si>
  <si>
    <t>['python', 'sql', 'java', 'c++', 'aws', 'pyspark']</t>
  </si>
  <si>
    <t>{'cloud': ['aws'], 'libraries': ['pyspark'], 'programming': ['python', 'sql', 'java', 'c++']}</t>
  </si>
  <si>
    <t>People and Workplace Analyst</t>
  </si>
  <si>
    <t>Data Analytics Manager – Global E-Commerce/ Tech – HONG KONG</t>
  </si>
  <si>
    <t>Data Analyst ID10169</t>
  </si>
  <si>
    <t>['python', 'r', 'sql', 'snowflake', 'splunk', 'power bi', 'planner']</t>
  </si>
  <si>
    <t>{'analyst_tools': ['splunk', 'power bi'], 'async': ['planner'], 'cloud': ['snowflake'], 'programming': ['python', 'r', 'sql']}</t>
  </si>
  <si>
    <t>Industry analyst</t>
  </si>
  <si>
    <t>Polyglot Group | Business Services Provider</t>
  </si>
  <si>
    <t>Medxcel</t>
  </si>
  <si>
    <t>Data Engineer: Transform</t>
  </si>
  <si>
    <t>['python', 'sql', 'r', 'azure', 'snowflake', 'databricks', 'git', 'svn']</t>
  </si>
  <si>
    <t>{'cloud': ['azure', 'snowflake', 'databricks'], 'other': ['git', 'svn'], 'programming': ['python', 'sql', 'r']}</t>
  </si>
  <si>
    <t>InfoIMAGE, Inc.</t>
  </si>
  <si>
    <t>Randstad Us</t>
  </si>
  <si>
    <t>cih bank</t>
  </si>
  <si>
    <t>Farm Credit Illinois</t>
  </si>
  <si>
    <t>['sql', 'python', 'sas', 'sas', 'r', 'sql server', 'azure', 'ssis', 'power bi']</t>
  </si>
  <si>
    <t>{'analyst_tools': ['sas', 'ssis', 'power bi'], 'cloud': ['azure'], 'databases': ['sql server'], 'programming': ['sql', 'python', 'sas', 'r']}</t>
  </si>
  <si>
    <t>['sql', 'sql server', 'sap', 'spss', 'excel']</t>
  </si>
  <si>
    <t>{'analyst_tools': ['sap', 'spss', 'excel'], 'databases': ['sql server'], 'programming': ['sql']}</t>
  </si>
  <si>
    <t>sdet</t>
  </si>
  <si>
    <t>['javascript', 'snowflake', 'react', 'graphql', 'angular']</t>
  </si>
  <si>
    <t>{'cloud': ['snowflake'], 'libraries': ['react', 'graphql'], 'programming': ['javascript'], 'webframeworks': ['angular']}</t>
  </si>
  <si>
    <t>Data Engineer (Hybrid) - 17223 (Baltimore, MD)</t>
  </si>
  <si>
    <t>['python', 'sql', 'sas', 'sas', 'go', 'r', 'hadoop']</t>
  </si>
  <si>
    <t>{'analyst_tools': ['sas'], 'libraries': ['hadoop'], 'programming': ['python', 'sql', 'sas', 'go', 'r']}</t>
  </si>
  <si>
    <t>Senior Business Analyst- Marketing</t>
  </si>
  <si>
    <t>DigiFinex Global</t>
  </si>
  <si>
    <t>['azure', 'kafka', 'docker', 'kubernetes']</t>
  </si>
  <si>
    <t>{'cloud': ['azure'], 'libraries': ['kafka'], 'other': ['docker', 'kubernetes']}</t>
  </si>
  <si>
    <t>MSC Industrial Direct</t>
  </si>
  <si>
    <t>Barnet Council</t>
  </si>
  <si>
    <t>['sql', 'sas', 'sas', 'azure', 'dax', 'sap', 'power bi', 'excel', 'powerpoint']</t>
  </si>
  <si>
    <t>{'analyst_tools': ['sas', 'dax', 'sap', 'power bi', 'excel', 'powerpoint'], 'cloud': ['azure'], 'programming': ['sql', 'sas']}</t>
  </si>
  <si>
    <t>Value Innovation Private Limited</t>
  </si>
  <si>
    <t>['sql', 'python', 'gcp', 'databricks', 'pyspark', 'airflow', 'hadoop', 'spark', 'git', 'bitbucket']</t>
  </si>
  <si>
    <t>{'cloud': ['gcp', 'databricks'], 'libraries': ['pyspark', 'airflow', 'hadoop', 'spark'], 'other': ['git', 'bitbucket'], 'programming': ['sql', 'python']}</t>
  </si>
  <si>
    <t>Data Analyst Excel VBA</t>
  </si>
  <si>
    <t>Manager (All Genders), SAP IBP | SAP Technology Consulting</t>
  </si>
  <si>
    <t>Development Engineer object-oriented Software Configuration f/m/d</t>
  </si>
  <si>
    <t>Gildan</t>
  </si>
  <si>
    <t>MONT ROYALE COLLEGE</t>
  </si>
  <si>
    <t>Data Analyst – Up to k – Tech-Focused Company</t>
  </si>
  <si>
    <t>['scala', 'sql', 'azure', 'databricks', 'spark', 'pyspark']</t>
  </si>
  <si>
    <t>{'cloud': ['azure', 'databricks'], 'libraries': ['spark', 'pyspark'], 'programming': ['scala', 'sql']}</t>
  </si>
  <si>
    <t>Data Center Technician / Electrical Engineer / Mechanical Engineer...</t>
  </si>
  <si>
    <t>Global Data Centers EMEA</t>
  </si>
  <si>
    <t>Director, Digital Analytics (Sports &amp; Entertainment)</t>
  </si>
  <si>
    <t>Data Engineer som verkligen gillar att bygga data pipelinesOrt...</t>
  </si>
  <si>
    <t>DevOps Engineer Microcentro</t>
  </si>
  <si>
    <t>Senior Scala Software Engineer - Data Engineering</t>
  </si>
  <si>
    <t>['scala', 'spark', 'kafka', 'docker', 'kubernetes']</t>
  </si>
  <si>
    <t>{'libraries': ['spark', 'kafka'], 'other': ['docker', 'kubernetes'], 'programming': ['scala']}</t>
  </si>
  <si>
    <t>Data Scientist - L4 Jobs</t>
  </si>
  <si>
    <t>Data Scientist - Ontologies (à Molsheim 67120) (IT) / Freelance</t>
  </si>
  <si>
    <t>NSA Storage</t>
  </si>
  <si>
    <t>['sql', 'python', 'sql server', 'azure', 'databricks', 'excel']</t>
  </si>
  <si>
    <t>{'analyst_tools': ['excel'], 'cloud': ['azure', 'databricks'], 'databases': ['sql server'], 'programming': ['sql', 'python']}</t>
  </si>
  <si>
    <t>Online SQL, Spark, Python, Data engineer tutor</t>
  </si>
  <si>
    <t>['sql', 'r', 'python', 'go', 'databricks', 'excel']</t>
  </si>
  <si>
    <t>{'analyst_tools': ['excel'], 'cloud': ['databricks'], 'programming': ['sql', 'r', 'python', 'go']}</t>
  </si>
  <si>
    <t>Data Scientist for global computer software company in Redmond, WA</t>
  </si>
  <si>
    <t>Content Analyst Portuguese</t>
  </si>
  <si>
    <t>RSCH DATA ANL 1</t>
  </si>
  <si>
    <t>['sas', 'sas', 'python', 'sql', 'nosql', 'mongodb', 'mongodb', 'mysql', 'aws', 'snowflake', 'tableau', 'microstrategy']</t>
  </si>
  <si>
    <t>{'analyst_tools': ['sas', 'tableau', 'microstrategy'], 'cloud': ['aws', 'snowflake'], 'databases': ['mongodb', 'mysql'], 'programming': ['sas', 'python', 'sql', 'nosql', 'mongodb']}</t>
  </si>
  <si>
    <t>Data Centre Engineer (Permanent Role)</t>
  </si>
  <si>
    <t>Senior Software Engineer (R-13420)</t>
  </si>
  <si>
    <t>Senior Data Engineer (Azure). Job in Leawood My Valley Jobs Today</t>
  </si>
  <si>
    <t>Senior Data Analyst (Metadata) - 100% Remote - W2</t>
  </si>
  <si>
    <t>Data Engineer/Lead Data Engineer</t>
  </si>
  <si>
    <t>EY-P Strategy - Data Engineer</t>
  </si>
  <si>
    <t>via Develop You Career With Adastra</t>
  </si>
  <si>
    <t>IDST:  Data Scientist - TS clearance required Jobs</t>
  </si>
  <si>
    <t>Data Science - Junior Curriculum Engineer</t>
  </si>
  <si>
    <t>AWS Data Engineer-Charlotte NC.</t>
  </si>
  <si>
    <t>['sql', 'aws', 'unix']</t>
  </si>
  <si>
    <t>{'cloud': ['aws'], 'os': ['unix'], 'programming': ['sql']}</t>
  </si>
  <si>
    <t>2023-J32189 - Data Entry/Data Analyst</t>
  </si>
  <si>
    <t>Collibra Data Architect</t>
  </si>
  <si>
    <t>PromethistAI</t>
  </si>
  <si>
    <t>['python', 'nltk', 'pandas', 'numpy', 'scikit-learn', 'matplotlib', 'seaborn', 'plotly']</t>
  </si>
  <si>
    <t>{'libraries': ['nltk', 'pandas', 'numpy', 'scikit-learn', 'matplotlib', 'seaborn', 'plotly'], 'programming': ['python']}</t>
  </si>
  <si>
    <t>['nosql', 'sql', 'python', 'scikit-learn', 'pytorch', 'numpy', 'pandas', 'git', 'docker', 'jenkins', 'kubernetes']</t>
  </si>
  <si>
    <t>{'libraries': ['scikit-learn', 'pytorch', 'numpy', 'pandas'], 'other': ['git', 'docker', 'jenkins', 'kubernetes'], 'programming': ['nosql', 'sql', 'python']}</t>
  </si>
  <si>
    <t>['sql', 'oracle', 'ssrs', 'power bi']</t>
  </si>
  <si>
    <t>{'analyst_tools': ['ssrs', 'power bi'], 'cloud': ['oracle'], 'programming': ['sql']}</t>
  </si>
  <si>
    <t>Data Scientist (Engineering industry, Up to 65K)</t>
  </si>
  <si>
    <t>Data Engineer Intern – Industry/Catalog Team – m/f/d</t>
  </si>
  <si>
    <t>Bendigo TAFE</t>
  </si>
  <si>
    <t>Data Scientist 2. Job in Atlanta My Valley Jobs Today</t>
  </si>
  <si>
    <t>Assc Dir-Data Management</t>
  </si>
  <si>
    <t>Junior level data analyst /Data scientist/java programmer remote ...</t>
  </si>
  <si>
    <t>Berg Health</t>
  </si>
  <si>
    <t>Lead Data Scientist (CDO à court terme) - Fintech l 80-100K€ ...</t>
  </si>
  <si>
    <t>['mongodb', 'mongodb', 'python', 'airflow', 'spark', 'docker', 'git']</t>
  </si>
  <si>
    <t>{'databases': ['mongodb'], 'libraries': ['airflow', 'spark'], 'other': ['docker', 'git'], 'programming': ['mongodb', 'python']}</t>
  </si>
  <si>
    <t>SALES ALT DATA ANALYST F/H - Système, réseaux, données (H/F)</t>
  </si>
  <si>
    <t>via Intesa Sanpaolo</t>
  </si>
  <si>
    <t>['sql', 'python', 'airflow', 'word', 'git']</t>
  </si>
  <si>
    <t>{'analyst_tools': ['word'], 'libraries': ['airflow'], 'other': ['git'], 'programming': ['sql', 'python']}</t>
  </si>
  <si>
    <t>Data Analyst (mj)</t>
  </si>
  <si>
    <t>Mysudo</t>
  </si>
  <si>
    <t>DATA ENGINEER (H/F/X) - INTERMÉDIAIRE</t>
  </si>
  <si>
    <t>Oracle Data Engineer (Mansfield OH, Greenville WI or Lombard IL)</t>
  </si>
  <si>
    <t>Windows - Tech Engineer -1207</t>
  </si>
  <si>
    <t>['powershell', 'azure', 'windows', 'jenkins', 'ansible']</t>
  </si>
  <si>
    <t>{'cloud': ['azure'], 'os': ['windows'], 'other': ['jenkins', 'ansible'], 'programming': ['powershell']}</t>
  </si>
  <si>
    <t>Wissenschaftliche:r Angestellte:r/ Data Scientist (all genders...</t>
  </si>
  <si>
    <t>Tableau Analyst - Remote | Hybrid</t>
  </si>
  <si>
    <t>Samsung Mexicana S.A. DE C.V.</t>
  </si>
  <si>
    <t>Senior Data Engineer I Teach Lead</t>
  </si>
  <si>
    <t>['sas', 'sas', 'python', 'express', 'powerbi', 'power bi', 'excel', 'spss', 'tableau']</t>
  </si>
  <si>
    <t>{'analyst_tools': ['sas', 'powerbi', 'power bi', 'excel', 'spss', 'tableau'], 'programming': ['sas', 'python'], 'webframeworks': ['express']}</t>
  </si>
  <si>
    <t>Data Analyst - Mid level Jobs</t>
  </si>
  <si>
    <t>['python', 'sql', 't-sql', 'databricks', 'azure']</t>
  </si>
  <si>
    <t>{'cloud': ['databricks', 'azure'], 'programming': ['python', 'sql', 't-sql']}</t>
  </si>
  <si>
    <t>Afstudeeropdracht: Test framework voor een modern Azure data platform</t>
  </si>
  <si>
    <t>RAPS Consulting, Inc.</t>
  </si>
  <si>
    <t>GoForIT</t>
  </si>
  <si>
    <t>['python', 'powershell', 'linux', 'windows', 'docker', 'kubernetes']</t>
  </si>
  <si>
    <t>{'os': ['linux', 'windows'], 'other': ['docker', 'kubernetes'], 'programming': ['python', 'powershell']}</t>
  </si>
  <si>
    <t>Soisy-sur-Seine, France</t>
  </si>
  <si>
    <t>Kyron</t>
  </si>
  <si>
    <t>Specialist Support Engineer</t>
  </si>
  <si>
    <t>['sql', 'python', 'java', 'scala', 'tableau']</t>
  </si>
  <si>
    <t>{'analyst_tools': ['tableau'], 'programming': ['sql', 'python', 'java', 'scala']}</t>
  </si>
  <si>
    <t>BIData Analyst</t>
  </si>
  <si>
    <t>Electro-Optic Data Scientist / System Engineer Jobs</t>
  </si>
  <si>
    <t>['python', 'sql', 'sql server', 'postgresql', 'azure', 'airflow', 'spark']</t>
  </si>
  <si>
    <t>{'cloud': ['azure'], 'databases': ['sql server', 'postgresql'], 'libraries': ['airflow', 'spark'], 'programming': ['python', 'sql']}</t>
  </si>
  <si>
    <t>Data Analyst (Reporting and Analytics)</t>
  </si>
  <si>
    <t>Data Scientist (Mid-Level) for Telematics (Remote) - Now Hiring</t>
  </si>
  <si>
    <t>DT Data Analyst Sr</t>
  </si>
  <si>
    <t>['sql', 'c', 'word', 'excel', 'powerpoint', 'sharepoint']</t>
  </si>
  <si>
    <t>{'analyst_tools': ['word', 'excel', 'powerpoint', 'sharepoint'], 'programming': ['sql', 'c']}</t>
  </si>
  <si>
    <t>Data Development (SQL) Senior Officer</t>
  </si>
  <si>
    <t>['python', 'java', 'scala', 'postgresql', 'snowflake', 'redshift', 'airflow', 'spark', 'tableau', 'looker']</t>
  </si>
  <si>
    <t>{'analyst_tools': ['tableau', 'looker'], 'cloud': ['snowflake', 'redshift'], 'databases': ['postgresql'], 'libraries': ['airflow', 'spark'], 'programming': ['python', 'java', 'scala']}</t>
  </si>
  <si>
    <t>GX International Inc.</t>
  </si>
  <si>
    <t>via Refresco</t>
  </si>
  <si>
    <t>Data Analyst - SAP</t>
  </si>
  <si>
    <t>Data Analyst Logistik Automotive (m/w/d)</t>
  </si>
  <si>
    <t>ThisWay Global</t>
  </si>
  <si>
    <t>Associate Director, Second Line Assurance (2LA), Data Analytics</t>
  </si>
  <si>
    <t>Data Analyst - IOT/BI h/f</t>
  </si>
  <si>
    <t>ADOBE SYSTEMS EUROPE LIMITED</t>
  </si>
  <si>
    <t>['python', 'c++', 'java', 'rust', 'aws', 'tensorflow', 'pytorch']</t>
  </si>
  <si>
    <t>{'cloud': ['aws'], 'libraries': ['tensorflow', 'pytorch'], 'programming': ['python', 'c++', 'java', 'rust']}</t>
  </si>
  <si>
    <t>Aurion HR &amp; Payroll - Technical Consultant / Analyst / Engineer ...</t>
  </si>
  <si>
    <t>via Jobs @ Encevo - Encevo Group</t>
  </si>
  <si>
    <t>Entry Level BusinessData Analyst</t>
  </si>
  <si>
    <t>2023 Bloomberg Apprenticeship: Data Analyst Level 4 (Content...</t>
  </si>
  <si>
    <t>Data Engineer - TA0R056</t>
  </si>
  <si>
    <t>['excel', 'outlook', 'word', 'sharepoint', 'smartsheet']</t>
  </si>
  <si>
    <t>{'analyst_tools': ['excel', 'outlook', 'word', 'sharepoint'], 'async': ['smartsheet']}</t>
  </si>
  <si>
    <t>Responsible AI Consultant - Data Science</t>
  </si>
  <si>
    <t>['python', 'r', 'sql', 'nosql', 'c', 'aws', 'gcp', 'azure', 'spark', 'pyspark', 'keras', 'tensorflow', 'pytorch', 'hugging face']</t>
  </si>
  <si>
    <t>{'cloud': ['aws', 'gcp', 'azure'], 'libraries': ['spark', 'pyspark', 'keras', 'tensorflow', 'pytorch', 'hugging face'], 'programming': ['python', 'r', 'sql', 'nosql', 'c']}</t>
  </si>
  <si>
    <t>iPay</t>
  </si>
  <si>
    <t>['sql', 'php', 'javascript', 'mysql', 'azure', 'react', 'power bi', 'excel', 'dax']</t>
  </si>
  <si>
    <t>{'analyst_tools': ['power bi', 'excel', 'dax'], 'cloud': ['azure'], 'databases': ['mysql'], 'libraries': ['react'], 'programming': ['sql', 'php', 'javascript']}</t>
  </si>
  <si>
    <t>['java', 'sql', 'sql server', 'azure', 'spring', 'windows']</t>
  </si>
  <si>
    <t>{'cloud': ['azure'], 'databases': ['sql server'], 'libraries': ['spring'], 'os': ['windows'], 'programming': ['java', 'sql']}</t>
  </si>
  <si>
    <t>Analyst Services Transformation</t>
  </si>
  <si>
    <t>Senior Data Scientist - ML and AI - Large Language Model - ...</t>
  </si>
  <si>
    <t>Exchange Robotics</t>
  </si>
  <si>
    <t>iBAN Online México</t>
  </si>
  <si>
    <t>['sql', 'python', 'r', 'oracle', 'tableau', 'alteryx']</t>
  </si>
  <si>
    <t>{'analyst_tools': ['tableau', 'alteryx'], 'cloud': ['oracle'], 'programming': ['sql', 'python', 'r']}</t>
  </si>
  <si>
    <t>Lead Data Scientist (Baltimore, MD)</t>
  </si>
  <si>
    <t>Sr. Data Engineer w/ DevSecOps</t>
  </si>
  <si>
    <t>['java', 'python', 'go', 'bigquery', 'gcp', 'airflow', 'spring', 'jenkins', 'terraform']</t>
  </si>
  <si>
    <t>{'cloud': ['bigquery', 'gcp'], 'libraries': ['airflow', 'spring'], 'other': ['jenkins', 'terraform'], 'programming': ['java', 'python', 'go']}</t>
  </si>
  <si>
    <t>['python', 'aws', 'gcp', 'azure', 'tensorflow', 'pytorch', 'scikit-learn', 'excel', 'docker', 'kubernetes']</t>
  </si>
  <si>
    <t>{'analyst_tools': ['excel'], 'cloud': ['aws', 'gcp', 'azure'], 'libraries': ['tensorflow', 'pytorch', 'scikit-learn'], 'other': ['docker', 'kubernetes'], 'programming': ['python']}</t>
  </si>
  <si>
    <t>ผู้จัดการ Data Analyst Tech</t>
  </si>
  <si>
    <t>PEDSnet Data Scientist I</t>
  </si>
  <si>
    <t>['r', 'python', 'perl', 'go', 'oracle', 'tidyverse']</t>
  </si>
  <si>
    <t>{'cloud': ['oracle'], 'libraries': ['tidyverse'], 'programming': ['r', 'python', 'perl', 'go']}</t>
  </si>
  <si>
    <t>Oviva</t>
  </si>
  <si>
    <t>['sql', 'gcp', 'bigquery', 'aws', 'airflow']</t>
  </si>
  <si>
    <t>{'cloud': ['gcp', 'bigquery', 'aws'], 'libraries': ['airflow'], 'programming': ['sql']}</t>
  </si>
  <si>
    <t>Sr. Data Engg. - Snowflake Developer</t>
  </si>
  <si>
    <t>['postgresql', 'snowflake', 'power bi', 'tableau']</t>
  </si>
  <si>
    <t>{'analyst_tools': ['power bi', 'tableau'], 'cloud': ['snowflake'], 'databases': ['postgresql']}</t>
  </si>
  <si>
    <t>Data Scientist Full Scope Poly</t>
  </si>
  <si>
    <t>['sql', 'python', 'oracle', 'nltk', 'pytorch', 'tensorflow', 'keras', 'scikit-learn', 'flask', 'github', 'jenkins']</t>
  </si>
  <si>
    <t>{'cloud': ['oracle'], 'libraries': ['nltk', 'pytorch', 'tensorflow', 'keras', 'scikit-learn'], 'other': ['github', 'jenkins'], 'programming': ['sql', 'python'], 'webframeworks': ['flask']}</t>
  </si>
  <si>
    <t>Data Scientist - Bioeconomy Jobs</t>
  </si>
  <si>
    <t>Data Analyst, Epidemiology</t>
  </si>
  <si>
    <t>Staff, Data Analyst(eCommerce Product Analytics)</t>
  </si>
  <si>
    <t>Data Engineer 1025</t>
  </si>
  <si>
    <t>['python', 'sql', 'databricks', 'snowflake', 'spark', 'ssis']</t>
  </si>
  <si>
    <t>{'analyst_tools': ['ssis'], 'cloud': ['databricks', 'snowflake'], 'libraries': ['spark'], 'programming': ['python', 'sql']}</t>
  </si>
  <si>
    <t>Senior Data Engineer Houston Office  Global Investment Bank</t>
  </si>
  <si>
    <t>Data Analyst /Analysis (Fresher Batch)</t>
  </si>
  <si>
    <t>Cloud Data Administrator (Power BI)</t>
  </si>
  <si>
    <t>['python', 'javascript', 'sql', 'scala', 'r', 'sql server', 'snowflake', 'azure', 'aws', 'ibm cloud', 'react', 'hadoop', 'spark', 'pyspark', 'django', 'flask', 'github']</t>
  </si>
  <si>
    <t>{'cloud': ['snowflake', 'azure', 'aws', 'ibm cloud'], 'databases': ['sql server'], 'libraries': ['react', 'hadoop', 'spark', 'pyspark'], 'other': ['github'], 'programming': ['python', 'javascript', 'sql', 'scala', 'r'], 'webframeworks': ['django', 'flask']}</t>
  </si>
  <si>
    <t>Quick Hire</t>
  </si>
  <si>
    <t>['python', 'r', 'sas', 'sas', 'sql', 'azure', 'gcp', 'aws', 'excel', 'git', 'docker', 'kubernetes']</t>
  </si>
  <si>
    <t>{'analyst_tools': ['sas', 'excel'], 'cloud': ['azure', 'gcp', 'aws'], 'other': ['git', 'docker', 'kubernetes'], 'programming': ['python', 'r', 'sas', 'sql']}</t>
  </si>
  <si>
    <t>Engineering Manager (Data Exploration Platform)</t>
  </si>
  <si>
    <t>['scala', 'python', 'java', 'spark', 'kafka', 'hadoop', 'ansible', 'kubernetes']</t>
  </si>
  <si>
    <t>{'libraries': ['spark', 'kafka', 'hadoop'], 'other': ['ansible', 'kubernetes'], 'programming': ['scala', 'python', 'java']}</t>
  </si>
  <si>
    <t>['sql', 'sas', 'sas', 'r', 'python', 'databricks', 'spark', 'hadoop', 'tableau', 'power bi']</t>
  </si>
  <si>
    <t>{'analyst_tools': ['sas', 'tableau', 'power bi'], 'cloud': ['databricks'], 'libraries': ['spark', 'hadoop'], 'programming': ['sql', 'sas', 'r', 'python']}</t>
  </si>
  <si>
    <t>Combuilder Pte Ltd</t>
  </si>
  <si>
    <t>['python', 'tensorflow', 'theano', 'spark']</t>
  </si>
  <si>
    <t>{'libraries': ['tensorflow', 'theano', 'spark'], 'programming': ['python']}</t>
  </si>
  <si>
    <t>DATA ENGINEER with Matillion - Full-time / Part-time</t>
  </si>
  <si>
    <t>Narwal Inc</t>
  </si>
  <si>
    <t>Sr. BI Analyst, Renewed</t>
  </si>
  <si>
    <t>['nosql', 'sql', 'python', 'aws', 'scikit-learn', 'pytorch', 'numpy', 'pandas', 'git', 'docker', 'jenkins', 'kubernetes']</t>
  </si>
  <si>
    <t>{'cloud': ['aws'], 'libraries': ['scikit-learn', 'pytorch', 'numpy', 'pandas'], 'other': ['git', 'docker', 'jenkins', 'kubernetes'], 'programming': ['nosql', 'sql', 'python']}</t>
  </si>
  <si>
    <t>['sql', 'java', 'python', 'shell']</t>
  </si>
  <si>
    <t>{'programming': ['sql', 'java', 'python', 'shell']}</t>
  </si>
  <si>
    <t>Produktspezialist (m/w/d) - Data Analytics</t>
  </si>
  <si>
    <t>Esri Deutschland GmbH</t>
  </si>
  <si>
    <t>Product Analyst, App Platform</t>
  </si>
  <si>
    <t>Junior Data Scientist - Frisco, TX 39883</t>
  </si>
  <si>
    <t>Data EngineerDeveloper</t>
  </si>
  <si>
    <t>Chatham, IL</t>
  </si>
  <si>
    <t>Business Analyst/ Data Quality Analyst</t>
  </si>
  <si>
    <t>ATC On Board Design Engineer Leader</t>
  </si>
  <si>
    <t>Khon Kaen, Thailand</t>
  </si>
  <si>
    <t>Senior Big Data Technical Architect</t>
  </si>
  <si>
    <t>['python', 'scala', 'shell', 'sql', 'r', 'mongodb', 'mongodb', 'postgresql', 'sql server', 'oracle', 'aws', 'hadoop', 'spark', 'pyspark', 'kafka', 'unix', 'tableau', 'power bi', 'kubernetes', 'docker', 'bitbucket', 'jenkins']</t>
  </si>
  <si>
    <t>{'analyst_tools': ['tableau', 'power bi'], 'cloud': ['oracle', 'aws'], 'databases': ['mongodb', 'postgresql', 'sql server'], 'libraries': ['hadoop', 'spark', 'pyspark', 'kafka'], 'os': ['unix'], 'other': ['kubernetes', 'docker', 'bitbucket', 'jenkins'], 'programming': ['python', 'scala', 'shell', 'sql', 'r', 'mongodb']}</t>
  </si>
  <si>
    <t>['python', 'r', 'sql', 'databricks', 'snowflake', 'spark', 'kubernetes', 'docker']</t>
  </si>
  <si>
    <t>{'cloud': ['databricks', 'snowflake'], 'libraries': ['spark'], 'other': ['kubernetes', 'docker'], 'programming': ['python', 'r', 'sql']}</t>
  </si>
  <si>
    <t>Alternance IT Data Analyst</t>
  </si>
  <si>
    <t>Principal Data Engineer- Google Cloud Platform / Newton MA ...</t>
  </si>
  <si>
    <t>['python', 'sql', 'shell', 'java', 'firestore', 'aws', 'bigquery', 'airflow', 'spark', 'kafka', 'docker', 'terraform']</t>
  </si>
  <si>
    <t>{'cloud': ['aws', 'bigquery'], 'databases': ['firestore'], 'libraries': ['airflow', 'spark', 'kafka'], 'other': ['docker', 'terraform'], 'programming': ['python', 'sql', 'shell', 'java']}</t>
  </si>
  <si>
    <t>Contact Center Quality and Data Analysis, Manager</t>
  </si>
  <si>
    <t>['sql', 'r', 'word', 'excel', 'powerpoint', 'outlook']</t>
  </si>
  <si>
    <t>{'analyst_tools': ['word', 'excel', 'powerpoint', 'outlook'], 'programming': ['sql', 'r']}</t>
  </si>
  <si>
    <t>['python', 'r', 'hadoop', 'spark', 'kafka', 'airflow', 'docker', 'kubernetes']</t>
  </si>
  <si>
    <t>{'libraries': ['hadoop', 'spark', 'kafka', 'airflow'], 'other': ['docker', 'kubernetes'], 'programming': ['python', 'r']}</t>
  </si>
  <si>
    <t>['sql', 'python', 'sql server', 'aws', 'snowflake', 'pyspark', 'tableau']</t>
  </si>
  <si>
    <t>{'analyst_tools': ['tableau'], 'cloud': ['aws', 'snowflake'], 'databases': ['sql server'], 'libraries': ['pyspark'], 'programming': ['sql', 'python']}</t>
  </si>
  <si>
    <t>Data Analyst - Sales Billing</t>
  </si>
  <si>
    <t>Associate -  Data Movement Engineer</t>
  </si>
  <si>
    <t>['python', 'aws', 'kafka', 'linux', 'splunk', 'flow', 'terraform', 'ansible', 'confluence']</t>
  </si>
  <si>
    <t>{'analyst_tools': ['splunk'], 'async': ['confluence'], 'cloud': ['aws'], 'libraries': ['kafka'], 'os': ['linux'], 'other': ['flow', 'terraform', 'ansible'], 'programming': ['python']}</t>
  </si>
  <si>
    <t>['db2', 'azure', 'power bi', 'qlik', 'tableau']</t>
  </si>
  <si>
    <t>{'analyst_tools': ['power bi', 'qlik', 'tableau'], 'cloud': ['azure'], 'databases': ['db2']}</t>
  </si>
  <si>
    <t>SR Data Engineer (W2 Only)</t>
  </si>
  <si>
    <t>['python', 'java', 'scala', 'sql', 'airflow', 'spark', 'pyspark', 'kubernetes', 'jenkins', 'atlassian', 'git', 'docker', 'jira']</t>
  </si>
  <si>
    <t>{'async': ['jira'], 'libraries': ['airflow', 'spark', 'pyspark'], 'other': ['kubernetes', 'jenkins', 'atlassian', 'git', 'docker'], 'programming': ['python', 'java', 'scala', 'sql']}</t>
  </si>
  <si>
    <t>['python', 'aws', 'databricks', 'airflow', 'spark', 'terraform']</t>
  </si>
  <si>
    <t>{'cloud': ['aws', 'databricks'], 'libraries': ['airflow', 'spark'], 'other': ['terraform'], 'programming': ['python']}</t>
  </si>
  <si>
    <t>Post Graduate Program - Data Scientist</t>
  </si>
  <si>
    <t>Master Data Management Analyst | Intercâmbio profissional na Holanda</t>
  </si>
  <si>
    <t>AIESEC</t>
  </si>
  <si>
    <t>Sr. Data Analyst, OptumRX</t>
  </si>
  <si>
    <t>['html', 'python', 'r', 'scala', 'azure', 'aws', 'spark', 'tableau']</t>
  </si>
  <si>
    <t>{'analyst_tools': ['tableau'], 'cloud': ['azure', 'aws'], 'libraries': ['spark'], 'programming': ['html', 'python', 'r', 'scala']}</t>
  </si>
  <si>
    <t>Senior Data Analyst (SQL,Vertica, Redshift) - Remote</t>
  </si>
  <si>
    <t>Job | sr Data analyst Core Risk ICM | Bruxelles</t>
  </si>
  <si>
    <t>Desarrollador/a Senior Big Data H/M</t>
  </si>
  <si>
    <t>['go', 'java', 'javascript', 'python', 'tensorflow', 'spring', 'tableau']</t>
  </si>
  <si>
    <t>{'analyst_tools': ['tableau'], 'libraries': ['tensorflow', 'spring'], 'programming': ['go', 'java', 'javascript', 'python']}</t>
  </si>
  <si>
    <t>Data Analyst (Product Strategy Planning)</t>
  </si>
  <si>
    <t>['html', 'css', 'javascript', 'react', 'react.js']</t>
  </si>
  <si>
    <t>{'libraries': ['react'], 'programming': ['html', 'css', 'javascript'], 'webframeworks': ['react.js']}</t>
  </si>
  <si>
    <t>Senior Software Engineer - Data engineering</t>
  </si>
  <si>
    <t>Vizuro 維曙智能科技</t>
  </si>
  <si>
    <t>AMICUS Wine Holdings</t>
  </si>
  <si>
    <t>['sql', 'sql server', 'redshift', 'excel', 'tableau']</t>
  </si>
  <si>
    <t>{'analyst_tools': ['excel', 'tableau'], 'cloud': ['redshift'], 'databases': ['sql server'], 'programming': ['sql']}</t>
  </si>
  <si>
    <t>1 Year Banking Data Analyst</t>
  </si>
  <si>
    <t>T2M Resourcing Ltd</t>
  </si>
  <si>
    <t>Data &amp; Process Transformation Analyst</t>
  </si>
  <si>
    <t>GD Mission Systems</t>
  </si>
  <si>
    <t>['python', 'c++', 'c', 'java', 'html', 'css', 'javascript', 'shell', 'linux']</t>
  </si>
  <si>
    <t>{'os': ['linux'], 'programming': ['python', 'c++', 'c', 'java', 'html', 'css', 'javascript', 'shell']}</t>
  </si>
  <si>
    <t>【採線上面談】Business Analyst 商業分析師(台北)</t>
  </si>
  <si>
    <t>Ingenics Corporation USA</t>
  </si>
  <si>
    <t>Senior SAS Developer</t>
  </si>
  <si>
    <t>['sas', 'sas', 'html', 'javascript', 'git']</t>
  </si>
  <si>
    <t>{'analyst_tools': ['sas'], 'other': ['git'], 'programming': ['sas', 'html', 'javascript']}</t>
  </si>
  <si>
    <t>Senior Embedded Software Engineer with deep learning experience</t>
  </si>
  <si>
    <t>['c', 'c++', 'linux', 'word']</t>
  </si>
  <si>
    <t>{'analyst_tools': ['word'], 'os': ['linux'], 'programming': ['c', 'c++']}</t>
  </si>
  <si>
    <t>Da­ta Ana­lyst Smart Ci­ty</t>
  </si>
  <si>
    <t>Stadtmarketing- und Wirtschaftsförderungsgesellschaft Dormagen mbH</t>
  </si>
  <si>
    <t>Principal Data Scientist Jobs in Atlanta, GA</t>
  </si>
  <si>
    <t>TopNotch Technology</t>
  </si>
  <si>
    <t>['powershell', 'sql', 'sql server', 'azure', 'windows', 'ansible']</t>
  </si>
  <si>
    <t>{'cloud': ['azure'], 'databases': ['sql server'], 'os': ['windows'], 'other': ['ansible'], 'programming': ['powershell', 'sql']}</t>
  </si>
  <si>
    <t>['sql', 'python', 'bash', 'sql server', 'snowflake', 'aws', 'bigquery', 'airflow', 'looker', 'ssrs', 'tableau', 'git']</t>
  </si>
  <si>
    <t>{'analyst_tools': ['looker', 'ssrs', 'tableau'], 'cloud': ['snowflake', 'aws', 'bigquery'], 'databases': ['sql server'], 'libraries': ['airflow'], 'other': ['git'], 'programming': ['sql', 'python', 'bash']}</t>
  </si>
  <si>
    <t>['java', 'python', 'go', 'hadoop', 'spark', 'kafka', 'kubernetes']</t>
  </si>
  <si>
    <t>{'libraries': ['hadoop', 'spark', 'kafka'], 'other': ['kubernetes'], 'programming': ['java', 'python', 'go']}</t>
  </si>
  <si>
    <t>['python', 'azure', 'react', 'graphql', 'docker', 'kubernetes']</t>
  </si>
  <si>
    <t>{'cloud': ['azure'], 'libraries': ['react', 'graphql'], 'other': ['docker', 'kubernetes'], 'programming': ['python']}</t>
  </si>
  <si>
    <t>['python', 'r', 'azure', 'spss', 'word', 'outlook', 'excel', 'powerpoint', 'visio', 'sharepoint']</t>
  </si>
  <si>
    <t>{'analyst_tools': ['spss', 'word', 'outlook', 'excel', 'powerpoint', 'visio', 'sharepoint'], 'cloud': ['azure'], 'programming': ['python', 'r']}</t>
  </si>
  <si>
    <t>Maris</t>
  </si>
  <si>
    <t>['sql', 'python', 'pandas', 'jupyter', 'tableau']</t>
  </si>
  <si>
    <t>{'analyst_tools': ['tableau'], 'libraries': ['pandas', 'jupyter'], 'programming': ['sql', 'python']}</t>
  </si>
  <si>
    <t>Penn Foster Carrus</t>
  </si>
  <si>
    <t>Environment Protection Authority Victoria (EPA)</t>
  </si>
  <si>
    <t>Jnr Data Engineer</t>
  </si>
  <si>
    <t>['sql', 'python', 'java', 'aws', 'azure', 'snowflake', 'tableau', 'sap']</t>
  </si>
  <si>
    <t>{'analyst_tools': ['tableau', 'sap'], 'cloud': ['aws', 'azure', 'snowflake'], 'programming': ['sql', 'python', 'java']}</t>
  </si>
  <si>
    <t>Cleared Data Scientist (Baltimore, MD)</t>
  </si>
  <si>
    <t>Data Engineer. Job in Madrid Allied-IT Jobs</t>
  </si>
  <si>
    <t>Principal Financial Data Scientist</t>
  </si>
  <si>
    <t>GemTek</t>
  </si>
  <si>
    <t>Provider Data Consultant</t>
  </si>
  <si>
    <t>Data Science Intern – Digital Labs Apac</t>
  </si>
  <si>
    <t>Armadale WA, Australia</t>
  </si>
  <si>
    <t>Senior Python Software Engineer (m/f/d)</t>
  </si>
  <si>
    <t>['python', 'bash', 'linux', 'docker', 'git']</t>
  </si>
  <si>
    <t>{'os': ['linux'], 'other': ['docker', 'git'], 'programming': ['python', 'bash']}</t>
  </si>
  <si>
    <t>Data Engineer - Travel &amp; Events</t>
  </si>
  <si>
    <t>Daisy Intelligence</t>
  </si>
  <si>
    <t>['python', 'r', 'sql', 'nosql', 'java']</t>
  </si>
  <si>
    <t>{'programming': ['python', 'r', 'sql', 'nosql', 'java']}</t>
  </si>
  <si>
    <t>Remote Data Scientist - Service Logistics in North Carolina (USA)</t>
  </si>
  <si>
    <t>Data Analysts Managers and Data Engineers</t>
  </si>
  <si>
    <t>Accounting Data Analyst – Banking</t>
  </si>
  <si>
    <t>Senior Data Engineer - ARG</t>
  </si>
  <si>
    <t>Manager sur l'offre data d'un cabinet de conseil en très forte...</t>
  </si>
  <si>
    <t>Data Engineer, Product Analytics - Monetization</t>
  </si>
  <si>
    <t>DATA ANALYST (OD and ITPMG)</t>
  </si>
  <si>
    <t>AWS Data Engineer (Minneapolis, MN)</t>
  </si>
  <si>
    <t>Network Operations Center Engineer (NOC Engineer)</t>
  </si>
  <si>
    <t>['sql', 'python', 'javascript', 'c#', 'azure', 'databricks', 'sap']</t>
  </si>
  <si>
    <t>{'analyst_tools': ['sap'], 'cloud': ['azure', 'databricks'], 'programming': ['sql', 'python', 'javascript', 'c#']}</t>
  </si>
  <si>
    <t>ISR Data Scientist SME Jobs</t>
  </si>
  <si>
    <t>['python', 'r', 'php', 'sql', 'nosql', 'pandas', 'numpy', 'power bi', 'tableau', 'github', 'git']</t>
  </si>
  <si>
    <t>{'analyst_tools': ['power bi', 'tableau'], 'libraries': ['pandas', 'numpy'], 'other': ['github', 'git'], 'programming': ['python', 'r', 'php', 'sql', 'nosql']}</t>
  </si>
  <si>
    <t>['typescript', 'golang', 'sql', 'redis', 'elasticsearch', 'azure', 'angular', 'github', 'docker', 'kubernetes']</t>
  </si>
  <si>
    <t>{'cloud': ['azure'], 'databases': ['redis', 'elasticsearch'], 'other': ['github', 'docker', 'kubernetes'], 'programming': ['typescript', 'golang', 'sql'], 'webframeworks': ['angular']}</t>
  </si>
  <si>
    <t>Adler Pelzer Group</t>
  </si>
  <si>
    <t>Continental Recruitment Services -</t>
  </si>
  <si>
    <t>LMGC - Operating / Monitoring Engineer</t>
  </si>
  <si>
    <t>['python', 'bash', 'aws', 'azure', 'gcp', 'sap']</t>
  </si>
  <si>
    <t>{'analyst_tools': ['sap'], 'cloud': ['aws', 'azure', 'gcp'], 'programming': ['python', 'bash']}</t>
  </si>
  <si>
    <t>Senior Financial Analyst - Pricing Analyst - Now Hiring</t>
  </si>
  <si>
    <t>Treasury Transaction Service Analyst</t>
  </si>
  <si>
    <t>Data Science Engineer (Senior) Jobs</t>
  </si>
  <si>
    <t>Integral Federal</t>
  </si>
  <si>
    <t>East Tawakoni, TX</t>
  </si>
  <si>
    <t>Associate Director, Data Engineer (Nashville, TN)</t>
  </si>
  <si>
    <t>Solutions Engineer III (Data Engineer)- Java and Python...</t>
  </si>
  <si>
    <t>The Capital Group Companies, Inc</t>
  </si>
  <si>
    <t>Data Analyst Logistic</t>
  </si>
  <si>
    <t>Staff Engineer, API Gateway</t>
  </si>
  <si>
    <t>['scala', 'sql', 'python', 'java', 'go', 'spark', 'airflow', 'kafka', 'excel']</t>
  </si>
  <si>
    <t>{'analyst_tools': ['excel'], 'libraries': ['spark', 'airflow', 'kafka'], 'programming': ['scala', 'sql', 'python', 'java', 'go']}</t>
  </si>
  <si>
    <t>PO Data Factory H/F</t>
  </si>
  <si>
    <t>Senior Big Data engineer with GCP</t>
  </si>
  <si>
    <t>Data Engineer-Backend</t>
  </si>
  <si>
    <t>Fastspring Limited.</t>
  </si>
  <si>
    <t>['assembly', 'nosql', 'sql', 'go', 'hadoop', 'spark']</t>
  </si>
  <si>
    <t>{'libraries': ['hadoop', 'spark'], 'programming': ['assembly', 'nosql', 'sql', 'go']}</t>
  </si>
  <si>
    <t>Data Advisory Consultant</t>
  </si>
  <si>
    <t>Bramcote, Nottingham, UK</t>
  </si>
  <si>
    <t>['r', 'python', 'sql', 'pandas', 'matplotlib', 'tableau', 'looker']</t>
  </si>
  <si>
    <t>{'analyst_tools': ['tableau', 'looker'], 'libraries': ['pandas', 'matplotlib'], 'programming': ['r', 'python', 'sql']}</t>
  </si>
  <si>
    <t>Sedapta Group</t>
  </si>
  <si>
    <t>CNT Promo &amp; Ads Specialist</t>
  </si>
  <si>
    <t>Data Science Translator</t>
  </si>
  <si>
    <t>Data Scientist (IDST) Jobs</t>
  </si>
  <si>
    <t>Lead Data Engineer/Data Scientist</t>
  </si>
  <si>
    <t>3rive Technologies</t>
  </si>
  <si>
    <t>['scala', 'sql', 'python', 'gcp', 'spark', 'airflow', 'tableau', 'splunk', 'excel']</t>
  </si>
  <si>
    <t>{'analyst_tools': ['tableau', 'splunk', 'excel'], 'cloud': ['gcp'], 'libraries': ['spark', 'airflow'], 'programming': ['scala', 'sql', 'python']}</t>
  </si>
  <si>
    <t>Lee Kum Kee</t>
  </si>
  <si>
    <t>Payroll Transformation Analyst</t>
  </si>
  <si>
    <t>Head of Data Engineering. Job in Edinburgh My Valley Jobs Today</t>
  </si>
  <si>
    <t>Ultimate Medical Academy</t>
  </si>
  <si>
    <t>['sql', 'python', 'scala', 'azure', 'databricks', 'snowflake', 'excel', 'flow']</t>
  </si>
  <si>
    <t>{'analyst_tools': ['excel'], 'cloud': ['azure', 'databricks', 'snowflake'], 'other': ['flow'], 'programming': ['sql', 'python', 'scala']}</t>
  </si>
  <si>
    <t>AES Clean Energy</t>
  </si>
  <si>
    <t>Data Analyst, Python, W2 ONLY</t>
  </si>
  <si>
    <t>Phaxis - Technology</t>
  </si>
  <si>
    <t>['python', 'sql', 'powershell', 'splunk', 'tableau', 'excel']</t>
  </si>
  <si>
    <t>{'analyst_tools': ['splunk', 'tableau', 'excel'], 'programming': ['python', 'sql', 'powershell']}</t>
  </si>
  <si>
    <t>['sql', 'sql server', 'ms access', 'ssis', 'ssrs']</t>
  </si>
  <si>
    <t>{'analyst_tools': ['ms access', 'ssis', 'ssrs'], 'databases': ['sql server'], 'programming': ['sql']}</t>
  </si>
  <si>
    <t>Stage Data Science - GenAI: Large Language Models for Text...</t>
  </si>
  <si>
    <t>Data Scientist-Threat Management</t>
  </si>
  <si>
    <t>Reithorp Solutions LLC</t>
  </si>
  <si>
    <t>Assistant VP, Data Engineering</t>
  </si>
  <si>
    <t>['sql', 'aws', 'redshift', 'gcp', 'bigquery', 'azure', 'databricks', 'oracle', 'ggplot2', 'plotly', 'matplotlib', 'seaborn', 'tableau']</t>
  </si>
  <si>
    <t>{'analyst_tools': ['tableau'], 'cloud': ['aws', 'redshift', 'gcp', 'bigquery', 'azure', 'databricks', 'oracle'], 'libraries': ['ggplot2', 'plotly', 'matplotlib', 'seaborn'], 'programming': ['sql']}</t>
  </si>
  <si>
    <t>Simpli Home Furniture</t>
  </si>
  <si>
    <t>Data &amp; Analytics Solution Architect</t>
  </si>
  <si>
    <t>['aws', 'gcp', 'azure', 'snowflake', 'spark', 'hadoop', 'kafka', 'kubernetes']</t>
  </si>
  <si>
    <t>{'cloud': ['aws', 'gcp', 'azure', 'snowflake'], 'libraries': ['spark', 'hadoop', 'kafka'], 'other': ['kubernetes']}</t>
  </si>
  <si>
    <t>['python', 'spring', 'asp.net']</t>
  </si>
  <si>
    <t>{'libraries': ['spring'], 'programming': ['python'], 'webframeworks': ['asp.net']}</t>
  </si>
  <si>
    <t>['go', 'word', 'excel', 'outlook', 'powerpoint', 'sharepoint', 'microsoft teams']</t>
  </si>
  <si>
    <t>{'analyst_tools': ['word', 'excel', 'outlook', 'powerpoint', 'sharepoint'], 'programming': ['go'], 'sync': ['microsoft teams']}</t>
  </si>
  <si>
    <t>['sas', 'sas', 'python', 'r', 'sql', 'aws', 'azure', 'excel']</t>
  </si>
  <si>
    <t>{'analyst_tools': ['sas', 'excel'], 'cloud': ['aws', 'azure'], 'programming': ['sas', 'python', 'r', 'sql']}</t>
  </si>
  <si>
    <t>Embedded Software Engineer for Connected Devices</t>
  </si>
  <si>
    <t>['c', 'c++', 'python', 'aws', 'azure', 'linux', 'gitlab', 'jenkins']</t>
  </si>
  <si>
    <t>{'cloud': ['aws', 'azure'], 'os': ['linux'], 'other': ['gitlab', 'jenkins'], 'programming': ['c', 'c++', 'python']}</t>
  </si>
  <si>
    <t>Data Engineer Expert en Développement Etl Talend H/F</t>
  </si>
  <si>
    <t>MITSIX</t>
  </si>
  <si>
    <t>Data Analyst w/ Tableau - Lisbon (M/F)</t>
  </si>
  <si>
    <t>Principal Data Engineer - Large Streaming Service</t>
  </si>
  <si>
    <t>Product Data Analyst, Data Analysis #JobsThatMatter #LetsGoToWork</t>
  </si>
  <si>
    <t>['golang', 'elasticsearch', 'dynamodb', 'aws', 'terraform']</t>
  </si>
  <si>
    <t>{'cloud': ['aws'], 'databases': ['elasticsearch', 'dynamodb'], 'other': ['terraform'], 'programming': ['golang']}</t>
  </si>
  <si>
    <t>Senior Data Engineer, Innovation Labs - Remote</t>
  </si>
  <si>
    <t>Data Science Specialist at Palladium International</t>
  </si>
  <si>
    <t>技術部-Data Engineer</t>
  </si>
  <si>
    <t>PChome Online 網路家庭</t>
  </si>
  <si>
    <t>Data Scientist II (Intermediate) (San Antonio, TX)</t>
  </si>
  <si>
    <t>ETL Data Stage Developer</t>
  </si>
  <si>
    <t>Senior Data Engineer - Oracle SQL and PL\/SQL (Raleigh, NC)</t>
  </si>
  <si>
    <t>Techtronic Industries Vietnam (TTI)</t>
  </si>
  <si>
    <t>Sr. Full-Stack Data Scientist - Data Services</t>
  </si>
  <si>
    <t>['python', 'sql', 'databricks', 'aws', 'gcp', 'azure', 'terraform', 'docker']</t>
  </si>
  <si>
    <t>{'cloud': ['databricks', 'aws', 'gcp', 'azure'], 'other': ['terraform', 'docker'], 'programming': ['python', 'sql']}</t>
  </si>
  <si>
    <t>SCHOOL DATA ANALYST</t>
  </si>
  <si>
    <t>New Media Group HK</t>
  </si>
  <si>
    <t>Engineer data</t>
  </si>
  <si>
    <t>Operations Software Analyst</t>
  </si>
  <si>
    <t>['bash', 'perl', 'java', 'sql', 'linux', 'windows']</t>
  </si>
  <si>
    <t>{'os': ['linux', 'windows'], 'programming': ['bash', 'perl', 'java', 'sql']}</t>
  </si>
  <si>
    <t>Langley Air Force Base, VA</t>
  </si>
  <si>
    <t>BI/EDW - Data Engineer</t>
  </si>
  <si>
    <t>Mendota Heights, MN</t>
  </si>
  <si>
    <t>Productive Data Solutions, Inc.</t>
  </si>
  <si>
    <t>Submission for the position: Data Engineer - (Job Number: CREQ154633)</t>
  </si>
  <si>
    <t>Stage data analyste F/H</t>
  </si>
  <si>
    <t>Data Engineer - Azure Datenplattform (m/w/d) (Ref.Nr.: 40903)</t>
  </si>
  <si>
    <t>Data Scientist &amp; Python Expert needed for AI project</t>
  </si>
  <si>
    <t>Specialist Cloud Engineer Lead</t>
  </si>
  <si>
    <t>['python', 'ruby', 'ruby', 'bash']</t>
  </si>
  <si>
    <t>{'programming': ['python', 'ruby', 'bash'], 'webframeworks': ['ruby']}</t>
  </si>
  <si>
    <t>via Carriere Snam</t>
  </si>
  <si>
    <t>Snam S.p.A.</t>
  </si>
  <si>
    <t>Sr. Software Engineer_C++</t>
  </si>
  <si>
    <t>['c++', 'python', 'go', 'javascript', 'c#', 'sql', 'windows', 'docker', 'kubernetes']</t>
  </si>
  <si>
    <t>{'os': ['windows'], 'other': ['docker', 'kubernetes'], 'programming': ['c++', 'python', 'go', 'javascript', 'c#', 'sql']}</t>
  </si>
  <si>
    <t>Remote junior Java Developer/ software programmer/Data analyst...</t>
  </si>
  <si>
    <t>Curious scientist with passion for chemical analysis and data</t>
  </si>
  <si>
    <t>1542 _ Data Engineer</t>
  </si>
  <si>
    <t>['sql', 'r', 'sas', 'sas', 'go', 'excel', 'tableau', 'airtable']</t>
  </si>
  <si>
    <t>{'analyst_tools': ['sas', 'excel', 'tableau'], 'async': ['airtable'], 'programming': ['sql', 'r', 'sas', 'go']}</t>
  </si>
  <si>
    <t>Ets Public Des Stations D'Altitude</t>
  </si>
  <si>
    <t>Junior Data Engineer AWS Lille (IT)</t>
  </si>
  <si>
    <t>BI Analyst/ Data Modeler</t>
  </si>
  <si>
    <t>['sql', 'sql server', 'oracle', 'hadoop', 'spark', 'word', 'looker', 'qlik']</t>
  </si>
  <si>
    <t>{'analyst_tools': ['word', 'looker', 'qlik'], 'cloud': ['oracle'], 'databases': ['sql server'], 'libraries': ['hadoop', 'spark'], 'programming': ['sql']}</t>
  </si>
  <si>
    <t>Data Analytic Specialist</t>
  </si>
  <si>
    <t>['vba', 'ms access', 'excel']</t>
  </si>
  <si>
    <t>{'analyst_tools': ['ms access', 'excel'], 'programming': ['vba']}</t>
  </si>
  <si>
    <t>Actuaire Datascientist Réassurance (Santé/Prévoyance)</t>
  </si>
  <si>
    <t>Senior Location PLanning Data Analyst</t>
  </si>
  <si>
    <t>Forton, Preston, UK</t>
  </si>
  <si>
    <t>Business Analyst/Data Analyst - Full-time / Part-time</t>
  </si>
  <si>
    <t>['sql', 'azure', 'word', 'powerpoint', 'excel', 'sharepoint', 'visio', 'jira']</t>
  </si>
  <si>
    <t>{'analyst_tools': ['word', 'powerpoint', 'excel', 'sharepoint', 'visio'], 'async': ['jira'], 'cloud': ['azure'], 'programming': ['sql']}</t>
  </si>
  <si>
    <t>Senior Web Data Analyst Europe</t>
  </si>
  <si>
    <t>Data Analyst - Pacific Health</t>
  </si>
  <si>
    <t>Te Whatu Ora</t>
  </si>
  <si>
    <t>Data Analyst (หยุดเสาร์-อาทิตย์)</t>
  </si>
  <si>
    <t>Senior Staff / Principal - NLP lead Engineer</t>
  </si>
  <si>
    <t>['python', 'java', 'nltk', 'keras', 'tensorflow', 'pytorch', 'word']</t>
  </si>
  <si>
    <t>{'analyst_tools': ['word'], 'libraries': ['nltk', 'keras', 'tensorflow', 'pytorch'], 'programming': ['python', 'java']}</t>
  </si>
  <si>
    <t>CueZen</t>
  </si>
  <si>
    <t>INSPIRE Entertainment Resort</t>
  </si>
  <si>
    <t>['r', 'sql', 'windows', 'tableau', 'power bi', 'excel', 'word', 'powerpoint', 'flow']</t>
  </si>
  <si>
    <t>{'analyst_tools': ['tableau', 'power bi', 'excel', 'word', 'powerpoint'], 'os': ['windows'], 'other': ['flow'], 'programming': ['r', 'sql']}</t>
  </si>
  <si>
    <t>Sr. Network Infrastructure Engineer</t>
  </si>
  <si>
    <t>Data &amp; Strategy Analyst SSR</t>
  </si>
  <si>
    <t>['python', 'postgresql', 'aws', 'docker']</t>
  </si>
  <si>
    <t>{'cloud': ['aws'], 'databases': ['postgresql'], 'other': ['docker'], 'programming': ['python']}</t>
  </si>
  <si>
    <t>Manager II, Data Stewardship</t>
  </si>
  <si>
    <t>['sql', 'sql server', 'mysql', 'ssis', 'power bi']</t>
  </si>
  <si>
    <t>{'analyst_tools': ['ssis', 'power bi'], 'databases': ['sql server', 'mysql'], 'programming': ['sql']}</t>
  </si>
  <si>
    <t>Analyste Financier/Modèles/Data Science H/F</t>
  </si>
  <si>
    <t>Ingénieur contractuel : Data-Scientist</t>
  </si>
  <si>
    <t>Kwfc Radio Station</t>
  </si>
  <si>
    <t>['python', 'r', 'scala', 'postgresql', 'mysql', 'azure', 'aws', 'oracle']</t>
  </si>
  <si>
    <t>{'cloud': ['azure', 'aws', 'oracle'], 'databases': ['postgresql', 'mysql'], 'programming': ['python', 'r', 'scala']}</t>
  </si>
  <si>
    <t>Programme Assistant (Data Analyst)</t>
  </si>
  <si>
    <t>Assistant Manager ( Analysis) Assistant Manager ( Data...</t>
  </si>
  <si>
    <t>via Trendy More</t>
  </si>
  <si>
    <t>trendy more</t>
  </si>
  <si>
    <t>Business Data Analyst (Midshift/Graveyard Shift - Hybrid)</t>
  </si>
  <si>
    <t>Voice Software Engineer</t>
  </si>
  <si>
    <t>[현대카드]  [Digital] ML/DL Data Scientist 수시채용</t>
  </si>
  <si>
    <t>현대카드</t>
  </si>
  <si>
    <t>['r', 'matlab', 'numpy', 'tensorflow', 'tableau', 'splunk']</t>
  </si>
  <si>
    <t>{'analyst_tools': ['tableau', 'splunk'], 'libraries': ['numpy', 'tensorflow'], 'programming': ['r', 'matlab']}</t>
  </si>
  <si>
    <t>Waste Methane Data Scientist</t>
  </si>
  <si>
    <t>Productie Engineer</t>
  </si>
  <si>
    <t>Business Data Analyst / CRM, ERP / MRT Rama9 / 40-65k (T)</t>
  </si>
  <si>
    <t>FDI Recruitment (Thailand) Co.,Ltd.</t>
  </si>
  <si>
    <t>['sql', 'python', 'r', 'javascript', 'spreadsheet', 'sheets', 'github', 'bitbucket']</t>
  </si>
  <si>
    <t>{'analyst_tools': ['spreadsheet', 'sheets'], 'other': ['github', 'bitbucket'], 'programming': ['sql', 'python', 'r', 'javascript']}</t>
  </si>
  <si>
    <t>['nosql', 'redshift', 'bigquery', 'snowflake', 'hadoop', 'spark']</t>
  </si>
  <si>
    <t>{'cloud': ['redshift', 'bigquery', 'snowflake'], 'libraries': ['hadoop', 'spark'], 'programming': ['nosql']}</t>
  </si>
  <si>
    <t>Asst. Manager Design Engineering</t>
  </si>
  <si>
    <t>Pharmacy Growth and Innovation Data Scientist (Conversion)</t>
  </si>
  <si>
    <t>Senior Data Analyst/60k/ Public utility</t>
  </si>
  <si>
    <t>Data Scientist/Java Developer</t>
  </si>
  <si>
    <t>Data Scientist - Salary up to 11M / WFH</t>
  </si>
  <si>
    <t>Omkar Systems LLC, NC USA</t>
  </si>
  <si>
    <t>Junior Data Analyst - 6-month renewable contract</t>
  </si>
  <si>
    <t>Over J Consulting</t>
  </si>
  <si>
    <t>Business Intelligence and Data Analyst or Sr.</t>
  </si>
  <si>
    <t>['sql', 'sql server', 'windows', 'power bi', 'visio', 'word', 'spreadsheet', 'flow', 'jira']</t>
  </si>
  <si>
    <t>{'analyst_tools': ['power bi', 'visio', 'word', 'spreadsheet'], 'async': ['jira'], 'databases': ['sql server'], 'os': ['windows'], 'other': ['flow'], 'programming': ['sql']}</t>
  </si>
  <si>
    <t>Statistical Researcher</t>
  </si>
  <si>
    <t>BD (Formerly known as Bard Sdn Bhd)</t>
  </si>
  <si>
    <t>Home-Based Energy Analyst</t>
  </si>
  <si>
    <t>Server</t>
  </si>
  <si>
    <t>Procurement Engineer – Factory OPS</t>
  </si>
  <si>
    <t>Senior Data Engineer- Discovery and Evaluation</t>
  </si>
  <si>
    <t>Propel: Associate Software Engineer</t>
  </si>
  <si>
    <t>['java', 'c++', 'python', 'sql', 'aws']</t>
  </si>
  <si>
    <t>{'cloud': ['aws'], 'programming': ['java', 'c++', 'python', 'sql']}</t>
  </si>
  <si>
    <t>Assistant Data Management</t>
  </si>
  <si>
    <t>Data Scientist II. Job in Fort Mill NBC4i Jobs</t>
  </si>
  <si>
    <t>AWS Developer / Data Engineer</t>
  </si>
  <si>
    <t>['python', 'javascript', 'typescript', 'aws', 'vue.js', 'jenkins']</t>
  </si>
  <si>
    <t>{'cloud': ['aws'], 'other': ['jenkins'], 'programming': ['python', 'javascript', 'typescript'], 'webframeworks': ['vue.js']}</t>
  </si>
  <si>
    <t>['python', 'sql', 'pyspark', 'pandas']</t>
  </si>
  <si>
    <t>{'libraries': ['pyspark', 'pandas'], 'programming': ['python', 'sql']}</t>
  </si>
  <si>
    <t>['python', 'java', 'sql', 'power bi', 'microstrategy', 'excel', 'sharepoint']</t>
  </si>
  <si>
    <t>{'analyst_tools': ['power bi', 'microstrategy', 'excel', 'sharepoint'], 'programming': ['python', 'java', 'sql']}</t>
  </si>
  <si>
    <t>['swift', 'windows', 'unix', 'linux']</t>
  </si>
  <si>
    <t>{'os': ['windows', 'unix', 'linux'], 'programming': ['swift']}</t>
  </si>
  <si>
    <t>['sql', 'python', 'go', 'sql server', 'azure', 'ssis']</t>
  </si>
  <si>
    <t>{'analyst_tools': ['ssis'], 'cloud': ['azure'], 'databases': ['sql server'], 'programming': ['sql', 'python', 'go']}</t>
  </si>
  <si>
    <t>Sales and Operations Engineer</t>
  </si>
  <si>
    <t>Paramount Auto Garage Doors</t>
  </si>
  <si>
    <t>Data Scientist, Data Product</t>
  </si>
  <si>
    <t>Enterprise Analyst, Senior</t>
  </si>
  <si>
    <t>['sql', 'vba', 'databricks', 'power bi', 'word', 'excel', 'powerpoint']</t>
  </si>
  <si>
    <t>{'analyst_tools': ['power bi', 'word', 'excel', 'powerpoint'], 'cloud': ['databricks'], 'programming': ['sql', 'vba']}</t>
  </si>
  <si>
    <t>Snr Analyst Market Operations</t>
  </si>
  <si>
    <t>PHV</t>
  </si>
  <si>
    <t>Software Engineer, Core</t>
  </si>
  <si>
    <t>เจ้าหน้าที่บริหารข้อมูล</t>
  </si>
  <si>
    <t>บริษัท อมรินทร์ บุ๊ค เซ็นเตอร์ จำกัด  (สำนักงานและคลังสินค้า)</t>
  </si>
  <si>
    <t>Senior Associate, People Technology – People Analytics(Business...</t>
  </si>
  <si>
    <t>['sql', 'python', 'excel', 'sharepoint', 'sap', 'tableau', 'power bi']</t>
  </si>
  <si>
    <t>{'analyst_tools': ['excel', 'sharepoint', 'sap', 'tableau', 'power bi'], 'programming': ['sql', 'python']}</t>
  </si>
  <si>
    <t>Performance Test Engineer - Remote</t>
  </si>
  <si>
    <t>Network Data - L2 / Network Engineer</t>
  </si>
  <si>
    <t>Crosswind GmbH</t>
  </si>
  <si>
    <t>DropaCode</t>
  </si>
  <si>
    <t>Associate / Senior Associate / Manager/ Senior Manager - Analytics...</t>
  </si>
  <si>
    <t>['aws', 'azure', 'snowflake', 'databricks', 'power bi', 'tableau', 'alteryx']</t>
  </si>
  <si>
    <t>{'analyst_tools': ['power bi', 'tableau', 'alteryx'], 'cloud': ['aws', 'azure', 'snowflake', 'databricks']}</t>
  </si>
  <si>
    <t>Lead Data Modeler/Developer for Business Analytics application</t>
  </si>
  <si>
    <t>Fearrington, NC</t>
  </si>
  <si>
    <t>Data Center Facilities Controls Engineer​/Technician</t>
  </si>
  <si>
    <t>WSH RECRUITMENT LTD</t>
  </si>
  <si>
    <t>Data Analyst Usages Retail</t>
  </si>
  <si>
    <t>['java', 'html', 'css', 'javascript', 'spring', 'sap']</t>
  </si>
  <si>
    <t>{'analyst_tools': ['sap'], 'libraries': ['spring'], 'programming': ['java', 'html', 'css', 'javascript']}</t>
  </si>
  <si>
    <t>Data Engineer - Adobe Launch</t>
  </si>
  <si>
    <t>['sql', 'html', 'javascript', 'css', 'bigquery']</t>
  </si>
  <si>
    <t>{'cloud': ['bigquery'], 'programming': ['sql', 'html', 'javascript', 'css']}</t>
  </si>
  <si>
    <t>HR Reports Senior Analyst</t>
  </si>
  <si>
    <t>▷ (Immediate Start) Senior Data Engineer</t>
  </si>
  <si>
    <t>Municipality of Hoče - Slivnica, Slovenia</t>
  </si>
  <si>
    <t>Data Scientist, Forecasting</t>
  </si>
  <si>
    <t>['sql', 'python', 'visual basic', 'excel', 'tableau', 'outlook', 'word', 'powerpoint']</t>
  </si>
  <si>
    <t>{'analyst_tools': ['excel', 'tableau', 'outlook', 'word', 'powerpoint'], 'programming': ['sql', 'python', 'visual basic']}</t>
  </si>
  <si>
    <t>Lead Data /Business Consultant -Delhi</t>
  </si>
  <si>
    <t>['aws', 'spark', 'airflow', 'linux', 'git', 'github', 'kubernetes', 'terraform', 'docker']</t>
  </si>
  <si>
    <t>{'cloud': ['aws'], 'libraries': ['spark', 'airflow'], 'os': ['linux'], 'other': ['git', 'github', 'kubernetes', 'terraform', 'docker']}</t>
  </si>
  <si>
    <t>['sql', 'java', 'visual basic', 'c++', 'r', 'python']</t>
  </si>
  <si>
    <t>{'programming': ['sql', 'java', 'visual basic', 'c++', 'r', 'python']}</t>
  </si>
  <si>
    <t>Marketing Data Analyst (Content &amp; Media)</t>
  </si>
  <si>
    <t>Data expert - data engineer (m/w/d)</t>
  </si>
  <si>
    <t>Deichmann Se</t>
  </si>
  <si>
    <t>Vobile Group</t>
  </si>
  <si>
    <t>Data Engineer, en alternance</t>
  </si>
  <si>
    <t>Data Engineer/ Data Scientist Powergrid Powertel - Paris, France (H/F)</t>
  </si>
  <si>
    <t>['sharepoint', 'tableau', 'microstrategy', 'word', 'webex']</t>
  </si>
  <si>
    <t>{'analyst_tools': ['sharepoint', 'tableau', 'microstrategy', 'word'], 'sync': ['webex']}</t>
  </si>
  <si>
    <t>['visual basic', 'vba', 'r', 'python', 'sas', 'sas', 'excel', 'spss']</t>
  </si>
  <si>
    <t>{'analyst_tools': ['sas', 'excel', 'spss'], 'programming': ['visual basic', 'vba', 'r', 'python', 'sas']}</t>
  </si>
  <si>
    <t>External Development GmbH</t>
  </si>
  <si>
    <t>Social Finance, Inc. (SoFi)</t>
  </si>
  <si>
    <t>['sql', 'shell', 'python', 'sas', 'sas', 'azure', 'databricks', 'pandas', 'numpy', 'matplotlib', 'seaborn', 'tensorflow', 'keras', 'pytorch', 'unix', 'alteryx', 'git']</t>
  </si>
  <si>
    <t>{'analyst_tools': ['sas', 'alteryx'], 'cloud': ['azure', 'databricks'], 'libraries': ['pandas', 'numpy', 'matplotlib', 'seaborn', 'tensorflow', 'keras', 'pytorch'], 'os': ['unix'], 'other': ['git'], 'programming': ['sql', 'shell', 'python', 'sas']}</t>
  </si>
  <si>
    <t>Data Engineer W2 Only</t>
  </si>
  <si>
    <t>Reporting and Business Analyst for Region FoP Team</t>
  </si>
  <si>
    <t>Senior Business and Data Analyst (m/w/d)</t>
  </si>
  <si>
    <t>Excellent Go 4 Zueri West AG</t>
  </si>
  <si>
    <t>Reference Data Analyst (Philadelphia, PA)</t>
  </si>
  <si>
    <t>Iyka Enterprises, Inc.</t>
  </si>
  <si>
    <t>Social Standards</t>
  </si>
  <si>
    <t>Data Engineer/Data Architect -Freelancer</t>
  </si>
  <si>
    <t>Applied Data Scientist (Remote)</t>
  </si>
  <si>
    <t>Arcules, Inc.</t>
  </si>
  <si>
    <t>Institut für experimentelle Psychophysiologie GmbH</t>
  </si>
  <si>
    <t>Rust and Go Engineer</t>
  </si>
  <si>
    <t>Maroubra NSW, Australia</t>
  </si>
  <si>
    <t>Ecomm Senior Data Scientist - Now Hiring</t>
  </si>
  <si>
    <t>Business Analytics Analyst III</t>
  </si>
  <si>
    <t>['sql', 'sql server', 'aws', 'hadoop', 'spark', 'tableau']</t>
  </si>
  <si>
    <t>{'analyst_tools': ['tableau'], 'cloud': ['aws'], 'databases': ['sql server'], 'libraries': ['hadoop', 'spark'], 'programming': ['sql']}</t>
  </si>
  <si>
    <t>['python', 'r', 'pyspark', 'sap', 'power bi', 'flow']</t>
  </si>
  <si>
    <t>{'analyst_tools': ['sap', 'power bi'], 'libraries': ['pyspark'], 'other': ['flow'], 'programming': ['python', 'r']}</t>
  </si>
  <si>
    <t>Sr. Manager, Data Science (Hybrid) - Full-time</t>
  </si>
  <si>
    <t>Clinical Research Data Scientist,</t>
  </si>
  <si>
    <t>S &amp; K Technologies, Inc.</t>
  </si>
  <si>
    <t>['c', 'python', 'javascript', 'matlab', 'linux']</t>
  </si>
  <si>
    <t>{'os': ['linux'], 'programming': ['c', 'python', 'javascript', 'matlab']}</t>
  </si>
  <si>
    <t>via NFT Valuations</t>
  </si>
  <si>
    <t>EPIC Data Analyst - Hybrid Role</t>
  </si>
  <si>
    <t>Data Analyst (F/M/X)</t>
  </si>
  <si>
    <t>Te Whatu Ora - Health New Zealand Capital, Coast &amp; Hutt Valley</t>
  </si>
  <si>
    <t>['linux', 'docker', 'jenkins']</t>
  </si>
  <si>
    <t>{'os': ['linux'], 'other': ['docker', 'jenkins']}</t>
  </si>
  <si>
    <t>Community Bank Of The Bay</t>
  </si>
  <si>
    <t>['sql', 'sas', 'sas', 'oracle', 'cognos', 'excel', 'word', 'flow']</t>
  </si>
  <si>
    <t>{'analyst_tools': ['sas', 'cognos', 'excel', 'word'], 'cloud': ['oracle'], 'other': ['flow'], 'programming': ['sql', 'sas']}</t>
  </si>
  <si>
    <t>Consultor Power BI</t>
  </si>
  <si>
    <t>Rising Tide Digital Inc</t>
  </si>
  <si>
    <t>['python', 'bigquery', 'gcp', 'sheets']</t>
  </si>
  <si>
    <t>{'analyst_tools': ['sheets'], 'cloud': ['bigquery', 'gcp'], 'programming': ['python']}</t>
  </si>
  <si>
    <t>Practice Manager, Data Science, AI &amp; ML- US (Remote)</t>
  </si>
  <si>
    <t>['python', 'mysql', 'aws', 'airflow']</t>
  </si>
  <si>
    <t>{'cloud': ['aws'], 'databases': ['mysql'], 'libraries': ['airflow'], 'programming': ['python']}</t>
  </si>
  <si>
    <t>Data Analyst (Environmental Health &amp; Safety)</t>
  </si>
  <si>
    <t>Réseau Compétences &amp; Développement</t>
  </si>
  <si>
    <t>INVENSITY</t>
  </si>
  <si>
    <t>['python', 'sql', 'hadoop', 'kafka', 'spark', 'unix', 'ssis', 'flow']</t>
  </si>
  <si>
    <t>{'analyst_tools': ['ssis'], 'libraries': ['hadoop', 'kafka', 'spark'], 'os': ['unix'], 'other': ['flow'], 'programming': ['python', 'sql']}</t>
  </si>
  <si>
    <t>Get experts</t>
  </si>
  <si>
    <t>Pinnacle Technology.com</t>
  </si>
  <si>
    <t>Technical Engineer Local &amp; OT Data Centers</t>
  </si>
  <si>
    <t>Platforms Engineer | Snowflake Admin skill mandatory + Cloud Exposure</t>
  </si>
  <si>
    <t>Informatics Analyst III</t>
  </si>
  <si>
    <t>['python', 'tensorflow', 'pytorch', 'keras', 'scikit-learn', 'pandas', 'opencv', 'linux', 'tableau', 'docker']</t>
  </si>
  <si>
    <t>{'analyst_tools': ['tableau'], 'libraries': ['tensorflow', 'pytorch', 'keras', 'scikit-learn', 'pandas', 'opencv'], 'os': ['linux'], 'other': ['docker'], 'programming': ['python']}</t>
  </si>
  <si>
    <t>Analityk ds. Zaawansowanej Analityki (Data Scientist)</t>
  </si>
  <si>
    <t>['python', 'sql', 'pyspark', 'pandas', 'scikit-learn', 'hadoop', 'spark']</t>
  </si>
  <si>
    <t>{'libraries': ['pyspark', 'pandas', 'scikit-learn', 'hadoop', 'spark'], 'programming': ['python', 'sql']}</t>
  </si>
  <si>
    <t>Business Center Analyst - Data Encoder (Sta. Rosa, Laguna based) - JW</t>
  </si>
  <si>
    <t>PROCESS SYNERGY INC.</t>
  </si>
  <si>
    <t>Azure Data Engineer (Raleigh, NC)</t>
  </si>
  <si>
    <t>Higher People LTD</t>
  </si>
  <si>
    <t>Wavin Group</t>
  </si>
  <si>
    <t>Data Engineer, Big Data - Hadoop (Remote) - 3987</t>
  </si>
  <si>
    <t>W Group</t>
  </si>
  <si>
    <t>Data Analyst (h/f), Ecully</t>
  </si>
  <si>
    <t>Data Science &amp; Analytics Manager - Financial Crime</t>
  </si>
  <si>
    <t>via وظفنا دوت كوم</t>
  </si>
  <si>
    <t>Maher AL-Doush</t>
  </si>
  <si>
    <t>Research Fellow, Grab-NUS AI Lab</t>
  </si>
  <si>
    <t>100 REMOTE  LONG CONTRACT  Cloud MigrationData Engineer</t>
  </si>
  <si>
    <t>STAGE – Data Scientist – Quality Assessment</t>
  </si>
  <si>
    <t>['python', 'scikit-learn', 'keras', 'pytorch', 'hadoop', 'spark', 'git', 'gitlab']</t>
  </si>
  <si>
    <t>{'libraries': ['scikit-learn', 'keras', 'pytorch', 'hadoop', 'spark'], 'other': ['git', 'gitlab'], 'programming': ['python']}</t>
  </si>
  <si>
    <t>SW Engineer - Infrastructure</t>
  </si>
  <si>
    <t>['bash', 'python', 'go', 'aws', 'openstack', 'linux', 'splunk', 'kubernetes', 'github', 'terraform', 'ansible', 'puppet', 'jenkins']</t>
  </si>
  <si>
    <t>{'analyst_tools': ['splunk'], 'cloud': ['aws', 'openstack'], 'os': ['linux'], 'other': ['kubernetes', 'github', 'terraform', 'ansible', 'puppet', 'jenkins'], 'programming': ['bash', 'python', 'go']}</t>
  </si>
  <si>
    <t>Sr. Data Engineer (</t>
  </si>
  <si>
    <t>['sql', 'python', 'java', 'c', 'sql server', 'mysql', 'azure', 'snowflake', 'oracle', 'aws', 'databricks', 'kafka', 'hadoop', 'spark', 'airflow', 'express', 'terraform', 'jenkins', 'kubernetes', 'git']</t>
  </si>
  <si>
    <t>{'cloud': ['azure', 'snowflake', 'oracle', 'aws', 'databricks'], 'databases': ['sql server', 'mysql'], 'libraries': ['kafka', 'hadoop', 'spark', 'airflow'], 'other': ['terraform', 'jenkins', 'kubernetes', 'git'], 'programming': ['sql', 'python', 'java', 'c'], 'webframeworks': ['express']}</t>
  </si>
  <si>
    <t>['sql', 'python', 'postgresql', 'databricks', 'aws', 'azure', 'oracle', 'spark', 'pyspark', 'tableau']</t>
  </si>
  <si>
    <t>{'analyst_tools': ['tableau'], 'cloud': ['databricks', 'aws', 'azure', 'oracle'], 'databases': ['postgresql'], 'libraries': ['spark', 'pyspark'], 'programming': ['sql', 'python']}</t>
  </si>
  <si>
    <t>Virtual Intern IT- Data Protection</t>
  </si>
  <si>
    <t>Senior Data &amp; Analytics Engineer (Remote)</t>
  </si>
  <si>
    <t>Sr. Data Translator</t>
  </si>
  <si>
    <t>['sql', 't-sql', 'sql server', 'sharepoint', 'dax', 'ssis', 'ssrs', 'power bi']</t>
  </si>
  <si>
    <t>{'analyst_tools': ['sharepoint', 'dax', 'ssis', 'ssrs', 'power bi'], 'databases': ['sql server'], 'programming': ['sql', 't-sql']}</t>
  </si>
  <si>
    <t>Int. Data Analyst working with Tableau, SQL and excel on a...</t>
  </si>
  <si>
    <t>Technology Staff Scientist</t>
  </si>
  <si>
    <t>Peak Partners</t>
  </si>
  <si>
    <t>Epiterna</t>
  </si>
  <si>
    <t>['sas', 'sas', 'sql', 'python', 'r', 'sass', 'tableau']</t>
  </si>
  <si>
    <t>{'analyst_tools': ['sas', 'tableau'], 'programming': ['sas', 'sql', 'python', 'r', 'sass']}</t>
  </si>
  <si>
    <t>明門集團</t>
  </si>
  <si>
    <t>Casino Marketing Data Analyst</t>
  </si>
  <si>
    <t>PartnerCentric, Inc.</t>
  </si>
  <si>
    <t>['react', 'excel', 'word', 'outlook', 'unity']</t>
  </si>
  <si>
    <t>{'analyst_tools': ['excel', 'word', 'outlook'], 'libraries': ['react'], 'other': ['unity']}</t>
  </si>
  <si>
    <t>Medical Statistical Researcher</t>
  </si>
  <si>
    <t>['sas', 'sas', 'r', 'sql', 'spss', 'ms access']</t>
  </si>
  <si>
    <t>{'analyst_tools': ['sas', 'spss', 'ms access'], 'programming': ['sas', 'r', 'sql']}</t>
  </si>
  <si>
    <t>Yeosu-si, Jeollanam-do, South Korea</t>
  </si>
  <si>
    <t>['nosql', 'mongodb', 'mongodb', 'python', 'azure', 'aws', 'pandas', 'scikit-learn', 'django', 'flask', 'flow']</t>
  </si>
  <si>
    <t>{'cloud': ['azure', 'aws'], 'databases': ['mongodb'], 'libraries': ['pandas', 'scikit-learn'], 'other': ['flow'], 'programming': ['nosql', 'mongodb', 'python'], 'webframeworks': ['django', 'flask']}</t>
  </si>
  <si>
    <t>Lead Data Scientist Remote or Nashville, TN</t>
  </si>
  <si>
    <t>Thyme Care, Inc.</t>
  </si>
  <si>
    <t>['python', 'sql', 'aws', 'snowflake', 'redshift', 'airflow', 'unix', 'github', 'git']</t>
  </si>
  <si>
    <t>{'cloud': ['aws', 'snowflake', 'redshift'], 'libraries': ['airflow'], 'os': ['unix'], 'other': ['github', 'git'], 'programming': ['python', 'sql']}</t>
  </si>
  <si>
    <t>Data Analyst (Tableu)</t>
  </si>
  <si>
    <t>Lead Big Data Engineer /Seattle, WA ( Onsite) ,12 Months Contract</t>
  </si>
  <si>
    <t>['javascript', 'nosql', 'dynamodb', 'aws']</t>
  </si>
  <si>
    <t>{'cloud': ['aws'], 'databases': ['dynamodb'], 'programming': ['javascript', 'nosql']}</t>
  </si>
  <si>
    <t>Network Engineer - Data Center</t>
  </si>
  <si>
    <t>Sirti SpA</t>
  </si>
  <si>
    <t>['vmware', 'openstack', 'azure', 'aws', 'gdpr', 'linux', 'ubuntu', 'centos', 'windows']</t>
  </si>
  <si>
    <t>{'cloud': ['vmware', 'openstack', 'azure', 'aws'], 'libraries': ['gdpr'], 'os': ['linux', 'ubuntu', 'centos', 'windows']}</t>
  </si>
  <si>
    <t>Technology Area Engineer</t>
  </si>
  <si>
    <t>Bank of America Merrill Lynch</t>
  </si>
  <si>
    <t>['sql', 'hadoop', 'microstrategy', 'tableau']</t>
  </si>
  <si>
    <t>{'analyst_tools': ['microstrategy', 'tableau'], 'libraries': ['hadoop'], 'programming': ['sql']}</t>
  </si>
  <si>
    <t>['java', 'c++', 'python', 'tensorflow', 'pytorch', 'keras', 'docker']</t>
  </si>
  <si>
    <t>{'libraries': ['tensorflow', 'pytorch', 'keras'], 'other': ['docker'], 'programming': ['java', 'c++', 'python']}</t>
  </si>
  <si>
    <t>['python', 'r', 'unix', 'tableau']</t>
  </si>
  <si>
    <t>{'analyst_tools': ['tableau'], 'os': ['unix'], 'programming': ['python', 'r']}</t>
  </si>
  <si>
    <t>Comp &amp; Ben Analyst</t>
  </si>
  <si>
    <t>Senior Data Scientist – Must have Clearance</t>
  </si>
  <si>
    <t>Senior Marketing and eCommerce Data Analyst</t>
  </si>
  <si>
    <t>Caraway Home</t>
  </si>
  <si>
    <t>Paint Rock, TX</t>
  </si>
  <si>
    <t>via Gradle - Talentify</t>
  </si>
  <si>
    <t>['kotlin', 'aws', 'spring', 'sap', 'docker', 'kubernetes']</t>
  </si>
  <si>
    <t>{'analyst_tools': ['sap'], 'cloud': ['aws'], 'libraries': ['spring'], 'other': ['docker', 'kubernetes'], 'programming': ['kotlin']}</t>
  </si>
  <si>
    <t>Backend Engineers</t>
  </si>
  <si>
    <t>['typescript', 'mongodb', 'mongodb', 'aws', 'graphql', 'gitlab', 'docker']</t>
  </si>
  <si>
    <t>{'cloud': ['aws'], 'databases': ['mongodb'], 'libraries': ['graphql'], 'other': ['gitlab', 'docker'], 'programming': ['typescript', 'mongodb']}</t>
  </si>
  <si>
    <t>Customer Data Platform Analyst</t>
  </si>
  <si>
    <t>['sql', 'nosql', 'python', 'aws', 'redshift', 'airflow', 'pandas', 'spark', 'kubernetes', 'terraform']</t>
  </si>
  <si>
    <t>{'cloud': ['aws', 'redshift'], 'libraries': ['airflow', 'pandas', 'spark'], 'other': ['kubernetes', 'terraform'], 'programming': ['sql', 'nosql', 'python']}</t>
  </si>
  <si>
    <t>['bash', 'powershell', 'java', 'python', 'azure', 'terraform', 'ansible', 'git', 'svn']</t>
  </si>
  <si>
    <t>{'cloud': ['azure'], 'other': ['terraform', 'ansible', 'git', 'svn'], 'programming': ['bash', 'powershell', 'java', 'python']}</t>
  </si>
  <si>
    <t>Data Scientist: sole-source Prime - FS Poly Jobs</t>
  </si>
  <si>
    <t>['python', 'go', 'aws', 'azure', 'gcp']</t>
  </si>
  <si>
    <t>{'cloud': ['aws', 'azure', 'gcp'], 'programming': ['python', 'go']}</t>
  </si>
  <si>
    <t>ABSA Group</t>
  </si>
  <si>
    <t>Data Analyst - Health, Consultant. Job in Oakland NBC4i Jobs</t>
  </si>
  <si>
    <t>['sql', 'html', 'css', 'c', 'tableau', 'sheets']</t>
  </si>
  <si>
    <t>{'analyst_tools': ['tableau', 'sheets'], 'programming': ['sql', 'html', 'css', 'c']}</t>
  </si>
  <si>
    <t>Azure Data Consultant. REMOTO 100%</t>
  </si>
  <si>
    <t>['java', 'scala', 'nosql', 'elasticsearch', 'cassandra', 'postgresql', 'kafka']</t>
  </si>
  <si>
    <t>{'databases': ['elasticsearch', 'cassandra', 'postgresql'], 'libraries': ['kafka'], 'programming': ['java', 'scala', 'nosql']}</t>
  </si>
  <si>
    <t>Health Informatics Analyst Remote</t>
  </si>
  <si>
    <t>AI/ML/Vision Engineer</t>
  </si>
  <si>
    <t>Manna</t>
  </si>
  <si>
    <t>['python', 'postgresql', 'airflow', 'linux', 'wsl', 'jenkins', 'docker', 'git', 'kubernetes']</t>
  </si>
  <si>
    <t>{'databases': ['postgresql'], 'libraries': ['airflow'], 'os': ['linux', 'wsl'], 'other': ['jenkins', 'docker', 'git', 'kubernetes'], 'programming': ['python']}</t>
  </si>
  <si>
    <t>Platform Solution Engineer</t>
  </si>
  <si>
    <t>['java', 'css', 'javascript', 'python', 'swift', 'sql', 'nosql', 'azure', 'aws']</t>
  </si>
  <si>
    <t>{'cloud': ['azure', 'aws'], 'programming': ['java', 'css', 'javascript', 'python', 'swift', 'sql', 'nosql']}</t>
  </si>
  <si>
    <t>Achievers Group</t>
  </si>
  <si>
    <t>Blume Global Inc.</t>
  </si>
  <si>
    <t>QuadX</t>
  </si>
  <si>
    <t>Data analyst/BI expert to help automate a series of analytics...</t>
  </si>
  <si>
    <t>['excel', 'power bi', 'zoom', 'microsoft teams']</t>
  </si>
  <si>
    <t>{'analyst_tools': ['excel', 'power bi'], 'sync': ['zoom', 'microsoft teams']}</t>
  </si>
  <si>
    <t>Data Scientists with Clearance (Mid-Sr. Level)</t>
  </si>
  <si>
    <t>['python', 'sql', 'nosql', 'gcp', 'ssis', 'kubernetes']</t>
  </si>
  <si>
    <t>{'analyst_tools': ['ssis'], 'cloud': ['gcp'], 'other': ['kubernetes'], 'programming': ['python', 'sql', 'nosql']}</t>
  </si>
  <si>
    <t>Director, Data Science - Full-time</t>
  </si>
  <si>
    <t>['sql', 'python', 'r', 'gcp', 'aws', 'spark', 'tensorflow', 'keras', 'tidyverse']</t>
  </si>
  <si>
    <t>{'cloud': ['gcp', 'aws'], 'libraries': ['spark', 'tensorflow', 'keras', 'tidyverse'], 'programming': ['sql', 'python', 'r']}</t>
  </si>
  <si>
    <t>Future Opportunities Intern Data Science</t>
  </si>
  <si>
    <t>Content Editing work from home job/internship at WrittenlyHub</t>
  </si>
  <si>
    <t>Dartmouth Health</t>
  </si>
  <si>
    <t>Tec Partners Limited</t>
  </si>
  <si>
    <t>PLEXUSS</t>
  </si>
  <si>
    <t>Selby, United Kingdom</t>
  </si>
  <si>
    <t>Junior Platform And Compute Engineer</t>
  </si>
  <si>
    <t>['oracle', 'vmware', 'azure', 'linux', 'windows']</t>
  </si>
  <si>
    <t>{'cloud': ['oracle', 'vmware', 'azure'], 'os': ['linux', 'windows']}</t>
  </si>
  <si>
    <t>azure dataops</t>
  </si>
  <si>
    <t>['python', 'sql', 'golang', 'bigquery', 'gcp', 'aws', 'airflow', 'kafka', 'spark', 'excel', 'kubernetes', 'terraform']</t>
  </si>
  <si>
    <t>{'analyst_tools': ['excel'], 'cloud': ['bigquery', 'gcp', 'aws'], 'libraries': ['airflow', 'kafka', 'spark'], 'other': ['kubernetes', 'terraform'], 'programming': ['python', 'sql', 'golang']}</t>
  </si>
  <si>
    <t>Operations Research Analyst and Data Scientist Jobs</t>
  </si>
  <si>
    <t>Data Visualization Expert Jobs</t>
  </si>
  <si>
    <t>Principal Data Engineer - Large Streaming Service/Entertainment</t>
  </si>
  <si>
    <t>Audit Analyst- Data Modelling</t>
  </si>
  <si>
    <t>Business Data Analyst, Self Pay Remote</t>
  </si>
  <si>
    <t>Data Engineer (Azure) - Oslo</t>
  </si>
  <si>
    <t>Data &amp; Analytics Product Owner, APAC</t>
  </si>
  <si>
    <t>BTI Payments Philippines, Inc.</t>
  </si>
  <si>
    <t>Geospark Analytics Inc.</t>
  </si>
  <si>
    <t>Absecon, NJ</t>
  </si>
  <si>
    <t>KI people</t>
  </si>
  <si>
    <t>['sql', 'sas', 'sas', 'python', 'aws', 'azure', 'nltk', 'tableau']</t>
  </si>
  <si>
    <t>{'analyst_tools': ['sas', 'tableau'], 'cloud': ['aws', 'azure'], 'libraries': ['nltk'], 'programming': ['sql', 'sas', 'python']}</t>
  </si>
  <si>
    <t>Brevard Family Partnership</t>
  </si>
  <si>
    <t>Talend Data Engineer (Banco de CVs)</t>
  </si>
  <si>
    <t>IT Crowd Argentina</t>
  </si>
  <si>
    <t>Digital Data Science &amp; Analytics Manager</t>
  </si>
  <si>
    <t>['r', 'python', 'sas', 'sas', 'sql', 'tableau', 'power bi', 'excel']</t>
  </si>
  <si>
    <t>{'analyst_tools': ['sas', 'tableau', 'power bi', 'excel'], 'programming': ['r', 'python', 'sas', 'sql']}</t>
  </si>
  <si>
    <t>Salesville, AR</t>
  </si>
  <si>
    <t>Business Analyst (Data Modelling)</t>
  </si>
  <si>
    <t>Eaton Vance</t>
  </si>
  <si>
    <t>hiring data scientists</t>
  </si>
  <si>
    <t>Senior Snowflake Developer - Data Warehousing &amp; Integration</t>
  </si>
  <si>
    <t>Zone IT</t>
  </si>
  <si>
    <t>FTD Companies, Inc</t>
  </si>
  <si>
    <t>Customer Implementation Engineer</t>
  </si>
  <si>
    <t>Senior Applied Scientist, Digital and Emerging Markets Payments</t>
  </si>
  <si>
    <t>Data Engineer - R01524821</t>
  </si>
  <si>
    <t>['sql', 'python', 't-sql', 'java', 'gcp', 'git']</t>
  </si>
  <si>
    <t>{'cloud': ['gcp'], 'other': ['git'], 'programming': ['sql', 'python', 't-sql', 'java']}</t>
  </si>
  <si>
    <t>Data Analyst Multiple Openings 100 Remote</t>
  </si>
  <si>
    <t>['javascript', 'python', 'excel', 'word', 'powerpoint', 'tableau', 'sharepoint', 'jira', 'confluence']</t>
  </si>
  <si>
    <t>{'analyst_tools': ['excel', 'word', 'powerpoint', 'tableau', 'sharepoint'], 'async': ['jira', 'confluence'], 'programming': ['javascript', 'python']}</t>
  </si>
  <si>
    <t>['sql', 'python', 'go', 'sql server', 'snowflake', 'ssis']</t>
  </si>
  <si>
    <t>{'analyst_tools': ['ssis'], 'cloud': ['snowflake'], 'databases': ['sql server'], 'programming': ['sql', 'python', 'go']}</t>
  </si>
  <si>
    <t>Data Engineer- NYC or CT</t>
  </si>
  <si>
    <t>Massar Capital Management LP</t>
  </si>
  <si>
    <t>['sql', 'python', 'nosql', 'airflow', 'jupyter', 'django', 'excel', 'docker']</t>
  </si>
  <si>
    <t>{'analyst_tools': ['excel'], 'libraries': ['airflow', 'jupyter'], 'other': ['docker'], 'programming': ['sql', 'python', 'nosql'], 'webframeworks': ['django']}</t>
  </si>
  <si>
    <t>VIE Ingénieur environnement</t>
  </si>
  <si>
    <t>Marketing Data Analyst (Part time)</t>
  </si>
  <si>
    <t>Java Software Engineer – Convert</t>
  </si>
  <si>
    <t>['java', 'sql', 'databricks', 'spark', 'airflow']</t>
  </si>
  <si>
    <t>{'cloud': ['databricks'], 'libraries': ['spark', 'airflow'], 'programming': ['java', 'sql']}</t>
  </si>
  <si>
    <t>Bauerfeind AG</t>
  </si>
  <si>
    <t>Data Engineer (Neo4j)</t>
  </si>
  <si>
    <t>['sas', 'sas', 'sql', 'go', 'excel', 'sharepoint', 'power bi']</t>
  </si>
  <si>
    <t>{'analyst_tools': ['sas', 'excel', 'sharepoint', 'power bi'], 'programming': ['sas', 'sql', 'go']}</t>
  </si>
  <si>
    <t>Financial Compliance Data Scientist | Yale University</t>
  </si>
  <si>
    <t>Snior Data Scientist-Pharma/Healthcare Consulting</t>
  </si>
  <si>
    <t>it|data engineer| remoto</t>
  </si>
  <si>
    <t>Intermediate C# Developer With Angular 13+ – Sandton – Up To R650K...</t>
  </si>
  <si>
    <t>['sql', 'sql server', 'angular', 'blazor']</t>
  </si>
  <si>
    <t>{'databases': ['sql server'], 'programming': ['sql'], 'webframeworks': ['angular', 'blazor']}</t>
  </si>
  <si>
    <t>['html', 'javascript', 'dart']</t>
  </si>
  <si>
    <t>{'programming': ['html', 'javascript', 'dart']}</t>
  </si>
  <si>
    <t>Prague 10, Czechia</t>
  </si>
  <si>
    <t>Intern (Software Engineering &amp; Data Science Undergraduate - Summer)</t>
  </si>
  <si>
    <t>['python', 'typescript', 'react', 'graphql']</t>
  </si>
  <si>
    <t>{'libraries': ['react', 'graphql'], 'programming': ['python', 'typescript']}</t>
  </si>
  <si>
    <t>Staff Data Scientist (Charlotte, NC)</t>
  </si>
  <si>
    <t>Data Analyst (Banking AML)</t>
  </si>
  <si>
    <t>Datenanalyst Regional (m/w/d)</t>
  </si>
  <si>
    <t>Fct, Nigeria</t>
  </si>
  <si>
    <t>Havosoft International Limited</t>
  </si>
  <si>
    <t>Factory Labourer</t>
  </si>
  <si>
    <t>Price Breakers LTD</t>
  </si>
  <si>
    <t>Data Engineer (Services Team)</t>
  </si>
  <si>
    <t>Promevo</t>
  </si>
  <si>
    <t>['sql', 'nosql', 'gcp', 'bigquery']</t>
  </si>
  <si>
    <t>{'cloud': ['gcp', 'bigquery'], 'programming': ['sql', 'nosql']}</t>
  </si>
  <si>
    <t>Senior Manager I, Data Science, Omnichannel Supply Chain Strategy</t>
  </si>
  <si>
    <t>Alghad Recruitment company</t>
  </si>
  <si>
    <t>Bahamas Air Navigation Services Authority</t>
  </si>
  <si>
    <t>E INFOMEDIA SOLUTIONS SDN BHD</t>
  </si>
  <si>
    <t>Analyst, Business - Data - GROWMARK Inc. - Bloomington, IL</t>
  </si>
  <si>
    <t>ServiceNow Software Engineer</t>
  </si>
  <si>
    <t>Salaried Adjunct Professor of Data Science, full-time non-tenure track</t>
  </si>
  <si>
    <t>['r', 'sas', 'sas', 'sql', 'express']</t>
  </si>
  <si>
    <t>{'analyst_tools': ['sas'], 'programming': ['r', 'sas', 'sql'], 'webframeworks': ['express']}</t>
  </si>
  <si>
    <t>▷ [Apply in 3 Minutes] DevOps Engineer - AWS</t>
  </si>
  <si>
    <t>['php', 'bash', 'sql', 'python', 'postgresql', 'aws', 'linux', 'windows', 'terraform', 'jenkins', 'puppet', 'github', 'gitlab', 'docker', 'jira', 'confluence']</t>
  </si>
  <si>
    <t>{'async': ['jira', 'confluence'], 'cloud': ['aws'], 'databases': ['postgresql'], 'os': ['linux', 'windows'], 'other': ['terraform', 'jenkins', 'puppet', 'github', 'gitlab', 'docker'], 'programming': ['php', 'bash', 'sql', 'python']}</t>
  </si>
  <si>
    <t>Weexa</t>
  </si>
  <si>
    <t>['nosql', 'sql', 'java', 'powershell', 'html', 'css']</t>
  </si>
  <si>
    <t>{'programming': ['nosql', 'sql', 'java', 'powershell', 'html', 'css']}</t>
  </si>
  <si>
    <t>Senior Associate Engineer in Test, Product Software</t>
  </si>
  <si>
    <t>['java', 'aws', 'azure', 'gcp', 'selenium', 'docker']</t>
  </si>
  <si>
    <t>{'cloud': ['aws', 'azure', 'gcp'], 'libraries': ['selenium'], 'other': ['docker'], 'programming': ['java']}</t>
  </si>
  <si>
    <t>Senior Sales Engineer (Europe) - Remote  from Europe</t>
  </si>
  <si>
    <t>Anomalo</t>
  </si>
  <si>
    <t>['go', 'sql', 'python', 'linux', 'notion']</t>
  </si>
  <si>
    <t>{'async': ['notion'], 'os': ['linux'], 'programming': ['go', 'sql', 'python']}</t>
  </si>
  <si>
    <t>Senior Data Scientist (Baton Rouge, LA)</t>
  </si>
  <si>
    <t>['sql', 'python', 'redshift', 'pyspark', 'pandas', 'spark']</t>
  </si>
  <si>
    <t>{'cloud': ['redshift'], 'libraries': ['pyspark', 'pandas', 'spark'], 'programming': ['sql', 'python']}</t>
  </si>
  <si>
    <t>FitOn and FitOn Health</t>
  </si>
  <si>
    <t>Advent Software, Inc.</t>
  </si>
  <si>
    <t>Software Engineer Prog</t>
  </si>
  <si>
    <t>NFF Inc</t>
  </si>
  <si>
    <t>['clojure', 'python', 'perl', 'bash', 'sql', 'vmware', 'aws', 'gcp', 'azure', 'linux', 'windows', 'splunk']</t>
  </si>
  <si>
    <t>{'analyst_tools': ['splunk'], 'cloud': ['vmware', 'aws', 'gcp', 'azure'], 'os': ['linux', 'windows'], 'programming': ['clojure', 'python', 'perl', 'bash', 'sql']}</t>
  </si>
  <si>
    <t>Werden Sie Teil des innovativen IT-Teams bei REWE Group als Data...</t>
  </si>
  <si>
    <t>toom Baumarkt GmbH</t>
  </si>
  <si>
    <t>l’Institut du Cerveau</t>
  </si>
  <si>
    <t>J. Paul Getty Trust, The</t>
  </si>
  <si>
    <t>['sql', 'c#', 'sql server', 'azure', 'aws', 'tableau']</t>
  </si>
  <si>
    <t>{'analyst_tools': ['tableau'], 'cloud': ['azure', 'aws'], 'databases': ['sql server'], 'programming': ['sql', 'c#']}</t>
  </si>
  <si>
    <t>Data Centre - Network Service Engineer</t>
  </si>
  <si>
    <t>Firstcareer Edutech</t>
  </si>
  <si>
    <t>Financial Analyst | Permanent WFH</t>
  </si>
  <si>
    <t>Data Platform Engineer – Remote</t>
  </si>
  <si>
    <t>Senior Embedded Software Engineer Base SW (POSIX) - Off-Road...</t>
  </si>
  <si>
    <t>['c++', 'python', 'linux', 'jenkins', 'github']</t>
  </si>
  <si>
    <t>{'os': ['linux'], 'other': ['jenkins', 'github'], 'programming': ['c++', 'python']}</t>
  </si>
  <si>
    <t>Senior Developer Data Engineering</t>
  </si>
  <si>
    <t>Stage - BAC+5 - Data Scientist Optimisation Pilotage projet (H/F)</t>
  </si>
  <si>
    <t>['sql', 'python', 'aws', 'spark', 'airflow', 'linux', 'excel', 'docker', 'kubernetes']</t>
  </si>
  <si>
    <t>{'analyst_tools': ['excel'], 'cloud': ['aws'], 'libraries': ['spark', 'airflow'], 'os': ['linux'], 'other': ['docker', 'kubernetes'], 'programming': ['sql', 'python']}</t>
  </si>
  <si>
    <t>Bio-tech Research Associate / Scientist</t>
  </si>
  <si>
    <t>Data Science and Analytics Wipro</t>
  </si>
  <si>
    <t>Staff Data Engineer. Job in Houston My Valley Jobs Today</t>
  </si>
  <si>
    <t>Target Digital Network Analyst Level 1</t>
  </si>
  <si>
    <t>Software Engineer, Data Ingest and Access</t>
  </si>
  <si>
    <t>['python', 'r', 't-sql', 'spark']</t>
  </si>
  <si>
    <t>{'libraries': ['spark'], 'programming': ['python', 'r', 't-sql']}</t>
  </si>
  <si>
    <t>AG Grace Inc</t>
  </si>
  <si>
    <t>Executive Realty Real Estate LLC</t>
  </si>
  <si>
    <t>Data Engineer, Global Quantitative Trading firm</t>
  </si>
  <si>
    <t>Financial Performance Analyst</t>
  </si>
  <si>
    <t>Concepts Beyond</t>
  </si>
  <si>
    <t>['golang', 'java', 'linux', 'kubernetes']</t>
  </si>
  <si>
    <t>{'os': ['linux'], 'other': ['kubernetes'], 'programming': ['golang', 'java']}</t>
  </si>
  <si>
    <t>Data Scientist (Research) Data Science · London · Hybrid Remote</t>
  </si>
  <si>
    <t>Data Engineer Google Cloud Pleno a Sênior (Remoto)</t>
  </si>
  <si>
    <t>Presales Data Analyst</t>
  </si>
  <si>
    <t>Dilytics</t>
  </si>
  <si>
    <t>Software Engineer Intern (Front-end)</t>
  </si>
  <si>
    <t>['javascript', 'typescript', 'html', 'css', 'neo4j', 'react']</t>
  </si>
  <si>
    <t>{'databases': ['neo4j'], 'libraries': ['react'], 'programming': ['javascript', 'typescript', 'html', 'css']}</t>
  </si>
  <si>
    <t>['java', 'c++', 'sql', 'snowflake']</t>
  </si>
  <si>
    <t>{'cloud': ['snowflake'], 'programming': ['java', 'c++', 'sql']}</t>
  </si>
  <si>
    <t>['python', 'c', 'word']</t>
  </si>
  <si>
    <t>{'analyst_tools': ['word'], 'programming': ['python', 'c']}</t>
  </si>
  <si>
    <t>Data Engineer III | Costa Rica</t>
  </si>
  <si>
    <t>['go', 'r', 'sql', 'sas', 'sas', 'c#', 'python', 'azure']</t>
  </si>
  <si>
    <t>{'analyst_tools': ['sas'], 'cloud': ['azure'], 'programming': ['go', 'r', 'sql', 'sas', 'c#', 'python']}</t>
  </si>
  <si>
    <t>['shell', 'python', 'linux', 'ansible', 'terraform']</t>
  </si>
  <si>
    <t>{'os': ['linux'], 'other': ['ansible', 'terraform'], 'programming': ['shell', 'python']}</t>
  </si>
  <si>
    <t>['sql', 'c', 'sql server', 'oracle', 'sap', 'excel', 'tableau', 'power bi', 'qlik']</t>
  </si>
  <si>
    <t>{'analyst_tools': ['sap', 'excel', 'tableau', 'power bi', 'qlik'], 'cloud': ['oracle'], 'databases': ['sql server'], 'programming': ['sql', 'c']}</t>
  </si>
  <si>
    <t>Sr. Data Engineer Cloudera</t>
  </si>
  <si>
    <t>['python', 'scala', 'sql', 'aws', 'azure', 'hadoop', 'spark']</t>
  </si>
  <si>
    <t>{'cloud': ['aws', 'azure'], 'libraries': ['hadoop', 'spark'], 'programming': ['python', 'scala', 'sql']}</t>
  </si>
  <si>
    <t>Pflichtpraktikum / Werksstudent (m/w/div.) Als Data Scientist Im...</t>
  </si>
  <si>
    <t>Technicien Master Data et SI F/H – CDI</t>
  </si>
  <si>
    <t>['python', 'sql', 'power bi', 'tableau', 'excel', 'powerpoint', 'word']</t>
  </si>
  <si>
    <t>{'analyst_tools': ['power bi', 'tableau', 'excel', 'powerpoint', 'word'], 'programming': ['python', 'sql']}</t>
  </si>
  <si>
    <t>[NFT Metaverse Dept.] Data Engineer (2년 ~ 8년)</t>
  </si>
  <si>
    <t>['go', 'scala', 'spark', 'kafka']</t>
  </si>
  <si>
    <t>{'libraries': ['spark', 'kafka'], 'programming': ['go', 'scala']}</t>
  </si>
  <si>
    <t>['python', 'sql', 'powershell', 'aws', 'windows', 'tableau', 'splunk']</t>
  </si>
  <si>
    <t>{'analyst_tools': ['tableau', 'splunk'], 'cloud': ['aws'], 'os': ['windows'], 'programming': ['python', 'sql', 'powershell']}</t>
  </si>
  <si>
    <t>TeleSpecialists LLC</t>
  </si>
  <si>
    <t>APS6 Data Analyst</t>
  </si>
  <si>
    <t>Senior Software Engineer (ETL)</t>
  </si>
  <si>
    <t>['java', 'sql', 'mysql', 'aws', 'terraform', 'jenkins']</t>
  </si>
  <si>
    <t>{'cloud': ['aws'], 'databases': ['mysql'], 'other': ['terraform', 'jenkins'], 'programming': ['java', 'sql']}</t>
  </si>
  <si>
    <t>['power bi', 'powerpoint', 'tableau', 'flow']</t>
  </si>
  <si>
    <t>{'analyst_tools': ['power bi', 'powerpoint', 'tableau'], 'other': ['flow']}</t>
  </si>
  <si>
    <t>เจ้าหน้าที่วิจัยและพัฒนาผลิตภัณฑ์</t>
  </si>
  <si>
    <t>บริษัท เอส.อาร์.ไทร์ จำกัด</t>
  </si>
  <si>
    <t>Agiliad</t>
  </si>
  <si>
    <t>['vue', 'power bi', 'chef']</t>
  </si>
  <si>
    <t>{'analyst_tools': ['power bi'], 'other': ['chef'], 'webframeworks': ['vue']}</t>
  </si>
  <si>
    <t>Data Science Developer 8275</t>
  </si>
  <si>
    <t>Alpha Data Services, Data Support Team-Analyst, AVP-1</t>
  </si>
  <si>
    <t>(Senior) Data Scientist (M/W/D) at Collaboration Betters The World...</t>
  </si>
  <si>
    <t>via IT Alliance Australia</t>
  </si>
  <si>
    <t>National Blood Authority</t>
  </si>
  <si>
    <t>Data Analyst 2 M/W/D</t>
  </si>
  <si>
    <t>Company XY</t>
  </si>
  <si>
    <t>Senior Data Scientist with MMM</t>
  </si>
  <si>
    <t>Digipay</t>
  </si>
  <si>
    <t>['javascript', 'sql', 'python', 'postgresql', 'airflow', 'kafka']</t>
  </si>
  <si>
    <t>{'databases': ['postgresql'], 'libraries': ['airflow', 'kafka'], 'programming': ['javascript', 'sql', 'python']}</t>
  </si>
  <si>
    <t>MVC Data Analyst</t>
  </si>
  <si>
    <t>Visionworks</t>
  </si>
  <si>
    <t>Snowflake Lead</t>
  </si>
  <si>
    <t>Senior Data BA</t>
  </si>
  <si>
    <t>InformationTechnology - Data Analyst 1</t>
  </si>
  <si>
    <t>Junior NLP Entwickler:in</t>
  </si>
  <si>
    <t>Data Collection Specialist, California, USA (m/f/d)</t>
  </si>
  <si>
    <t>Momenta</t>
  </si>
  <si>
    <t>Trupanion</t>
  </si>
  <si>
    <t>['sql', 'python', 'shell', 'scala', 'snowflake', 'azure', 'spark', 'linux', 'windows']</t>
  </si>
  <si>
    <t>{'cloud': ['snowflake', 'azure'], 'libraries': ['spark'], 'os': ['linux', 'windows'], 'programming': ['sql', 'python', 'shell', 'scala']}</t>
  </si>
  <si>
    <t>Groupe ATOLL</t>
  </si>
  <si>
    <t>Lead Business Analyst - Data</t>
  </si>
  <si>
    <t>Senior / Principal Backend Engineer – Data Platform (Evergreen) (Open)</t>
  </si>
  <si>
    <t>['go', 'sql', 'python', 'databricks', 'gcp', 'spark', 'kafka', 'docker', 'kubernetes']</t>
  </si>
  <si>
    <t>{'cloud': ['databricks', 'gcp'], 'libraries': ['spark', 'kafka'], 'other': ['docker', 'kubernetes'], 'programming': ['go', 'sql', 'python']}</t>
  </si>
  <si>
    <t>Panasonic Asia Pacific Pte Ltd</t>
  </si>
  <si>
    <t>Data Center Operator / Engineer</t>
  </si>
  <si>
    <t>Mitiga Solutions</t>
  </si>
  <si>
    <t>['python', 'aws', 'azure', 'gcp', 'docker', 'kubernetes', 'terraform', 'gitlab', 'git', 'jenkins', 'jira']</t>
  </si>
  <si>
    <t>{'async': ['jira'], 'cloud': ['aws', 'azure', 'gcp'], 'other': ['docker', 'kubernetes', 'terraform', 'gitlab', 'git', 'jenkins'], 'programming': ['python']}</t>
  </si>
  <si>
    <t>Identity Engineer</t>
  </si>
  <si>
    <t>['powershell', 'python', 'azure', 'aws', 'terraform']</t>
  </si>
  <si>
    <t>{'cloud': ['azure', 'aws'], 'other': ['terraform'], 'programming': ['powershell', 'python']}</t>
  </si>
  <si>
    <t>Graduate School Data Analyst</t>
  </si>
  <si>
    <t>Simpplr</t>
  </si>
  <si>
    <t>['sql', 'typescript', 'snowflake', 'react', 'looker', 'tableau', 'power bi', 'github', 'zoom']</t>
  </si>
  <si>
    <t>{'analyst_tools': ['looker', 'tableau', 'power bi'], 'cloud': ['snowflake'], 'libraries': ['react'], 'other': ['github'], 'programming': ['sql', 'typescript'], 'sync': ['zoom']}</t>
  </si>
  <si>
    <t>Data Integration and Review Analyst</t>
  </si>
  <si>
    <t>Asociación Latinoamericana de Seguridad</t>
  </si>
  <si>
    <t>Assistant Data Scientist (H/F) - Stage 6 Mois - La Défense</t>
  </si>
  <si>
    <t>Tech Support Software Engineer</t>
  </si>
  <si>
    <t>Leipzig, Germany   (+5 others)</t>
  </si>
  <si>
    <t>Data Engineer (Indianapolis, IN)</t>
  </si>
  <si>
    <t>['sql', 'python', 'redshift', 'snowflake', 'oracle', 'kafka', 'spark']</t>
  </si>
  <si>
    <t>{'cloud': ['redshift', 'snowflake', 'oracle'], 'libraries': ['kafka', 'spark'], 'programming': ['sql', 'python']}</t>
  </si>
  <si>
    <t>['python', 'sql', 'r', 'gcp', 'bigquery']</t>
  </si>
  <si>
    <t>{'cloud': ['gcp', 'bigquery'], 'programming': ['python', 'sql', 'r']}</t>
  </si>
  <si>
    <t>SASインスティチュート株式会社</t>
  </si>
  <si>
    <t>HR Data Analyst- Corporate Human Resources Team</t>
  </si>
  <si>
    <t>['python', 'numpy', 'scikit-learn', 'tensorflow', 'pytorch']</t>
  </si>
  <si>
    <t>{'libraries': ['numpy', 'scikit-learn', 'tensorflow', 'pytorch'], 'programming': ['python']}</t>
  </si>
  <si>
    <t>EdTec</t>
  </si>
  <si>
    <t>['sql', 'azure', 'ssis', 'dax', 'git']</t>
  </si>
  <si>
    <t>{'analyst_tools': ['ssis', 'dax'], 'cloud': ['azure'], 'other': ['git'], 'programming': ['sql']}</t>
  </si>
  <si>
    <t>['java', 'golang', 'python', 'postgresql', 'aws', 'kafka', 'asp.net', 'asp.net core', 'docker', 'git', 'jenkins', 'puppet']</t>
  </si>
  <si>
    <t>{'cloud': ['aws'], 'databases': ['postgresql'], 'libraries': ['kafka'], 'other': ['docker', 'git', 'jenkins', 'puppet'], 'programming': ['java', 'golang', 'python'], 'webframeworks': ['asp.net', 'asp.net core']}</t>
  </si>
  <si>
    <t>E-Commerce Data Analyst | FERRERO</t>
  </si>
  <si>
    <t>Senior Data Analyst SME Jobs</t>
  </si>
  <si>
    <t>Research/Data Scientist (Artificial Intelligence)</t>
  </si>
  <si>
    <t>OmniData</t>
  </si>
  <si>
    <t>Data Scientist- Intelligence Enablement (Columbus, OH)</t>
  </si>
  <si>
    <t>EL1 EDW Engineer</t>
  </si>
  <si>
    <t>Data Scientist 856985</t>
  </si>
  <si>
    <t>Premier Data Scientist</t>
  </si>
  <si>
    <t>['python', 'r', 'sql', 'aws', 'scikit-learn', 'tensorflow', 'pytorch', 'tableau']</t>
  </si>
  <si>
    <t>{'analyst_tools': ['tableau'], 'cloud': ['aws'], 'libraries': ['scikit-learn', 'tensorflow', 'pytorch'], 'programming': ['python', 'r', 'sql']}</t>
  </si>
  <si>
    <t>Method-resourcing</t>
  </si>
  <si>
    <t>Process Automation &amp; Data Analyst Intern H/F</t>
  </si>
  <si>
    <t>['python', 'sql', 'sqlite', 'pandas', 'selenium', 'numpy', 'matplotlib', 'scikit-learn', 'excel', 'power bi']</t>
  </si>
  <si>
    <t>{'analyst_tools': ['excel', 'power bi'], 'databases': ['sqlite'], 'libraries': ['pandas', 'selenium', 'numpy', 'matplotlib', 'scikit-learn'], 'programming': ['python', 'sql']}</t>
  </si>
  <si>
    <t>['nosql', 'neo4j', 'aws']</t>
  </si>
  <si>
    <t>{'cloud': ['aws'], 'databases': ['neo4j'], 'programming': ['nosql']}</t>
  </si>
  <si>
    <t>Data Engineering Manager - Customer Squad H/F</t>
  </si>
  <si>
    <t>Control Systems Simulation and Calibration Engineer</t>
  </si>
  <si>
    <t>['aws', 'snowflake', 'hadoop', 'spark', 'kafka', 'airflow', 'pyspark', 'terraform', 'ansible', 'puppet']</t>
  </si>
  <si>
    <t>{'cloud': ['aws', 'snowflake'], 'libraries': ['hadoop', 'spark', 'kafka', 'airflow', 'pyspark'], 'other': ['terraform', 'ansible', 'puppet']}</t>
  </si>
  <si>
    <t>['python', 'bigquery', 'gcp', 'aws', 'airflow', 'windows', 'linux', 'tableau', 'github', 'terraform', 'clickup']</t>
  </si>
  <si>
    <t>{'analyst_tools': ['tableau'], 'async': ['clickup'], 'cloud': ['bigquery', 'gcp', 'aws'], 'libraries': ['airflow'], 'os': ['windows', 'linux'], 'other': ['github', 'terraform'], 'programming': ['python']}</t>
  </si>
  <si>
    <t>Data scientist en risk management(H/F)</t>
  </si>
  <si>
    <t>Solution Sales Expert for Energy Market Data</t>
  </si>
  <si>
    <t>IT Engineer Microsoft</t>
  </si>
  <si>
    <t>Sony Europe BV, Spain Branch</t>
  </si>
  <si>
    <t>Visma Tech Portugal</t>
  </si>
  <si>
    <t>Data Scientist confirmé(e) – Algorithmes &amp; AI (énergie / IOT) H/F</t>
  </si>
  <si>
    <t>['aws', 'azure', 'windows', 'terminal']</t>
  </si>
  <si>
    <t>{'cloud': ['aws', 'azure'], 'os': ['windows'], 'other': ['terminal']}</t>
  </si>
  <si>
    <t>TeamForm</t>
  </si>
  <si>
    <t>['sql', 'postgresql', 'dynamodb', 'elasticsearch', 'graphql', 'power bi', 'tableau']</t>
  </si>
  <si>
    <t>{'analyst_tools': ['power bi', 'tableau'], 'databases': ['postgresql', 'dynamodb', 'elasticsearch'], 'libraries': ['graphql'], 'programming': ['sql']}</t>
  </si>
  <si>
    <t>via Pandora Careers - Pandora Group</t>
  </si>
  <si>
    <t>Expert Finance, Risk en/ of Data</t>
  </si>
  <si>
    <t>Fidet</t>
  </si>
  <si>
    <t>Client Engineering - Data Scientist (f/m/x)</t>
  </si>
  <si>
    <t>L'Industrie recrute</t>
  </si>
  <si>
    <t>Snowflake DeveloperData Engineer</t>
  </si>
  <si>
    <t>Next Generation Inc</t>
  </si>
  <si>
    <t>['python', 'sql', 'snowflake', 'unix', 'tableau']</t>
  </si>
  <si>
    <t>{'analyst_tools': ['tableau'], 'cloud': ['snowflake'], 'os': ['unix'], 'programming': ['python', 'sql']}</t>
  </si>
  <si>
    <t>['sql', 'python', 'sas', 'sas', 'r', 'aws', 'tableau', 'excel', 'atlassian', 'confluence', 'jira']</t>
  </si>
  <si>
    <t>{'analyst_tools': ['sas', 'tableau', 'excel'], 'async': ['confluence', 'jira'], 'cloud': ['aws'], 'other': ['atlassian'], 'programming': ['sql', 'python', 'sas', 'r']}</t>
  </si>
  <si>
    <t>Bethesda Marriott</t>
  </si>
  <si>
    <t>via Esprit</t>
  </si>
  <si>
    <t>Data Engineer - Campaign Support</t>
  </si>
  <si>
    <t>IDST:  Data Analyst - SOCEUR Jobs</t>
  </si>
  <si>
    <t>['python', 'gcp', 'spark', 'kafka', 'terraform', 'docker', 'kubernetes']</t>
  </si>
  <si>
    <t>{'cloud': ['gcp'], 'libraries': ['spark', 'kafka'], 'other': ['terraform', 'docker', 'kubernetes'], 'programming': ['python']}</t>
  </si>
  <si>
    <t>Amerilife Group, LLC</t>
  </si>
  <si>
    <t>Junior Java Developer / Data Scientist - Full-time / Part-time</t>
  </si>
  <si>
    <t>['sql', 'nosql', 'python', 'julia', 'redshift', 'tableau', 'flow']</t>
  </si>
  <si>
    <t>{'analyst_tools': ['tableau'], 'cloud': ['redshift'], 'other': ['flow'], 'programming': ['sql', 'nosql', 'python', 'julia']}</t>
  </si>
  <si>
    <t>Data engineer Finance DevOps Hadoop freelance H/F H/F</t>
  </si>
  <si>
    <t>Central Lab Capacity Planning Analyst</t>
  </si>
  <si>
    <t>Head of Product Data Science San Francisco, California</t>
  </si>
  <si>
    <t>['sql', 'nosql', 'elasticsearch', 'azure', 'spark', 'kafka', 'docker', 'git']</t>
  </si>
  <si>
    <t>{'cloud': ['azure'], 'databases': ['elasticsearch'], 'libraries': ['spark', 'kafka'], 'other': ['docker', 'git'], 'programming': ['sql', 'nosql']}</t>
  </si>
  <si>
    <t>Data ScientistUDL SETA</t>
  </si>
  <si>
    <t>Strategic Analysis</t>
  </si>
  <si>
    <t>Product Data Analyst and Science Intelligence Juni</t>
  </si>
  <si>
    <t>['r', 'python', 'mysql', 'azure']</t>
  </si>
  <si>
    <t>{'cloud': ['azure'], 'databases': ['mysql'], 'programming': ['r', 'python']}</t>
  </si>
  <si>
    <t>IT Data Engineer - Product Support</t>
  </si>
  <si>
    <t>['sql', 'python', 'java', 'scala', 'shell', 'sql server', 'databricks', 'hadoop']</t>
  </si>
  <si>
    <t>{'cloud': ['databricks'], 'databases': ['sql server'], 'libraries': ['hadoop'], 'programming': ['sql', 'python', 'java', 'scala', 'shell']}</t>
  </si>
  <si>
    <t>Hadoop Data Engineer 100 Remote  Only W2  No C2C</t>
  </si>
  <si>
    <t>['python', 'sql', 'java', 'scala', 'assembly', 'azure', 'databricks', 'snowflake', 'hadoop', 'pyspark', 'spark', 'kafka']</t>
  </si>
  <si>
    <t>{'cloud': ['azure', 'databricks', 'snowflake'], 'libraries': ['hadoop', 'pyspark', 'spark', 'kafka'], 'programming': ['python', 'sql', 'java', 'scala', 'assembly']}</t>
  </si>
  <si>
    <t>Senior Backend Engineer (Go /Python /C)</t>
  </si>
  <si>
    <t>['golang', 'python', 'c', 'sql', 'postgresql', 'aws', 'kubernetes', 'terraform']</t>
  </si>
  <si>
    <t>{'cloud': ['aws'], 'databases': ['postgresql'], 'other': ['kubernetes', 'terraform'], 'programming': ['golang', 'python', 'c', 'sql']}</t>
  </si>
  <si>
    <t>Garches, France</t>
  </si>
  <si>
    <t>[핀테크/엔지니어] Data Engineer</t>
  </si>
  <si>
    <t>['java', 'python', 'scala', 'sql', 'dynamodb', 'aws', 'hadoop', 'spark', 'airflow', 'kafka']</t>
  </si>
  <si>
    <t>{'cloud': ['aws'], 'databases': ['dynamodb'], 'libraries': ['hadoop', 'spark', 'airflow', 'kafka'], 'programming': ['java', 'python', 'scala', 'sql']}</t>
  </si>
  <si>
    <t>Senior Product Analyst - Logistics</t>
  </si>
  <si>
    <t>StatsBomb Inc</t>
  </si>
  <si>
    <t>Long Island FQHC Inc</t>
  </si>
  <si>
    <t>['sql', 'cognos', 'excel', 'tableau']</t>
  </si>
  <si>
    <t>{'analyst_tools': ['cognos', 'excel', 'tableau'], 'programming': ['sql']}</t>
  </si>
  <si>
    <t>['shell', 'python', 'databricks', 'pyspark', 'hadoop']</t>
  </si>
  <si>
    <t>{'cloud': ['databricks'], 'libraries': ['pyspark', 'hadoop'], 'programming': ['shell', 'python']}</t>
  </si>
  <si>
    <t>Data Management (m/w/div.)</t>
  </si>
  <si>
    <t>La Bachellerie, France</t>
  </si>
  <si>
    <t>Member of Technical Staff IV - Data Analyst (Wireless)</t>
  </si>
  <si>
    <t>Crossfire Consulting Corp</t>
  </si>
  <si>
    <t>['sql', 'r', 'python', 'aurora', 'tableau']</t>
  </si>
  <si>
    <t>{'analyst_tools': ['tableau'], 'cloud': ['aurora'], 'programming': ['sql', 'r', 'python']}</t>
  </si>
  <si>
    <t>via Jobs At EDP</t>
  </si>
  <si>
    <t>EDP  Energias de Portugal S.A.</t>
  </si>
  <si>
    <t>['sql', 'java', 'html', 'angular', 'power bi', 'excel', 'dax', 'sharepoint']</t>
  </si>
  <si>
    <t>{'analyst_tools': ['power bi', 'excel', 'dax', 'sharepoint'], 'programming': ['sql', 'java', 'html'], 'webframeworks': ['angular']}</t>
  </si>
  <si>
    <t>MultiplyMii Careers</t>
  </si>
  <si>
    <t>Empassion</t>
  </si>
  <si>
    <t>['sql', 'r', 'looker', 'tableau', 'zoom']</t>
  </si>
  <si>
    <t>{'analyst_tools': ['looker', 'tableau'], 'programming': ['sql', 'r'], 'sync': ['zoom']}</t>
  </si>
  <si>
    <t>e &amp; e engineer</t>
  </si>
  <si>
    <t>UWC</t>
  </si>
  <si>
    <t>['python', 'tensorflow', 'pytorch', 'keras', 'word', 'git']</t>
  </si>
  <si>
    <t>{'analyst_tools': ['word'], 'libraries': ['tensorflow', 'pytorch', 'keras'], 'other': ['git'], 'programming': ['python']}</t>
  </si>
  <si>
    <t>Managing Director, Data/Artificial Intelligence</t>
  </si>
  <si>
    <t>Bon Secours Health System, Inc.</t>
  </si>
  <si>
    <t>['sql', 'python', 'azure', 'databricks', 'power bi', 'ssis', 'ssrs', 'git']</t>
  </si>
  <si>
    <t>{'analyst_tools': ['power bi', 'ssis', 'ssrs'], 'cloud': ['azure', 'databricks'], 'other': ['git'], 'programming': ['sql', 'python']}</t>
  </si>
  <si>
    <t>GAMMA Senior AI Software Engineer</t>
  </si>
  <si>
    <t>Remote Data Science and Machine Learning Matching Specialist in Europe</t>
  </si>
  <si>
    <t>[Janssen/IT] Product Analyst</t>
  </si>
  <si>
    <t>TRA</t>
  </si>
  <si>
    <t>Data Engineer Mid-Level (1754)</t>
  </si>
  <si>
    <t>['python', 'scala', 'java', 'azure', 'spark', 'jenkins']</t>
  </si>
  <si>
    <t>{'cloud': ['azure'], 'libraries': ['spark'], 'other': ['jenkins'], 'programming': ['python', 'scala', 'java']}</t>
  </si>
  <si>
    <t>Sr Data Warehouse Engineer</t>
  </si>
  <si>
    <t>CMPTL AND DATA SCI RSCH MGR 1</t>
  </si>
  <si>
    <t>Data Center Engineer Netherlands</t>
  </si>
  <si>
    <t>['python', 'java', 'scala', 'sql', 'postgresql', 'mysql', 'aws', 'azure', 'gcp', 'airflow']</t>
  </si>
  <si>
    <t>{'cloud': ['aws', 'azure', 'gcp'], 'databases': ['postgresql', 'mysql'], 'libraries': ['airflow'], 'programming': ['python', 'java', 'scala', 'sql']}</t>
  </si>
  <si>
    <t>Lecturer in Social Data Analytics</t>
  </si>
  <si>
    <t>['css', 'python']</t>
  </si>
  <si>
    <t>{'programming': ['css', 'python']}</t>
  </si>
  <si>
    <t>Data Analyst - Stage de fin d'études - Février 2023</t>
  </si>
  <si>
    <t>Japan Data Centre Technical Manager (Mechanical/Electrical)</t>
  </si>
  <si>
    <t>AR Junior Analyst</t>
  </si>
  <si>
    <t>Szczawin, Poland</t>
  </si>
  <si>
    <t>['spring', 'excel', 'sap', 'flow']</t>
  </si>
  <si>
    <t>{'analyst_tools': ['excel', 'sap'], 'libraries': ['spring'], 'other': ['flow']}</t>
  </si>
  <si>
    <t>Pisek, Czechia</t>
  </si>
  <si>
    <t>['nosql', 'mongodb', 'mongodb', 'sql', 'python', 'javascript', 'snowflake', 'aws', 'databricks', 'airflow', 'kafka', 'spark']</t>
  </si>
  <si>
    <t>{'cloud': ['snowflake', 'aws', 'databricks'], 'databases': ['mongodb'], 'libraries': ['airflow', 'kafka', 'spark'], 'programming': ['nosql', 'mongodb', 'sql', 'python', 'javascript']}</t>
  </si>
  <si>
    <t>Vegas.com</t>
  </si>
  <si>
    <t>System Lead Engineer</t>
  </si>
  <si>
    <t>AYRO</t>
  </si>
  <si>
    <t>Alternant Chargé clientèle/ Data Analyst F/H</t>
  </si>
  <si>
    <t>Business Analyst CRM/utilities</t>
  </si>
  <si>
    <t>['c#', 'aws', 'selenium', 'git']</t>
  </si>
  <si>
    <t>{'cloud': ['aws'], 'libraries': ['selenium'], 'other': ['git'], 'programming': ['c#']}</t>
  </si>
  <si>
    <t>['python', 'r', 'sql', 'numpy', 'pandas', 'matplotlib', 'seaborn', 'scikit-learn', 'tensorflow', 'keras']</t>
  </si>
  <si>
    <t>{'libraries': ['numpy', 'pandas', 'matplotlib', 'seaborn', 'scikit-learn', 'tensorflow', 'keras'], 'programming': ['python', 'r', 'sql']}</t>
  </si>
  <si>
    <t>['go', 'sql', 'python', 'azure', 'aws', 'tableau']</t>
  </si>
  <si>
    <t>{'analyst_tools': ['tableau'], 'cloud': ['azure', 'aws'], 'programming': ['go', 'sql', 'python']}</t>
  </si>
  <si>
    <t>Scientific Data Curator</t>
  </si>
  <si>
    <t>['python', 'linux', 'word', 'spreadsheet', 'github']</t>
  </si>
  <si>
    <t>{'analyst_tools': ['word', 'spreadsheet'], 'os': ['linux'], 'other': ['github'], 'programming': ['python']}</t>
  </si>
  <si>
    <t>Jaguar Land Rover Careers</t>
  </si>
  <si>
    <t>['sas', 'sas', 'unix', 'flow']</t>
  </si>
  <si>
    <t>{'analyst_tools': ['sas'], 'os': ['unix'], 'other': ['flow'], 'programming': ['sas']}</t>
  </si>
  <si>
    <t>Witteveen + Bos</t>
  </si>
  <si>
    <t>Webzilla Singapore</t>
  </si>
  <si>
    <t>['java', 'sql', 'python', 'mysql', 'selenium', 'kafka', 'linux', 'jenkins', 'docker', 'kubernetes', 'git']</t>
  </si>
  <si>
    <t>{'databases': ['mysql'], 'libraries': ['selenium', 'kafka'], 'os': ['linux'], 'other': ['jenkins', 'docker', 'kubernetes', 'git'], 'programming': ['java', 'sql', 'python']}</t>
  </si>
  <si>
    <t>['cassandra', 'snowflake', 'redshift', 'aws', 'kafka', 'spark']</t>
  </si>
  <si>
    <t>{'cloud': ['snowflake', 'redshift', 'aws'], 'databases': ['cassandra'], 'libraries': ['kafka', 'spark']}</t>
  </si>
  <si>
    <t>Data Engineer | Madrid</t>
  </si>
  <si>
    <t>Senior Data Engineer / Tech Lead</t>
  </si>
  <si>
    <t>['sql', 'python', 'nosql', 'mongodb', 'mongodb', 'snowflake', 'aws', 'power bi', 'tableau', 'qlik']</t>
  </si>
  <si>
    <t>{'analyst_tools': ['power bi', 'tableau', 'qlik'], 'cloud': ['snowflake', 'aws'], 'databases': ['mongodb'], 'programming': ['sql', 'python', 'nosql', 'mongodb']}</t>
  </si>
  <si>
    <t>['java', 'python', 'r', 'sql', 'aws', 'gcp', 'azure', 'hadoop', 'spark', 'linux']</t>
  </si>
  <si>
    <t>{'cloud': ['aws', 'gcp', 'azure'], 'libraries': ['hadoop', 'spark'], 'os': ['linux'], 'programming': ['java', 'python', 'r', 'sql']}</t>
  </si>
  <si>
    <t>Data Engineer (w/m/d) - in Nürnberg</t>
  </si>
  <si>
    <t>Data Scientist Dissolutie</t>
  </si>
  <si>
    <t>Senior/ Staff Software Engineer</t>
  </si>
  <si>
    <t>['javascript', 'java', 'c++', 'scala', 'sql', 'sql server', 'aws', 'azure', 'react', 'docker', 'kubernetes', 'gitlab', 'git']</t>
  </si>
  <si>
    <t>{'cloud': ['aws', 'azure'], 'databases': ['sql server'], 'libraries': ['react'], 'other': ['docker', 'kubernetes', 'gitlab', 'git'], 'programming': ['javascript', 'java', 'c++', 'scala', 'sql']}</t>
  </si>
  <si>
    <t>Hot Job data Analyst</t>
  </si>
  <si>
    <t>Công Ty Cổ Phần Bảo Hiểm Nhân Thọ Phú Hưng</t>
  </si>
  <si>
    <t>['vba', 'sql', 'sql server', 'power bi', 'powerpoint', 'excel']</t>
  </si>
  <si>
    <t>{'analyst_tools': ['power bi', 'powerpoint', 'excel'], 'databases': ['sql server'], 'programming': ['vba', 'sql']}</t>
  </si>
  <si>
    <t>via Careers.keolis.com</t>
  </si>
  <si>
    <t>['sap', 'word', 'powerpoint', 'tableau']</t>
  </si>
  <si>
    <t>{'analyst_tools': ['sap', 'word', 'powerpoint', 'tableau']}</t>
  </si>
  <si>
    <t>Senior Data Infrastructure Eng - SRE</t>
  </si>
  <si>
    <t>Data Analysis Graduate</t>
  </si>
  <si>
    <t>Data Analyst w/Advanced SQL (Onsite) - Full-time / Part-time</t>
  </si>
  <si>
    <t>Senior Data Engineer (Remote) (Washington DC)</t>
  </si>
  <si>
    <t>Digital-Connections</t>
  </si>
  <si>
    <t>Senior Backend Engineer for AI Startup</t>
  </si>
  <si>
    <t>AdCopy.ai</t>
  </si>
  <si>
    <t>Duales Bachelorstudium Wirtschaftsinformatik in den...</t>
  </si>
  <si>
    <t>Freudenberg Service KG</t>
  </si>
  <si>
    <t>via VaynerMedia - Talentify</t>
  </si>
  <si>
    <t>Hexagon/Infor Data Analyst</t>
  </si>
  <si>
    <t>HVAC Engineer | Data Center | Kwai Chung</t>
  </si>
  <si>
    <t>AgBio Engineer 3: Data Science</t>
  </si>
  <si>
    <t>Data Steward Commercial Product Information</t>
  </si>
  <si>
    <t>Mad Mobile LK</t>
  </si>
  <si>
    <t>['go', 'sql', 'python', 'r', 'aws', 'kafka', 'excel', 'tableau', 'qlik', 'power bi']</t>
  </si>
  <si>
    <t>{'analyst_tools': ['excel', 'tableau', 'qlik', 'power bi'], 'cloud': ['aws'], 'libraries': ['kafka'], 'programming': ['go', 'sql', 'python', 'r']}</t>
  </si>
  <si>
    <t>Sales Analyst, PEN.</t>
  </si>
  <si>
    <t>SAP Business ONE Analyst</t>
  </si>
  <si>
    <t>['crystal', 'sql', 'sap']</t>
  </si>
  <si>
    <t>{'analyst_tools': ['sap'], 'programming': ['crystal', 'sql']}</t>
  </si>
  <si>
    <t>PURPOSE HOME HEALTH</t>
  </si>
  <si>
    <t>Senior Analyst/Associate</t>
  </si>
  <si>
    <t>Data and Analytics Principal</t>
  </si>
  <si>
    <t>['sql', 'python', 'snowflake', 'databricks', 'oracle', 'tableau', 'sap']</t>
  </si>
  <si>
    <t>{'analyst_tools': ['tableau', 'sap'], 'cloud': ['snowflake', 'databricks', 'oracle'], 'programming': ['sql', 'python']}</t>
  </si>
  <si>
    <t>['sas', 'sas', 'sql', 'python', 'r', 'azure', 'watson', 'scikit-learn', 'tensorflow', 'pytorch', 'keras', 'matplotlib', 'spark', 'spss', 'looker', 'power bi', 'tableau']</t>
  </si>
  <si>
    <t>{'analyst_tools': ['sas', 'spss', 'looker', 'power bi', 'tableau'], 'cloud': ['azure', 'watson'], 'libraries': ['scikit-learn', 'tensorflow', 'pytorch', 'keras', 'matplotlib', 'spark'], 'programming': ['sas', 'sql', 'python', 'r']}</t>
  </si>
  <si>
    <t>SVP, Marketing Data Science &amp; Technology</t>
  </si>
  <si>
    <t>Senior Data Engineer - Data Product Engineering (all genders)</t>
  </si>
  <si>
    <t>['python', 'sql', 'nosql', 'dynamodb', 'aws', 'snowflake', 'databricks', 'airflow']</t>
  </si>
  <si>
    <t>{'cloud': ['aws', 'snowflake', 'databricks'], 'databases': ['dynamodb'], 'libraries': ['airflow'], 'programming': ['python', 'sql', 'nosql']}</t>
  </si>
  <si>
    <t>['vba', 'go', 'ms access', 'excel', 'powerpoint', 'tableau']</t>
  </si>
  <si>
    <t>{'analyst_tools': ['ms access', 'excel', 'powerpoint', 'tableau'], 'programming': ['vba', 'go']}</t>
  </si>
  <si>
    <t>Travelperk Sl</t>
  </si>
  <si>
    <t>['mongodb', 'mongodb', 'java', 'python', 'r', 'julia', 'sql', 'cassandra', 'mariadb', 'postgresql', 'aws', 'redshift', 'hadoop', 'spark', 'tableau', 'power bi', 'microstrategy', 'cognos', 'word']</t>
  </si>
  <si>
    <t>{'analyst_tools': ['tableau', 'power bi', 'microstrategy', 'cognos', 'word'], 'cloud': ['aws', 'redshift'], 'databases': ['mongodb', 'cassandra', 'mariadb', 'postgresql'], 'libraries': ['hadoop', 'spark'], 'programming': ['mongodb', 'java', 'python', 'r', 'julia', 'sql']}</t>
  </si>
  <si>
    <t>Adamant System Sdn Bhd</t>
  </si>
  <si>
    <t>['ruby', 'ruby', 'shell', 'perl', 'python', 'azure', 'aws', 'vmware', 'linux', 'windows', 'docker']</t>
  </si>
  <si>
    <t>{'cloud': ['azure', 'aws', 'vmware'], 'os': ['linux', 'windows'], 'other': ['docker'], 'programming': ['ruby', 'shell', 'perl', 'python'], 'webframeworks': ['ruby']}</t>
  </si>
  <si>
    <t>Alternant Data Analyst - Master informatique (H/F)DCT00003083</t>
  </si>
  <si>
    <t>Tersanne, France</t>
  </si>
  <si>
    <t>Applications Consultant 1 - Azure Data Engineer with Policies...</t>
  </si>
  <si>
    <t>['python', 'azure', 'databricks', 'aws', 'snowflake', 'oracle', 'sap']</t>
  </si>
  <si>
    <t>{'analyst_tools': ['sap'], 'cloud': ['azure', 'databricks', 'aws', 'snowflake', 'oracle'], 'programming': ['python']}</t>
  </si>
  <si>
    <t>Principal Data Engineer - Data Platforms</t>
  </si>
  <si>
    <t>Arabco International General Trading and Contracting</t>
  </si>
  <si>
    <t>Data Scientist, Data Science &amp; Modeling</t>
  </si>
  <si>
    <t>['python', 'r', 'sql', 'linux', 'word', 'excel', 'powerpoint']</t>
  </si>
  <si>
    <t>{'analyst_tools': ['word', 'excel', 'powerpoint'], 'os': ['linux'], 'programming': ['python', 'r', 'sql']}</t>
  </si>
  <si>
    <t>['sql', 'python', 'shell', 'sql server', 'oracle', 'kafka', 'unix', 'jenkins', 'github']</t>
  </si>
  <si>
    <t>{'cloud': ['oracle'], 'databases': ['sql server'], 'libraries': ['kafka'], 'os': ['unix'], 'other': ['jenkins', 'github'], 'programming': ['sql', 'python', 'shell']}</t>
  </si>
  <si>
    <t>Assurance - FAAS - Financial Applications, Processes and Analytics...</t>
  </si>
  <si>
    <t>['python', 'sql', 'r', 'hadoop', 'alteryx', 'power bi', 'qlik']</t>
  </si>
  <si>
    <t>{'analyst_tools': ['alteryx', 'power bi', 'qlik'], 'libraries': ['hadoop'], 'programming': ['python', 'sql', 'r']}</t>
  </si>
  <si>
    <t>Business Data Analysis Urgent</t>
  </si>
  <si>
    <t>CRATE &amp; BARREL</t>
  </si>
  <si>
    <t>Activate Talent</t>
  </si>
  <si>
    <t>Rijsenhout, Netherlands</t>
  </si>
  <si>
    <t>Breinigsville, PA</t>
  </si>
  <si>
    <t>Principal Data Engineer II (Greater Denver Area, CO)</t>
  </si>
  <si>
    <t>['java', 'python', 'shell', 'scala', 'nosql', 'sas', 'sas', 'mongodb', 'mongodb', 'couchbase', 'cassandra', 'neo4j', 'aws', 'spark', 'hadoop', 'kafka', 'airflow', 'pyspark', 'angular.js', 'node', 'cognos', 'tableau', 'jenkins', 'flow']</t>
  </si>
  <si>
    <t>{'analyst_tools': ['sas', 'cognos', 'tableau'], 'cloud': ['aws'], 'databases': ['mongodb', 'couchbase', 'cassandra', 'neo4j'], 'libraries': ['spark', 'hadoop', 'kafka', 'airflow', 'pyspark'], 'other': ['jenkins', 'flow'], 'programming': ['java', 'python', 'shell', 'scala', 'nosql', 'sas', 'mongodb'], 'webframeworks': ['angular.js', 'node']}</t>
  </si>
  <si>
    <t>Senior Marketing Operations Analyst - Remote | WFH</t>
  </si>
  <si>
    <t>['sql', 'python', 'css', 'c#', 'java', 'snowflake', 'databricks', 'aws', 'spark', 'kafka', 'pyspark']</t>
  </si>
  <si>
    <t>{'cloud': ['snowflake', 'databricks', 'aws'], 'libraries': ['spark', 'kafka', 'pyspark'], 'programming': ['sql', 'python', 'css', 'c#', 'java']}</t>
  </si>
  <si>
    <t>['ibm cloud', 'linux']</t>
  </si>
  <si>
    <t>{'cloud': ['ibm cloud'], 'os': ['linux']}</t>
  </si>
  <si>
    <t>Americas Sr. FP&amp;A Analyst</t>
  </si>
  <si>
    <t>via Allnex Careers</t>
  </si>
  <si>
    <t>Product Analyst (Gaming)</t>
  </si>
  <si>
    <t>GLOBE FUEL CELL SYSTEMS</t>
  </si>
  <si>
    <t>Supply Chain Informatics Analyst, Senior - Supply Chain Admin</t>
  </si>
  <si>
    <t>Data Analyst (Change Management)</t>
  </si>
  <si>
    <t>Data Engineer - AWS - £600/day Outside IR35</t>
  </si>
  <si>
    <t>Điện Biên Phủ, Dien Bien, Vietnam</t>
  </si>
  <si>
    <t>Data Architect - San José, Costa Rica | Globant Careers</t>
  </si>
  <si>
    <t>Senior SQL Business Data Analyst</t>
  </si>
  <si>
    <t>Data Engineer / PySpark / Databricks</t>
  </si>
  <si>
    <t>Staff Software Engineering, Data Science</t>
  </si>
  <si>
    <t>['javascript', 'python', 'java', 'c#', 'react']</t>
  </si>
  <si>
    <t>{'libraries': ['react'], 'programming': ['javascript', 'python', 'java', 'c#']}</t>
  </si>
  <si>
    <t>MTS Logistics</t>
  </si>
  <si>
    <t>['sql', 'looker', 'qlik', 'power bi']</t>
  </si>
  <si>
    <t>{'analyst_tools': ['looker', 'qlik', 'power bi'], 'programming': ['sql']}</t>
  </si>
  <si>
    <t>Compass Group The Americas Division</t>
  </si>
  <si>
    <t>Solutions Engineer at Privacy-first Customer Data &amp; Insights SaaS</t>
  </si>
  <si>
    <t>Alternance - Data Analyst Support Grand Compte H/F</t>
  </si>
  <si>
    <t>Objective Medical Systems LLC</t>
  </si>
  <si>
    <t>RISA20220808-OP028 Cyber Security Operations Specialist II ...</t>
  </si>
  <si>
    <t>Sr. Data Scientist (Machine Learning) - Now Hiring</t>
  </si>
  <si>
    <t>LGT Crestone Wealth Management Limited</t>
  </si>
  <si>
    <t>Data Engineer, Scala Experience is a MUST</t>
  </si>
  <si>
    <t>['scala', 'mongodb', 'mongodb', 'nosql', 'java', 'python', 'sql', 'cassandra', 'mysql', 'redshift', 'aws', 'azure', 'spark', 'hadoop', 'kafka', 'word', 'yarn']</t>
  </si>
  <si>
    <t>{'analyst_tools': ['word'], 'cloud': ['redshift', 'aws', 'azure'], 'databases': ['mongodb', 'cassandra', 'mysql'], 'libraries': ['spark', 'hadoop', 'kafka'], 'other': ['yarn'], 'programming': ['scala', 'mongodb', 'nosql', 'java', 'python', 'sql']}</t>
  </si>
  <si>
    <t>Data Analyst Epargne Retraite Entreprise en CDD - 92 H/F</t>
  </si>
  <si>
    <t>Acent</t>
  </si>
  <si>
    <t>Mid-level data scientist position</t>
  </si>
  <si>
    <t>Data Scientist II - Image Analysis</t>
  </si>
  <si>
    <t>IBM InfoSphere DataStage Engineer</t>
  </si>
  <si>
    <t>IT Lead Data Developer</t>
  </si>
  <si>
    <t>nChain Holdings Limited</t>
  </si>
  <si>
    <t>['c#', 'kotlin']</t>
  </si>
  <si>
    <t>{'programming': ['c#', 'kotlin']}</t>
  </si>
  <si>
    <t>Principal Software  Data Engineer</t>
  </si>
  <si>
    <t>IDST: Data Analyst - SOCAFRICA Jobs</t>
  </si>
  <si>
    <t>Data Scientist - Anti Spoof (m/f/d)</t>
  </si>
  <si>
    <t>Church World Service</t>
  </si>
  <si>
    <t>Chief Scientist I</t>
  </si>
  <si>
    <t>Statistiker / Data Analyst (Big Data) - (w/m/d)</t>
  </si>
  <si>
    <t>Sonares GmbH</t>
  </si>
  <si>
    <t>['sql', 'mysql', 'sql server', 'aws', 'tableau', 'github', 'confluence', 'jira']</t>
  </si>
  <si>
    <t>{'analyst_tools': ['tableau'], 'async': ['confluence', 'jira'], 'cloud': ['aws'], 'databases': ['mysql', 'sql server'], 'other': ['github'], 'programming': ['sql']}</t>
  </si>
  <si>
    <t>Power transmission distribution engineering</t>
  </si>
  <si>
    <t>['aws', 'gcp', 'bigquery', 'kafka', 'airflow', 'tableau', 'excel']</t>
  </si>
  <si>
    <t>{'analyst_tools': ['tableau', 'excel'], 'cloud': ['aws', 'gcp', 'bigquery'], 'libraries': ['kafka', 'airflow']}</t>
  </si>
  <si>
    <t>['sql', 'python', 'oracle', 'ssis', 'word']</t>
  </si>
  <si>
    <t>{'analyst_tools': ['ssis', 'word'], 'cloud': ['oracle'], 'programming': ['sql', 'python']}</t>
  </si>
  <si>
    <t>['python', 'r', 'sql', 'aws', 'chef']</t>
  </si>
  <si>
    <t>{'cloud': ['aws'], 'other': ['chef'], 'programming': ['python', 'r', 'sql']}</t>
  </si>
  <si>
    <t>Cloud Data Solutions Engineer (m/w/d). Job in Berlin NBC4i Jobs</t>
  </si>
  <si>
    <t>Performance &amp; Digital Analytics Lead</t>
  </si>
  <si>
    <t>Stage Data Analyst - Industrie et Services - Lille H/F</t>
  </si>
  <si>
    <t>Lesquin, France</t>
  </si>
  <si>
    <t>Nacon</t>
  </si>
  <si>
    <t>Seller Community Lead - Data</t>
  </si>
  <si>
    <t>Data &amp; Idea Lab Chapter Lead</t>
  </si>
  <si>
    <t>CONTRACT DATA ANALYST</t>
  </si>
  <si>
    <t>Data Engineer - ETL, DWH, SQL - Hyderabad, TG</t>
  </si>
  <si>
    <t>['python', 'sql', 'airflow', 'unix', 'ssis']</t>
  </si>
  <si>
    <t>{'analyst_tools': ['ssis'], 'libraries': ['airflow'], 'os': ['unix'], 'programming': ['python', 'sql']}</t>
  </si>
  <si>
    <t>Entry Level Data Analyst (Training)</t>
  </si>
  <si>
    <t>['python', 'matplotlib', 'seaborn', 'plotly', 'excel', 'powerpoint', 'word', 'sheets', 'tableau']</t>
  </si>
  <si>
    <t>{'analyst_tools': ['excel', 'powerpoint', 'word', 'sheets', 'tableau'], 'libraries': ['matplotlib', 'seaborn', 'plotly'], 'programming': ['python']}</t>
  </si>
  <si>
    <t>Essar</t>
  </si>
  <si>
    <t>property research analyst</t>
  </si>
  <si>
    <t>Data Analyst Supply Chain h/f - Lezennes (59)</t>
  </si>
  <si>
    <t>Senior Data Engineer ( W2 only )</t>
  </si>
  <si>
    <t>Data Governance Scientist</t>
  </si>
  <si>
    <t>Amalgamated Bank of NY</t>
  </si>
  <si>
    <t>['python', 'sql', 'javascript', 'html', 'css', 'django', 'angular', 'linux', 'git', 'docker', 'kubernetes']</t>
  </si>
  <si>
    <t>{'os': ['linux'], 'other': ['git', 'docker', 'kubernetes'], 'programming': ['python', 'sql', 'javascript', 'html', 'css'], 'webframeworks': ['django', 'angular']}</t>
  </si>
  <si>
    <t>Data Engineer III (St. Louis, MO)</t>
  </si>
  <si>
    <t>Growth data analyst, B2B</t>
  </si>
  <si>
    <t>Linguist or Data Scientist for Keyword Structure analysis and...</t>
  </si>
  <si>
    <t>['sql', 'sql server', 'aws', 'snowflake', 'redshift', 'alteryx', 'tableau', 'power bi']</t>
  </si>
  <si>
    <t>{'analyst_tools': ['alteryx', 'tableau', 'power bi'], 'cloud': ['aws', 'snowflake', 'redshift'], 'databases': ['sql server'], 'programming': ['sql']}</t>
  </si>
  <si>
    <t>Senior Manager, Personalization Machine Learning Science</t>
  </si>
  <si>
    <t>['python', 'java', 'bigquery', 'gcp', 'spark']</t>
  </si>
  <si>
    <t>{'cloud': ['bigquery', 'gcp'], 'libraries': ['spark'], 'programming': ['python', 'java']}</t>
  </si>
  <si>
    <t>Go Office B.V.</t>
  </si>
  <si>
    <t>Dublin, Ireland (+2 others)</t>
  </si>
  <si>
    <t>Staff Data Engineer / Spark Engineer</t>
  </si>
  <si>
    <t>['nosql', 'sql', 'shell', 'python', 'unix', 'jenkins', 'github']</t>
  </si>
  <si>
    <t>{'os': ['unix'], 'other': ['jenkins', 'github'], 'programming': ['nosql', 'sql', 'shell', 'python']}</t>
  </si>
  <si>
    <t>['css', 'outlook', 'powerpoint', 'excel', 'word']</t>
  </si>
  <si>
    <t>{'analyst_tools': ['outlook', 'powerpoint', 'excel', 'word'], 'programming': ['css']}</t>
  </si>
  <si>
    <t>Data Engineer AWS Data Lake Development</t>
  </si>
  <si>
    <t>Data Analyst, Strategic Programme 1C, Group Global Banking</t>
  </si>
  <si>
    <t>Data Scientist x 4 roles | Data Science team | Perm positions</t>
  </si>
  <si>
    <t>['aws', 'linux', 'excel', 'kubernetes']</t>
  </si>
  <si>
    <t>{'analyst_tools': ['excel'], 'cloud': ['aws'], 'os': ['linux'], 'other': ['kubernetes']}</t>
  </si>
  <si>
    <t>BG Container Glass Public Company Limited</t>
  </si>
  <si>
    <t>Business Strategy Analyst-Mid Level</t>
  </si>
  <si>
    <t>Jind, Haryana, India</t>
  </si>
  <si>
    <t>['sql', 'nosql', 'python', 'aws', 'azure', 'pandas', 'numpy', 'pyspark', 'power bi', 'tableau']</t>
  </si>
  <si>
    <t>{'analyst_tools': ['power bi', 'tableau'], 'cloud': ['aws', 'azure'], 'libraries': ['pandas', 'numpy', 'pyspark'], 'programming': ['sql', 'nosql', 'python']}</t>
  </si>
  <si>
    <t>Research data and software engineer in spatial/single-cell omics</t>
  </si>
  <si>
    <t>['sql', 'python', 'aws', 'gcp', 'airflow', 'docker', 'kubernetes']</t>
  </si>
  <si>
    <t>{'cloud': ['aws', 'gcp'], 'libraries': ['airflow'], 'other': ['docker', 'kubernetes'], 'programming': ['sql', 'python']}</t>
  </si>
  <si>
    <t>Risk Scientist</t>
  </si>
  <si>
    <t>['html', 'javascript', 'sql', 'python', 'excel', 'word']</t>
  </si>
  <si>
    <t>{'analyst_tools': ['excel', 'word'], 'programming': ['html', 'javascript', 'sql', 'python']}</t>
  </si>
  <si>
    <t>Trova</t>
  </si>
  <si>
    <t>['sql', 'c#', 'sas', 'sas', 'excel', 'spss']</t>
  </si>
  <si>
    <t>{'analyst_tools': ['sas', 'excel', 'spss'], 'programming': ['sql', 'c#', 'sas']}</t>
  </si>
  <si>
    <t>SQL Data Analyst Internship</t>
  </si>
  <si>
    <t>Advids</t>
  </si>
  <si>
    <t>['sql', 'html', 'python', 'mysql', 'node.js', 'git']</t>
  </si>
  <si>
    <t>{'databases': ['mysql'], 'other': ['git'], 'programming': ['sql', 'html', 'python'], 'webframeworks': ['node.js']}</t>
  </si>
  <si>
    <t>Data Engineer - Schwerpunkt Microsoft (m/w/d) - Remote</t>
  </si>
  <si>
    <t>Data Engineer III (Washington DC)</t>
  </si>
  <si>
    <t>Network Engineer – Data Center Facilities</t>
  </si>
  <si>
    <t>Gharondaa Advisors</t>
  </si>
  <si>
    <t>Head of Data Analytics (F/M/X)</t>
  </si>
  <si>
    <t>['python', 'nosql', 'gcp', 'bigquery', 'redshift', 'kafka', 'looker', 'tableau', 'terraform']</t>
  </si>
  <si>
    <t>{'analyst_tools': ['looker', 'tableau'], 'cloud': ['gcp', 'bigquery', 'redshift'], 'libraries': ['kafka'], 'other': ['terraform'], 'programming': ['python', 'nosql']}</t>
  </si>
  <si>
    <t>Mid Level - Data Scientist</t>
  </si>
  <si>
    <t>['r', 'python', 'sql', 'vba', 'sas', 'sas', 'hadoop', 'spark', 'excel']</t>
  </si>
  <si>
    <t>{'analyst_tools': ['sas', 'excel'], 'libraries': ['hadoop', 'spark'], 'programming': ['r', 'python', 'sql', 'vba', 'sas']}</t>
  </si>
  <si>
    <t>NV5 Global</t>
  </si>
  <si>
    <t>['sql', 'oracle', 'spss']</t>
  </si>
  <si>
    <t>{'analyst_tools': ['spss'], 'cloud': ['oracle'], 'programming': ['sql']}</t>
  </si>
  <si>
    <t>Officer (C11) - Data Management Ops Intermediate Analyst (Hybrid...</t>
  </si>
  <si>
    <t>Research, Data and Evidence Manager</t>
  </si>
  <si>
    <t>['sql', 'sas', 'sas', 'azure', 'power bi', 'spss']</t>
  </si>
  <si>
    <t>{'analyst_tools': ['sas', 'power bi', 'spss'], 'cloud': ['azure'], 'programming': ['sql', 'sas']}</t>
  </si>
  <si>
    <t>Volunteer: Data Analyst Volunteer Opportunity</t>
  </si>
  <si>
    <t>Senior Business Info Analyst</t>
  </si>
  <si>
    <t>['sql', 't-sql', 'java', 'sql server', 'ssis']</t>
  </si>
  <si>
    <t>{'analyst_tools': ['ssis'], 'databases': ['sql server'], 'programming': ['sql', 't-sql', 'java']}</t>
  </si>
  <si>
    <t>Quantitative Methods Analyst (f/m/d)</t>
  </si>
  <si>
    <t>Project Lead Master Data</t>
  </si>
  <si>
    <t>['python', 'javascript', 'sql', 'mongo', 'mysql', 'sql server', 'oracle', 'django', 'flask', 'docker']</t>
  </si>
  <si>
    <t>{'cloud': ['oracle'], 'databases': ['mysql', 'sql server'], 'other': ['docker'], 'programming': ['python', 'javascript', 'sql', 'mongo'], 'webframeworks': ['django', 'flask']}</t>
  </si>
  <si>
    <t>P2 - Data Engineer</t>
  </si>
  <si>
    <t>Data Engineer - Ride and Fleet Software - Autonomous Vehicles</t>
  </si>
  <si>
    <t>A Society Group, Inc.</t>
  </si>
  <si>
    <t>(DGDDI - DNRED) - Data analyst (cat. A) H/F</t>
  </si>
  <si>
    <t>Data Analyst confirmé(e)/Senior H/F</t>
  </si>
  <si>
    <t>Data Analyst SR-SR</t>
  </si>
  <si>
    <t>['r', 'python', 'oracle', 'tableau', 'qlik']</t>
  </si>
  <si>
    <t>{'analyst_tools': ['tableau', 'qlik'], 'cloud': ['oracle'], 'programming': ['r', 'python']}</t>
  </si>
  <si>
    <t>['python', 'sql', 'aws', 'hadoop', 'spark', 'sharepoint', 'jira', 'planner']</t>
  </si>
  <si>
    <t>{'analyst_tools': ['sharepoint'], 'async': ['jira', 'planner'], 'cloud': ['aws'], 'libraries': ['hadoop', 'spark'], 'programming': ['python', 'sql']}</t>
  </si>
  <si>
    <t>['python', 'javascript', 'mysql', 'kafka', 'react', 'angular']</t>
  </si>
  <si>
    <t>{'databases': ['mysql'], 'libraries': ['kafka', 'react'], 'programming': ['python', 'javascript'], 'webframeworks': ['angular']}</t>
  </si>
  <si>
    <t>['python', 'r', 'powershell', 'javascript', 'java', 'sql', 'nosql', 'mysql', 'aws']</t>
  </si>
  <si>
    <t>{'cloud': ['aws'], 'databases': ['mysql'], 'programming': ['python', 'r', 'powershell', 'javascript', 'java', 'sql', 'nosql']}</t>
  </si>
  <si>
    <t>Data Engineer-MSBIpythontableausnowflakesum</t>
  </si>
  <si>
    <t>['t-sql', 'scala', 'python', 'snowflake', 'airflow', 'ssis', 'ssrs', 'tableau']</t>
  </si>
  <si>
    <t>{'analyst_tools': ['ssis', 'ssrs', 'tableau'], 'cloud': ['snowflake'], 'libraries': ['airflow'], 'programming': ['t-sql', 'scala', 'python']}</t>
  </si>
  <si>
    <t>CUSTOMER EXPERIENCE</t>
  </si>
  <si>
    <t>Junior Accounting Analyst</t>
  </si>
  <si>
    <t>Cloud Senior Data Engineer (Charlotte, NC)</t>
  </si>
  <si>
    <t>Capacity and Planning Lead Analyst</t>
  </si>
  <si>
    <t>Data Engineer - Innovating for a Better Future</t>
  </si>
  <si>
    <t>BTAS, Inc.</t>
  </si>
  <si>
    <t>وظائف IT Specialist (Data Analyst) - Jeddah - الرياض</t>
  </si>
  <si>
    <t>via ISHBESH</t>
  </si>
  <si>
    <t>شركة العزيز الاولى</t>
  </si>
  <si>
    <t>Data Scientist. Job in Beavercreek NBC4i Jobs</t>
  </si>
  <si>
    <t>['java', 'scala', 'go', 'python', 'aws', 'unix', 'terraform', 'pulumi', 'kubernetes']</t>
  </si>
  <si>
    <t>{'cloud': ['aws'], 'os': ['unix'], 'other': ['terraform', 'pulumi', 'kubernetes'], 'programming': ['java', 'scala', 'go', 'python']}</t>
  </si>
  <si>
    <t>Sr Data Viz &amp; Engineer</t>
  </si>
  <si>
    <t>via NEORIS Careers</t>
  </si>
  <si>
    <t>['sql', 'python', 'snowflake', 'oracle', 'azure', 'kafka', 'excel', 'sap', 'power bi', 'dax']</t>
  </si>
  <si>
    <t>{'analyst_tools': ['excel', 'sap', 'power bi', 'dax'], 'cloud': ['snowflake', 'oracle', 'azure'], 'libraries': ['kafka'], 'programming': ['sql', 'python']}</t>
  </si>
  <si>
    <t>Machine Learning Engineer expérimenté - NIORT - F/H</t>
  </si>
  <si>
    <t>Certified Technical Experts IN</t>
  </si>
  <si>
    <t>Специалист по обработке данных( ГУМ )</t>
  </si>
  <si>
    <t>ГУМ</t>
  </si>
  <si>
    <t>JUNIOR DATA ANALYST APPRENDISTATO (694475)</t>
  </si>
  <si>
    <t>['python', 'c++', 'aws', 'gcp', 'azure', 'tensorflow', 'pytorch']</t>
  </si>
  <si>
    <t>{'cloud': ['aws', 'gcp', 'azure'], 'libraries': ['tensorflow', 'pytorch'], 'programming': ['python', 'c++']}</t>
  </si>
  <si>
    <t>Government Services Analytics Engineering Data Scientist</t>
  </si>
  <si>
    <t>Supply Chain Analyst for Clinical Supplies</t>
  </si>
  <si>
    <t>SISTIC Singapore</t>
  </si>
  <si>
    <t>Data Engineer/Data Analyst/ETL Developer</t>
  </si>
  <si>
    <t>ST Partnership</t>
  </si>
  <si>
    <t>['python', 'shell', 'mysql', 'oracle', 'linux', 'cognos', 'ssis']</t>
  </si>
  <si>
    <t>{'analyst_tools': ['cognos', 'ssis'], 'cloud': ['oracle'], 'databases': ['mysql'], 'os': ['linux'], 'programming': ['python', 'shell']}</t>
  </si>
  <si>
    <t>Explorateur de données</t>
  </si>
  <si>
    <t>Data Quality Senior</t>
  </si>
  <si>
    <t>Snowflake Data Engineer (Perth Based)</t>
  </si>
  <si>
    <t>Buyer/Data Analyst</t>
  </si>
  <si>
    <t>Allstaff</t>
  </si>
  <si>
    <t>Senior Site Reliability Engineer (SRE)</t>
  </si>
  <si>
    <t>['aws', 'linux', 'splunk']</t>
  </si>
  <si>
    <t>{'analyst_tools': ['splunk'], 'cloud': ['aws'], 'os': ['linux']}</t>
  </si>
  <si>
    <t>NAVY FEDERAL CREDIT UNION</t>
  </si>
  <si>
    <t>Data/research Analyst</t>
  </si>
  <si>
    <t>Enterprise IT Resources Pty Ltd</t>
  </si>
  <si>
    <t>Data Visualization Engineer (f/m/d) Powerbi - Expert Services</t>
  </si>
  <si>
    <t>['python', 'sql', 'sql server', 'mysql', 'postgresql', 'azure', 'ssis', 'power bi', 'tableau']</t>
  </si>
  <si>
    <t>{'analyst_tools': ['ssis', 'power bi', 'tableau'], 'cloud': ['azure'], 'databases': ['sql server', 'mysql', 'postgresql'], 'programming': ['python', 'sql']}</t>
  </si>
  <si>
    <t>Financial Analyst Graduate</t>
  </si>
  <si>
    <t>Wantable.com</t>
  </si>
  <si>
    <t>Data Analyst Trainee (2023-24 Batch)</t>
  </si>
  <si>
    <t>Data Analytics Operations Manager</t>
  </si>
  <si>
    <t>Data Scientist (Skill Level 2) Jobs</t>
  </si>
  <si>
    <t>Junior  Research Analyst</t>
  </si>
  <si>
    <t>หัวหน้าแผนกวิเคราะห์ข้อมูล</t>
  </si>
  <si>
    <t>กลุ่มบริษัทฟาร์มโชคชัย</t>
  </si>
  <si>
    <t>Wolt Enterprises Deutschland GmbH</t>
  </si>
  <si>
    <t>Tec-centric Solutions Sdn Bhd</t>
  </si>
  <si>
    <t>Weapons Engineer</t>
  </si>
  <si>
    <t>Key Accounts Lead (Data Analyst)</t>
  </si>
  <si>
    <t>Junior Data Science AI (Torino-Biella) - IT</t>
  </si>
  <si>
    <t>['python', 'java', 'scala', 'gcp', 'bigquery', 'aws', 'kafka', 'spark', 'airflow', 'windows']</t>
  </si>
  <si>
    <t>{'cloud': ['gcp', 'bigquery', 'aws'], 'libraries': ['kafka', 'spark', 'airflow'], 'os': ['windows'], 'programming': ['python', 'java', 'scala']}</t>
  </si>
  <si>
    <t>['sql', 'python', 'scala', 'assembly', 'databricks', 'snowflake', 'hadoop', 'spark']</t>
  </si>
  <si>
    <t>{'cloud': ['databricks', 'snowflake'], 'libraries': ['hadoop', 'spark'], 'programming': ['sql', 'python', 'scala', 'assembly']}</t>
  </si>
  <si>
    <t>Qc microbio Analyst</t>
  </si>
  <si>
    <t>Latina Scalo Province of Latina, Italy</t>
  </si>
  <si>
    <t>Apprenti Data Analyst Customer Service H/F for Air France</t>
  </si>
  <si>
    <t>['azure', 'vmware', 'splunk', 'ansible']</t>
  </si>
  <si>
    <t>{'analyst_tools': ['splunk'], 'cloud': ['azure', 'vmware'], 'other': ['ansible']}</t>
  </si>
  <si>
    <t>Fraser Health Career</t>
  </si>
  <si>
    <t>Senior Monitoring and Evaluation Assistant (Analyst)</t>
  </si>
  <si>
    <t>['r', 'power bi', 'excel', 'spss']</t>
  </si>
  <si>
    <t>{'analyst_tools': ['power bi', 'excel', 'spss'], 'programming': ['r']}</t>
  </si>
  <si>
    <t>Specialist Solutions Architect - Data Science / Machine Learning</t>
  </si>
  <si>
    <t>['sql', 'python', 'scala', 'java', 'databricks', 'spark', 'hadoop', 'kafka', 'excel', 'unify']</t>
  </si>
  <si>
    <t>{'analyst_tools': ['excel'], 'cloud': ['databricks'], 'libraries': ['spark', 'hadoop', 'kafka'], 'programming': ['sql', 'python', 'scala', 'java'], 'sync': ['unify']}</t>
  </si>
  <si>
    <t>Learning Engagement Coordinator</t>
  </si>
  <si>
    <t>['sas', 'sas', 'python', 'sql', 'r', 'aws', 'azure', 'spark', 'tableau', 'power bi']</t>
  </si>
  <si>
    <t>{'analyst_tools': ['sas', 'tableau', 'power bi'], 'cloud': ['aws', 'azure'], 'libraries': ['spark'], 'programming': ['sas', 'python', 'sql', 'r']}</t>
  </si>
  <si>
    <t>Data Analyst ID10849</t>
  </si>
  <si>
    <t>Data Scientist/ Java Developer(REMOTE) - Now Hiring</t>
  </si>
  <si>
    <t>Vacancy Available For Data Strategist</t>
  </si>
  <si>
    <t>['python', 'r', 'matlab', 'java', 'julia', 'ruby', 'ruby', 'shell', 'html', 'css', 'javascript', 'linux', 'windows', 'unix']</t>
  </si>
  <si>
    <t>{'os': ['linux', 'windows', 'unix'], 'programming': ['python', 'r', 'matlab', 'java', 'julia', 'ruby', 'shell', 'html', 'css', 'javascript'], 'webframeworks': ['ruby']}</t>
  </si>
  <si>
    <t>Data Analyst with clients- 1 New York Plaza, New York NY USA- 10004</t>
  </si>
  <si>
    <t>Computing Concepts Inc</t>
  </si>
  <si>
    <t>Lead Data Engineer KC</t>
  </si>
  <si>
    <t>LVMH Parfums &amp; Kosmetik Deutschland GmbH</t>
  </si>
  <si>
    <t>['bash', 'python', 'redhat', 'linux', 'kubernetes']</t>
  </si>
  <si>
    <t>{'os': ['redhat', 'linux'], 'other': ['kubernetes'], 'programming': ['bash', 'python']}</t>
  </si>
  <si>
    <t>Data Scientist - Shuzhao Li</t>
  </si>
  <si>
    <t>COREL CORPORATION USA</t>
  </si>
  <si>
    <t>Overhaul Engineer – Major Components</t>
  </si>
  <si>
    <t>Dnalytics Consulting</t>
  </si>
  <si>
    <t>['python', 'r', 'sql', 'aws', 'matplotlib', 'tidyverse', 'tableau', 'git']</t>
  </si>
  <si>
    <t>{'analyst_tools': ['tableau'], 'cloud': ['aws'], 'libraries': ['matplotlib', 'tidyverse'], 'other': ['git'], 'programming': ['python', 'r', 'sql']}</t>
  </si>
  <si>
    <t>F5 Networks, Inc</t>
  </si>
  <si>
    <t>The Sherwin-Williams Company</t>
  </si>
  <si>
    <t>MoEngage Inc</t>
  </si>
  <si>
    <t>['mongodb', 'mongodb', 'python', 'nosql', 'sql', 'r', 'elasticsearch', 'mysql', 'postgresql', 'aws', 'azure', 'kafka', 'spark', 'hadoop', 'numpy', 'pandas', 'scikit-learn', 'jupyter', 'pytorch', 'tensorflow', 'keras', 'nltk', 'docker', 'kubernetes', 'jenkins', 'git']</t>
  </si>
  <si>
    <t>{'cloud': ['aws', 'azure'], 'databases': ['mongodb', 'elasticsearch', 'mysql', 'postgresql'], 'libraries': ['kafka', 'spark', 'hadoop', 'numpy', 'pandas', 'scikit-learn', 'jupyter', 'pytorch', 'tensorflow', 'keras', 'nltk'], 'other': ['docker', 'kubernetes', 'jenkins', 'git'], 'programming': ['mongodb', 'python', 'nosql', 'sql', 'r']}</t>
  </si>
  <si>
    <t>Data Analyst, Mid (Washington DC)</t>
  </si>
  <si>
    <t>Schmieder GmbH Unternehmensberatung</t>
  </si>
  <si>
    <t>Data Analyst (Tableau) | Hybrid - Ortigas</t>
  </si>
  <si>
    <t>['vba', 'sql', 'python', 'mysql', 'sql server', 'tableau', 'excel', 'ssis']</t>
  </si>
  <si>
    <t>{'analyst_tools': ['tableau', 'excel', 'ssis'], 'databases': ['mysql', 'sql server'], 'programming': ['vba', 'sql', 'python']}</t>
  </si>
  <si>
    <t>Data Analyst ID10751</t>
  </si>
  <si>
    <t>Senior Contact Experience Analyst</t>
  </si>
  <si>
    <t>Engineer, Data Center Operations</t>
  </si>
  <si>
    <t>BDX (SINGAPORE) PTE LTD</t>
  </si>
  <si>
    <t>Nautilus Hyosung America, Inc.</t>
  </si>
  <si>
    <t>Data Engineer (relocation to Charlotte, NC)</t>
  </si>
  <si>
    <t>Binary Research OÜ</t>
  </si>
  <si>
    <t>['python', 'sql', 'gcp', 'bigquery', 'aws', 'azure', 'pyspark', 'hadoop']</t>
  </si>
  <si>
    <t>{'cloud': ['gcp', 'bigquery', 'aws', 'azure'], 'libraries': ['pyspark', 'hadoop'], 'programming': ['python', 'sql']}</t>
  </si>
  <si>
    <t>Data Analyst / Senior Data Analyst, OP Yrityspankki</t>
  </si>
  <si>
    <t>(24h Restantes) Data Engineer H/F (CDI)</t>
  </si>
  <si>
    <t>['python', 'sql', 'nosql', 'aws', 'snowflake', 'ssis']</t>
  </si>
  <si>
    <t>{'analyst_tools': ['ssis'], 'cloud': ['aws', 'snowflake'], 'programming': ['python', 'sql', 'nosql']}</t>
  </si>
  <si>
    <t>Hays Professional Solutions GmbH Standort Stuttgart</t>
  </si>
  <si>
    <t>AIOps Algorithm Engineer</t>
  </si>
  <si>
    <t>['golang', 'java', 'python', 'r', 'jupyter', 'gitlab', 'github']</t>
  </si>
  <si>
    <t>{'libraries': ['jupyter'], 'other': ['gitlab', 'github'], 'programming': ['golang', 'java', 'python', 'r']}</t>
  </si>
  <si>
    <t>Sr Data Engineer (Azure) (Dallas, TX)</t>
  </si>
  <si>
    <t>Central Falls, RI</t>
  </si>
  <si>
    <t>['python', 'sql', 'aws', 'redshift', 'airflow', 'pandas']</t>
  </si>
  <si>
    <t>{'cloud': ['aws', 'redshift'], 'libraries': ['airflow', 'pandas'], 'programming': ['python', 'sql']}</t>
  </si>
  <si>
    <t>Working student (m/f/d) – Data Analytics &amp; Data Engineering Rail...</t>
  </si>
  <si>
    <t>['python', 'matlab', 'confluence', 'jira']</t>
  </si>
  <si>
    <t>{'async': ['confluence', 'jira'], 'programming': ['python', 'matlab']}</t>
  </si>
  <si>
    <t>Software BUSINESS ANALYST – Gain SOLUTION DESIGN experience...</t>
  </si>
  <si>
    <t>['sql', 'mongo', 'python', 'snowflake', 'aws', 'tableau', 'git']</t>
  </si>
  <si>
    <t>{'analyst_tools': ['tableau'], 'cloud': ['snowflake', 'aws'], 'other': ['git'], 'programming': ['sql', 'mongo', 'python']}</t>
  </si>
  <si>
    <t>Senior Full-stack Engineer – Marketing Technology</t>
  </si>
  <si>
    <t>Jr Python Backend Engineer</t>
  </si>
  <si>
    <t>Tapway Sdn Bhd</t>
  </si>
  <si>
    <t>['java', 'go', 'splunk', 'terraform', 'kubernetes', 'docker', 'jira', 'confluence']</t>
  </si>
  <si>
    <t>{'analyst_tools': ['splunk'], 'async': ['jira', 'confluence'], 'other': ['terraform', 'kubernetes', 'docker'], 'programming': ['java', 'go']}</t>
  </si>
  <si>
    <t>Data Analyst (JO-2305-204806)</t>
  </si>
  <si>
    <t>['python', 'sql', 'aws', 'redshift', 'airflow', 'pyspark', 'spark', 'tableau', 'qlik', 'flow', 'jira', 'confluence']</t>
  </si>
  <si>
    <t>{'analyst_tools': ['tableau', 'qlik'], 'async': ['jira', 'confluence'], 'cloud': ['aws', 'redshift'], 'libraries': ['airflow', 'pyspark', 'spark'], 'other': ['flow'], 'programming': ['python', 'sql']}</t>
  </si>
  <si>
    <t>Clinical Systems Validation Analyst</t>
  </si>
  <si>
    <t>Business Pro Analyst IV</t>
  </si>
  <si>
    <t>Sr. Product Data Scientist / Sr. R&amp;D Analyst</t>
  </si>
  <si>
    <t>Data Engineer - 21837</t>
  </si>
  <si>
    <t>['php', 'java', 'aws', 'node.js', 'react.js']</t>
  </si>
  <si>
    <t>{'cloud': ['aws'], 'programming': ['php', 'java'], 'webframeworks': ['node.js', 'react.js']}</t>
  </si>
  <si>
    <t>CONTROLLER/DATA ANALYST (27907)</t>
  </si>
  <si>
    <t>Areajob Filiale di Mantova</t>
  </si>
  <si>
    <t>['sql', 'aws', 'azure', 'gcp', 'nltk', 'hadoop', 'spark', 'tensorflow', 'pytorch']</t>
  </si>
  <si>
    <t>{'cloud': ['aws', 'azure', 'gcp'], 'libraries': ['nltk', 'hadoop', 'spark', 'tensorflow', 'pytorch'], 'programming': ['sql']}</t>
  </si>
  <si>
    <t>Senior Data Scientist – Enterprise Corporate Functions</t>
  </si>
  <si>
    <t>['sql', 'nosql', 'python', 'r', 'java', 'scala', 'aws', 'tableau', 'power bi', 'excel', 'jenkins']</t>
  </si>
  <si>
    <t>{'analyst_tools': ['tableau', 'power bi', 'excel'], 'cloud': ['aws'], 'other': ['jenkins'], 'programming': ['sql', 'nosql', 'python', 'r', 'java', 'scala']}</t>
  </si>
  <si>
    <t>Pansoma GmbH</t>
  </si>
  <si>
    <t>Data Analyst  Visualization Specialist</t>
  </si>
  <si>
    <t>['express', 'alteryx', 'power bi', 'tableau']</t>
  </si>
  <si>
    <t>{'analyst_tools': ['alteryx', 'power bi', 'tableau'], 'webframeworks': ['express']}</t>
  </si>
  <si>
    <t>['sql', 't-sql', 'python', 'snowflake', 'azure']</t>
  </si>
  <si>
    <t>{'cloud': ['snowflake', 'azure'], 'programming': ['sql', 't-sql', 'python']}</t>
  </si>
  <si>
    <t>The UK Committee for UNICEF (UNICEF UK)</t>
  </si>
  <si>
    <t>Master Data Analyst (Costumer &amp; Vendor)</t>
  </si>
  <si>
    <t>Hunter Douglas, Inc.</t>
  </si>
  <si>
    <t>Azure data Engineer/Lead</t>
  </si>
  <si>
    <t>Senior Scientist (w/m/d)</t>
  </si>
  <si>
    <t>['gcp', 'hadoop', 'spark', 'kafka']</t>
  </si>
  <si>
    <t>{'cloud': ['gcp'], 'libraries': ['hadoop', 'spark', 'kafka']}</t>
  </si>
  <si>
    <t>Data Engineer / Client grand compte (IT) / Freelance</t>
  </si>
  <si>
    <t>Data Engineer (Volvo Cars)</t>
  </si>
  <si>
    <t>Manager, Data Engineering - Part-time</t>
  </si>
  <si>
    <t>['sql', 'nosql', 'java', 'python', 'r', 'scala', 'sas', 'sas', 'tensorflow']</t>
  </si>
  <si>
    <t>{'analyst_tools': ['sas'], 'libraries': ['tensorflow'], 'programming': ['sql', 'nosql', 'java', 'python', 'r', 'scala', 'sas']}</t>
  </si>
  <si>
    <t>IT Analyst Product Information Management (m/f/d)</t>
  </si>
  <si>
    <t>Blieskastel, Germany</t>
  </si>
  <si>
    <t>via We Are Hager Group</t>
  </si>
  <si>
    <t>Hager Group Career Portal</t>
  </si>
  <si>
    <t>Data Network Lead Engineer (Hybrid)</t>
  </si>
  <si>
    <t>Keep Track Solutions Pte. Ltd</t>
  </si>
  <si>
    <t>Thomastown VIC, Australia</t>
  </si>
  <si>
    <t>Kids First Australia (formerly CPS)</t>
  </si>
  <si>
    <t>Data Analytics and Reporting Student Intern</t>
  </si>
  <si>
    <t>['python', 'sql', 'excel', 'alteryx', 'power bi', 'tableau']</t>
  </si>
  <si>
    <t>{'analyst_tools': ['excel', 'alteryx', 'power bi', 'tableau'], 'programming': ['python', 'sql']}</t>
  </si>
  <si>
    <t>Pilote Métrique Logiciel, Data Science</t>
  </si>
  <si>
    <t>Senior Data Engineer - Enterproise</t>
  </si>
  <si>
    <t>Accendo Technologies</t>
  </si>
  <si>
    <t>Manager/ Senior Manager - Data &amp; Analytics</t>
  </si>
  <si>
    <t>['sql', 'python', 'r', 'sas', 'sas', 'unify']</t>
  </si>
  <si>
    <t>{'analyst_tools': ['sas'], 'programming': ['sql', 'python', 'r', 'sas'], 'sync': ['unify']}</t>
  </si>
  <si>
    <t>STAFFKING</t>
  </si>
  <si>
    <t>Nibc Bank N.V.</t>
  </si>
  <si>
    <t>['python', 'c#', 'shell', 'powershell', 'databricks', 'azure', 'linux', 'git']</t>
  </si>
  <si>
    <t>{'cloud': ['databricks', 'azure'], 'os': ['linux'], 'other': ['git'], 'programming': ['python', 'c#', 'shell', 'powershell']}</t>
  </si>
  <si>
    <t>Data Engineer - Machine Learning Experience</t>
  </si>
  <si>
    <t>Alta Planning Design</t>
  </si>
  <si>
    <t>['go', 'r', 'python', 'sql', 'matplotlib', 'plotly', 'flask', 'django', 'excel', 'word', 'powerpoint', 'tableau']</t>
  </si>
  <si>
    <t>{'analyst_tools': ['excel', 'word', 'powerpoint', 'tableau'], 'libraries': ['matplotlib', 'plotly'], 'programming': ['go', 'r', 'python', 'sql'], 'webframeworks': ['flask', 'django']}</t>
  </si>
  <si>
    <t>Research Engineer (Data Centre / Thermal Management)</t>
  </si>
  <si>
    <t>McCann Santiago</t>
  </si>
  <si>
    <t>Data Engineer Creative Media Operations</t>
  </si>
  <si>
    <t>DATA GOVERNANCE &amp; TRANSFORMATION ANALYST</t>
  </si>
  <si>
    <t>Asst. Dir - Data &amp; Analytics Consulting</t>
  </si>
  <si>
    <t>['python', 'sql', 'databricks', 'aws', 'azure', 'spark', 'power bi']</t>
  </si>
  <si>
    <t>{'analyst_tools': ['power bi'], 'cloud': ['databricks', 'aws', 'azure'], 'libraries': ['spark'], 'programming': ['python', 'sql']}</t>
  </si>
  <si>
    <t>HR PAYROLL &amp; DATA ANALYST INTERN</t>
  </si>
  <si>
    <t>Cimbali Group S.p.A.</t>
  </si>
  <si>
    <t>['kotlin', 'java', 'sql', 'nosql', 'aws', 'kafka', 'windows', 'docker', 'github', 'kubernetes']</t>
  </si>
  <si>
    <t>{'cloud': ['aws'], 'libraries': ['kafka'], 'os': ['windows'], 'other': ['docker', 'github', 'kubernetes'], 'programming': ['kotlin', 'java', 'sql', 'nosql']}</t>
  </si>
  <si>
    <t>Data Analyst - Asset Information</t>
  </si>
  <si>
    <t>['sql', 'oracle', 'pyspark']</t>
  </si>
  <si>
    <t>{'cloud': ['oracle'], 'libraries': ['pyspark'], 'programming': ['sql']}</t>
  </si>
  <si>
    <t>Sr. Business Intel Engineer</t>
  </si>
  <si>
    <t>data sr. analyst</t>
  </si>
  <si>
    <t>TSIMITAR (Analytic Tool) Training Developer</t>
  </si>
  <si>
    <t>Data Scientist - Data Modeler (San Bruno, CA)</t>
  </si>
  <si>
    <t>Data Product Analyst, Healthcare</t>
  </si>
  <si>
    <t>Senior Data Scientist / Medical Industry</t>
  </si>
  <si>
    <t>['sql', 'python', 'r', 'java', 'azure', 'aws', 'snowflake', 'hadoop', 'kafka', 'spark']</t>
  </si>
  <si>
    <t>{'cloud': ['azure', 'aws', 'snowflake'], 'libraries': ['hadoop', 'kafka', 'spark'], 'programming': ['sql', 'python', 'r', 'java']}</t>
  </si>
  <si>
    <t>CARFAX Europe GmbH</t>
  </si>
  <si>
    <t>['sql', 'python', 'aws', 'redshift', 'spark', 'airflow', 'tableau']</t>
  </si>
  <si>
    <t>{'analyst_tools': ['tableau'], 'cloud': ['aws', 'redshift'], 'libraries': ['spark', 'airflow'], 'programming': ['sql', 'python']}</t>
  </si>
  <si>
    <t>Data Scientist - Tokyo</t>
  </si>
  <si>
    <t>['c#', 'sql', 'python', 'git']</t>
  </si>
  <si>
    <t>{'other': ['git'], 'programming': ['c#', 'sql', 'python']}</t>
  </si>
  <si>
    <t>Advancement Operations Data Analyst</t>
  </si>
  <si>
    <t>Datenwissenschaftler bzw. Data Scientist</t>
  </si>
  <si>
    <t>['sql', 'python', 'aws', 'gcp', 'azure', 'spark', 'looker']</t>
  </si>
  <si>
    <t>{'analyst_tools': ['looker'], 'cloud': ['aws', 'gcp', 'azure'], 'libraries': ['spark'], 'programming': ['sql', 'python']}</t>
  </si>
  <si>
    <t>['sql', 'nosql', 'mongodb', 'mongodb', 'javascript', 'cassandra', 'dynamodb', 'azure', 'databricks', 'snowflake', 'spark', 'airflow', 'excel', 'ssis', 'ssrs', 'tableau', 'power bi']</t>
  </si>
  <si>
    <t>{'analyst_tools': ['excel', 'ssis', 'ssrs', 'tableau', 'power bi'], 'cloud': ['azure', 'databricks', 'snowflake'], 'databases': ['mongodb', 'cassandra', 'dynamodb'], 'libraries': ['spark', 'airflow'], 'programming': ['sql', 'nosql', 'mongodb', 'javascript']}</t>
  </si>
  <si>
    <t>6-month Internship – Data Engineer</t>
  </si>
  <si>
    <t>Amf</t>
  </si>
  <si>
    <t>['go', 'sql', 'powershell', 'mysql', 'sql server', 'aws', 'snowflake', 'redshift', 'windows', 'terraform', 'github']</t>
  </si>
  <si>
    <t>{'cloud': ['aws', 'snowflake', 'redshift'], 'databases': ['mysql', 'sql server'], 'os': ['windows'], 'other': ['terraform', 'github'], 'programming': ['go', 'sql', 'powershell']}</t>
  </si>
  <si>
    <t>Senior Data Scientist (Salt Lake City, UT)</t>
  </si>
  <si>
    <t>Data Entry Analyst in Switzerland | Fully Remote</t>
  </si>
  <si>
    <t>['python', 'bash', 'linux', 'git', 'ansible', 'terraform', 'docker']</t>
  </si>
  <si>
    <t>{'os': ['linux'], 'other': ['git', 'ansible', 'terraform', 'docker'], 'programming': ['python', 'bash']}</t>
  </si>
  <si>
    <t>['python', 'sql', 'r', 'spark', 'hadoop', 'kafka', 'power bi', 'splunk', 'docker', 'git']</t>
  </si>
  <si>
    <t>{'analyst_tools': ['power bi', 'splunk'], 'libraries': ['spark', 'hadoop', 'kafka'], 'other': ['docker', 'git'], 'programming': ['python', 'sql', 'r']}</t>
  </si>
  <si>
    <t>Data Scientist/Data Analytics to help us organize data sets</t>
  </si>
  <si>
    <t>Electronic trading risk - Data scientist (Hybrid)</t>
  </si>
  <si>
    <t>Proton Assembly B.V.</t>
  </si>
  <si>
    <t>Vandenberg Village, CA</t>
  </si>
  <si>
    <t>Head Of Bi &amp; Analytics</t>
  </si>
  <si>
    <t>Data Analyst ID10852</t>
  </si>
  <si>
    <t>Millennium Capital Management (Singapore) Pte Ltd</t>
  </si>
  <si>
    <t>['python', 'r', 'sas', 'sas', 'plotly', 'tableau', 'qlik', 'excel', 'powerpoint']</t>
  </si>
  <si>
    <t>{'analyst_tools': ['sas', 'tableau', 'qlik', 'excel', 'powerpoint'], 'libraries': ['plotly'], 'programming': ['python', 'r', 'sas']}</t>
  </si>
  <si>
    <t>Data Analyst – Python</t>
  </si>
  <si>
    <t>Junior Analytics Engineer - Berlin (all genders)</t>
  </si>
  <si>
    <t>DCI Digital Career Institute</t>
  </si>
  <si>
    <t>Experto en Python</t>
  </si>
  <si>
    <t>GlobalPundits</t>
  </si>
  <si>
    <t>['sql', 'python', 'visual basic', 'sas', 'sas', 'db2', 'tableau']</t>
  </si>
  <si>
    <t>{'analyst_tools': ['sas', 'tableau'], 'databases': ['db2'], 'programming': ['sql', 'python', 'visual basic', 'sas']}</t>
  </si>
  <si>
    <t>¿Qué necesitás para ser parte del equipo? Data Scientist Sr.</t>
  </si>
  <si>
    <t>Sr. Data Engineer to consolidate data and migrating to new version...</t>
  </si>
  <si>
    <t>Clinical Engineer</t>
  </si>
  <si>
    <t>Senior Data Engineer (Singapore)</t>
  </si>
  <si>
    <t>['sql', 'python', 'shell', 'hadoop', 'spark', 'airflow']</t>
  </si>
  <si>
    <t>{'libraries': ['hadoop', 'spark', 'airflow'], 'programming': ['sql', 'python', 'shell']}</t>
  </si>
  <si>
    <t>Data Analyst Data Scientist For Indiana Residents only</t>
  </si>
  <si>
    <t>Global Analytics Data Analyst</t>
  </si>
  <si>
    <t>Data Scientist Koffie</t>
  </si>
  <si>
    <t>Data Scientist Lead-Enterprise Market Risk - Remote | WFH</t>
  </si>
  <si>
    <t>['python', 'sql', 'nosql', 'numpy', 'pandas', 'scikit-learn', 'excel']</t>
  </si>
  <si>
    <t>{'analyst_tools': ['excel'], 'libraries': ['numpy', 'pandas', 'scikit-learn'], 'programming': ['python', 'sql', 'nosql']}</t>
  </si>
  <si>
    <t>['aws', 'gcp', 'power bi', 'qlik', 'looker', 'tableau', 'sap', 'cognos']</t>
  </si>
  <si>
    <t>{'analyst_tools': ['power bi', 'qlik', 'looker', 'tableau', 'sap', 'cognos'], 'cloud': ['aws', 'gcp']}</t>
  </si>
  <si>
    <t>VP - IT Business Lead Analyst</t>
  </si>
  <si>
    <t>Techsur Solutions LLC</t>
  </si>
  <si>
    <t>['scala', 'python', 'r', 'sql', 'matlab', 'javascript', 'typescript', 'c#', 't-sql', 'azure', 'aws', 'spark', 'pandas', 'power bi', 'tableau', 'qlik', 'git', 'jenkins']</t>
  </si>
  <si>
    <t>{'analyst_tools': ['power bi', 'tableau', 'qlik'], 'cloud': ['azure', 'aws'], 'libraries': ['spark', 'pandas'], 'other': ['git', 'jenkins'], 'programming': ['scala', 'python', 'r', 'sql', 'matlab', 'javascript', 'typescript', 'c#', 't-sql']}</t>
  </si>
  <si>
    <t>IT Systems Cloud Engineer</t>
  </si>
  <si>
    <t>Lactalis US Yogurt</t>
  </si>
  <si>
    <t>Frontend Engineer - Business Data Technologies, Neuron</t>
  </si>
  <si>
    <t>['typescript', 'javascript', 'aws', 'react', 'graphql']</t>
  </si>
  <si>
    <t>{'cloud': ['aws'], 'libraries': ['react', 'graphql'], 'programming': ['typescript', 'javascript']}</t>
  </si>
  <si>
    <t>Agile Data Scientist - Direct hire/Fulltime | W2 Only</t>
  </si>
  <si>
    <t>['r', 'python', 'databricks', 'confluence', 'jira']</t>
  </si>
  <si>
    <t>{'async': ['confluence', 'jira'], 'cloud': ['databricks'], 'programming': ['r', 'python']}</t>
  </si>
  <si>
    <t>stagiaire : data scientist phénotypage des cultures en contexte...</t>
  </si>
  <si>
    <t>APECITA</t>
  </si>
  <si>
    <t>['python', 'scala', 'sql', 'gcp', 'aws']</t>
  </si>
  <si>
    <t>{'cloud': ['gcp', 'aws'], 'programming': ['python', 'scala', 'sql']}</t>
  </si>
  <si>
    <t>D&amp;R (Design &amp; Release) Engineer Front and Rear End Systems</t>
  </si>
  <si>
    <t>Plm app senior engineer</t>
  </si>
  <si>
    <t>['sql', 'python', 'mongo', 'databricks', 'power bi', 'tableau']</t>
  </si>
  <si>
    <t>{'analyst_tools': ['power bi', 'tableau'], 'cloud': ['databricks'], 'programming': ['sql', 'python', 'mongo']}</t>
  </si>
  <si>
    <t>Senior PowerBI Data Analyst (m/f/d)</t>
  </si>
  <si>
    <t>Usercentrics</t>
  </si>
  <si>
    <t>Mediwhale</t>
  </si>
  <si>
    <t>['python', 'sql', 'gcp', 'aws', 'azure', 'snowflake', 'databricks', 'airflow', 'flow', 'git', 'github', 'docker']</t>
  </si>
  <si>
    <t>{'cloud': ['gcp', 'aws', 'azure', 'snowflake', 'databricks'], 'libraries': ['airflow'], 'other': ['flow', 'git', 'github', 'docker'], 'programming': ['python', 'sql']}</t>
  </si>
  <si>
    <t>Rockwool Danmark A/S</t>
  </si>
  <si>
    <t>Senior Data Analyst/ Project Manager</t>
  </si>
  <si>
    <t>['python', 'sql', 'azure', 'databricks', 'snowflake', 'github']</t>
  </si>
  <si>
    <t>{'cloud': ['azure', 'databricks', 'snowflake'], 'other': ['github'], 'programming': ['python', 'sql']}</t>
  </si>
  <si>
    <t>Data Analyst (Hybrid: Sunnyvale, CA) W2 OnlyHybrid</t>
  </si>
  <si>
    <t>['python', 'java', 'c++', 'pytorch']</t>
  </si>
  <si>
    <t>{'libraries': ['pytorch'], 'programming': ['python', 'java', 'c++']}</t>
  </si>
  <si>
    <t>Data Analyst ID10853</t>
  </si>
  <si>
    <t>Post Master/s Data Scientist/Database Developer</t>
  </si>
  <si>
    <t>['sql', 'sql server', 'dynamodb', 'snowflake', 'redshift', 'oracle', 'aws', 'tableau', 'looker']</t>
  </si>
  <si>
    <t>{'analyst_tools': ['tableau', 'looker'], 'cloud': ['snowflake', 'redshift', 'oracle', 'aws'], 'databases': ['sql server', 'dynamodb'], 'programming': ['sql']}</t>
  </si>
  <si>
    <t>AI model Data Scientist for Healthcare (NN, ML DL, ..) - Contract...</t>
  </si>
  <si>
    <t>Data Scientist (Forecasting) (Canada)</t>
  </si>
  <si>
    <t>Clear Point</t>
  </si>
  <si>
    <t>['sql', 'vb.net', 'javascript', 'sql server', 'azure', 'git', 'svn']</t>
  </si>
  <si>
    <t>{'cloud': ['azure'], 'databases': ['sql server'], 'other': ['git', 'svn'], 'programming': ['sql', 'vb.net', 'javascript']}</t>
  </si>
  <si>
    <t>Auditor - Data Analyst</t>
  </si>
  <si>
    <t>['sql', 'python', 'snowflake', 'alteryx', 'excel', 'tableau']</t>
  </si>
  <si>
    <t>{'analyst_tools': ['alteryx', 'excel', 'tableau'], 'cloud': ['snowflake'], 'programming': ['sql', 'python']}</t>
  </si>
  <si>
    <t>AWS Data Engineer_ Permanent - London/Hybrid</t>
  </si>
  <si>
    <t>Senior Go to Market, Data Analyst</t>
  </si>
  <si>
    <t>PL/SQL Java Engineer</t>
  </si>
  <si>
    <t>Customer Support  Data Analyst</t>
  </si>
  <si>
    <t>Acumed Medical Pte Ltd</t>
  </si>
  <si>
    <t>Business Analyst / Reference work stream lead</t>
  </si>
  <si>
    <t>GRCS Inc.</t>
  </si>
  <si>
    <t>['pytorch', 'tensorflow', 'keras', 'airflow']</t>
  </si>
  <si>
    <t>{'libraries': ['pytorch', 'tensorflow', 'keras', 'airflow']}</t>
  </si>
  <si>
    <t>Scientist Antibody-discovery</t>
  </si>
  <si>
    <t>SOFTGIC S.A.S.</t>
  </si>
  <si>
    <t>University of Lugano (USI)</t>
  </si>
  <si>
    <t>Support Engineer F2 Cloud</t>
  </si>
  <si>
    <t>['python', 'java', 'aws', 'vmware', 'node', 'linux', 'unix', 'redhat', 'flow', 'docker', 'kubernetes']</t>
  </si>
  <si>
    <t>{'cloud': ['aws', 'vmware'], 'os': ['linux', 'unix', 'redhat'], 'other': ['flow', 'docker', 'kubernetes'], 'programming': ['python', 'java'], 'webframeworks': ['node']}</t>
  </si>
  <si>
    <t>Marquette, MI</t>
  </si>
  <si>
    <t>['sql', 't-sql', 'sql server', 'azure', 'power bi', 'ssis', 'excel', 'flow']</t>
  </si>
  <si>
    <t>{'analyst_tools': ['power bi', 'ssis', 'excel'], 'cloud': ['azure'], 'databases': ['sql server'], 'other': ['flow'], 'programming': ['sql', 't-sql']}</t>
  </si>
  <si>
    <t>Elite Staffing</t>
  </si>
  <si>
    <t>Application Support Analyst, Mid</t>
  </si>
  <si>
    <t>Data &amp; Reporting Analyst - SQL - Mobile Telecoms</t>
  </si>
  <si>
    <t>CyberSoc Security Analyst</t>
  </si>
  <si>
    <t>['windows', 'linux', 'splunk', 'word']</t>
  </si>
  <si>
    <t>{'analyst_tools': ['splunk', 'word'], 'os': ['windows', 'linux']}</t>
  </si>
  <si>
    <t>momos</t>
  </si>
  <si>
    <t>['typescript', 'python', 'bash', 'aws', 'react', 'linux', 'excel', 'terraform', 'git', 'kubernetes', 'docker', 'gitlab', 'github']</t>
  </si>
  <si>
    <t>{'analyst_tools': ['excel'], 'cloud': ['aws'], 'libraries': ['react'], 'os': ['linux'], 'other': ['terraform', 'git', 'kubernetes', 'docker', 'gitlab', 'github'], 'programming': ['typescript', 'python', 'bash']}</t>
  </si>
  <si>
    <t>['sql', 'python', 'r', 'javascript', 'c#', 'java', 'aws', 'gdpr', 'excel', 'word', 'powerpoint', 'power bi', 'unity']</t>
  </si>
  <si>
    <t>{'analyst_tools': ['excel', 'word', 'powerpoint', 'power bi'], 'cloud': ['aws'], 'libraries': ['gdpr'], 'other': ['unity'], 'programming': ['sql', 'python', 'r', 'javascript', 'c#', 'java']}</t>
  </si>
  <si>
    <t>['sql', 'java', 'vba', 'python', 'tableau', 'excel']</t>
  </si>
  <si>
    <t>{'analyst_tools': ['tableau', 'excel'], 'programming': ['sql', 'java', 'vba', 'python']}</t>
  </si>
  <si>
    <t>PACT Employment</t>
  </si>
  <si>
    <t>['gcp', 'oracle']</t>
  </si>
  <si>
    <t>{'cloud': ['gcp', 'oracle']}</t>
  </si>
  <si>
    <t>Vacancy Available For ML Engineer Senior</t>
  </si>
  <si>
    <t>['php', 'react', 'laravel', 'symfony', 'docker', 'kubernetes']</t>
  </si>
  <si>
    <t>{'libraries': ['react'], 'other': ['docker', 'kubernetes'], 'programming': ['php'], 'webframeworks': ['laravel', 'symfony']}</t>
  </si>
  <si>
    <t>Remote Medical Collections Analyst</t>
  </si>
  <si>
    <t>D.R. HORTON, INC.</t>
  </si>
  <si>
    <t>['sql', 'python', 'aws', 'azure', 'gcp', 'databricks', 'snowflake', 'spark', 'sap', 'git']</t>
  </si>
  <si>
    <t>{'analyst_tools': ['sap'], 'cloud': ['aws', 'azure', 'gcp', 'databricks', 'snowflake'], 'libraries': ['spark'], 'other': ['git'], 'programming': ['sql', 'python']}</t>
  </si>
  <si>
    <t>Senior Data Engineer (Remote). Job in Mc Lean Allied-IT Jobs</t>
  </si>
  <si>
    <t>[Coupang] Staff Data Analyst (Eats Business Strategy)</t>
  </si>
  <si>
    <t>['power bi', 'alteryx', 'sharepoint', 'excel']</t>
  </si>
  <si>
    <t>{'analyst_tools': ['power bi', 'alteryx', 'sharepoint', 'excel']}</t>
  </si>
  <si>
    <t>Data Engineer (Teradata &amp; Big Data) H/F (IT) / Freelance</t>
  </si>
  <si>
    <t>Data Engineer - Talend - Python - Remote - Outside IR35</t>
  </si>
  <si>
    <t>['python', 'scala', 'databricks', 'spark', 'kafka', 'jira', 'confluence']</t>
  </si>
  <si>
    <t>{'async': ['jira', 'confluence'], 'cloud': ['databricks'], 'libraries': ['spark', 'kafka'], 'programming': ['python', 'scala']}</t>
  </si>
  <si>
    <t>Randstad Italia Spa sta cercando Data ScientistMachine Learning...</t>
  </si>
  <si>
    <t>['sql', 't-sql', 'python', 'pandas', 'numpy', 'scikit-learn', 'jupyter', 'power bi']</t>
  </si>
  <si>
    <t>{'analyst_tools': ['power bi'], 'libraries': ['pandas', 'numpy', 'scikit-learn', 'jupyter'], 'programming': ['sql', 't-sql', 'python']}</t>
  </si>
  <si>
    <t>['go', 'gcp', 'aws', 'airflow']</t>
  </si>
  <si>
    <t>{'cloud': ['gcp', 'aws'], 'libraries': ['airflow'], 'programming': ['go']}</t>
  </si>
  <si>
    <t>Avis.G.Sims Group</t>
  </si>
  <si>
    <t>King Eclient Sl</t>
  </si>
  <si>
    <t>Senior Data Engineer - ML Ops</t>
  </si>
  <si>
    <t>DATAANZY03- DATA ENGINEER EXP CONS - HT 5</t>
  </si>
  <si>
    <t>Data Engineer - Data Reply France (h/f)</t>
  </si>
  <si>
    <t>['python', 'scala', 'sql', 'nosql', 'mongodb', 'mongodb', 'cassandra', 'aws', 'gcp', 'azure', 'kafka', 'power bi', 'tableau', 'git']</t>
  </si>
  <si>
    <t>{'analyst_tools': ['power bi', 'tableau'], 'cloud': ['aws', 'gcp', 'azure'], 'databases': ['mongodb', 'cassandra'], 'libraries': ['kafka'], 'other': ['git'], 'programming': ['python', 'scala', 'sql', 'nosql', 'mongodb']}</t>
  </si>
  <si>
    <t>Bridgewater Associates</t>
  </si>
  <si>
    <t>Data Analyst, Integrations</t>
  </si>
  <si>
    <t>Reports Analyst, Workforce Management</t>
  </si>
  <si>
    <t>['sas', 'sas', 'aws', 'oracle']</t>
  </si>
  <si>
    <t>{'analyst_tools': ['sas'], 'cloud': ['aws', 'oracle'], 'programming': ['sas']}</t>
  </si>
  <si>
    <t>RTL Verification Lead Engineer</t>
  </si>
  <si>
    <t>Senior Data Engineer / DataOps-(H/F)</t>
  </si>
  <si>
    <t>i4 Consulting Pvt. Ltd.</t>
  </si>
  <si>
    <t>Product SupportData Analyst</t>
  </si>
  <si>
    <t>Discover the data</t>
  </si>
  <si>
    <t>Arquitectos Cloud Data H/M</t>
  </si>
  <si>
    <t>Lead Data Analyst, Product - Remote</t>
  </si>
  <si>
    <t>Data Analyst / 8 month Fixed-Term</t>
  </si>
  <si>
    <t>Data Engineer (Hybrid | Makati, PH)</t>
  </si>
  <si>
    <t>['python', 'sql', 'powershell', 'php', 'azure', 'aws', 'pyspark', 'ssis', 'flow', 'docker', 'kubernetes', 'terraform', 'github']</t>
  </si>
  <si>
    <t>{'analyst_tools': ['ssis'], 'cloud': ['azure', 'aws'], 'libraries': ['pyspark'], 'other': ['flow', 'docker', 'kubernetes', 'terraform', 'github'], 'programming': ['python', 'sql', 'powershell', 'php']}</t>
  </si>
  <si>
    <t>['python', 'scikit-learn', 'tensorflow', 'pytorch', 'pandas', 'numpy', 'matplotlib']</t>
  </si>
  <si>
    <t>{'libraries': ['scikit-learn', 'tensorflow', 'pytorch', 'pandas', 'numpy', 'matplotlib'], 'programming': ['python']}</t>
  </si>
  <si>
    <t>Sant Joan d'Alacant, Spain</t>
  </si>
  <si>
    <t>Data Analyst Associate - Global Investment Mgt. Firm</t>
  </si>
  <si>
    <t>Sr. Scientist, Applied Statistics. Job in Houston NBC4i Jobs</t>
  </si>
  <si>
    <t>Consultant Data Analyst Core Operations (w/m/d) - Consulting...</t>
  </si>
  <si>
    <t>['java', 'python', 'mysql', 'postgresql', 'elasticsearch', 'aws', 'react', 'spring', 'vue', 'angular', 'kubernetes', 'docker']</t>
  </si>
  <si>
    <t>{'cloud': ['aws'], 'databases': ['mysql', 'postgresql', 'elasticsearch'], 'libraries': ['react', 'spring'], 'other': ['kubernetes', 'docker'], 'programming': ['java', 'python'], 'webframeworks': ['vue', 'angular']}</t>
  </si>
  <si>
    <t>via Jobs.aldi-Hofer.com</t>
  </si>
  <si>
    <t>ALDI | HOFER</t>
  </si>
  <si>
    <t>Director of Distribution Engineering Services</t>
  </si>
  <si>
    <t>['sql', 'vba', 'oracle', 'tableau', 'cognos', 'excel', 'ms access', 'flow', 'jira']</t>
  </si>
  <si>
    <t>{'analyst_tools': ['tableau', 'cognos', 'excel', 'ms access'], 'async': ['jira'], 'cloud': ['oracle'], 'other': ['flow'], 'programming': ['sql', 'vba']}</t>
  </si>
  <si>
    <t>Secret Data Analyst Remote / Telecommute Jobs</t>
  </si>
  <si>
    <t>DATA ANALYST appartenente alle Categorie Protette (Art.1 ...</t>
  </si>
  <si>
    <t>Manpower DIVISION MPP CAT. PROT.</t>
  </si>
  <si>
    <t>Data Scientist (Real-time Ops)</t>
  </si>
  <si>
    <t>Data &amp; Analytics Senior Manager (m/f/x)</t>
  </si>
  <si>
    <t>Hashtag You</t>
  </si>
  <si>
    <t>GIS Data Operator</t>
  </si>
  <si>
    <t>General Head Quarter(GHQ)</t>
  </si>
  <si>
    <t>Sr. Business Intelligence Analyst (Data Scientist)</t>
  </si>
  <si>
    <t>['sql', 'python', 'r', 'snowflake', 'aws', 'matplotlib', 'plotly', 'tableau']</t>
  </si>
  <si>
    <t>{'analyst_tools': ['tableau'], 'cloud': ['snowflake', 'aws'], 'libraries': ['matplotlib', 'plotly'], 'programming': ['sql', 'python', 'r']}</t>
  </si>
  <si>
    <t>Institutional Research Data Analyst - Salve Regina University</t>
  </si>
  <si>
    <t>Salve Regina University</t>
  </si>
  <si>
    <t>['sas', 'sas', 'r', 'excel', 'tableau', 'power bi', 'spss', 'flow']</t>
  </si>
  <si>
    <t>{'analyst_tools': ['sas', 'excel', 'tableau', 'power bi', 'spss'], 'other': ['flow'], 'programming': ['sas', 'r']}</t>
  </si>
  <si>
    <t>['sql', 'python', 'scala', 'java', 'c', 'r', 'sql server', 'aws', 'spark', 'kafka', 'vue', 'flow']</t>
  </si>
  <si>
    <t>{'cloud': ['aws'], 'databases': ['sql server'], 'libraries': ['spark', 'kafka'], 'other': ['flow'], 'programming': ['sql', 'python', 'scala', 'java', 'c', 'r'], 'webframeworks': ['vue']}</t>
  </si>
  <si>
    <t>['r', 't-sql', 'sql', 'power bi']</t>
  </si>
  <si>
    <t>{'analyst_tools': ['power bi'], 'programming': ['r', 't-sql', 'sql']}</t>
  </si>
  <si>
    <t>Microsoft Dynamics And Power Platform Engineer</t>
  </si>
  <si>
    <t>['c#', 'sql', 'azure', 'power bi', 'confluence']</t>
  </si>
  <si>
    <t>{'analyst_tools': ['power bi'], 'async': ['confluence'], 'cloud': ['azure'], 'programming': ['c#', 'sql']}</t>
  </si>
  <si>
    <t>Senior Data Analyst - Fully Remote - Work From Anywhere!</t>
  </si>
  <si>
    <t>BioResearcher Biostatistics</t>
  </si>
  <si>
    <t>REMOVERY LLC</t>
  </si>
  <si>
    <t>Fides Consulting S.r.l.</t>
  </si>
  <si>
    <t>Burgh, Netherlands</t>
  </si>
  <si>
    <t>Burg Groep</t>
  </si>
  <si>
    <t>【Major Consulting Company】Data Scientist</t>
  </si>
  <si>
    <t>['sql', 'python', 'gcp', 'pyspark', 'hadoop', 'spark']</t>
  </si>
  <si>
    <t>{'cloud': ['gcp'], 'libraries': ['pyspark', 'hadoop', 'spark'], 'programming': ['sql', 'python']}</t>
  </si>
  <si>
    <t>Business Data Analyst/Analytics Translator</t>
  </si>
  <si>
    <t>|Salesforce Data Analyst |$115,000|HYBRID|</t>
  </si>
  <si>
    <t>Bioinformatics Data Engineer, Single Cell</t>
  </si>
  <si>
    <t>Junior Business Analyst: Data</t>
  </si>
  <si>
    <t>['sql', 'azure', 'sap', 'power bi', 'dax', 'ssis', 'ssrs']</t>
  </si>
  <si>
    <t>{'analyst_tools': ['sap', 'power bi', 'dax', 'ssis', 'ssrs'], 'cloud': ['azure'], 'programming': ['sql']}</t>
  </si>
  <si>
    <t>Data Pod Director</t>
  </si>
  <si>
    <t>Zinc Collective</t>
  </si>
  <si>
    <t>['sql', 'python', 'r', 'bigquery', 'phoenix', 'tableau', 'spreadsheet', 'excel', 'sheets']</t>
  </si>
  <si>
    <t>{'analyst_tools': ['tableau', 'spreadsheet', 'excel', 'sheets'], 'cloud': ['bigquery'], 'programming': ['sql', 'python', 'r'], 'webframeworks': ['phoenix']}</t>
  </si>
  <si>
    <t>['python', 'sql', 'aws', 'pyspark', 'jupyter', 'looker', 'tableau', 'gitlab', 'jira']</t>
  </si>
  <si>
    <t>{'analyst_tools': ['looker', 'tableau'], 'async': ['jira'], 'cloud': ['aws'], 'libraries': ['pyspark', 'jupyter'], 'other': ['gitlab'], 'programming': ['python', 'sql']}</t>
  </si>
  <si>
    <t>Data Storage and Memory Devices Intern</t>
  </si>
  <si>
    <t>TrulyHired</t>
  </si>
  <si>
    <t>['bash', 'python', 'powershell', 'azure', 'aws', 'gcp', 'linux', 'windows', 'git', 'ansible', 'docker', 'kubernetes']</t>
  </si>
  <si>
    <t>{'cloud': ['azure', 'aws', 'gcp'], 'os': ['linux', 'windows'], 'other': ['git', 'ansible', 'docker', 'kubernetes'], 'programming': ['bash', 'python', 'powershell']}</t>
  </si>
  <si>
    <t>['python', 'sql', 'r', 'snowflake', 'azure', 'pyspark', 'airflow']</t>
  </si>
  <si>
    <t>{'cloud': ['snowflake', 'azure'], 'libraries': ['pyspark', 'airflow'], 'programming': ['python', 'sql', 'r']}</t>
  </si>
  <si>
    <t>Senior Engineer/Architect Data Modelling</t>
  </si>
  <si>
    <t>['sql', 'db2', 'sql server', 'azure', 'snowflake', 'redshift', 'oracle', 'aws', 'gcp']</t>
  </si>
  <si>
    <t>{'cloud': ['azure', 'snowflake', 'redshift', 'oracle', 'aws', 'gcp'], 'databases': ['db2', 'sql server'], 'programming': ['sql']}</t>
  </si>
  <si>
    <t>YUM</t>
  </si>
  <si>
    <t>['sql', 'python', 'scala', 'r', 'snowflake', 'tableau', 'power bi', 'twilio']</t>
  </si>
  <si>
    <t>{'analyst_tools': ['tableau', 'power bi'], 'cloud': ['snowflake'], 'programming': ['sql', 'python', 'scala', 'r'], 'sync': ['twilio']}</t>
  </si>
  <si>
    <t>All About Recruitment Ltd</t>
  </si>
  <si>
    <t>Marketing Data / Adobe Analytics Analyst</t>
  </si>
  <si>
    <t>Data Analyst (Mobile Growth) -Hybrid</t>
  </si>
  <si>
    <t>Junior SI Field Engineer</t>
  </si>
  <si>
    <t>Mentor &amp; Faber Srl</t>
  </si>
  <si>
    <t>DATA ANALYST en Alternance</t>
  </si>
  <si>
    <t>Weapon System and Cybersecurity Data Analyst Jobs</t>
  </si>
  <si>
    <t>Partnerships Officer</t>
  </si>
  <si>
    <t>OPC-ai</t>
  </si>
  <si>
    <t>['python', 'r', 'sas', 'sas', 'mysql']</t>
  </si>
  <si>
    <t>{'analyst_tools': ['sas'], 'databases': ['mysql'], 'programming': ['python', 'r', 'sas']}</t>
  </si>
  <si>
    <t>Xcellent Technology Solutions, Inc</t>
  </si>
  <si>
    <t>Werkstudent Data Science Plattform</t>
  </si>
  <si>
    <t>Reporting and Masterdata Financial Analyst</t>
  </si>
  <si>
    <t>Machine Learning Engineer (C-042342)</t>
  </si>
  <si>
    <t>Cloudelligent</t>
  </si>
  <si>
    <t>['python', 'aws', 'spark', 'tensorflow', 'pytorch', 'scikit-learn', 'docker', 'kubernetes', 'git']</t>
  </si>
  <si>
    <t>{'cloud': ['aws'], 'libraries': ['spark', 'tensorflow', 'pytorch', 'scikit-learn'], 'other': ['docker', 'kubernetes', 'git'], 'programming': ['python']}</t>
  </si>
  <si>
    <t>P&amp;M Digitale Dienste GmbH</t>
  </si>
  <si>
    <t>ePlus</t>
  </si>
  <si>
    <t>Data / Machine Learning / AI Engineer</t>
  </si>
  <si>
    <t>Whim</t>
  </si>
  <si>
    <t>['c', 'sql', 'nosql', 'python', 'java', 'c++', 'scala', 'cassandra', 'aws', 'azure', 'redshift', 'hadoop', 'spark', 'kafka', 'airflow', 'flow']</t>
  </si>
  <si>
    <t>{'cloud': ['aws', 'azure', 'redshift'], 'databases': ['cassandra'], 'libraries': ['hadoop', 'spark', 'kafka', 'airflow'], 'other': ['flow'], 'programming': ['c', 'sql', 'nosql', 'python', 'java', 'c++', 'scala']}</t>
  </si>
  <si>
    <t>Data Scientist Level</t>
  </si>
  <si>
    <t>Almaviva De Belgique</t>
  </si>
  <si>
    <t>['r', 'python', 'perl', 'sql']</t>
  </si>
  <si>
    <t>{'programming': ['r', 'python', 'perl', 'sql']}</t>
  </si>
  <si>
    <t>Cook County Offices Under the President</t>
  </si>
  <si>
    <t>AVP, Data Analyst, LCS Analytics</t>
  </si>
  <si>
    <t>Data Scientist Research Programmer, Entry Level with Security...</t>
  </si>
  <si>
    <t>Data Engineer required with good experience in Azure Databricks...</t>
  </si>
  <si>
    <t>['azure', 'databricks', 'snowflake', 'pyspark', 'kafka']</t>
  </si>
  <si>
    <t>{'cloud': ['azure', 'databricks', 'snowflake'], 'libraries': ['pyspark', 'kafka']}</t>
  </si>
  <si>
    <t>（株）グループセブジャパン</t>
  </si>
  <si>
    <t>Post Doctoral Fellow, Genome Research Informatics and Data Science...</t>
  </si>
  <si>
    <t>['python', 'aws', 'atlassian', 'jira', 'confluence']</t>
  </si>
  <si>
    <t>{'async': ['jira', 'confluence'], 'cloud': ['aws'], 'other': ['atlassian'], 'programming': ['python']}</t>
  </si>
  <si>
    <t>Crystal Delta</t>
  </si>
  <si>
    <t>['crystal', 'sql', 'python']</t>
  </si>
  <si>
    <t>{'programming': ['crystal', 'sql', 'python']}</t>
  </si>
  <si>
    <t>Data Analyst, Employer Services - Remote  from United States</t>
  </si>
  <si>
    <t>Data Engineer (ETL) - CS</t>
  </si>
  <si>
    <t>CureMD Healthcare</t>
  </si>
  <si>
    <t>['sql', 'python', 'snowflake', 'azure', 'alteryx', 'excel', 'power bi', 'flow']</t>
  </si>
  <si>
    <t>{'analyst_tools': ['alteryx', 'excel', 'power bi'], 'cloud': ['snowflake', 'azure'], 'other': ['flow'], 'programming': ['sql', 'python']}</t>
  </si>
  <si>
    <t>Data Analyst I  Transportation Industry  90k</t>
  </si>
  <si>
    <t>Lead Data Analyst (ETL, MS SQL)</t>
  </si>
  <si>
    <t>Data Science (AI/ML) -Developer - Remington</t>
  </si>
  <si>
    <t>OneLittleWeb</t>
  </si>
  <si>
    <t>Data Analyst Jobs in Ajman</t>
  </si>
  <si>
    <t>Risley, Warrington, UK</t>
  </si>
  <si>
    <t>VAC00431-Senior Analyst</t>
  </si>
  <si>
    <t>Data Analyst - Immediate start!</t>
  </si>
  <si>
    <t>Open  CSC</t>
  </si>
  <si>
    <t>['java', 'c++', 'ruby', 'ruby', 'python', 'perl', 'aws']</t>
  </si>
  <si>
    <t>{'cloud': ['aws'], 'programming': ['java', 'c++', 'ruby', 'python', 'perl'], 'webframeworks': ['ruby']}</t>
  </si>
  <si>
    <t>['sql', 'python', 'snowflake', 'bigquery', 'redshift', 'databricks', 'aws', 'gcp']</t>
  </si>
  <si>
    <t>{'cloud': ['snowflake', 'bigquery', 'redshift', 'databricks', 'aws', 'gcp'], 'programming': ['sql', 'python']}</t>
  </si>
  <si>
    <t>DATA ANALYST SR - EVENTUAL</t>
  </si>
  <si>
    <t>Senior Analyst, Digital Analytics (L08)</t>
  </si>
  <si>
    <t>['sql', 'sas', 'sas', 'tableau', 'word']</t>
  </si>
  <si>
    <t>{'analyst_tools': ['sas', 'tableau', 'word'], 'programming': ['sql', 'sas']}</t>
  </si>
  <si>
    <t>Emirates Careers</t>
  </si>
  <si>
    <t>Mid/ Senior-Level Data Analyst to Nordea</t>
  </si>
  <si>
    <t>Delivery Manager Data Analytics</t>
  </si>
  <si>
    <t>Alternative Title for Test Manager Big Data</t>
  </si>
  <si>
    <t>Risk Policy Analyst</t>
  </si>
  <si>
    <t>['sql', 'tableau', 'asana', 'wire']</t>
  </si>
  <si>
    <t>{'analyst_tools': ['tableau'], 'async': ['asana'], 'programming': ['sql'], 'sync': ['wire']}</t>
  </si>
  <si>
    <t>['python', 'javascript', 'sql', 'aws', 'gcp', 'nltk', 'tensorflow', 'keras']</t>
  </si>
  <si>
    <t>{'cloud': ['aws', 'gcp'], 'libraries': ['nltk', 'tensorflow', 'keras'], 'programming': ['python', 'javascript', 'sql']}</t>
  </si>
  <si>
    <t>Data Center Controls Engineer, New Regions (US)</t>
  </si>
  <si>
    <t>Data Analyst (Private banking)</t>
  </si>
  <si>
    <t>Lowongan kerja Data Engineer</t>
  </si>
  <si>
    <t>Data Scientist - Smart Factory</t>
  </si>
  <si>
    <t>Quantitative Engineer,</t>
  </si>
  <si>
    <t>System Developer Analyst | PowerBI</t>
  </si>
  <si>
    <t>['c', 'sql', 'mongo', 'mysql', 'postgresql', 'oracle', 'aws', 'node', 'linux', 'terraform']</t>
  </si>
  <si>
    <t>{'cloud': ['oracle', 'aws'], 'databases': ['mysql', 'postgresql'], 'os': ['linux'], 'other': ['terraform'], 'programming': ['c', 'sql', 'mongo'], 'webframeworks': ['node']}</t>
  </si>
  <si>
    <t>['sql', 'python', 'r', 'azure', 'tensorflow', 'keras', 'scikit-learn', 'excel']</t>
  </si>
  <si>
    <t>{'analyst_tools': ['excel'], 'cloud': ['azure'], 'libraries': ['tensorflow', 'keras', 'scikit-learn'], 'programming': ['sql', 'python', 'r']}</t>
  </si>
  <si>
    <t>Budget Operations Analyst</t>
  </si>
  <si>
    <t>SR Analyst | Planogram Creation &amp; Sustain</t>
  </si>
  <si>
    <t>['typescript', 'mongodb', 'mongodb', 'postgresql', 'aws', 'node.js', 'jenkins', 'kubernetes', 'docker', 'git']</t>
  </si>
  <si>
    <t>{'cloud': ['aws'], 'databases': ['mongodb', 'postgresql'], 'other': ['jenkins', 'kubernetes', 'docker', 'git'], 'programming': ['typescript', 'mongodb'], 'webframeworks': ['node.js']}</t>
  </si>
  <si>
    <t>Joint Research and Development Inc</t>
  </si>
  <si>
    <t>['matlab', 'python', 'javascript', 'c++', 'spreadsheet']</t>
  </si>
  <si>
    <t>{'analyst_tools': ['spreadsheet'], 'programming': ['matlab', 'python', 'javascript', 'c++']}</t>
  </si>
  <si>
    <t>Mid-Level Data Engineer | Sydney</t>
  </si>
  <si>
    <t>['sql', 'python', 'scala', 'azure', 'aws', 'hadoop', 'spark', 'splunk', 'excel']</t>
  </si>
  <si>
    <t>{'analyst_tools': ['splunk', 'excel'], 'cloud': ['azure', 'aws'], 'libraries': ['hadoop', 'spark'], 'programming': ['sql', 'python', 'scala']}</t>
  </si>
  <si>
    <t>Sr. Manager/Lead, Data Science</t>
  </si>
  <si>
    <t>Remote Senior Machine Learning Scientist</t>
  </si>
  <si>
    <t>['golang', 'python', 'django', 'laravel', 'node.js']</t>
  </si>
  <si>
    <t>{'programming': ['golang', 'python'], 'webframeworks': ['django', 'laravel', 'node.js']}</t>
  </si>
  <si>
    <t>['python', 'java', 'c', 'pytorch', 'tensorflow', 'keras', 'pyspark']</t>
  </si>
  <si>
    <t>{'libraries': ['pytorch', 'tensorflow', 'keras', 'pyspark'], 'programming': ['python', 'java', 'c']}</t>
  </si>
  <si>
    <t>APC by Schneider Electric</t>
  </si>
  <si>
    <t>Seeking A Data Scientist (Remote)</t>
  </si>
  <si>
    <t>Assistant Lead Analyst (Production support Datamart)</t>
  </si>
  <si>
    <t>via HealthTech Career | IHiS And Public Healthcare Tech Jobs - IHiS</t>
  </si>
  <si>
    <t>['sql', 'nosql', 'python', 'databricks', 'aws', 'spark', 'airflow', 'sap']</t>
  </si>
  <si>
    <t>{'analyst_tools': ['sap'], 'cloud': ['databricks', 'aws'], 'libraries': ['spark', 'airflow'], 'programming': ['sql', 'nosql', 'python']}</t>
  </si>
  <si>
    <t>Data Scientist - Senior Statistician - Full-time / Part-time</t>
  </si>
  <si>
    <t>['aws', 'gcp', 'vmware', 'kubernetes', 'terraform']</t>
  </si>
  <si>
    <t>{'cloud': ['aws', 'gcp', 'vmware'], 'other': ['kubernetes', 'terraform']}</t>
  </si>
  <si>
    <t>DATA SCIENTIST (M/W)</t>
  </si>
  <si>
    <t>Schuster GmbH Sonderschrauben</t>
  </si>
  <si>
    <t>#11324 - Lead QA Automation Engineer - Argentina</t>
  </si>
  <si>
    <t>['java', 'javascript', 'python', 'ruby', 'ruby', 'aws', 'selenium', 'jenkins', 'docker', 'kubernetes']</t>
  </si>
  <si>
    <t>{'cloud': ['aws'], 'libraries': ['selenium'], 'other': ['jenkins', 'docker', 'kubernetes'], 'programming': ['java', 'javascript', 'python', 'ruby'], 'webframeworks': ['ruby']}</t>
  </si>
  <si>
    <t>Software/Data Engineer Internship - Slido</t>
  </si>
  <si>
    <t>['c++', 'webex']</t>
  </si>
  <si>
    <t>{'programming': ['c++'], 'sync': ['webex']}</t>
  </si>
  <si>
    <t>Business Intelligence Analyst (Procurement)</t>
  </si>
  <si>
    <t>Wissenschaftliche/r Mitarbeiter/in Data Science</t>
  </si>
  <si>
    <t>Stagiaire Assistant Data Analyst et Amélioration Continue (H/F)</t>
  </si>
  <si>
    <t>BYL Companies</t>
  </si>
  <si>
    <t>Remote Search Analyst Thailand</t>
  </si>
  <si>
    <t>Senior Specialist, Data Mining</t>
  </si>
  <si>
    <t>Técnico de Data Reporting</t>
  </si>
  <si>
    <t>Business data analyst utility and electronic meter billing</t>
  </si>
  <si>
    <t>Greeneville, TN</t>
  </si>
  <si>
    <t>RemX Specialty Staffing</t>
  </si>
  <si>
    <t>['sql', 'html', 'sql server', 'mysql', 'sharepoint', 'flow']</t>
  </si>
  <si>
    <t>{'analyst_tools': ['sharepoint'], 'databases': ['sql server', 'mysql'], 'other': ['flow'], 'programming': ['sql', 'html']}</t>
  </si>
  <si>
    <t>Konzerncontrolling</t>
  </si>
  <si>
    <t>['java', 'sql', 'c#', 'aws', 'azure', 'kafka', 'kubernetes']</t>
  </si>
  <si>
    <t>{'cloud': ['aws', 'azure'], 'libraries': ['kafka'], 'other': ['kubernetes'], 'programming': ['java', 'sql', 'c#']}</t>
  </si>
  <si>
    <t>Manpower Group (USA)</t>
  </si>
  <si>
    <t>Data engineer, Power Platform/Dynamics-utvikler</t>
  </si>
  <si>
    <t>['c#', 'java', 'kafka']</t>
  </si>
  <si>
    <t>{'libraries': ['kafka'], 'programming': ['c#', 'java']}</t>
  </si>
  <si>
    <t>Sr. Data Scientist, AI &amp; Incubation (Dallas, TX)</t>
  </si>
  <si>
    <t>Data Analyst Population Health</t>
  </si>
  <si>
    <t>New York Presbyterian</t>
  </si>
  <si>
    <t>Jr. to Mid-Level Data Engineer</t>
  </si>
  <si>
    <t>Data ScientistOutcomes Researcher Remote</t>
  </si>
  <si>
    <t>Y TREE</t>
  </si>
  <si>
    <t>IT Privacy and Compliance Analyst</t>
  </si>
  <si>
    <t>Prime Group Joint Stock Company</t>
  </si>
  <si>
    <t>Issuu ApS</t>
  </si>
  <si>
    <t>Data Analytics Manager ลาดพร้าว ซ. 5</t>
  </si>
  <si>
    <t>Scaleup Consulting.Co., LTD.</t>
  </si>
  <si>
    <t>Data Science, Freelance</t>
  </si>
  <si>
    <t>Data Engineer Python Only W2 No C2C</t>
  </si>
  <si>
    <t>['python', 'ruby', 'ruby', 'aws', 'databricks', 'pyspark', 'pandas', 'spring']</t>
  </si>
  <si>
    <t>{'cloud': ['aws', 'databricks'], 'libraries': ['pyspark', 'pandas', 'spring'], 'programming': ['python', 'ruby'], 'webframeworks': ['ruby']}</t>
  </si>
  <si>
    <t>KG Invicta Services (KGiS)</t>
  </si>
  <si>
    <t>Azure Data Engineer. Job in Reading My Valley Jobs Today</t>
  </si>
  <si>
    <t>Goahead Solutions</t>
  </si>
  <si>
    <t>Product Analyst- Data Science</t>
  </si>
  <si>
    <t>['sql', 'bigquery', 'tableau', 'splunk']</t>
  </si>
  <si>
    <t>{'analyst_tools': ['tableau', 'splunk'], 'cloud': ['bigquery'], 'programming': ['sql']}</t>
  </si>
  <si>
    <t>Senior Data​/BI Analyst</t>
  </si>
  <si>
    <t>['nosql', 'sql', 'aws', 'snowflake', 'redshift', 'tableau']</t>
  </si>
  <si>
    <t>{'analyst_tools': ['tableau'], 'cloud': ['aws', 'snowflake', 'redshift'], 'programming': ['nosql', 'sql']}</t>
  </si>
  <si>
    <t>SPBM Data Analyst</t>
  </si>
  <si>
    <t>['sql', 'ssrs', 'word']</t>
  </si>
  <si>
    <t>{'analyst_tools': ['ssrs', 'word'], 'programming': ['sql']}</t>
  </si>
  <si>
    <t>Data Modeller for markets and lending</t>
  </si>
  <si>
    <t>Adelaide Lead VIC, Australia</t>
  </si>
  <si>
    <t>['go', 'python', 'scala', 'azure', 'pyspark', 'word']</t>
  </si>
  <si>
    <t>{'analyst_tools': ['word'], 'cloud': ['azure'], 'libraries': ['pyspark'], 'programming': ['go', 'python', 'scala']}</t>
  </si>
  <si>
    <t>eCommerce Marketing Analyst - Remote | WFH</t>
  </si>
  <si>
    <t>Data engineer (Sênior)</t>
  </si>
  <si>
    <t>Full Stack Developer &amp; DevOps Engineer</t>
  </si>
  <si>
    <t>['javascript', 'r', 'databricks', 'azure', 'react', 'graphql', 'spark', 'svelte', 'kubernetes']</t>
  </si>
  <si>
    <t>{'cloud': ['databricks', 'azure'], 'libraries': ['react', 'graphql', 'spark'], 'other': ['kubernetes'], 'programming': ['javascript', 'r'], 'webframeworks': ['svelte']}</t>
  </si>
  <si>
    <t>['sql', 'airflow', 'power bi', 'gitlab']</t>
  </si>
  <si>
    <t>{'analyst_tools': ['power bi'], 'libraries': ['airflow'], 'other': ['gitlab'], 'programming': ['sql']}</t>
  </si>
  <si>
    <t>['r', 'python', 'sql', 'scala', 'aws', 'databricks', 'hadoop', 'spark', 'tableau', 'cognos', 'power bi']</t>
  </si>
  <si>
    <t>{'analyst_tools': ['tableau', 'cognos', 'power bi'], 'cloud': ['aws', 'databricks'], 'libraries': ['hadoop', 'spark'], 'programming': ['r', 'python', 'sql', 'scala']}</t>
  </si>
  <si>
    <t>▷ Only 24h Left: Senior Data Scientist</t>
  </si>
  <si>
    <t>Lead Digital Analytics Analyst</t>
  </si>
  <si>
    <t>DevOps Engineer • Telemedic in Vilnius</t>
  </si>
  <si>
    <t>['python', 'cassandra', 'databricks', 'aws', 'azure']</t>
  </si>
  <si>
    <t>{'cloud': ['databricks', 'aws', 'azure'], 'databases': ['cassandra'], 'programming': ['python']}</t>
  </si>
  <si>
    <t>['java', 'scala', 'python', 'aws', 'hadoop', 'spark', 'kafka']</t>
  </si>
  <si>
    <t>{'cloud': ['aws'], 'libraries': ['hadoop', 'spark', 'kafka'], 'programming': ['java', 'scala', 'python']}</t>
  </si>
  <si>
    <t>Data analyst - Development and Support Full-time Temporary with a...</t>
  </si>
  <si>
    <t>Early Career Data Engineer - Richland</t>
  </si>
  <si>
    <t>['bash', 'python', 'mongodb', 'mongodb', 'mysql', 'elasticsearch', 'cassandra', 'redis', 'aws', 'hadoop', 'spark', 'linux', 'sap', 'terraform', 'kubernetes', 'jenkins', 'chef', 'puppet', 'ansible', 'zoom']</t>
  </si>
  <si>
    <t>{'analyst_tools': ['sap'], 'cloud': ['aws'], 'databases': ['mongodb', 'mysql', 'elasticsearch', 'cassandra', 'redis'], 'libraries': ['hadoop', 'spark'], 'os': ['linux'], 'other': ['terraform', 'kubernetes', 'jenkins', 'chef', 'puppet', 'ansible'], 'programming': ['bash', 'python', 'mongodb'], 'sync': ['zoom']}</t>
  </si>
  <si>
    <t>['word', 'excel', 'sharepoint', 'powerpoint']</t>
  </si>
  <si>
    <t>{'analyst_tools': ['word', 'excel', 'sharepoint', 'powerpoint']}</t>
  </si>
  <si>
    <t>DeleteMe</t>
  </si>
  <si>
    <t>['sql', 'snowflake', 'aws', 'terraform', 'docker', 'kubernetes']</t>
  </si>
  <si>
    <t>{'cloud': ['snowflake', 'aws'], 'other': ['terraform', 'docker', 'kubernetes'], 'programming': ['sql']}</t>
  </si>
  <si>
    <t>ALT CONSULT</t>
  </si>
  <si>
    <t>Data Center Engineer/ Infrastructure Engineer</t>
  </si>
  <si>
    <t>Principal Software Engineer Data Engineering</t>
  </si>
  <si>
    <t>Solution Architect Business Analytics and Integration</t>
  </si>
  <si>
    <t>['java', 'sql', 'flow']</t>
  </si>
  <si>
    <t>{'other': ['flow'], 'programming': ['java', 'sql']}</t>
  </si>
  <si>
    <t>SOS Recruitment Consultants</t>
  </si>
  <si>
    <t>['r', 'python', 'azure', 'windows', 'excel']</t>
  </si>
  <si>
    <t>{'analyst_tools': ['excel'], 'cloud': ['azure'], 'os': ['windows'], 'programming': ['r', 'python']}</t>
  </si>
  <si>
    <t>AIML Data Scientist Consultant</t>
  </si>
  <si>
    <t>Sales Enablement Analyst Data</t>
  </si>
  <si>
    <t>['looker', 'notion']</t>
  </si>
  <si>
    <t>{'analyst_tools': ['looker'], 'async': ['notion']}</t>
  </si>
  <si>
    <t>Data Engineer : Actimize on Cloud , AML Transaction Monitoring...</t>
  </si>
  <si>
    <t>Attack Surface Management Analyst</t>
  </si>
  <si>
    <t>['python', 'perl', 'ruby', 'ruby', 'java', 'spark', 'hadoop', 'windows', 'tableau', 'jira', 'confluence']</t>
  </si>
  <si>
    <t>{'analyst_tools': ['tableau'], 'async': ['jira', 'confluence'], 'libraries': ['spark', 'hadoop'], 'os': ['windows'], 'programming': ['python', 'perl', 'ruby', 'java'], 'webframeworks': ['ruby']}</t>
  </si>
  <si>
    <t>['r', 'python', 'sas', 'sas', 'sql', 'aws', 'azure', 'kafka', 'spark', 'excel']</t>
  </si>
  <si>
    <t>{'analyst_tools': ['sas', 'excel'], 'cloud': ['aws', 'azure'], 'libraries': ['kafka', 'spark'], 'programming': ['r', 'python', 'sas', 'sql']}</t>
  </si>
  <si>
    <t>Maywood, NJ</t>
  </si>
  <si>
    <t>Hays Accountancy and Finance</t>
  </si>
  <si>
    <t>Data and Reporting Operations Engineer</t>
  </si>
  <si>
    <t>['aws', 'cognos', 'tableau', 'power bi']</t>
  </si>
  <si>
    <t>{'analyst_tools': ['cognos', 'tableau', 'power bi'], 'cloud': ['aws']}</t>
  </si>
  <si>
    <t>Materials Standardization Engineer</t>
  </si>
  <si>
    <t>Datrose</t>
  </si>
  <si>
    <t>Experienced Linux Kernel Developer</t>
  </si>
  <si>
    <t>Supervest</t>
  </si>
  <si>
    <t>Java And Big Data Combined</t>
  </si>
  <si>
    <t>(신입/경력) Data Scientist</t>
  </si>
  <si>
    <t>['tableau', 'power bi', 'excel', 'powerpoint', 'word', 'outlook']</t>
  </si>
  <si>
    <t>{'analyst_tools': ['tableau', 'power bi', 'excel', 'powerpoint', 'word', 'outlook']}</t>
  </si>
  <si>
    <t>STUDENT ANALYST - CYBER PHYSICAL SYSTEMS</t>
  </si>
  <si>
    <t>['python', 'assembly', 'c', 'c++', 'c#', 'matlab', 'windows', 'linux', 'git']</t>
  </si>
  <si>
    <t>{'os': ['windows', 'linux'], 'other': ['git'], 'programming': ['python', 'assembly', 'c', 'c++', 'c#', 'matlab']}</t>
  </si>
  <si>
    <t>Power BI Engineer, Reporting System</t>
  </si>
  <si>
    <t>['sql', 'python', 'r', 'bigquery', 'gdpr']</t>
  </si>
  <si>
    <t>{'cloud': ['bigquery'], 'libraries': ['gdpr'], 'programming': ['sql', 'python', 'r']}</t>
  </si>
  <si>
    <t>Senior Data Scientist Mobile Games Studio Germany</t>
  </si>
  <si>
    <t>['python', 'pandas', 'numpy', 'gdpr']</t>
  </si>
  <si>
    <t>{'libraries': ['pandas', 'numpy', 'gdpr'], 'programming': ['python']}</t>
  </si>
  <si>
    <t>Data Analyst - (Ratings Ops)</t>
  </si>
  <si>
    <t>['vba', 'javascript', 'python', 'sql', 'excel', 'sheets', 'looker', 'tableau']</t>
  </si>
  <si>
    <t>{'analyst_tools': ['excel', 'sheets', 'looker', 'tableau'], 'programming': ['vba', 'javascript', 'python', 'sql']}</t>
  </si>
  <si>
    <t>AG Coders</t>
  </si>
  <si>
    <t>['sql', 'python', 'shell', 'azure', 'snowflake', 'spark', 'git']</t>
  </si>
  <si>
    <t>{'cloud': ['azure', 'snowflake'], 'libraries': ['spark'], 'other': ['git'], 'programming': ['sql', 'python', 'shell']}</t>
  </si>
  <si>
    <t>Delhivery - Senior Data Scientist - Machine Learning/NLP</t>
  </si>
  <si>
    <t>DELHIVERY LIMITED</t>
  </si>
  <si>
    <t>Enerflex</t>
  </si>
  <si>
    <t>Vendor Analyst III</t>
  </si>
  <si>
    <t>PJ Lhuillier Group of Companies</t>
  </si>
  <si>
    <t>Data Scientist Performance achats</t>
  </si>
  <si>
    <t>Data Analyst Associate (w2 only)</t>
  </si>
  <si>
    <t>['sql', 'sas', 'sas', 'python', 'r', 'nosql', 'azure', 'aws', 'jira']</t>
  </si>
  <si>
    <t>{'analyst_tools': ['sas'], 'async': ['jira'], 'cloud': ['azure', 'aws'], 'programming': ['sql', 'sas', 'python', 'r', 'nosql']}</t>
  </si>
  <si>
    <t>Data Engineer III (Greater NYC Area, NY)</t>
  </si>
  <si>
    <t>AWS DynamoDB Data Engineer -Remote</t>
  </si>
  <si>
    <t>['sql', 'python', 'java', 'scala', 'kotlin', 'clojure', 'dynamodb', 'aws', 'redshift', 'snowflake', 'gcp', 'azure', 'git', 'jira']</t>
  </si>
  <si>
    <t>{'async': ['jira'], 'cloud': ['aws', 'redshift', 'snowflake', 'gcp', 'azure'], 'databases': ['dynamodb'], 'other': ['git'], 'programming': ['sql', 'python', 'java', 'scala', 'kotlin', 'clojure']}</t>
  </si>
  <si>
    <t>Operations Management Analyst</t>
  </si>
  <si>
    <t>Sveg, Sweden</t>
  </si>
  <si>
    <t>Financial &amp; Planning Analyst</t>
  </si>
  <si>
    <t>Junior Data Analyst (Business,Finance,Legal Fresh Graduates) - Makati</t>
  </si>
  <si>
    <t>Institutional Shareholder Services Philippines Inc</t>
  </si>
  <si>
    <t>SIT Staff Engineer</t>
  </si>
  <si>
    <t>Insta360</t>
  </si>
  <si>
    <t>Data Scientist IV - Now Hiring</t>
  </si>
  <si>
    <t>DATA ANALYST WFH</t>
  </si>
  <si>
    <t>Kokesh Financial Strategies, Inc</t>
  </si>
  <si>
    <t>['typescript', 'snowflake', 'airflow']</t>
  </si>
  <si>
    <t>{'cloud': ['snowflake'], 'libraries': ['airflow'], 'programming': ['typescript']}</t>
  </si>
  <si>
    <t>Natixis SA</t>
  </si>
  <si>
    <t>Peace Global Logistics LLC</t>
  </si>
  <si>
    <t>Data Engineer (Expert)-Data &amp; Analytics-IT-Corp-US</t>
  </si>
  <si>
    <t>UN STAGIAIRE – BUSINESS DATA ANALYST (H/F)</t>
  </si>
  <si>
    <t>Senior Financial Data Analyst (Remote)</t>
  </si>
  <si>
    <t>Senior Data Privacy &amp; Security Analyst - IT Risk &amp; Compliance</t>
  </si>
  <si>
    <t>['go', 'python', 'jira']</t>
  </si>
  <si>
    <t>{'async': ['jira'], 'programming': ['go', 'python']}</t>
  </si>
  <si>
    <t>CONGA Configuration and Data Modeling Analyst</t>
  </si>
  <si>
    <t>AI/ML expert</t>
  </si>
  <si>
    <t>['python', 'r', 'tensorflow', 'notion']</t>
  </si>
  <si>
    <t>{'async': ['notion'], 'libraries': ['tensorflow'], 'programming': ['python', 'r']}</t>
  </si>
  <si>
    <t>['c#', 'python', 'javascript', 'aws', 'react', 'angular', 'node.js', 'flow']</t>
  </si>
  <si>
    <t>{'cloud': ['aws'], 'libraries': ['react'], 'other': ['flow'], 'programming': ['c#', 'python', 'javascript'], 'webframeworks': ['angular', 'node.js']}</t>
  </si>
  <si>
    <t>CareMax Inc</t>
  </si>
  <si>
    <t>['t-sql', 'r', 'python', 'sql', 'sql server', 'power bi']</t>
  </si>
  <si>
    <t>{'analyst_tools': ['power bi'], 'databases': ['sql server'], 'programming': ['t-sql', 'r', 'python', 'sql']}</t>
  </si>
  <si>
    <t>LION GLOBAL INVESTORS LIMITED</t>
  </si>
  <si>
    <t>メディカル製品事業部,データ アナリスト</t>
  </si>
  <si>
    <t>via HRMOS</t>
  </si>
  <si>
    <t>メドライン・ジャパン合同会社</t>
  </si>
  <si>
    <t>Project analyst reporting</t>
  </si>
  <si>
    <t>Proinfy</t>
  </si>
  <si>
    <t>Entravision Mobile Growth Solutions</t>
  </si>
  <si>
    <t>Director, Data Science - CARES</t>
  </si>
  <si>
    <t>['java', 'python', 'julia', 'r', 'angular', 'tableau']</t>
  </si>
  <si>
    <t>{'analyst_tools': ['tableau'], 'programming': ['java', 'python', 'julia', 'r'], 'webframeworks': ['angular']}</t>
  </si>
  <si>
    <t>Senior Data Engineer  Specialist 3</t>
  </si>
  <si>
    <t>Grumesnil, France</t>
  </si>
  <si>
    <t>SALES ANALYST SUPERVISOR</t>
  </si>
  <si>
    <t>Tarkett Official</t>
  </si>
  <si>
    <t>Alternance Bac+4/5 Data Analyst et Développement Commercial</t>
  </si>
  <si>
    <t>['powershell', 'azure', 'express', 'windows', 'kubernetes']</t>
  </si>
  <si>
    <t>{'cloud': ['azure'], 'os': ['windows'], 'other': ['kubernetes'], 'programming': ['powershell'], 'webframeworks': ['express']}</t>
  </si>
  <si>
    <t>Lead Data ScientistAnalytics Auditor</t>
  </si>
  <si>
    <t>Pennsylvania Higher Education Assistance Agency</t>
  </si>
  <si>
    <t>['sql', 'r', 'python', 'sas', 'sas', 'postgresql', 'oracle', 'spss', 'tableau']</t>
  </si>
  <si>
    <t>{'analyst_tools': ['sas', 'spss', 'tableau'], 'cloud': ['oracle'], 'databases': ['postgresql'], 'programming': ['sql', 'r', 'python', 'sas']}</t>
  </si>
  <si>
    <t>Finance Data Analyst.</t>
  </si>
  <si>
    <t>Data Scientist - OMICS</t>
  </si>
  <si>
    <t>Full Stack Engineer, Notes</t>
  </si>
  <si>
    <t>['javascript', 'typescript', 'java', 'react', 'node.js', 'docker', 'jenkins', 'git', 'jira']</t>
  </si>
  <si>
    <t>{'async': ['jira'], 'libraries': ['react'], 'other': ['docker', 'jenkins', 'git'], 'programming': ['javascript', 'typescript', 'java'], 'webframeworks': ['node.js']}</t>
  </si>
  <si>
    <t>Data Science Intern - Remote (f/m/x)</t>
  </si>
  <si>
    <t>data analysis assistant</t>
  </si>
  <si>
    <t>['r', 'python', 'sql', 'php', 'c', 'assembly', 'power bi', 'qlik', 'tableau', 'sap']</t>
  </si>
  <si>
    <t>{'analyst_tools': ['power bi', 'qlik', 'tableau', 'sap'], 'programming': ['r', 'python', 'sql', 'php', 'c', 'assembly']}</t>
  </si>
  <si>
    <t>SBR Center Builders Inc.</t>
  </si>
  <si>
    <t>Financial Data &amp; Analytics Analyst</t>
  </si>
  <si>
    <t>Business Analyst / Data Analyst / Data Engineer (w/m/d) (m/w/d)</t>
  </si>
  <si>
    <t>['sql', 'python', 'postgresql', 'sql server', 'cognos']</t>
  </si>
  <si>
    <t>{'analyst_tools': ['cognos'], 'databases': ['postgresql', 'sql server'], 'programming': ['sql', 'python']}</t>
  </si>
  <si>
    <t>VP/Head of Data Engineering</t>
  </si>
  <si>
    <t>Python Engineer (Data Applications)</t>
  </si>
  <si>
    <t>['sql', 'python', 'javascript', 'dynamodb', 'gcp', 'bigquery', 'aws', 'bitbucket', 'jira', 'confluence', 'slack']</t>
  </si>
  <si>
    <t>{'async': ['jira', 'confluence'], 'cloud': ['gcp', 'bigquery', 'aws'], 'databases': ['dynamodb'], 'other': ['bitbucket'], 'programming': ['sql', 'python', 'javascript'], 'sync': ['slack']}</t>
  </si>
  <si>
    <t>Render</t>
  </si>
  <si>
    <t>ND Global</t>
  </si>
  <si>
    <t>Head of Data Analyst Operations</t>
  </si>
  <si>
    <t>Data junkie</t>
  </si>
  <si>
    <t>['sql', 'python', 'r', 'azure', 'databricks', 'snowflake', 'aws', 'power bi', 'qlik', 'datarobot']</t>
  </si>
  <si>
    <t>{'analyst_tools': ['power bi', 'qlik', 'datarobot'], 'cloud': ['azure', 'databricks', 'snowflake', 'aws'], 'programming': ['sql', 'python', 'r']}</t>
  </si>
  <si>
    <t>['python', 'sql', 'scala', 'java', 'c++', 'mysql', 'jupyter', 'hadoop', 'kafka', 'pyspark']</t>
  </si>
  <si>
    <t>{'databases': ['mysql'], 'libraries': ['jupyter', 'hadoop', 'kafka', 'pyspark'], 'programming': ['python', 'sql', 'scala', 'java', 'c++']}</t>
  </si>
  <si>
    <t>Quality Data Analysis &amp; Reporting Specialist</t>
  </si>
  <si>
    <t>['sas', 'sas', 'python', 'r', 'scala', 'sql', 'express']</t>
  </si>
  <si>
    <t>{'analyst_tools': ['sas'], 'programming': ['sas', 'python', 'r', 'scala', 'sql'], 'webframeworks': ['express']}</t>
  </si>
  <si>
    <t>System Analyst - Data Lake</t>
  </si>
  <si>
    <t>Senior Data Analyst/QA Engineer</t>
  </si>
  <si>
    <t>The Consortium, Inc.</t>
  </si>
  <si>
    <t>['sql', 'javascript', 'dynamodb', 'aws', 'oracle', 'react.js', 'node', 'jira']</t>
  </si>
  <si>
    <t>{'async': ['jira'], 'cloud': ['aws', 'oracle'], 'databases': ['dynamodb'], 'programming': ['sql', 'javascript'], 'webframeworks': ['react.js', 'node']}</t>
  </si>
  <si>
    <t>['typescript', 'sql', 'aws', 'node.js']</t>
  </si>
  <si>
    <t>{'cloud': ['aws'], 'programming': ['typescript', 'sql'], 'webframeworks': ['node.js']}</t>
  </si>
  <si>
    <t>CareMax</t>
  </si>
  <si>
    <t>['sql', 't-sql', 'r', 'python', 'sql server', 'jira']</t>
  </si>
  <si>
    <t>{'async': ['jira'], 'databases': ['sql server'], 'programming': ['sql', 't-sql', 'r', 'python']}</t>
  </si>
  <si>
    <t>Statistics and Probability</t>
  </si>
  <si>
    <t>['python', 'java', 'scala', 'sql', 'nosql', 'redshift', 'snowflake', 'bigquery', 'aws', 'azure', 'airflow']</t>
  </si>
  <si>
    <t>{'cloud': ['redshift', 'snowflake', 'bigquery', 'aws', 'azure'], 'libraries': ['airflow'], 'programming': ['python', 'java', 'scala', 'sql', 'nosql']}</t>
  </si>
  <si>
    <t>Research Scientist - Machine Learning</t>
  </si>
  <si>
    <t>EXFO</t>
  </si>
  <si>
    <t>IT&amp;D Senior Platform Analyst</t>
  </si>
  <si>
    <t>['sql', 'python', 'shell', 'azure', 'gcp', 'databricks', 'power bi']</t>
  </si>
  <si>
    <t>{'analyst_tools': ['power bi'], 'cloud': ['azure', 'gcp', 'databricks'], 'programming': ['sql', 'python', 'shell']}</t>
  </si>
  <si>
    <t>['python', 'sql', 'shell', 'bigquery', 'looker', 'gitlab', 'flow', 'slack', 'zoom']</t>
  </si>
  <si>
    <t>{'analyst_tools': ['looker'], 'cloud': ['bigquery'], 'other': ['gitlab', 'flow'], 'programming': ['python', 'sql', 'shell'], 'sync': ['slack', 'zoom']}</t>
  </si>
  <si>
    <t>['oracle', 'linux', 'redhat', 'yarn']</t>
  </si>
  <si>
    <t>{'cloud': ['oracle'], 'os': ['linux', 'redhat'], 'other': ['yarn']}</t>
  </si>
  <si>
    <t>Senior Data Engineer (Python+AWS)</t>
  </si>
  <si>
    <t>DOM Talentos</t>
  </si>
  <si>
    <t>['python', 'dynamodb', 'aws', 'redshift', 'snowflake', 'spark']</t>
  </si>
  <si>
    <t>{'cloud': ['aws', 'redshift', 'snowflake'], 'databases': ['dynamodb'], 'libraries': ['spark'], 'programming': ['python']}</t>
  </si>
  <si>
    <t>Data engineering retail banking-(H/F)</t>
  </si>
  <si>
    <t>['python', 'spss', 'git']</t>
  </si>
  <si>
    <t>{'analyst_tools': ['spss'], 'other': ['git'], 'programming': ['python']}</t>
  </si>
  <si>
    <t>Senior Professional Business Analyst</t>
  </si>
  <si>
    <t>Medasys</t>
  </si>
  <si>
    <t>Tutor:in(m/w/d) - Data Science in der Erwachsenenbildung</t>
  </si>
  <si>
    <t>Institut Geographique National</t>
  </si>
  <si>
    <t>Data Science - Operations Research Lead</t>
  </si>
  <si>
    <t>Divirod Inc.</t>
  </si>
  <si>
    <t>RepRisk Philippines, Inc.</t>
  </si>
  <si>
    <t>(IT) Technology Services, Data and Analytics Manager (Medical Device)</t>
  </si>
  <si>
    <t>['mysql', 'sqlite', 'linux', 'windows', 'macos']</t>
  </si>
  <si>
    <t>{'databases': ['mysql', 'sqlite'], 'os': ['linux', 'windows', 'macos']}</t>
  </si>
  <si>
    <t>['sql', 'python', 'r', 'aws', 'tableau', 'flow', 'git']</t>
  </si>
  <si>
    <t>{'analyst_tools': ['tableau'], 'cloud': ['aws'], 'other': ['flow', 'git'], 'programming': ['sql', 'python', 'r']}</t>
  </si>
  <si>
    <t>Senior Data Analyst - GTM Strategy and Operations</t>
  </si>
  <si>
    <t>['sql', 'python', 'databricks', 'tableau', 'excel', 'unify']</t>
  </si>
  <si>
    <t>{'analyst_tools': ['tableau', 'excel'], 'cloud': ['databricks'], 'programming': ['sql', 'python'], 'sync': ['unify']}</t>
  </si>
  <si>
    <t>Data Entry Research Analyst (Remote)</t>
  </si>
  <si>
    <t>Alternant Licence Master Data Analyst</t>
  </si>
  <si>
    <t>Senior HR Analyst/Consultant</t>
  </si>
  <si>
    <t>Data Center Chief Engineer (Nights)</t>
  </si>
  <si>
    <t>Machine Learning Scientist Intern/</t>
  </si>
  <si>
    <t>Sr Healthcare Data Analyst (Hybrid - N. Quincy, MA)</t>
  </si>
  <si>
    <t>['python', 'shell', 'aws', 'spark', 'git', 'gitlab', 'terraform']</t>
  </si>
  <si>
    <t>{'cloud': ['aws'], 'libraries': ['spark'], 'other': ['git', 'gitlab', 'terraform'], 'programming': ['python', 'shell']}</t>
  </si>
  <si>
    <t>SMDigital</t>
  </si>
  <si>
    <t>['sql', 'javascript', 'java', 'python', 'tableau']</t>
  </si>
  <si>
    <t>{'analyst_tools': ['tableau'], 'programming': ['sql', 'javascript', 'java', 'python']}</t>
  </si>
  <si>
    <t>CWS Associate Operations Technical Data Analyst</t>
  </si>
  <si>
    <t>['sql', 'c#', 'sql server', 'power bi', 'word', 'excel', 'outlook']</t>
  </si>
  <si>
    <t>{'analyst_tools': ['power bi', 'word', 'excel', 'outlook'], 'databases': ['sql server'], 'programming': ['sql', 'c#']}</t>
  </si>
  <si>
    <t>['sql', 'python', 'aws', 'terraform', 'kubernetes']</t>
  </si>
  <si>
    <t>{'cloud': ['aws'], 'other': ['terraform', 'kubernetes'], 'programming': ['sql', 'python']}</t>
  </si>
  <si>
    <t>Data Engineer (Python, FHIR)</t>
  </si>
  <si>
    <t>The Social Nexus</t>
  </si>
  <si>
    <t>['sql', 'powershell', 'vba', 'html', 'css', 'azure', 'sharepoint', 'planner']</t>
  </si>
  <si>
    <t>{'analyst_tools': ['sharepoint'], 'async': ['planner'], 'cloud': ['azure'], 'programming': ['sql', 'powershell', 'vba', 'html', 'css']}</t>
  </si>
  <si>
    <t>Hybrid Database Engineer/Developer</t>
  </si>
  <si>
    <t>BC Pension Corporation</t>
  </si>
  <si>
    <t>Intermediate C# Developer – Centurion – up to R650k Per Annum</t>
  </si>
  <si>
    <t>Data Analyst Paiement</t>
  </si>
  <si>
    <t>Associate, Big Data Analyst, Technology</t>
  </si>
  <si>
    <t>Voartech</t>
  </si>
  <si>
    <t>Senior ASIC Digital Design Engineer</t>
  </si>
  <si>
    <t>SCHN - eMR Data Reporting Engineer Manager</t>
  </si>
  <si>
    <t>['python', 'java', 'sql', 'cassandra', 'aws', 'azure', 'gcp', 'hadoop', 'spark', 'tableau']</t>
  </si>
  <si>
    <t>{'analyst_tools': ['tableau'], 'cloud': ['aws', 'azure', 'gcp'], 'databases': ['cassandra'], 'libraries': ['hadoop', 'spark'], 'programming': ['python', 'java', 'sql']}</t>
  </si>
  <si>
    <t>HR Systems Analyst (FT)</t>
  </si>
  <si>
    <t>['java', 'javascript', 'sql', 'php', 'c#', 'mysql', 'oracle', 'jquery']</t>
  </si>
  <si>
    <t>{'cloud': ['oracle'], 'databases': ['mysql'], 'programming': ['java', 'javascript', 'sql', 'php', 'c#'], 'webframeworks': ['jquery']}</t>
  </si>
  <si>
    <t>Sears Home Services</t>
  </si>
  <si>
    <t>['sql', 'python', 'scala', 'snowflake', 'databricks', 'aws', 'azure', 'gcp', 'hadoop', 'spark']</t>
  </si>
  <si>
    <t>{'cloud': ['snowflake', 'databricks', 'aws', 'azure', 'gcp'], 'libraries': ['hadoop', 'spark'], 'programming': ['sql', 'python', 'scala']}</t>
  </si>
  <si>
    <t>['mysql', 'selenium', 'windows', 'linux', 'jira']</t>
  </si>
  <si>
    <t>{'async': ['jira'], 'databases': ['mysql'], 'libraries': ['selenium'], 'os': ['windows', 'linux']}</t>
  </si>
  <si>
    <t>Senior Data Analyst (MDM)</t>
  </si>
  <si>
    <t>Montgomery, NJ</t>
  </si>
  <si>
    <t>Senior Scientist (m/f/d) for Cloud-Edge Computing in Crisis ...</t>
  </si>
  <si>
    <t>Vacature - Dashboard Ontwikkelaar</t>
  </si>
  <si>
    <t>Software Engineer - Scala</t>
  </si>
  <si>
    <t>['scala', 'java', 'c#', 'python', 'spark']</t>
  </si>
  <si>
    <t>{'libraries': ['spark'], 'programming': ['scala', 'java', 'c#', 'python']}</t>
  </si>
  <si>
    <t>(Senior) Data Engineer (Information Management Systems)</t>
  </si>
  <si>
    <t>['java', 'mongodb', 'mongodb', 'elasticsearch', 'kafka', 'docker']</t>
  </si>
  <si>
    <t>{'databases': ['mongodb', 'elasticsearch'], 'libraries': ['kafka'], 'other': ['docker'], 'programming': ['java', 'mongodb']}</t>
  </si>
  <si>
    <t>Compa Industries Inc</t>
  </si>
  <si>
    <t>Business Data Analyst (Sales and Marketing)</t>
  </si>
  <si>
    <t>Data Analyst Facilitator</t>
  </si>
  <si>
    <t>via Jobs - Yara</t>
  </si>
  <si>
    <t>['python', 'scala', 'sql', 'java', 'nosql', 'dynamodb', 'databricks', 'aws', 'snowflake', 'hadoop', 'spark', 'airflow', 'flow', 'github', 'bitbucket', 'terraform', 'jenkins']</t>
  </si>
  <si>
    <t>{'cloud': ['databricks', 'aws', 'snowflake'], 'databases': ['dynamodb'], 'libraries': ['hadoop', 'spark', 'airflow'], 'other': ['flow', 'github', 'bitbucket', 'terraform', 'jenkins'], 'programming': ['python', 'scala', 'sql', 'java', 'nosql']}</t>
  </si>
  <si>
    <t>Data Analyst /Scientist</t>
  </si>
  <si>
    <t>Data Science &amp; AI Mentor</t>
  </si>
  <si>
    <t>PT Impactbyte Teknologi Edukasi (Skilvul)</t>
  </si>
  <si>
    <t>Dutch Bros Coffee</t>
  </si>
  <si>
    <t>Talabat Egypt</t>
  </si>
  <si>
    <t>First VP, Senior Data Scientist, Big Data Analytics Centre</t>
  </si>
  <si>
    <t>['oracle', 'pyspark', 'scikit-learn', 'keras', 'tensorflow', 'pytorch', 'spark']</t>
  </si>
  <si>
    <t>{'cloud': ['oracle'], 'libraries': ['pyspark', 'scikit-learn', 'keras', 'tensorflow', 'pytorch', 'spark']}</t>
  </si>
  <si>
    <t>Hurix Systems Pvt. Ltd.</t>
  </si>
  <si>
    <t>Brook Consultants Inc.</t>
  </si>
  <si>
    <t>Northern Health Australia</t>
  </si>
  <si>
    <t>Principal Data Scientist,</t>
  </si>
  <si>
    <t>['python', 'scala', 'r', 'spark', 'tensorflow', 'kubernetes']</t>
  </si>
  <si>
    <t>{'libraries': ['spark', 'tensorflow'], 'other': ['kubernetes'], 'programming': ['python', 'scala', 'r']}</t>
  </si>
  <si>
    <t>LA CONSTRUCTION HEATING AND AIR</t>
  </si>
  <si>
    <t>['python', 'sql', 'shell', 'aws', 'spark', 'unix', 'docker']</t>
  </si>
  <si>
    <t>{'cloud': ['aws'], 'libraries': ['spark'], 'os': ['unix'], 'other': ['docker'], 'programming': ['python', 'sql', 'shell']}</t>
  </si>
  <si>
    <t>(00287) EXPERTO/A MACHINE LEARNING ENGINEER</t>
  </si>
  <si>
    <t>via Jobs MAPFRE</t>
  </si>
  <si>
    <t>['python', 'aws', 'tensorflow', 'matplotlib', 'airflow', 'git', 'jenkins']</t>
  </si>
  <si>
    <t>{'cloud': ['aws'], 'libraries': ['tensorflow', 'matplotlib', 'airflow'], 'other': ['git', 'jenkins'], 'programming': ['python']}</t>
  </si>
  <si>
    <t>Baffle</t>
  </si>
  <si>
    <t>['go', 'azure', 'ibm cloud', 'docker', 'kubernetes']</t>
  </si>
  <si>
    <t>{'cloud': ['azure', 'ibm cloud'], 'other': ['docker', 'kubernetes'], 'programming': ['go']}</t>
  </si>
  <si>
    <t>CMC Global Company Limited.</t>
  </si>
  <si>
    <t>['sql', 'python', 'snowflake', 'redshift', 'bigquery', 'airflow']</t>
  </si>
  <si>
    <t>{'cloud': ['snowflake', 'redshift', 'bigquery'], 'libraries': ['airflow'], 'programming': ['sql', 'python']}</t>
  </si>
  <si>
    <t>Ellesmere, UK</t>
  </si>
  <si>
    <t>SENIOR DATA BASE ANALYST - 43001753</t>
  </si>
  <si>
    <t>['go', 'rust', 'java', 'suse', 'linux', 'kubernetes']</t>
  </si>
  <si>
    <t>{'os': ['suse', 'linux'], 'other': ['kubernetes'], 'programming': ['go', 'rust', 'java']}</t>
  </si>
  <si>
    <t>Senior Data Analyst, Management Data Analysis OE</t>
  </si>
  <si>
    <t>Data Engineer (PL/SQL: Postgres OR Oracle)</t>
  </si>
  <si>
    <t>Business Data Analyst TBM</t>
  </si>
  <si>
    <t>Senior Product Analyst, Growth</t>
  </si>
  <si>
    <t>BI, Business Intelligence Business Analyst - Data Eng Qlik Sense</t>
  </si>
  <si>
    <t>Transition Bio, Inc.</t>
  </si>
  <si>
    <t>B1 Licensed Engineer</t>
  </si>
  <si>
    <t>Sr. Principal Data Scientist - Machine Learning Jobs</t>
  </si>
  <si>
    <t>Data Analyst | WFH | Nightshift</t>
  </si>
  <si>
    <t>program analyst</t>
  </si>
  <si>
    <t>Arrowcrest Technologies Pte Ltd</t>
  </si>
  <si>
    <t>Data Engineer - Mobilité Électrique Et L'Industrie Du Futur</t>
  </si>
  <si>
    <t>Machine Learning Engineer/Data Modelers /Azure Data Engineers...</t>
  </si>
  <si>
    <t>Transportation Engineering Data Analyst</t>
  </si>
  <si>
    <t>['databricks', 'azure', 'snowflake', 'hadoop', 'tensorflow', 'keras', 'tableau', 'git']</t>
  </si>
  <si>
    <t>{'analyst_tools': ['tableau'], 'cloud': ['databricks', 'azure', 'snowflake'], 'libraries': ['hadoop', 'tensorflow', 'keras'], 'other': ['git']}</t>
  </si>
  <si>
    <t>['sql', 'mongo', 'cassandra', 'oracle', 'aws', 'azure', 'gcp', 'spark', 'jira', 'confluence']</t>
  </si>
  <si>
    <t>{'async': ['jira', 'confluence'], 'cloud': ['oracle', 'aws', 'azure', 'gcp'], 'databases': ['cassandra'], 'libraries': ['spark'], 'programming': ['sql', 'mongo']}</t>
  </si>
  <si>
    <t>Data Analyst Healthcare Claims</t>
  </si>
  <si>
    <t>Data Engineer (w/m/d) Python Applikationsentwicklung</t>
  </si>
  <si>
    <t>['python', 'sql', 'azure', 'scikit-learn', 'fastapi', 'kubernetes', 'terraform', 'docker']</t>
  </si>
  <si>
    <t>{'cloud': ['azure'], 'libraries': ['scikit-learn'], 'other': ['kubernetes', 'terraform', 'docker'], 'programming': ['python', 'sql'], 'webframeworks': ['fastapi']}</t>
  </si>
  <si>
    <t>Nicholas Associates Group</t>
  </si>
  <si>
    <t>Senior Analyst, Data and Information Lifecycle</t>
  </si>
  <si>
    <t>Analyst Manager - Media Insights &amp; Analytics</t>
  </si>
  <si>
    <t>Senior Field-Programmable Gate Arrays Engineer</t>
  </si>
  <si>
    <t>R&amp;D Hardware Senior Engineer Platforms</t>
  </si>
  <si>
    <t>Data Analyst - £35.000 - £45.000</t>
  </si>
  <si>
    <t>['power bi', 'sap', 'excel', 'word', 'powerpoint', 'tableau']</t>
  </si>
  <si>
    <t>{'analyst_tools': ['power bi', 'sap', 'excel', 'word', 'powerpoint', 'tableau']}</t>
  </si>
  <si>
    <t>Answear.com S.A.</t>
  </si>
  <si>
    <t>Senior/Lead Ingénieur Optimisation &amp; Data Scientist</t>
  </si>
  <si>
    <t>Vinci Construction</t>
  </si>
  <si>
    <t>Logifuture</t>
  </si>
  <si>
    <t>['java', 'javascript', 'selenium', 'jenkins', 'gitlab']</t>
  </si>
  <si>
    <t>{'libraries': ['selenium'], 'other': ['jenkins', 'gitlab'], 'programming': ['java', 'javascript']}</t>
  </si>
  <si>
    <t>Data Engineer, Cloud (Engineering &amp; Ops)</t>
  </si>
  <si>
    <t>via HealthTech Career | Tech Jobs At Synapxe And Public Healthcare - Synapxe</t>
  </si>
  <si>
    <t>Revenue Analyst - Remote | WFH</t>
  </si>
  <si>
    <t>Senior Site &amp; Reliability Engineer</t>
  </si>
  <si>
    <t>Thermal Systems Design: Lead Engineer</t>
  </si>
  <si>
    <t>Data Scientist (junior)</t>
  </si>
  <si>
    <t>Дос-Кредобанк</t>
  </si>
  <si>
    <t>Insider Threat Data Analyst 3</t>
  </si>
  <si>
    <t>Data Engineer (Cambridge, MA)</t>
  </si>
  <si>
    <t>Mount Gravatt QLD, Australia</t>
  </si>
  <si>
    <t>Australian Institute of Advanced Studies</t>
  </si>
  <si>
    <t>Data Support Engineer - 3 Roles available</t>
  </si>
  <si>
    <t>Thai Wah Public Company Limited</t>
  </si>
  <si>
    <t>Storage Technical Lead</t>
  </si>
  <si>
    <t>Tardis Group</t>
  </si>
  <si>
    <t>['python', 'openstack', 'node', 'linux']</t>
  </si>
  <si>
    <t>{'cloud': ['openstack'], 'os': ['linux'], 'programming': ['python'], 'webframeworks': ['node']}</t>
  </si>
  <si>
    <t>Python Engineer @ MSD</t>
  </si>
  <si>
    <t>Teem LLC</t>
  </si>
  <si>
    <t>['fortran', 'bash', 'python', 'linux']</t>
  </si>
  <si>
    <t>{'os': ['linux'], 'programming': ['fortran', 'bash', 'python']}</t>
  </si>
  <si>
    <t>บริษัท เมธากร เอ็นจิเนียริ่ง จำกัด</t>
  </si>
  <si>
    <t>UNTUCKit</t>
  </si>
  <si>
    <t>['python', 'r', 'sas', 'sas', 'aws', 'azure', 'databricks', 'tensorflow', 'keras', 'spss', 'power bi', 'tableau']</t>
  </si>
  <si>
    <t>{'analyst_tools': ['sas', 'spss', 'power bi', 'tableau'], 'cloud': ['aws', 'azure', 'databricks'], 'libraries': ['tensorflow', 'keras'], 'programming': ['python', 'r', 'sas']}</t>
  </si>
  <si>
    <t>Data Modeler (Healthcare Environment Experience is a Must)</t>
  </si>
  <si>
    <t>Temp Data Analyst/Application Analyst</t>
  </si>
  <si>
    <t>foot locker, foot locker</t>
  </si>
  <si>
    <t>CheckSammy</t>
  </si>
  <si>
    <t>AI LABS GROUP, S.L.</t>
  </si>
  <si>
    <t>Forensic Data Scientist</t>
  </si>
  <si>
    <t>Junior Qlik Analyst</t>
  </si>
  <si>
    <t>Data Engineer W Biotech/agriculture Experience</t>
  </si>
  <si>
    <t>Technical Pre-Sales Data</t>
  </si>
  <si>
    <t>Senior/Principal Software Development Engineer in Test – Big Data</t>
  </si>
  <si>
    <t>['shell', 'python', 'hadoop', 'spark']</t>
  </si>
  <si>
    <t>{'libraries': ['hadoop', 'spark'], 'programming': ['shell', 'python']}</t>
  </si>
  <si>
    <t>Machine Learning Data Engineer Remote Opportunity</t>
  </si>
  <si>
    <t>['java', 'python', 'shell', 'oracle', 'spark', 'kafka', 'airflow', 'unix', 'linux', 'docker', 'kubernetes']</t>
  </si>
  <si>
    <t>{'cloud': ['oracle'], 'libraries': ['spark', 'kafka', 'airflow'], 'os': ['unix', 'linux'], 'other': ['docker', 'kubernetes'], 'programming': ['java', 'python', 'shell']}</t>
  </si>
  <si>
    <t>Entry Level - Research Data Analyst - Remote (USA)</t>
  </si>
  <si>
    <t>Data Management Analyst, Junior with Security Clearance</t>
  </si>
  <si>
    <t>AMARIS</t>
  </si>
  <si>
    <t>['javascript', 'python', 'selenium']</t>
  </si>
  <si>
    <t>{'libraries': ['selenium'], 'programming': ['javascript', 'python']}</t>
  </si>
  <si>
    <t>Consultant Analyst roma</t>
  </si>
  <si>
    <t>Servicing Operations, Data Analyst III</t>
  </si>
  <si>
    <t>['sql', 'python', 'sql server', 'azure', 'aws', 'gcp', 'spark', 'ssis', 'tableau', 'ssrs', 'power bi']</t>
  </si>
  <si>
    <t>{'analyst_tools': ['ssis', 'tableau', 'ssrs', 'power bi'], 'cloud': ['azure', 'aws', 'gcp'], 'databases': ['sql server'], 'libraries': ['spark'], 'programming': ['sql', 'python']}</t>
  </si>
  <si>
    <t>KNZ Recruitment Services Inc.</t>
  </si>
  <si>
    <t>['sas', 'sas', 'sql', 'python', 'power bi', 'ms access', 'excel', 'powerpoint']</t>
  </si>
  <si>
    <t>{'analyst_tools': ['sas', 'power bi', 'ms access', 'excel', 'powerpoint'], 'programming': ['sas', 'sql', 'python']}</t>
  </si>
  <si>
    <t>Accounting Manager / Data Analyst</t>
  </si>
  <si>
    <t>Santa Monica Travel &amp; Tourism</t>
  </si>
  <si>
    <t>[LX판토스] 경영혁신(Data Scientist) 분야 채용</t>
  </si>
  <si>
    <t>GVEC</t>
  </si>
  <si>
    <t>Shared Service Reporting Analyst</t>
  </si>
  <si>
    <t>PsiNapse Technology, Ltd.</t>
  </si>
  <si>
    <t>ultra premium direct</t>
  </si>
  <si>
    <t>['python', 'bigquery', 'unix', 'chef']</t>
  </si>
  <si>
    <t>{'cloud': ['bigquery'], 'os': ['unix'], 'other': ['chef'], 'programming': ['python']}</t>
  </si>
  <si>
    <t>Production Engineer Intern</t>
  </si>
  <si>
    <t>Keystone Cable (S) Pte Ltd</t>
  </si>
  <si>
    <t>Research Manager, Data and Analytics, Reporting Analyst</t>
  </si>
  <si>
    <t>PROFITENCE</t>
  </si>
  <si>
    <t>['go', 'macos', 'linux', 'github', 'notion', 'jira', 'slack']</t>
  </si>
  <si>
    <t>{'async': ['notion', 'jira'], 'os': ['macos', 'linux'], 'other': ['github'], 'programming': ['go'], 'sync': ['slack']}</t>
  </si>
  <si>
    <t>2023 Graduate Talent Program - Data Science - London</t>
  </si>
  <si>
    <t>['python', 'java', 'sql', 'c#', 'c++']</t>
  </si>
  <si>
    <t>{'programming': ['python', 'java', 'sql', 'c#', 'c++']}</t>
  </si>
  <si>
    <t>Manger - Data Labs</t>
  </si>
  <si>
    <t>Senior Data Engineer( Почтовые технологии )</t>
  </si>
  <si>
    <t>Почтовые технологии</t>
  </si>
  <si>
    <t>PUR Projet</t>
  </si>
  <si>
    <t>Data Scientist TSSCI w Full Scope Poly Required</t>
  </si>
  <si>
    <t>Algorithm Engineer, Growth</t>
  </si>
  <si>
    <t>Developer/Cloud Engineer</t>
  </si>
  <si>
    <t>['python', 'azure', 'flow', 'jira']</t>
  </si>
  <si>
    <t>{'async': ['jira'], 'cloud': ['azure'], 'other': ['flow'], 'programming': ['python']}</t>
  </si>
  <si>
    <t>['c', 'shell', 'linux', 'windows', 'kubernetes']</t>
  </si>
  <si>
    <t>{'os': ['linux', 'windows'], 'other': ['kubernetes'], 'programming': ['c', 'shell']}</t>
  </si>
  <si>
    <t>['matlab', 'r', 'sql', 'nosql', 'jupyter', 'hadoop', 'spring']</t>
  </si>
  <si>
    <t>{'libraries': ['jupyter', 'hadoop', 'spring'], 'programming': ['matlab', 'r', 'sql', 'nosql']}</t>
  </si>
  <si>
    <t>Whitehawk</t>
  </si>
  <si>
    <t>['c#', 'java', 'python', 'javascript', 'r', 'matlab']</t>
  </si>
  <si>
    <t>{'programming': ['c#', 'java', 'python', 'javascript', 'r', 'matlab']}</t>
  </si>
  <si>
    <t>Payor Data Analyst  Hot Project</t>
  </si>
  <si>
    <t>AXL S.p.A. Genova Business Unit</t>
  </si>
  <si>
    <t>Principal, Data Scientist, Knowledge Management</t>
  </si>
  <si>
    <t>['sql', 'power bi', 'tableau', 'cognos', 'dax']</t>
  </si>
  <si>
    <t>{'analyst_tools': ['power bi', 'tableau', 'cognos', 'dax'], 'programming': ['sql']}</t>
  </si>
  <si>
    <t>nVision Talent</t>
  </si>
  <si>
    <t>AS&amp;E</t>
  </si>
  <si>
    <t>Data Analyst (Probationary)</t>
  </si>
  <si>
    <t>Port Washington</t>
  </si>
  <si>
    <t>['sql', 'python', 'snowflake', 'aws', 'oracle', 'kafka', 'airflow', 'power bi', 'microstrategy', 'terraform']</t>
  </si>
  <si>
    <t>{'analyst_tools': ['power bi', 'microstrategy'], 'cloud': ['snowflake', 'aws', 'oracle'], 'libraries': ['kafka', 'airflow'], 'other': ['terraform'], 'programming': ['sql', 'python']}</t>
  </si>
  <si>
    <t>Intelligent Document Processing Engineer</t>
  </si>
  <si>
    <t>['r', 'sql', 'python', 'sql server']</t>
  </si>
  <si>
    <t>{'databases': ['sql server'], 'programming': ['r', 'sql', 'python']}</t>
  </si>
  <si>
    <t>Closed Loop Marketing Inc.</t>
  </si>
  <si>
    <t>Product Analyst - Level 4 / San Bruno, CA ,3+ Months Contract</t>
  </si>
  <si>
    <t>['sql', 'r', 'python', 'bigquery', 'tableau', 'splunk']</t>
  </si>
  <si>
    <t>{'analyst_tools': ['tableau', 'splunk'], 'cloud': ['bigquery'], 'programming': ['sql', 'r', 'python']}</t>
  </si>
  <si>
    <t>via Randstad New Zealand</t>
  </si>
  <si>
    <t>['python', 'sql', 'word', 'excel', 'powerpoint', 'power bi', 'sharepoint', 'jira']</t>
  </si>
  <si>
    <t>{'analyst_tools': ['word', 'excel', 'powerpoint', 'power bi', 'sharepoint'], 'async': ['jira'], 'programming': ['python', 'sql']}</t>
  </si>
  <si>
    <t>Sewell Family of Companies</t>
  </si>
  <si>
    <t>Saint-Jean-Bonnefonds, France</t>
  </si>
  <si>
    <t>Software Integration Engineer w/ Top Secret Jobs</t>
  </si>
  <si>
    <t>['python', 'bash', 'elasticsearch', 'kafka', 'kubernetes', 'docker', 'gitlab', 'jenkins']</t>
  </si>
  <si>
    <t>{'databases': ['elasticsearch'], 'libraries': ['kafka'], 'other': ['kubernetes', 'docker', 'gitlab', 'jenkins'], 'programming': ['python', 'bash']}</t>
  </si>
  <si>
    <t>['sql', 'oracle', 'ssis', 'power bi', 'cognos']</t>
  </si>
  <si>
    <t>{'analyst_tools': ['ssis', 'power bi', 'cognos'], 'cloud': ['oracle'], 'programming': ['sql']}</t>
  </si>
  <si>
    <t>['python', 'r', 'sql', 'phoenix', 'spss', 'github', 'slack', 'zoom']</t>
  </si>
  <si>
    <t>{'analyst_tools': ['spss'], 'other': ['github'], 'programming': ['python', 'r', 'sql'], 'sync': ['slack', 'zoom'], 'webframeworks': ['phoenix']}</t>
  </si>
  <si>
    <t>MatchPointe Group</t>
  </si>
  <si>
    <t>['python', 'mongodb', 'mongodb', 'databricks', 'aws', 'jupyter', 'spark', 'tensorflow', 'pandas', 'git', 'svn']</t>
  </si>
  <si>
    <t>{'cloud': ['databricks', 'aws'], 'databases': ['mongodb'], 'libraries': ['jupyter', 'spark', 'tensorflow', 'pandas'], 'other': ['git', 'svn'], 'programming': ['python', 'mongodb']}</t>
  </si>
  <si>
    <t>Full Time / Data Entry Analyst Researcher (Remote)</t>
  </si>
  <si>
    <t>Level 1 Technical Support Engineer</t>
  </si>
  <si>
    <t>['aws', 'express', 'windows', 'linux', 'unix']</t>
  </si>
  <si>
    <t>{'cloud': ['aws'], 'os': ['windows', 'linux', 'unix'], 'webframeworks': ['express']}</t>
  </si>
  <si>
    <t>['scala', 'sql', 'azure', 'pyspark', 'power bi']</t>
  </si>
  <si>
    <t>{'analyst_tools': ['power bi'], 'cloud': ['azure'], 'libraries': ['pyspark'], 'programming': ['scala', 'sql']}</t>
  </si>
  <si>
    <t>['oracle', 'excel', 'sap', 'spreadsheet', 'word', 'outlook', 'powerpoint', 'flow']</t>
  </si>
  <si>
    <t>{'analyst_tools': ['excel', 'sap', 'spreadsheet', 'word', 'outlook', 'powerpoint'], 'cloud': ['oracle'], 'other': ['flow']}</t>
  </si>
  <si>
    <t>Perm Data Analyst (Internal Audit)</t>
  </si>
  <si>
    <t>Data Security Analyst(Hybrid- NC or MI ,w2 candidates )</t>
  </si>
  <si>
    <t>['sql', 'sas', 'sas', 'python', 'r', 't-sql', 'db2', 'sql server', 'dynamodb', 'mysql', 'snowflake', 'oracle', 'hadoop', 'tableau', 'power bi', 'splunk']</t>
  </si>
  <si>
    <t>{'analyst_tools': ['sas', 'tableau', 'power bi', 'splunk'], 'cloud': ['snowflake', 'oracle'], 'databases': ['db2', 'sql server', 'dynamodb', 'mysql'], 'libraries': ['hadoop'], 'programming': ['sql', 'sas', 'python', 'r', 't-sql']}</t>
  </si>
  <si>
    <t>Principal Digital &amp; Data Engineer</t>
  </si>
  <si>
    <t>via Reckitt Careers - Reckitt Benckiser</t>
  </si>
  <si>
    <t>Senior Win-Loss Data Analyst - 28290</t>
  </si>
  <si>
    <t>Bedrijfsmanager Data-analyse</t>
  </si>
  <si>
    <t>Business Analyst / Project Executive (Airport area), $30-35K</t>
  </si>
  <si>
    <t>Online Data Science, Data Visualisation, NumPy, Python...</t>
  </si>
  <si>
    <t>['r', 'python', 'c++', 'sql', 'unix', 'linux', 'flow']</t>
  </si>
  <si>
    <t>{'os': ['unix', 'linux'], 'other': ['flow'], 'programming': ['r', 'python', 'c++', 'sql']}</t>
  </si>
  <si>
    <t>Big Data Engineer - Warehousing + ETL (all genders)</t>
  </si>
  <si>
    <t>Data Science, Lead Associate</t>
  </si>
  <si>
    <t>Reporting Specialist | SQL</t>
  </si>
  <si>
    <t>Risk Analyst  / Entry Level</t>
  </si>
  <si>
    <t>Inter-American Development Bank (IDB)</t>
  </si>
  <si>
    <t>Intern - HR Data Analyst</t>
  </si>
  <si>
    <t>Interim Data Analyst - IT Monitoring</t>
  </si>
  <si>
    <t>Callow Hill, Redditch, UK</t>
  </si>
  <si>
    <t>Directeur de Projets Data Intelligence</t>
  </si>
  <si>
    <t>Service Management Data Quality Analyst</t>
  </si>
  <si>
    <t>SUMITOMO RUBBER NORTH AMERICA INC</t>
  </si>
  <si>
    <t>['spreadsheet', 'excel', 'word', 'powerpoint', 'outlook']</t>
  </si>
  <si>
    <t>{'analyst_tools': ['spreadsheet', 'excel', 'word', 'powerpoint', 'outlook']}</t>
  </si>
  <si>
    <t>Data Analyst – Marketing</t>
  </si>
  <si>
    <t>Senior Data Science Manager, Maps</t>
  </si>
  <si>
    <t>Data Scientist et Pricing (F/H)</t>
  </si>
  <si>
    <t>RECRUITER WINGS CONSULTANCY LLP Hiring For For MNC companies</t>
  </si>
  <si>
    <t>['c#', 't-sql', 'powershell', 'azure']</t>
  </si>
  <si>
    <t>{'cloud': ['azure'], 'programming': ['c#', 't-sql', 'powershell']}</t>
  </si>
  <si>
    <t>via Career - Yunex Traffic</t>
  </si>
  <si>
    <t>['c', 'c++', 'linux', 'github', 'confluence', 'jira']</t>
  </si>
  <si>
    <t>{'async': ['confluence', 'jira'], 'os': ['linux'], 'other': ['github'], 'programming': ['c', 'c++']}</t>
  </si>
  <si>
    <t>['c++', 'java', 'python', 'nosql', 'shell', 'couchbase', 'oracle', 'azure', 'angular']</t>
  </si>
  <si>
    <t>{'cloud': ['oracle', 'azure'], 'databases': ['couchbase'], 'programming': ['c++', 'java', 'python', 'nosql', 'shell'], 'webframeworks': ['angular']}</t>
  </si>
  <si>
    <t>Data Scientist (Banco de CVs)</t>
  </si>
  <si>
    <t>Senior Supply Chain Analyst</t>
  </si>
  <si>
    <t>Elevated Search</t>
  </si>
  <si>
    <t>Staff Data Platform Software Engineer</t>
  </si>
  <si>
    <t>['scala', 'nosql', 'mongodb', 'mongodb', 'couchbase', 'spark']</t>
  </si>
  <si>
    <t>{'databases': ['mongodb', 'couchbase'], 'libraries': ['spark'], 'programming': ['scala', 'nosql', 'mongodb']}</t>
  </si>
  <si>
    <t>The BoldMD</t>
  </si>
  <si>
    <t>SilverCreek</t>
  </si>
  <si>
    <t>['nosql', 'cassandra', 'neo4j', 'hadoop', 'spark', 'kafka']</t>
  </si>
  <si>
    <t>{'databases': ['cassandra', 'neo4j'], 'libraries': ['hadoop', 'spark', 'kafka'], 'programming': ['nosql']}</t>
  </si>
  <si>
    <t>Postdoctoral Scholar Climate Policy Planning Data Scientist  ...</t>
  </si>
  <si>
    <t>['python', 'r', 'javascript', 'postgresql', 'mysql', 'git']</t>
  </si>
  <si>
    <t>{'databases': ['postgresql', 'mysql'], 'other': ['git'], 'programming': ['python', 'r', 'javascript']}</t>
  </si>
  <si>
    <t>Global Supply Operations - Supply Chain Data Analyst</t>
  </si>
  <si>
    <t>['sql', 'python', 'r', 'tableau', 'outlook', 'excel']</t>
  </si>
  <si>
    <t>{'analyst_tools': ['tableau', 'outlook', 'excel'], 'programming': ['sql', 'python', 'r']}</t>
  </si>
  <si>
    <t>Marmalade Game Studio</t>
  </si>
  <si>
    <t>['sql', 'vba', 'python', 'mysql', 'qlik', 'power bi', 'tableau', 'excel']</t>
  </si>
  <si>
    <t>{'analyst_tools': ['qlik', 'power bi', 'tableau', 'excel'], 'databases': ['mysql'], 'programming': ['sql', 'vba', 'python']}</t>
  </si>
  <si>
    <t>Data Engineer - LATAM</t>
  </si>
  <si>
    <t>New Bloomfield, MO</t>
  </si>
  <si>
    <t>K21 Recruiter</t>
  </si>
  <si>
    <t>['sql', 'java', 'scala', 'python', 'shell', 'spring', 'spark']</t>
  </si>
  <si>
    <t>{'libraries': ['spring', 'spark'], 'programming': ['sql', 'java', 'scala', 'python', 'shell']}</t>
  </si>
  <si>
    <t>via EBRD</t>
  </si>
  <si>
    <t>AWS Data Engineer ( Hybrid at Eagan, Minnesota) (Minneapolis, MN)</t>
  </si>
  <si>
    <t>Data Governance Sr Lead</t>
  </si>
  <si>
    <t>RESEARCH DATA ANALYST School of Public Health Environmental Health</t>
  </si>
  <si>
    <t>Senior Azure Data Engineer - R/Python</t>
  </si>
  <si>
    <t>Vanshria Technologies</t>
  </si>
  <si>
    <t>['python', 'postgresql', 'mariadb', 'aws', 'redshift', 'gcp', 'azure', 'airflow', 'tableau', 'terraform']</t>
  </si>
  <si>
    <t>{'analyst_tools': ['tableau'], 'cloud': ['aws', 'redshift', 'gcp', 'azure'], 'databases': ['postgresql', 'mariadb'], 'libraries': ['airflow'], 'other': ['terraform'], 'programming': ['python']}</t>
  </si>
  <si>
    <t>Data Engineer, AWS, CI/CD , Python, Finance, Remote, 4656</t>
  </si>
  <si>
    <t>Cloud Data Engineer - MarTech</t>
  </si>
  <si>
    <t>['aws', 'gcp', 'gitlab', 'terraform', 'ansible']</t>
  </si>
  <si>
    <t>{'cloud': ['aws', 'gcp'], 'other': ['gitlab', 'terraform', 'ansible']}</t>
  </si>
  <si>
    <t>Ministère du Travail</t>
  </si>
  <si>
    <t>NAHIMIC SINGAPORE PTE. LTD.</t>
  </si>
  <si>
    <t>Software Engineer .NET in Buying and Owning Real Estate Nordic in...</t>
  </si>
  <si>
    <t>BioQuest Advisory</t>
  </si>
  <si>
    <t>['tableau', 'power bi', 'microstrategy', 'qlik']</t>
  </si>
  <si>
    <t>{'analyst_tools': ['tableau', 'power bi', 'microstrategy', 'qlik']}</t>
  </si>
  <si>
    <t>Capital Blue Cross</t>
  </si>
  <si>
    <t>['sas', 'sas', 'crystal', 'sql', 'tableau', 'cognos']</t>
  </si>
  <si>
    <t>{'analyst_tools': ['sas', 'tableau', 'cognos'], 'programming': ['sas', 'crystal', 'sql']}</t>
  </si>
  <si>
    <t>CrediLinq.Ai</t>
  </si>
  <si>
    <t>['python', 'sql', 'nosql', 'visual basic', 'vba', 'aws', 'scikit-learn', 'tensorflow', 'keras', 'tableau', 'power bi', 'excel']</t>
  </si>
  <si>
    <t>{'analyst_tools': ['tableau', 'power bi', 'excel'], 'cloud': ['aws'], 'libraries': ['scikit-learn', 'tensorflow', 'keras'], 'programming': ['python', 'sql', 'nosql', 'visual basic', 'vba']}</t>
  </si>
  <si>
    <t>Energy Analytics Supervisor</t>
  </si>
  <si>
    <t>New Braunfels Utilities</t>
  </si>
  <si>
    <t>Supervisor, Data Operations, Central Activation</t>
  </si>
  <si>
    <t>['python', 'r', 'sql', 'spark', 'tableau', 'excel']</t>
  </si>
  <si>
    <t>{'analyst_tools': ['tableau', 'excel'], 'libraries': ['spark'], 'programming': ['python', 'r', 'sql']}</t>
  </si>
  <si>
    <t>Analyste quantitatif / Data scientist – Reverse and Climate...</t>
  </si>
  <si>
    <t>['python', 'php', 'sql', 'java', 'html', 'javascript', 'css', 'aws', 'tensorflow', 'scikit-learn', 'jquery', 'angular', 'docker', 'kubernetes', 'unity']</t>
  </si>
  <si>
    <t>{'cloud': ['aws'], 'libraries': ['tensorflow', 'scikit-learn'], 'other': ['docker', 'kubernetes', 'unity'], 'programming': ['python', 'php', 'sql', 'java', 'html', 'javascript', 'css'], 'webframeworks': ['jquery', 'angular']}</t>
  </si>
  <si>
    <t>Data Engineer Python F/H</t>
  </si>
  <si>
    <t>Int. QA Analyst planning to execute data testing working with...</t>
  </si>
  <si>
    <t>Data engineer (Python &amp; Deep Learning)</t>
  </si>
  <si>
    <t>Authentica Solutions</t>
  </si>
  <si>
    <t>['python', 'aws', 'azure', 'bigquery', 'pandas', 'kafka', 'hadoop']</t>
  </si>
  <si>
    <t>{'cloud': ['aws', 'azure', 'bigquery'], 'libraries': ['pandas', 'kafka', 'hadoop'], 'programming': ['python']}</t>
  </si>
  <si>
    <t>Senior AI/Data Science Director</t>
  </si>
  <si>
    <t>Data Center M</t>
  </si>
  <si>
    <t>Data Engineer - Leading Hedge Fund $50bn+ AUM - Excellent Compensation</t>
  </si>
  <si>
    <t>OSI Group</t>
  </si>
  <si>
    <t>mainpointboss</t>
  </si>
  <si>
    <t>Data Engineer- Hadoop Big Data Platform</t>
  </si>
  <si>
    <t>Senior Data/Software Engineer Consultant - Full-time / Part-time</t>
  </si>
  <si>
    <t>Senior Data Science Analyst / Audit - Hiring Now</t>
  </si>
  <si>
    <t>['sql', 'javascript', 'azure', 'excel', 'power bi', 'sharepoint', 'outlook', 'terminal']</t>
  </si>
  <si>
    <t>{'analyst_tools': ['excel', 'power bi', 'sharepoint', 'outlook'], 'cloud': ['azure'], 'other': ['terminal'], 'programming': ['sql', 'javascript']}</t>
  </si>
  <si>
    <t>Data Engineer - Snowflake DB</t>
  </si>
  <si>
    <t>SKYGATE CONSULTING</t>
  </si>
  <si>
    <t>['sql', 'aws', 'snowflake', 'airflow', 'looker', 'git']</t>
  </si>
  <si>
    <t>{'analyst_tools': ['looker'], 'cloud': ['aws', 'snowflake'], 'libraries': ['airflow'], 'other': ['git'], 'programming': ['sql']}</t>
  </si>
  <si>
    <t>Data Analyst / Data Scientist/Data Engineer</t>
  </si>
  <si>
    <t>BI&amp;A Aalyst</t>
  </si>
  <si>
    <t>Factor Humano SS</t>
  </si>
  <si>
    <t>['python', 'r', 'sas', 'sas', 'excel', 'power bi']</t>
  </si>
  <si>
    <t>{'analyst_tools': ['sas', 'excel', 'power bi'], 'programming': ['python', 'r', 'sas']}</t>
  </si>
  <si>
    <t>['azure', 'databricks', 'aws', 'tensorflow', 'scikit-learn', 'spark', 'git']</t>
  </si>
  <si>
    <t>{'cloud': ['azure', 'databricks', 'aws'], 'libraries': ['tensorflow', 'scikit-learn', 'spark'], 'other': ['git']}</t>
  </si>
  <si>
    <t>Data Engineer II - AMZ6257083</t>
  </si>
  <si>
    <t>System Analyst- Senior Jobs</t>
  </si>
  <si>
    <t>['matlab', 'java', 'windows', 'word', 'spreadsheet']</t>
  </si>
  <si>
    <t>{'analyst_tools': ['word', 'spreadsheet'], 'os': ['windows'], 'programming': ['matlab', 'java']}</t>
  </si>
  <si>
    <t>OHB</t>
  </si>
  <si>
    <t>Protocol Engineer Jobs In Dubai UAE 2023</t>
  </si>
  <si>
    <t>Jr. Data Analyst -  Information Security</t>
  </si>
  <si>
    <t>intrazero</t>
  </si>
  <si>
    <t>['nosql', 'mongodb', 'mongodb', 'postgresql', 'mysql', 'cassandra', 'snowflake', 'visio']</t>
  </si>
  <si>
    <t>{'analyst_tools': ['visio'], 'cloud': ['snowflake'], 'databases': ['mongodb', 'postgresql', 'mysql', 'cassandra'], 'programming': ['nosql', 'mongodb']}</t>
  </si>
  <si>
    <t>IDS Medical Systems (Singapore) Pte Ltd</t>
  </si>
  <si>
    <t>['python', 'sql', 'shell', 'java', 'aws', 'redshift', 'snowflake', 'airflow', 'pyspark', 'spark', 'kafka', 'unix']</t>
  </si>
  <si>
    <t>{'cloud': ['aws', 'redshift', 'snowflake'], 'libraries': ['airflow', 'pyspark', 'spark', 'kafka'], 'os': ['unix'], 'programming': ['python', 'sql', 'shell', 'java']}</t>
  </si>
  <si>
    <t>Lead Data Scientist - HR and Labor Relations (Hybrid Eligible ...</t>
  </si>
  <si>
    <t>['python', 'r', 'go', 'power bi', 'tableau']</t>
  </si>
  <si>
    <t>{'analyst_tools': ['power bi', 'tableau'], 'programming': ['python', 'r', 'go']}</t>
  </si>
  <si>
    <t>Fincons Group: Snr DevOps Engineer</t>
  </si>
  <si>
    <t>['aws', 'jenkins', 'git', 'docker']</t>
  </si>
  <si>
    <t>{'cloud': ['aws'], 'other': ['jenkins', 'git', 'docker']}</t>
  </si>
  <si>
    <t>Data Analyst(หัวหน้าวิเคราะห์ข้อมูลส่วนงานบริการ)</t>
  </si>
  <si>
    <t>['python', 'sql', 'r', 'sas', 'sas', 'sql server', 'excel', 'ms access', 'flow']</t>
  </si>
  <si>
    <t>{'analyst_tools': ['sas', 'excel', 'ms access'], 'databases': ['sql server'], 'other': ['flow'], 'programming': ['python', 'sql', 'r', 'sas']}</t>
  </si>
  <si>
    <t>Data Science Project Manager - Full-time / Part-time</t>
  </si>
  <si>
    <t>THE IGHALOS SYSTEMS, Inc</t>
  </si>
  <si>
    <t>Senior Software Engineer (Data Backend) - Ads (Ireland) (Remote...</t>
  </si>
  <si>
    <t>VETS</t>
  </si>
  <si>
    <t>Early Career 2024 - Data Analyst</t>
  </si>
  <si>
    <t>Data Engineer Pyspark H/F</t>
  </si>
  <si>
    <t>['scala', 'java', 'sql', 'nosql', 'mongodb', 'mongodb', 'postgresql', 'cassandra', 'aws', 'gcp', 'azure', 'oracle', 'pyspark', 'spark', 'kafka', 'hadoop']</t>
  </si>
  <si>
    <t>{'cloud': ['aws', 'gcp', 'azure', 'oracle'], 'databases': ['mongodb', 'postgresql', 'cassandra'], 'libraries': ['pyspark', 'spark', 'kafka', 'hadoop'], 'programming': ['scala', 'java', 'sql', 'nosql', 'mongodb']}</t>
  </si>
  <si>
    <t>PalmPay</t>
  </si>
  <si>
    <t>['sql', 'python', 'sas', 'sas', 'sql server', 'excel', 'sharepoint', 'power bi']</t>
  </si>
  <si>
    <t>{'analyst_tools': ['sas', 'excel', 'sharepoint', 'power bi'], 'databases': ['sql server'], 'programming': ['sql', 'python', 'sas']}</t>
  </si>
  <si>
    <t>Associate Data Analyst Part time Intern</t>
  </si>
  <si>
    <t>LL Global, Inc</t>
  </si>
  <si>
    <t>['sas', 'sas', 'sql', 'r', 'python', 'word', 'excel', 'powerpoint', 'tableau']</t>
  </si>
  <si>
    <t>{'analyst_tools': ['sas', 'word', 'excel', 'powerpoint', 'tableau'], 'programming': ['sas', 'sql', 'r', 'python']}</t>
  </si>
  <si>
    <t>Vector Outsourcing Solutions Phils. Inc.</t>
  </si>
  <si>
    <t>Information Technology Strategies</t>
  </si>
  <si>
    <t>Data Scientist (Azure Platform)</t>
  </si>
  <si>
    <t>Workforce Delivery Analyst</t>
  </si>
  <si>
    <t>['vba', 'python', 'oracle', 'excel', 'sap', 'alteryx', 'power bi']</t>
  </si>
  <si>
    <t>{'analyst_tools': ['excel', 'sap', 'alteryx', 'power bi'], 'cloud': ['oracle'], 'programming': ['vba', 'python']}</t>
  </si>
  <si>
    <t>Burlington, MA   (+2 others)</t>
  </si>
  <si>
    <t>Manufacturing Operations Data Analyst - Remote | WFH</t>
  </si>
  <si>
    <t>Techo networks</t>
  </si>
  <si>
    <t>Data Analyst Mercedes Me App Family (f/m/x)</t>
  </si>
  <si>
    <t>Solutions Engineer (Singapore)</t>
  </si>
  <si>
    <t>['scala', 'python', 'r', 'azure', 'gcp', 'hadoop', 'spark', 'keras', 'tensorflow', 'pandas', 'airflow', 'kafka']</t>
  </si>
  <si>
    <t>{'cloud': ['azure', 'gcp'], 'libraries': ['hadoop', 'spark', 'keras', 'tensorflow', 'pandas', 'airflow', 'kafka'], 'programming': ['scala', 'python', 'r']}</t>
  </si>
  <si>
    <t>Trauma Registry Data Analyst (Full Time, Remote Day shift) - Now...</t>
  </si>
  <si>
    <t>Alternance - Epsilon - Data Engineer Junior H/F</t>
  </si>
  <si>
    <t>Data Analyst Sales Operations</t>
  </si>
  <si>
    <t>Hiring For Data Scientists</t>
  </si>
  <si>
    <t>Executive, Science Programs</t>
  </si>
  <si>
    <t>Food &amp; Nutrition Specialists Pte Ltd</t>
  </si>
  <si>
    <t>Business Information/Data Modeler</t>
  </si>
  <si>
    <t>QA Engineer SAP</t>
  </si>
  <si>
    <t>Senior Data Scientist in der Datenauswertung</t>
  </si>
  <si>
    <t>Lead, Marketing Analytics &amp; Data Science</t>
  </si>
  <si>
    <t>['sql', 'r', 'python', 'airflow', 'express']</t>
  </si>
  <si>
    <t>{'libraries': ['airflow'], 'programming': ['sql', 'r', 'python'], 'webframeworks': ['express']}</t>
  </si>
  <si>
    <t>Tower Hamlets Council Pension Fund</t>
  </si>
  <si>
    <t>['sql', 'crystal', 'sql server', 'excel', 'ssrs']</t>
  </si>
  <si>
    <t>{'analyst_tools': ['excel', 'ssrs'], 'databases': ['sql server'], 'programming': ['sql', 'crystal']}</t>
  </si>
  <si>
    <t>Data Scientist (Machine Learning Specialist) - SCG Packaging</t>
  </si>
  <si>
    <t>via SCG Career</t>
  </si>
  <si>
    <t>Data Management and Business Analyst Intern</t>
  </si>
  <si>
    <t>HOYA Vision Care</t>
  </si>
  <si>
    <t>via Luxottica Group Jobs - EssilorLuxottica</t>
  </si>
  <si>
    <t>Vestavia Hills, AL</t>
  </si>
  <si>
    <t>ABN Service Pty Ltd</t>
  </si>
  <si>
    <t>Officer – Data Quality</t>
  </si>
  <si>
    <t>['sql', 'python', 'bash', 'databricks', 'aws', 'kafka', 'spark', 'flask', 'ubuntu', 'windows', 'flow', 'docker', 'kubernetes', 'git']</t>
  </si>
  <si>
    <t>{'cloud': ['databricks', 'aws'], 'libraries': ['kafka', 'spark'], 'os': ['ubuntu', 'windows'], 'other': ['flow', 'docker', 'kubernetes', 'git'], 'programming': ['sql', 'python', 'bash'], 'webframeworks': ['flask']}</t>
  </si>
  <si>
    <t>Data Analyst (HB)</t>
  </si>
  <si>
    <t>Badger Group</t>
  </si>
  <si>
    <t>TechnoDex Berhad</t>
  </si>
  <si>
    <t>Azure Data Engineer - Student Trainer</t>
  </si>
  <si>
    <t>Lifting the Veil IT Academy</t>
  </si>
  <si>
    <t>Envision Horizons</t>
  </si>
  <si>
    <t>['java', 'scala', 'nosql', 'mongodb', 'mongodb', 'postgresql', 'kafka', 'spring']</t>
  </si>
  <si>
    <t>{'databases': ['mongodb', 'postgresql'], 'libraries': ['kafka', 'spring'], 'programming': ['java', 'scala', 'nosql', 'mongodb']}</t>
  </si>
  <si>
    <t>Data Analist- Sales Operations</t>
  </si>
  <si>
    <t>Statistical Data Scientist (onsite)</t>
  </si>
  <si>
    <t>Manager, Data Science &amp; Analytics</t>
  </si>
  <si>
    <t>['sql', 'looker', 'word']</t>
  </si>
  <si>
    <t>{'analyst_tools': ['looker', 'word'], 'programming': ['sql']}</t>
  </si>
  <si>
    <t>Data Engineer【Fintech/Fully Remote Available】</t>
  </si>
  <si>
    <t>['sql', 'aws', 'bigquery', 'gcp', 'airflow', 'tableau', 'flow']</t>
  </si>
  <si>
    <t>{'analyst_tools': ['tableau'], 'cloud': ['aws', 'bigquery', 'gcp'], 'libraries': ['airflow'], 'other': ['flow'], 'programming': ['sql']}</t>
  </si>
  <si>
    <t>['go', 'sql', 'python', 'r', 'bigquery', 'aws', 'gcp', 'azure', 'snowflake', 'pandas', 'linux', 'alteryx', 'sharepoint', 'terminal']</t>
  </si>
  <si>
    <t>{'analyst_tools': ['alteryx', 'sharepoint'], 'cloud': ['bigquery', 'aws', 'gcp', 'azure', 'snowflake'], 'libraries': ['pandas'], 'os': ['linux'], 'other': ['terminal'], 'programming': ['go', 'sql', 'python', 'r']}</t>
  </si>
  <si>
    <t>TEK Head Quarters</t>
  </si>
  <si>
    <t>['shell', 'python', 'groovy', 'sql', 'mysql', 'postgresql', 'azure', 'aws', 'linux', 'windows', 'ansible', 'terraform', 'git', 'gitlab', 'jenkins', 'jira']</t>
  </si>
  <si>
    <t>{'async': ['jira'], 'cloud': ['azure', 'aws'], 'databases': ['mysql', 'postgresql'], 'os': ['linux', 'windows'], 'other': ['ansible', 'terraform', 'git', 'gitlab', 'jenkins'], 'programming': ['shell', 'python', 'groovy', 'sql']}</t>
  </si>
  <si>
    <t>data engineer analyst</t>
  </si>
  <si>
    <t>Stage - Moteur de recherche d'une base de documents industriels ...</t>
  </si>
  <si>
    <t>['python', 'pytorch', 'jupyter', 'excel', 'git']</t>
  </si>
  <si>
    <t>{'analyst_tools': ['excel'], 'libraries': ['pytorch', 'jupyter'], 'other': ['git'], 'programming': ['python']}</t>
  </si>
  <si>
    <t>['sql', 'vba', 'python', 'r', 'snowflake', 'excel', 'tableau']</t>
  </si>
  <si>
    <t>{'analyst_tools': ['excel', 'tableau'], 'cloud': ['snowflake'], 'programming': ['sql', 'vba', 'python', 'r']}</t>
  </si>
  <si>
    <t>IMPACT Sales &amp; Marketing</t>
  </si>
  <si>
    <t>Manager of Data Science Services</t>
  </si>
  <si>
    <t>Business Data Analyst Intern Apac H/F</t>
  </si>
  <si>
    <t>Data Analyst Level 2 (TS/SCI required) Jobs</t>
  </si>
  <si>
    <t>Big Data Engineer (only W2)</t>
  </si>
  <si>
    <t>Data Officer 965</t>
  </si>
  <si>
    <t>['sql', 'python', 'snowflake', 'gcp', 'azure', 'aws', 'power bi', 'tableau', 'qlik']</t>
  </si>
  <si>
    <t>{'analyst_tools': ['power bi', 'tableau', 'qlik'], 'cloud': ['snowflake', 'gcp', 'azure', 'aws'], 'programming': ['sql', 'python']}</t>
  </si>
  <si>
    <t>Specialist - Digital Data Analytics &amp; Communications</t>
  </si>
  <si>
    <t>▷ 3 Days Left Senior Data Engineer SQL ETL Cloud</t>
  </si>
  <si>
    <t>Business Intelligence Data warehouse SQL Powerbi ETL Data Engineer</t>
  </si>
  <si>
    <t>via Contentsquare - Talentify</t>
  </si>
  <si>
    <t>Data Scientist - 4402</t>
  </si>
  <si>
    <t>Data Scientist, Invoices (Remote)</t>
  </si>
  <si>
    <t>Software Engineer – Web</t>
  </si>
  <si>
    <t>['typescript', 'javascript', 'css', 'sass', 'react', 'graphql']</t>
  </si>
  <si>
    <t>{'libraries': ['react', 'graphql'], 'programming': ['typescript', 'javascript', 'css', 'sass']}</t>
  </si>
  <si>
    <t>Andreas Kühn</t>
  </si>
  <si>
    <t>['visual basic', 'vba', 'go']</t>
  </si>
  <si>
    <t>{'programming': ['visual basic', 'vba', 'go']}</t>
  </si>
  <si>
    <t>Project Manager - Data Analysis</t>
  </si>
  <si>
    <t>['assembly', 'sheets', 'asana']</t>
  </si>
  <si>
    <t>{'analyst_tools': ['sheets'], 'async': ['asana'], 'programming': ['assembly']}</t>
  </si>
  <si>
    <t>Data Architect DataBricks (w/m/d)</t>
  </si>
  <si>
    <t>Alternant Data Analyst Commercial et Marketing - Alternance</t>
  </si>
  <si>
    <t>Fondasol</t>
  </si>
  <si>
    <t>Data Analyst - Derby</t>
  </si>
  <si>
    <t>Ingeniería en operaciones – Ciencia de Datos</t>
  </si>
  <si>
    <t>SOPRIS TECHNOLOGIES</t>
  </si>
  <si>
    <t>['java', 'php', 'c', 'c++', 'c#', 'mysql', 'postgresql', 'oracle', 'azure', 'aws']</t>
  </si>
  <si>
    <t>{'cloud': ['oracle', 'azure', 'aws'], 'databases': ['mysql', 'postgresql'], 'programming': ['java', 'php', 'c', 'c++', 'c#']}</t>
  </si>
  <si>
    <t>['java', 'scala', 'python', 'gcp', 'azure', 'airflow', 'docker', 'kubernetes']</t>
  </si>
  <si>
    <t>{'cloud': ['gcp', 'azure'], 'libraries': ['airflow'], 'other': ['docker', 'kubernetes'], 'programming': ['java', 'scala', 'python']}</t>
  </si>
  <si>
    <t>['sql', 'python', 'r', 'scala', 'java', 'azure', 'aws', 'hadoop', 'spark', 'kafka', 'docker', 'kubernetes', 'jenkins', 'git', 'ansible', 'terraform']</t>
  </si>
  <si>
    <t>{'cloud': ['azure', 'aws'], 'libraries': ['hadoop', 'spark', 'kafka'], 'other': ['docker', 'kubernetes', 'jenkins', 'git', 'ansible', 'terraform'], 'programming': ['sql', 'python', 'r', 'scala', 'java']}</t>
  </si>
  <si>
    <t>via The Family's Startups Job Board</t>
  </si>
  <si>
    <t>CAMO Engineer f/m</t>
  </si>
  <si>
    <t>SPARFELL Luftfahrt GmbH</t>
  </si>
  <si>
    <t>['nosql', 'sql', 'mongodb', 'mongodb', 'no-sql', 'r', 'sas', 'sas', 'java', 'python', 'c++', 'c', 'javascript', 'css', 'html', 'visual basic', 'vba', 'cassandra', 'neo4j', 'sql server', 'mysql', 'azure', 'aws', 'oracle', 'spark', 'hadoop', 'kafka', 'numpy', 'pytorch', 'pyspark', 'rshiny', 'tableau', 'dax', 'ssis', 'ssrs', 'git', 'github']</t>
  </si>
  <si>
    <t>{'analyst_tools': ['sas', 'tableau', 'dax', 'ssis', 'ssrs'], 'cloud': ['azure', 'aws', 'oracle'], 'databases': ['mongodb', 'cassandra', 'neo4j', 'sql server', 'mysql'], 'libraries': ['spark', 'hadoop', 'kafka', 'numpy', 'pytorch', 'pyspark', 'rshiny'], 'other': ['git', 'github'], 'programming': ['nosql', 'sql', 'mongodb', 'no-sql', 'r', 'sas', 'java', 'python', 'c++', 'c', 'javascript', 'css', 'html', 'visual basic', 'vba']}</t>
  </si>
  <si>
    <t>via Jobs Bei Bechtle - Bechtle AG</t>
  </si>
  <si>
    <t>Data Scientist - 1 year contract</t>
  </si>
  <si>
    <t>AutoTrader.ca</t>
  </si>
  <si>
    <t>['mongodb', 'mongodb', 'c', 'mysql', 'graphql', 'looker', 'flow', 'github', 'gitlab']</t>
  </si>
  <si>
    <t>{'analyst_tools': ['looker'], 'databases': ['mongodb', 'mysql'], 'libraries': ['graphql'], 'other': ['flow', 'github', 'gitlab'], 'programming': ['mongodb', 'c']}</t>
  </si>
  <si>
    <t>Skilled Engineer</t>
  </si>
  <si>
    <t>Data Analyst - Chargé d'étude Achat Trading Fees (H/F)</t>
  </si>
  <si>
    <t>Cubzac-les-Ponts, France</t>
  </si>
  <si>
    <t>Data Analyst-Additional Incentives Jobs</t>
  </si>
  <si>
    <t>Research Engineer, Machine Learning</t>
  </si>
  <si>
    <t>Plebicom</t>
  </si>
  <si>
    <t>['go', 'bash', 'powershell', 'python', 'azure', 'aws', 'windows', 'linux', 'atlassian', 'puppet', 'chef']</t>
  </si>
  <si>
    <t>{'cloud': ['azure', 'aws'], 'os': ['windows', 'linux'], 'other': ['atlassian', 'puppet', 'chef'], 'programming': ['go', 'bash', 'powershell', 'python']}</t>
  </si>
  <si>
    <t>Software Developer Data Scientist AlilyAi Artificial Intelligence</t>
  </si>
  <si>
    <t>['sql', 'sql server', 'db2', 'oracle', 'snowflake', 'word']</t>
  </si>
  <si>
    <t>{'analyst_tools': ['word'], 'cloud': ['oracle', 'snowflake'], 'databases': ['sql server', 'db2'], 'programming': ['sql']}</t>
  </si>
  <si>
    <t>Service Delivery Remote Support Engineer</t>
  </si>
  <si>
    <t>['nosql', 'elasticsearch', 'spark', 'tableau', 'confluence']</t>
  </si>
  <si>
    <t>{'analyst_tools': ['tableau'], 'async': ['confluence'], 'databases': ['elasticsearch'], 'libraries': ['spark'], 'programming': ['nosql']}</t>
  </si>
  <si>
    <t>HLS Personeeldiensten</t>
  </si>
  <si>
    <t>VIE - Global Component Engineer M/F</t>
  </si>
  <si>
    <t>Cashcall Egypt</t>
  </si>
  <si>
    <t>Mindoula Health</t>
  </si>
  <si>
    <t>The Lactation Network</t>
  </si>
  <si>
    <t>Senior Data Scientist – Wastewater Target Analytics</t>
  </si>
  <si>
    <t>Biobot</t>
  </si>
  <si>
    <t>Delict Tech</t>
  </si>
  <si>
    <t>Business Analyst Remote Urgent</t>
  </si>
  <si>
    <t>['azure', 'selenium', 'jira']</t>
  </si>
  <si>
    <t>{'async': ['jira'], 'cloud': ['azure'], 'libraries': ['selenium']}</t>
  </si>
  <si>
    <t>EBRO EXECUTIVE SEARCH LIMITED</t>
  </si>
  <si>
    <t>Machine Learning Engineer - NO JAPANESE required!!</t>
  </si>
  <si>
    <t>Top-Notch AI start-up</t>
  </si>
  <si>
    <t>AP HP, Assistance Publique Hôpitaux de Paris</t>
  </si>
  <si>
    <t>['sql', 'no-sql', 'python', 'mysql', 'aws', 'airflow', 'pyspark', 'linux', 'excel', 'flow']</t>
  </si>
  <si>
    <t>{'analyst_tools': ['excel'], 'cloud': ['aws'], 'databases': ['mysql'], 'libraries': ['airflow', 'pyspark'], 'os': ['linux'], 'other': ['flow'], 'programming': ['sql', 'no-sql', 'python']}</t>
  </si>
  <si>
    <t>['python', 'sql', 'postgresql', 'redshift', 'aws', 'gdpr', 'airflow', 'tableau', 'power bi', 'github', 'docker']</t>
  </si>
  <si>
    <t>{'analyst_tools': ['tableau', 'power bi'], 'cloud': ['redshift', 'aws'], 'databases': ['postgresql'], 'libraries': ['gdpr', 'airflow'], 'other': ['github', 'docker'], 'programming': ['python', 'sql']}</t>
  </si>
  <si>
    <t>Data Engineer - 2202745 (Minneapolis, MN)</t>
  </si>
  <si>
    <t>Power BI Developer / Data Engineer</t>
  </si>
  <si>
    <t>['aws', 'power bi', 'sap', 'tableau']</t>
  </si>
  <si>
    <t>{'analyst_tools': ['power bi', 'sap', 'tableau'], 'cloud': ['aws']}</t>
  </si>
  <si>
    <t>Senior Data Scientist with Machine Learning/Artificial Intellige Jobs</t>
  </si>
  <si>
    <t>Ingénieur Google Cloud F/H</t>
  </si>
  <si>
    <t>['firebase', 'firebase', 'docker', 'gitlab', 'github', 'terraform']</t>
  </si>
  <si>
    <t>{'cloud': ['firebase'], 'databases': ['firebase'], 'other': ['docker', 'gitlab', 'github', 'terraform']}</t>
  </si>
  <si>
    <t>Unique Tournai</t>
  </si>
  <si>
    <t>Sr Investment and Data Analyst</t>
  </si>
  <si>
    <t>['python', 'pandas', 'pytorch', 'excel']</t>
  </si>
  <si>
    <t>{'analyst_tools': ['excel'], 'libraries': ['pandas', 'pytorch'], 'programming': ['python']}</t>
  </si>
  <si>
    <t>['go', 'python', 'sql', 'aws', 'hadoop', 'kafka', 'spark', 'airflow', 'git']</t>
  </si>
  <si>
    <t>{'cloud': ['aws'], 'libraries': ['hadoop', 'kafka', 'spark', 'airflow'], 'other': ['git'], 'programming': ['go', 'python', 'sql']}</t>
  </si>
  <si>
    <t>['sas', 'sas', 'sql', 'nosql', 'aws', 'hadoop']</t>
  </si>
  <si>
    <t>{'analyst_tools': ['sas'], 'cloud': ['aws'], 'libraries': ['hadoop'], 'programming': ['sas', 'sql', 'nosql']}</t>
  </si>
  <si>
    <t>Staff Data Scientist, Financial Strategy</t>
  </si>
  <si>
    <t>DataOps Engineer/ B2B/ Poland/ Fully remote</t>
  </si>
  <si>
    <t>Advisory H/O - AVP, Data Science</t>
  </si>
  <si>
    <t>['r', 'sql', 'python', 'scala', 'java', 'c++', 'numpy', 'pytorch']</t>
  </si>
  <si>
    <t>{'libraries': ['numpy', 'pytorch'], 'programming': ['r', 'sql', 'python', 'scala', 'java', 'c++']}</t>
  </si>
  <si>
    <t>Senior Developer/ Software Engineer</t>
  </si>
  <si>
    <t>['java', 'linux', 'github']</t>
  </si>
  <si>
    <t>{'os': ['linux'], 'other': ['github'], 'programming': ['java']}</t>
  </si>
  <si>
    <t>Data Analyst (jersey City NJ)</t>
  </si>
  <si>
    <t>Baked By Melissa</t>
  </si>
  <si>
    <t>Software Engineer II - Data Science</t>
  </si>
  <si>
    <t>['nosql', 'python', 'sql', 'c#', 'c++', 'r', 'java', 'aws', 'gcp', 'azure', 'pandas', 'scikit-learn', 'tensorflow', 'numpy', 'keras', 'git']</t>
  </si>
  <si>
    <t>{'cloud': ['aws', 'gcp', 'azure'], 'libraries': ['pandas', 'scikit-learn', 'tensorflow', 'numpy', 'keras'], 'other': ['git'], 'programming': ['nosql', 'python', 'sql', 'c#', 'c++', 'r', 'java']}</t>
  </si>
  <si>
    <t>Business Data Analyst  Account Executive II</t>
  </si>
  <si>
    <t>Hewlett, NY</t>
  </si>
  <si>
    <t>Engineer Sub Assembly</t>
  </si>
  <si>
    <t>Tanjong Malim, Perak, Malaysia</t>
  </si>
  <si>
    <t>Advanced Vehicle Engineering Global Sdn Bhd</t>
  </si>
  <si>
    <t>Research Social Scientist</t>
  </si>
  <si>
    <t>['python', 'sql', 'pyspark', 'unix', 'excel', 'word']</t>
  </si>
  <si>
    <t>{'analyst_tools': ['excel', 'word'], 'libraries': ['pyspark'], 'os': ['unix'], 'programming': ['python', 'sql']}</t>
  </si>
  <si>
    <t>Caisse d'Epargne Midi-Pyrénées</t>
  </si>
  <si>
    <t>['python', 'pytorch', 'tensorflow', 'pandas', 'numpy', 'linux', 'github']</t>
  </si>
  <si>
    <t>{'libraries': ['pytorch', 'tensorflow', 'pandas', 'numpy'], 'os': ['linux'], 'other': ['github'], 'programming': ['python']}</t>
  </si>
  <si>
    <t>['sql', 'sas', 'sas', 'python', 'r', 'go', 'tensorflow', 'hadoop', 'spark']</t>
  </si>
  <si>
    <t>{'analyst_tools': ['sas'], 'libraries': ['tensorflow', 'hadoop', 'spark'], 'programming': ['sql', 'sas', 'python', 'r', 'go']}</t>
  </si>
  <si>
    <t>Healthcare Data Analyst - DAY SHIFT - Perioperative Administration</t>
  </si>
  <si>
    <t>Data Scientist SAS / Sr. Demand Planning Analyst</t>
  </si>
  <si>
    <t>【Data Scientist / Growing SaaS Company / Full-Flextime ...</t>
  </si>
  <si>
    <t>Consultant(e) BIG DATA</t>
  </si>
  <si>
    <t>Océane Consulting</t>
  </si>
  <si>
    <t>['javascript', 'spark', 'hadoop', 'sap', 'power bi', 'tableau']</t>
  </si>
  <si>
    <t>{'analyst_tools': ['sap', 'power bi', 'tableau'], 'libraries': ['spark', 'hadoop'], 'programming': ['javascript']}</t>
  </si>
  <si>
    <t>AIML - Software Release Engineer, Machine Learning Platform ...</t>
  </si>
  <si>
    <t>Data Center Shift Engineers (Chania)</t>
  </si>
  <si>
    <t>Albert R Renteria Cooperation</t>
  </si>
  <si>
    <t>Data Scientist - environnement (H/F)</t>
  </si>
  <si>
    <t>Canet-en-Roussillon, France</t>
  </si>
  <si>
    <t>DATA SCIENTIST FINANCIAL MODELING SUPV NF5</t>
  </si>
  <si>
    <t>Senior Associate Data Engineering L2 DE-Big Data GCP</t>
  </si>
  <si>
    <t>['oracle', 'excel', 'jira']</t>
  </si>
  <si>
    <t>{'analyst_tools': ['excel'], 'async': ['jira'], 'cloud': ['oracle']}</t>
  </si>
  <si>
    <t>SCRUBS &amp; BEYOND, LLC</t>
  </si>
  <si>
    <t>Jobs on Data Engineer</t>
  </si>
  <si>
    <t>Software Engineering Sr Analyst</t>
  </si>
  <si>
    <t>['python', 'splunk', 'git', 'jenkins', 'jira']</t>
  </si>
  <si>
    <t>{'analyst_tools': ['splunk'], 'async': ['jira'], 'other': ['git', 'jenkins'], 'programming': ['python']}</t>
  </si>
  <si>
    <t>['sas', 'sas', 'python', 'aws', 'spark']</t>
  </si>
  <si>
    <t>{'analyst_tools': ['sas'], 'cloud': ['aws'], 'libraries': ['spark'], 'programming': ['sas', 'python']}</t>
  </si>
  <si>
    <t>Data Engineer(Azure)/Frontend (PBI)</t>
  </si>
  <si>
    <t>Data Scientist level 2 Jobs</t>
  </si>
  <si>
    <t>Node.JS Engineer</t>
  </si>
  <si>
    <t>['typescript', 'mysql', 'aws', 'gcp', 'node.js']</t>
  </si>
  <si>
    <t>{'cloud': ['aws', 'gcp'], 'databases': ['mysql'], 'programming': ['typescript'], 'webframeworks': ['node.js']}</t>
  </si>
  <si>
    <t>Stage – Data Scientist / Développeur IT (F/H)</t>
  </si>
  <si>
    <t>['sql', 'r', 'python', 'spark', 'pandas', 'numpy', 'git']</t>
  </si>
  <si>
    <t>{'libraries': ['spark', 'pandas', 'numpy'], 'other': ['git'], 'programming': ['sql', 'r', 'python']}</t>
  </si>
  <si>
    <t>Senior Data Scientist - Translational Informatics</t>
  </si>
  <si>
    <t>Entry level / Virtual Data Entry Analyst Assistant - ChatGPT (Remote)</t>
  </si>
  <si>
    <t>Advanced Data Solutions Engineer</t>
  </si>
  <si>
    <t>Sales Analyst (One Year Contract)</t>
  </si>
  <si>
    <t>JIE Careers - OPPO Authorized Exclusive Distributor Malaysia</t>
  </si>
  <si>
    <t>Es- Machine Learning Con Spark</t>
  </si>
  <si>
    <t>UNIVERSITY OF SYDNEY</t>
  </si>
  <si>
    <t>Market Analyst Assistant</t>
  </si>
  <si>
    <t>Vattanac Brewery</t>
  </si>
  <si>
    <t>['power bi', 'spss', 'excel', 'powerpoint']</t>
  </si>
  <si>
    <t>{'analyst_tools': ['power bi', 'spss', 'excel', 'powerpoint']}</t>
  </si>
  <si>
    <t>Programador ( Data Scientist UK)</t>
  </si>
  <si>
    <t>Senior Lead Fraud Data Scientist Jobs in San Francisco</t>
  </si>
  <si>
    <t>CS Data Management Intern</t>
  </si>
  <si>
    <t>['sql', 'confluence', 'slack']</t>
  </si>
  <si>
    <t>{'async': ['confluence'], 'programming': ['sql'], 'sync': ['slack']}</t>
  </si>
  <si>
    <t>Topcon Positioning</t>
  </si>
  <si>
    <t>Data Scientist für industrielle KI (w/m/div.)</t>
  </si>
  <si>
    <t>Data Networking, Security And Systems Engineer</t>
  </si>
  <si>
    <t>Head of Data Platform and Cloud</t>
  </si>
  <si>
    <t>['aws', 'azure', 'snowflake', 'databricks', 'gdpr', 'looker']</t>
  </si>
  <si>
    <t>{'analyst_tools': ['looker'], 'cloud': ['aws', 'azure', 'snowflake', 'databricks'], 'libraries': ['gdpr']}</t>
  </si>
  <si>
    <t>SPIRAL SOLUTIONS &amp; TECHNOLOGIES, INC.</t>
  </si>
  <si>
    <t>['php', 'mysql', 'aws', 'laravel', 'docker', 'git']</t>
  </si>
  <si>
    <t>{'cloud': ['aws'], 'databases': ['mysql'], 'other': ['docker', 'git'], 'programming': ['php'], 'webframeworks': ['laravel']}</t>
  </si>
  <si>
    <t>CIPHER Oncology Pvt. Ltd.</t>
  </si>
  <si>
    <t>Lead AWS Data Engineer (all genders)</t>
  </si>
  <si>
    <t>via HRS Career, Purpose &amp; Job Opportunities</t>
  </si>
  <si>
    <t>['sql', 'python', 'aws', 'oracle', 'spark', 'airflow', 'microstrategy']</t>
  </si>
  <si>
    <t>{'analyst_tools': ['microstrategy'], 'cloud': ['aws', 'oracle'], 'libraries': ['spark', 'airflow'], 'programming': ['sql', 'python']}</t>
  </si>
  <si>
    <t>['scala', 'python', 'r', 'spark', 'vue', 'tableau']</t>
  </si>
  <si>
    <t>{'analyst_tools': ['tableau'], 'libraries': ['spark'], 'programming': ['scala', 'python', 'r'], 'webframeworks': ['vue']}</t>
  </si>
  <si>
    <t>TiffinLabs</t>
  </si>
  <si>
    <t>Analyst II, Gameplay - VALORANT</t>
  </si>
  <si>
    <t>Data Centre Maintenance Engineer</t>
  </si>
  <si>
    <t>Inwinteck Pvt Ltd</t>
  </si>
  <si>
    <t>Almatis</t>
  </si>
  <si>
    <t>Sales Data Analyst - Makati</t>
  </si>
  <si>
    <t>PCSI</t>
  </si>
  <si>
    <t>Content Data Analyist</t>
  </si>
  <si>
    <t>Swerve TV, LLC</t>
  </si>
  <si>
    <t>Conservatorium Hotel</t>
  </si>
  <si>
    <t>Lead Data Scientist (Charlotte, NC)</t>
  </si>
  <si>
    <t>Likeminded</t>
  </si>
  <si>
    <t>['javascript', 'html', 'typescript', 'react']</t>
  </si>
  <si>
    <t>{'libraries': ['react'], 'programming': ['javascript', 'html', 'typescript']}</t>
  </si>
  <si>
    <t>Dynamic People Consulting</t>
  </si>
  <si>
    <t>['r', 'sas', 'sas', 'spss', 'tableau', 'power bi', 'spreadsheet']</t>
  </si>
  <si>
    <t>{'analyst_tools': ['sas', 'spss', 'tableau', 'power bi', 'spreadsheet'], 'programming': ['r', 'sas']}</t>
  </si>
  <si>
    <t>Senior Manager, Data &amp; Multiphysics</t>
  </si>
  <si>
    <t>via Careers At SABIC</t>
  </si>
  <si>
    <t>Neo Analytics</t>
  </si>
  <si>
    <t>['python', 'sql', 'scala', 'databricks', 'aws', 'azure', 'gcp', 'spark']</t>
  </si>
  <si>
    <t>{'cloud': ['databricks', 'aws', 'azure', 'gcp'], 'libraries': ['spark'], 'programming': ['python', 'sql', 'scala']}</t>
  </si>
  <si>
    <t>Data Analyst (Web Foccussed)</t>
  </si>
  <si>
    <t>Knutsford, United Kingdom</t>
  </si>
  <si>
    <t>Senior Staff Data Engineer (Data Platform)</t>
  </si>
  <si>
    <t>['go', 'gcp', 'excel']</t>
  </si>
  <si>
    <t>{'analyst_tools': ['excel'], 'cloud': ['gcp'], 'programming': ['go']}</t>
  </si>
  <si>
    <t>['sql', 'python', 'spark', 'tableau', 'looker', 'git']</t>
  </si>
  <si>
    <t>{'analyst_tools': ['tableau', 'looker'], 'libraries': ['spark'], 'other': ['git'], 'programming': ['sql', 'python']}</t>
  </si>
  <si>
    <t>['sql', 'oracle', 'vue', 'alteryx', 'power bi']</t>
  </si>
  <si>
    <t>{'analyst_tools': ['alteryx', 'power bi'], 'cloud': ['oracle'], 'programming': ['sql'], 'webframeworks': ['vue']}</t>
  </si>
  <si>
    <t>QUANTRO Therapeutics GmbH</t>
  </si>
  <si>
    <t>['sql', 'r', 'matlab', 'python', 'gcp', 'tableau']</t>
  </si>
  <si>
    <t>{'analyst_tools': ['tableau'], 'cloud': ['gcp'], 'programming': ['sql', 'r', 'matlab', 'python']}</t>
  </si>
  <si>
    <t>Charles City, IA</t>
  </si>
  <si>
    <t>Data Scientist for Salesforce Pipeline Visualization</t>
  </si>
  <si>
    <t>Healthcare Data Analyst - Senior</t>
  </si>
  <si>
    <t>Senior Data Engineer (Spark &amp; Scala)</t>
  </si>
  <si>
    <t>['scala', 'azure', 'databricks', 'spark', 'kafka', 'hadoop']</t>
  </si>
  <si>
    <t>{'cloud': ['azure', 'databricks'], 'libraries': ['spark', 'kafka', 'hadoop'], 'programming': ['scala']}</t>
  </si>
  <si>
    <t>['sql', 'sql server', 'azure', 'snowflake', 'tableau']</t>
  </si>
  <si>
    <t>{'analyst_tools': ['tableau'], 'cloud': ['azure', 'snowflake'], 'databases': ['sql server'], 'programming': ['sql']}</t>
  </si>
  <si>
    <t>['sql', 'nosql', 'java', 'scala', 'python', 'go', 'gcp', 'aws', 'azure', 'bigquery', 'snowflake', 'spark', 'kafka', 'looker', 'git', 'jenkins', 'ansible', 'docker', 'kubernetes']</t>
  </si>
  <si>
    <t>{'analyst_tools': ['looker'], 'cloud': ['gcp', 'aws', 'azure', 'bigquery', 'snowflake'], 'libraries': ['spark', 'kafka'], 'other': ['git', 'jenkins', 'ansible', 'docker', 'kubernetes'], 'programming': ['sql', 'nosql', 'java', 'scala', 'python', 'go']}</t>
  </si>
  <si>
    <t>Business Intelligence Engineer/Developer</t>
  </si>
  <si>
    <t>Frazer Tremble</t>
  </si>
  <si>
    <t>ICT strategy source financial analyst/modeler</t>
  </si>
  <si>
    <t>everwear</t>
  </si>
  <si>
    <t>Global Enterprise Systems</t>
  </si>
  <si>
    <t>['python', 'nosql', 'sas', 'sas', 'react', 'flask', 'django', 'git', 'docker']</t>
  </si>
  <si>
    <t>{'analyst_tools': ['sas'], 'libraries': ['react'], 'other': ['git', 'docker'], 'programming': ['python', 'nosql', 'sas'], 'webframeworks': ['flask', 'django']}</t>
  </si>
  <si>
    <t>Senior Ai Back End Engineer (Remote)</t>
  </si>
  <si>
    <t>['bash', 'python', 'sql', 'mongo', 'matlab', 'redis', 'scikit-learn', 'matplotlib', 'tensorflow', 'keras', 'pytorch', 'linux', 'docker', 'git', 'kubernetes']</t>
  </si>
  <si>
    <t>{'databases': ['redis'], 'libraries': ['scikit-learn', 'matplotlib', 'tensorflow', 'keras', 'pytorch'], 'os': ['linux'], 'other': ['docker', 'git', 'kubernetes'], 'programming': ['bash', 'python', 'sql', 'mongo', 'matlab']}</t>
  </si>
  <si>
    <t>Vacancy - Data visualization</t>
  </si>
  <si>
    <t>['electron', 'linux']</t>
  </si>
  <si>
    <t>{'libraries': ['electron'], 'os': ['linux']}</t>
  </si>
  <si>
    <t>Work Student (all genders) Data Engineering</t>
  </si>
  <si>
    <t>Assistant Professor of Data Science and Analytics</t>
  </si>
  <si>
    <t>Manager - Data science</t>
  </si>
  <si>
    <t>Senior Data Ops Engineer - Africa</t>
  </si>
  <si>
    <t>Pricing &amp; Data Analyst - stage</t>
  </si>
  <si>
    <t>NEW TODAY! AWS Data Consultant / Engineer / CI/CD / AWS, Python...</t>
  </si>
  <si>
    <t>['r', 'python', 'sql', 'aws', 'pyspark']</t>
  </si>
  <si>
    <t>{'cloud': ['aws'], 'libraries': ['pyspark'], 'programming': ['r', 'python', 'sql']}</t>
  </si>
  <si>
    <t>AllClear Aerospace &amp; Defense</t>
  </si>
  <si>
    <t>Scalene Group</t>
  </si>
  <si>
    <t>Data Analyst **STARTUP FINANCIAL SERVICES COMPANY**</t>
  </si>
  <si>
    <t>Rocketship Financial Corporation</t>
  </si>
  <si>
    <t>['sql', 'javascript', 'r', 'python', 'excel', 'sheets', 'looker', 'tableau', 'power bi', 'git']</t>
  </si>
  <si>
    <t>{'analyst_tools': ['excel', 'sheets', 'looker', 'tableau', 'power bi'], 'other': ['git'], 'programming': ['sql', 'javascript', 'r', 'python']}</t>
  </si>
  <si>
    <t>Business Strategy Analyst Intern</t>
  </si>
  <si>
    <t>Staff/Lead Data Scientist / Machine Learning Engineer</t>
  </si>
  <si>
    <t>Senior Board Product Quality Engineer</t>
  </si>
  <si>
    <t>Data Science Associate Consultant - Intern</t>
  </si>
  <si>
    <t>Finnish - Azure Data Cloud Engineer</t>
  </si>
  <si>
    <t>Python Engineer - Recommendations Team</t>
  </si>
  <si>
    <t>Maintenance Data Analyst (analisi e miglioramento processi di...</t>
  </si>
  <si>
    <t>La Cisa Trasporti Industriali srl</t>
  </si>
  <si>
    <t>DATA ENGINEER TECH LEAD</t>
  </si>
  <si>
    <t>R&amp;D Computer Vision Engineer Intern</t>
  </si>
  <si>
    <t>Digital &amp; Data Analyst 1</t>
  </si>
  <si>
    <t>Data Analyst. Job in Wiesbaden NBC4i Jobs</t>
  </si>
  <si>
    <t>Spie</t>
  </si>
  <si>
    <t>['html', 'java', 'sql']</t>
  </si>
  <si>
    <t>{'programming': ['html', 'java', 'sql']}</t>
  </si>
  <si>
    <t>Warehouse Flight Data Analyst (Drone)</t>
  </si>
  <si>
    <t>DJI Service LLC</t>
  </si>
  <si>
    <t>Senior Data Engineer - Flink, Java (f/m/d) (copy)</t>
  </si>
  <si>
    <t>Applike Group</t>
  </si>
  <si>
    <t>['java', 'go', 'redis', 'kafka', 'kubernetes', 'terraform', 'gitlab', 'git']</t>
  </si>
  <si>
    <t>{'databases': ['redis'], 'libraries': ['kafka'], 'other': ['kubernetes', 'terraform', 'gitlab', 'git'], 'programming': ['java', 'go']}</t>
  </si>
  <si>
    <t>Data and IT Specialist</t>
  </si>
  <si>
    <t>Casualty Actuarial Society</t>
  </si>
  <si>
    <t>DevOps Engineer   Copenhagen</t>
  </si>
  <si>
    <t>iHeadHunt</t>
  </si>
  <si>
    <t>['c#', 'sql', 'powershell', 'sql server', 'azure', 'aws', 'docker', 'jenkins', 'gitlab', 'kubernetes']</t>
  </si>
  <si>
    <t>{'cloud': ['azure', 'aws'], 'databases': ['sql server'], 'other': ['docker', 'jenkins', 'gitlab', 'kubernetes'], 'programming': ['c#', 'sql', 'powershell']}</t>
  </si>
  <si>
    <t>Strafford, PA</t>
  </si>
  <si>
    <t>CTG Talent Network - Epic Beaker Analyst</t>
  </si>
  <si>
    <t>Senior Data Scientist, Ecommerce - USDS</t>
  </si>
  <si>
    <t>ETL Data Analyst/Quality Analyst (with Informatica/Teradata MDM Exp)</t>
  </si>
  <si>
    <t>PK India</t>
  </si>
  <si>
    <t>Supply Chain Solutions Architect</t>
  </si>
  <si>
    <t>Analytics Advisor - Data Analyst</t>
  </si>
  <si>
    <t>Data Engineering and Analytics Tech Lead – Enterprise Big Data...</t>
  </si>
  <si>
    <t>['sql', 'java', 'python', 'sql server', 'azure', 'tableau', 'flow']</t>
  </si>
  <si>
    <t>{'analyst_tools': ['tableau'], 'cloud': ['azure'], 'databases': ['sql server'], 'other': ['flow'], 'programming': ['sql', 'java', 'python']}</t>
  </si>
  <si>
    <t>['javascript', 'python', 'sql', 'azure', 'matplotlib', 'pandas', 'windows', 'flow']</t>
  </si>
  <si>
    <t>{'cloud': ['azure'], 'libraries': ['matplotlib', 'pandas'], 'os': ['windows'], 'other': ['flow'], 'programming': ['javascript', 'python', 'sql']}</t>
  </si>
  <si>
    <t>ING -</t>
  </si>
  <si>
    <t>Alternance - 2 years - Data &amp; C# Engineer F/H</t>
  </si>
  <si>
    <t>['c#', 'sql', 'git', 'bitbucket', 'jenkins']</t>
  </si>
  <si>
    <t>{'other': ['git', 'bitbucket', 'jenkins'], 'programming': ['c#', 'sql']}</t>
  </si>
  <si>
    <t>Data And</t>
  </si>
  <si>
    <t>Assurances Du Crédit Mutuel</t>
  </si>
  <si>
    <t>Trainee: Software Engineer</t>
  </si>
  <si>
    <t>Lime Technologies</t>
  </si>
  <si>
    <t>บริษัท เบอร์ลี่ยุคเกอร์ จำกัด (มหาชน) / Berli Jucker Public Company Limited</t>
  </si>
  <si>
    <t>['shell', 'oracle', 'linux', 'ansible']</t>
  </si>
  <si>
    <t>{'cloud': ['oracle'], 'os': ['linux'], 'other': ['ansible'], 'programming': ['shell']}</t>
  </si>
  <si>
    <t>AgBio Organism Engineer 3: Data Science</t>
  </si>
  <si>
    <t>Online Data Analyst - Dutch (Belgium) - Freelance/Part-time</t>
  </si>
  <si>
    <t>via Coty Careers</t>
  </si>
  <si>
    <t>Cloud Senior Data Engineer (Dallas, TX)</t>
  </si>
  <si>
    <t>Data Scientist (Remote -Virtual)- Supply Chain</t>
  </si>
  <si>
    <t>Data Engineer | Senior Data Engineer</t>
  </si>
  <si>
    <t>['java', 'scala', 'python', 'sql', 'aws', 'redshift', 'spark', 'kafka']</t>
  </si>
  <si>
    <t>{'cloud': ['aws', 'redshift'], 'libraries': ['spark', 'kafka'], 'programming': ['java', 'scala', 'python', 'sql']}</t>
  </si>
  <si>
    <t>Chemical Engineering Engagement and Data Analyst</t>
  </si>
  <si>
    <t>['python', 'sql', 'excel', 'spss', 'tableau']</t>
  </si>
  <si>
    <t>{'analyst_tools': ['excel', 'spss', 'tableau'], 'programming': ['python', 'sql']}</t>
  </si>
  <si>
    <t>B.S CORP</t>
  </si>
  <si>
    <t>Beaurecueil, France</t>
  </si>
  <si>
    <t>Data Collection Admin</t>
  </si>
  <si>
    <t>['html', 'css', 'javascript', 'vue.js', 'jquery']</t>
  </si>
  <si>
    <t>{'programming': ['html', 'css', 'javascript'], 'webframeworks': ['vue.js', 'jquery']}</t>
  </si>
  <si>
    <t>Data Center Engineering Operations Trainee, Infraops DCEO</t>
  </si>
  <si>
    <t>Stage - 6 mois - Data analyst - F/H</t>
  </si>
  <si>
    <t>Unitec Spa</t>
  </si>
  <si>
    <t>['sql', 'power bi', 'tableau', 'ssrs', 'ssis']</t>
  </si>
  <si>
    <t>{'analyst_tools': ['power bi', 'tableau', 'ssrs', 'ssis'], 'programming': ['sql']}</t>
  </si>
  <si>
    <t>Senior DATA ANALYST - HYBRID 5K sign on bonus!</t>
  </si>
  <si>
    <t>Devops</t>
  </si>
  <si>
    <t>['python', 'postgresql', 'databricks', 'aws', 'gcp', 'spark', 'airflow', 'kafka', 'hadoop', 'kubernetes', 'docker', 'terraform', 'pulumi']</t>
  </si>
  <si>
    <t>{'cloud': ['databricks', 'aws', 'gcp'], 'databases': ['postgresql'], 'libraries': ['spark', 'airflow', 'kafka', 'hadoop'], 'other': ['kubernetes', 'docker', 'terraform', 'pulumi'], 'programming': ['python']}</t>
  </si>
  <si>
    <t>Data Engineer - Data Analyst - Erlanger KY</t>
  </si>
  <si>
    <t>Requirements Engineer im Bereich Business Intelligence (m/w/d)</t>
  </si>
  <si>
    <t>DATA ANALYST (630542)</t>
  </si>
  <si>
    <t>Manpower POTENZA Marconi</t>
  </si>
  <si>
    <t>STAGE - Customer Experience Analyst</t>
  </si>
  <si>
    <t>Data Scientist  Data Scientist. Job in Greenville NBC4i Jobs</t>
  </si>
  <si>
    <t>Snowflake Data Engineer (Data&amp;AI)</t>
  </si>
  <si>
    <t>Xurpas Inc</t>
  </si>
  <si>
    <t>system test engineer specialist</t>
  </si>
  <si>
    <t>Setubal, Portugal</t>
  </si>
  <si>
    <t>['sql', 'snowflake', 'redshift', 'aws', 'azure', 'sap', 'power bi', 'tableau', 'looker', 'jira', 'confluence']</t>
  </si>
  <si>
    <t>{'analyst_tools': ['sap', 'power bi', 'tableau', 'looker'], 'async': ['jira', 'confluence'], 'cloud': ['snowflake', 'redshift', 'aws', 'azure'], 'programming': ['sql']}</t>
  </si>
  <si>
    <t>['sql', 'java', 'git', 'jira', 'confluence']</t>
  </si>
  <si>
    <t>{'async': ['jira', 'confluence'], 'other': ['git'], 'programming': ['sql', 'java']}</t>
  </si>
  <si>
    <t>Data Scientist – Johannesburg – Up To R1.2M Per Annum</t>
  </si>
  <si>
    <t>Simio Cloud</t>
  </si>
  <si>
    <t>Data Engineer Jr (Entry Level)</t>
  </si>
  <si>
    <t>Sr, Azure Data Engineer (ADF and Databricks) - Plano TX (Onsite)</t>
  </si>
  <si>
    <t>['sql', 'python', 'shell', 'no-sql', 'mongo', 'mysql', 'redis', 'azure', 'databricks', 'spark', 'pyspark', 'scikit-learn', 'numpy', 'pandas', 'tensorflow', 'keras', 'pytorch', 'unix', 'power bi']</t>
  </si>
  <si>
    <t>{'analyst_tools': ['power bi'], 'cloud': ['azure', 'databricks'], 'databases': ['mysql', 'redis'], 'libraries': ['spark', 'pyspark', 'scikit-learn', 'numpy', 'pandas', 'tensorflow', 'keras', 'pytorch'], 'os': ['unix'], 'programming': ['sql', 'python', 'shell', 'no-sql', 'mongo']}</t>
  </si>
  <si>
    <t>Xsolla KL Sdn Bhd</t>
  </si>
  <si>
    <t>Data Governance Business Systems Analyst</t>
  </si>
  <si>
    <t>['sql', 'visio', 'excel', 'word', 'outlook', 'powerpoint', 'flow']</t>
  </si>
  <si>
    <t>{'analyst_tools': ['visio', 'excel', 'word', 'outlook', 'powerpoint'], 'other': ['flow'], 'programming': ['sql']}</t>
  </si>
  <si>
    <t>Artiva Application Developer &amp; Data Analyst</t>
  </si>
  <si>
    <t>Senior Staff Safety Data Scientist</t>
  </si>
  <si>
    <t>Aurora Innovation, Inc.</t>
  </si>
  <si>
    <t>UFCW Local 1262</t>
  </si>
  <si>
    <t>Científico De Datos Senior - Trabajo Remoto</t>
  </si>
  <si>
    <t>['java', 'scala', 'python', 'sql', 'aws', 'oracle', 'databricks', 'spark', 'linux', 'windows']</t>
  </si>
  <si>
    <t>{'cloud': ['aws', 'oracle', 'databricks'], 'libraries': ['spark'], 'os': ['linux', 'windows'], 'programming': ['java', 'scala', 'python', 'sql']}</t>
  </si>
  <si>
    <t>Iowa Association of Electric Cooperatives</t>
  </si>
  <si>
    <t>Data Engineer - R01525523</t>
  </si>
  <si>
    <t>SPIE Deutschland &amp; Zentraleuropa GmbH</t>
  </si>
  <si>
    <t>Alation Data Analyst, Senior - Remote | WFH from United States</t>
  </si>
  <si>
    <t>Manager, Research Data Science</t>
  </si>
  <si>
    <t>Case Manager Data Analyst</t>
  </si>
  <si>
    <t>Total Care Services, Inc.</t>
  </si>
  <si>
    <t>Analyst Manager-</t>
  </si>
  <si>
    <t>Sr. Data Analyst (Hybrid) (Remote)</t>
  </si>
  <si>
    <t>['go', 'python', 'sql', 'airflow', 'sheets']</t>
  </si>
  <si>
    <t>{'analyst_tools': ['sheets'], 'libraries': ['airflow'], 'programming': ['go', 'python', 'sql']}</t>
  </si>
  <si>
    <t>['python', 'sql', 'java', 'mongodb', 'mongodb', 'scala', 'mysql', 'postgresql', 'spark', 'airflow']</t>
  </si>
  <si>
    <t>{'databases': ['mongodb', 'mysql', 'postgresql'], 'libraries': ['spark', 'airflow'], 'programming': ['python', 'sql', 'java', 'mongodb', 'scala']}</t>
  </si>
  <si>
    <t>55 Silver</t>
  </si>
  <si>
    <t>RBA, Inc.</t>
  </si>
  <si>
    <t>['python', 'sql', 'nosql', 'aws', 'azure', 'gcp', 'databricks', 'snowflake', 'tableau', 'alteryx']</t>
  </si>
  <si>
    <t>{'analyst_tools': ['tableau', 'alteryx'], 'cloud': ['aws', 'azure', 'gcp', 'databricks', 'snowflake'], 'programming': ['python', 'sql', 'nosql']}</t>
  </si>
  <si>
    <t>Software Testing Engineer (Senior &amp; Junior)</t>
  </si>
  <si>
    <t>CAL4CARE</t>
  </si>
  <si>
    <t>['selenium', 'windows', 'linux']</t>
  </si>
  <si>
    <t>{'libraries': ['selenium'], 'os': ['windows', 'linux']}</t>
  </si>
  <si>
    <t>Senior Expert Data Analyst Finance</t>
  </si>
  <si>
    <t>Elior</t>
  </si>
  <si>
    <t>SAP CS SD Analyst</t>
  </si>
  <si>
    <t>SPX Flow Technology Danmark AS</t>
  </si>
  <si>
    <t>【Remote Work &amp; Flextime Available】Data Scientist</t>
  </si>
  <si>
    <t>MIS and Data Insight Analyst</t>
  </si>
  <si>
    <t>FLEXSHOPPER LLC</t>
  </si>
  <si>
    <t>Supply Chain Data Engineer H/F</t>
  </si>
  <si>
    <t>['sql', 'python', 'vue', 'power bi', 'dax']</t>
  </si>
  <si>
    <t>{'analyst_tools': ['power bi', 'dax'], 'programming': ['sql', 'python'], 'webframeworks': ['vue']}</t>
  </si>
  <si>
    <t>The Boyd Group</t>
  </si>
  <si>
    <t>Senior Manager (Data Scientist), Enterprise IT</t>
  </si>
  <si>
    <t>Regional Talent Acquisition Analyst</t>
  </si>
  <si>
    <t>Mobile Lead Engineer – CX</t>
  </si>
  <si>
    <t>['swift', 'kotlin', 'graphql', 'jenkins']</t>
  </si>
  <si>
    <t>{'libraries': ['graphql'], 'other': ['jenkins'], 'programming': ['swift', 'kotlin']}</t>
  </si>
  <si>
    <t>['java', 'scala', 'spark', 'kafka', 'chef']</t>
  </si>
  <si>
    <t>{'libraries': ['spark', 'kafka'], 'other': ['chef'], 'programming': ['java', 'scala']}</t>
  </si>
  <si>
    <t>Data Engineer, London,</t>
  </si>
  <si>
    <t>['sql', 'snowflake', 'sap', 'ms access', 'cognos', 'tableau']</t>
  </si>
  <si>
    <t>{'analyst_tools': ['sap', 'ms access', 'cognos', 'tableau'], 'cloud': ['snowflake'], 'programming': ['sql']}</t>
  </si>
  <si>
    <t>Senior Data Analyst, Technology</t>
  </si>
  <si>
    <t>Cloud Analytics - Data Engineer (Data Visualization) m/w/d</t>
  </si>
  <si>
    <t>dinext. Group</t>
  </si>
  <si>
    <t>Missile Defense Radar Analyst</t>
  </si>
  <si>
    <t>lawfirmllc</t>
  </si>
  <si>
    <t>['sql', 'python', 'gcp', 'aws', 'azure', 'bigquery', 'github', 'terraform', 'slack']</t>
  </si>
  <si>
    <t>{'cloud': ['gcp', 'aws', 'azure', 'bigquery'], 'other': ['github', 'terraform'], 'programming': ['sql', 'python'], 'sync': ['slack']}</t>
  </si>
  <si>
    <t>Snowflake Data Engineer (Lead Consultant)</t>
  </si>
  <si>
    <t>Theta (NZ)</t>
  </si>
  <si>
    <t>Responsable Commercial Data Centre</t>
  </si>
  <si>
    <t>Senior Machine Learning Engineer - Global Bank</t>
  </si>
  <si>
    <t>['c++', 'javascript', 'tensorflow', 'pytorch']</t>
  </si>
  <si>
    <t>{'libraries': ['tensorflow', 'pytorch'], 'programming': ['c++', 'javascript']}</t>
  </si>
  <si>
    <t>EastGroup Properties Inc</t>
  </si>
  <si>
    <t>PriceSmart</t>
  </si>
  <si>
    <t>['r', 'sql', 'sharepoint', 'excel', 'tableau']</t>
  </si>
  <si>
    <t>{'analyst_tools': ['sharepoint', 'excel', 'tableau'], 'programming': ['r', 'sql']}</t>
  </si>
  <si>
    <t>Mechanical Resident Engineer</t>
  </si>
  <si>
    <t>Aylin White Executive Search</t>
  </si>
  <si>
    <t>Sales Operations Analyst 4</t>
  </si>
  <si>
    <t>['css', 'oracle', 'spreadsheet']</t>
  </si>
  <si>
    <t>{'analyst_tools': ['spreadsheet'], 'cloud': ['oracle'], 'programming': ['css']}</t>
  </si>
  <si>
    <t>Medior Data</t>
  </si>
  <si>
    <t>['python', 'sql', 'cassandra', 'postgresql', 'aws', 'airflow', 'kafka', 'django']</t>
  </si>
  <si>
    <t>{'cloud': ['aws'], 'databases': ['cassandra', 'postgresql'], 'libraries': ['airflow', 'kafka'], 'programming': ['python', 'sql'], 'webframeworks': ['django']}</t>
  </si>
  <si>
    <t>IT Traineeship Data Analytics. Job in Heerenveen Cambridge Careers</t>
  </si>
  <si>
    <t>Lead Data Engineer - Onsite : Malaysia</t>
  </si>
  <si>
    <t>Technical Assessment Data Analyst Intern</t>
  </si>
  <si>
    <t>CNG Holdings, Inc.</t>
  </si>
  <si>
    <t>['python', 'sql', 'snowflake', 'tableau', 'github']</t>
  </si>
  <si>
    <t>{'analyst_tools': ['tableau'], 'cloud': ['snowflake'], 'other': ['github'], 'programming': ['python', 'sql']}</t>
  </si>
  <si>
    <t>Kantar, Big Data Engineer - Application via WayUp</t>
  </si>
  <si>
    <t>['sas', 'sas', 'excel', 'spss', 'word', 'powerpoint', 'power bi']</t>
  </si>
  <si>
    <t>{'analyst_tools': ['sas', 'excel', 'spss', 'word', 'powerpoint', 'power bi'], 'programming': ['sas']}</t>
  </si>
  <si>
    <t>via Cotiviti US &amp; Canada Page - Talentify</t>
  </si>
  <si>
    <t>Cotiviti - US</t>
  </si>
  <si>
    <t>['python', 'scala', 'tensorflow', 'keras', 'pandas', 'scikit-learn', 'spark', 'jenkins', 'jira']</t>
  </si>
  <si>
    <t>{'async': ['jira'], 'libraries': ['tensorflow', 'keras', 'pandas', 'scikit-learn', 'spark'], 'other': ['jenkins'], 'programming': ['python', 'scala']}</t>
  </si>
  <si>
    <t>Data Analyst  Remote</t>
  </si>
  <si>
    <t>['sql', 'go', 'aws', 'excel', 'word', 'jira']</t>
  </si>
  <si>
    <t>{'analyst_tools': ['excel', 'word'], 'async': ['jira'], 'cloud': ['aws'], 'programming': ['sql', 'go']}</t>
  </si>
  <si>
    <t>QA Manager, Data and Analytics</t>
  </si>
  <si>
    <t>Samsung Sdi Energy Malaysia Sdn Bhd</t>
  </si>
  <si>
    <t>Optimal Dynamics</t>
  </si>
  <si>
    <t>['go', 'python', 'java', 'aws', 'node.js', 'bitbucket', 'jenkins', 'docker']</t>
  </si>
  <si>
    <t>{'cloud': ['aws'], 'other': ['bitbucket', 'jenkins', 'docker'], 'programming': ['go', 'python', 'java'], 'webframeworks': ['node.js']}</t>
  </si>
  <si>
    <t>Sr. Data Engineer (Greater Boston Area, MA)</t>
  </si>
  <si>
    <t>Technical Data Engineer Material (m/w/d)</t>
  </si>
  <si>
    <t>OSB AG Ingenieur- und IT-Dienstleistungen</t>
  </si>
  <si>
    <t>Principal Engineer, Cloud Platform Network Architect</t>
  </si>
  <si>
    <t>['python', 'go', 'java', 'javascript', 'ruby', 'ruby', 'aws', 'azure', 'gcp', 'kubernetes', 'terraform']</t>
  </si>
  <si>
    <t>{'cloud': ['aws', 'azure', 'gcp'], 'other': ['kubernetes', 'terraform'], 'programming': ['python', 'go', 'java', 'javascript', 'ruby'], 'webframeworks': ['ruby']}</t>
  </si>
  <si>
    <t>Capitol Building Supply</t>
  </si>
  <si>
    <t>IT Master Data Analyst SAP COE</t>
  </si>
  <si>
    <t>Data Scientist Lead, Square F&amp;S (San Francisco, CA or Remote)</t>
  </si>
  <si>
    <t>STAGE - Ingénieure / Ingénieur Data Sciences</t>
  </si>
  <si>
    <t>Information Analyst: Data Management</t>
  </si>
  <si>
    <t>['javascript', 'sas', 'sas', 'cognos']</t>
  </si>
  <si>
    <t>{'analyst_tools': ['sas', 'cognos'], 'programming': ['javascript', 'sas']}</t>
  </si>
  <si>
    <t>científicos de datos</t>
  </si>
  <si>
    <t>AWS Data Engineer 15+ EXP</t>
  </si>
  <si>
    <t>Largeton Inc</t>
  </si>
  <si>
    <t>Bluevine - US</t>
  </si>
  <si>
    <t>['python', 'sql', 'postgresql', 'aws', 'heroku', 'redshift', 'flow', 'docker']</t>
  </si>
  <si>
    <t>{'cloud': ['aws', 'heroku', 'redshift'], 'databases': ['postgresql'], 'other': ['flow', 'docker'], 'programming': ['python', 'sql']}</t>
  </si>
  <si>
    <t>Data Analyst, Datasets</t>
  </si>
  <si>
    <t>Data Engineer (Databricks / Scala / Python)</t>
  </si>
  <si>
    <t>['python', 'scala', 'nosql', 'databricks', 'azure', 'aws', 'gcp', 'spark', 'unity', 'unify']</t>
  </si>
  <si>
    <t>{'cloud': ['databricks', 'azure', 'aws', 'gcp'], 'libraries': ['spark'], 'other': ['unity'], 'programming': ['python', 'scala', 'nosql'], 'sync': ['unify']}</t>
  </si>
  <si>
    <t>LTI Larsen &amp; Toubro Infotech</t>
  </si>
  <si>
    <t>Data Developer – Luxembourg</t>
  </si>
  <si>
    <t>['python', 'sql', 'shell', 'html', 'css', 'javascript', 'oracle', 'react', 'pyspark', 'unix']</t>
  </si>
  <si>
    <t>{'cloud': ['oracle'], 'libraries': ['react', 'pyspark'], 'os': ['unix'], 'programming': ['python', 'sql', 'shell', 'html', 'css', 'javascript']}</t>
  </si>
  <si>
    <t>VIDPRO CONSULTANCY SERVICES</t>
  </si>
  <si>
    <t>['typescript', 'dynamodb', 'aws', 'azure', 'react', 'angular', 'laravel', 'symfony', 'vue', 'docker', 'jenkins']</t>
  </si>
  <si>
    <t>{'cloud': ['aws', 'azure'], 'databases': ['dynamodb'], 'libraries': ['react'], 'other': ['docker', 'jenkins'], 'programming': ['typescript'], 'webframeworks': ['angular', 'laravel', 'symfony', 'vue']}</t>
  </si>
  <si>
    <t>Timmonsville, SC</t>
  </si>
  <si>
    <t>Pay Job</t>
  </si>
  <si>
    <t>Senior All-Source OSINT-Focused Analyst</t>
  </si>
  <si>
    <t>Integral Federal, Inc.</t>
  </si>
  <si>
    <t>['java', 'python', 'sql', 'azure', 'hadoop', 'power bi']</t>
  </si>
  <si>
    <t>{'analyst_tools': ['power bi'], 'cloud': ['azure'], 'libraries': ['hadoop'], 'programming': ['java', 'python', 'sql']}</t>
  </si>
  <si>
    <t>['sql', 'javascript', 'html', 'python', 'java', 'shell', 't-sql', 'oracle', 'unix', 'excel', 'visio', 'power bi', 'tableau']</t>
  </si>
  <si>
    <t>{'analyst_tools': ['excel', 'visio', 'power bi', 'tableau'], 'cloud': ['oracle'], 'os': ['unix'], 'programming': ['sql', 'javascript', 'html', 'python', 'java', 'shell', 't-sql']}</t>
  </si>
  <si>
    <t>Douai, France</t>
  </si>
  <si>
    <t>['javascript', 'atlassian', 'jira']</t>
  </si>
  <si>
    <t>{'async': ['jira'], 'other': ['atlassian'], 'programming': ['javascript']}</t>
  </si>
  <si>
    <t>PTT MCC Biochem Company Limited</t>
  </si>
  <si>
    <t>Data Analyst (with Google analytics)</t>
  </si>
  <si>
    <t>['sql', 'postgresql', 'excel', 'tableau', 'looker']</t>
  </si>
  <si>
    <t>{'analyst_tools': ['excel', 'tableau', 'looker'], 'databases': ['postgresql'], 'programming': ['sql']}</t>
  </si>
  <si>
    <t>Director of Business Analytics and Transformation</t>
  </si>
  <si>
    <t>['sql', 'nosql', 'python', 'shell', 'bigquery', 'gcp', 'kafka', 'git']</t>
  </si>
  <si>
    <t>{'cloud': ['bigquery', 'gcp'], 'libraries': ['kafka'], 'other': ['git'], 'programming': ['sql', 'nosql', 'python', 'shell']}</t>
  </si>
  <si>
    <t>data  analysis</t>
  </si>
  <si>
    <t>['go', 'sql', 'tableau', 'excel', 'powerpoint', 'sap']</t>
  </si>
  <si>
    <t>{'analyst_tools': ['tableau', 'excel', 'powerpoint', 'sap'], 'programming': ['go', 'sql']}</t>
  </si>
  <si>
    <t>Data Analyst (Procurement: Spend Analytics &amp; Sustainability...</t>
  </si>
  <si>
    <t>Data Engineer (m/f/d). Job in Hanau NBC4i Jobs</t>
  </si>
  <si>
    <t>Senior Data Engineer - Finland - Remote - Greenfield</t>
  </si>
  <si>
    <t>['sql', 'azure', 'aws', 'unreal']</t>
  </si>
  <si>
    <t>{'cloud': ['azure', 'aws'], 'other': ['unreal'], 'programming': ['sql']}</t>
  </si>
  <si>
    <t>Field Sales Engineer – Informatics</t>
  </si>
  <si>
    <t>Reference Data Management Associate Analyst- B10- Tampa, FL-</t>
  </si>
  <si>
    <t>['sql', 'python', 'javascript', 'snowflake', 'excel', 'tableau', 'power bi']</t>
  </si>
  <si>
    <t>{'analyst_tools': ['excel', 'tableau', 'power bi'], 'cloud': ['snowflake'], 'programming': ['sql', 'python', 'javascript']}</t>
  </si>
  <si>
    <t>OPT Candidates looking for Analyst position and Consultancy help</t>
  </si>
  <si>
    <t>data/business analyst</t>
  </si>
  <si>
    <t>Intern - Data Science &amp; Visualization</t>
  </si>
  <si>
    <t>Cloud Data Engineer Fashion</t>
  </si>
  <si>
    <t>['excel', 'looker', 'power bi', 'tableau']</t>
  </si>
  <si>
    <t>{'analyst_tools': ['excel', 'looker', 'power bi', 'tableau']}</t>
  </si>
  <si>
    <t>Data Analyst Power BI Anglais courant</t>
  </si>
  <si>
    <t>['azure', 'vue', 'power bi', 'sap']</t>
  </si>
  <si>
    <t>{'analyst_tools': ['power bi', 'sap'], 'cloud': ['azure'], 'webframeworks': ['vue']}</t>
  </si>
  <si>
    <t>Data Research Analyst -Poland, Czech, Slovakia, Hungary</t>
  </si>
  <si>
    <t>Big Data Engineer - India/ Taiwan</t>
  </si>
  <si>
    <t>Singular Trading Limited</t>
  </si>
  <si>
    <t>['shell', 'python', 'elasticsearch', 'vmware', 'aws', 'linux', 'ansible', 'terraform', 'kubernetes']</t>
  </si>
  <si>
    <t>{'cloud': ['vmware', 'aws'], 'databases': ['elasticsearch'], 'os': ['linux'], 'other': ['ansible', 'terraform', 'kubernetes'], 'programming': ['shell', 'python']}</t>
  </si>
  <si>
    <t>Sr. to Lead Data Scientist - AML / Anti-Money Laundering</t>
  </si>
  <si>
    <t>Data Science Developer with Security Clearance</t>
  </si>
  <si>
    <t>Data Engineer Oracle ODI / Talend F/H</t>
  </si>
  <si>
    <t>DM Services, Inc.</t>
  </si>
  <si>
    <t>Data Scientist - Argentina</t>
  </si>
  <si>
    <t>Xtage Technologies - Senior Manager - Data Science (6-8 yrs)</t>
  </si>
  <si>
    <t>LabsCove</t>
  </si>
  <si>
    <t>['python', 'shell', 'java', 'sql', 'azure', 'aws', 'pyspark']</t>
  </si>
  <si>
    <t>{'cloud': ['azure', 'aws'], 'libraries': ['pyspark'], 'programming': ['python', 'shell', 'java', 'sql']}</t>
  </si>
  <si>
    <t>Atomrecruit Pte. Ltd.</t>
  </si>
  <si>
    <t>Analitycs Jr Analyst</t>
  </si>
  <si>
    <t>Analyst Data II</t>
  </si>
  <si>
    <t>Data Assistant/Analyst</t>
  </si>
  <si>
    <t>Iam Operations Analyst</t>
  </si>
  <si>
    <t>Consultant(e) Data Analytics - H/F</t>
  </si>
  <si>
    <t>['scala', 'azure', 'aws', 'gcp', 'snowflake', 'redshift', 'spark', 'kafka', 'hadoop', 'power bi', 'tableau', 'kubernetes']</t>
  </si>
  <si>
    <t>{'analyst_tools': ['power bi', 'tableau'], 'cloud': ['azure', 'aws', 'gcp', 'snowflake', 'redshift'], 'libraries': ['spark', 'kafka', 'hadoop'], 'other': ['kubernetes'], 'programming': ['scala']}</t>
  </si>
  <si>
    <t>Data Analyst III - Hybrid - Remote | WFH</t>
  </si>
  <si>
    <t>Mothership Strategies, LLC</t>
  </si>
  <si>
    <t>Công ty TNHH Olam Việt Nam - Chi Nhánh Long Bình</t>
  </si>
  <si>
    <t>['sql', 'python', 'shell', 'sql server', 'azure', 'pandas', 'selenium', 'numpy', 'windows', 'sharepoint']</t>
  </si>
  <si>
    <t>{'analyst_tools': ['sharepoint'], 'cloud': ['azure'], 'databases': ['sql server'], 'libraries': ['pandas', 'selenium', 'numpy'], 'os': ['windows'], 'programming': ['sql', 'python', 'shell']}</t>
  </si>
  <si>
    <t>Wilshire Law Firm PLC</t>
  </si>
  <si>
    <t>Data Support Analyst (Washington DC)</t>
  </si>
  <si>
    <t>msc</t>
  </si>
  <si>
    <t>['sql', 'python', 'java', 'nosql', 'dynamodb', 'snowflake', 'aws', 'redshift', 'bigquery', 'azure', 'spark', 'react', 'tableau', 'cognos', 'qlik', 'looker', 'unity', 'github', 'jenkins']</t>
  </si>
  <si>
    <t>{'analyst_tools': ['tableau', 'cognos', 'qlik', 'looker'], 'cloud': ['snowflake', 'aws', 'redshift', 'bigquery', 'azure'], 'databases': ['dynamodb'], 'libraries': ['spark', 'react'], 'other': ['unity', 'github', 'jenkins'], 'programming': ['sql', 'python', 'java', 'nosql']}</t>
  </si>
  <si>
    <t>Blues Inc</t>
  </si>
  <si>
    <t>Mid-Atlantic Region Commission on Higher Education</t>
  </si>
  <si>
    <t>Data Engineer  A</t>
  </si>
  <si>
    <t>HC SEA D-Commerce – Data Analyst</t>
  </si>
  <si>
    <t>PERFORMANCE ANALYST/STRATEGIST</t>
  </si>
  <si>
    <t>['looker', 'tableau', 'excel', 'word', 'powerpoint', 'wrike']</t>
  </si>
  <si>
    <t>{'analyst_tools': ['looker', 'tableau', 'excel', 'word', 'powerpoint'], 'async': ['wrike']}</t>
  </si>
  <si>
    <t>['sql', 'mysql', 'ssis']</t>
  </si>
  <si>
    <t>{'analyst_tools': ['ssis'], 'databases': ['mysql'], 'programming': ['sql']}</t>
  </si>
  <si>
    <t>Data Engineer Japan</t>
  </si>
  <si>
    <t>via Denodo Careers</t>
  </si>
  <si>
    <t>BA - Business Analyst Executive - Nhân Viên Phân Tích Nghiệp Vụ</t>
  </si>
  <si>
    <t>Thua Thien Hue, Vietnam</t>
  </si>
  <si>
    <t>Công Ty TNHH Công Nghệ ALTEK</t>
  </si>
  <si>
    <t>Manager., Data Quality Analytics</t>
  </si>
  <si>
    <t>Software Engineer SQL</t>
  </si>
  <si>
    <t>City of Tacoma WA</t>
  </si>
  <si>
    <t>['sql', 'postgresql', 'snowflake', 'linux', 'tableau', 'sharepoint', 'outlook', 'excel']</t>
  </si>
  <si>
    <t>{'analyst_tools': ['tableau', 'sharepoint', 'outlook', 'excel'], 'cloud': ['snowflake'], 'databases': ['postgresql'], 'os': ['linux'], 'programming': ['sql']}</t>
  </si>
  <si>
    <t>['c', 'java', 'scala', 'python', 'kafka', 'spark', 'hadoop', 'docker', 'kubernetes']</t>
  </si>
  <si>
    <t>{'libraries': ['kafka', 'spark', 'hadoop'], 'other': ['docker', 'kubernetes'], 'programming': ['c', 'java', 'scala', 'python']}</t>
  </si>
  <si>
    <t>Alpine IQ</t>
  </si>
  <si>
    <t>IT Onsite Engineer</t>
  </si>
  <si>
    <t>Tim Hortons Phils</t>
  </si>
  <si>
    <t>['nosql', 'mongodb', 'mongodb', 'sql', 'python', 'go', 'azure', 'power bi', 'tableau']</t>
  </si>
  <si>
    <t>{'analyst_tools': ['power bi', 'tableau'], 'cloud': ['azure'], 'databases': ['mongodb'], 'programming': ['nosql', 'mongodb', 'sql', 'python', 'go']}</t>
  </si>
  <si>
    <t>Lead Clinical Data Manager, Home-Based</t>
  </si>
  <si>
    <t>Engagement Specialist - Excel/Data Analyst - Part-time</t>
  </si>
  <si>
    <t>via OCTA Careers - Orange County Transportation Authority</t>
  </si>
  <si>
    <t>['c#', 'java', 'python', 'aws']</t>
  </si>
  <si>
    <t>{'cloud': ['aws'], 'programming': ['c#', 'java', 'python']}</t>
  </si>
  <si>
    <t>Web Native Research Analyst</t>
  </si>
  <si>
    <t>Paid Internship - Data Engineer</t>
  </si>
  <si>
    <t>XREF</t>
  </si>
  <si>
    <t>['mongodb', 'mongodb', 'python', 'mysql', 'elasticsearch', 'dynamodb', 'redshift', 'aws', 'airflow', 'keras', 'pytorch', 'nltk', 'pandas', 'spark', 'tableau']</t>
  </si>
  <si>
    <t>{'analyst_tools': ['tableau'], 'cloud': ['redshift', 'aws'], 'databases': ['mongodb', 'mysql', 'elasticsearch', 'dynamodb'], 'libraries': ['airflow', 'keras', 'pytorch', 'nltk', 'pandas', 'spark'], 'programming': ['mongodb', 'python']}</t>
  </si>
  <si>
    <t>['mongodb', 'mongodb', 'python', 'scala', 'java', 'mysql', 'postgresql', 'cassandra', 'neo4j', 'oracle', 'snowflake', 'bigquery', 'hadoop', 'spark', 'kafka', 'ssis', 'flow']</t>
  </si>
  <si>
    <t>{'analyst_tools': ['ssis'], 'cloud': ['oracle', 'snowflake', 'bigquery'], 'databases': ['mongodb', 'mysql', 'postgresql', 'cassandra', 'neo4j'], 'libraries': ['hadoop', 'spark', 'kafka'], 'other': ['flow'], 'programming': ['mongodb', 'python', 'scala', 'java']}</t>
  </si>
  <si>
    <t>Consulting-SA&amp;MA-A&amp;C-Azure Data Engineer-Blitz</t>
  </si>
  <si>
    <t>['no-sql', 'scala', 'sql', 'azure', 'databricks', 'pyspark', 'spark']</t>
  </si>
  <si>
    <t>{'cloud': ['azure', 'databricks'], 'libraries': ['pyspark', 'spark'], 'programming': ['no-sql', 'scala', 'sql']}</t>
  </si>
  <si>
    <t>ML Engineer F·H</t>
  </si>
  <si>
    <t>Marketing Analyst Junior (4 days week &amp; remote)</t>
  </si>
  <si>
    <t>Wetter GmbH</t>
  </si>
  <si>
    <t>['python', 'postgresql', 'airflow', 'linux', 'wsl', 'jenkins', 'docker', 'kubernetes', 'git']</t>
  </si>
  <si>
    <t>{'databases': ['postgresql'], 'libraries': ['airflow'], 'os': ['linux', 'wsl'], 'other': ['jenkins', 'docker', 'kubernetes', 'git'], 'programming': ['python']}</t>
  </si>
  <si>
    <t>Cloud FinOps Analyst / Consultant (CN)</t>
  </si>
  <si>
    <t>['python', 'databricks', 'aws', 'spark', 'git', 'gitlab', 'github', 'docker']</t>
  </si>
  <si>
    <t>{'cloud': ['databricks', 'aws'], 'libraries': ['spark'], 'other': ['git', 'gitlab', 'github', 'docker'], 'programming': ['python']}</t>
  </si>
  <si>
    <t>['r', 'python', 'aws', 'oracle', 'tableau', 'power bi', 'sap', 'flow']</t>
  </si>
  <si>
    <t>{'analyst_tools': ['tableau', 'power bi', 'sap'], 'cloud': ['aws', 'oracle'], 'other': ['flow'], 'programming': ['r', 'python']}</t>
  </si>
  <si>
    <t>Analyst 1 &amp; 2</t>
  </si>
  <si>
    <t>COMPA Industries, Inc.</t>
  </si>
  <si>
    <t>Financial Data Analyst- Paranaque Site</t>
  </si>
  <si>
    <t>Associate/Senior Associate, Data &amp; Analytics, Technology Consulting</t>
  </si>
  <si>
    <t>['sql', 'sas', 'sas', 'r', 'db2', 'sql server', 'kafka', 'hadoop', 'ssis', 'sap', 'cognos', 'microstrategy', 'tableau']</t>
  </si>
  <si>
    <t>{'analyst_tools': ['sas', 'ssis', 'sap', 'cognos', 'microstrategy', 'tableau'], 'databases': ['db2', 'sql server'], 'libraries': ['kafka', 'hadoop'], 'programming': ['sql', 'sas', 'r']}</t>
  </si>
  <si>
    <t>Data Engineer (Hybrid) - 16861</t>
  </si>
  <si>
    <t>Dear Watson Power BI Consulting</t>
  </si>
  <si>
    <t>['nosql', 'aws', 'snowflake', 'hadoop', 'spark', 'airflow', 'kubernetes']</t>
  </si>
  <si>
    <t>{'cloud': ['aws', 'snowflake'], 'libraries': ['hadoop', 'spark', 'airflow'], 'other': ['kubernetes'], 'programming': ['nosql']}</t>
  </si>
  <si>
    <t>Senior/Executive (Data Management &amp; Statistics)- Ref:MH</t>
  </si>
  <si>
    <t>['vba', 'sas', 'sas', 'r', 'spss']</t>
  </si>
  <si>
    <t>{'analyst_tools': ['sas', 'spss'], 'programming': ['vba', 'sas', 'r']}</t>
  </si>
  <si>
    <t>SENIOR DLP ENGINEER</t>
  </si>
  <si>
    <t>DATA SCIENTIST (Dallas, TX)</t>
  </si>
  <si>
    <t>Staff NPI Data Analyst</t>
  </si>
  <si>
    <t>Startup Founder (October 2023) - Software Engineer/Developer/Data...</t>
  </si>
  <si>
    <t>PXI</t>
  </si>
  <si>
    <t>Business Analyst (Volunteer Position)</t>
  </si>
  <si>
    <t>Imagine Cities</t>
  </si>
  <si>
    <t>Senior Executive/Assistant Manager, Customer Insights Analyst</t>
  </si>
  <si>
    <t>['sql', 'sas', 'sas', 'excel', 'sap']</t>
  </si>
  <si>
    <t>{'analyst_tools': ['sas', 'excel', 'sap'], 'programming': ['sql', 'sas']}</t>
  </si>
  <si>
    <t>Staff Data Analyst (1)</t>
  </si>
  <si>
    <t>Manager - Analytics/Data Modelling - KPO (8-10 yrs)</t>
  </si>
  <si>
    <t>['nosql', 'sql', 'mysql', 'azure', 'aws', 'gcp', 'snowflake', 'aurora', 'redshift', 'databricks', 'oracle', 'hadoop', 'flow', 'svn']</t>
  </si>
  <si>
    <t>{'cloud': ['azure', 'aws', 'gcp', 'snowflake', 'aurora', 'redshift', 'databricks', 'oracle'], 'databases': ['mysql'], 'libraries': ['hadoop'], 'other': ['flow', 'svn'], 'programming': ['nosql', 'sql']}</t>
  </si>
  <si>
    <t>François, France</t>
  </si>
  <si>
    <t>System Engineers – July</t>
  </si>
  <si>
    <t>eFlexervices Phils., Inc.</t>
  </si>
  <si>
    <t>['python', 'sql', 'javascript', 'go', 'databricks', 'airflow', 'tableau', 'github']</t>
  </si>
  <si>
    <t>{'analyst_tools': ['tableau'], 'cloud': ['databricks'], 'libraries': ['airflow'], 'other': ['github'], 'programming': ['python', 'sql', 'javascript', 'go']}</t>
  </si>
  <si>
    <t>['python', 'java', 'sql', 'postgresql', 'oracle', 'aws']</t>
  </si>
  <si>
    <t>{'cloud': ['oracle', 'aws'], 'databases': ['postgresql'], 'programming': ['python', 'java', 'sql']}</t>
  </si>
  <si>
    <t>Data Scientist with TSSCI Clearance</t>
  </si>
  <si>
    <t>recruiterboom</t>
  </si>
  <si>
    <t>Senior Data Scientist, Customer Experience Analytics</t>
  </si>
  <si>
    <t>Ventura TRAVEL GmbH</t>
  </si>
  <si>
    <t>Trade Compliance Data Analyst - Corning, NY</t>
  </si>
  <si>
    <t>Project Engineer, Data Center Construction</t>
  </si>
  <si>
    <t>Analyst - Lease Analytics</t>
  </si>
  <si>
    <t>['sharepoint', 'excel', 'word', 'flow', 'asana']</t>
  </si>
  <si>
    <t>{'analyst_tools': ['sharepoint', 'excel', 'word'], 'async': ['asana'], 'other': ['flow']}</t>
  </si>
  <si>
    <t>Senior Data Engineer - Energy</t>
  </si>
  <si>
    <t>via AUREC GROUP</t>
  </si>
  <si>
    <t>['vba', 'python', 'databricks', 'azure', 'excel', 'power bi']</t>
  </si>
  <si>
    <t>{'analyst_tools': ['excel', 'power bi'], 'cloud': ['databricks', 'azure'], 'programming': ['vba', 'python']}</t>
  </si>
  <si>
    <t>Testing Intermediate Analyst</t>
  </si>
  <si>
    <t>['python', 'postgresql', 'gcp', 'aws', 'django', 'flask', 'fastapi', 'docker', 'kubernetes']</t>
  </si>
  <si>
    <t>{'cloud': ['gcp', 'aws'], 'databases': ['postgresql'], 'other': ['docker', 'kubernetes'], 'programming': ['python'], 'webframeworks': ['django', 'flask', 'fastapi']}</t>
  </si>
  <si>
    <t>Page Contracting</t>
  </si>
  <si>
    <t>Data Engineer - £70,000 - £80,000 Benefits Bonus</t>
  </si>
  <si>
    <t>CareerAsia</t>
  </si>
  <si>
    <t>LMS &amp; Data Analyst</t>
  </si>
  <si>
    <t>Researcher &amp; Data Analyst</t>
  </si>
  <si>
    <t>MES Modeler</t>
  </si>
  <si>
    <t>Tech supportnow llc</t>
  </si>
  <si>
    <t>PETROS-CONSULTING PTE. LTD.</t>
  </si>
  <si>
    <t>Senior Data Analyst/Engineer - Snowflake - DBT - Databricks</t>
  </si>
  <si>
    <t>['python', 'shell', 'java', 'gcp', 'azure']</t>
  </si>
  <si>
    <t>{'cloud': ['gcp', 'azure'], 'programming': ['python', 'shell', 'java']}</t>
  </si>
  <si>
    <t>Sr Analyst, Master Planner</t>
  </si>
  <si>
    <t>ti&amp;m AG</t>
  </si>
  <si>
    <t>Ingénieur Big Data - Retail - Bordeaux - F/H</t>
  </si>
  <si>
    <t>Sr Staff/Staff Software Engineer</t>
  </si>
  <si>
    <t>['sql', 'aws', 'redshift', 'pyspark', 'gitlab', 'terraform']</t>
  </si>
  <si>
    <t>{'cloud': ['aws', 'redshift'], 'libraries': ['pyspark'], 'other': ['gitlab', 'terraform'], 'programming': ['sql']}</t>
  </si>
  <si>
    <t>Silverflow</t>
  </si>
  <si>
    <t>['typescript', 'go', 'java', 'c#', 'c++']</t>
  </si>
  <si>
    <t>{'programming': ['typescript', 'go', 'java', 'c#', 'c++']}</t>
  </si>
  <si>
    <t>['sql', 'java', 'python', 'azure', 'aws', 'power bi']</t>
  </si>
  <si>
    <t>{'analyst_tools': ['power bi'], 'cloud': ['azure', 'aws'], 'programming': ['sql', 'java', 'python']}</t>
  </si>
  <si>
    <t>['kotlin', 'java', 'python', 'aws', 'azure', 'kafka']</t>
  </si>
  <si>
    <t>{'cloud': ['aws', 'azure'], 'libraries': ['kafka'], 'programming': ['kotlin', 'java', 'python']}</t>
  </si>
  <si>
    <t>Ossining, NY</t>
  </si>
  <si>
    <t>via Mediclinic Southern Africa</t>
  </si>
  <si>
    <t>Dmi</t>
  </si>
  <si>
    <t>['python', 'c#', 'sql', 'vba', 'gdpr', 'tableau', 'excel']</t>
  </si>
  <si>
    <t>{'analyst_tools': ['tableau', 'excel'], 'libraries': ['gdpr'], 'programming': ['python', 'c#', 'sql', 'vba']}</t>
  </si>
  <si>
    <t>Senior NSX Design Engineer</t>
  </si>
  <si>
    <t>['vmware', 'oracle', 'azure', 'aws', 'windows', 'linux']</t>
  </si>
  <si>
    <t>{'cloud': ['vmware', 'oracle', 'azure', 'aws'], 'os': ['windows', 'linux']}</t>
  </si>
  <si>
    <t>Royce Geospatial Consultants Inc</t>
  </si>
  <si>
    <t>Data Scientist Engineer (高雄)</t>
  </si>
  <si>
    <t>Esvagt</t>
  </si>
  <si>
    <t>Bluemont Technology &amp; Research, Inc.</t>
  </si>
  <si>
    <t>Performance Analyst (contract)</t>
  </si>
  <si>
    <t>['nosql', 'mongo', 'java', 'python', 'scala', 'shell', 'hadoop', 'spark', 'kafka', 'power bi', 'tableau', 'yarn', 'jenkins']</t>
  </si>
  <si>
    <t>{'analyst_tools': ['power bi', 'tableau'], 'libraries': ['hadoop', 'spark', 'kafka'], 'other': ['yarn', 'jenkins'], 'programming': ['nosql', 'mongo', 'java', 'python', 'scala', 'shell']}</t>
  </si>
  <si>
    <t>['t-sql', 'python', 'r', 'sql', 'sql server', 'azure', 'power bi', 'dax', 'sharepoint', 'ssrs', 'ssis', 'flow']</t>
  </si>
  <si>
    <t>{'analyst_tools': ['power bi', 'dax', 'sharepoint', 'ssrs', 'ssis'], 'cloud': ['azure'], 'databases': ['sql server'], 'other': ['flow'], 'programming': ['t-sql', 'python', 'r', 'sql']}</t>
  </si>
  <si>
    <t>Softwave Soluzioni e Tecnologie srl</t>
  </si>
  <si>
    <t>Data Analist Transport</t>
  </si>
  <si>
    <t>Van Happen Containers</t>
  </si>
  <si>
    <t>Analyst - W&amp;D</t>
  </si>
  <si>
    <t>['javascript', 'sql', 'html', 'mysql', 'github', 'git', 'confluence']</t>
  </si>
  <si>
    <t>{'async': ['confluence'], 'databases': ['mysql'], 'other': ['github', 'git'], 'programming': ['javascript', 'sql', 'html']}</t>
  </si>
  <si>
    <t>['elasticsearch', 'cassandra', 'azure', 'aws', 'kafka', 'kubernetes', 'docker', 'jenkins']</t>
  </si>
  <si>
    <t>{'cloud': ['azure', 'aws'], 'databases': ['elasticsearch', 'cassandra'], 'libraries': ['kafka'], 'other': ['kubernetes', 'docker', 'jenkins']}</t>
  </si>
  <si>
    <t>Pine Ridge, SC</t>
  </si>
  <si>
    <t>Agensi Pekerjaan Career Wise Sdn Bhd</t>
  </si>
  <si>
    <t>[CC] シャシーシステム システムエンジニア (AI, データ解析) / [CC] Chassis Systems, System...</t>
  </si>
  <si>
    <t>Kaitātari Tauanga Me Ngā Raraunga | Statistical and Data Analyst ...</t>
  </si>
  <si>
    <t>B2B Data Analyst - in Marketing and Sales</t>
  </si>
  <si>
    <t>AIVision</t>
  </si>
  <si>
    <t>Rotational Program START IN Coatings - Data Scientist Commercial...</t>
  </si>
  <si>
    <t>BASF Coatings GmbH</t>
  </si>
  <si>
    <t>['sql', 'python', 'r', 'sas', 'sas', 'aws', 'azure', 'airflow', 'tableau']</t>
  </si>
  <si>
    <t>{'analyst_tools': ['sas', 'tableau'], 'cloud': ['aws', 'azure'], 'libraries': ['airflow'], 'programming': ['sql', 'python', 'r', 'sas']}</t>
  </si>
  <si>
    <t>Sr Business Information Mgmt Analyst (Data Governance)</t>
  </si>
  <si>
    <t>['javascript', 'css', 'c#', 'sql', 'crystal', 'sql server', 'react', 'angular']</t>
  </si>
  <si>
    <t>{'databases': ['sql server'], 'libraries': ['react'], 'programming': ['javascript', 'css', 'c#', 'sql', 'crystal'], 'webframeworks': ['angular']}</t>
  </si>
  <si>
    <t>Data Engineering/Big Data Development  Testing</t>
  </si>
  <si>
    <t>Blismos Solutions Private Limited</t>
  </si>
  <si>
    <t>Data Business Analyst - Remote</t>
  </si>
  <si>
    <t>Mirabel, QC, Canada</t>
  </si>
  <si>
    <t>Data Analyst /DataStage Developer</t>
  </si>
  <si>
    <t>['sql', 'redshift', 'oracle', 'databricks', 'spark']</t>
  </si>
  <si>
    <t>{'cloud': ['redshift', 'oracle', 'databricks'], 'libraries': ['spark'], 'programming': ['sql']}</t>
  </si>
  <si>
    <t>NLP Developer</t>
  </si>
  <si>
    <t>['r', 'python', 'golang', 'c++', 'matlab', 'sas', 'sas', 'jupyter', 'keras', 'opencv', 'hadoop', 'tensorflow', 'pytorch', 'linux', 'alteryx']</t>
  </si>
  <si>
    <t>{'analyst_tools': ['sas', 'alteryx'], 'libraries': ['jupyter', 'keras', 'opencv', 'hadoop', 'tensorflow', 'pytorch'], 'os': ['linux'], 'programming': ['r', 'python', 'golang', 'c++', 'matlab', 'sas']}</t>
  </si>
  <si>
    <t>Care</t>
  </si>
  <si>
    <t>Performance Data Analyst - Energy Supplies</t>
  </si>
  <si>
    <t>¿Qué necesitás para ser parte del equipo? Data Modeler MIX</t>
  </si>
  <si>
    <t>Launch Program: Associate Data Analyst RVPR</t>
  </si>
  <si>
    <t>Data analyst sirh h/f (CDI)</t>
  </si>
  <si>
    <t>Viviers-du-Lac, France</t>
  </si>
  <si>
    <t>Senior Analyst  Kids Audience Insights Emea</t>
  </si>
  <si>
    <t>Rome, Metropolitan City of Rome, Italy (+1 other)</t>
  </si>
  <si>
    <t>BASF Services Americas</t>
  </si>
  <si>
    <t>Data Scientist - GTRI</t>
  </si>
  <si>
    <t>Senior/ Lead Data Analyst</t>
  </si>
  <si>
    <t>Data Engineer H/F (CDI) (Recherche Urgente)</t>
  </si>
  <si>
    <t>Configuration Data Analyst - Holland, MI (On-site)</t>
  </si>
  <si>
    <t>['sql', 'snowflake', 'flow', 'git']</t>
  </si>
  <si>
    <t>{'cloud': ['snowflake'], 'other': ['flow', 'git'], 'programming': ['sql']}</t>
  </si>
  <si>
    <t>['word', 'powerpoint', 'sharepoint', 'excel', 'microsoft teams']</t>
  </si>
  <si>
    <t>{'analyst_tools': ['word', 'powerpoint', 'sharepoint', 'excel'], 'sync': ['microsoft teams']}</t>
  </si>
  <si>
    <t>Remote Data Analyst - Operations</t>
  </si>
  <si>
    <t>Công ty TNHH Thương mại và Dịch vụ Synova</t>
  </si>
  <si>
    <t>Suncoast Center</t>
  </si>
  <si>
    <t>Digital Implementation Data Analyst</t>
  </si>
  <si>
    <t>Data Scientist - Richmond Health Network/ACO</t>
  </si>
  <si>
    <t>['sql', 'python', 'azure', 'pyspark', 'plotly', 'sap', 'docker', 'kubernetes', 'git']</t>
  </si>
  <si>
    <t>{'analyst_tools': ['sap'], 'cloud': ['azure'], 'libraries': ['pyspark', 'plotly'], 'other': ['docker', 'kubernetes', 'git'], 'programming': ['sql', 'python']}</t>
  </si>
  <si>
    <t>Lead Data Scientist | marketplace | Paris | 60-90K</t>
  </si>
  <si>
    <t>['python', 'aws', 'spark', 'vue', 'git']</t>
  </si>
  <si>
    <t>{'cloud': ['aws'], 'libraries': ['spark'], 'other': ['git'], 'programming': ['python'], 'webframeworks': ['vue']}</t>
  </si>
  <si>
    <t>Lightspeed Construction Group</t>
  </si>
  <si>
    <t>Senior Analyst - Data Reports &amp; Quality</t>
  </si>
  <si>
    <t>['sql', 'sas', 'sas', 'python', 'r', 'excel', 'spss', 'cognos', 'power bi', 'dax']</t>
  </si>
  <si>
    <t>{'analyst_tools': ['sas', 'excel', 'spss', 'cognos', 'power bi', 'dax'], 'programming': ['sql', 'sas', 'python', 'r']}</t>
  </si>
  <si>
    <t>via Careers | EXFO</t>
  </si>
  <si>
    <t>['c++', 'go', 'python', 'java', 'sql', 'nosql', 'git', 'docker']</t>
  </si>
  <si>
    <t>{'other': ['git', 'docker'], 'programming': ['c++', 'go', 'python', 'java', 'sql', 'nosql']}</t>
  </si>
  <si>
    <t>Sr Programmer Analyst II, home based in EMEA</t>
  </si>
  <si>
    <t>Wethenew</t>
  </si>
  <si>
    <t>Data Business Analyst, Customer Success Services EMEA</t>
  </si>
  <si>
    <t>Remote Year</t>
  </si>
  <si>
    <t>Software Engineer (Data Products)</t>
  </si>
  <si>
    <t>Airport Data Reporting Analyst, Sr- Payroll</t>
  </si>
  <si>
    <t>['python', 'java', 'sql', 'azure', 'graphql', 'express']</t>
  </si>
  <si>
    <t>{'cloud': ['azure'], 'libraries': ['graphql'], 'programming': ['python', 'java', 'sql'], 'webframeworks': ['express']}</t>
  </si>
  <si>
    <t>Aneon Federal Solutions</t>
  </si>
  <si>
    <t>Apprenti Data analyst Apprenti Data analyst Ancenis, FR, 44150 11...</t>
  </si>
  <si>
    <t>株式会社バイオス/BiOS,Inc.</t>
  </si>
  <si>
    <t>['sql', 'python', 'bash', 'snowflake', 'databricks', 'redshift', 'bigquery', 'tableau', 'sheets', 'qlik', 'looker', 'git', 'gitlab', 'github', 'jira']</t>
  </si>
  <si>
    <t>{'analyst_tools': ['tableau', 'sheets', 'qlik', 'looker'], 'async': ['jira'], 'cloud': ['snowflake', 'databricks', 'redshift', 'bigquery'], 'other': ['git', 'gitlab', 'github'], 'programming': ['sql', 'python', 'bash']}</t>
  </si>
  <si>
    <t>Forest Research</t>
  </si>
  <si>
    <t>['sql', 'python', 'r', 'mongo', 'mysql', 'oracle', 'azure', 'snowflake', 'databricks', 'aws', 'power bi', 'microstrategy', 'tableau', 'cognos', 'dax']</t>
  </si>
  <si>
    <t>{'analyst_tools': ['power bi', 'microstrategy', 'tableau', 'cognos', 'dax'], 'cloud': ['oracle', 'azure', 'snowflake', 'databricks', 'aws'], 'databases': ['mysql'], 'programming': ['sql', 'python', 'r', 'mongo']}</t>
  </si>
  <si>
    <t>Senior Consultant-Cloud Engineer</t>
  </si>
  <si>
    <t>Data Analyst (Property)</t>
  </si>
  <si>
    <t>['powershell', 'ms access', 'excel', 'tableau', 'sharepoint', 'power bi']</t>
  </si>
  <si>
    <t>{'analyst_tools': ['ms access', 'excel', 'tableau', 'sharepoint', 'power bi'], 'programming': ['powershell']}</t>
  </si>
  <si>
    <t>['sql', 't-sql', 'sql server', 'azure', 'hadoop', 'jupyter', 'asp.net', 'word', 'ssis', 'power bi', 'ssrs', 'tableau', 'sharepoint']</t>
  </si>
  <si>
    <t>{'analyst_tools': ['word', 'ssis', 'power bi', 'ssrs', 'tableau', 'sharepoint'], 'cloud': ['azure'], 'databases': ['sql server'], 'libraries': ['hadoop', 'jupyter'], 'programming': ['sql', 't-sql'], 'webframeworks': ['asp.net']}</t>
  </si>
  <si>
    <t>Data Architect (BN)</t>
  </si>
  <si>
    <t>Brunter</t>
  </si>
  <si>
    <t>Data Engineer - Multiple Roles</t>
  </si>
  <si>
    <t>AsiaPac Technology Pte Ltd (from M1)</t>
  </si>
  <si>
    <t>['python', 'sql', 'sql server', 'azure', 'databricks', 'snowflake', 'aws', 'oracle', 'hadoop', 'spark', 'sap', 'tableau', 'power bi', 'qlik', 'flow']</t>
  </si>
  <si>
    <t>{'analyst_tools': ['sap', 'tableau', 'power bi', 'qlik'], 'cloud': ['azure', 'databricks', 'snowflake', 'aws', 'oracle'], 'databases': ['sql server'], 'libraries': ['hadoop', 'spark'], 'other': ['flow'], 'programming': ['python', 'sql']}</t>
  </si>
  <si>
    <t>Managing Engineer, Data Science</t>
  </si>
  <si>
    <t>Retool Inc.</t>
  </si>
  <si>
    <t>['visual basic', 'sql', 'python', 'scala', 'databricks', 'bigquery', 'redshift', 'snowflake', 'airflow', 'git']</t>
  </si>
  <si>
    <t>{'cloud': ['databricks', 'bigquery', 'redshift', 'snowflake'], 'libraries': ['airflow'], 'other': ['git'], 'programming': ['visual basic', 'sql', 'python', 'scala']}</t>
  </si>
  <si>
    <t>Alternance IT – Quantitative – Data Scientist (F/H)</t>
  </si>
  <si>
    <t>['python', 'go', 'postgresql', 'redshift', 'aurora', 'github', 'flow', 'slack']</t>
  </si>
  <si>
    <t>{'cloud': ['redshift', 'aurora'], 'databases': ['postgresql'], 'other': ['github', 'flow'], 'programming': ['python', 'go'], 'sync': ['slack']}</t>
  </si>
  <si>
    <t>Director, Engineering Data &amp; AI</t>
  </si>
  <si>
    <t>TM1 Planning Analytics Consultant</t>
  </si>
  <si>
    <t>National Paints</t>
  </si>
  <si>
    <t>['java', 'sql', 'python', 'scala', 'go', 'gcp', 'azure', 'aws', 'bigquery', 'kafka', 'hadoop', 'spark', 'gdpr', 'looker', 'terraform']</t>
  </si>
  <si>
    <t>{'analyst_tools': ['looker'], 'cloud': ['gcp', 'azure', 'aws', 'bigquery'], 'libraries': ['kafka', 'hadoop', 'spark', 'gdpr'], 'other': ['terraform'], 'programming': ['java', 'sql', 'python', 'scala', 'go']}</t>
  </si>
  <si>
    <t>MX Technologies Inc.</t>
  </si>
  <si>
    <t>Senior Data Scientist(Operational Research)</t>
  </si>
  <si>
    <t>['sas', 'sas', 'python', 'db2', 'snowflake', 'hadoop', 'tableau']</t>
  </si>
  <si>
    <t>{'analyst_tools': ['sas', 'tableau'], 'cloud': ['snowflake'], 'databases': ['db2'], 'libraries': ['hadoop'], 'programming': ['sas', 'python']}</t>
  </si>
  <si>
    <t>Senior Data Engineer / Data Architect (Power BI, Azure Data...</t>
  </si>
  <si>
    <t>['sql', 'powershell', 'azure', 'aws', 'databricks', 'snowflake', 'spark', 'power bi', 'tableau', 'qlik', 'cognos']</t>
  </si>
  <si>
    <t>{'analyst_tools': ['power bi', 'tableau', 'qlik', 'cognos'], 'cloud': ['azure', 'aws', 'databricks', 'snowflake'], 'libraries': ['spark'], 'programming': ['sql', 'powershell']}</t>
  </si>
  <si>
    <t>['python', 'go', 'shell', 'bash', 'sql', 'elasticsearch', 'mysql', 'redis', 'colocation', 'linux', 'ubuntu', 'debian', 'git', 'ansible', 'docker', 'kubernetes']</t>
  </si>
  <si>
    <t>{'cloud': ['colocation'], 'databases': ['elasticsearch', 'mysql', 'redis'], 'os': ['linux', 'ubuntu', 'debian'], 'other': ['git', 'ansible', 'docker', 'kubernetes'], 'programming': ['python', 'go', 'shell', 'bash', 'sql']}</t>
  </si>
  <si>
    <t>['python', 'aws', 'windows', 'splunk']</t>
  </si>
  <si>
    <t>{'analyst_tools': ['splunk'], 'cloud': ['aws'], 'os': ['windows'], 'programming': ['python']}</t>
  </si>
  <si>
    <t>['python', 'bash', 'go', 'pytorch', 'tensorflow', 'git']</t>
  </si>
  <si>
    <t>{'libraries': ['pytorch', 'tensorflow'], 'other': ['git'], 'programming': ['python', 'bash', 'go']}</t>
  </si>
  <si>
    <t>Unisala</t>
  </si>
  <si>
    <t>Data Analyst || Food and Nutrition Council (FNC)</t>
  </si>
  <si>
    <t>['python', 'sql', 'nosql', 'mongodb', 'mongodb', 'html', 'css', 'javascript', 'postgresql', 'neo4j', 'aws', 'redshift', 'unix', 'linux']</t>
  </si>
  <si>
    <t>{'cloud': ['aws', 'redshift'], 'databases': ['mongodb', 'postgresql', 'neo4j'], 'os': ['unix', 'linux'], 'programming': ['python', 'sql', 'nosql', 'mongodb', 'html', 'css', 'javascript']}</t>
  </si>
  <si>
    <t>Technical Account Manager</t>
  </si>
  <si>
    <t>Assistant Data Analyst Stock Market Analysis</t>
  </si>
  <si>
    <t>MB Advisors</t>
  </si>
  <si>
    <t>SUWANNAPHUM RICE CO., LTD.  ( บริษัท ข้าวสุวรรณภูมิ จำกัด )</t>
  </si>
  <si>
    <t>HR Data Scientist - Now Hiring</t>
  </si>
  <si>
    <t>Intelligence Analyst - overseas</t>
  </si>
  <si>
    <t>data manager f/h</t>
  </si>
  <si>
    <t>['sql', 'crystal', 'sql server', 'azure', 'aws']</t>
  </si>
  <si>
    <t>{'cloud': ['azure', 'aws'], 'databases': ['sql server'], 'programming': ['sql', 'crystal']}</t>
  </si>
  <si>
    <t>Assoc. Director - P&amp;C Management Information Analyst</t>
  </si>
  <si>
    <t>['go', 'sql', 'python', 'scala', 'azure', 'pyspark', 'power bi']</t>
  </si>
  <si>
    <t>{'analyst_tools': ['power bi'], 'cloud': ['azure'], 'libraries': ['pyspark'], 'programming': ['go', 'sql', 'python', 'scala']}</t>
  </si>
  <si>
    <t>['sql', 'go', 'word', 'powerpoint', 'excel', 'outlook']</t>
  </si>
  <si>
    <t>{'analyst_tools': ['word', 'powerpoint', 'excel', 'outlook'], 'programming': ['sql', 'go']}</t>
  </si>
  <si>
    <t>['vmware', 'windows', 'unix']</t>
  </si>
  <si>
    <t>{'cloud': ['vmware'], 'os': ['windows', 'unix']}</t>
  </si>
  <si>
    <t>Security Master File/Reference Data Business Analyst</t>
  </si>
  <si>
    <t>Traxion Group, Inc</t>
  </si>
  <si>
    <t>Data Science Contractor  GCP</t>
  </si>
  <si>
    <t>Credit Risk Analytics  Data Scientist</t>
  </si>
  <si>
    <t>Data Scientist (machine learning)</t>
  </si>
  <si>
    <t>['sql', 'bigquery', 'snowflake', 'redshift', 'looker']</t>
  </si>
  <si>
    <t>{'analyst_tools': ['looker'], 'cloud': ['bigquery', 'snowflake', 'redshift'], 'programming': ['sql']}</t>
  </si>
  <si>
    <t>IITA</t>
  </si>
  <si>
    <t>Senior Engineer/Senior Data Scientist Operational Excellence San...</t>
  </si>
  <si>
    <t>Southern Bay Energy, LLC</t>
  </si>
  <si>
    <t>ConverseNow Technologies</t>
  </si>
  <si>
    <t>EDUCATION SERVICE CENTER, REGION 20 [ESC-20]</t>
  </si>
  <si>
    <t>Senior Data Analyst Miami</t>
  </si>
  <si>
    <t>Audits and Accounts, Georgia Department of - DOAA</t>
  </si>
  <si>
    <t>Lexington, NC</t>
  </si>
  <si>
    <t>NASS CONSTROCTION COMPANY</t>
  </si>
  <si>
    <t>['mongodb', 'mongodb', 'sql', 'shell', 'python', 'oracle', 'azure', 'aws', 'hadoop', 'kafka', 'power bi', 'tableau', 'qlik', 'alteryx']</t>
  </si>
  <si>
    <t>{'analyst_tools': ['power bi', 'tableau', 'qlik', 'alteryx'], 'cloud': ['oracle', 'azure', 'aws'], 'databases': ['mongodb'], 'libraries': ['hadoop', 'kafka'], 'programming': ['mongodb', 'sql', 'shell', 'python']}</t>
  </si>
  <si>
    <t>CHEF(FE) DE PROJETS SIRH ORIENTE DATA SCIENTIST/BI</t>
  </si>
  <si>
    <t>Bay Cities</t>
  </si>
  <si>
    <t>Data Scientist, Lead(NLP) (Remote)</t>
  </si>
  <si>
    <t>Senior Data Scientist / Machine Learning</t>
  </si>
  <si>
    <t>Livestock Administrator &amp; Data Analyst</t>
  </si>
  <si>
    <t>ANZCO Foods</t>
  </si>
  <si>
    <t>Carriere In Brabant</t>
  </si>
  <si>
    <t>Data Scientist - 1721092</t>
  </si>
  <si>
    <t>Supervisor/a Data Analyst</t>
  </si>
  <si>
    <t>DIGI SPAIN TELECOM</t>
  </si>
  <si>
    <t>Dragonmarts Company Limited</t>
  </si>
  <si>
    <t>['mongodb', 'mongodb', 'python', 'sql', 'no-sql', 'mysql', 'postgresql', 'neo4j', 'cassandra', 'aws', 'gcp', 'redshift']</t>
  </si>
  <si>
    <t>{'cloud': ['aws', 'gcp', 'redshift'], 'databases': ['mongodb', 'mysql', 'postgresql', 'neo4j', 'cassandra'], 'programming': ['mongodb', 'python', 'sql', 'no-sql']}</t>
  </si>
  <si>
    <t>['python', 'sql', 'nosql', 'dynamodb', 'aws', 'numpy', 'tensorflow', 'spark', 'airflow', 'unix', 'jenkins', 'git']</t>
  </si>
  <si>
    <t>{'cloud': ['aws'], 'databases': ['dynamodb'], 'libraries': ['numpy', 'tensorflow', 'spark', 'airflow'], 'os': ['unix'], 'other': ['jenkins', 'git'], 'programming': ['python', 'sql', 'nosql']}</t>
  </si>
  <si>
    <t>['python', 'r', 'oracle', 'hadoop', 'spark', 'jupyter', 'pandas', 'numpy', 'seaborn', 'tensorflow', 'keras']</t>
  </si>
  <si>
    <t>{'cloud': ['oracle'], 'libraries': ['hadoop', 'spark', 'jupyter', 'pandas', 'numpy', 'seaborn', 'tensorflow', 'keras'], 'programming': ['python', 'r']}</t>
  </si>
  <si>
    <t>Sr. Data Scientist - Consumer Deposits &amp; Small Business</t>
  </si>
  <si>
    <t>Unidor Consulting LLC</t>
  </si>
  <si>
    <t>Data Engineer - Un Rôle Passionnant</t>
  </si>
  <si>
    <t>Analyst, Monitoring &amp; Analytics – Default Solutions Team</t>
  </si>
  <si>
    <t>Computer System Analyst Junior</t>
  </si>
  <si>
    <t>['assembly', 'sharepoint', 'terminal', 'microsoft teams']</t>
  </si>
  <si>
    <t>{'analyst_tools': ['sharepoint'], 'other': ['terminal'], 'programming': ['assembly'], 'sync': ['microsoft teams']}</t>
  </si>
  <si>
    <t>Software Engineer, OS Plane Data</t>
  </si>
  <si>
    <t>['go', 'kotlin', 'java', 'aws', 'kafka', 'spark', 'kubernetes', 'terraform']</t>
  </si>
  <si>
    <t>{'cloud': ['aws'], 'libraries': ['kafka', 'spark'], 'other': ['kubernetes', 'terraform'], 'programming': ['go', 'kotlin', 'java']}</t>
  </si>
  <si>
    <t>Senior Linux Kernel Engineer</t>
  </si>
  <si>
    <t>['express', 'linux']</t>
  </si>
  <si>
    <t>{'os': ['linux'], 'webframeworks': ['express']}</t>
  </si>
  <si>
    <t>Client Onbaord Analyst</t>
  </si>
  <si>
    <t>Taguig City, Metro Manila, Philippines</t>
  </si>
  <si>
    <t>Elabram Systems, INC</t>
  </si>
  <si>
    <t>Senior Linux Software Engineer – Robotics</t>
  </si>
  <si>
    <t>['python', 'c++', 'azure', 'linux', 'ubuntu', 'docker']</t>
  </si>
  <si>
    <t>{'cloud': ['azure'], 'os': ['linux', 'ubuntu'], 'other': ['docker'], 'programming': ['python', 'c++']}</t>
  </si>
  <si>
    <t>Regional Insight Analyst (CRM &amp; Loyalty) for Eastern Europe</t>
  </si>
  <si>
    <t>GoMechanic</t>
  </si>
  <si>
    <t>SharePoint Engineer|Developer</t>
  </si>
  <si>
    <t>['sql', 'sql server', 'sharepoint', 'flow']</t>
  </si>
  <si>
    <t>{'analyst_tools': ['sharepoint'], 'databases': ['sql server'], 'other': ['flow'], 'programming': ['sql']}</t>
  </si>
  <si>
    <t>Prima AFP</t>
  </si>
  <si>
    <t>Nala Employment Malaysia</t>
  </si>
  <si>
    <t>STRATEGIC ANALYTICS ANALYST I - STRATEGIC ANALYTICS</t>
  </si>
  <si>
    <t>Implementador ERP</t>
  </si>
  <si>
    <t>ThinkOpen Solutions</t>
  </si>
  <si>
    <t>Data Analyst - Public Health</t>
  </si>
  <si>
    <t>CHM Group</t>
  </si>
  <si>
    <t>Stockland, Honiton, UK</t>
  </si>
  <si>
    <t>Data Engineer (SAS DI &amp; Teradata)</t>
  </si>
  <si>
    <t>['sas', 'sas', 'c', 'sql', 'r', 'python', 'excel', 'spss', 'tableau', 'qlik', 'power bi']</t>
  </si>
  <si>
    <t>{'analyst_tools': ['sas', 'excel', 'spss', 'tableau', 'qlik', 'power bi'], 'programming': ['sas', 'c', 'sql', 'r', 'python']}</t>
  </si>
  <si>
    <t>Lead Data Engineer, Snowflake Data Engineer, PowerBI Specialist</t>
  </si>
  <si>
    <t>Int. Data Engineer to develop/maintain data pipelines and generate...</t>
  </si>
  <si>
    <t>['sql', 'no-sql', 'snowflake', 'spark', 'kafka', 'kubernetes', 'docker']</t>
  </si>
  <si>
    <t>{'cloud': ['snowflake'], 'libraries': ['spark', 'kafka'], 'other': ['kubernetes', 'docker'], 'programming': ['sql', 'no-sql']}</t>
  </si>
  <si>
    <t>Ingénieur Data-analyst (H/F)</t>
  </si>
  <si>
    <t>DOCARET</t>
  </si>
  <si>
    <t>Assistant Manager to Senior Manager, Analytics &amp; Insights</t>
  </si>
  <si>
    <t>Research internship - Software Engineer</t>
  </si>
  <si>
    <t>['sql', 'python', 'aws', 'azure', 'snowflake', 'databricks', 'hadoop', 'tableau']</t>
  </si>
  <si>
    <t>{'analyst_tools': ['tableau'], 'cloud': ['aws', 'azure', 'snowflake', 'databricks'], 'libraries': ['hadoop'], 'programming': ['sql', 'python']}</t>
  </si>
  <si>
    <t>Data Analyst ID10750</t>
  </si>
  <si>
    <t>Praktikant:in (m/w/d) - Strategie Data Science im SmartEnergy Startup</t>
  </si>
  <si>
    <t>GreenPocket GmbH</t>
  </si>
  <si>
    <t>['r', 'c#']</t>
  </si>
  <si>
    <t>{'programming': ['r', 'c#']}</t>
  </si>
  <si>
    <t>Australian Iconic IT Brand</t>
  </si>
  <si>
    <t>Grimston, King's Lynn, UK</t>
  </si>
  <si>
    <t>['python', 'c++', 'aws', 'terraform', 'docker', 'kubernetes']</t>
  </si>
  <si>
    <t>{'cloud': ['aws'], 'other': ['terraform', 'docker', 'kubernetes'], 'programming': ['python', 'c++']}</t>
  </si>
  <si>
    <t>Business Analyst- Analytics Solutions</t>
  </si>
  <si>
    <t>Huntsman, NE</t>
  </si>
  <si>
    <t>Analyst 4, Enterprise Data Analytics</t>
  </si>
  <si>
    <t>['sql', 'python', 'c#', 'sql server', 'github']</t>
  </si>
  <si>
    <t>{'databases': ['sql server'], 'other': ['github'], 'programming': ['sql', 'python', 'c#']}</t>
  </si>
  <si>
    <t>DevOps Engineer Working Student</t>
  </si>
  <si>
    <t>['python', 'java', 'github', 'docker', 'kubernetes']</t>
  </si>
  <si>
    <t>{'other': ['github', 'docker', 'kubernetes'], 'programming': ['python', 'java']}</t>
  </si>
  <si>
    <t>Koper, Slovenia</t>
  </si>
  <si>
    <t>ArtificiaI Intelligence Lead</t>
  </si>
  <si>
    <t>['git', 'github', 'jenkins', 'terraform']</t>
  </si>
  <si>
    <t>{'other': ['git', 'github', 'jenkins', 'terraform']}</t>
  </si>
  <si>
    <t>Destiny Enterprises LLC</t>
  </si>
  <si>
    <t>['sql', 'excel', 'sap', 'planner']</t>
  </si>
  <si>
    <t>{'analyst_tools': ['excel', 'sap'], 'async': ['planner'], 'programming': ['sql']}</t>
  </si>
  <si>
    <t>Lti Larsen &amp; Toubro Infotech</t>
  </si>
  <si>
    <t>Senior Cloud Engineer – Azure</t>
  </si>
  <si>
    <t>Reinsurance Account Analyst</t>
  </si>
  <si>
    <t>['sql', 'python', 'nosql', 'redis', 'redshift', 'bigquery', 'hadoop', 'spark', 'kafka', 'pandas', 'tensorflow']</t>
  </si>
  <si>
    <t>{'cloud': ['redshift', 'bigquery'], 'databases': ['redis'], 'libraries': ['hadoop', 'spark', 'kafka', 'pandas', 'tensorflow'], 'programming': ['sql', 'python', 'nosql']}</t>
  </si>
  <si>
    <t>Junior Reporting And Data Engineer</t>
  </si>
  <si>
    <t>Data &amp; Analytics Engineer 100% (H/F)</t>
  </si>
  <si>
    <t>Boudevilliers, Switzerland</t>
  </si>
  <si>
    <t>CIGES SA</t>
  </si>
  <si>
    <t>['python', 'r', 'vue', 'tableau']</t>
  </si>
  <si>
    <t>{'analyst_tools': ['tableau'], 'programming': ['python', 'r'], 'webframeworks': ['vue']}</t>
  </si>
  <si>
    <t>Hello Innovation</t>
  </si>
  <si>
    <t>['go', 'sql', 'python', 'r', 'snowflake', 'zoom']</t>
  </si>
  <si>
    <t>{'cloud': ['snowflake'], 'programming': ['go', 'sql', 'python', 'r'], 'sync': ['zoom']}</t>
  </si>
  <si>
    <t>BI &amp; Data Analytics</t>
  </si>
  <si>
    <t>['python', 'r', 'matlab', 'java', 'c#', 'c++']</t>
  </si>
  <si>
    <t>{'programming': ['python', 'r', 'matlab', 'java', 'c#', 'c++']}</t>
  </si>
  <si>
    <t>Senior Solar and Storage Engineer</t>
  </si>
  <si>
    <t>Engineer (Air Traffic Management System Platform)</t>
  </si>
  <si>
    <t>Senior Software Engineer, Python or Go with Cloud</t>
  </si>
  <si>
    <t>['go', 'splunk', 'kubernetes', 'docker']</t>
  </si>
  <si>
    <t>{'analyst_tools': ['splunk'], 'other': ['kubernetes', 'docker'], 'programming': ['go']}</t>
  </si>
  <si>
    <t>Program/Data Analyst Advisor</t>
  </si>
  <si>
    <t>['r', 'sql', 'linux', 'power bi', 'tableau', 'excel']</t>
  </si>
  <si>
    <t>{'analyst_tools': ['power bi', 'tableau', 'excel'], 'os': ['linux'], 'programming': ['r', 'sql']}</t>
  </si>
  <si>
    <t>Taoti Creative</t>
  </si>
  <si>
    <t>['python', 'opencv', 'tensorflow', 'pytorch', 'pandas', 'word']</t>
  </si>
  <si>
    <t>{'analyst_tools': ['word'], 'libraries': ['opencv', 'tensorflow', 'pytorch', 'pandas'], 'programming': ['python']}</t>
  </si>
  <si>
    <t>DATA ANALYTICS UNIT MANAGER (SENIOR PUBLIC SERVICE ADMINISTRATOR...</t>
  </si>
  <si>
    <t>HBH Unlimited</t>
  </si>
  <si>
    <t>['sql', 'c++', 'sql server', 'excel']</t>
  </si>
  <si>
    <t>{'analyst_tools': ['excel'], 'databases': ['sql server'], 'programming': ['sql', 'c++']}</t>
  </si>
  <si>
    <t>Hostel Hunting</t>
  </si>
  <si>
    <t>STAG Securities</t>
  </si>
  <si>
    <t>Sorosoro Ibaba Development Cooperative (SIDC)</t>
  </si>
  <si>
    <t>Machine Learning Ops Engineer (Data Analytics Integration, FS Dev...</t>
  </si>
  <si>
    <t>['python', 'java', 'shell', 'scala', 'postgresql', 'aws', 'azure', 'react', 'spark', 'tensorflow', 'pytorch', 'github', 'kubernetes', 'docker', 'gitlab']</t>
  </si>
  <si>
    <t>{'cloud': ['aws', 'azure'], 'databases': ['postgresql'], 'libraries': ['react', 'spark', 'tensorflow', 'pytorch'], 'other': ['github', 'kubernetes', 'docker', 'gitlab'], 'programming': ['python', 'java', 'shell', 'scala']}</t>
  </si>
  <si>
    <t>Stage Installed Base Analyst</t>
  </si>
  <si>
    <t>Intern Data Tools</t>
  </si>
  <si>
    <t>['python', 'matlab', 'sql', 'nosql']</t>
  </si>
  <si>
    <t>{'programming': ['python', 'matlab', 'sql', 'nosql']}</t>
  </si>
  <si>
    <t>750865-PARIS LA BANQUE POSTALE ASSURANCE IARD</t>
  </si>
  <si>
    <t>Herrenberg, Germany</t>
  </si>
  <si>
    <t>Atlas Copco Kompressoren und Drucklufttechnik GmbH, Essen, Germany</t>
  </si>
  <si>
    <t>Compassify</t>
  </si>
  <si>
    <t>['assembly', 'excel', 'ms access', 'power bi']</t>
  </si>
  <si>
    <t>{'analyst_tools': ['excel', 'ms access', 'power bi'], 'programming': ['assembly']}</t>
  </si>
  <si>
    <t>Hadoop Data Engineer {L1-L2}</t>
  </si>
  <si>
    <t>['python', 'r', 'sql', 'sas', 'sas', 'db2', 'sql server', 'oracle', 'hadoop', 'kafka', 'spark', 'power bi', 'qlik', 'jenkins', 'jira']</t>
  </si>
  <si>
    <t>{'analyst_tools': ['sas', 'power bi', 'qlik'], 'async': ['jira'], 'cloud': ['oracle'], 'databases': ['db2', 'sql server'], 'libraries': ['hadoop', 'kafka', 'spark'], 'other': ['jenkins'], 'programming': ['python', 'r', 'sql', 'sas']}</t>
  </si>
  <si>
    <t>Verisoft s.r.o</t>
  </si>
  <si>
    <t>Data Engineer/ Senior Data Warehouse Specialist</t>
  </si>
  <si>
    <t>['sql', 'nosql', 'sas', 'sas', 'go', 'oracle', 'unix', 'jira']</t>
  </si>
  <si>
    <t>{'analyst_tools': ['sas'], 'async': ['jira'], 'cloud': ['oracle'], 'os': ['unix'], 'programming': ['sql', 'nosql', 'sas', 'go']}</t>
  </si>
  <si>
    <t>via Curium Pharma</t>
  </si>
  <si>
    <t>Automation/IT/Data Analytics Graduate</t>
  </si>
  <si>
    <t>Data Analyst (Cons)</t>
  </si>
  <si>
    <t>['python', 'r', 'sql', 'hadoop', 'linux', 'excel', 'tableau', 'power bi']</t>
  </si>
  <si>
    <t>{'analyst_tools': ['excel', 'tableau', 'power bi'], 'libraries': ['hadoop'], 'os': ['linux'], 'programming': ['python', 'r', 'sql']}</t>
  </si>
  <si>
    <t>Lime Orange</t>
  </si>
  <si>
    <t>['r', 'looker', 'excel', 'tableau', 'spss']</t>
  </si>
  <si>
    <t>{'analyst_tools': ['looker', 'excel', 'tableau', 'spss'], 'programming': ['r']}</t>
  </si>
  <si>
    <t>via Capitec Bank</t>
  </si>
  <si>
    <t>HR Data Analyst - hybrid working</t>
  </si>
  <si>
    <t>Full stack data scientist (able to do pre-sales)</t>
  </si>
  <si>
    <t>voxcroft analytics</t>
  </si>
  <si>
    <t>['python', 'c#', 'sql', 'nosql', 'go', 'dynamodb', 'postgresql', 'elasticsearch', 'aws', 'azure', 'scikit-learn', 'pandas', 'pytorch', 'tensorflow', 'react', 'blazor', 'asp.net', 'power bi', 'docker', 'kubernetes']</t>
  </si>
  <si>
    <t>{'analyst_tools': ['power bi'], 'cloud': ['aws', 'azure'], 'databases': ['dynamodb', 'postgresql', 'elasticsearch'], 'libraries': ['scikit-learn', 'pandas', 'pytorch', 'tensorflow', 'react'], 'other': ['docker', 'kubernetes'], 'programming': ['python', 'c#', 'sql', 'nosql', 'go'], 'webframeworks': ['blazor', 'asp.net']}</t>
  </si>
  <si>
    <t>Retriever Medical Dental Payments LLC</t>
  </si>
  <si>
    <t>['python', 'sql', 'sql server', 'bigquery', 'looker', 'tableau']</t>
  </si>
  <si>
    <t>{'analyst_tools': ['looker', 'tableau'], 'cloud': ['bigquery'], 'databases': ['sql server'], 'programming': ['python', 'sql']}</t>
  </si>
  <si>
    <t>['sql', 'python', 'r', 'oracle', 'nltk', 'pytorch', 'tensorflow', 'keras', 'scikit-learn', 'github', 'jenkins']</t>
  </si>
  <si>
    <t>{'cloud': ['oracle'], 'libraries': ['nltk', 'pytorch', 'tensorflow', 'keras', 'scikit-learn'], 'other': ['github', 'jenkins'], 'programming': ['sql', 'python', 'r']}</t>
  </si>
  <si>
    <t>Men's Health Clinic (MHC)</t>
  </si>
  <si>
    <t>['python', 'r', 'sql', 'c', 'c++', 'aws', 'power bi', 'powerpoint', 'excel', 'flow']</t>
  </si>
  <si>
    <t>{'analyst_tools': ['power bi', 'powerpoint', 'excel'], 'cloud': ['aws'], 'other': ['flow'], 'programming': ['python', 'r', 'sql', 'c', 'c++']}</t>
  </si>
  <si>
    <t>['t-sql', 'ssis', 'flow']</t>
  </si>
  <si>
    <t>{'analyst_tools': ['ssis'], 'other': ['flow'], 'programming': ['t-sql']}</t>
  </si>
  <si>
    <t>Health Data Scientist/ Epidemiologist</t>
  </si>
  <si>
    <t>YNOV</t>
  </si>
  <si>
    <t>Member Experience Insights Analyst</t>
  </si>
  <si>
    <t>California Association of Realtors</t>
  </si>
  <si>
    <t>['powershell', 'sql', 'python', 'c#', 'azure', 'ssis', 'power bi', 'dax']</t>
  </si>
  <si>
    <t>{'analyst_tools': ['ssis', 'power bi', 'dax'], 'cloud': ['azure'], 'programming': ['powershell', 'sql', 'python', 'c#']}</t>
  </si>
  <si>
    <t>Warburtons Ltd</t>
  </si>
  <si>
    <t>Lead Data Engineer (Charlotte, NC)</t>
  </si>
  <si>
    <t>['python', 'sql', 'nosql', 'dynamodb', 'azure', 'spark', 'hadoop']</t>
  </si>
  <si>
    <t>{'cloud': ['azure'], 'databases': ['dynamodb'], 'libraries': ['spark', 'hadoop'], 'programming': ['python', 'sql', 'nosql']}</t>
  </si>
  <si>
    <t>Bigeye</t>
  </si>
  <si>
    <t>['sql', 'snowflake', 'redshift', 'bigquery', 'aws', 'gcp', 'azure', 'airflow', 'looker', 'tableau']</t>
  </si>
  <si>
    <t>{'analyst_tools': ['looker', 'tableau'], 'cloud': ['snowflake', 'redshift', 'bigquery', 'aws', 'gcp', 'azure'], 'libraries': ['airflow'], 'programming': ['sql']}</t>
  </si>
  <si>
    <t>['sql', 'sql server', 'azure', 'snowflake', 'power bi', 'dax', 'git']</t>
  </si>
  <si>
    <t>{'analyst_tools': ['power bi', 'dax'], 'cloud': ['azure', 'snowflake'], 'databases': ['sql server'], 'other': ['git'], 'programming': ['sql']}</t>
  </si>
  <si>
    <t>['sql', 'python', 'r', 'mongo', 'postgresql', 'mysql', 'azure', 'snowflake', 'databricks', 'aws', 'oracle', 'power bi', 'microstrategy', 'tableau', 'cognos', 'dax']</t>
  </si>
  <si>
    <t>{'analyst_tools': ['power bi', 'microstrategy', 'tableau', 'cognos', 'dax'], 'cloud': ['azure', 'snowflake', 'databricks', 'aws', 'oracle'], 'databases': ['postgresql', 'mysql'], 'programming': ['sql', 'python', 'r', 'mongo']}</t>
  </si>
  <si>
    <t>['java', 'nosql', 'db2', 'mysql', 'spring', 'react', 'hadoop', 'spark', 'kafka', 'angular', 'jenkins']</t>
  </si>
  <si>
    <t>{'databases': ['db2', 'mysql'], 'libraries': ['spring', 'react', 'hadoop', 'spark', 'kafka'], 'other': ['jenkins'], 'programming': ['java', 'nosql'], 'webframeworks': ['angular']}</t>
  </si>
  <si>
    <t>API Architect</t>
  </si>
  <si>
    <t>Business Intelligence Developer - Data Engineer</t>
  </si>
  <si>
    <t>Knoxfield VIC, Australia</t>
  </si>
  <si>
    <t>['scala', 'python', 'kotlin', 'typescript', 'sql', 'nosql', 'java', 'dynamodb', 'aws', 'databricks', 'snowflake', 'redshift', 'airflow', 'spark', 'kafka', 'hadoop']</t>
  </si>
  <si>
    <t>{'cloud': ['aws', 'databricks', 'snowflake', 'redshift'], 'databases': ['dynamodb'], 'libraries': ['airflow', 'spark', 'kafka', 'hadoop'], 'programming': ['scala', 'python', 'kotlin', 'typescript', 'sql', 'nosql', 'java']}</t>
  </si>
  <si>
    <t>Senior Data Engineer, Talent Analytics</t>
  </si>
  <si>
    <t>['sql', 'python', 'aws', 'databricks', 'spark', 'pandas', 'tableau', 'looker', 'github', 'git', 'terraform']</t>
  </si>
  <si>
    <t>{'analyst_tools': ['tableau', 'looker'], 'cloud': ['aws', 'databricks'], 'libraries': ['spark', 'pandas'], 'other': ['github', 'git', 'terraform'], 'programming': ['sql', 'python']}</t>
  </si>
  <si>
    <t>Act Digital</t>
  </si>
  <si>
    <t>International Transportation Data Analyst</t>
  </si>
  <si>
    <t>['sql', 'oracle', 'snowflake', 'tableau', 'ms access', 'power bi', 'excel']</t>
  </si>
  <si>
    <t>{'analyst_tools': ['tableau', 'ms access', 'power bi', 'excel'], 'cloud': ['oracle', 'snowflake'], 'programming': ['sql']}</t>
  </si>
  <si>
    <t>Senior Data Analyst Facility Management Digitalisierung (m/w/d) in...</t>
  </si>
  <si>
    <t>Remote Sensing, GIS, and Data Analyst SC7</t>
  </si>
  <si>
    <t>Engine Health Monitoring Analyst</t>
  </si>
  <si>
    <t>Corridor</t>
  </si>
  <si>
    <t>Statistician/Data Scientist (Washington DC)</t>
  </si>
  <si>
    <t>Data Engineer Intelligence</t>
  </si>
  <si>
    <t>['javascript', 'java', 'c++', 'scala', 'sql', 'c#', 'sql server', 'aws', 'azure', 'graphql', 'react', 'docker', 'kubernetes', 'gitlab', 'git']</t>
  </si>
  <si>
    <t>{'cloud': ['aws', 'azure'], 'databases': ['sql server'], 'libraries': ['graphql', 'react'], 'other': ['docker', 'kubernetes', 'gitlab', 'git'], 'programming': ['javascript', 'java', 'c++', 'scala', 'sql', 'c#']}</t>
  </si>
  <si>
    <t>Data Migration Developer/Analyst</t>
  </si>
  <si>
    <t>Mon consultant independant</t>
  </si>
  <si>
    <t>Data Engineer (SQL,ETL)</t>
  </si>
  <si>
    <t>['python', 'scala', 'java', 'golang', 'aws', 'gcp', 'hadoop', 'spark', 'kafka', 'gitlab', 'jenkins', 'kubernetes', 'docker']</t>
  </si>
  <si>
    <t>{'cloud': ['aws', 'gcp'], 'libraries': ['hadoop', 'spark', 'kafka'], 'other': ['gitlab', 'jenkins', 'kubernetes', 'docker'], 'programming': ['python', 'scala', 'java', 'golang']}</t>
  </si>
  <si>
    <t>STACKph</t>
  </si>
  <si>
    <t>['go', 'typescript', 'node', 'flow', 'docker', 'kubernetes']</t>
  </si>
  <si>
    <t>{'other': ['flow', 'docker', 'kubernetes'], 'programming': ['go', 'typescript'], 'webframeworks': ['node']}</t>
  </si>
  <si>
    <t>Manpower Staffing Services (S) Pte Ltd - IT Permanent</t>
  </si>
  <si>
    <t>['python', 'r', 'aws', 'word']</t>
  </si>
  <si>
    <t>{'analyst_tools': ['word'], 'cloud': ['aws'], 'programming': ['python', 'r']}</t>
  </si>
  <si>
    <t>Amihan Global Strategies (AGSX)</t>
  </si>
  <si>
    <t>['java', 'python', 'scala', 'cassandra', 'kafka', 'spark', 'hadoop', 'airflow']</t>
  </si>
  <si>
    <t>{'databases': ['cassandra'], 'libraries': ['kafka', 'spark', 'hadoop', 'airflow'], 'programming': ['java', 'python', 'scala']}</t>
  </si>
  <si>
    <t>Incasso Platform Analyst</t>
  </si>
  <si>
    <t>['python', 'r', 'sql', 'windows', 'power bi', 'flow']</t>
  </si>
  <si>
    <t>{'analyst_tools': ['power bi'], 'os': ['windows'], 'other': ['flow'], 'programming': ['python', 'r', 'sql']}</t>
  </si>
  <si>
    <t>['sql', 'gdpr', 'unity']</t>
  </si>
  <si>
    <t>{'libraries': ['gdpr'], 'other': ['unity'], 'programming': ['sql']}</t>
  </si>
  <si>
    <t>SAS Analytics</t>
  </si>
  <si>
    <t>Data Scientist. Job in Hucclecote My Valley Jobs Today</t>
  </si>
  <si>
    <t>FIRE FIGHTING SYSTEMS (FAR EAST) PTE. LTD.</t>
  </si>
  <si>
    <t>▷ [3 Days Left] HR Data Analyst</t>
  </si>
  <si>
    <t>ELECT - Data Analyst 2</t>
  </si>
  <si>
    <t>['sql', 't-sql', 'sql server', 'elasticsearch', 'ssis', 'tableau', 'ssrs']</t>
  </si>
  <si>
    <t>{'analyst_tools': ['ssis', 'tableau', 'ssrs'], 'databases': ['sql server', 'elasticsearch'], 'programming': ['sql', 't-sql']}</t>
  </si>
  <si>
    <t>어플라이드 머티리얼즈 코리아</t>
  </si>
  <si>
    <t>Research Data and Laboratory Analyst - 125329</t>
  </si>
  <si>
    <t>['c', 'sas', 'sas', 'unix', 'word', 'excel', 'powerpoint', 'spreadsheet']</t>
  </si>
  <si>
    <t>{'analyst_tools': ['sas', 'word', 'excel', 'powerpoint', 'spreadsheet'], 'os': ['unix'], 'programming': ['c', 'sas']}</t>
  </si>
  <si>
    <t>Linh AI</t>
  </si>
  <si>
    <t>['python', 'aws', 'gcp', 'pytorch', 'keras', 'scikit-learn', 'pandas', 'opencv', 'linux']</t>
  </si>
  <si>
    <t>{'cloud': ['aws', 'gcp'], 'libraries': ['pytorch', 'keras', 'scikit-learn', 'pandas', 'opencv'], 'os': ['linux'], 'programming': ['python']}</t>
  </si>
  <si>
    <t>Implementation Analyst - Bengaluru, India</t>
  </si>
  <si>
    <t>Gallup</t>
  </si>
  <si>
    <t>Nexus Human Services</t>
  </si>
  <si>
    <t>['python', 'kotlin', 'scala', 'java', 'go', 'aws', 'gcp', 'azure', 'kafka', 'spark', 'docker', 'terraform']</t>
  </si>
  <si>
    <t>{'cloud': ['aws', 'gcp', 'azure'], 'libraries': ['kafka', 'spark'], 'other': ['docker', 'terraform'], 'programming': ['python', 'kotlin', 'scala', 'java', 'go']}</t>
  </si>
  <si>
    <t>['python', 'aws', 'azure', 'gcp', 'pandas', 'scikit-learn', 'matplotlib', 'tensorflow', 'pytorch']</t>
  </si>
  <si>
    <t>{'cloud': ['aws', 'azure', 'gcp'], 'libraries': ['pandas', 'scikit-learn', 'matplotlib', 'tensorflow', 'pytorch'], 'programming': ['python']}</t>
  </si>
  <si>
    <t>Analyst 2, Planning &amp; Budgeting</t>
  </si>
  <si>
    <t>['python', 'c', 'sql', 'linux', 'ubuntu']</t>
  </si>
  <si>
    <t>{'os': ['linux', 'ubuntu'], 'programming': ['python', 'c', 'sql']}</t>
  </si>
  <si>
    <t>Madison, GA</t>
  </si>
  <si>
    <t>REMA TIP TOP North America</t>
  </si>
  <si>
    <t>M-Gas</t>
  </si>
  <si>
    <t>Data Analyst - UK Wide</t>
  </si>
  <si>
    <t>Marketing Data Analyst in Charlotte, North Carolina</t>
  </si>
  <si>
    <t>Spinnaker</t>
  </si>
  <si>
    <t>Quantitative Developer</t>
  </si>
  <si>
    <t>Lead Data Engineer Rijksfinanciën.nl</t>
  </si>
  <si>
    <t>['python', 'javascript', 'powerpoint']</t>
  </si>
  <si>
    <t>{'analyst_tools': ['powerpoint'], 'programming': ['python', 'javascript']}</t>
  </si>
  <si>
    <t>Data Analyst - Pensions</t>
  </si>
  <si>
    <t>ALTERNANCE - DATA ANALYST - (H/F)</t>
  </si>
  <si>
    <t>Configuration Management Data Base Specialist</t>
  </si>
  <si>
    <t>['sql', 'openstack', 'gdpr', 'linux']</t>
  </si>
  <si>
    <t>{'cloud': ['openstack'], 'libraries': ['gdpr'], 'os': ['linux'], 'programming': ['sql']}</t>
  </si>
  <si>
    <t>Santander Chile</t>
  </si>
  <si>
    <t>['python', 'typescript', 'aws', 'react', 'word']</t>
  </si>
  <si>
    <t>{'analyst_tools': ['word'], 'cloud': ['aws'], 'libraries': ['react'], 'programming': ['python', 'typescript']}</t>
  </si>
  <si>
    <t>Golden ABC, Inc. (Corporate)</t>
  </si>
  <si>
    <t>['r', 'sql', 'sas', 'sas', 'power bi', 'tableau', 'excel', 'powerpoint', 'word']</t>
  </si>
  <si>
    <t>{'analyst_tools': ['sas', 'power bi', 'tableau', 'excel', 'powerpoint', 'word'], 'programming': ['r', 'sql', 'sas']}</t>
  </si>
  <si>
    <t>Data Analyst. Job in Eglin Afb NBC4i Jobs</t>
  </si>
  <si>
    <t>CEdge Inc</t>
  </si>
  <si>
    <t>NYU Grossman School of Medicine</t>
  </si>
  <si>
    <t>Data Scientist II -AI/ML (remote)</t>
  </si>
  <si>
    <t>['nosql', 'sql', 'mongodb', 'mongodb', 'scala', 'c++', 'java', 'python', 'aws', 'redshift', 'spark', 'hadoop', 'kafka', 'tensorflow', 'keras', 'airflow', 'github', 'bitbucket', 'jenkins']</t>
  </si>
  <si>
    <t>{'cloud': ['aws', 'redshift'], 'databases': ['mongodb'], 'libraries': ['spark', 'hadoop', 'kafka', 'tensorflow', 'keras', 'airflow'], 'other': ['github', 'bitbucket', 'jenkins'], 'programming': ['nosql', 'sql', 'mongodb', 'scala', 'c++', 'java', 'python']}</t>
  </si>
  <si>
    <t>Analyst, Process Innovation and Automation</t>
  </si>
  <si>
    <t>['python', 'r', 'java', 'javascript', 'phoenix']</t>
  </si>
  <si>
    <t>{'programming': ['python', 'r', 'java', 'javascript'], 'webframeworks': ['phoenix']}</t>
  </si>
  <si>
    <t>Data Platform Engineer / DataOps (m/f/d)</t>
  </si>
  <si>
    <t>['airflow', 'docker', 'kubernetes', 'terraform', 'gitlab']</t>
  </si>
  <si>
    <t>{'libraries': ['airflow'], 'other': ['docker', 'kubernetes', 'terraform', 'gitlab']}</t>
  </si>
  <si>
    <t>['sql', 'scala', 'python', 'sql server', 'bigquery', 'oracle', 'airflow', 'spark', 'docker', 'jenkins', 'terraform', 'kubernetes']</t>
  </si>
  <si>
    <t>{'cloud': ['bigquery', 'oracle'], 'databases': ['sql server'], 'libraries': ['airflow', 'spark'], 'other': ['docker', 'jenkins', 'terraform', 'kubernetes'], 'programming': ['sql', 'scala', 'python']}</t>
  </si>
  <si>
    <t>Junior Data Scientist (Summer trainee)</t>
  </si>
  <si>
    <t>The Robinson</t>
  </si>
  <si>
    <t>The Robinson - Orlando</t>
  </si>
  <si>
    <t>Data Science &amp; Data Engineering Intern</t>
  </si>
  <si>
    <t>['java', 'python', 'sql', 'aws', 'redshift', 'spark', 'kafka']</t>
  </si>
  <si>
    <t>{'cloud': ['aws', 'redshift'], 'libraries': ['spark', 'kafka'], 'programming': ['java', 'python', 'sql']}</t>
  </si>
  <si>
    <t>Kybotech</t>
  </si>
  <si>
    <t>Senior / Mid Data Scientist  - Contract to Hire</t>
  </si>
  <si>
    <t>Junior Analyst H/F</t>
  </si>
  <si>
    <t>Remote Senior Engineer Software in Czechia</t>
  </si>
  <si>
    <t>['c#', 'sql', 'nosql', 'sql server', 'azure', 'gcp', 'aws', 'react']</t>
  </si>
  <si>
    <t>{'cloud': ['azure', 'gcp', 'aws'], 'databases': ['sql server'], 'libraries': ['react'], 'programming': ['c#', 'sql', 'nosql']}</t>
  </si>
  <si>
    <t>Data Analysts II, Self Driving</t>
  </si>
  <si>
    <t>['go', 'aws', 'unify']</t>
  </si>
  <si>
    <t>{'cloud': ['aws'], 'programming': ['go'], 'sync': ['unify']}</t>
  </si>
  <si>
    <t>Data Analyst Senior Practitioner</t>
  </si>
  <si>
    <t>Data Analyst-Part Time</t>
  </si>
  <si>
    <t>['sas', 'sas', 'sql', 'r', 'word', 'excel', 'powerpoint', 'spss', 'power bi']</t>
  </si>
  <si>
    <t>{'analyst_tools': ['sas', 'word', 'excel', 'powerpoint', 'spss', 'power bi'], 'programming': ['sas', 'sql', 'r']}</t>
  </si>
  <si>
    <t>SalonCentric, Advanced Analytics Manager</t>
  </si>
  <si>
    <t>SALONCENTRIC</t>
  </si>
  <si>
    <t>Studentenjob: Data Analyst (m/w/d) Schwerpunkt Web Crawling und...</t>
  </si>
  <si>
    <t>jobvalley</t>
  </si>
  <si>
    <t>Performance Management &amp; Data Analyst</t>
  </si>
  <si>
    <t>['sql', 'python', 'crystal', 'r', 'tableau', 'spss', 'excel', 'word']</t>
  </si>
  <si>
    <t>{'analyst_tools': ['tableau', 'spss', 'excel', 'word'], 'programming': ['sql', 'python', 'crystal', 'r']}</t>
  </si>
  <si>
    <t>R&amp;D Analyst, Asia</t>
  </si>
  <si>
    <t>['sql', 'r', 'python', 'sap', 'excel', 'tableau']</t>
  </si>
  <si>
    <t>{'analyst_tools': ['sap', 'excel', 'tableau'], 'programming': ['sql', 'r', 'python']}</t>
  </si>
  <si>
    <t>Senior Retail Risk Data Science Manager - Global Risk</t>
  </si>
  <si>
    <t>Rating- und Datenanalyst Bankenaufsicht (m/w/d),</t>
  </si>
  <si>
    <t>Data analyst and sql</t>
  </si>
  <si>
    <t>Junior Solution Field Application Engineer</t>
  </si>
  <si>
    <t>Senior Cybersecurity Operations Manager to manage the delivery of...</t>
  </si>
  <si>
    <t>['sql', 'python', 'excel', 'tableau', 'alteryx', 'word', 'power bi']</t>
  </si>
  <si>
    <t>{'analyst_tools': ['excel', 'tableau', 'alteryx', 'word', 'power bi'], 'programming': ['sql', 'python']}</t>
  </si>
  <si>
    <t>Data Analyst II- Part-Time</t>
  </si>
  <si>
    <t>Applied Machine Learning Scientist/Engineer</t>
  </si>
  <si>
    <t>['c++', 'go', 'python', 'pytorch', 'tensorflow', 'webex']</t>
  </si>
  <si>
    <t>{'libraries': ['pytorch', 'tensorflow'], 'programming': ['c++', 'go', 'python'], 'sync': ['webex']}</t>
  </si>
  <si>
    <t>Nusantics</t>
  </si>
  <si>
    <t>Applications Support Senior Analyst</t>
  </si>
  <si>
    <t>['mongo', 'python', 'java', 'sql', 'nosql', 'mysql', 'bigquery', 'gcp', 'aws', 'kafka', 'looker', 'terraform', 'docker', 'kubernetes']</t>
  </si>
  <si>
    <t>{'analyst_tools': ['looker'], 'cloud': ['bigquery', 'gcp', 'aws'], 'databases': ['mysql'], 'libraries': ['kafka'], 'other': ['terraform', 'docker', 'kubernetes'], 'programming': ['mongo', 'python', 'java', 'sql', 'nosql']}</t>
  </si>
  <si>
    <t>Support Engineer Utrecht</t>
  </si>
  <si>
    <t>Data Analyst (Voice infrastructure) - Full-time / Part-time</t>
  </si>
  <si>
    <t>['visio', 'flow', 'jira']</t>
  </si>
  <si>
    <t>{'analyst_tools': ['visio'], 'async': ['jira'], 'other': ['flow']}</t>
  </si>
  <si>
    <t>Azure Data Lifecycle Engineer (Developer)</t>
  </si>
  <si>
    <t>['sql', 'r', 'nosql', 'java', 'scala', 'python', 'azure', 'databricks', 'hadoop', 'kafka', 'git', 'bitbucket']</t>
  </si>
  <si>
    <t>{'cloud': ['azure', 'databricks'], 'libraries': ['hadoop', 'kafka'], 'other': ['git', 'bitbucket'], 'programming': ['sql', 'r', 'nosql', 'java', 'scala', 'python']}</t>
  </si>
  <si>
    <t>['sql', 't-sql', 'sas', 'sas', 'python', 'mysql', 'snowflake', 'power bi', 'spreadsheet']</t>
  </si>
  <si>
    <t>{'analyst_tools': ['sas', 'power bi', 'spreadsheet'], 'cloud': ['snowflake'], 'databases': ['mysql'], 'programming': ['sql', 't-sql', 'sas', 'python']}</t>
  </si>
  <si>
    <t>Analyst, Mergers</t>
  </si>
  <si>
    <t>['python', 'aws', 'gcp', 'pyspark']</t>
  </si>
  <si>
    <t>{'cloud': ['aws', 'gcp'], 'libraries': ['pyspark'], 'programming': ['python']}</t>
  </si>
  <si>
    <t>Fraud Data Science Lead</t>
  </si>
  <si>
    <t>Capas, Tarlac, Philippines</t>
  </si>
  <si>
    <t>['go', 'express', 'tableau', 'outlook']</t>
  </si>
  <si>
    <t>{'analyst_tools': ['tableau', 'outlook'], 'programming': ['go'], 'webframeworks': ['express']}</t>
  </si>
  <si>
    <t>Othram</t>
  </si>
  <si>
    <t>(Clinical) Data Project Manager</t>
  </si>
  <si>
    <t>['sql', 'oracle', 'tableau', 'excel', 'power bi', 'sharepoint', 'cognos']</t>
  </si>
  <si>
    <t>{'analyst_tools': ['tableau', 'excel', 'power bi', 'sharepoint', 'cognos'], 'cloud': ['oracle'], 'programming': ['sql']}</t>
  </si>
  <si>
    <t>via Bentley Careers - Bentley Motors</t>
  </si>
  <si>
    <t>Bentley Motors Ltd</t>
  </si>
  <si>
    <t>['sql', 'sql server', 'watson', 'ssis', 'ssrs']</t>
  </si>
  <si>
    <t>{'analyst_tools': ['ssis', 'ssrs'], 'cloud': ['watson'], 'databases': ['sql server'], 'programming': ['sql']}</t>
  </si>
  <si>
    <t>Head of Data engineering</t>
  </si>
  <si>
    <t>Echrak Senior Data Scientist IbexTM Solutions</t>
  </si>
  <si>
    <t>IN RBIN Dy. Manager/ Asst Manager Data Analyst  MFC</t>
  </si>
  <si>
    <t>['python', 'sql', 'pandas', 'numpy', 'excel', 'sharepoint']</t>
  </si>
  <si>
    <t>{'analyst_tools': ['excel', 'sharepoint'], 'libraries': ['pandas', 'numpy'], 'programming': ['python', 'sql']}</t>
  </si>
  <si>
    <t>Web Analyst - SQL</t>
  </si>
  <si>
    <t>Full Master Data</t>
  </si>
  <si>
    <t>['word', 'powerpoint', 'excel', 'outlook', 'sap']</t>
  </si>
  <si>
    <t>{'analyst_tools': ['word', 'powerpoint', 'excel', 'outlook', 'sap']}</t>
  </si>
  <si>
    <t>Project Manager - Data Science Team</t>
  </si>
  <si>
    <t>['sql', 'c#', 'mongodb', 'mongodb', 'oracle', 'kafka', 'ssis']</t>
  </si>
  <si>
    <t>{'analyst_tools': ['ssis'], 'cloud': ['oracle'], 'databases': ['mongodb'], 'libraries': ['kafka'], 'programming': ['sql', 'c#', 'mongodb']}</t>
  </si>
  <si>
    <t>Director of Business Intelligence/Data Strategy</t>
  </si>
  <si>
    <t>YSP Global Services</t>
  </si>
  <si>
    <t>HR Data Management Specialist</t>
  </si>
  <si>
    <t>Data Engineer Azure H/F</t>
  </si>
  <si>
    <t>Data Engineer Scala (M/F) Lisbon</t>
  </si>
  <si>
    <t>['scala', 'python', 'nosql', 'spark', 'docker', 'kubernetes']</t>
  </si>
  <si>
    <t>{'libraries': ['spark'], 'other': ['docker', 'kubernetes'], 'programming': ['scala', 'python', 'nosql']}</t>
  </si>
  <si>
    <t>Scientist - BioAnalytical</t>
  </si>
  <si>
    <t>LABCORP DEVELOPMENT (ASIA) PTE. LTD.</t>
  </si>
  <si>
    <t>['python', 'r', 'sas', 'sas', 'sql', 'spark', 'flow']</t>
  </si>
  <si>
    <t>{'analyst_tools': ['sas'], 'libraries': ['spark'], 'other': ['flow'], 'programming': ['python', 'r', 'sas', 'sql']}</t>
  </si>
  <si>
    <t>Digital + Analytics Strategist</t>
  </si>
  <si>
    <t>['sql', 'sas', 'sas', 'r', 'python', 'powerpoint', 'word', 'excel']</t>
  </si>
  <si>
    <t>{'analyst_tools': ['sas', 'powerpoint', 'word', 'excel'], 'programming': ['sql', 'sas', 'r', 'python']}</t>
  </si>
  <si>
    <t>Data Engineer / Consultant(s) – Senior &amp; Lead</t>
  </si>
  <si>
    <t>Senior Analytics and Reporting Analyst</t>
  </si>
  <si>
    <t>['go', 'sharepoint', 'power bi', 'flow']</t>
  </si>
  <si>
    <t>{'analyst_tools': ['sharepoint', 'power bi'], 'other': ['flow'], 'programming': ['go']}</t>
  </si>
  <si>
    <t>Seasoned C/C++/Python/Matlab computer science</t>
  </si>
  <si>
    <t>['c++', 'python', 'matlab', 'julia']</t>
  </si>
  <si>
    <t>{'programming': ['c++', 'python', 'matlab', 'julia']}</t>
  </si>
  <si>
    <t>Senior Data Scientist to build unified data models using Power Bi</t>
  </si>
  <si>
    <t>['sql', 'r', 'python', 'oracle', 'aws', 'gcp', 'azure', 'power bi', 'excel', 'sap']</t>
  </si>
  <si>
    <t>{'analyst_tools': ['power bi', 'excel', 'sap'], 'cloud': ['oracle', 'aws', 'gcp', 'azure'], 'programming': ['sql', 'r', 'python']}</t>
  </si>
  <si>
    <t>['python', 'sql', 'java', 'azure', 'databricks', 'pyspark', 'spark', 'unix']</t>
  </si>
  <si>
    <t>{'cloud': ['azure', 'databricks'], 'libraries': ['pyspark', 'spark'], 'os': ['unix'], 'programming': ['python', 'sql', 'java']}</t>
  </si>
  <si>
    <t>Lead Data Engineer - Financial Crime / Fraud</t>
  </si>
  <si>
    <t>Gori Company</t>
  </si>
  <si>
    <t>Data Engineer, Konecranes, Hyvinkää</t>
  </si>
  <si>
    <t>APS 4/5 Assistant Financial Analyst</t>
  </si>
  <si>
    <t>['sas', 'sas', 'sql', 'azure', 'excel', 'word', 'powerpoint']</t>
  </si>
  <si>
    <t>{'analyst_tools': ['sas', 'excel', 'word', 'powerpoint'], 'cloud': ['azure'], 'programming': ['sas', 'sql']}</t>
  </si>
  <si>
    <t>Senior Regular Google Cloud Data Engineer (Remote)</t>
  </si>
  <si>
    <t>Actuarial Analyst/Senior Actuarial Analyst</t>
  </si>
  <si>
    <t>Labuan Reinsurance (L) Ltd - Official Page</t>
  </si>
  <si>
    <t>D365 &amp; Master Data Analyst (Hybrid)</t>
  </si>
  <si>
    <t>['sql', 'windows', 'excel', 'flow']</t>
  </si>
  <si>
    <t>{'analyst_tools': ['excel'], 'os': ['windows'], 'other': ['flow'], 'programming': ['sql']}</t>
  </si>
  <si>
    <t>Job: Data Analyst</t>
  </si>
  <si>
    <t>EP Group of Companies</t>
  </si>
  <si>
    <t>['sas', 'sas', 'sql', 'oracle', 'sap', 'cognos', 'tableau', 'qlik', 'microstrategy']</t>
  </si>
  <si>
    <t>{'analyst_tools': ['sas', 'sap', 'cognos', 'tableau', 'qlik', 'microstrategy'], 'cloud': ['oracle'], 'programming': ['sas', 'sql']}</t>
  </si>
  <si>
    <t>Abschlussarbeit Data Science</t>
  </si>
  <si>
    <t>['python', 'bash', 'c', 'c++', 'elasticsearch', 'aws', 'linux', 'docker', 'jenkins', 'jira']</t>
  </si>
  <si>
    <t>{'async': ['jira'], 'cloud': ['aws'], 'databases': ['elasticsearch'], 'os': ['linux'], 'other': ['docker', 'jenkins'], 'programming': ['python', 'bash', 'c', 'c++']}</t>
  </si>
  <si>
    <t>บริษัท ไมโครชิพ เทคโนโลยี (ไทยแลนด์) จำกัด</t>
  </si>
  <si>
    <t>Apprenti Data Analyse</t>
  </si>
  <si>
    <t>Healthcare Data Analyst Business Analyst</t>
  </si>
  <si>
    <t>Kloud Management Company Limited</t>
  </si>
  <si>
    <t>['sql', 'python', 'php', 'go', 'excel', 'tableau']</t>
  </si>
  <si>
    <t>{'analyst_tools': ['excel', 'tableau'], 'programming': ['sql', 'python', 'php', 'go']}</t>
  </si>
  <si>
    <t>['python', 'postgresql', 'oracle', 'django', 'flask', 'excel']</t>
  </si>
  <si>
    <t>{'analyst_tools': ['excel'], 'cloud': ['oracle'], 'databases': ['postgresql'], 'programming': ['python'], 'webframeworks': ['django', 'flask']}</t>
  </si>
  <si>
    <t>Systems Engineer Chief</t>
  </si>
  <si>
    <t>Previder</t>
  </si>
  <si>
    <t>['sql', 'sql server', 'azure', 'vmware', 'windows', 'linux']</t>
  </si>
  <si>
    <t>{'cloud': ['azure', 'vmware'], 'databases': ['sql server'], 'os': ['windows', 'linux'], 'programming': ['sql']}</t>
  </si>
  <si>
    <t>via Karjera</t>
  </si>
  <si>
    <t>Lietuvos Geležinkeliai Karjera</t>
  </si>
  <si>
    <t>Software Engineer - Data / Integration</t>
  </si>
  <si>
    <t>tapestry ai</t>
  </si>
  <si>
    <t>['python', 'sql', 'mongodb', 'mongodb', 'shell', 'bash', 'javascript', 'postgresql', 'cassandra', 'aws', 'azure', 'airflow', 'hadoop', 'spark']</t>
  </si>
  <si>
    <t>{'cloud': ['aws', 'azure'], 'databases': ['mongodb', 'postgresql', 'cassandra'], 'libraries': ['airflow', 'hadoop', 'spark'], 'programming': ['python', 'sql', 'mongodb', 'shell', 'bash', 'javascript']}</t>
  </si>
  <si>
    <t>['c', 'c++', 'c#', 'java', 'javascript', 'python', 'typescript', 'html', 'css', 'react', 'asp.net', 'angular', 'vue', 'windows']</t>
  </si>
  <si>
    <t>{'libraries': ['react'], 'os': ['windows'], 'programming': ['c', 'c++', 'c#', 'java', 'javascript', 'python', 'typescript', 'html', 'css'], 'webframeworks': ['asp.net', 'angular', 'vue']}</t>
  </si>
  <si>
    <t>Data Analyst - Public Trust Jobs</t>
  </si>
  <si>
    <t>Turintech</t>
  </si>
  <si>
    <t>['sql', 'python', 'r', 'aws', 'gcp', 'azure', 'scikit-learn', 'keras', 'tensorflow', 'pytorch', 'spark', 'hadoop', 'tableau']</t>
  </si>
  <si>
    <t>{'analyst_tools': ['tableau'], 'cloud': ['aws', 'gcp', 'azure'], 'libraries': ['scikit-learn', 'keras', 'tensorflow', 'pytorch', 'spark', 'hadoop'], 'programming': ['sql', 'python', 'r']}</t>
  </si>
  <si>
    <t>Data Scientist - Commercial / Operational Analytics</t>
  </si>
  <si>
    <t>Allied Stone Inc</t>
  </si>
  <si>
    <t>Data Analyst (H/F) - Stage De Six Mois</t>
  </si>
  <si>
    <t>['python', 'r', 'ssrs', 'ssis', 'dax']</t>
  </si>
  <si>
    <t>{'analyst_tools': ['ssrs', 'ssis', 'dax'], 'programming': ['python', 'r']}</t>
  </si>
  <si>
    <t>['matlab', 'python', 'bash', 'linux', 'docker']</t>
  </si>
  <si>
    <t>{'os': ['linux'], 'other': ['docker'], 'programming': ['matlab', 'python', 'bash']}</t>
  </si>
  <si>
    <t>Analytics Engineer (No C2C)</t>
  </si>
  <si>
    <t>Cloud Data Engineer Sr.</t>
  </si>
  <si>
    <t>Data Analytics and Data Administrators</t>
  </si>
  <si>
    <t>Macropus Global</t>
  </si>
  <si>
    <t>['r', 'python', 'sql', 'azure', 'hadoop', 'unix', 'windows', 'jenkins']</t>
  </si>
  <si>
    <t>{'cloud': ['azure'], 'libraries': ['hadoop'], 'os': ['unix', 'windows'], 'other': ['jenkins'], 'programming': ['r', 'python', 'sql']}</t>
  </si>
  <si>
    <t>Engineers / senior engineers / principal engineers data centre</t>
  </si>
  <si>
    <t>Swak BPO Corp</t>
  </si>
  <si>
    <t>['excel', 'sharepoint', 'outlook', 'power bi']</t>
  </si>
  <si>
    <t>{'analyst_tools': ['excel', 'sharepoint', 'outlook', 'power bi']}</t>
  </si>
  <si>
    <t>Sales data administrator</t>
  </si>
  <si>
    <t>Data Analyst at Des Moines area, IA</t>
  </si>
  <si>
    <t>AVP - Data Science/Process Improvement/Project Management</t>
  </si>
  <si>
    <t>Pylon</t>
  </si>
  <si>
    <t>BDO France</t>
  </si>
  <si>
    <t>Proven Patterns</t>
  </si>
  <si>
    <t>Data Analyst/SAS Programmer</t>
  </si>
  <si>
    <t>Senior  Full Stack Engineer</t>
  </si>
  <si>
    <t>via Careers At Maxeon - Maxeon Solar Technologies</t>
  </si>
  <si>
    <t>['java', 'php', 'python', 'html', 'javascript', 'visual basic', 'vb.net', 'sql', 'oracle', 'jquery']</t>
  </si>
  <si>
    <t>{'cloud': ['oracle'], 'programming': ['java', 'php', 'python', 'html', 'javascript', 'visual basic', 'vb.net', 'sql'], 'webframeworks': ['jquery']}</t>
  </si>
  <si>
    <t>65039 Data Migration Lead (with Databricks/Azure)</t>
  </si>
  <si>
    <t>via Vodafone Career - Vodafone Group</t>
  </si>
  <si>
    <t>IT Data Engineer Agency</t>
  </si>
  <si>
    <t>['sql', 'aws', 'oracle', 'tableau']</t>
  </si>
  <si>
    <t>{'analyst_tools': ['tableau'], 'cloud': ['aws', 'oracle'], 'programming': ['sql']}</t>
  </si>
  <si>
    <t>Data Scientist - NLP / Text / Voice / Video - Wales</t>
  </si>
  <si>
    <t>Data Analyst ID10858</t>
  </si>
  <si>
    <t>Opteon AUS &amp; NZ</t>
  </si>
  <si>
    <t>Data Engineer (Azure Data Factory, Databricks)</t>
  </si>
  <si>
    <t>['python', 'sql', 'sql server', 'azure', 'databricks', 'spark', 'pyspark']</t>
  </si>
  <si>
    <t>{'cloud': ['azure', 'databricks'], 'databases': ['sql server'], 'libraries': ['spark', 'pyspark'], 'programming': ['python', 'sql']}</t>
  </si>
  <si>
    <t>Radya Labs Teknologi</t>
  </si>
  <si>
    <t>Technical Sales Engineer – Factory Automation</t>
  </si>
  <si>
    <t>EcoAct</t>
  </si>
  <si>
    <t>['python', 'sql', 'nosql', 'java', 'javascript', 'c#', 'aws', 'azure', 'gcp', 'numpy', 'pandas', 'flask', 'fastapi', 'git']</t>
  </si>
  <si>
    <t>{'cloud': ['aws', 'azure', 'gcp'], 'libraries': ['numpy', 'pandas'], 'other': ['git'], 'programming': ['python', 'sql', 'nosql', 'java', 'javascript', 'c#'], 'webframeworks': ['flask', 'fastapi']}</t>
  </si>
  <si>
    <t>Data Analyst - LBG Returners</t>
  </si>
  <si>
    <t>AI &amp; ML Data Scientist - Intelligence - TS/SCI w. Poly Required Jobs</t>
  </si>
  <si>
    <t>['sql', 'nosql', 'solidity', 'rust', 'python', 'java', 'c++', 'scala', 'cassandra', 'aws', 'redshift', 'graphql', 'spark', 'airflow', 'hadoop', 'kafka']</t>
  </si>
  <si>
    <t>{'cloud': ['aws', 'redshift'], 'databases': ['cassandra'], 'libraries': ['graphql', 'spark', 'airflow', 'hadoop', 'kafka'], 'programming': ['sql', 'nosql', 'solidity', 'rust', 'python', 'java', 'c++', 'scala']}</t>
  </si>
  <si>
    <t>Data Analyst -Open Data, Data Analytics, and Reporting</t>
  </si>
  <si>
    <t>['sql', 'crystal', 'python', 'r', 'power bi', 'excel']</t>
  </si>
  <si>
    <t>{'analyst_tools': ['power bi', 'excel'], 'programming': ['sql', 'crystal', 'python', 'r']}</t>
  </si>
  <si>
    <t>['sql', 'hadoop', 'kafka', 'tableau', 'power bi']</t>
  </si>
  <si>
    <t>{'analyst_tools': ['tableau', 'power bi'], 'libraries': ['hadoop', 'kafka'], 'programming': ['sql']}</t>
  </si>
  <si>
    <t>NATIONAL SALVAGE AND SERVICE CORPORATION</t>
  </si>
  <si>
    <t>['python', 'r', 'sql', 'hadoop', 'spring', 'excel']</t>
  </si>
  <si>
    <t>{'analyst_tools': ['excel'], 'libraries': ['hadoop', 'spring'], 'programming': ['python', 'r', 'sql']}</t>
  </si>
  <si>
    <t>Sun &amp; Ski</t>
  </si>
  <si>
    <t>Sr. Data Scientist - 2198850 (Minneapolis, MN)</t>
  </si>
  <si>
    <t>Mechatronica Engineer Drones</t>
  </si>
  <si>
    <t>Data Scientist Meranti</t>
  </si>
  <si>
    <t>SENIOR DATA SCIENTIST (718205)</t>
  </si>
  <si>
    <t>['python', 'nosql', 'neo4j', 'pandas', 'dplyr', 'hadoop', 'spark', 'qlik', 'word']</t>
  </si>
  <si>
    <t>{'analyst_tools': ['qlik', 'word'], 'databases': ['neo4j'], 'libraries': ['pandas', 'dplyr', 'hadoop', 'spark'], 'programming': ['python', 'nosql']}</t>
  </si>
  <si>
    <t>Director, Data Utilization</t>
  </si>
  <si>
    <t>Devops Engineer-DB</t>
  </si>
  <si>
    <t>['sql', 'windows', 'jenkins', 'git', 'chef', 'docker', 'kubernetes', 'jira']</t>
  </si>
  <si>
    <t>{'async': ['jira'], 'os': ['windows'], 'other': ['jenkins', 'git', 'chef', 'docker', 'kubernetes'], 'programming': ['sql']}</t>
  </si>
  <si>
    <t>Netezza Data Engineer</t>
  </si>
  <si>
    <t>['sql', 'azure', 'word', 'github']</t>
  </si>
  <si>
    <t>{'analyst_tools': ['word'], 'cloud': ['azure'], 'other': ['github'], 'programming': ['sql']}</t>
  </si>
  <si>
    <t>['shell', 'sql', 'azure', 'aws', 'oracle', 'react', 'linux', 'word', 'excel', 'visio', 'kubernetes', 'jenkins', 'git']</t>
  </si>
  <si>
    <t>{'analyst_tools': ['word', 'excel', 'visio'], 'cloud': ['azure', 'aws', 'oracle'], 'libraries': ['react'], 'os': ['linux'], 'other': ['kubernetes', 'jenkins', 'git'], 'programming': ['shell', 'sql']}</t>
  </si>
  <si>
    <t>Department for Infrastructure and Transport</t>
  </si>
  <si>
    <t>Remote Forensic Analyst</t>
  </si>
  <si>
    <t>JOB5661 - Databricks Data Scientist/Architect</t>
  </si>
  <si>
    <t>S&amp;V Worldwide Inc</t>
  </si>
  <si>
    <t>['python', 'sql', 'go', 'r', 'azure', 'databricks', 'spark', 'tableau', 'docker']</t>
  </si>
  <si>
    <t>{'analyst_tools': ['tableau'], 'cloud': ['azure', 'databricks'], 'libraries': ['spark'], 'other': ['docker'], 'programming': ['python', 'sql', 'go', 'r']}</t>
  </si>
  <si>
    <t>Onboarding Engineer</t>
  </si>
  <si>
    <t>['java', 'bash', 'python', 'sql', 'aws', 'azure', 'gcp', 'hadoop', 'docker', 'kubernetes']</t>
  </si>
  <si>
    <t>{'cloud': ['aws', 'azure', 'gcp'], 'libraries': ['hadoop'], 'other': ['docker', 'kubernetes'], 'programming': ['java', 'bash', 'python', 'sql']}</t>
  </si>
  <si>
    <t>JAVA, DATA ENGINEERING, FRONT END, BACK END DEVELOPER,AWS,DEVOPS...</t>
  </si>
  <si>
    <t>Lucas Heights NSW, Australia</t>
  </si>
  <si>
    <t>ANSTO</t>
  </si>
  <si>
    <t>SKILLVENTORY</t>
  </si>
  <si>
    <t>['shell', 'redis', 'gcp', 'airflow', 'linux', 'kubernetes', 'git', 'jenkins', 'ansible']</t>
  </si>
  <si>
    <t>{'cloud': ['gcp'], 'databases': ['redis'], 'libraries': ['airflow'], 'os': ['linux'], 'other': ['kubernetes', 'git', 'jenkins', 'ansible'], 'programming': ['shell']}</t>
  </si>
  <si>
    <t>Associate - Data Analytics (SQL, Alteryx and Python)</t>
  </si>
  <si>
    <t>['python', 'sql', 'r', 'hadoop', 'spark', 'tableau', 'alteryx']</t>
  </si>
  <si>
    <t>{'analyst_tools': ['tableau', 'alteryx'], 'libraries': ['hadoop', 'spark'], 'programming': ['python', 'sql', 'r']}</t>
  </si>
  <si>
    <t>Product &amp; Process Development Engineer</t>
  </si>
  <si>
    <t>Hemiksem, Belgium</t>
  </si>
  <si>
    <t>Lamifil</t>
  </si>
  <si>
    <t>Sheppard Pratt</t>
  </si>
  <si>
    <t>Data Product Manager MX</t>
  </si>
  <si>
    <t>via Invitae - Talentify</t>
  </si>
  <si>
    <t>552983 - Desarrollador/a Big Data AWS</t>
  </si>
  <si>
    <t>Cresitatech is looking for Senior Azure Data Engineer</t>
  </si>
  <si>
    <t>NGS Data Analyst for Precision Medicine</t>
  </si>
  <si>
    <t>['sql', 'excel', 'microstrategy', 'powerpoint', 'tableau']</t>
  </si>
  <si>
    <t>{'analyst_tools': ['excel', 'microstrategy', 'powerpoint', 'tableau'], 'programming': ['sql']}</t>
  </si>
  <si>
    <t>Range Generation Next Llc</t>
  </si>
  <si>
    <t>['sql', 'python', 'snowflake', 'aws', 'flow', 'github']</t>
  </si>
  <si>
    <t>{'cloud': ['snowflake', 'aws'], 'other': ['flow', 'github'], 'programming': ['sql', 'python']}</t>
  </si>
  <si>
    <t>Chef d'équipe Electricien H/F – BTB GES Data Defense –</t>
  </si>
  <si>
    <t>GCC</t>
  </si>
  <si>
    <t>['sql', 'python', 'matlab', 'c++', 'shell', 'jupyter', 'linux', 'terminal', 'git']</t>
  </si>
  <si>
    <t>{'libraries': ['jupyter'], 'os': ['linux'], 'other': ['terminal', 'git'], 'programming': ['sql', 'python', 'matlab', 'c++', 'shell']}</t>
  </si>
  <si>
    <t>EXTERNAL DEVELOPMENT GmbH</t>
  </si>
  <si>
    <t>Staff Software Engineer, SQL Engine</t>
  </si>
  <si>
    <t>Internal Tools Enginner (Data, Software))</t>
  </si>
  <si>
    <t>['python', 'sql', 'cassandra', 'snowflake', 'aws', 'pandas', 'numpy', 'airflow', 'react', 'django', 'node.js', 'excel', 'git']</t>
  </si>
  <si>
    <t>{'analyst_tools': ['excel'], 'cloud': ['snowflake', 'aws'], 'databases': ['cassandra'], 'libraries': ['pandas', 'numpy', 'airflow', 'react'], 'other': ['git'], 'programming': ['python', 'sql'], 'webframeworks': ['django', 'node.js']}</t>
  </si>
  <si>
    <t>Data Analyst ID10754</t>
  </si>
  <si>
    <t>['python', 'go', 'pandas', 'numpy', 'scikit-learn', 'pytorch', 'tensorflow']</t>
  </si>
  <si>
    <t>{'libraries': ['pandas', 'numpy', 'scikit-learn', 'pytorch', 'tensorflow'], 'programming': ['python', 'go']}</t>
  </si>
  <si>
    <t>['sas', 'sas', 'c++', 'python', 'sql', 'java', 'visio', 'tableau']</t>
  </si>
  <si>
    <t>{'analyst_tools': ['sas', 'visio', 'tableau'], 'programming': ['sas', 'c++', 'python', 'sql', 'java']}</t>
  </si>
  <si>
    <t>['sql', 'html', 'css', 'tableau']</t>
  </si>
  <si>
    <t>{'analyst_tools': ['tableau'], 'programming': ['sql', 'html', 'css']}</t>
  </si>
  <si>
    <t>Acceleration Centers Products &amp; Tech, Data Engineer, Senior Associate</t>
  </si>
  <si>
    <t>['sql', 'nosql', 'mongodb', 'mongodb', 'python', 'postgresql', 'neo4j', 'azure', 'databricks', 'snowflake', 'spark', 'pyspark', 'alteryx']</t>
  </si>
  <si>
    <t>{'analyst_tools': ['alteryx'], 'cloud': ['azure', 'databricks', 'snowflake'], 'databases': ['mongodb', 'postgresql', 'neo4j'], 'libraries': ['spark', 'pyspark'], 'programming': ['sql', 'nosql', 'mongodb', 'python']}</t>
  </si>
  <si>
    <t>['sql', 'r', 'azure', 'databricks', 'pyspark', 'git']</t>
  </si>
  <si>
    <t>{'cloud': ['azure', 'databricks'], 'libraries': ['pyspark'], 'other': ['git'], 'programming': ['sql', 'r']}</t>
  </si>
  <si>
    <t>Engineer - Python - Bergen</t>
  </si>
  <si>
    <t>AI Data Scientist - JLPT N2~</t>
  </si>
  <si>
    <t>Data Analyst (manufacturing environment)</t>
  </si>
  <si>
    <t>Elite Analytical Solutions</t>
  </si>
  <si>
    <t>['python', 'sql', 'r', 'gcp', 'bigquery', 'power bi', 'tableau', 'excel']</t>
  </si>
  <si>
    <t>{'analyst_tools': ['power bi', 'tableau', 'excel'], 'cloud': ['gcp', 'bigquery'], 'programming': ['python', 'sql', 'r']}</t>
  </si>
  <si>
    <t>The Flatiron School</t>
  </si>
  <si>
    <t>['python', 'git', 'github', 'slack']</t>
  </si>
  <si>
    <t>{'other': ['git', 'github'], 'programming': ['python'], 'sync': ['slack']}</t>
  </si>
  <si>
    <t>['t-sql', 'sql', 'sql server', 'vmware', 'excel']</t>
  </si>
  <si>
    <t>{'analyst_tools': ['excel'], 'cloud': ['vmware'], 'databases': ['sql server'], 'programming': ['t-sql', 'sql']}</t>
  </si>
  <si>
    <t>Kapia - Rgi</t>
  </si>
  <si>
    <t>Junior Platform Engineer in Vilnius</t>
  </si>
  <si>
    <t>Data scientist - Real-world data (Denmark, Søborg)</t>
  </si>
  <si>
    <t>men-in-motion GmbH</t>
  </si>
  <si>
    <t>Applicatie Engineer IoT</t>
  </si>
  <si>
    <t>['go', 'sql', 'oracle', 'excel', 'microstrategy', 'power bi', 'tableau', 'powerpoint']</t>
  </si>
  <si>
    <t>{'analyst_tools': ['excel', 'microstrategy', 'power bi', 'tableau', 'powerpoint'], 'cloud': ['oracle'], 'programming': ['go', 'sql']}</t>
  </si>
  <si>
    <t>['sql', 'vba', 'javascript', 'sas', 'sas', 'c#', 'java', 'python', 'r', 'c', 'sql server', 'power bi', 'sap', 'excel', 'dax', 'visio']</t>
  </si>
  <si>
    <t>{'analyst_tools': ['sas', 'power bi', 'sap', 'excel', 'dax', 'visio'], 'databases': ['sql server'], 'programming': ['sql', 'vba', 'javascript', 'sas', 'c#', 'java', 'python', 'r', 'c']}</t>
  </si>
  <si>
    <t>Data Analyst Clerk (Immediate Opening)</t>
  </si>
  <si>
    <t>['java', 'javascript', 'gcp', 'react', 'react.js', 'node.js', 'kubernetes']</t>
  </si>
  <si>
    <t>{'cloud': ['gcp'], 'libraries': ['react'], 'other': ['kubernetes'], 'programming': ['java', 'javascript'], 'webframeworks': ['react.js', 'node.js']}</t>
  </si>
  <si>
    <t>Advanced Concepts and Technologies International, LLC</t>
  </si>
  <si>
    <t>via Versuni Jobs</t>
  </si>
  <si>
    <t>Data Scientist h/f - Paris</t>
  </si>
  <si>
    <t>['python', 'r', 'sas', 'sas', 'gcp', 'aws']</t>
  </si>
  <si>
    <t>{'analyst_tools': ['sas'], 'cloud': ['gcp', 'aws'], 'programming': ['python', 'r', 'sas']}</t>
  </si>
  <si>
    <t>['typescript', 'scala', 'python', 'gcp', 'kafka', 'airflow', 'spreadsheet', 'kubernetes']</t>
  </si>
  <si>
    <t>{'analyst_tools': ['spreadsheet'], 'cloud': ['gcp'], 'libraries': ['kafka', 'airflow'], 'other': ['kubernetes'], 'programming': ['typescript', 'scala', 'python']}</t>
  </si>
  <si>
    <t>Information Management Analyst Mid-Level</t>
  </si>
  <si>
    <t>RTD Talent Solutions, LLC</t>
  </si>
  <si>
    <t>['vba', 'sql', 'python', 't-sql', 'java', 'c#', 'sas', 'sas', 'sql server', 'oracle', 'excel', 'sap', 'sharepoint', 'power bi']</t>
  </si>
  <si>
    <t>{'analyst_tools': ['sas', 'excel', 'sap', 'sharepoint', 'power bi'], 'cloud': ['oracle'], 'databases': ['sql server'], 'programming': ['vba', 'sql', 'python', 't-sql', 'java', 'c#', 'sas']}</t>
  </si>
  <si>
    <t>Sr. Performance Engineer</t>
  </si>
  <si>
    <t>['java', 'sql', 'aws', 'linux', 'jenkins']</t>
  </si>
  <si>
    <t>{'cloud': ['aws'], 'os': ['linux'], 'other': ['jenkins'], 'programming': ['java', 'sql']}</t>
  </si>
  <si>
    <t>Data Engineer, Mid. Job in Stuttgart NBC4i Jobs</t>
  </si>
  <si>
    <t>Data Analyst - Team Product | Saas Social Media |</t>
  </si>
  <si>
    <t>['sql', 'python', 'java', 'bigquery', 'aws', 'gcp', 'airflow', 'jupyter']</t>
  </si>
  <si>
    <t>{'cloud': ['bigquery', 'aws', 'gcp'], 'libraries': ['airflow', 'jupyter'], 'programming': ['sql', 'python', 'java']}</t>
  </si>
  <si>
    <t>C2 Technology Solutions Inc.</t>
  </si>
  <si>
    <t>data analyst i (junior)</t>
  </si>
  <si>
    <t>Database Consultant</t>
  </si>
  <si>
    <t>['nosql', 'python', 'golang', 'powershell', 'bash', 'azure', 'flow', 'git', 'gitlab', 'terraform']</t>
  </si>
  <si>
    <t>{'cloud': ['azure'], 'other': ['flow', 'git', 'gitlab', 'terraform'], 'programming': ['nosql', 'python', 'golang', 'powershell', 'bash']}</t>
  </si>
  <si>
    <t>Senior Data and Reporting Engineer</t>
  </si>
  <si>
    <t>['sql', 'python', 'databricks', 'airtable']</t>
  </si>
  <si>
    <t>{'async': ['airtable'], 'cloud': ['databricks'], 'programming': ['sql', 'python']}</t>
  </si>
  <si>
    <t>['python', 'mongodb', 'mongodb', 'java', 'postgresql', 'node', 'git', 'kubernetes', 'docker']</t>
  </si>
  <si>
    <t>{'databases': ['mongodb', 'postgresql'], 'other': ['git', 'kubernetes', 'docker'], 'programming': ['python', 'mongodb', 'java'], 'webframeworks': ['node']}</t>
  </si>
  <si>
    <t>['python', 'golang', 'openstack', 'ubuntu', 'linux', 'kubernetes']</t>
  </si>
  <si>
    <t>{'cloud': ['openstack'], 'os': ['ubuntu', 'linux'], 'other': ['kubernetes'], 'programming': ['python', 'golang']}</t>
  </si>
  <si>
    <t>Sr Tech Support Engineer</t>
  </si>
  <si>
    <t>['perl', 'bash', 'sql', 'sql server', 'db2', 'mysql', 'vmware', 'aws', 'azure', 'oracle', 'react', 'unix', 'windows', 'linux', 'outlook', 'sharepoint', 'sap']</t>
  </si>
  <si>
    <t>{'analyst_tools': ['outlook', 'sharepoint', 'sap'], 'cloud': ['vmware', 'aws', 'azure', 'oracle'], 'databases': ['sql server', 'db2', 'mysql'], 'libraries': ['react'], 'os': ['unix', 'windows', 'linux'], 'programming': ['perl', 'bash', 'sql']}</t>
  </si>
  <si>
    <t>Jonzier-Épagny, France</t>
  </si>
  <si>
    <t>Senior full stack software engineer</t>
  </si>
  <si>
    <t>LH Bank</t>
  </si>
  <si>
    <t>['java', 'go', 'typescript', 'sql', 'nosql', 'mongodb', 'mongodb', 'sql server', 'mysql', 'aws', 'react', 'spring', 'angular', 'kubernetes', 'gitlab', 'docker', 'jenkins']</t>
  </si>
  <si>
    <t>{'cloud': ['aws'], 'databases': ['mongodb', 'sql server', 'mysql'], 'libraries': ['react', 'spring'], 'other': ['kubernetes', 'gitlab', 'docker', 'jenkins'], 'programming': ['java', 'go', 'typescript', 'sql', 'nosql', 'mongodb'], 'webframeworks': ['angular']}</t>
  </si>
  <si>
    <t>['sql', 'python', 'aws', 'spark', 'kafka', 'docker', 'kubernetes']</t>
  </si>
  <si>
    <t>{'cloud': ['aws'], 'libraries': ['spark', 'kafka'], 'other': ['docker', 'kubernetes'], 'programming': ['sql', 'python']}</t>
  </si>
  <si>
    <t>Softobiz - Senior BI Engineer - Data Warehousing</t>
  </si>
  <si>
    <t>fem structural analysis engineer</t>
  </si>
  <si>
    <t>(CEN) CEMEX GO DATA ANALYST</t>
  </si>
  <si>
    <t>Consulting-SA&amp;MA: A&amp;C-AAS, PBI &amp; Data Analyst</t>
  </si>
  <si>
    <t>['c', 'sql', 'python', 'spark', 'pyspark', 'atlassian', 'jira']</t>
  </si>
  <si>
    <t>{'async': ['jira'], 'libraries': ['spark', 'pyspark'], 'other': ['atlassian'], 'programming': ['c', 'sql', 'python']}</t>
  </si>
  <si>
    <t>Satellite Operation Engineer [Japanese Required]</t>
  </si>
  <si>
    <t>HR Data &amp; Process Analyst I</t>
  </si>
  <si>
    <t>Business system Analyst - R01522610</t>
  </si>
  <si>
    <t>Codavatar Tech Pvt. Ltd.</t>
  </si>
  <si>
    <t>['python', 'c++', 'java', 'r', 'sql', 'hadoop', 'gdpr']</t>
  </si>
  <si>
    <t>{'libraries': ['hadoop', 'gdpr'], 'programming': ['python', 'c++', 'java', 'r', 'sql']}</t>
  </si>
  <si>
    <t>Lead Data Analyst (Raleigh, NC)</t>
  </si>
  <si>
    <t>International Committee of the Red Cross</t>
  </si>
  <si>
    <t>Diferida-Data Expert</t>
  </si>
  <si>
    <t>Manager, Data Warehousing &amp; Data Engineering - Farmer and Field</t>
  </si>
  <si>
    <t>Data Scientist (Entry Level )-US</t>
  </si>
  <si>
    <t>Principal Data Scientist, New Initiatives - Remote</t>
  </si>
  <si>
    <t>Consultant Dataviz</t>
  </si>
  <si>
    <t>Data Engineer - Big Data Python (Banco de CVs)</t>
  </si>
  <si>
    <t>Data Engineer (Incidents &amp; Change Management)</t>
  </si>
  <si>
    <t>Data &amp; Analytics Delivery Director</t>
  </si>
  <si>
    <t>Senior Executive, Business Data Analysis</t>
  </si>
  <si>
    <t>MYFutureJobs</t>
  </si>
  <si>
    <t>['r', 'python', 'nosql', 'hadoop', 'spss', 'tableau']</t>
  </si>
  <si>
    <t>{'analyst_tools': ['spss', 'tableau'], 'libraries': ['hadoop'], 'programming': ['r', 'python', 'nosql']}</t>
  </si>
  <si>
    <t>['r', 'python', 'scala', 'julia', 'elasticsearch', 'aws', 'spark', 'hadoop', 'git', 'gitlab']</t>
  </si>
  <si>
    <t>{'cloud': ['aws'], 'databases': ['elasticsearch'], 'libraries': ['spark', 'hadoop'], 'other': ['git', 'gitlab'], 'programming': ['r', 'python', 'scala', 'julia']}</t>
  </si>
  <si>
    <t>Technology Data  Reporting Analyst  REMOTE</t>
  </si>
  <si>
    <t>Solvitur Systems LLC</t>
  </si>
  <si>
    <t>Advanced Testing Laboratory, Inc</t>
  </si>
  <si>
    <t>['sql', 'r', 'python', 'c', 'java', 'typescript', 'ruby', 'ruby', 'excel', 'github', 'git']</t>
  </si>
  <si>
    <t>{'analyst_tools': ['excel'], 'other': ['github', 'git'], 'programming': ['sql', 'r', 'python', 'c', 'java', 'typescript', 'ruby'], 'webframeworks': ['ruby']}</t>
  </si>
  <si>
    <t>Sr. Data Engineer- Azure/ Snowflake/ Databricks/ADF/Data Lake</t>
  </si>
  <si>
    <t>Senior Data Engineer - Databricks, AWS &amp; Azure</t>
  </si>
  <si>
    <t>['sql', 'python', 'databricks', 'azure', 'aws', 'spring', 'power bi', 'flow']</t>
  </si>
  <si>
    <t>{'analyst_tools': ['power bi'], 'cloud': ['databricks', 'azure', 'aws'], 'libraries': ['spring'], 'other': ['flow'], 'programming': ['sql', 'python']}</t>
  </si>
  <si>
    <t>Data Sr Analyst</t>
  </si>
  <si>
    <t>Copperfield Group UAE</t>
  </si>
  <si>
    <t>Senior Distribution Analyst</t>
  </si>
  <si>
    <t>Engineer, Process Integration</t>
  </si>
  <si>
    <t>BEST SELLER</t>
  </si>
  <si>
    <t>Senior Data Scientist - 2203857</t>
  </si>
  <si>
    <t>Senior Data Engineer – Insights</t>
  </si>
  <si>
    <t>HRO Analyst</t>
  </si>
  <si>
    <t>Data Analyst - Telecom</t>
  </si>
  <si>
    <t>Field Consultant (Data Engineering)</t>
  </si>
  <si>
    <t>ABYRES ENTERPRISE TECHNOLOGIES SDN BHD</t>
  </si>
  <si>
    <t>['python', 'javascript', 'java', 'sql', 'neo4j', 'postgresql', 'aws', 'azure', 'gcp', 'spark', 'jupyter', 'airflow', 'linux', 'excel', 'git', 'svn', 'kubernetes', 'docker', 'gitlab']</t>
  </si>
  <si>
    <t>{'analyst_tools': ['excel'], 'cloud': ['aws', 'azure', 'gcp'], 'databases': ['neo4j', 'postgresql'], 'libraries': ['spark', 'jupyter', 'airflow'], 'os': ['linux'], 'other': ['git', 'svn', 'kubernetes', 'docker', 'gitlab'], 'programming': ['python', 'javascript', 'java', 'sql']}</t>
  </si>
  <si>
    <t>Double Click Analyst</t>
  </si>
  <si>
    <t>JUJUR</t>
  </si>
  <si>
    <t>DATA STEWARD</t>
  </si>
  <si>
    <t>Sr Analytics Consultant, Claims</t>
  </si>
  <si>
    <t>DistillerSR Inc.</t>
  </si>
  <si>
    <t>cyber security business analyst</t>
  </si>
  <si>
    <t>['sql', 'python', 'java', 'go', 'gcp', 'terraform']</t>
  </si>
  <si>
    <t>{'cloud': ['gcp'], 'other': ['terraform'], 'programming': ['sql', 'python', 'java', 'go']}</t>
  </si>
  <si>
    <t>Talent Pool: Software Engineer, C++</t>
  </si>
  <si>
    <t>['sql', 'sas', 'sas', 'r', 'python', 'snowflake', 'aws', 'azure', 'excel']</t>
  </si>
  <si>
    <t>{'analyst_tools': ['sas', 'excel'], 'cloud': ['snowflake', 'aws', 'azure'], 'programming': ['sql', 'sas', 'r', 'python']}</t>
  </si>
  <si>
    <t>Python Developer/Data Analyst - Security Clearance Required</t>
  </si>
  <si>
    <t>['python', 'matlab', 'r', 'sql', 'plotly', 'matplotlib', 'pandas', 'seaborn', 'docker']</t>
  </si>
  <si>
    <t>{'libraries': ['plotly', 'matplotlib', 'pandas', 'seaborn'], 'other': ['docker'], 'programming': ['python', 'matlab', 'r', 'sql']}</t>
  </si>
  <si>
    <t>Junior Data Analyst 初级数据分析师</t>
  </si>
  <si>
    <t>STAGE - Junior Data Scientist (H/F) - Paris - Septembre 2023 - 6 mois.</t>
  </si>
  <si>
    <t>Data Engineer - dbt, Snowflake, Azure</t>
  </si>
  <si>
    <t>['sql', 'python', 'azure', 'snowflake', 'pandas']</t>
  </si>
  <si>
    <t>{'cloud': ['azure', 'snowflake'], 'libraries': ['pandas'], 'programming': ['sql', 'python']}</t>
  </si>
  <si>
    <t>Formateur (trice) Data Analyst - CDI - 100% Télétravail</t>
  </si>
  <si>
    <t>['python', 'sql', 'pandas', 'power bi', 'visio']</t>
  </si>
  <si>
    <t>{'analyst_tools': ['power bi', 'visio'], 'libraries': ['pandas'], 'programming': ['python', 'sql']}</t>
  </si>
  <si>
    <t>['python', 'sql', 'mongodb', 'mongodb', 'neo4j', 'spark']</t>
  </si>
  <si>
    <t>{'databases': ['mongodb', 'neo4j'], 'libraries': ['spark'], 'programming': ['python', 'sql', 'mongodb']}</t>
  </si>
  <si>
    <t>Veo - Corporate Careers</t>
  </si>
  <si>
    <t>['sql', 'python', 'mysql', 'snowflake', 'aws', 'redshift']</t>
  </si>
  <si>
    <t>{'cloud': ['snowflake', 'aws', 'redshift'], 'databases': ['mysql'], 'programming': ['sql', 'python']}</t>
  </si>
  <si>
    <t>Data Scientiste H/F</t>
  </si>
  <si>
    <t>Data Engineering and Ops Manager</t>
  </si>
  <si>
    <t>['aws', 'snowflake', 'redshift', 'spark', 'airflow']</t>
  </si>
  <si>
    <t>{'cloud': ['aws', 'snowflake', 'redshift'], 'libraries': ['spark', 'airflow']}</t>
  </si>
  <si>
    <t>Data engineer snowflake f/h</t>
  </si>
  <si>
    <t>via Bank - Capitec Bank</t>
  </si>
  <si>
    <t>['r', 'sql', 'javascript', 'python', 'snowflake']</t>
  </si>
  <si>
    <t>{'cloud': ['snowflake'], 'programming': ['r', 'sql', 'javascript', 'python']}</t>
  </si>
  <si>
    <t>Business Data Analyst  Manufacturing Company  MUST LIVE IN CA</t>
  </si>
  <si>
    <t>Entry level Data scientist/ Software programmer remote - Full-time...</t>
  </si>
  <si>
    <t>Taiyo</t>
  </si>
  <si>
    <t>['python', 'selenium', 'airflow', 'django', 'kubernetes', 'docker']</t>
  </si>
  <si>
    <t>{'libraries': ['selenium', 'airflow'], 'other': ['kubernetes', 'docker'], 'programming': ['python'], 'webframeworks': ['django']}</t>
  </si>
  <si>
    <t>['sql', 'python', 'r', 'java', 'sql server', 'mysql', 'postgresql', 'databricks', 'aws', 'azure', 'git']</t>
  </si>
  <si>
    <t>{'cloud': ['databricks', 'aws', 'azure'], 'databases': ['sql server', 'mysql', 'postgresql'], 'other': ['git'], 'programming': ['sql', 'python', 'r', 'java']}</t>
  </si>
  <si>
    <t>Grocery Outlet</t>
  </si>
  <si>
    <t>Nonstopconsulting</t>
  </si>
  <si>
    <t>Senior Data Scientist - LTV</t>
  </si>
  <si>
    <t>Data Analytics Solution Engineer (m/f/d)</t>
  </si>
  <si>
    <t>Data Engineer (Go Auto Corporate)</t>
  </si>
  <si>
    <t>['go', 'sql', 'python', 'oracle', 'azure', 'power bi', 'dax']</t>
  </si>
  <si>
    <t>{'analyst_tools': ['power bi', 'dax'], 'cloud': ['oracle', 'azure'], 'programming': ['go', 'sql', 'python']}</t>
  </si>
  <si>
    <t>Senior Manager, Restaurant Data Analytics, International</t>
  </si>
  <si>
    <t>Restaurant Brands International Inc</t>
  </si>
  <si>
    <t>Lead Data scientist Time series F/H</t>
  </si>
  <si>
    <t>['python', 'airflow', 'flow', 'docker', 'kubernetes']</t>
  </si>
  <si>
    <t>{'libraries': ['airflow'], 'other': ['flow', 'docker', 'kubernetes'], 'programming': ['python']}</t>
  </si>
  <si>
    <t>Heartland dental</t>
  </si>
  <si>
    <t>Farming data analyst</t>
  </si>
  <si>
    <t>Alma Mater Studiorum - Università di Bologna</t>
  </si>
  <si>
    <t>Senior Data Engineer (AWS &amp; Data Brick)</t>
  </si>
  <si>
    <t>['python', 'java', 'ruby', 'ruby', 'javascript', 'nosql', 'mongodb', 'mongodb', 'aws', 'azure', 'docker']</t>
  </si>
  <si>
    <t>{'cloud': ['aws', 'azure'], 'databases': ['mongodb'], 'other': ['docker'], 'programming': ['python', 'java', 'ruby', 'javascript', 'nosql', 'mongodb'], 'webframeworks': ['ruby']}</t>
  </si>
  <si>
    <t>['python', 'azure', 'aws', 'gcp', 'ansible', 'terraform']</t>
  </si>
  <si>
    <t>{'cloud': ['azure', 'aws', 'gcp'], 'other': ['ansible', 'terraform'], 'programming': ['python']}</t>
  </si>
  <si>
    <t>['sql', 'go', 'excel', 'visio']</t>
  </si>
  <si>
    <t>{'analyst_tools': ['excel', 'visio'], 'programming': ['sql', 'go']}</t>
  </si>
  <si>
    <t>CHU</t>
  </si>
  <si>
    <t>['sql', 'nosql', 'aws', 'spark', 'tableau']</t>
  </si>
  <si>
    <t>{'analyst_tools': ['tableau'], 'cloud': ['aws'], 'libraries': ['spark'], 'programming': ['sql', 'nosql']}</t>
  </si>
  <si>
    <t>Revelo</t>
  </si>
  <si>
    <t>Enterprise Data Management_Analyst Job</t>
  </si>
  <si>
    <t>['sql', 'go', 'python', 'snowflake']</t>
  </si>
  <si>
    <t>{'cloud': ['snowflake'], 'programming': ['sql', 'go', 'python']}</t>
  </si>
  <si>
    <t>Data Scientist C2B (d/f/m) - Remote</t>
  </si>
  <si>
    <t>Data Engineer- 3 (Collibra, Informatica)</t>
  </si>
  <si>
    <t>Business Unit Data Analyst Lead</t>
  </si>
  <si>
    <t>['sql', 'r', 'python', 'spark', 'github', 'git']</t>
  </si>
  <si>
    <t>{'libraries': ['spark'], 'other': ['github', 'git'], 'programming': ['sql', 'r', 'python']}</t>
  </si>
  <si>
    <t>PARSOFT LLC</t>
  </si>
  <si>
    <t>Data Analysis/Scientific Writing - Student Worker</t>
  </si>
  <si>
    <t>['azure', 'databricks', 'kafka', 'airflow', 'splunk', 'terraform']</t>
  </si>
  <si>
    <t>{'analyst_tools': ['splunk'], 'cloud': ['azure', 'databricks'], 'libraries': ['kafka', 'airflow'], 'other': ['terraform']}</t>
  </si>
  <si>
    <t>Data Scientist  Developer SME</t>
  </si>
  <si>
    <t>Planner - environmental data analyst</t>
  </si>
  <si>
    <t>Data Engineer 4 - Remote | WFH</t>
  </si>
  <si>
    <t>Genetics Data Analyst</t>
  </si>
  <si>
    <t>['r', 'python', 'perl', 'windows', 'linux', 'excel']</t>
  </si>
  <si>
    <t>{'analyst_tools': ['excel'], 'os': ['windows', 'linux'], 'programming': ['r', 'python', 'perl']}</t>
  </si>
  <si>
    <t>Ginkgo Fund</t>
  </si>
  <si>
    <t>Senior Data science Engineer</t>
  </si>
  <si>
    <t>NakSai Technology Services</t>
  </si>
  <si>
    <t>['python', 'r', 'scala', 'sql', 'nosql', 'tensorflow', 'pytorch', 'scikit-learn', 'power bi', 'tableau']</t>
  </si>
  <si>
    <t>{'analyst_tools': ['power bi', 'tableau'], 'libraries': ['tensorflow', 'pytorch', 'scikit-learn'], 'programming': ['python', 'r', 'scala', 'sql', 'nosql']}</t>
  </si>
  <si>
    <t>QuaLiX Information System LLP</t>
  </si>
  <si>
    <t>Ingénieur Fiabilité Structure H/F</t>
  </si>
  <si>
    <t>Technical Customer Support Engineer - New Grad</t>
  </si>
  <si>
    <t>['java', 'c', 'aws', 'gcp', 'azure', 'react', 'express', 'linux', 'sap', 'kubernetes']</t>
  </si>
  <si>
    <t>{'analyst_tools': ['sap'], 'cloud': ['aws', 'gcp', 'azure'], 'libraries': ['react'], 'os': ['linux'], 'other': ['kubernetes'], 'programming': ['java', 'c'], 'webframeworks': ['express']}</t>
  </si>
  <si>
    <t>['azure', 'power bi', 'dax', 'word']</t>
  </si>
  <si>
    <t>{'analyst_tools': ['power bi', 'dax', 'word'], 'cloud': ['azure']}</t>
  </si>
  <si>
    <t>Solution</t>
  </si>
  <si>
    <t>Insights Analyst, Disputes Experience</t>
  </si>
  <si>
    <t>M+R</t>
  </si>
  <si>
    <t>Security Analyst/ Security Engineer</t>
  </si>
  <si>
    <t>['python', 'ruby', 'ruby', 'powershell', 'bash', 'aws', 'azure', 'gcp', 'windows', 'linux', 'macos']</t>
  </si>
  <si>
    <t>{'cloud': ['aws', 'azure', 'gcp'], 'os': ['windows', 'linux', 'macos'], 'programming': ['python', 'ruby', 'powershell', 'bash'], 'webframeworks': ['ruby']}</t>
  </si>
  <si>
    <t>['sas', 'sas', 'sql', 'visual basic', 'r', 'python', 'excel']</t>
  </si>
  <si>
    <t>{'analyst_tools': ['sas', 'excel'], 'programming': ['sas', 'sql', 'visual basic', 'r', 'python']}</t>
  </si>
  <si>
    <t>Intern - Marketing Data &amp; Analytics</t>
  </si>
  <si>
    <t>PREMIER AMERICA CREDIT UNION</t>
  </si>
  <si>
    <t>Jubileo, Entre Ríos Province, Argentina</t>
  </si>
  <si>
    <t>Data Modeler Jobs</t>
  </si>
  <si>
    <t>Junior BI Data Analyst (m/w/d)</t>
  </si>
  <si>
    <t>via JTI Jobs - JTI | Japan Tobacco International​</t>
  </si>
  <si>
    <t>['sql', 'oracle', 'power bi', 'dax', 'excel', 'sharepoint']</t>
  </si>
  <si>
    <t>{'analyst_tools': ['power bi', 'dax', 'excel', 'sharepoint'], 'cloud': ['oracle'], 'programming': ['sql']}</t>
  </si>
  <si>
    <t>BI Analyst</t>
  </si>
  <si>
    <t>South Elgin, IL</t>
  </si>
  <si>
    <t>Essani International</t>
  </si>
  <si>
    <t>['sql', 'snowflake', 'azure', 'tableau', 'power bi', 'alteryx', 'ssis', 'qlik']</t>
  </si>
  <si>
    <t>{'analyst_tools': ['tableau', 'power bi', 'alteryx', 'ssis', 'qlik'], 'cloud': ['snowflake', 'azure'], 'programming': ['sql']}</t>
  </si>
  <si>
    <t>IS Clinical Data Analyst</t>
  </si>
  <si>
    <t>Major Hospital · MH TECHNOLOGY SVCS</t>
  </si>
  <si>
    <t>Data Engineer - Advanced SQL/Oracle</t>
  </si>
  <si>
    <t>['python', 'powershell', 'snowflake', 'azure', 'aws', 'spark', 'power bi', 'tableau']</t>
  </si>
  <si>
    <t>{'analyst_tools': ['power bi', 'tableau'], 'cloud': ['snowflake', 'azure', 'aws'], 'libraries': ['spark'], 'programming': ['python', 'powershell']}</t>
  </si>
  <si>
    <t>CedarCreek Systems</t>
  </si>
  <si>
    <t>['sql', 't-sql', 'sql server', 'excel', 'power bi', 'powerpoint']</t>
  </si>
  <si>
    <t>{'analyst_tools': ['excel', 'power bi', 'powerpoint'], 'databases': ['sql server'], 'programming': ['sql', 't-sql']}</t>
  </si>
  <si>
    <t>['assembly', 'sap', 'excel', 'word', 'powerpoint']</t>
  </si>
  <si>
    <t>{'analyst_tools': ['sap', 'excel', 'word', 'powerpoint'], 'programming': ['assembly']}</t>
  </si>
  <si>
    <t>['sql', 'azure', 'databricks', 'power bi', 'ssrs']</t>
  </si>
  <si>
    <t>{'analyst_tools': ['power bi', 'ssrs'], 'cloud': ['azure', 'databricks'], 'programming': ['sql']}</t>
  </si>
  <si>
    <t>Assistant Analytics Lead</t>
  </si>
  <si>
    <t>via Careers - Nutrien</t>
  </si>
  <si>
    <t>['aws', 'hadoop', 'spark', 'airflow', 'tableau']</t>
  </si>
  <si>
    <t>{'analyst_tools': ['tableau'], 'cloud': ['aws'], 'libraries': ['hadoop', 'spark', 'airflow']}</t>
  </si>
  <si>
    <t>Data Quality Analyst (Data warehouse / ETL)</t>
  </si>
  <si>
    <t>Business Development Associate and Project Executive</t>
  </si>
  <si>
    <t>Digital Data Analyst (CRO / Web Analytics)</t>
  </si>
  <si>
    <t>Junior Analyst, GIS</t>
  </si>
  <si>
    <t>Tyco Electronics (S) Pte Ltd.</t>
  </si>
  <si>
    <t>['scala', 'python', 'azure', 'databricks', 'airflow', 'spark', 'terraform', 'flow']</t>
  </si>
  <si>
    <t>{'cloud': ['azure', 'databricks'], 'libraries': ['airflow', 'spark'], 'other': ['terraform', 'flow'], 'programming': ['scala', 'python']}</t>
  </si>
  <si>
    <t>Data Manager / Data Analyst for the National Institute of Health</t>
  </si>
  <si>
    <t>['python', 'java', 'golang', 'scala', 'mongodb', 'mongodb', 'sql', 'cassandra', 'neo4j', 'elasticsearch', 'azure', 'aws', 'gcp', 'databricks', 'snowflake', 'redshift', 'spark', 'kafka', 'airflow', 'kubernetes', 'terraform', 'jenkins', 'gitlab', 'slack']</t>
  </si>
  <si>
    <t>{'cloud': ['azure', 'aws', 'gcp', 'databricks', 'snowflake', 'redshift'], 'databases': ['mongodb', 'cassandra', 'neo4j', 'elasticsearch'], 'libraries': ['spark', 'kafka', 'airflow'], 'other': ['kubernetes', 'terraform', 'jenkins', 'gitlab'], 'programming': ['python', 'java', 'golang', 'scala', 'mongodb', 'sql'], 'sync': ['slack']}</t>
  </si>
  <si>
    <t>CIVIL ENGINEER, Spain</t>
  </si>
  <si>
    <t>EY-GDS Consulting-GDS Data&amp;Analytics RPA Engineer</t>
  </si>
  <si>
    <t>['sql', 'azure', 'pyspark', 'excel', 'power bi', 'tableau', 'microstrategy', 'dax']</t>
  </si>
  <si>
    <t>{'analyst_tools': ['excel', 'power bi', 'tableau', 'microstrategy', 'dax'], 'cloud': ['azure'], 'libraries': ['pyspark'], 'programming': ['sql']}</t>
  </si>
  <si>
    <t>Avangrid Renewables</t>
  </si>
  <si>
    <t>Software Installation Engineer</t>
  </si>
  <si>
    <t>['python', 'java', 'sas', 'sas', 'r', 'sql', 'nosql', 'sass', 'spss', 'sap', 'excel']</t>
  </si>
  <si>
    <t>{'analyst_tools': ['sas', 'spss', 'sap', 'excel'], 'programming': ['python', 'java', 'sas', 'r', 'sql', 'nosql', 'sass']}</t>
  </si>
  <si>
    <t>Data Scientist III - Advanced Analytics (Hybrid)</t>
  </si>
  <si>
    <t>ICT  - Senior Data Engineer</t>
  </si>
  <si>
    <t>Sr.Data Scientist, DSP Insurance  - Nashville</t>
  </si>
  <si>
    <t>ENTRY LEVEL DATA SCIENTIST - Full-time / Part-time</t>
  </si>
  <si>
    <t>['python', 'aws', 'redshift', 'azure', 'hadoop', 'spark', 'kafka']</t>
  </si>
  <si>
    <t>{'cloud': ['aws', 'redshift', 'azure'], 'libraries': ['hadoop', 'spark', 'kafka'], 'programming': ['python']}</t>
  </si>
  <si>
    <t>Cosmoplas S.A</t>
  </si>
  <si>
    <t>Automation and System Lead</t>
  </si>
  <si>
    <t>['python', 'postgresql', 'elasticsearch']</t>
  </si>
  <si>
    <t>{'databases': ['postgresql', 'elasticsearch'], 'programming': ['python']}</t>
  </si>
  <si>
    <t>Alternance Data Analyst H/F - FT-ALT Data Analyst-29466</t>
  </si>
  <si>
    <t>Research Scientist in Data Science</t>
  </si>
  <si>
    <t>AI + Data Scientist Needed to Create Matching Algorithm</t>
  </si>
  <si>
    <t>Data Scientist II Jobs in Philadelphia</t>
  </si>
  <si>
    <t>via Wärtsilä - Talentify</t>
  </si>
  <si>
    <t>(Junior) Analyst - Website/Social Media*</t>
  </si>
  <si>
    <t>['sql', 'html', 'css', 'excel', 'tableau']</t>
  </si>
  <si>
    <t>{'analyst_tools': ['excel', 'tableau'], 'programming': ['sql', 'html', 'css']}</t>
  </si>
  <si>
    <t>Power BI with Azure</t>
  </si>
  <si>
    <t>['go', 'sql', 't-sql', 'sql server', 'azure', 'power bi', 'ssis']</t>
  </si>
  <si>
    <t>{'analyst_tools': ['power bi', 'ssis'], 'cloud': ['azure'], 'databases': ['sql server'], 'programming': ['go', 'sql', 't-sql']}</t>
  </si>
  <si>
    <t>Métropole de Lyon</t>
  </si>
  <si>
    <t>['sql', 'databricks', 'microstrategy']</t>
  </si>
  <si>
    <t>{'analyst_tools': ['microstrategy'], 'cloud': ['databricks'], 'programming': ['sql']}</t>
  </si>
  <si>
    <t>Staff Engineer - Data. Job in Sydney NBC4i Jobs</t>
  </si>
  <si>
    <t>DATA SCIENTIST, MACHINE LEARNING</t>
  </si>
  <si>
    <t>Infrastructure and DevOps Engineer</t>
  </si>
  <si>
    <t>Data Scientist/ Systems Administrator</t>
  </si>
  <si>
    <t>Muckross, Killarney National Park, County Kerry, Ireland</t>
  </si>
  <si>
    <t>Data Engineer. Job in San Mateo My Valley Jobs Today</t>
  </si>
  <si>
    <t>Business Analyst (12 months contract)</t>
  </si>
  <si>
    <t>Becario Snowflake Data Engineer</t>
  </si>
  <si>
    <t>Turing-IA</t>
  </si>
  <si>
    <t>['shell', 'python', 'sql', 'snowflake', 'github']</t>
  </si>
  <si>
    <t>{'cloud': ['snowflake'], 'other': ['github'], 'programming': ['shell', 'python', 'sql']}</t>
  </si>
  <si>
    <t>Data engineer - Urgent Role</t>
  </si>
  <si>
    <t>Sentinel(GBSD) Senior Principal Data Scientist</t>
  </si>
  <si>
    <t>Sikorsky Financial Credit Union</t>
  </si>
  <si>
    <t>['sql', 'oracle', 'excel', 'word', 'visio', 'powerpoint']</t>
  </si>
  <si>
    <t>{'analyst_tools': ['excel', 'word', 'visio', 'powerpoint'], 'cloud': ['oracle'], 'programming': ['sql']}</t>
  </si>
  <si>
    <t>Analyste de données en ligne - Online Data Analyst - Paris, Lyon...</t>
  </si>
  <si>
    <t>['python', 'aws', 'word', 'jenkins', 'bitbucket']</t>
  </si>
  <si>
    <t>{'analyst_tools': ['word'], 'cloud': ['aws'], 'other': ['jenkins', 'bitbucket'], 'programming': ['python']}</t>
  </si>
  <si>
    <t>['python', 'c#', 'javascript', 'sql', 'dynamodb', 'aws', 'excel', 'flow', 'docker']</t>
  </si>
  <si>
    <t>{'analyst_tools': ['excel'], 'cloud': ['aws'], 'databases': ['dynamodb'], 'other': ['flow', 'docker'], 'programming': ['python', 'c#', 'javascript', 'sql']}</t>
  </si>
  <si>
    <t>Omni-Channel Fulfillment Data Scientist Req ID: 255793</t>
  </si>
  <si>
    <t>Senior Manager:Data</t>
  </si>
  <si>
    <t>Mtn Group</t>
  </si>
  <si>
    <t>Analyste Base de Données (h/f)</t>
  </si>
  <si>
    <t>Senior Data Scientist (NLP/ML)</t>
  </si>
  <si>
    <t>Muse Tax (Techstars '22)</t>
  </si>
  <si>
    <t>['mongo', 'sql', 'nosql', 'mongodb', 'mongodb', 'java', 'scala', 'python', 'shell', 'mysql', 'postgresql', 'bigquery', 'gcp', 'aws', 'airflow', 'kafka', 'looker', 'tableau']</t>
  </si>
  <si>
    <t>{'analyst_tools': ['looker', 'tableau'], 'cloud': ['bigquery', 'gcp', 'aws'], 'databases': ['mongodb', 'mysql', 'postgresql'], 'libraries': ['airflow', 'kafka'], 'programming': ['mongo', 'sql', 'nosql', 'mongodb', 'java', 'scala', 'python', 'shell']}</t>
  </si>
  <si>
    <t>Intermediate Fullstack Engineer Job Id</t>
  </si>
  <si>
    <t>['html', 'css', 'javascript', 'typescript', 'rust', 'dynamodb', 'aws', 'react', 'graphql', 'flutter', 'terraform']</t>
  </si>
  <si>
    <t>{'cloud': ['aws'], 'databases': ['dynamodb'], 'libraries': ['react', 'graphql', 'flutter'], 'other': ['terraform'], 'programming': ['html', 'css', 'javascript', 'typescript', 'rust']}</t>
  </si>
  <si>
    <t>Work From Home Big Data Senior Ref 0099E</t>
  </si>
  <si>
    <t>Enolink</t>
  </si>
  <si>
    <t>Pre-Sales Data Solutions</t>
  </si>
  <si>
    <t>['aws', 'azure', 'snowflake', 'bigquery', 'redshift', 'git', 'gitlab', 'terraform']</t>
  </si>
  <si>
    <t>{'cloud': ['aws', 'azure', 'snowflake', 'bigquery', 'redshift'], 'other': ['git', 'gitlab', 'terraform']}</t>
  </si>
  <si>
    <t>Data Engineer Azure Teletrabajo 100</t>
  </si>
  <si>
    <t>Commerce Data Scientist, TikTok-USDS</t>
  </si>
  <si>
    <t>Internship 6 months Data Analyst</t>
  </si>
  <si>
    <t>['python', 'sql', 'windows', 'tableau', 'power bi', 'git']</t>
  </si>
  <si>
    <t>{'analyst_tools': ['tableau', 'power bi'], 'os': ['windows'], 'other': ['git'], 'programming': ['python', 'sql']}</t>
  </si>
  <si>
    <t>Senior Data Analyst Marketing and Sales (Washington DC)</t>
  </si>
  <si>
    <t>Service Assurance Analyst</t>
  </si>
  <si>
    <t>Data Engineer Teradata F/H</t>
  </si>
  <si>
    <t>Software Engineers Trainees</t>
  </si>
  <si>
    <t>Onflap</t>
  </si>
  <si>
    <t>['python', 'java', 'c#', 'sql', 'azure', 'hadoop', 'spark', 'docker', 'kubernetes']</t>
  </si>
  <si>
    <t>{'cloud': ['azure'], 'libraries': ['hadoop', 'spark'], 'other': ['docker', 'kubernetes'], 'programming': ['python', 'java', 'c#', 'sql']}</t>
  </si>
  <si>
    <t>IMMOFINANZ AG</t>
  </si>
  <si>
    <t>Multi Functional Info Systems Analyst Senior</t>
  </si>
  <si>
    <t>Alzheimer North Carolina, Inc.</t>
  </si>
  <si>
    <t>['sql', 'aws', 'gcp', 'azure', 'excel', 'tableau', 'power bi']</t>
  </si>
  <si>
    <t>{'analyst_tools': ['excel', 'tableau', 'power bi'], 'cloud': ['aws', 'gcp', 'azure'], 'programming': ['sql']}</t>
  </si>
  <si>
    <t>Lead / Senior Software Engineer (Java / Scala / GIS)- REMOTE / HYBRID</t>
  </si>
  <si>
    <t>['java', 'postgresql', 'aws', 'git']</t>
  </si>
  <si>
    <t>{'cloud': ['aws'], 'databases': ['postgresql'], 'other': ['git'], 'programming': ['java']}</t>
  </si>
  <si>
    <t>Ingeniero de Desarrollo/ Data Engineer</t>
  </si>
  <si>
    <t>Falabella Perú</t>
  </si>
  <si>
    <t>['python', 'sql', 'r', 'sas', 'sas', 'no-sql', 'sass', 'tensorflow', 'pytorch', 'hadoop', 'spss', 'sap', 'excel', 'docker', 'github', 'jenkins', 'kubernetes']</t>
  </si>
  <si>
    <t>{'analyst_tools': ['sas', 'spss', 'sap', 'excel'], 'libraries': ['tensorflow', 'pytorch', 'hadoop'], 'other': ['docker', 'github', 'jenkins', 'kubernetes'], 'programming': ['python', 'sql', 'r', 'sas', 'no-sql', 'sass']}</t>
  </si>
  <si>
    <t>Reporting &amp; Data Analyst 3 - Full-time / Part-time</t>
  </si>
  <si>
    <t>Cloud (Azure, AWS) Engineer / Consulting Level</t>
  </si>
  <si>
    <t>Zycron</t>
  </si>
  <si>
    <t>['sql', 'nosql', 'mongodb', 'mongodb', 'r', 'sql server', 'cassandra', 'oracle', 'gcp', 'azure', 'airflow', 'kafka', 'word', 'git', 'github', 'flow']</t>
  </si>
  <si>
    <t>{'analyst_tools': ['word'], 'cloud': ['oracle', 'gcp', 'azure'], 'databases': ['mongodb', 'sql server', 'cassandra'], 'libraries': ['airflow', 'kafka'], 'other': ['git', 'github', 'flow'], 'programming': ['sql', 'nosql', 'mongodb', 'r']}</t>
  </si>
  <si>
    <t>We Did It Consulting LLC</t>
  </si>
  <si>
    <t>['r', 'sas', 'sas', 'nosql', 'sql', 'sharepoint', 'microsoft teams']</t>
  </si>
  <si>
    <t>{'analyst_tools': ['sas', 'sharepoint'], 'programming': ['r', 'sas', 'nosql', 'sql'], 'sync': ['microsoft teams']}</t>
  </si>
  <si>
    <t>FinTech Product Analyst</t>
  </si>
  <si>
    <t>['sql', 'mysql', 'oracle', 'tableau', 'power bi', 'flow']</t>
  </si>
  <si>
    <t>{'analyst_tools': ['tableau', 'power bi'], 'cloud': ['oracle'], 'databases': ['mysql'], 'other': ['flow'], 'programming': ['sql']}</t>
  </si>
  <si>
    <t>['assembly', 'excel', 'powerpoint', 'visio', 'tableau', 'power bi', 'flow']</t>
  </si>
  <si>
    <t>{'analyst_tools': ['excel', 'powerpoint', 'visio', 'tableau', 'power bi'], 'other': ['flow'], 'programming': ['assembly']}</t>
  </si>
  <si>
    <t>AIT Engineer</t>
  </si>
  <si>
    <t>AEROSPACELAB</t>
  </si>
  <si>
    <t>HRIS/Data Analytics Student</t>
  </si>
  <si>
    <t>DIALOG-DESING</t>
  </si>
  <si>
    <t>Blitt &amp; Gaines Law Offices</t>
  </si>
  <si>
    <t>['sql', 'nosql', 'neo4j', 'aws', 'spark', 'kafka', 'docker', 'kubernetes']</t>
  </si>
  <si>
    <t>{'cloud': ['aws'], 'databases': ['neo4j'], 'libraries': ['spark', 'kafka'], 'other': ['docker', 'kubernetes'], 'programming': ['sql', 'nosql']}</t>
  </si>
  <si>
    <t>Data Analyst w/m</t>
  </si>
  <si>
    <t>Symaps</t>
  </si>
  <si>
    <t>Asliya Manpower Recruitment</t>
  </si>
  <si>
    <t>Analyst, Business Analytics Partner</t>
  </si>
  <si>
    <t>Online Alteryx, Data Analytics tutor</t>
  </si>
  <si>
    <t>Danish Refugee Council (DRC)</t>
  </si>
  <si>
    <t>['python', 'c', 'azure', 'aws', 'github', 'docker', 'kubernetes', 'atlassian']</t>
  </si>
  <si>
    <t>{'cloud': ['azure', 'aws'], 'other': ['github', 'docker', 'kubernetes', 'atlassian'], 'programming': ['python', 'c']}</t>
  </si>
  <si>
    <t>IronArch Technology</t>
  </si>
  <si>
    <t>['sql', 'nosql', 'python', 'java', 'c', 'scala', 'php', 'sas', 'sas', 'cassandra', 'redshift', 'databricks', 'azure', 'aws', 'hadoop', 'spark', 'kafka', 'airflow', 'pyspark', 'tableau', 'github']</t>
  </si>
  <si>
    <t>{'analyst_tools': ['sas', 'tableau'], 'cloud': ['redshift', 'databricks', 'azure', 'aws'], 'databases': ['cassandra'], 'libraries': ['hadoop', 'spark', 'kafka', 'airflow', 'pyspark'], 'other': ['github'], 'programming': ['sql', 'nosql', 'python', 'java', 'c', 'scala', 'php', 'sas']}</t>
  </si>
  <si>
    <t>Forecasting &amp; Planning Analyst</t>
  </si>
  <si>
    <t>Pudong, Shanghai, China</t>
  </si>
  <si>
    <t>Business Research Analyst - French speaker</t>
  </si>
  <si>
    <t>['sql', 'python', 'scala', 'java', 'sql server', 'mysql', 'aws', 'snowflake', 'oracle', 'spark', 'ssrs', 'sheets']</t>
  </si>
  <si>
    <t>{'analyst_tools': ['ssrs', 'sheets'], 'cloud': ['aws', 'snowflake', 'oracle'], 'databases': ['sql server', 'mysql'], 'libraries': ['spark'], 'programming': ['sql', 'python', 'scala', 'java']}</t>
  </si>
  <si>
    <t>Enterprise Advanced System Intelligence Pte Ltd</t>
  </si>
  <si>
    <t>Manager risk data science</t>
  </si>
  <si>
    <t>ENTRUST Solutions Group</t>
  </si>
  <si>
    <t>['excel', 'sap', 'power bi', 'tableau']</t>
  </si>
  <si>
    <t>{'analyst_tools': ['excel', 'sap', 'power bi', 'tableau']}</t>
  </si>
  <si>
    <t>Senior Data Scientist - Anti Spoof (m/f/d)</t>
  </si>
  <si>
    <t>Data Scientist | Zeki</t>
  </si>
  <si>
    <t>['python', 'sql', 'go', 'aws', 'pandas']</t>
  </si>
  <si>
    <t>{'cloud': ['aws'], 'libraries': ['pandas'], 'programming': ['python', 'sql', 'go']}</t>
  </si>
  <si>
    <t>Data Engineer (Phyton,SQL,Analytics, Reports) l Hybrid l US Shared...</t>
  </si>
  <si>
    <t>Data Engineer (m/w/d) Schwerpunkt Sql/dwh</t>
  </si>
  <si>
    <t>Digital Room (Philippines) Inc.</t>
  </si>
  <si>
    <t>['python', 'r', 'sql', 'aws', 'redshift', 'azure', 'hadoop', 'yarn']</t>
  </si>
  <si>
    <t>{'cloud': ['aws', 'redshift', 'azure'], 'libraries': ['hadoop'], 'other': ['yarn'], 'programming': ['python', 'r', 'sql']}</t>
  </si>
  <si>
    <t>Senior Data Engineer Azure Python Global Energy Co.</t>
  </si>
  <si>
    <t>Sales &amp; Design Engineer / Senior Engineer</t>
  </si>
  <si>
    <t>Daifuku Mechatronics (S) Pte Ltd</t>
  </si>
  <si>
    <t>Enterprise Technology - 2U Cloud Data Engineer</t>
  </si>
  <si>
    <t>NBH Bank</t>
  </si>
  <si>
    <t>['sql', 'python', 'azure', 'snowflake', 'github']</t>
  </si>
  <si>
    <t>{'cloud': ['azure', 'snowflake'], 'other': ['github'], 'programming': ['sql', 'python']}</t>
  </si>
  <si>
    <t>Business Intelligence Developer and Data Analyst</t>
  </si>
  <si>
    <t>New England Life Care</t>
  </si>
  <si>
    <t>JoinIT s.r.o.</t>
  </si>
  <si>
    <t>['bash', 'aws', 'azure', 'react', 'node.js', 'linux', 'docker', 'github', 'terraform', 'jenkins', 'git', 'svn']</t>
  </si>
  <si>
    <t>{'cloud': ['aws', 'azure'], 'libraries': ['react'], 'os': ['linux'], 'other': ['docker', 'github', 'terraform', 'jenkins', 'git', 'svn'], 'programming': ['bash'], 'webframeworks': ['node.js']}</t>
  </si>
  <si>
    <t>['sql', 'oracle', 'azure', 'hadoop', 'windows', 'splunk', 'ssis', 'flow']</t>
  </si>
  <si>
    <t>{'analyst_tools': ['splunk', 'ssis'], 'cloud': ['oracle', 'azure'], 'libraries': ['hadoop'], 'os': ['windows'], 'other': ['flow'], 'programming': ['sql']}</t>
  </si>
  <si>
    <t>via Carrières Et Offres D'emploi Generali France - Generali</t>
  </si>
  <si>
    <t>Data Engineer – Data Management Systems</t>
  </si>
  <si>
    <t>Junior Data Analyst/Data Scientist - Remote -H1b filing available...</t>
  </si>
  <si>
    <t>Data Scientist- Associate</t>
  </si>
  <si>
    <t>Analyst - Coimbra</t>
  </si>
  <si>
    <t>['java', 'javascript', 'elasticsearch', 'mysql']</t>
  </si>
  <si>
    <t>{'databases': ['elasticsearch', 'mysql'], 'programming': ['java', 'javascript']}</t>
  </si>
  <si>
    <t>HumCap Recruiting</t>
  </si>
  <si>
    <t>Praktikant:in (m/w/d) - Strategie mit Schwerpunkt Data Science im...</t>
  </si>
  <si>
    <t>['r', 'python', 'c++', 'c#']</t>
  </si>
  <si>
    <t>{'programming': ['r', 'python', 'c++', 'c#']}</t>
  </si>
  <si>
    <t>PriceHubble AG</t>
  </si>
  <si>
    <t>Remote Data Engineer in Malta</t>
  </si>
  <si>
    <t>['python', 'pyspark', 'pandas', 'seaborn', 'vue']</t>
  </si>
  <si>
    <t>{'libraries': ['pyspark', 'pandas', 'seaborn'], 'programming': ['python'], 'webframeworks': ['vue']}</t>
  </si>
  <si>
    <t>Data Analyst (Seasonal account)</t>
  </si>
  <si>
    <t>ProView Global (PvG)</t>
  </si>
  <si>
    <t>Greven, Germany</t>
  </si>
  <si>
    <t>['r', 'sas', 'sas', 'sql', 'python', 'docker']</t>
  </si>
  <si>
    <t>{'analyst_tools': ['sas'], 'other': ['docker'], 'programming': ['r', 'sas', 'sql', 'python']}</t>
  </si>
  <si>
    <t>['sap', 'sharepoint', 'excel', 'outlook', 'word', 'powerpoint']</t>
  </si>
  <si>
    <t>{'analyst_tools': ['sap', 'sharepoint', 'excel', 'outlook', 'word', 'powerpoint']}</t>
  </si>
  <si>
    <t>Project Analyst-Data Programs</t>
  </si>
  <si>
    <t>Data Engineer Arena 1</t>
  </si>
  <si>
    <t>Operations System &amp; Data Analyst</t>
  </si>
  <si>
    <t>['sql', 'sql server', 'oracle', 'aws', 'hadoop', 'tableau']</t>
  </si>
  <si>
    <t>{'analyst_tools': ['tableau'], 'cloud': ['oracle', 'aws'], 'databases': ['sql server'], 'libraries': ['hadoop'], 'programming': ['sql']}</t>
  </si>
  <si>
    <t>Junior and Senior level Supply Data Analysts</t>
  </si>
  <si>
    <t>Onsite Business Data Analyst</t>
  </si>
  <si>
    <t>['sql', 'azure', 'sap', 'sharepoint', 'excel']</t>
  </si>
  <si>
    <t>{'analyst_tools': ['sap', 'sharepoint', 'excel'], 'cloud': ['azure'], 'programming': ['sql']}</t>
  </si>
  <si>
    <t>['python', 'sql', 'r', 'firebase', 'firebase', 'aws', 'tableau', 'power bi', 'flow']</t>
  </si>
  <si>
    <t>{'analyst_tools': ['tableau', 'power bi'], 'cloud': ['firebase', 'aws'], 'databases': ['firebase'], 'other': ['flow'], 'programming': ['python', 'sql', 'r']}</t>
  </si>
  <si>
    <t>Data Analyst - product | Crypto-monnaie |</t>
  </si>
  <si>
    <t>Data Scientist  Developer</t>
  </si>
  <si>
    <t>['sql', 'r', 'python', 'javascript', 'word']</t>
  </si>
  <si>
    <t>{'analyst_tools': ['word'], 'programming': ['sql', 'r', 'python', 'javascript']}</t>
  </si>
  <si>
    <t>Measurement and Reporting Analyst | VBA &amp; Macro</t>
  </si>
  <si>
    <t>['vba', 'go']</t>
  </si>
  <si>
    <t>{'programming': ['vba', 'go']}</t>
  </si>
  <si>
    <t>Sales Engineers Dubai UAE</t>
  </si>
  <si>
    <t>Red Robot s.r.o.</t>
  </si>
  <si>
    <t>['java', 'kotlin', 'spring', 'react', 'angular']</t>
  </si>
  <si>
    <t>{'libraries': ['spring', 'react'], 'programming': ['java', 'kotlin'], 'webframeworks': ['angular']}</t>
  </si>
  <si>
    <t>['sql', 'mysql', 'bigquery', 'hadoop', 'sheets', 'excel', 'tableau', 'power bi', 'jira', 'confluence']</t>
  </si>
  <si>
    <t>{'analyst_tools': ['sheets', 'excel', 'tableau', 'power bi'], 'async': ['jira', 'confluence'], 'cloud': ['bigquery'], 'databases': ['mysql'], 'libraries': ['hadoop'], 'programming': ['sql']}</t>
  </si>
  <si>
    <t>Priceline Group</t>
  </si>
  <si>
    <t>Sr. Data Science Analyst Plano, TX, United States and 1 Posted on...</t>
  </si>
  <si>
    <t>KFC Corporation</t>
  </si>
  <si>
    <t>Data Analyst I- Immunoassay/Molecular Biology</t>
  </si>
  <si>
    <t>['powershell', 'go', 'azure', 'vmware', 'windows']</t>
  </si>
  <si>
    <t>{'cloud': ['azure', 'vmware'], 'os': ['windows'], 'programming': ['powershell', 'go']}</t>
  </si>
  <si>
    <t>Job | Traineeships Technology &amp; Data | Bruxelles</t>
  </si>
  <si>
    <t>Business Intelligence Analyst Sap</t>
  </si>
  <si>
    <t>Senior Data Scientist, Lending. Job in San Francisco My Valley...</t>
  </si>
  <si>
    <t>United Al Saqer Group</t>
  </si>
  <si>
    <t>Data Engineer - Sales - (Job Number: MER0001HAB)</t>
  </si>
  <si>
    <t>Staff Data Scientist, Advanced Analytics (Remote). Job in Dallas...</t>
  </si>
  <si>
    <t>Data Scientist Nord - Lille F/H</t>
  </si>
  <si>
    <t>['aws', 'kafka', 'spark', 'zoom']</t>
  </si>
  <si>
    <t>{'cloud': ['aws'], 'libraries': ['kafka', 'spark'], 'sync': ['zoom']}</t>
  </si>
  <si>
    <t>['python', 'javascript', 'java', 'r', 'c++', 'sql', 'oracle', 'angular', 'power bi', 'tableau']</t>
  </si>
  <si>
    <t>{'analyst_tools': ['power bi', 'tableau'], 'cloud': ['oracle'], 'programming': ['python', 'javascript', 'java', 'r', 'c++', 'sql'], 'webframeworks': ['angular']}</t>
  </si>
  <si>
    <t>['python', 'r', 'postgresql', 'numpy', 'matplotlib', 'plotly', 'scikit-learn']</t>
  </si>
  <si>
    <t>{'databases': ['postgresql'], 'libraries': ['numpy', 'matplotlib', 'plotly', 'scikit-learn'], 'programming': ['python', 'r']}</t>
  </si>
  <si>
    <t>['java', 'javascript', 'oracle', 'aws', 'spring', 'angular', 'node', 'express']</t>
  </si>
  <si>
    <t>{'cloud': ['oracle', 'aws'], 'libraries': ['spring'], 'programming': ['java', 'javascript'], 'webframeworks': ['angular', 'node', 'express']}</t>
  </si>
  <si>
    <t>['python', 'databricks', 'airflow', 'jupyter']</t>
  </si>
  <si>
    <t>{'cloud': ['databricks'], 'libraries': ['airflow', 'jupyter'], 'programming': ['python']}</t>
  </si>
  <si>
    <t>IBP Data Analyst IBP Data Analyst Belgrade, RS, 11080 +2 more… Apr...</t>
  </si>
  <si>
    <t>Ardagh​​ Group</t>
  </si>
  <si>
    <t>Car Wash Advisory</t>
  </si>
  <si>
    <t>Azure AI/ML Engineer - Remote | WFH from ML, US</t>
  </si>
  <si>
    <t>gufum82</t>
  </si>
  <si>
    <t>Data Analyst (Entry)-App &amp; Platform Mgmt-IT-Corp-US</t>
  </si>
  <si>
    <t>['r', 'python', 'java', 'c++', 'sas', 'sas', 'sap']</t>
  </si>
  <si>
    <t>{'analyst_tools': ['sas', 'sap'], 'programming': ['r', 'python', 'java', 'c++', 'sas']}</t>
  </si>
  <si>
    <t>Senior Business Analyst with process mapping experience to...</t>
  </si>
  <si>
    <t>['python', 'sql', 'aws', 'snowflake', 'powerpoint', 'excel']</t>
  </si>
  <si>
    <t>{'analyst_tools': ['powerpoint', 'excel'], 'cloud': ['aws', 'snowflake'], 'programming': ['python', 'sql']}</t>
  </si>
  <si>
    <t>Principal Sustaining Engineer</t>
  </si>
  <si>
    <t>Data Executive / Data Scientist (Diagnostic Radiology)</t>
  </si>
  <si>
    <t>HN/HCM - Senior Data Engineer</t>
  </si>
  <si>
    <t>Precision Recruitment</t>
  </si>
  <si>
    <t>['python', 'mongodb', 'mongodb', 'hadoop', 'spark', 'kafka', 'vue', 'chef', 'kubernetes', 'gitlab', 'docker']</t>
  </si>
  <si>
    <t>{'databases': ['mongodb'], 'libraries': ['hadoop', 'spark', 'kafka'], 'other': ['chef', 'kubernetes', 'gitlab', 'docker'], 'programming': ['python', 'mongodb'], 'webframeworks': ['vue']}</t>
  </si>
  <si>
    <t>Alternant Data Analyst - Scientist H/F</t>
  </si>
  <si>
    <t>Application Operation Engineer</t>
  </si>
  <si>
    <t>['java', 'python', 'javascript', 'powershell', 'bash', 'azure', 'jira', 'confluence']</t>
  </si>
  <si>
    <t>{'async': ['jira', 'confluence'], 'cloud': ['azure'], 'programming': ['java', 'python', 'javascript', 'powershell', 'bash']}</t>
  </si>
  <si>
    <t>Teaching</t>
  </si>
  <si>
    <t>['php', 'javascript', 'mongodb', 'mongodb', 'mysql', 'redis', 'laravel', 'unix']</t>
  </si>
  <si>
    <t>{'databases': ['mongodb', 'mysql', 'redis'], 'os': ['unix'], 'programming': ['php', 'javascript', 'mongodb'], 'webframeworks': ['laravel']}</t>
  </si>
  <si>
    <t>Go-To-Market Strategy Data Analyst, Systems</t>
  </si>
  <si>
    <t>Business Intelligence Executive and Data Engineer</t>
  </si>
  <si>
    <t>ビッグデータエンジニア/ Big Data Engineer</t>
  </si>
  <si>
    <t>['scala', 'sql', 'shell', 'python', 'r', 'java', 'oracle', 'aws', 'spark', 'airflow', 'terraform']</t>
  </si>
  <si>
    <t>{'cloud': ['oracle', 'aws'], 'libraries': ['spark', 'airflow'], 'other': ['terraform'], 'programming': ['scala', 'sql', 'shell', 'python', 'r', 'java']}</t>
  </si>
  <si>
    <t>Senior Data Engineer - Scala (Remote) (Washington DC)</t>
  </si>
  <si>
    <t>Data Analytics Director (Talent Pool) Riyadh, Na</t>
  </si>
  <si>
    <t>GroupM Danmark</t>
  </si>
  <si>
    <t>Middle-level Data Engineer</t>
  </si>
  <si>
    <t>Solve Education</t>
  </si>
  <si>
    <t>['sql', 'nosql', 'python', 'java', 'php', 'aws', 'hadoop']</t>
  </si>
  <si>
    <t>{'cloud': ['aws'], 'libraries': ['hadoop'], 'programming': ['sql', 'nosql', 'python', 'java', 'php']}</t>
  </si>
  <si>
    <t>Alternance - Développeur data scientist (BigData) (H/F)</t>
  </si>
  <si>
    <t>Data Engineer ( Temporary WFH)</t>
  </si>
  <si>
    <t>['sql', 'php', 'mysql', 'pandas', 'flow']</t>
  </si>
  <si>
    <t>{'databases': ['mysql'], 'libraries': ['pandas'], 'other': ['flow'], 'programming': ['sql', 'php']}</t>
  </si>
  <si>
    <t>Consultant Snowflake</t>
  </si>
  <si>
    <t>Cascina della Costa VA, Italy</t>
  </si>
  <si>
    <t>Senior BI/Cognos Reports Developer</t>
  </si>
  <si>
    <t>['c#', 'sql', 'sql server', 'angular', 'git']</t>
  </si>
  <si>
    <t>{'databases': ['sql server'], 'other': ['git'], 'programming': ['c#', 'sql'], 'webframeworks': ['angular']}</t>
  </si>
  <si>
    <t>Legrand Malaysia</t>
  </si>
  <si>
    <t>KCRW Inc</t>
  </si>
  <si>
    <t>Engineer, Data Analyst Jobs</t>
  </si>
  <si>
    <t>Data Visualization Senior Associate</t>
  </si>
  <si>
    <t>['sql', 'sql server', 'azure', 'aws', 'power bi', 'tableau', 'dax', 'excel']</t>
  </si>
  <si>
    <t>{'analyst_tools': ['power bi', 'tableau', 'dax', 'excel'], 'cloud': ['azure', 'aws'], 'databases': ['sql server'], 'programming': ['sql']}</t>
  </si>
  <si>
    <t>Contrôle de gestion – Data Analyst</t>
  </si>
  <si>
    <t>Care Managers</t>
  </si>
  <si>
    <t>Data Scientist (Credit Risk Modeling)</t>
  </si>
  <si>
    <t>Graduate Engineers</t>
  </si>
  <si>
    <t>['sql', 'nosql', 'python', 'java', 'c++', 'scala', 'aws', 'hadoop', 'spark', 'kafka', 'airflow', 'express']</t>
  </si>
  <si>
    <t>{'cloud': ['aws'], 'libraries': ['hadoop', 'spark', 'kafka', 'airflow'], 'programming': ['sql', 'nosql', 'python', 'java', 'c++', 'scala'], 'webframeworks': ['express']}</t>
  </si>
  <si>
    <t>Kalix, Sweden</t>
  </si>
  <si>
    <t>Principal Business Analyst ( Risk &amp; Analytics)</t>
  </si>
  <si>
    <t>['sql', 'python', 'mongo', 'spark', 'excel', 'powerpoint', 'visio', 'jira', 'confluence']</t>
  </si>
  <si>
    <t>{'analyst_tools': ['excel', 'powerpoint', 'visio'], 'async': ['jira', 'confluence'], 'libraries': ['spark'], 'programming': ['sql', 'python', 'mongo']}</t>
  </si>
  <si>
    <t>['excel', 'powerpoint', 'word', 'outlook', 'power bi', 'qlik']</t>
  </si>
  <si>
    <t>{'analyst_tools': ['excel', 'powerpoint', 'word', 'outlook', 'power bi', 'qlik']}</t>
  </si>
  <si>
    <t>NLP - Natural Language Processing Engineer (H/F)</t>
  </si>
  <si>
    <t>SYSTRAN</t>
  </si>
  <si>
    <t>ECommerce Data Analyst w SQL Hybrid WFH</t>
  </si>
  <si>
    <t>Senior Backend Developer – Typescript</t>
  </si>
  <si>
    <t>['typescript', 'golang', 'aws']</t>
  </si>
  <si>
    <t>{'cloud': ['aws'], 'programming': ['typescript', 'golang']}</t>
  </si>
  <si>
    <t>Azure AD engineer</t>
  </si>
  <si>
    <t>Data Engineers - AWS</t>
  </si>
  <si>
    <t>['aws', 'pyspark', 'airflow', 'spark', 'kubernetes']</t>
  </si>
  <si>
    <t>{'cloud': ['aws'], 'libraries': ['pyspark', 'airflow', 'spark'], 'other': ['kubernetes']}</t>
  </si>
  <si>
    <t>Data Scientist in Financial/Insurance Modelling</t>
  </si>
  <si>
    <t>Automation Analyst in Vilnius</t>
  </si>
  <si>
    <t>Senior Advertising Operations Lead</t>
  </si>
  <si>
    <t>Staubli Faverges</t>
  </si>
  <si>
    <t>ACCIONA Australia</t>
  </si>
  <si>
    <t>Data Science Analyst Specialist</t>
  </si>
  <si>
    <t>on-geo GmbH</t>
  </si>
  <si>
    <t>Vietnamese - Business Intellegence Analyst</t>
  </si>
  <si>
    <t>['r', 'python', 'mysql', 'redshift', 'looker', 'tableau', 'power bi']</t>
  </si>
  <si>
    <t>{'analyst_tools': ['looker', 'tableau', 'power bi'], 'cloud': ['redshift'], 'databases': ['mysql'], 'programming': ['r', 'python']}</t>
  </si>
  <si>
    <t>['python', 'scikit-learn', 'tensorflow', 'keras', 'spark']</t>
  </si>
  <si>
    <t>{'libraries': ['scikit-learn', 'tensorflow', 'keras', 'spark'], 'programming': ['python']}</t>
  </si>
  <si>
    <t>Data Enginner ETL - Banque - Lille</t>
  </si>
  <si>
    <t>Sopra Steria Next</t>
  </si>
  <si>
    <t>People / Data Analytics</t>
  </si>
  <si>
    <t>Aidea</t>
  </si>
  <si>
    <t>['sas', 'sas', 'python', 'r', 'sql', 'mysql', 'spreadsheet', 'excel', 'power bi', 'tableau']</t>
  </si>
  <si>
    <t>{'analyst_tools': ['sas', 'spreadsheet', 'excel', 'power bi', 'tableau'], 'databases': ['mysql'], 'programming': ['sas', 'python', 'r', 'sql']}</t>
  </si>
  <si>
    <t>['python', 'r', 'scala', 'sql', 'databricks', 'pyspark']</t>
  </si>
  <si>
    <t>{'cloud': ['databricks'], 'libraries': ['pyspark'], 'programming': ['python', 'r', 'scala', 'sql']}</t>
  </si>
  <si>
    <t>InteliBlue</t>
  </si>
  <si>
    <t>Entry-Level Data Scientist Engineer  (US)</t>
  </si>
  <si>
    <t>Senior Data Engineer (Релокация в Болгарию, помощь с ВНЖ)</t>
  </si>
  <si>
    <t>HitHunt</t>
  </si>
  <si>
    <t>['python', 'aws', 'pandas', 'airflow', 'excel']</t>
  </si>
  <si>
    <t>{'analyst_tools': ['excel'], 'cloud': ['aws'], 'libraries': ['pandas', 'airflow'], 'programming': ['python']}</t>
  </si>
  <si>
    <t>Data Engineer  Data Scientist</t>
  </si>
  <si>
    <t>['python', 'sql', 'aws', 'redshift', 'azure']</t>
  </si>
  <si>
    <t>{'cloud': ['aws', 'redshift', 'azure'], 'programming': ['python', 'sql']}</t>
  </si>
  <si>
    <t>DevOps Engineer - Data Analytics Software Product</t>
  </si>
  <si>
    <t>['aws', 'azure', 'kubernetes', 'ansible', 'docker', 'terraform']</t>
  </si>
  <si>
    <t>{'cloud': ['aws', 'azure'], 'other': ['kubernetes', 'ansible', 'docker', 'terraform']}</t>
  </si>
  <si>
    <t>Smadex SLU -</t>
  </si>
  <si>
    <t>['sql', 'java', 'c++', 'c#', 'python']</t>
  </si>
  <si>
    <t>{'programming': ['sql', 'java', 'c++', 'c#', 'python']}</t>
  </si>
  <si>
    <t>['sql', 'spark', 'excel', 'powerpoint', 'tableau', 'power bi']</t>
  </si>
  <si>
    <t>{'analyst_tools': ['excel', 'powerpoint', 'tableau', 'power bi'], 'libraries': ['spark'], 'programming': ['sql']}</t>
  </si>
  <si>
    <t>PT Raksasa Laju Lintang</t>
  </si>
  <si>
    <t>['perl', 'ruby', 'ruby', 'python']</t>
  </si>
  <si>
    <t>{'programming': ['perl', 'ruby', 'python'], 'webframeworks': ['ruby']}</t>
  </si>
  <si>
    <t>Mintos</t>
  </si>
  <si>
    <t>Technology / Real World Data Analyst</t>
  </si>
  <si>
    <t>Mall Analyst Manager</t>
  </si>
  <si>
    <t>Principal Data Engineer, Information Technology (Data &amp; Digital...</t>
  </si>
  <si>
    <t>e2i, Employment &amp; Employability Institute</t>
  </si>
  <si>
    <t>['python', 'sql', 'c', 'snowflake', 'flow']</t>
  </si>
  <si>
    <t>{'cloud': ['snowflake'], 'other': ['flow'], 'programming': ['python', 'sql', 'c']}</t>
  </si>
  <si>
    <t>KeyUser Data Engineering / Digitalization</t>
  </si>
  <si>
    <t>Data Engineer (contract, dbt)</t>
  </si>
  <si>
    <t>Senior MLOps Engineer, Deep Learning Algorithms</t>
  </si>
  <si>
    <t>['bash', 'python', 'tensorflow', 'pytorch', 'mxnet', 'linux', 'gitlab', 'github', 'jenkins', 'docker']</t>
  </si>
  <si>
    <t>{'libraries': ['tensorflow', 'pytorch', 'mxnet'], 'os': ['linux'], 'other': ['gitlab', 'github', 'jenkins', 'docker'], 'programming': ['bash', 'python']}</t>
  </si>
  <si>
    <t>Sr Underwriting Data Analyst</t>
  </si>
  <si>
    <t>Senior Data Analyst / Data Analyst, Department of Data Science, SGH</t>
  </si>
  <si>
    <t>['python', 'r', 'sql', 'pandas', 'plotly', 'scikit-learn', 'tensorflow', 'pytorch', 'tableau']</t>
  </si>
  <si>
    <t>{'analyst_tools': ['tableau'], 'libraries': ['pandas', 'plotly', 'scikit-learn', 'tensorflow', 'pytorch'], 'programming': ['python', 'r', 'sql']}</t>
  </si>
  <si>
    <t>['shell', 'bash', 'sql', 'nosql', 'aws', 'databricks', 'spark']</t>
  </si>
  <si>
    <t>{'cloud': ['aws', 'databricks'], 'libraries': ['spark'], 'programming': ['shell', 'bash', 'sql', 'nosql']}</t>
  </si>
  <si>
    <t>Data Scientist | SSE</t>
  </si>
  <si>
    <t>Data Analyst - Health, Principal. Job in El Dorado Hills NBC4i Jobs</t>
  </si>
  <si>
    <t>Data Engineer (Only accept Hong Kong Permanent Residence!!!)</t>
  </si>
  <si>
    <t>['sql', 'azure', 'sharepoint', 'qlik', 'tableau']</t>
  </si>
  <si>
    <t>{'analyst_tools': ['sharepoint', 'qlik', 'tableau'], 'cloud': ['azure'], 'programming': ['sql']}</t>
  </si>
  <si>
    <t>Nemensis AG</t>
  </si>
  <si>
    <t>Controller/in - DATA Analyst (m/w/d)</t>
  </si>
  <si>
    <t>HRPeople Analytics Data Scientist</t>
  </si>
  <si>
    <t>Developer/System Engineer (PLSQL)</t>
  </si>
  <si>
    <t>Lead SQA Machine Learning Firmware Test Engineer</t>
  </si>
  <si>
    <t>['go', 'python', 'node']</t>
  </si>
  <si>
    <t>{'programming': ['go', 'python'], 'webframeworks': ['node']}</t>
  </si>
  <si>
    <t>Business/ Product Analyst - Urgent Position - Part-Time</t>
  </si>
  <si>
    <t>Data Engineer (Fresh Graduate / Junior / Middle)</t>
  </si>
  <si>
    <t>Junior Cloud Ops Engineer</t>
  </si>
  <si>
    <t>Data Analyst / Risques de Crédit - Boursorama(H/F)</t>
  </si>
  <si>
    <t>['python', 'sql', 'gcp', 'hadoop', 'kafka', 'flow']</t>
  </si>
  <si>
    <t>{'cloud': ['gcp'], 'libraries': ['hadoop', 'kafka'], 'other': ['flow'], 'programming': ['python', 'sql']}</t>
  </si>
  <si>
    <t>['javascript', 'typescript', 'aws', 'snowflake', 'aurora', 'azure']</t>
  </si>
  <si>
    <t>{'cloud': ['aws', 'snowflake', 'aurora', 'azure'], 'programming': ['javascript', 'typescript']}</t>
  </si>
  <si>
    <t>Data-Focussed Software Developer</t>
  </si>
  <si>
    <t>['python', 'c++', 'scala', 'java', 'javascript', 'nosql', 'mongodb', 'mongodb', 'mysql', 'cassandra', 'aws', 'azure', 'gcp', 'oracle', 'databricks', 'spark', 'hadoop', 'chef']</t>
  </si>
  <si>
    <t>{'cloud': ['aws', 'azure', 'gcp', 'oracle', 'databricks'], 'databases': ['mongodb', 'mysql', 'cassandra'], 'libraries': ['spark', 'hadoop'], 'other': ['chef'], 'programming': ['python', 'c++', 'scala', 'java', 'javascript', 'nosql', 'mongodb']}</t>
  </si>
  <si>
    <t>Alternance 12 à 24 mois - Operations Data Analyst H/F</t>
  </si>
  <si>
    <t>Finance Process Analyst | Hybrid</t>
  </si>
  <si>
    <t>Healthcare Data Analyst Lead</t>
  </si>
  <si>
    <t>Data Analyst ID10221</t>
  </si>
  <si>
    <t>Contract Data Engineer  Looker</t>
  </si>
  <si>
    <t>Cyber Security Consultant, Advanced Analytics</t>
  </si>
  <si>
    <t>Senior Manager Meta Data</t>
  </si>
  <si>
    <t>['word', 'excel', 'powerpoint', 'smartsheet', 'jira', 'confluence']</t>
  </si>
  <si>
    <t>{'analyst_tools': ['word', 'excel', 'powerpoint'], 'async': ['smartsheet', 'jira', 'confluence']}</t>
  </si>
  <si>
    <t>Quality Assurance Engineer - Data Analytics QA</t>
  </si>
  <si>
    <t>['sql', 'python', 'postgresql', 'azure', 'tableau', 'power bi']</t>
  </si>
  <si>
    <t>{'analyst_tools': ['tableau', 'power bi'], 'cloud': ['azure'], 'databases': ['postgresql'], 'programming': ['sql', 'python']}</t>
  </si>
  <si>
    <t>['scala', 'java', 'javascript', 'sql', 'aws', 'redshift', 'tableau', 'excel', 'atlassian', 'jira', 'confluence']</t>
  </si>
  <si>
    <t>{'analyst_tools': ['tableau', 'excel'], 'async': ['jira', 'confluence'], 'cloud': ['aws', 'redshift'], 'other': ['atlassian'], 'programming': ['scala', 'java', 'javascript', 'sql']}</t>
  </si>
  <si>
    <t>Data Science Engineer (Journeyman) Jobs</t>
  </si>
  <si>
    <t>Moove-it</t>
  </si>
  <si>
    <t>AIA Australia</t>
  </si>
  <si>
    <t>UnionBank</t>
  </si>
  <si>
    <t>Data Science Talent Acquisition - 1718662</t>
  </si>
  <si>
    <t>TCW Global</t>
  </si>
  <si>
    <t>Arka Technologies Inc</t>
  </si>
  <si>
    <t>Pricing Analyst (Remote)</t>
  </si>
  <si>
    <t>Post Masters RA Data Science</t>
  </si>
  <si>
    <t>Enterprise Account Executive Data  Analytics</t>
  </si>
  <si>
    <t>eJam</t>
  </si>
  <si>
    <t>['sql', 'r', 'python', 'windows']</t>
  </si>
  <si>
    <t>{'os': ['windows'], 'programming': ['sql', 'r', 'python']}</t>
  </si>
  <si>
    <t>Data Analyst AMOA H/F</t>
  </si>
  <si>
    <t>Senior Site Reliability Engineer (SRE) - Poland</t>
  </si>
  <si>
    <t>EHR Associate Application Analyst</t>
  </si>
  <si>
    <t>['windows', 'outlook', 'word', 'excel', 'visio', 'powerpoint']</t>
  </si>
  <si>
    <t>{'analyst_tools': ['outlook', 'word', 'excel', 'visio', 'powerpoint'], 'os': ['windows']}</t>
  </si>
  <si>
    <t>Senior Data Scientist - Remote  from Connecticut (USA)</t>
  </si>
  <si>
    <t>['c++', 'c#', 'oracle', 'linux', 'windows']</t>
  </si>
  <si>
    <t>{'cloud': ['oracle'], 'os': ['linux', 'windows'], 'programming': ['c++', 'c#']}</t>
  </si>
  <si>
    <t>Network Engineer for Data Level 3 Support</t>
  </si>
  <si>
    <t>Senior Manager Engineering Business Data</t>
  </si>
  <si>
    <t>E&amp;I Designer</t>
  </si>
  <si>
    <t>Customer Experience Data Analyst H/F</t>
  </si>
  <si>
    <t>['html', 'python', 'javascript', 'sql', 'c++']</t>
  </si>
  <si>
    <t>{'programming': ['html', 'python', 'javascript', 'sql', 'c++']}</t>
  </si>
  <si>
    <t>Sr. Data Analyst (CMG Analytics)</t>
  </si>
  <si>
    <t>Technical analyste informatique</t>
  </si>
  <si>
    <t>Data Engineer - Python APIs - Inside IR35 - 3 days in London</t>
  </si>
  <si>
    <t>STAGE - Data Analytics &amp; Dashboarding Development (F/H)</t>
  </si>
  <si>
    <t>['html', 'javascript', 'php', 'java', 'c++', 'c#', 'mysql', 'oracle']</t>
  </si>
  <si>
    <t>{'cloud': ['oracle'], 'databases': ['mysql'], 'programming': ['html', 'javascript', 'php', 'java', 'c++', 'c#']}</t>
  </si>
  <si>
    <t>['python', 'bash', 'c', 'aws', 'azure', 'pytorch', 'tensorflow', 'keras', 'linux', 'windows']</t>
  </si>
  <si>
    <t>{'cloud': ['aws', 'azure'], 'libraries': ['pytorch', 'tensorflow', 'keras'], 'os': ['linux', 'windows'], 'programming': ['python', 'bash', 'c']}</t>
  </si>
  <si>
    <t>Data Engineer Azure Pleno - Soft Skills</t>
  </si>
  <si>
    <t>EDI Data Integration Analyst</t>
  </si>
  <si>
    <t>PMX logo</t>
  </si>
  <si>
    <t>Head, Data Management &amp; Insights</t>
  </si>
  <si>
    <t>['python', 'r', 'visual basic', 'c++', 'tableau']</t>
  </si>
  <si>
    <t>{'analyst_tools': ['tableau'], 'programming': ['python', 'r', 'visual basic', 'c++']}</t>
  </si>
  <si>
    <t>Senior Data &amp; Technology Engineer</t>
  </si>
  <si>
    <t>['python', 'mysql', 'postgresql', 'qlik', 'git', 'jira']</t>
  </si>
  <si>
    <t>{'analyst_tools': ['qlik'], 'async': ['jira'], 'databases': ['mysql', 'postgresql'], 'other': ['git'], 'programming': ['python']}</t>
  </si>
  <si>
    <t>['python', 'r', 'sql', 'redshift', 'power bi', 'tableau', 'qlik', 'looker']</t>
  </si>
  <si>
    <t>{'analyst_tools': ['power bi', 'tableau', 'qlik', 'looker'], 'cloud': ['redshift'], 'programming': ['python', 'r', 'sql']}</t>
  </si>
  <si>
    <t>Senior Consultant - Trondheim - Data &amp; Analytics</t>
  </si>
  <si>
    <t>['java', 'python', 'scala', 'sql', 'azure', 'gcp', 'aws', 'databricks', 'airflow', 'spark', 'power bi']</t>
  </si>
  <si>
    <t>{'analyst_tools': ['power bi'], 'cloud': ['azure', 'gcp', 'aws', 'databricks'], 'libraries': ['airflow', 'spark'], 'programming': ['java', 'python', 'scala', 'sql']}</t>
  </si>
  <si>
    <t>Medior Engineer Pipelines</t>
  </si>
  <si>
    <t>Marketing Data Analyst (นักวิเคราะห์และรวบรวมข้อมุลการตลาด)</t>
  </si>
  <si>
    <t>Logistics Administrative Solutions</t>
  </si>
  <si>
    <t>['sql', 'python', 'nosql', 'pyspark', 'matplotlib', 'tableau']</t>
  </si>
  <si>
    <t>{'analyst_tools': ['tableau'], 'libraries': ['pyspark', 'matplotlib'], 'programming': ['sql', 'python', 'nosql']}</t>
  </si>
  <si>
    <t>Data scientist marketing - CDD 8 mois (F/H)</t>
  </si>
  <si>
    <t>【Global AI solution service Company / Japanese N2 level】Data...</t>
  </si>
  <si>
    <t>['python', 'sql', 'mysql', 'gcp', 'aws', 'oracle', 'tensorflow', 'keras', 'pytorch', 'opencv', 'pandas', 'linux', 'docker', 'kubernetes']</t>
  </si>
  <si>
    <t>{'cloud': ['gcp', 'aws', 'oracle'], 'databases': ['mysql'], 'libraries': ['tensorflow', 'keras', 'pytorch', 'opencv', 'pandas'], 'os': ['linux'], 'other': ['docker', 'kubernetes'], 'programming': ['python', 'sql']}</t>
  </si>
  <si>
    <t>Data Analyst ricerca di Mercato napoli(Na)</t>
  </si>
  <si>
    <t>SAP Data Migration Analyst, Sr. Associate Save for Later Remove job</t>
  </si>
  <si>
    <t>['python', 'sql', 'nosql', 'aws', 'azure', 'airflow', 'fastapi', 'flow', 'docker']</t>
  </si>
  <si>
    <t>{'cloud': ['aws', 'azure'], 'libraries': ['airflow'], 'other': ['flow', 'docker'], 'programming': ['python', 'sql', 'nosql'], 'webframeworks': ['fastapi']}</t>
  </si>
  <si>
    <t>Software Engineering MTS - CI/CD</t>
  </si>
  <si>
    <t>['python', 'bash', 'powershell', 'git']</t>
  </si>
  <si>
    <t>{'other': ['git'], 'programming': ['python', 'bash', 'powershell']}</t>
  </si>
  <si>
    <t>Business Analyst Zorgverzekeraars</t>
  </si>
  <si>
    <t>Director of Data Science.</t>
  </si>
  <si>
    <t>8Sec</t>
  </si>
  <si>
    <t>Tech BA</t>
  </si>
  <si>
    <t>Data Quality Governance Business Analyst</t>
  </si>
  <si>
    <t>Senior Analyst HR Data Management</t>
  </si>
  <si>
    <t>GSG-GESTIÓN DE SERVICIOS GLOBALES S.A.S</t>
  </si>
  <si>
    <t>Junior Application Scientist</t>
  </si>
  <si>
    <t>['oracle', 'phoenix']</t>
  </si>
  <si>
    <t>{'cloud': ['oracle'], 'webframeworks': ['phoenix']}</t>
  </si>
  <si>
    <t>Senior Product Analyst Reactivation (m/f/x)</t>
  </si>
  <si>
    <t>Machine Learning/Data Scientist Engineer</t>
  </si>
  <si>
    <t>Senior Business Support Analyst</t>
  </si>
  <si>
    <t>Data Engineer(AWS Python)-CT/MN-ONSITE</t>
  </si>
  <si>
    <t>Crédit Agricole Consumer Finance - MCD</t>
  </si>
  <si>
    <t>Data Engineer - Leeds/Remote - £70,000 DOE</t>
  </si>
  <si>
    <t>Data Engineer &amp; ETL Developer - PL/SQL and Stored Procedures - C Jobs</t>
  </si>
  <si>
    <t>Management Consulting Firm | Falls Church, VA | Sierra7, Inc.</t>
  </si>
  <si>
    <t>Baldor Specialty Foods</t>
  </si>
  <si>
    <t>['sql', 'python', 'java', 'c', 'oracle']</t>
  </si>
  <si>
    <t>{'cloud': ['oracle'], 'programming': ['sql', 'python', 'java', 'c']}</t>
  </si>
  <si>
    <t>(Senior) Data Analyst IT Service Management</t>
  </si>
  <si>
    <t>['python', 'r', 'matplotlib', 'plotly', 'tableau', 'power bi']</t>
  </si>
  <si>
    <t>{'analyst_tools': ['tableau', 'power bi'], 'libraries': ['matplotlib', 'plotly'], 'programming': ['python', 'r']}</t>
  </si>
  <si>
    <t>Travelpro Products Inc</t>
  </si>
  <si>
    <t>Technica Corporation</t>
  </si>
  <si>
    <t>['python', 'nosql', 'mongodb', 'mongodb', 'spark', 'hadoop', 'react', 'tensorflow', 'pytorch']</t>
  </si>
  <si>
    <t>{'databases': ['mongodb'], 'libraries': ['spark', 'hadoop', 'react', 'tensorflow', 'pytorch'], 'programming': ['python', 'nosql', 'mongodb']}</t>
  </si>
  <si>
    <t>SAP Data Analyst - Full-time / Part-time</t>
  </si>
  <si>
    <t>Quality Engineer JR/SSR</t>
  </si>
  <si>
    <t>['sql', 'python', 'db2', 'selenium', 'jenkins']</t>
  </si>
  <si>
    <t>{'databases': ['db2'], 'libraries': ['selenium'], 'other': ['jenkins'], 'programming': ['sql', 'python']}</t>
  </si>
  <si>
    <t>Data Analyst - TMG</t>
  </si>
  <si>
    <t>Data Scientists H/F</t>
  </si>
  <si>
    <t>['sql', 'r', 'python', 'go', 'looker', 'tableau']</t>
  </si>
  <si>
    <t>{'analyst_tools': ['looker', 'tableau'], 'programming': ['sql', 'r', 'python', 'go']}</t>
  </si>
  <si>
    <t>Senior Data Scientist/ Machine Learning</t>
  </si>
  <si>
    <t>Senior Linux Software Engineer</t>
  </si>
  <si>
    <t>Actuaire Data Scientist en IARD - MRP (F/H)</t>
  </si>
  <si>
    <t>SAP BusinessObjects Business Intelligence Consultant</t>
  </si>
  <si>
    <t>Technical Business Analyst - Executive</t>
  </si>
  <si>
    <t>Data Analyst (hybrid set-up)</t>
  </si>
  <si>
    <t>Staff Engineer, Manufacturing Engineering</t>
  </si>
  <si>
    <t>Productmanager Data Analytics</t>
  </si>
  <si>
    <t>Data Analyst Technology Operations</t>
  </si>
  <si>
    <t>Financial Recovery Technologies, LLC</t>
  </si>
  <si>
    <t>via Jobs At Pirelli</t>
  </si>
  <si>
    <t>Sr. Growth Analyst</t>
  </si>
  <si>
    <t>Data Engineer- Data Modeling Optimization</t>
  </si>
  <si>
    <t>['aws', 'gdpr', 'power bi', 'sap', 'flow']</t>
  </si>
  <si>
    <t>{'analyst_tools': ['power bi', 'sap'], 'cloud': ['aws'], 'libraries': ['gdpr'], 'other': ['flow']}</t>
  </si>
  <si>
    <t>['sql', 'python', 'aws', 'spark', 'airflow', 'tableau', 'terraform', 'jenkins']</t>
  </si>
  <si>
    <t>{'analyst_tools': ['tableau'], 'cloud': ['aws'], 'libraries': ['spark', 'airflow'], 'other': ['terraform', 'jenkins'], 'programming': ['sql', 'python']}</t>
  </si>
  <si>
    <t>['go', 'powerpoint', 'word', 'excel', 'sheets']</t>
  </si>
  <si>
    <t>{'analyst_tools': ['powerpoint', 'word', 'excel', 'sheets'], 'programming': ['go']}</t>
  </si>
  <si>
    <t>Research Scientist, Product Algorithms (PhD, Core Data Science)</t>
  </si>
  <si>
    <t>['python', 'r', 'c', 'c++', 'java', 'pytorch', 'tensorflow', 'scikit-learn', 'spark']</t>
  </si>
  <si>
    <t>{'libraries': ['pytorch', 'tensorflow', 'scikit-learn', 'spark'], 'programming': ['python', 'r', 'c', 'c++', 'java']}</t>
  </si>
  <si>
    <t>via BTI Executive Search</t>
  </si>
  <si>
    <t>['python', 'java', 'scala', 'sql', 'bash', 'aws', 'redshift', 'kafka', 'spark', 'docker']</t>
  </si>
  <si>
    <t>{'cloud': ['aws', 'redshift'], 'libraries': ['kafka', 'spark'], 'other': ['docker'], 'programming': ['python', 'java', 'scala', 'sql', 'bash']}</t>
  </si>
  <si>
    <t>Lead Engineer con Azure y Synapse</t>
  </si>
  <si>
    <t>Eau Claire Cooperative Health Center Inc</t>
  </si>
  <si>
    <t>['python', 'sql', 'tableau', 'excel', 'powerpoint', 'word']</t>
  </si>
  <si>
    <t>{'analyst_tools': ['tableau', 'excel', 'powerpoint', 'word'], 'programming': ['python', 'sql']}</t>
  </si>
  <si>
    <t>Data Scientist (m/w/d) Prüfstände Passive Sicherheit</t>
  </si>
  <si>
    <t>Data Scientist for Image-based High Content Drug Screening...</t>
  </si>
  <si>
    <t>The Biozentrum, University of Basel</t>
  </si>
  <si>
    <t>Data Scientist MUST BE ABLE TO RELOCATE TO PENSACOLA FL</t>
  </si>
  <si>
    <t>Canibuild Au Pty Ltd</t>
  </si>
  <si>
    <t>['python', 'sql', 'nosql', 'oracle']</t>
  </si>
  <si>
    <t>{'cloud': ['oracle'], 'programming': ['python', 'sql', 'nosql']}</t>
  </si>
  <si>
    <t>Analista Senior de Análisis de Datos</t>
  </si>
  <si>
    <t>Data Engineer отдела бизнес-анализа</t>
  </si>
  <si>
    <t>['r', 'python', 'rshiny', 'pandas', 'matplotlib', 'jupyter', 'tableau', 'github']</t>
  </si>
  <si>
    <t>{'analyst_tools': ['tableau'], 'libraries': ['rshiny', 'pandas', 'matplotlib', 'jupyter'], 'other': ['github'], 'programming': ['r', 'python']}</t>
  </si>
  <si>
    <t>Salesforce BSA with CPQ</t>
  </si>
  <si>
    <t>Cloudely, Inc</t>
  </si>
  <si>
    <t>['python', 'sql', 'watson', 'azure', 'aws', 'matplotlib', 'seaborn', 'plotly', 'ggplot2', 'spark']</t>
  </si>
  <si>
    <t>{'cloud': ['watson', 'azure', 'aws'], 'libraries': ['matplotlib', 'seaborn', 'plotly', 'ggplot2', 'spark'], 'programming': ['python', 'sql']}</t>
  </si>
  <si>
    <t>Kreative Klick</t>
  </si>
  <si>
    <t>['sql', 'python', 'r', 'firebase', 'firebase', 'bigquery', 'gcp', 'excel']</t>
  </si>
  <si>
    <t>{'analyst_tools': ['excel'], 'cloud': ['firebase', 'bigquery', 'gcp'], 'databases': ['firebase'], 'programming': ['sql', 'python', 'r']}</t>
  </si>
  <si>
    <t>['sql', 'python', 'aws', 'excel', 'looker']</t>
  </si>
  <si>
    <t>{'analyst_tools': ['excel', 'looker'], 'cloud': ['aws'], 'programming': ['sql', 'python']}</t>
  </si>
  <si>
    <t>Analyst Programmer .NET</t>
  </si>
  <si>
    <t>['vb.net', 'css', 'html', 'asp.net']</t>
  </si>
  <si>
    <t>{'programming': ['vb.net', 'css', 'html'], 'webframeworks': ['asp.net']}</t>
  </si>
  <si>
    <t>['sql', 'db2', 'ibm cloud']</t>
  </si>
  <si>
    <t>{'cloud': ['ibm cloud'], 'databases': ['db2'], 'programming': ['sql']}</t>
  </si>
  <si>
    <t>Lidar Algorithms Engineer</t>
  </si>
  <si>
    <t>KRS Manpower Solutions Pvt. Ltd.</t>
  </si>
  <si>
    <t>['sql', 'postgresql', 'redshift', 'bigquery', 'aws', 'express', 'tableau']</t>
  </si>
  <si>
    <t>{'analyst_tools': ['tableau'], 'cloud': ['redshift', 'bigquery', 'aws'], 'databases': ['postgresql'], 'programming': ['sql'], 'webframeworks': ['express']}</t>
  </si>
  <si>
    <t>data engineer/ data scientist</t>
  </si>
  <si>
    <t>['scala', 'python', 'r', 'sql', 'azure', 'aws', 'databricks', 'gdpr', 'spark', 'git', 'jira']</t>
  </si>
  <si>
    <t>{'async': ['jira'], 'cloud': ['azure', 'aws', 'databricks'], 'libraries': ['gdpr', 'spark'], 'other': ['git'], 'programming': ['scala', 'python', 'r', 'sql']}</t>
  </si>
  <si>
    <t>Remote Opportunity - Data Engineer</t>
  </si>
  <si>
    <t>Divisional Business Manager – Technology &amp; Data Analytics (f/m/x)</t>
  </si>
  <si>
    <t>IT RX Business Analyst  (Chonburi)</t>
  </si>
  <si>
    <t>Essilor Group</t>
  </si>
  <si>
    <t>['go', 'sql', 'sql server', 'windows']</t>
  </si>
  <si>
    <t>{'databases': ['sql server'], 'os': ['windows'], 'programming': ['go', 'sql']}</t>
  </si>
  <si>
    <t>['nosql', 'sql', 'mongo', 'python', 'java', 'bash', 'azure', 'databricks', 'kafka', 'spark', 'hadoop', 'react.js', 'ssis', 'jenkins', 'docker', 'kubernetes']</t>
  </si>
  <si>
    <t>{'analyst_tools': ['ssis'], 'cloud': ['azure', 'databricks'], 'libraries': ['kafka', 'spark', 'hadoop'], 'other': ['jenkins', 'docker', 'kubernetes'], 'programming': ['nosql', 'sql', 'mongo', 'python', 'java', 'bash'], 'webframeworks': ['react.js']}</t>
  </si>
  <si>
    <t>Data Analyst - Workforce</t>
  </si>
  <si>
    <t>['sql', 'r', 'python', 'azure', 'aws', 'sharepoint']</t>
  </si>
  <si>
    <t>{'analyst_tools': ['sharepoint'], 'cloud': ['azure', 'aws'], 'programming': ['sql', 'r', 'python']}</t>
  </si>
  <si>
    <t>PostgreSQL Database Engineer - Remote - Latin America</t>
  </si>
  <si>
    <t>Data Engineer with PythonAWS</t>
  </si>
  <si>
    <t>Hyperion Data warehouse support Engineer</t>
  </si>
  <si>
    <t>['python', 'c++', 'php', 'azure', 'linux', 'unix']</t>
  </si>
  <si>
    <t>{'cloud': ['azure'], 'os': ['linux', 'unix'], 'programming': ['python', 'c++', 'php']}</t>
  </si>
  <si>
    <t>Data Analyst/ Engineer - Leading Financial Institution</t>
  </si>
  <si>
    <t>Fugetron Corp</t>
  </si>
  <si>
    <t>['sql', 't-sql', 'python', 'aws', 'redshift', 'spark', 'hadoop']</t>
  </si>
  <si>
    <t>{'cloud': ['aws', 'redshift'], 'libraries': ['spark', 'hadoop'], 'programming': ['sql', 't-sql', 'python']}</t>
  </si>
  <si>
    <t>Senior IT Infrastructure Engineer I</t>
  </si>
  <si>
    <t>['python', 'scala', 'sql', 'aws', 'gcp', 'kafka', 'spark', 'git', 'terraform', 'jenkins']</t>
  </si>
  <si>
    <t>{'cloud': ['aws', 'gcp'], 'libraries': ['kafka', 'spark'], 'other': ['git', 'terraform', 'jenkins'], 'programming': ['python', 'scala', 'sql']}</t>
  </si>
  <si>
    <t>Data Analyst ‏</t>
  </si>
  <si>
    <t>['sql', 'javascript', 'html', 'bash', 'python', 'groovy', 'nosql', 'shell', 'java', 'elasticsearch', 'git']</t>
  </si>
  <si>
    <t>{'databases': ['elasticsearch'], 'other': ['git'], 'programming': ['sql', 'javascript', 'html', 'bash', 'python', 'groovy', 'nosql', 'shell', 'java']}</t>
  </si>
  <si>
    <t>['python', 'r', 'sql', 'matlab', 'neo4j', 'pyspark', 'numpy', 'spark']</t>
  </si>
  <si>
    <t>{'databases': ['neo4j'], 'libraries': ['pyspark', 'numpy', 'spark'], 'programming': ['python', 'r', 'sql', 'matlab']}</t>
  </si>
  <si>
    <t>Aetos Market Services Co., Limited</t>
  </si>
  <si>
    <t>Classic Fine Foods</t>
  </si>
  <si>
    <t>['javascript', 'aws', 'redshift', 'kafka', 'spark']</t>
  </si>
  <si>
    <t>{'cloud': ['aws', 'redshift'], 'libraries': ['kafka', 'spark'], 'programming': ['javascript']}</t>
  </si>
  <si>
    <t>NES RECRUITMENT LTD</t>
  </si>
  <si>
    <t>Data Engineer with Python Exp</t>
  </si>
  <si>
    <t>Zaphire®</t>
  </si>
  <si>
    <t>Remote Científico de Datos(Scala, Spark, and Aws)</t>
  </si>
  <si>
    <t>['java', 'scala', 'sql', 'hadoop', 'spark', 'yarn', 'git', 'github', 'jenkins']</t>
  </si>
  <si>
    <t>{'libraries': ['hadoop', 'spark'], 'other': ['yarn', 'git', 'github', 'jenkins'], 'programming': ['java', 'scala', 'sql']}</t>
  </si>
  <si>
    <t>['r', 'sql', 'python', 'shell', 'linux', 'kubernetes', 'docker']</t>
  </si>
  <si>
    <t>{'os': ['linux'], 'other': ['kubernetes', 'docker'], 'programming': ['r', 'sql', 'python', 'shell']}</t>
  </si>
  <si>
    <t>QA Engineer for Computer Vision and Machine</t>
  </si>
  <si>
    <t>Qcom</t>
  </si>
  <si>
    <t>['go', 'sql', 'r', 'python', 'scala', 'nosql', 'sql server', 'azure', 'aws', 'kafka', 'spark', 'hadoop', 'phoenix', 'ssis', 'ssrs', 'outlook']</t>
  </si>
  <si>
    <t>{'analyst_tools': ['ssis', 'ssrs', 'outlook'], 'cloud': ['azure', 'aws'], 'databases': ['sql server'], 'libraries': ['kafka', 'spark', 'hadoop'], 'programming': ['go', 'sql', 'r', 'python', 'scala', 'nosql'], 'webframeworks': ['phoenix']}</t>
  </si>
  <si>
    <t>China Mobile International</t>
  </si>
  <si>
    <t>Senior Data Intelligence</t>
  </si>
  <si>
    <t>PT. Sinar Jernih Suksesindo</t>
  </si>
  <si>
    <t>SHK | Deutschland (Paulsen-Gruppe, Bergmann und Franz-Gruppe, Detering-Gruppe)</t>
  </si>
  <si>
    <t>['sql', 'python', 'sql server', 'mysql', 'databricks', 'gdpr', 'power bi', 'flow']</t>
  </si>
  <si>
    <t>{'analyst_tools': ['power bi'], 'cloud': ['databricks'], 'databases': ['sql server', 'mysql'], 'libraries': ['gdpr'], 'other': ['flow'], 'programming': ['sql', 'python']}</t>
  </si>
  <si>
    <t>Analyst, Valuation Services</t>
  </si>
  <si>
    <t>['java', 'python', 'typescript', 'azure', 'angular']</t>
  </si>
  <si>
    <t>{'cloud': ['azure'], 'programming': ['java', 'python', 'typescript'], 'webframeworks': ['angular']}</t>
  </si>
  <si>
    <t>Senior Functional Safety Engineer</t>
  </si>
  <si>
    <t>Network Operation Center Sr Engineer</t>
  </si>
  <si>
    <t>['python', 'aws', 'pandas', 'numpy', 'tensorflow', 'pytorch', 'phoenix']</t>
  </si>
  <si>
    <t>{'cloud': ['aws'], 'libraries': ['pandas', 'numpy', 'tensorflow', 'pytorch'], 'programming': ['python'], 'webframeworks': ['phoenix']}</t>
  </si>
  <si>
    <t>Arroyo Consulting LLC</t>
  </si>
  <si>
    <t>['python', 'sql', 'nosql', 'sql server', 'aws', 'azure', 'pyspark', 'spark']</t>
  </si>
  <si>
    <t>{'cloud': ['aws', 'azure'], 'databases': ['sql server'], 'libraries': ['pyspark', 'spark'], 'programming': ['python', 'sql', 'nosql']}</t>
  </si>
  <si>
    <t>2022 Internship - Data Science</t>
  </si>
  <si>
    <t>AVP, Specialist, Analytics</t>
  </si>
  <si>
    <t>['shell', 'python', 'mysql', 'azure', 'aws', 'linux', 'kubernetes', 'ansible']</t>
  </si>
  <si>
    <t>{'cloud': ['azure', 'aws'], 'databases': ['mysql'], 'os': ['linux'], 'other': ['kubernetes', 'ansible'], 'programming': ['shell', 'python']}</t>
  </si>
  <si>
    <t>End User Computing Engineer</t>
  </si>
  <si>
    <t>['sql', 'postgresql', 'aws', 'snowflake', 'airflow']</t>
  </si>
  <si>
    <t>{'cloud': ['aws', 'snowflake'], 'databases': ['postgresql'], 'libraries': ['airflow'], 'programming': ['sql']}</t>
  </si>
  <si>
    <t>Senior Data Analyst, Distribution Strategy</t>
  </si>
  <si>
    <t>Kasual</t>
  </si>
  <si>
    <t>['sql', 'r', 'python', 'postgresql', 'redshift', 'airflow', 'excel', 'looker', 'tableau', 'github']</t>
  </si>
  <si>
    <t>{'analyst_tools': ['excel', 'looker', 'tableau'], 'cloud': ['redshift'], 'databases': ['postgresql'], 'libraries': ['airflow'], 'other': ['github'], 'programming': ['sql', 'r', 'python']}</t>
  </si>
  <si>
    <t>['sql', 'sql server', 'oracle', 'power bi', 'dax', 'ssrs', 'ssis']</t>
  </si>
  <si>
    <t>{'analyst_tools': ['power bi', 'dax', 'ssrs', 'ssis'], 'cloud': ['oracle'], 'databases': ['sql server'], 'programming': ['sql']}</t>
  </si>
  <si>
    <t>['sas', 'sas', 'excel', 'spss', 'tableau', 'qlik']</t>
  </si>
  <si>
    <t>{'analyst_tools': ['sas', 'excel', 'spss', 'tableau', 'qlik'], 'programming': ['sas']}</t>
  </si>
  <si>
    <t>['scala', 'java', 'python', 'aws']</t>
  </si>
  <si>
    <t>{'cloud': ['aws'], 'programming': ['scala', 'java', 'python']}</t>
  </si>
  <si>
    <t>['python', 'mongodb', 'mongodb', 'go', 'dynamodb', 'postgresql', 'mysql', 'aws', 'azure', 'git', 'docker', 'kubernetes']</t>
  </si>
  <si>
    <t>{'cloud': ['aws', 'azure'], 'databases': ['mongodb', 'dynamodb', 'postgresql', 'mysql'], 'other': ['git', 'docker', 'kubernetes'], 'programming': ['python', 'mongodb', 'go']}</t>
  </si>
  <si>
    <t>Data Analyst (SAS/ Python &amp; SQL)</t>
  </si>
  <si>
    <t>Medak, Telangana, India</t>
  </si>
  <si>
    <t>Data Entry Back office Cognizant</t>
  </si>
  <si>
    <t>Bravura Solutions Polska Sp. z o.o.</t>
  </si>
  <si>
    <t>['t-sql', 'linux', 'windows']</t>
  </si>
  <si>
    <t>{'os': ['linux', 'windows'], 'programming': ['t-sql']}</t>
  </si>
  <si>
    <t>Consultant data analytics</t>
  </si>
  <si>
    <t>IntroMediates</t>
  </si>
  <si>
    <t>['sql', 'python', 'r', 'matlab', 'shell', 'tableau']</t>
  </si>
  <si>
    <t>{'analyst_tools': ['tableau'], 'programming': ['sql', 'python', 'r', 'matlab', 'shell']}</t>
  </si>
  <si>
    <t>['sql', 'python', 'spark', 'linux', 'windows']</t>
  </si>
  <si>
    <t>{'libraries': ['spark'], 'os': ['linux', 'windows'], 'programming': ['sql', 'python']}</t>
  </si>
  <si>
    <t>Optical Network Documentation and Data Engineer, W</t>
  </si>
  <si>
    <t>Cogent Communications</t>
  </si>
  <si>
    <t>New Monday</t>
  </si>
  <si>
    <t>Ml Engineer/graph Analytics</t>
  </si>
  <si>
    <t>['python', 'scala', 'bash', 'elasticsearch', 'azure', 'kafka', 'numpy', 'matplotlib', 'linux']</t>
  </si>
  <si>
    <t>{'cloud': ['azure'], 'databases': ['elasticsearch'], 'libraries': ['kafka', 'numpy', 'matplotlib'], 'os': ['linux'], 'programming': ['python', 'scala', 'bash']}</t>
  </si>
  <si>
    <t>Middle Data Integration Application Support Engineer</t>
  </si>
  <si>
    <t>Itera Czechia</t>
  </si>
  <si>
    <t>['python', 'r', 'sas', 'sas', 'sql', 'go', 'spark', 'git']</t>
  </si>
  <si>
    <t>{'analyst_tools': ['sas'], 'libraries': ['spark'], 'other': ['git'], 'programming': ['python', 'r', 'sas', 'sql', 'go']}</t>
  </si>
  <si>
    <t>Promotion - Data Scientist (m/w/d) - Im Bereich Der...</t>
  </si>
  <si>
    <t>AWS Data Engineer- Python/Pyspark, AWS, SQL - 3 to 8 years - Remote</t>
  </si>
  <si>
    <t>Mulberry</t>
  </si>
  <si>
    <t>Data Scientist Analytics Team Business Performance and Strategic...</t>
  </si>
  <si>
    <t>ScanCruit</t>
  </si>
  <si>
    <t>733 Data analist</t>
  </si>
  <si>
    <t>Principal Data Engineer, DISCO</t>
  </si>
  <si>
    <t>['sql', 'java', 'dynamodb', 'aws', 'redshift', 'snowflake', 'spark', 'gdpr']</t>
  </si>
  <si>
    <t>{'cloud': ['aws', 'redshift', 'snowflake'], 'databases': ['dynamodb'], 'libraries': ['spark', 'gdpr'], 'programming': ['sql', 'java']}</t>
  </si>
  <si>
    <t>['sql', 'oracle', 'ssis', 'ssrs', 'tableau']</t>
  </si>
  <si>
    <t>{'analyst_tools': ['ssis', 'ssrs', 'tableau'], 'cloud': ['oracle'], 'programming': ['sql']}</t>
  </si>
  <si>
    <t>Data Scientist, Informatiker - Implementierung Pilotlösungen (m/w/d)</t>
  </si>
  <si>
    <t>Unity3D Mobile SDK Engineer</t>
  </si>
  <si>
    <t>['scala', 'java', 'aws', 'azure', 'spring', 'kafka', 'spark', 'linux', 'kubernetes', 'gitlab', 'jenkins', 'git', 'github', 'docker']</t>
  </si>
  <si>
    <t>{'cloud': ['aws', 'azure'], 'libraries': ['spring', 'kafka', 'spark'], 'os': ['linux'], 'other': ['kubernetes', 'gitlab', 'jenkins', 'git', 'github', 'docker'], 'programming': ['scala', 'java']}</t>
  </si>
  <si>
    <t>['python', 'r', 'aws', 'gcp', 'pyspark', 'airflow', 'flow']</t>
  </si>
  <si>
    <t>{'cloud': ['aws', 'gcp'], 'libraries': ['pyspark', 'airflow'], 'other': ['flow'], 'programming': ['python', 'r']}</t>
  </si>
  <si>
    <t>(6977) Data Scientist</t>
  </si>
  <si>
    <t>HG</t>
  </si>
  <si>
    <t>Sr. Data Scientist - Part-time</t>
  </si>
  <si>
    <t>Vacature Data Analist</t>
  </si>
  <si>
    <t>Amsterdam Health &amp; Technology Center</t>
  </si>
  <si>
    <t>Data Scientist - Digitalisierung, Automatisierung (m/w/d)</t>
  </si>
  <si>
    <t>Lead, Construction Engineer</t>
  </si>
  <si>
    <t>Sun City, AZ</t>
  </si>
  <si>
    <t>['sql', 'python', 'java', 'snowflake', 'kafka', 'phoenix', 'git', 'gitlab']</t>
  </si>
  <si>
    <t>{'cloud': ['snowflake'], 'libraries': ['kafka'], 'other': ['git', 'gitlab'], 'programming': ['sql', 'python', 'java'], 'webframeworks': ['phoenix']}</t>
  </si>
  <si>
    <t>Hive Ventures</t>
  </si>
  <si>
    <t>Dynatrace Sp. z o.o.</t>
  </si>
  <si>
    <t>['sql', 'java', 'swift', 'snowflake']</t>
  </si>
  <si>
    <t>{'cloud': ['snowflake'], 'programming': ['sql', 'java', 'swift']}</t>
  </si>
  <si>
    <t>['javascript', 'sql', 'powershell', 'python', 'java', 'sap']</t>
  </si>
  <si>
    <t>{'analyst_tools': ['sap'], 'programming': ['javascript', 'sql', 'powershell', 'python', 'java']}</t>
  </si>
  <si>
    <t>Smals - Data Protection Officer (DPO)</t>
  </si>
  <si>
    <t>['python', 'r', 'sql', 'scala', 'aws', 'azure', 'gcp', 'tensorflow', 'pytorch', 'scikit-learn']</t>
  </si>
  <si>
    <t>{'cloud': ['aws', 'azure', 'gcp'], 'libraries': ['tensorflow', 'pytorch', 'scikit-learn'], 'programming': ['python', 'r', 'sql', 'scala']}</t>
  </si>
  <si>
    <t>Data engineer with Control-M</t>
  </si>
  <si>
    <t>['scala', 'python', 'sql', 'azure', 'hadoop', 'spark', 'jenkins', 'jira']</t>
  </si>
  <si>
    <t>{'async': ['jira'], 'cloud': ['azure'], 'libraries': ['hadoop', 'spark'], 'other': ['jenkins'], 'programming': ['scala', 'python', 'sql']}</t>
  </si>
  <si>
    <t>Remote - Sr. Data Analyst (Mx 1403)</t>
  </si>
  <si>
    <t>Wodio.AI</t>
  </si>
  <si>
    <t>['java', 'sql', 'aws', 'gcp', 'angular', 'qlik', 'tableau']</t>
  </si>
  <si>
    <t>{'analyst_tools': ['qlik', 'tableau'], 'cloud': ['aws', 'gcp'], 'programming': ['java', 'sql'], 'webframeworks': ['angular']}</t>
  </si>
  <si>
    <t>['sql', 'go', 'snowflake', 'zoom']</t>
  </si>
  <si>
    <t>{'cloud': ['snowflake'], 'programming': ['sql', 'go'], 'sync': ['zoom']}</t>
  </si>
  <si>
    <t>Talentica Software</t>
  </si>
  <si>
    <t>Geneva Management</t>
  </si>
  <si>
    <t>['python', 'sql', 'aws', 'pandas', 'numpy', 'matplotlib', 'scikit-learn', 'keras', 'docker']</t>
  </si>
  <si>
    <t>{'cloud': ['aws'], 'libraries': ['pandas', 'numpy', 'matplotlib', 'scikit-learn', 'keras'], 'other': ['docker'], 'programming': ['python', 'sql']}</t>
  </si>
  <si>
    <t>2023 Business Analyst Internship</t>
  </si>
  <si>
    <t>(Mid/senior/lead) Data Engineer</t>
  </si>
  <si>
    <t>['python', 'sql', 'nosql', 'golang', 'java', 'spark', 'kafka']</t>
  </si>
  <si>
    <t>{'libraries': ['spark', 'kafka'], 'programming': ['python', 'sql', 'nosql', 'golang', 'java']}</t>
  </si>
  <si>
    <t>Reputed IT Company</t>
  </si>
  <si>
    <t>['sql', 't-sql', 'c#', 'python', 'vba', 'sql server', 'ssrs']</t>
  </si>
  <si>
    <t>{'analyst_tools': ['ssrs'], 'databases': ['sql server'], 'programming': ['sql', 't-sql', 'c#', 'python', 'vba']}</t>
  </si>
  <si>
    <t>['python', 'sql', 't-sql', 'azure', 'databricks', 'pyspark', 'spark', 'windows']</t>
  </si>
  <si>
    <t>{'cloud': ['azure', 'databricks'], 'libraries': ['pyspark', 'spark'], 'os': ['windows'], 'programming': ['python', 'sql', 't-sql']}</t>
  </si>
  <si>
    <t>Data Engineer Custom Software Solutions Start-up</t>
  </si>
  <si>
    <t>['nosql', 'sql', 'python', 'snowflake', 'azure']</t>
  </si>
  <si>
    <t>{'cloud': ['snowflake', 'azure'], 'programming': ['nosql', 'sql', 'python']}</t>
  </si>
  <si>
    <t>Process and Capability Analyst for Configure, Price</t>
  </si>
  <si>
    <t>['php', 'python', 'bash', 'git', 'jenkins']</t>
  </si>
  <si>
    <t>{'other': ['git', 'jenkins'], 'programming': ['php', 'python', 'bash']}</t>
  </si>
  <si>
    <t>Ingénieur/Ingénieure développeur/développeuse AI data scientist</t>
  </si>
  <si>
    <t>Technical Storage</t>
  </si>
  <si>
    <t>Junior Insights Analyst - stage</t>
  </si>
  <si>
    <t>['sql', 'shell', 'go', 'oracle', 'unix', 'tableau']</t>
  </si>
  <si>
    <t>{'analyst_tools': ['tableau'], 'cloud': ['oracle'], 'os': ['unix'], 'programming': ['sql', 'shell', 'go']}</t>
  </si>
  <si>
    <t>INDT</t>
  </si>
  <si>
    <t>Safair (Pty) Ltd</t>
  </si>
  <si>
    <t>Senior Data Engineer experience in the banking sector,...</t>
  </si>
  <si>
    <t>[GPT] Cloud Security Engineer</t>
  </si>
  <si>
    <t>['sql', 'javascript', 'python', 'firebase', 'firebase', 'mysql', 'qlik']</t>
  </si>
  <si>
    <t>{'analyst_tools': ['qlik'], 'cloud': ['firebase'], 'databases': ['firebase', 'mysql'], 'programming': ['sql', 'javascript', 'python']}</t>
  </si>
  <si>
    <t>['go', 'python', 'r', 'sql', 'word', 'git']</t>
  </si>
  <si>
    <t>{'analyst_tools': ['word'], 'other': ['git'], 'programming': ['go', 'python', 'r', 'sql']}</t>
  </si>
  <si>
    <t>['sas', 'sas', 'gdpr', 'excel']</t>
  </si>
  <si>
    <t>{'analyst_tools': ['sas', 'excel'], 'libraries': ['gdpr'], 'programming': ['sas']}</t>
  </si>
  <si>
    <t>Becario de Data Mining</t>
  </si>
  <si>
    <t>GRUPO ALGEDI</t>
  </si>
  <si>
    <t>['python', 'scala', 'sql', 'aws', 'oracle', 'spark', 'kafka']</t>
  </si>
  <si>
    <t>{'cloud': ['aws', 'oracle'], 'libraries': ['spark', 'kafka'], 'programming': ['python', 'scala', 'sql']}</t>
  </si>
  <si>
    <t>Remote Data Engineer with Python</t>
  </si>
  <si>
    <t>Computer Operator: Mainframe Batch Operations</t>
  </si>
  <si>
    <t>Kyndryl Colombia SAS</t>
  </si>
  <si>
    <t>Data Scientist BANTEN, Indonesia Posted on 11/07/2023 Be the First...</t>
  </si>
  <si>
    <t>Agidens Nederland</t>
  </si>
  <si>
    <t>Nilgiris, Tamil Nadu, India</t>
  </si>
  <si>
    <t>['sql', 'spark', 'react', 'windows']</t>
  </si>
  <si>
    <t>{'libraries': ['spark', 'react'], 'os': ['windows'], 'programming': ['sql']}</t>
  </si>
  <si>
    <t>Quality Issue Analyst</t>
  </si>
  <si>
    <t>['python', 'java', 'sql', 'no-sql', 'aws', 'snowflake', 'hadoop']</t>
  </si>
  <si>
    <t>{'cloud': ['aws', 'snowflake'], 'libraries': ['hadoop'], 'programming': ['python', 'java', 'sql', 'no-sql']}</t>
  </si>
  <si>
    <t>Health Data Engineer – ETL Developer</t>
  </si>
  <si>
    <t>Abtis</t>
  </si>
  <si>
    <t>['mongodb', 'mongodb', 'postgresql', 'mysql', 'azure']</t>
  </si>
  <si>
    <t>{'cloud': ['azure'], 'databases': ['mongodb', 'postgresql', 'mysql'], 'programming': ['mongodb']}</t>
  </si>
  <si>
    <t>C2C Tech Hub</t>
  </si>
  <si>
    <t>['python', 'r', 'julia', 'notion']</t>
  </si>
  <si>
    <t>{'async': ['notion'], 'programming': ['python', 'r', 'julia']}</t>
  </si>
  <si>
    <t>Database &amp; Business Analyst-Medical Staff</t>
  </si>
  <si>
    <t>['sharepoint', 'jira', 'microsoft teams']</t>
  </si>
  <si>
    <t>{'analyst_tools': ['sharepoint'], 'async': ['jira'], 'sync': ['microsoft teams']}</t>
  </si>
  <si>
    <t>Axented Digital Communications S.A de C.V</t>
  </si>
  <si>
    <t>['sql', 'sas', 'sas', 'python', 'db2', 'sql server', 'snowflake', 'oracle', 'aws', 'power bi']</t>
  </si>
  <si>
    <t>{'analyst_tools': ['sas', 'power bi'], 'cloud': ['snowflake', 'oracle', 'aws'], 'databases': ['db2', 'sql server'], 'programming': ['sql', 'sas', 'python']}</t>
  </si>
  <si>
    <t>['java', 'sql', 'aws', 'docker', 'kubernetes']</t>
  </si>
  <si>
    <t>{'cloud': ['aws'], 'other': ['docker', 'kubernetes'], 'programming': ['java', 'sql']}</t>
  </si>
  <si>
    <t>Jefe de Data Analytics Monterrey</t>
  </si>
  <si>
    <t>['sql', 'python', 'kafka', 'windows']</t>
  </si>
  <si>
    <t>{'libraries': ['kafka'], 'os': ['windows'], 'programming': ['sql', 'python']}</t>
  </si>
  <si>
    <t>['gcp', 'azure', 'aws', 'snowflake', 'redshift', 'flow', 'kubernetes']</t>
  </si>
  <si>
    <t>{'cloud': ['gcp', 'azure', 'aws', 'snowflake', 'redshift'], 'other': ['flow', 'kubernetes']}</t>
  </si>
  <si>
    <t>['nosql', 'scala', 'go', 'postgresql', 'mysql', 'oracle', 'kafka', 'spark', 'node.js', 'windows', 'terraform', 'ansible', 'kubernetes']</t>
  </si>
  <si>
    <t>{'cloud': ['oracle'], 'databases': ['postgresql', 'mysql'], 'libraries': ['kafka', 'spark'], 'os': ['windows'], 'other': ['terraform', 'ansible', 'kubernetes'], 'programming': ['nosql', 'scala', 'go'], 'webframeworks': ['node.js']}</t>
  </si>
  <si>
    <t>Secret + Clearance Data Scientist</t>
  </si>
  <si>
    <t>Freecruiter</t>
  </si>
  <si>
    <t>['sql', 'python', 'mysql', 'postgresql', 'firestore', 'oracle', 'bigquery', 'tensorflow', 'scikit-learn']</t>
  </si>
  <si>
    <t>{'cloud': ['oracle', 'bigquery'], 'databases': ['mysql', 'postgresql', 'firestore'], 'libraries': ['tensorflow', 'scikit-learn'], 'programming': ['sql', 'python']}</t>
  </si>
  <si>
    <t>['sql', 'python', 'r', 'aws', 'redshift', 'spark', 'pyspark', 'looker']</t>
  </si>
  <si>
    <t>{'analyst_tools': ['looker'], 'cloud': ['aws', 'redshift'], 'libraries': ['spark', 'pyspark'], 'programming': ['sql', 'python', 'r']}</t>
  </si>
  <si>
    <t>Managed Service Engineer (Structured Cabling Data Engineer) ...</t>
  </si>
  <si>
    <t>['python', 'pandas', 'numpy', 'scikit-learn', 'word']</t>
  </si>
  <si>
    <t>{'analyst_tools': ['word'], 'libraries': ['pandas', 'numpy', 'scikit-learn'], 'programming': ['python']}</t>
  </si>
  <si>
    <t>Engineer/Assistant Engineer, Safety</t>
  </si>
  <si>
    <t>Hong Kong Airlines Ltd</t>
  </si>
  <si>
    <t>Cumberland, MD</t>
  </si>
  <si>
    <t>Golden Compass, Inc</t>
  </si>
  <si>
    <t>['r', 'python', 'scala', 'shell', 'hadoop', 'kafka', 'spark', 'unix', 'yarn']</t>
  </si>
  <si>
    <t>{'libraries': ['hadoop', 'kafka', 'spark'], 'os': ['unix'], 'other': ['yarn'], 'programming': ['r', 'python', 'scala', 'shell']}</t>
  </si>
  <si>
    <t>Sr. Supervisor, Data Architect</t>
  </si>
  <si>
    <t>Codemotion sta cercando Sidea Group Data Scientist Hybrid Unlock...</t>
  </si>
  <si>
    <t>['python', 'sql', 'r', 'aws', 'gdpr', 'tableau', 'power bi', 'qlik']</t>
  </si>
  <si>
    <t>{'analyst_tools': ['tableau', 'power bi', 'qlik'], 'cloud': ['aws'], 'libraries': ['gdpr'], 'programming': ['python', 'sql', 'r']}</t>
  </si>
  <si>
    <t>Radiansys</t>
  </si>
  <si>
    <t>AWS Cloud Engineer SSR</t>
  </si>
  <si>
    <t>['sql', 't-sql', 'aws', 'windows']</t>
  </si>
  <si>
    <t>{'cloud': ['aws'], 'os': ['windows'], 'programming': ['sql', 't-sql']}</t>
  </si>
  <si>
    <t>Grote Industries</t>
  </si>
  <si>
    <t>['sql', 'python', 'r', 'nosql', 'db2', 'azure', 'aws']</t>
  </si>
  <si>
    <t>{'cloud': ['azure', 'aws'], 'databases': ['db2'], 'programming': ['sql', 'python', 'r', 'nosql']}</t>
  </si>
  <si>
    <t>Payroll &amp; People Data (Analyst) - 18-months Contractor</t>
  </si>
  <si>
    <t>['python', 'spark', 'airflow', 'linux', 'windows']</t>
  </si>
  <si>
    <t>{'libraries': ['spark', 'airflow'], 'os': ['linux', 'windows'], 'programming': ['python']}</t>
  </si>
  <si>
    <t>Data Scientist, Medizininformatiker/In, Bioinformatiker/In...</t>
  </si>
  <si>
    <t>Senior DS Analytical Scientist</t>
  </si>
  <si>
    <t>['python', 'sql', 'matlab', 'snowflake', 'excel']</t>
  </si>
  <si>
    <t>{'analyst_tools': ['excel'], 'cloud': ['snowflake'], 'programming': ['python', 'sql', 'matlab']}</t>
  </si>
  <si>
    <t>Senior Software Engineer of Wi-Fi Wlan Driver/Firmware</t>
  </si>
  <si>
    <t>BI-kontor søger BI-udviklere og Data Scientists</t>
  </si>
  <si>
    <t>Research engineer- A developer with backend and database skills</t>
  </si>
  <si>
    <t>['nosql', 'mongodb', 'mongodb', 'python']</t>
  </si>
  <si>
    <t>{'databases': ['mongodb'], 'programming': ['nosql', 'mongodb', 'python']}</t>
  </si>
  <si>
    <t>['pandas', 'scikit-learn', 'django']</t>
  </si>
  <si>
    <t>{'libraries': ['pandas', 'scikit-learn'], 'webframeworks': ['django']}</t>
  </si>
  <si>
    <t>['t-sql', 'sql', 'excel']</t>
  </si>
  <si>
    <t>{'analyst_tools': ['excel'], 'programming': ['t-sql', 'sql']}</t>
  </si>
  <si>
    <t>PayOne</t>
  </si>
  <si>
    <t>Data Engineer databricks Python</t>
  </si>
  <si>
    <t>['python', 'java', 'scala', 'databricks', 'azure', 'hadoop', 'spark']</t>
  </si>
  <si>
    <t>{'cloud': ['databricks', 'azure'], 'libraries': ['hadoop', 'spark'], 'programming': ['python', 'java', 'scala']}</t>
  </si>
  <si>
    <t>US_West | Data Analyst_L2</t>
  </si>
  <si>
    <t>Mid-level /Senior / Lead Data Engineer</t>
  </si>
  <si>
    <t>Walmart Recruitment 2023 - Walmart Work From Home - Data Analyst Post</t>
  </si>
  <si>
    <t>['scala', 'java', 'kafka', 'spark', 'linux', 'windows', 'docker', 'kubernetes']</t>
  </si>
  <si>
    <t>{'libraries': ['kafka', 'spark'], 'os': ['linux', 'windows'], 'other': ['docker', 'kubernetes'], 'programming': ['scala', 'java']}</t>
  </si>
  <si>
    <t>Monroe, MI</t>
  </si>
  <si>
    <t>['sql', 'python', 'java', 'scala', 'r', 'ssis', 'power bi', 'tableau']</t>
  </si>
  <si>
    <t>{'analyst_tools': ['ssis', 'power bi', 'tableau'], 'programming': ['sql', 'python', 'java', 'scala', 'r']}</t>
  </si>
  <si>
    <t>Obsidian Media ApS</t>
  </si>
  <si>
    <t>Analytics and Insights Engineer</t>
  </si>
  <si>
    <t>Online Data Analyst Nederland</t>
  </si>
  <si>
    <t>Diksmuide, Belgium</t>
  </si>
  <si>
    <t>data scientist manager ii</t>
  </si>
  <si>
    <t>Data Scientist Business Development Seguros</t>
  </si>
  <si>
    <t>Sr. Data Engineer - AVP/C12 (Hybrid)</t>
  </si>
  <si>
    <t>Bahwan Cybertek Group</t>
  </si>
  <si>
    <t>['matlab', 'aws', 'databricks', 'azure', 'hadoop', 'spark']</t>
  </si>
  <si>
    <t>{'cloud': ['aws', 'databricks', 'azure'], 'libraries': ['hadoop', 'spark'], 'programming': ['matlab']}</t>
  </si>
  <si>
    <t>Data engineer with Java Springboot, w2 only</t>
  </si>
  <si>
    <t>Alburquerque, Spain</t>
  </si>
  <si>
    <t>['kotlin', 'aws', 'gcp', 'azure', 'react', 'flutter', 'github', 'gitlab', 'docker']</t>
  </si>
  <si>
    <t>{'cloud': ['aws', 'gcp', 'azure'], 'libraries': ['react', 'flutter'], 'other': ['github', 'gitlab', 'docker'], 'programming': ['kotlin']}</t>
  </si>
  <si>
    <t>OB Tech Sevices</t>
  </si>
  <si>
    <t>Software Eng</t>
  </si>
  <si>
    <t>Lead Data Engineer (Python, Spark) - Now Hiring</t>
  </si>
  <si>
    <t>EIT RawMaterials</t>
  </si>
  <si>
    <t>['vba', 'python', 'r', 'excel', 'power bi', 'ms access', 'spss']</t>
  </si>
  <si>
    <t>{'analyst_tools': ['excel', 'power bi', 'ms access', 'spss'], 'programming': ['vba', 'python', 'r']}</t>
  </si>
  <si>
    <t>Công Ty TNHH Thương Mại Tổng Hợp HTV</t>
  </si>
  <si>
    <t>['python', 'java', 'golang', 'bigquery', 'airflow']</t>
  </si>
  <si>
    <t>{'cloud': ['bigquery'], 'libraries': ['airflow'], 'programming': ['python', 'java', 'golang']}</t>
  </si>
  <si>
    <t>['nosql', 'python', 'java', 'aws', 'aurora', 'linux', 'docker', 'kubernetes', 'gitlab', 'flow', 'jenkins']</t>
  </si>
  <si>
    <t>{'cloud': ['aws', 'aurora'], 'os': ['linux'], 'other': ['docker', 'kubernetes', 'gitlab', 'flow', 'jenkins'], 'programming': ['nosql', 'python', 'java']}</t>
  </si>
  <si>
    <t>['python', 'r', 'sql', 'aws', 'azure', 'pandas', 'numpy', 'hadoop', 'spark']</t>
  </si>
  <si>
    <t>{'cloud': ['aws', 'azure'], 'libraries': ['pandas', 'numpy', 'hadoop', 'spark'], 'programming': ['python', 'r', 'sql']}</t>
  </si>
  <si>
    <t>Lead Data Intelligence Engineer</t>
  </si>
  <si>
    <t>['sql', 'python', 'scala', 'aws', 'azure', 'gcp', 'spark', 'pyspark', 'dax', 'unify']</t>
  </si>
  <si>
    <t>{'analyst_tools': ['dax'], 'cloud': ['aws', 'azure', 'gcp'], 'libraries': ['spark', 'pyspark'], 'programming': ['sql', 'python', 'scala'], 'sync': ['unify']}</t>
  </si>
  <si>
    <t>Data Engineer Analyst - Full-time / Part-time</t>
  </si>
  <si>
    <t>Fórmula do Talento</t>
  </si>
  <si>
    <t>['python', 'sql', 'redshift', 'aws', 'airflow', 'spark', 'sap']</t>
  </si>
  <si>
    <t>{'analyst_tools': ['sap'], 'cloud': ['redshift', 'aws'], 'libraries': ['airflow', 'spark'], 'programming': ['python', 'sql']}</t>
  </si>
  <si>
    <t>Principal Associate - Data Science - Small Business Card...</t>
  </si>
  <si>
    <t>Software Engineer (ETL / Data Engineer)</t>
  </si>
  <si>
    <t>['python', 'sql', 'shell', 'java', 'sql server', 'aws', 'oracle', 'pyspark', 'terraform', 'flow']</t>
  </si>
  <si>
    <t>{'cloud': ['aws', 'oracle'], 'databases': ['sql server'], 'libraries': ['pyspark'], 'other': ['terraform', 'flow'], 'programming': ['python', 'sql', 'shell', 'java']}</t>
  </si>
  <si>
    <t>Software Engineer Java REF: 38979</t>
  </si>
  <si>
    <t>GHIDINI RODIL (IT PROFILE)</t>
  </si>
  <si>
    <t>Senior Data or Business Analyst</t>
  </si>
  <si>
    <t>['python', 'sql', 'aws', 'azure', 'gcp', 'spark', 'hadoop', 'linux', 'windows']</t>
  </si>
  <si>
    <t>{'cloud': ['aws', 'azure', 'gcp'], 'libraries': ['spark', 'hadoop'], 'os': ['linux', 'windows'], 'programming': ['python', 'sql']}</t>
  </si>
  <si>
    <t>radiant it services pvt ltd</t>
  </si>
  <si>
    <t>['python', 'java', 'aws', 'kafka', 'spark', 'flow', 'terraform']</t>
  </si>
  <si>
    <t>{'cloud': ['aws'], 'libraries': ['kafka', 'spark'], 'other': ['flow', 'terraform'], 'programming': ['python', 'java']}</t>
  </si>
  <si>
    <t>Engineering Data Management Specialist</t>
  </si>
  <si>
    <t>['excel', 'sap', 'sharepoint', 'confluence', 'jira']</t>
  </si>
  <si>
    <t>{'analyst_tools': ['excel', 'sap', 'sharepoint'], 'async': ['confluence', 'jira']}</t>
  </si>
  <si>
    <t>['sql', 'python', 'airflow', 'express']</t>
  </si>
  <si>
    <t>{'libraries': ['airflow'], 'programming': ['sql', 'python'], 'webframeworks': ['express']}</t>
  </si>
  <si>
    <t>['java', 'aws', 'spring', 'splunk', 'jenkins', 'git', 'docker', 'kubernetes']</t>
  </si>
  <si>
    <t>{'analyst_tools': ['splunk'], 'cloud': ['aws'], 'libraries': ['spring'], 'other': ['jenkins', 'git', 'docker', 'kubernetes'], 'programming': ['java']}</t>
  </si>
  <si>
    <t>Data Science Administrator</t>
  </si>
  <si>
    <t>seats development engineer</t>
  </si>
  <si>
    <t>Product Analyst Help Me FInd</t>
  </si>
  <si>
    <t>Data Engineer (PD)</t>
  </si>
  <si>
    <t>['swift', 'sql', 'nosql', 'mongodb', 'mongodb', 'aws', 'gcp', 'azure', 'bigquery', 'tensorflow', 'pytorch']</t>
  </si>
  <si>
    <t>{'cloud': ['aws', 'gcp', 'azure', 'bigquery'], 'databases': ['mongodb'], 'libraries': ['tensorflow', 'pytorch'], 'programming': ['swift', 'sql', 'nosql', 'mongodb']}</t>
  </si>
  <si>
    <t>Manager I, Global Analytic</t>
  </si>
  <si>
    <t>['python', 'shell', 'oracle', 'aws', 'unix', 'bitbucket', 'jenkins']</t>
  </si>
  <si>
    <t>{'cloud': ['oracle', 'aws'], 'os': ['unix'], 'other': ['bitbucket', 'jenkins'], 'programming': ['python', 'shell']}</t>
  </si>
  <si>
    <t>Data Engineer with AWS (Urgent hiring)</t>
  </si>
  <si>
    <t>10184- Senior Etl Test Engineer Remote</t>
  </si>
  <si>
    <t>SQL Applications Engineer</t>
  </si>
  <si>
    <t>Strive Consulting</t>
  </si>
  <si>
    <t>Technical Data Spares Engineer</t>
  </si>
  <si>
    <t>Mx Analytics Engineer</t>
  </si>
  <si>
    <t>['sql', 'python', 'sql server', 'mysql', 'azure', 'aws', 'gcp', 'tableau', 'ssrs', 'ssis', 'power bi']</t>
  </si>
  <si>
    <t>{'analyst_tools': ['tableau', 'ssrs', 'ssis', 'power bi'], 'cloud': ['azure', 'aws', 'gcp'], 'databases': ['sql server', 'mysql'], 'programming': ['sql', 'python']}</t>
  </si>
  <si>
    <t>Data Scientist (6+ yr and C2H)</t>
  </si>
  <si>
    <t>TI&amp;M</t>
  </si>
  <si>
    <t>['css', 'angular']</t>
  </si>
  <si>
    <t>{'programming': ['css'], 'webframeworks': ['angular']}</t>
  </si>
  <si>
    <t>Process Engineer F/M/X</t>
  </si>
  <si>
    <t>Senior Scientist, Translational Bioinformatics</t>
  </si>
  <si>
    <t>Data pipeline Production support(3-7yrs)</t>
  </si>
  <si>
    <t>['r', 'python', 'sas', 'sas', 'sql', 'azure', 'github']</t>
  </si>
  <si>
    <t>{'analyst_tools': ['sas'], 'cloud': ['azure'], 'other': ['github'], 'programming': ['r', 'python', 'sas', 'sql']}</t>
  </si>
  <si>
    <t>Data Scientist - WFO</t>
  </si>
  <si>
    <t>Data Engineer, Dubai, Uae</t>
  </si>
  <si>
    <t>['python', 'ruby', 'ruby', 'java', 'assembly', 'postgresql', 'oracle', 'redshift', 'spring']</t>
  </si>
  <si>
    <t>{'cloud': ['oracle', 'redshift'], 'databases': ['postgresql'], 'libraries': ['spring'], 'programming': ['python', 'ruby', 'java', 'assembly'], 'webframeworks': ['ruby']}</t>
  </si>
  <si>
    <t>Lead Data Engineer No C2C, Open to local Candidates Only ...</t>
  </si>
  <si>
    <t>HR Data-Analyst/Controlling</t>
  </si>
  <si>
    <t>['aws', 'azure', 'gcp', 'kubernetes', 'docker', 'terraform']</t>
  </si>
  <si>
    <t>{'cloud': ['aws', 'azure', 'gcp'], 'other': ['kubernetes', 'docker', 'terraform']}</t>
  </si>
  <si>
    <t>Lead Data Analyst PjM4 (Government) - Full-time / Part-time</t>
  </si>
  <si>
    <t>Gerente Data Analytics</t>
  </si>
  <si>
    <t>Red Marker</t>
  </si>
  <si>
    <t>Data Architect ( Performance Engineering  Architect )</t>
  </si>
  <si>
    <t>['sql', 'sql server', 'postgresql', 'azure']</t>
  </si>
  <si>
    <t>{'cloud': ['azure'], 'databases': ['sql server', 'postgresql'], 'programming': ['sql']}</t>
  </si>
  <si>
    <t>Engineer GIS</t>
  </si>
  <si>
    <t>Senior Data Engineer (Cloud Expertise) - Active TS/SCI Securi... Jobs</t>
  </si>
  <si>
    <t>TSD Engineer</t>
  </si>
  <si>
    <t>Hetero</t>
  </si>
  <si>
    <t>Data Scientist / Data Analyst (Financial Services)</t>
  </si>
  <si>
    <t>['sql', 'python', 'scala', 'pyspark', 'matplotlib', 'spreadsheet', 'tableau', 'github', 'docker']</t>
  </si>
  <si>
    <t>{'analyst_tools': ['spreadsheet', 'tableau'], 'libraries': ['pyspark', 'matplotlib'], 'other': ['github', 'docker'], 'programming': ['sql', 'python', 'scala']}</t>
  </si>
  <si>
    <t>['sql', 'mongodb', 'mongodb', 'sql server', 'postgresql', 'oracle', 'gcp']</t>
  </si>
  <si>
    <t>{'cloud': ['oracle', 'gcp'], 'databases': ['mongodb', 'sql server', 'postgresql'], 'programming': ['sql', 'mongodb']}</t>
  </si>
  <si>
    <t>SPLUNK ANALYST</t>
  </si>
  <si>
    <t>Data Engineer- Support Operations</t>
  </si>
  <si>
    <t>Software Developer-Software Engineer III</t>
  </si>
  <si>
    <t>Data Scientist - Consulting Firm</t>
  </si>
  <si>
    <t>SAP-Hybris System Engineer</t>
  </si>
  <si>
    <t>['sql', 'java', 'mysql', 'aws', 'linux', 'sap', 'docker', 'jenkins', 'ansible', 'terraform']</t>
  </si>
  <si>
    <t>{'analyst_tools': ['sap'], 'cloud': ['aws'], 'databases': ['mysql'], 'os': ['linux'], 'other': ['docker', 'jenkins', 'ansible', 'terraform'], 'programming': ['sql', 'java']}</t>
  </si>
  <si>
    <t>['python', 'java', 'mongodb', 'mongodb', 'cassandra', 'kafka', 'hadoop', 'spark', 'gdpr']</t>
  </si>
  <si>
    <t>{'databases': ['mongodb', 'cassandra'], 'libraries': ['kafka', 'hadoop', 'spark', 'gdpr'], 'programming': ['python', 'java', 'mongodb']}</t>
  </si>
  <si>
    <t>Data engineer Python (NP 30 days)</t>
  </si>
  <si>
    <t>Fleet Intelligence Analyst</t>
  </si>
  <si>
    <t>Junior Data Reporting</t>
  </si>
  <si>
    <t>Vision Consulting</t>
  </si>
  <si>
    <t>Sr. Data Engineer III</t>
  </si>
  <si>
    <t>ãAI Teamãè³æç§å­¸å®¶ Data Scientist</t>
  </si>
  <si>
    <t>Manufacturing Engineering Engineer, Methods 1 1 1</t>
  </si>
  <si>
    <t>['assembly', 'sheets', 'sap']</t>
  </si>
  <si>
    <t>{'analyst_tools': ['sheets', 'sap'], 'programming': ['assembly']}</t>
  </si>
  <si>
    <t>Data Analysts and Reporting</t>
  </si>
  <si>
    <t>Perguruan Al Izhar Pondok Labu</t>
  </si>
  <si>
    <t>Finance Acct Intmd. Analyst</t>
  </si>
  <si>
    <t>AI ML Developer</t>
  </si>
  <si>
    <t>Data Engineer at Pezesha</t>
  </si>
  <si>
    <t>Pezesha</t>
  </si>
  <si>
    <t>['sql', 'python', 'bigquery', 'pandas', 'scikit-learn', 'flask', 'flow']</t>
  </si>
  <si>
    <t>{'cloud': ['bigquery'], 'libraries': ['pandas', 'scikit-learn'], 'other': ['flow'], 'programming': ['sql', 'python'], 'webframeworks': ['flask']}</t>
  </si>
  <si>
    <t>Sr Data Engineer (only w2)</t>
  </si>
  <si>
    <t>['python', 'oracle', 'hadoop', 'spark', 'pyspark', 'kafka', 'airflow', 'splunk']</t>
  </si>
  <si>
    <t>{'analyst_tools': ['splunk'], 'cloud': ['oracle'], 'libraries': ['hadoop', 'spark', 'pyspark', 'kafka', 'airflow'], 'programming': ['python']}</t>
  </si>
  <si>
    <t>Komet Sales</t>
  </si>
  <si>
    <t>(Senior) Manager Data Analytics</t>
  </si>
  <si>
    <t>Internship : Data analyst</t>
  </si>
  <si>
    <t>AzurCosmos DB - Cloud Data Engineer -Remote</t>
  </si>
  <si>
    <t>['nosql', 'sql', 't-sql', 'azure', 'databricks']</t>
  </si>
  <si>
    <t>{'cloud': ['azure', 'databricks'], 'programming': ['nosql', 'sql', 't-sql']}</t>
  </si>
  <si>
    <t>TechEliteSolution</t>
  </si>
  <si>
    <t>['sql', 'python', 'scala', 'java', 'cassandra', 'dynamodb', 'aws', 'spark', 'pandas', 'graphql', 'pyspark']</t>
  </si>
  <si>
    <t>{'cloud': ['aws'], 'databases': ['cassandra', 'dynamodb'], 'libraries': ['spark', 'pandas', 'graphql', 'pyspark'], 'programming': ['sql', 'python', 'scala', 'java']}</t>
  </si>
  <si>
    <t>Práctica Data Visualization</t>
  </si>
  <si>
    <t>['sql', 'bigquery', 'gcp', 'looker', 'power bi', 'tableau']</t>
  </si>
  <si>
    <t>{'analyst_tools': ['looker', 'power bi', 'tableau'], 'cloud': ['bigquery', 'gcp'], 'programming': ['sql']}</t>
  </si>
  <si>
    <t>Analista Master Data</t>
  </si>
  <si>
    <t>Employer RH</t>
  </si>
  <si>
    <t>['vba', 'sql', 'excel', 'power bi', 'sap']</t>
  </si>
  <si>
    <t>{'analyst_tools': ['excel', 'power bi', 'sap'], 'programming': ['vba', 'sql']}</t>
  </si>
  <si>
    <t>Sabic Americas, Inc.</t>
  </si>
  <si>
    <t>['sql', 'python', 'sas', 'sas', 'bigquery', 'git']</t>
  </si>
  <si>
    <t>{'analyst_tools': ['sas'], 'cloud': ['bigquery'], 'other': ['git'], 'programming': ['sql', 'python', 'sas']}</t>
  </si>
  <si>
    <t>Sr. Data Engineer - Azure Databricks</t>
  </si>
  <si>
    <t>Solutions Architect, Ml Data Engineering, Google</t>
  </si>
  <si>
    <t>['sql', 'linux', 'windows', 'tableau']</t>
  </si>
  <si>
    <t>{'analyst_tools': ['tableau'], 'os': ['linux', 'windows'], 'programming': ['sql']}</t>
  </si>
  <si>
    <t>['java', 'typescript', 'sql', 'nosql', 'mongodb', 'mongodb', 'python', 'sql server', 'postgresql', 'couchbase', 'aws', 'azure', 'spring', 'kafka', 'git', 'jenkins', 'docker', 'kubernetes']</t>
  </si>
  <si>
    <t>{'cloud': ['aws', 'azure'], 'databases': ['mongodb', 'sql server', 'postgresql', 'couchbase'], 'libraries': ['spring', 'kafka'], 'other': ['git', 'jenkins', 'docker', 'kubernetes'], 'programming': ['java', 'typescript', 'sql', 'nosql', 'mongodb', 'python']}</t>
  </si>
  <si>
    <t>(Tech) Data Engineer</t>
  </si>
  <si>
    <t>Hellowork Technologies Pvt Ltd</t>
  </si>
  <si>
    <t>DEA Data Analyst 2 - US Citizens Only</t>
  </si>
  <si>
    <t>['scala', 'sql', 'python', 'java', 'aws', 'databricks', 'spark', 'airflow', 'gitlab']</t>
  </si>
  <si>
    <t>{'cloud': ['aws', 'databricks'], 'libraries': ['spark', 'airflow'], 'other': ['gitlab'], 'programming': ['scala', 'sql', 'python', 'java']}</t>
  </si>
  <si>
    <t>Kreativ Data Science Specialist</t>
  </si>
  <si>
    <t>CoreSearch Vision A/S</t>
  </si>
  <si>
    <t>['python', 'sql', 'go', 'aws', 'pytorch', 'hugging face', 'git', 'github']</t>
  </si>
  <si>
    <t>{'cloud': ['aws'], 'libraries': ['pytorch', 'hugging face'], 'other': ['git', 'github'], 'programming': ['python', 'sql', 'go']}</t>
  </si>
  <si>
    <t>Devsecops Senior Engineer</t>
  </si>
  <si>
    <t>['python', 'linux', 'kubernetes', 'jira']</t>
  </si>
  <si>
    <t>{'async': ['jira'], 'os': ['linux'], 'other': ['kubernetes'], 'programming': ['python']}</t>
  </si>
  <si>
    <t>['javascript', 'python', 'php', 'sql', 'windows', 'linux', 'excel']</t>
  </si>
  <si>
    <t>{'analyst_tools': ['excel'], 'os': ['windows', 'linux'], 'programming': ['javascript', 'python', 'php', 'sql']}</t>
  </si>
  <si>
    <t>Data Engenieer Senior-semi Senior</t>
  </si>
  <si>
    <t>Broadband Project Data Analyst</t>
  </si>
  <si>
    <t>Data Engineer - åpen stilling (høst)</t>
  </si>
  <si>
    <t>['sql', 'aws', 'snowflake', 'bigquery', 'redshift', 'airflow', 'kafka', 'tableau', 'looker']</t>
  </si>
  <si>
    <t>{'analyst_tools': ['tableau', 'looker'], 'cloud': ['aws', 'snowflake', 'bigquery', 'redshift'], 'libraries': ['airflow', 'kafka'], 'programming': ['sql']}</t>
  </si>
  <si>
    <t>Limburgerhof, Germany</t>
  </si>
  <si>
    <t>Senior Data Scientist Retail Experience</t>
  </si>
  <si>
    <t>Anno.AiOoh.I.C.</t>
  </si>
  <si>
    <t>['python', 'sql', 'r', 'linux', 'windows']</t>
  </si>
  <si>
    <t>{'os': ['linux', 'windows'], 'programming': ['python', 'sql', 'r']}</t>
  </si>
  <si>
    <t>['sql', 'shell', 'python', 'go', 'sql server', 'mysql', 'oracle']</t>
  </si>
  <si>
    <t>{'cloud': ['oracle'], 'databases': ['sql server', 'mysql'], 'programming': ['sql', 'shell', 'python', 'go']}</t>
  </si>
  <si>
    <t>Azure Data Engineer Dubai UAE</t>
  </si>
  <si>
    <t>B12 Agency</t>
  </si>
  <si>
    <t>['sql', 'python', 'sheets', 'excel', 'tableau', 'power bi', 'powerpoint']</t>
  </si>
  <si>
    <t>{'analyst_tools': ['sheets', 'excel', 'tableau', 'power bi', 'powerpoint'], 'programming': ['sql', 'python']}</t>
  </si>
  <si>
    <t>IT Business Analyst B2B</t>
  </si>
  <si>
    <t>STELLEN MX</t>
  </si>
  <si>
    <t>Tech Lead Backend</t>
  </si>
  <si>
    <t>['typescript', 'java', 'c#', 'python', 'sql', 'graphql', 'express', 'git', 'github', 'bitbucket', 'docker']</t>
  </si>
  <si>
    <t>{'libraries': ['graphql'], 'other': ['git', 'github', 'bitbucket', 'docker'], 'programming': ['typescript', 'java', 'c#', 'python', 'sql'], 'webframeworks': ['express']}</t>
  </si>
  <si>
    <t>Product Analyst, Wise</t>
  </si>
  <si>
    <t>Risk Analytics, Modeling</t>
  </si>
  <si>
    <t>['nosql', 'mongodb', 'mongodb', 'java', 'python', 'scala', 'sql', 'postgresql', 'cassandra', 'neo4j', 'oracle', 'hadoop', 'spark', 'kafka', 'kubernetes']</t>
  </si>
  <si>
    <t>{'cloud': ['oracle'], 'databases': ['mongodb', 'postgresql', 'cassandra', 'neo4j'], 'libraries': ['hadoop', 'spark', 'kafka'], 'other': ['kubernetes'], 'programming': ['nosql', 'mongodb', 'java', 'python', 'scala', 'sql']}</t>
  </si>
  <si>
    <t>['python', 'sql', 'databricks', 'azure', 'pyspark', 'hadoop', 'spark', 'word', 'kubernetes', 'docker']</t>
  </si>
  <si>
    <t>{'analyst_tools': ['word'], 'cloud': ['databricks', 'azure'], 'libraries': ['pyspark', 'hadoop', 'spark'], 'other': ['kubernetes', 'docker'], 'programming': ['python', 'sql']}</t>
  </si>
  <si>
    <t>['python', 'html', 'javascript', 'nosql', 'go', 'nltk', 'pandas']</t>
  </si>
  <si>
    <t>{'libraries': ['nltk', 'pandas'], 'programming': ['python', 'html', 'javascript', 'nosql', 'go']}</t>
  </si>
  <si>
    <t>Inpeco</t>
  </si>
  <si>
    <t>['python', 'no-sql', 'r', 'elasticsearch', 'pandas', 'numpy', 'matplotlib', 'excel']</t>
  </si>
  <si>
    <t>{'analyst_tools': ['excel'], 'databases': ['elasticsearch'], 'libraries': ['pandas', 'numpy', 'matplotlib'], 'programming': ['python', 'no-sql', 'r']}</t>
  </si>
  <si>
    <t>Data Management Risk Specialist</t>
  </si>
  <si>
    <t>['sql', 'mongodb', 'mongodb', 'cassandra', 'aws', 'hadoop', 'spark', 'kafka']</t>
  </si>
  <si>
    <t>{'cloud': ['aws'], 'databases': ['mongodb', 'cassandra'], 'libraries': ['hadoop', 'spark', 'kafka'], 'programming': ['sql', 'mongodb']}</t>
  </si>
  <si>
    <t>['python', 'azure', 'graphql', 'spark', 'windows']</t>
  </si>
  <si>
    <t>{'cloud': ['azure'], 'libraries': ['graphql', 'spark'], 'os': ['windows'], 'programming': ['python']}</t>
  </si>
  <si>
    <t>Data Engineer (Secret clearance) (Hybrid)</t>
  </si>
  <si>
    <t>MEGA</t>
  </si>
  <si>
    <t>['shell', 'c++', 'linux', 'excel', 'github', 'gitlab', 'jenkins']</t>
  </si>
  <si>
    <t>{'analyst_tools': ['excel'], 'os': ['linux'], 'other': ['github', 'gitlab', 'jenkins'], 'programming': ['shell', 'c++']}</t>
  </si>
  <si>
    <t>Data Scientist - Tableau Developer (TS/SCI Required)</t>
  </si>
  <si>
    <t>['python', 'aws', 'django', 'kubernetes', 'docker']</t>
  </si>
  <si>
    <t>{'cloud': ['aws'], 'other': ['kubernetes', 'docker'], 'programming': ['python'], 'webframeworks': ['django']}</t>
  </si>
  <si>
    <t>['python', 'javascript', 'scikit-learn', 'pandas', 'numpy']</t>
  </si>
  <si>
    <t>{'libraries': ['scikit-learn', 'pandas', 'numpy'], 'programming': ['python', 'javascript']}</t>
  </si>
  <si>
    <t>Mud Logger</t>
  </si>
  <si>
    <t>Engineering Engineer Design</t>
  </si>
  <si>
    <t>['python', 'sql', 'nosql', 'aws', 'gcp', 'pandas', 'airflow', 'docker', 'terraform']</t>
  </si>
  <si>
    <t>{'cloud': ['aws', 'gcp'], 'libraries': ['pandas', 'airflow'], 'other': ['docker', 'terraform'], 'programming': ['python', 'sql', 'nosql']}</t>
  </si>
  <si>
    <t>['dynamodb', 'aws', 'snowflake', 'oracle', 'aurora', 'kafka', 'tableau', 'jenkins']</t>
  </si>
  <si>
    <t>{'analyst_tools': ['tableau'], 'cloud': ['aws', 'snowflake', 'oracle', 'aurora'], 'databases': ['dynamodb'], 'libraries': ['kafka'], 'other': ['jenkins']}</t>
  </si>
  <si>
    <t>Graduate Engineer-Dublin</t>
  </si>
  <si>
    <t>['python', 'java', 'sql', 'scala', 'gcp', 'bigquery', 'hadoop', 'pyspark', 'airflow']</t>
  </si>
  <si>
    <t>{'cloud': ['gcp', 'bigquery'], 'libraries': ['hadoop', 'pyspark', 'airflow'], 'programming': ['python', 'java', 'sql', 'scala']}</t>
  </si>
  <si>
    <t>['sql', 'sql server', 'snowflake', 'databricks', 'excel', 'word']</t>
  </si>
  <si>
    <t>{'analyst_tools': ['excel', 'word'], 'cloud': ['snowflake', 'databricks'], 'databases': ['sql server'], 'programming': ['sql']}</t>
  </si>
  <si>
    <t>Senior Analyst, Experimentation</t>
  </si>
  <si>
    <t>Margin Assurance Analyst</t>
  </si>
  <si>
    <t>['oracle', 'power bi', 'sap', 'microstrategy', 'excel']</t>
  </si>
  <si>
    <t>{'analyst_tools': ['power bi', 'sap', 'microstrategy', 'excel'], 'cloud': ['oracle']}</t>
  </si>
  <si>
    <t>['sas', 'sas', 'sql', 'outlook', 'word', 'excel', 'powerpoint']</t>
  </si>
  <si>
    <t>{'analyst_tools': ['sas', 'outlook', 'word', 'excel', 'powerpoint'], 'programming': ['sas', 'sql']}</t>
  </si>
  <si>
    <t>Data Engineer | CTC - Upto 45 Lacs | 4+ Year exp.</t>
  </si>
  <si>
    <t>Digital Analytics Performance Specialist</t>
  </si>
  <si>
    <t>Henco Global</t>
  </si>
  <si>
    <t>['sql', 'python', 'r', 'power bi', 'tableau', 'asana', 'trello']</t>
  </si>
  <si>
    <t>{'analyst_tools': ['power bi', 'tableau'], 'async': ['asana', 'trello'], 'programming': ['sql', 'python', 'r']}</t>
  </si>
  <si>
    <t>Engineer (niveau 2)</t>
  </si>
  <si>
    <t>Bigdata -spark - Big Data Engineer - Trabajo Remoto</t>
  </si>
  <si>
    <t>['python', 'java', 'sql', 'bigquery', 'power bi']</t>
  </si>
  <si>
    <t>{'analyst_tools': ['power bi'], 'cloud': ['bigquery'], 'programming': ['python', 'java', 'sql']}</t>
  </si>
  <si>
    <t>['oracle', 'sharepoint', 'word', 'powerpoint', 'sap', 'webex']</t>
  </si>
  <si>
    <t>{'analyst_tools': ['sharepoint', 'word', 'powerpoint', 'sap'], 'cloud': ['oracle'], 'sync': ['webex']}</t>
  </si>
  <si>
    <t>Assessment Analyst Jobs</t>
  </si>
  <si>
    <t>['java', 'sql', 'javascript', 'html', 'spring', 'kafka', 'angular', 'jenkins']</t>
  </si>
  <si>
    <t>{'libraries': ['spring', 'kafka'], 'other': ['jenkins'], 'programming': ['java', 'sql', 'javascript', 'html'], 'webframeworks': ['angular']}</t>
  </si>
  <si>
    <t>Ingeniero DevOps de AWS en Ámsterdam</t>
  </si>
  <si>
    <t>Business Intelligence Engineer, NAPP</t>
  </si>
  <si>
    <t>Data Engineer - Legal Tech</t>
  </si>
  <si>
    <t>['sql', 'python', 'java', 'c#', 'mysql', 'sql server', 'oracle', 'gcp', 'aws', 'airflow', 'hadoop', 'ssis']</t>
  </si>
  <si>
    <t>{'analyst_tools': ['ssis'], 'cloud': ['oracle', 'gcp', 'aws'], 'databases': ['mysql', 'sql server'], 'libraries': ['airflow', 'hadoop'], 'programming': ['sql', 'python', 'java', 'c#']}</t>
  </si>
  <si>
    <t>Associate Data Scientist (Analyst C/D)(Palliative Research Center)</t>
  </si>
  <si>
    <t>['c', 'sql', 'r', 'python', 'spark', 'react.js', 'linux', 'git', 'github']</t>
  </si>
  <si>
    <t>{'libraries': ['spark'], 'os': ['linux'], 'other': ['git', 'github'], 'programming': ['c', 'sql', 'r', 'python'], 'webframeworks': ['react.js']}</t>
  </si>
  <si>
    <t>['sql', 'javascript', 'azure', 'terraform']</t>
  </si>
  <si>
    <t>{'cloud': ['azure'], 'other': ['terraform'], 'programming': ['sql', 'javascript']}</t>
  </si>
  <si>
    <t>['sql', 'sql server', 'azure', 'oracle', 'spark', 'airflow', 'power bi', 'jenkins']</t>
  </si>
  <si>
    <t>{'analyst_tools': ['power bi'], 'cloud': ['azure', 'oracle'], 'databases': ['sql server'], 'libraries': ['spark', 'airflow'], 'other': ['jenkins'], 'programming': ['sql']}</t>
  </si>
  <si>
    <t>Real Advancement</t>
  </si>
  <si>
    <t>Alternance - Développeur python &amp; data analyste (H/F)</t>
  </si>
  <si>
    <t>['python', 'django', 'linux', 'splunk', 'docker']</t>
  </si>
  <si>
    <t>{'analyst_tools': ['splunk'], 'os': ['linux'], 'other': ['docker'], 'programming': ['python'], 'webframeworks': ['django']}</t>
  </si>
  <si>
    <t>['java', 'r', 'python', 'scala', 'go', 'snowflake', 'aws', 'azure', 'gcp', 'hadoop']</t>
  </si>
  <si>
    <t>{'cloud': ['snowflake', 'aws', 'azure', 'gcp'], 'libraries': ['hadoop'], 'programming': ['java', 'r', 'python', 'scala', 'go']}</t>
  </si>
  <si>
    <t>Netvagas - (453914325)</t>
  </si>
  <si>
    <t>Praktikum/Bachelor- oder Masterarbeit IIOT-Data Engineering für</t>
  </si>
  <si>
    <t>Liefe Scientist</t>
  </si>
  <si>
    <t>VITROMED GmbH</t>
  </si>
  <si>
    <t>Data &amp; BI Analyst II - Internal Audit - Full-time / Part-time</t>
  </si>
  <si>
    <t>Boonville, MO</t>
  </si>
  <si>
    <t>Fullstack Engineer/Angular, .Net Core, C# engineer.</t>
  </si>
  <si>
    <t>ICL Services</t>
  </si>
  <si>
    <t>['sql', 'postgresql', 'angular', 'asp.net', 'asp.net core', 'linux']</t>
  </si>
  <si>
    <t>{'databases': ['postgresql'], 'os': ['linux'], 'programming': ['sql'], 'webframeworks': ['angular', 'asp.net', 'asp.net core']}</t>
  </si>
  <si>
    <t>['power bi', 'github']</t>
  </si>
  <si>
    <t>{'analyst_tools': ['power bi'], 'other': ['github']}</t>
  </si>
  <si>
    <t>Backup System Engineer, Italy</t>
  </si>
  <si>
    <t>['powershell', 'bash', 'python']</t>
  </si>
  <si>
    <t>{'programming': ['powershell', 'bash', 'python']}</t>
  </si>
  <si>
    <t>QlikPower BI Data Analyst  130K150K  ESOP 100 USARemote</t>
  </si>
  <si>
    <t>['sql', 'python', 'bigquery', 'azure', 'gcp', 'numpy', 'pandas', 'excel', 'sap', 'jira', 'confluence']</t>
  </si>
  <si>
    <t>{'analyst_tools': ['excel', 'sap'], 'async': ['jira', 'confluence'], 'cloud': ['bigquery', 'azure', 'gcp'], 'libraries': ['numpy', 'pandas'], 'programming': ['sql', 'python']}</t>
  </si>
  <si>
    <t>PetroChoice - Lubrication Solutions</t>
  </si>
  <si>
    <t>['sql', 'java', 'python', 'c#', 'azure', 'power bi', 'word', 'excel', 'powerpoint', 'kubernetes']</t>
  </si>
  <si>
    <t>{'analyst_tools': ['power bi', 'word', 'excel', 'powerpoint'], 'cloud': ['azure'], 'other': ['kubernetes'], 'programming': ['sql', 'java', 'python', 'c#']}</t>
  </si>
  <si>
    <t>Data Scientist – Supply Chain Consultant</t>
  </si>
  <si>
    <t>['sql', 'shell', 'python', 'aws', 'azure', 'snowflake', 'power bi', 'tableau']</t>
  </si>
  <si>
    <t>{'analyst_tools': ['power bi', 'tableau'], 'cloud': ['aws', 'azure', 'snowflake'], 'programming': ['sql', 'shell', 'python']}</t>
  </si>
  <si>
    <t>High-Tech Automation Test Engineer Python/Ansible</t>
  </si>
  <si>
    <t>Supply Chain Data Analytics Co-op (Spring-Summer 2024)</t>
  </si>
  <si>
    <t>['sql', 'gdpr', 'express', 'excel']</t>
  </si>
  <si>
    <t>{'analyst_tools': ['excel'], 'libraries': ['gdpr'], 'programming': ['sql'], 'webframeworks': ['express']}</t>
  </si>
  <si>
    <t>Actuarial Business Analyst</t>
  </si>
  <si>
    <t>['python', 'r', 'sql', 'snowflake', 'bigquery', 'tableau', 'power bi', 'looker']</t>
  </si>
  <si>
    <t>{'analyst_tools': ['tableau', 'power bi', 'looker'], 'cloud': ['snowflake', 'bigquery'], 'programming': ['python', 'r', 'sql']}</t>
  </si>
  <si>
    <t>DATA ANALYST(CONTRACT COMPLIANCE)</t>
  </si>
  <si>
    <t>Geospatial Data Scientist – Advanced Development &amp; Planning</t>
  </si>
  <si>
    <t>117 HUMAN RESOURCES ANALYTICS</t>
  </si>
  <si>
    <t>Senior Finance Data Manager</t>
  </si>
  <si>
    <t>['python', 'sql', 'pyspark', 'hadoop', 'spark', 'airflow', 'unix', 'bitbucket']</t>
  </si>
  <si>
    <t>{'libraries': ['pyspark', 'hadoop', 'spark', 'airflow'], 'os': ['unix'], 'other': ['bitbucket'], 'programming': ['python', 'sql']}</t>
  </si>
  <si>
    <t>['python', 'django', 'vue.js', 'kubernetes', 'docker']</t>
  </si>
  <si>
    <t>{'other': ['kubernetes', 'docker'], 'programming': ['python'], 'webframeworks': ['django', 'vue.js']}</t>
  </si>
  <si>
    <t>['python', 'r', 'sql', 'aws', 'azure', 'redshift', 'snowflake', 'pytorch', 'tensorflow', 'hugging face', 'keras', 'spark', 'pyspark', 'microstrategy']</t>
  </si>
  <si>
    <t>{'analyst_tools': ['microstrategy'], 'cloud': ['aws', 'azure', 'redshift', 'snowflake'], 'libraries': ['pytorch', 'tensorflow', 'hugging face', 'keras', 'spark', 'pyspark'], 'programming': ['python', 'r', 'sql']}</t>
  </si>
  <si>
    <t>Junior Azure Engineer</t>
  </si>
  <si>
    <t>['powershell', 'python', 'c#', 'azure']</t>
  </si>
  <si>
    <t>{'cloud': ['azure'], 'programming': ['powershell', 'python', 'c#']}</t>
  </si>
  <si>
    <t>Robert Koch Institut</t>
  </si>
  <si>
    <t>UnitingCare Queensland</t>
  </si>
  <si>
    <t>Data Analyst (Power BI Required)</t>
  </si>
  <si>
    <t>Data Engineer - 481 Secret</t>
  </si>
  <si>
    <t>merXu</t>
  </si>
  <si>
    <t>Data Engineer II, Data Infrastructure - Now Hiring</t>
  </si>
  <si>
    <t>Graduate Position: Junior Data Analyst</t>
  </si>
  <si>
    <t>Database engineer/administrator</t>
  </si>
  <si>
    <t>LAUGFS Holdings Limited</t>
  </si>
  <si>
    <t>['sql', 'mysql', 'windows']</t>
  </si>
  <si>
    <t>{'databases': ['mysql'], 'os': ['windows'], 'programming': ['sql']}</t>
  </si>
  <si>
    <t>Berazategui, Buenos Aires Province, Argentina</t>
  </si>
  <si>
    <t>Dark Web Research (Cyber Threat) Data Analyst| 6-8 Y | Remote |</t>
  </si>
  <si>
    <t>Kevala</t>
  </si>
  <si>
    <t>Packaging/Specifications Master Data Analyst</t>
  </si>
  <si>
    <t>['c#', 'azure', 'node']</t>
  </si>
  <si>
    <t>{'cloud': ['azure'], 'programming': ['c#'], 'webframeworks': ['node']}</t>
  </si>
  <si>
    <t>['java', 'sql', 'groovy', 'jenkins']</t>
  </si>
  <si>
    <t>{'other': ['jenkins'], 'programming': ['java', 'sql', 'groovy']}</t>
  </si>
  <si>
    <t>['sql', 'java', 'python', 'javascript', 'kafka', 'power bi', 'excel', 'kubernetes', 'docker']</t>
  </si>
  <si>
    <t>{'analyst_tools': ['power bi', 'excel'], 'libraries': ['kafka'], 'other': ['kubernetes', 'docker'], 'programming': ['sql', 'java', 'python', 'javascript']}</t>
  </si>
  <si>
    <t>Millennium IT ESP</t>
  </si>
  <si>
    <t>Experimentation and Analytics Sr Analyst</t>
  </si>
  <si>
    <t>['sql', 'windows', 'power bi', 'jira']</t>
  </si>
  <si>
    <t>{'analyst_tools': ['power bi'], 'async': ['jira'], 'os': ['windows'], 'programming': ['sql']}</t>
  </si>
  <si>
    <t>Aptita Consulting Partners</t>
  </si>
  <si>
    <t>['python', 'javascript', 'sql', 'sas', 'sas', 'r', 'excel', 'powerpoint', 'tableau']</t>
  </si>
  <si>
    <t>{'analyst_tools': ['sas', 'excel', 'powerpoint', 'tableau'], 'programming': ['python', 'javascript', 'sql', 'sas', 'r']}</t>
  </si>
  <si>
    <t>Business Analyst in our Data teamBusiness Analyst in our Data team</t>
  </si>
  <si>
    <t>Senior Governance Data Analyst</t>
  </si>
  <si>
    <t>Data Engineer - Spark / Scala</t>
  </si>
  <si>
    <t>Senior Data &amp; Analytics Team lead</t>
  </si>
  <si>
    <t>IWC International Watch Co. AG</t>
  </si>
  <si>
    <t>Pws Lifecycle Proposals Analyst I</t>
  </si>
  <si>
    <t>['java', 'javascript', 'sql', 'sql server', 'spring', 'laravel']</t>
  </si>
  <si>
    <t>{'databases': ['sql server'], 'libraries': ['spring'], 'programming': ['java', 'javascript', 'sql'], 'webframeworks': ['laravel']}</t>
  </si>
  <si>
    <t>Group Web Analyst</t>
  </si>
  <si>
    <t>Manager | Business Analytics</t>
  </si>
  <si>
    <t>Kenya Medical Research Institute</t>
  </si>
  <si>
    <t>['sql', 'perl', 'java', 'python', 'ruby', 'ruby', 'redshift', 'aws', 'unix', 'tableau', 'cognos', 'jenkins']</t>
  </si>
  <si>
    <t>{'analyst_tools': ['tableau', 'cognos'], 'cloud': ['redshift', 'aws'], 'os': ['unix'], 'other': ['jenkins'], 'programming': ['sql', 'perl', 'java', 'python', 'ruby'], 'webframeworks': ['ruby']}</t>
  </si>
  <si>
    <t>['c', 'go', 'visio']</t>
  </si>
  <si>
    <t>{'analyst_tools': ['visio'], 'programming': ['c', 'go']}</t>
  </si>
  <si>
    <t>Feature Engineer Reliability</t>
  </si>
  <si>
    <t>Clear Channel UK</t>
  </si>
  <si>
    <t>Virtusa Qatar</t>
  </si>
  <si>
    <t>Data-Engineer (Health)</t>
  </si>
  <si>
    <t>['sql', 'java', 'python', 'c#', 'azure']</t>
  </si>
  <si>
    <t>{'cloud': ['azure'], 'programming': ['sql', 'java', 'python', 'c#']}</t>
  </si>
  <si>
    <t>['java', 'python', 'elasticsearch', 'aws', 'hadoop', 'spark', 'kafka', 'pyspark', 'codecommit']</t>
  </si>
  <si>
    <t>{'cloud': ['aws'], 'databases': ['elasticsearch'], 'libraries': ['hadoop', 'spark', 'kafka', 'pyspark'], 'other': ['codecommit'], 'programming': ['java', 'python']}</t>
  </si>
  <si>
    <t>Digital Marketing Manager (m/w/d) - Data Analyst &amp; Project Manager...</t>
  </si>
  <si>
    <t>['python', 'vue.js']</t>
  </si>
  <si>
    <t>{'programming': ['python'], 'webframeworks': ['vue.js']}</t>
  </si>
  <si>
    <t>['scala', 'haskell', 'clojure', 'kotlin', 'mongodb', 'mongodb', 'bash', 'java', 'c#', 'python', 'perl', 'hadoop', 'spark', 'linux']</t>
  </si>
  <si>
    <t>{'databases': ['mongodb'], 'libraries': ['hadoop', 'spark'], 'os': ['linux'], 'programming': ['scala', 'haskell', 'clojure', 'kotlin', 'mongodb', 'bash', 'java', 'c#', 'python', 'perl']}</t>
  </si>
  <si>
    <t>Freelance Business Data Analyst</t>
  </si>
  <si>
    <t>Glassbox Test Engineer</t>
  </si>
  <si>
    <t>['git', 'jenkins', 'docker', 'kubernetes', 'jira', 'confluence']</t>
  </si>
  <si>
    <t>{'async': ['jira', 'confluence'], 'other': ['git', 'jenkins', 'docker', 'kubernetes']}</t>
  </si>
  <si>
    <t>Data Scientist / Analyst - Senior</t>
  </si>
  <si>
    <t>Apply post for Data Engineer</t>
  </si>
  <si>
    <t>['shell', 'java', 'sql', 'sql server', 'oracle', 'spark', 'hadoop', 'kafka', 'unix', 'jenkins']</t>
  </si>
  <si>
    <t>{'cloud': ['oracle'], 'databases': ['sql server'], 'libraries': ['spark', 'hadoop', 'kafka'], 'os': ['unix'], 'other': ['jenkins'], 'programming': ['shell', 'java', 'sql']}</t>
  </si>
  <si>
    <t>['azure', 'oracle', 'ansible', 'chef', 'puppet', 'terraform']</t>
  </si>
  <si>
    <t>{'cloud': ['azure', 'oracle'], 'other': ['ansible', 'chef', 'puppet', 'terraform']}</t>
  </si>
  <si>
    <t>Data Analysis Ecologist (Department of Biological Environmental...</t>
  </si>
  <si>
    <t>Batch Engineer</t>
  </si>
  <si>
    <t>Appsynth</t>
  </si>
  <si>
    <t>['sql', 'python', 'scala', 'firebase', 'firebase', 'bigquery', 'databricks', 'aws', 'spark']</t>
  </si>
  <si>
    <t>{'cloud': ['firebase', 'bigquery', 'databricks', 'aws'], 'databases': ['firebase'], 'libraries': ['spark'], 'programming': ['sql', 'python', 'scala']}</t>
  </si>
  <si>
    <t>GDS Consulting_D&amp;A Senior Data Engineer</t>
  </si>
  <si>
    <t>['python', 'bash', 'linux', 'windows', 'docker']</t>
  </si>
  <si>
    <t>{'os': ['linux', 'windows'], 'other': ['docker'], 'programming': ['python', 'bash']}</t>
  </si>
  <si>
    <t>['sql', 'python', 'windows', 'linux', 'tableau', 'planner']</t>
  </si>
  <si>
    <t>{'analyst_tools': ['tableau'], 'async': ['planner'], 'os': ['windows', 'linux'], 'programming': ['sql', 'python']}</t>
  </si>
  <si>
    <t>['sql', 'python', 'java', 'cassandra', 'kafka', 'airflow', 'spark', 'ssis', 'docker', 'kubernetes']</t>
  </si>
  <si>
    <t>{'analyst_tools': ['ssis'], 'databases': ['cassandra'], 'libraries': ['kafka', 'airflow', 'spark'], 'other': ['docker', 'kubernetes'], 'programming': ['sql', 'python', 'java']}</t>
  </si>
  <si>
    <t>stelfox</t>
  </si>
  <si>
    <t>Perfect Store Analyst</t>
  </si>
  <si>
    <t>Lead CMMS Data Engineer</t>
  </si>
  <si>
    <t>Junior Data Scientist/data Scientist Intern</t>
  </si>
  <si>
    <t>Associate Principal Engineer, Sap</t>
  </si>
  <si>
    <t>SGF Global Español</t>
  </si>
  <si>
    <t>Ingeniero de Infraestructura Análisis de Datos</t>
  </si>
  <si>
    <t>Global Banking &amp; Markets, Data Models and Governance, Data...</t>
  </si>
  <si>
    <t>Associate Director - Digital (Data Science)</t>
  </si>
  <si>
    <t>🛠 Experienced Data Engineer</t>
  </si>
  <si>
    <t>['nosql', 'aws', 'react', 'angular', 'vue']</t>
  </si>
  <si>
    <t>{'cloud': ['aws'], 'libraries': ['react'], 'programming': ['nosql'], 'webframeworks': ['angular', 'vue']}</t>
  </si>
  <si>
    <t>['sql', 'oracle', 'hadoop', 'svn', 'git']</t>
  </si>
  <si>
    <t>{'cloud': ['oracle'], 'libraries': ['hadoop'], 'other': ['svn', 'git'], 'programming': ['sql']}</t>
  </si>
  <si>
    <t>SR FINANCE ANALYST</t>
  </si>
  <si>
    <t>Data Analytics Reporting Specialist</t>
  </si>
  <si>
    <t>['sql', 'sap', 'word', 'excel', 'outlook', 'dax']</t>
  </si>
  <si>
    <t>{'analyst_tools': ['sap', 'word', 'excel', 'outlook', 'dax'], 'programming': ['sql']}</t>
  </si>
  <si>
    <t>['c++', 'c#', 'unity', 'unreal']</t>
  </si>
  <si>
    <t>{'other': ['unity', 'unreal'], 'programming': ['c++', 'c#']}</t>
  </si>
  <si>
    <t>['python', 'r', 'sql', 'elasticsearch', 'aws', 'hadoop', 'kafka', 'spark']</t>
  </si>
  <si>
    <t>{'cloud': ['aws'], 'databases': ['elasticsearch'], 'libraries': ['hadoop', 'kafka', 'spark'], 'programming': ['python', 'r', 'sql']}</t>
  </si>
  <si>
    <t>['python', 'go', 'javascript', 'typescript', 'sql', 'aws', 'snowflake', 'gdpr', 'linux', 'looker', 'tableau', 'docker', 'kubernetes', 'jenkins', 'github', 'terraform', 'pulumi', 'jira', 'asana']</t>
  </si>
  <si>
    <t>{'analyst_tools': ['looker', 'tableau'], 'async': ['jira', 'asana'], 'cloud': ['aws', 'snowflake'], 'libraries': ['gdpr'], 'os': ['linux'], 'other': ['docker', 'kubernetes', 'jenkins', 'github', 'terraform', 'pulumi'], 'programming': ['python', 'go', 'javascript', 'typescript', 'sql']}</t>
  </si>
  <si>
    <t>Senior Manager II, Data Science: Walmart Creator</t>
  </si>
  <si>
    <t>Data Analyst for Modelling</t>
  </si>
  <si>
    <t>Pharmacy PBM Liaison &amp; Data Analyst (Remote Option)</t>
  </si>
  <si>
    <t>Pagaya Israel</t>
  </si>
  <si>
    <t>['nosql', 'mongodb', 'mongodb', 'cassandra', 'matplotlib', 'plotly', 'spss', 'tableau', 'power bi']</t>
  </si>
  <si>
    <t>{'analyst_tools': ['spss', 'tableau', 'power bi'], 'databases': ['mongodb', 'cassandra'], 'libraries': ['matplotlib', 'plotly'], 'programming': ['nosql', 'mongodb']}</t>
  </si>
  <si>
    <t>Binfact LLC</t>
  </si>
  <si>
    <t>['sql', 't-sql', 'c#', 'java', 'python', 'vb.net', 'neo4j', 'sql server', 'azure', 'aws', 'gdpr', 'spark', 'hadoop', 'ssis', 'ssrs']</t>
  </si>
  <si>
    <t>{'analyst_tools': ['ssis', 'ssrs'], 'cloud': ['azure', 'aws'], 'databases': ['neo4j', 'sql server'], 'libraries': ['gdpr', 'spark', 'hadoop'], 'programming': ['sql', 't-sql', 'c#', 'java', 'python', 'vb.net']}</t>
  </si>
  <si>
    <t>['c#', 'shell', 'powershell', 'sql', 'python', 'sql server', 'azure']</t>
  </si>
  <si>
    <t>{'cloud': ['azure'], 'databases': ['sql server'], 'programming': ['c#', 'shell', 'powershell', 'sql', 'python']}</t>
  </si>
  <si>
    <t>Senior Data Consultant - Sydney</t>
  </si>
  <si>
    <t>Senior Data Analyst Revenue</t>
  </si>
  <si>
    <t>Senior Aws Fullstack Engineer</t>
  </si>
  <si>
    <t>Data Analytiker</t>
  </si>
  <si>
    <t>Moving Floor Gotland AB</t>
  </si>
  <si>
    <t>Sultan Group Healthcare</t>
  </si>
  <si>
    <t>['r', 'python', 'sas', 'sas', 'aws', 'excel', 'spss']</t>
  </si>
  <si>
    <t>{'analyst_tools': ['sas', 'excel', 'spss'], 'cloud': ['aws'], 'programming': ['r', 'python', 'sas']}</t>
  </si>
  <si>
    <t>SD &amp; T AG</t>
  </si>
  <si>
    <t>['ms access', 'excel', 'word', 'sap']</t>
  </si>
  <si>
    <t>{'analyst_tools': ['ms access', 'excel', 'word', 'sap']}</t>
  </si>
  <si>
    <t>Remote Data Modeling</t>
  </si>
  <si>
    <t>Technical Analysts</t>
  </si>
  <si>
    <t>['shell', 'sql', 'java', 'oracle', 'unix']</t>
  </si>
  <si>
    <t>{'cloud': ['oracle'], 'os': ['unix'], 'programming': ['shell', 'sql', 'java']}</t>
  </si>
  <si>
    <t>Sr. Engineer System Owner</t>
  </si>
  <si>
    <t>Bedrijf:Deloitte</t>
  </si>
  <si>
    <t>Skilled and Dynamic Data Scientist</t>
  </si>
  <si>
    <t>Shotl</t>
  </si>
  <si>
    <t>['sql', 'python', 'mysql', 'aws', 'windows']</t>
  </si>
  <si>
    <t>{'cloud': ['aws'], 'databases': ['mysql'], 'os': ['windows'], 'programming': ['sql', 'python']}</t>
  </si>
  <si>
    <t>['kubernetes', 'github', 'docker']</t>
  </si>
  <si>
    <t>{'other': ['kubernetes', 'github', 'docker']}</t>
  </si>
  <si>
    <t>Lemonade Finance</t>
  </si>
  <si>
    <t>['sql', 'python', 'sql server', 'azure', 'snowflake', 'dax']</t>
  </si>
  <si>
    <t>{'analyst_tools': ['dax'], 'cloud': ['azure', 'snowflake'], 'databases': ['sql server'], 'programming': ['sql', 'python']}</t>
  </si>
  <si>
    <t>['sql', 'aws', 'tensorflow', 'keras', 'pytorch', 'scikit-learn', 'hadoop', 'spark', 'docker', 'git']</t>
  </si>
  <si>
    <t>{'cloud': ['aws'], 'libraries': ['tensorflow', 'keras', 'pytorch', 'scikit-learn', 'hadoop', 'spark'], 'other': ['docker', 'git'], 'programming': ['sql']}</t>
  </si>
  <si>
    <t>RecruitPlus Consulting Pte Ltd</t>
  </si>
  <si>
    <t>Technical Analyst (Data Analyst)</t>
  </si>
  <si>
    <t>['matplotlib', 'alteryx', 'tableau']</t>
  </si>
  <si>
    <t>{'analyst_tools': ['alteryx', 'tableau'], 'libraries': ['matplotlib']}</t>
  </si>
  <si>
    <t>Analyst (Invoicing)</t>
  </si>
  <si>
    <t>Data Scientist - HTX (Remote)</t>
  </si>
  <si>
    <t>['python', 'java', 'c++', 'spark', 'tensorflow', 'pytorch', 'unix', 'excel']</t>
  </si>
  <si>
    <t>{'analyst_tools': ['excel'], 'libraries': ['spark', 'tensorflow', 'pytorch'], 'os': ['unix'], 'programming': ['python', 'java', 'c++']}</t>
  </si>
  <si>
    <t>Route Engineer Analyst</t>
  </si>
  <si>
    <t>['excel', 'sharepoint', 'ms access', 'planner']</t>
  </si>
  <si>
    <t>{'analyst_tools': ['excel', 'sharepoint', 'ms access'], 'async': ['planner']}</t>
  </si>
  <si>
    <t>Revenue Management Analytics Sr Analyst</t>
  </si>
  <si>
    <t>Senior Analyst Relations Manager</t>
  </si>
  <si>
    <t>Consumer and Market Sentiment Analytics Section Head</t>
  </si>
  <si>
    <t>6ESTATES PTE. LTD.</t>
  </si>
  <si>
    <t>Azure Data Engineer (Junior to Mid level)</t>
  </si>
  <si>
    <t>Google Cloud Engineer-gcp Certification</t>
  </si>
  <si>
    <t>['java', 'python', 'gcp', 'git', 'bitbucket']</t>
  </si>
  <si>
    <t>{'cloud': ['gcp'], 'other': ['git', 'bitbucket'], 'programming': ['java', 'python']}</t>
  </si>
  <si>
    <t>['java', 'c#', 'python', 'perl', 'groovy', 'mongo', 'elasticsearch', 'aws', 'gcp', 'azure', 'kubernetes']</t>
  </si>
  <si>
    <t>{'cloud': ['aws', 'gcp', 'azure'], 'databases': ['elasticsearch'], 'other': ['kubernetes'], 'programming': ['java', 'c#', 'python', 'perl', 'groovy', 'mongo']}</t>
  </si>
  <si>
    <t>Technical Consulting Engineer Data Center</t>
  </si>
  <si>
    <t>MS Senior Engineer</t>
  </si>
  <si>
    <t>Principal Engineer, Quality Assurance Engineering</t>
  </si>
  <si>
    <t>['java', 'javascript', 'go', 'excel']</t>
  </si>
  <si>
    <t>{'analyst_tools': ['excel'], 'programming': ['java', 'javascript', 'go']}</t>
  </si>
  <si>
    <t>['python', 'r', 'julia', 'redshift', 'bigquery', 'hadoop', 'spark', 'matplotlib', 'seaborn', 'plotly', 'tensorflow', 'pytorch', 'tableau', 'powerbi', 'jira', 'trello']</t>
  </si>
  <si>
    <t>{'analyst_tools': ['tableau', 'powerbi'], 'async': ['jira', 'trello'], 'cloud': ['redshift', 'bigquery'], 'libraries': ['hadoop', 'spark', 'matplotlib', 'seaborn', 'plotly', 'tensorflow', 'pytorch'], 'programming': ['python', 'r', 'julia']}</t>
  </si>
  <si>
    <t>E.ON Česká republika</t>
  </si>
  <si>
    <t>Intern Student in Software Engineering for Machine Learning</t>
  </si>
  <si>
    <t>['aws', 'azure', 'gcp', 'bigquery', 'snowflake', 'redshift']</t>
  </si>
  <si>
    <t>{'cloud': ['aws', 'azure', 'gcp', 'bigquery', 'snowflake', 'redshift']}</t>
  </si>
  <si>
    <t>['scala', 'sql', 'java', 'python', 'aws', 'redshift', 'databricks', 'spark']</t>
  </si>
  <si>
    <t>{'cloud': ['aws', 'redshift', 'databricks'], 'libraries': ['spark'], 'programming': ['scala', 'sql', 'java', 'python']}</t>
  </si>
  <si>
    <t>SaaS Data Engineer and Architect</t>
  </si>
  <si>
    <t>['sql', 'azure', 'snowflake', 'aws', 'gcp']</t>
  </si>
  <si>
    <t>{'cloud': ['azure', 'snowflake', 'aws', 'gcp'], 'programming': ['sql']}</t>
  </si>
  <si>
    <t>Data And Process Analyst</t>
  </si>
  <si>
    <t>DIVERSIONES GALEX</t>
  </si>
  <si>
    <t>['sql', 'php', 'c#', 'mysql', 'sql server', 'power bi', 'qlik', 'tableau']</t>
  </si>
  <si>
    <t>{'analyst_tools': ['power bi', 'qlik', 'tableau'], 'databases': ['mysql', 'sql server'], 'programming': ['sql', 'php', 'c#']}</t>
  </si>
  <si>
    <t>Propel, Inc</t>
  </si>
  <si>
    <t>Head of Data Science and Machine Learning - Executive Director</t>
  </si>
  <si>
    <t>['java', 'css', 'sql', 'bash', 'aws', 'azure', 'react', 'graphql', 'kafka', 'node', 'express', 'git', 'gitlab', 'docker', 'kubernetes']</t>
  </si>
  <si>
    <t>{'cloud': ['aws', 'azure'], 'libraries': ['react', 'graphql', 'kafka'], 'other': ['git', 'gitlab', 'docker', 'kubernetes'], 'programming': ['java', 'css', 'sql', 'bash'], 'webframeworks': ['node', 'express']}</t>
  </si>
  <si>
    <t>Altius Search Group</t>
  </si>
  <si>
    <t>['sas', 'sas', 'python', 'r', 'sql', 'databricks', 'excel', 'powerpoint', 'word', 'outlook', 'tableau', 'github']</t>
  </si>
  <si>
    <t>{'analyst_tools': ['sas', 'excel', 'powerpoint', 'word', 'outlook', 'tableau'], 'cloud': ['databricks'], 'other': ['github'], 'programming': ['sas', 'python', 'r', 'sql']}</t>
  </si>
  <si>
    <t>Senior Financial Analyst Business Partner</t>
  </si>
  <si>
    <t>Data Analyst (12 - 15 Years)</t>
  </si>
  <si>
    <t>Digital: Scala</t>
  </si>
  <si>
    <t>ICC Application Engineer</t>
  </si>
  <si>
    <t>['sql', 'c', 'c#', 'java', 'vmware', 'azure', 'asp.net', 'windows', 'linux', 'outlook']</t>
  </si>
  <si>
    <t>{'analyst_tools': ['outlook'], 'cloud': ['vmware', 'azure'], 'os': ['windows', 'linux'], 'programming': ['sql', 'c', 'c#', 'java'], 'webframeworks': ['asp.net']}</t>
  </si>
  <si>
    <t>Airboxr: Data Automation for D2C Brands</t>
  </si>
  <si>
    <t>['typescript', 'sql', 'postgresql', 'gcp', 'react', 'slack', 'zoom']</t>
  </si>
  <si>
    <t>{'cloud': ['gcp'], 'databases': ['postgresql'], 'libraries': ['react'], 'programming': ['typescript', 'sql'], 'sync': ['slack', 'zoom']}</t>
  </si>
  <si>
    <t>Cleared Data Scientist - Managing Consultant - Full-time / Part-time</t>
  </si>
  <si>
    <t>Senior Data Engineer - Spark &amp; PySpark | Data &amp; Analytics</t>
  </si>
  <si>
    <t>Solution Analyst, Data</t>
  </si>
  <si>
    <t>['sql', 'oracle', 'sap', 'power bi', 'excel']</t>
  </si>
  <si>
    <t>{'analyst_tools': ['sap', 'power bi', 'excel'], 'cloud': ['oracle'], 'programming': ['sql']}</t>
  </si>
  <si>
    <t>AtriCure, Inc.</t>
  </si>
  <si>
    <t>Data Scientist Manager Jobs</t>
  </si>
  <si>
    <t>Rosslyn, VA  (+1 other)</t>
  </si>
  <si>
    <t>['go', 'nosql', 'python', 'aws', 'azure', 'gcp', 'snowflake', 'databricks', 'redshift', 'bigquery', 'pyspark', 'flow']</t>
  </si>
  <si>
    <t>{'cloud': ['aws', 'azure', 'gcp', 'snowflake', 'databricks', 'redshift', 'bigquery'], 'libraries': ['pyspark'], 'other': ['flow'], 'programming': ['go', 'nosql', 'python']}</t>
  </si>
  <si>
    <t>RyTe4U Solutions</t>
  </si>
  <si>
    <t>via Inside IT Jobs</t>
  </si>
  <si>
    <t>Data Engineer - Spark, Scala, Kafka, Flink</t>
  </si>
  <si>
    <t>['scala', 'java', 'aws', 'spark', 'kafka', 'hadoop']</t>
  </si>
  <si>
    <t>{'cloud': ['aws'], 'libraries': ['spark', 'kafka', 'hadoop'], 'programming': ['scala', 'java']}</t>
  </si>
  <si>
    <t>Dana Heavy Vehicle Systems Group, LLC</t>
  </si>
  <si>
    <t>['r', 'python', 'sql', 'azure', 'databricks', 'hadoop', 'tensorflow']</t>
  </si>
  <si>
    <t>{'cloud': ['azure', 'databricks'], 'libraries': ['hadoop', 'tensorflow'], 'programming': ['r', 'python', 'sql']}</t>
  </si>
  <si>
    <t>['python', 'sql', 't-sql', 'azure', 'databricks', 'windows']</t>
  </si>
  <si>
    <t>{'cloud': ['azure', 'databricks'], 'os': ['windows'], 'programming': ['python', 'sql', 't-sql']}</t>
  </si>
  <si>
    <t>FICC Technology: Market Data DevOps Engineer</t>
  </si>
  <si>
    <t>['python', 'hadoop', 'kafka', 'linux', 'docker']</t>
  </si>
  <si>
    <t>{'libraries': ['hadoop', 'kafka'], 'os': ['linux'], 'other': ['docker'], 'programming': ['python']}</t>
  </si>
  <si>
    <t>['sql', 'python', 'r', 'excel', 'spreadsheet', 'tableau', 'power bi', 'looker']</t>
  </si>
  <si>
    <t>{'analyst_tools': ['excel', 'spreadsheet', 'tableau', 'power bi', 'looker'], 'programming': ['sql', 'python', 'r']}</t>
  </si>
  <si>
    <t>vonRoll Infratec.com</t>
  </si>
  <si>
    <t>['python', 'golang', 'sql', 'linux', 'windows', 'git']</t>
  </si>
  <si>
    <t>{'os': ['linux', 'windows'], 'other': ['git'], 'programming': ['python', 'golang', 'sql']}</t>
  </si>
  <si>
    <t>['sql', 'sql server', 'oracle', 'spss', 'excel']</t>
  </si>
  <si>
    <t>{'analyst_tools': ['spss', 'excel'], 'cloud': ['oracle'], 'databases': ['sql server'], 'programming': ['sql']}</t>
  </si>
  <si>
    <t>Saint Gobain Cristaleria, SL</t>
  </si>
  <si>
    <t>axiompursuits</t>
  </si>
  <si>
    <t>Biodiversity Engineer Senior</t>
  </si>
  <si>
    <t>Senior Big Data Engineer (with Python and MongoDB)</t>
  </si>
  <si>
    <t>Alpha Data Operations Analyst, Associate 2</t>
  </si>
  <si>
    <t>TopN Analytics</t>
  </si>
  <si>
    <t>['sql', 'python', 'dynamodb', 'aws', 'redshift', 'tableau', 'excel', 'flow']</t>
  </si>
  <si>
    <t>{'analyst_tools': ['tableau', 'excel'], 'cloud': ['aws', 'redshift'], 'databases': ['dynamodb'], 'other': ['flow'], 'programming': ['sql', 'python']}</t>
  </si>
  <si>
    <t>Azure Data Engineer-(5-13years) Immediate Joiners</t>
  </si>
  <si>
    <t>['sql', 'python', 'java', 'scala', 'nosql', 'azure', 'hadoop', 'spark', 'kafka', 'power bi', 'tableau', 'ssrs']</t>
  </si>
  <si>
    <t>{'analyst_tools': ['power bi', 'tableau', 'ssrs'], 'cloud': ['azure'], 'libraries': ['hadoop', 'spark', 'kafka'], 'programming': ['sql', 'python', 'java', 'scala', 'nosql']}</t>
  </si>
  <si>
    <t>UV/Data Scientist</t>
  </si>
  <si>
    <t>['r', 'c', 'python', 'tensorflow', 'keras', 'pytorch', 'linux', 'word', 'excel']</t>
  </si>
  <si>
    <t>{'analyst_tools': ['word', 'excel'], 'libraries': ['tensorflow', 'keras', 'pytorch'], 'os': ['linux'], 'programming': ['r', 'c', 'python']}</t>
  </si>
  <si>
    <t>Associate Manager Global Analytics</t>
  </si>
  <si>
    <t>['sql', 'python', 'oracle', 'excel', 'powerpoint']</t>
  </si>
  <si>
    <t>{'analyst_tools': ['excel', 'powerpoint'], 'cloud': ['oracle'], 'programming': ['sql', 'python']}</t>
  </si>
  <si>
    <t>data engineer, marketing engineer</t>
  </si>
  <si>
    <t>Senior Data Scientist - Data Science and Engineering - US Remote</t>
  </si>
  <si>
    <t>VA Engineer</t>
  </si>
  <si>
    <t>ARS Traffic &amp; Transport Technology</t>
  </si>
  <si>
    <t>Business Debt Adjusters</t>
  </si>
  <si>
    <t>['typescript', 'java', 'scala', 'aws', 'react', 'spring', 'vue', 'docker', 'kubernetes', 'git']</t>
  </si>
  <si>
    <t>{'cloud': ['aws'], 'libraries': ['react', 'spring'], 'other': ['docker', 'kubernetes', 'git'], 'programming': ['typescript', 'java', 'scala'], 'webframeworks': ['vue']}</t>
  </si>
  <si>
    <t>world class data science and machine learning course program</t>
  </si>
  <si>
    <t>Africa School of Data</t>
  </si>
  <si>
    <t>I banco Santander Scib Scientist Data Analytics</t>
  </si>
  <si>
    <t>['sql', 'python', 'snowflake', 'aws', 'looker', 'terraform', 'github']</t>
  </si>
  <si>
    <t>{'analyst_tools': ['looker'], 'cloud': ['snowflake', 'aws'], 'other': ['terraform', 'github'], 'programming': ['sql', 'python']}</t>
  </si>
  <si>
    <t>Design Office Engineer Track</t>
  </si>
  <si>
    <t>Intern, Operational Autonomy Center, Formal Methods</t>
  </si>
  <si>
    <t>Project Engineer Trainee</t>
  </si>
  <si>
    <t>Senior Data and Analytical Analyst</t>
  </si>
  <si>
    <t>Auto Star</t>
  </si>
  <si>
    <t>Bantupage Ltd.</t>
  </si>
  <si>
    <t>['python', 'sql', 'nosql', 'azure', 'databricks', 'snowflake', 'redshift', 'pyspark', 'airflow', 'express', 'linux', 'docker', 'kubernetes']</t>
  </si>
  <si>
    <t>{'cloud': ['azure', 'databricks', 'snowflake', 'redshift'], 'libraries': ['pyspark', 'airflow'], 'os': ['linux'], 'other': ['docker', 'kubernetes'], 'programming': ['python', 'sql', 'nosql'], 'webframeworks': ['express']}</t>
  </si>
  <si>
    <t>Data Scientist - Regulatory Data &amp; Controls</t>
  </si>
  <si>
    <t>Data Reporting &amp; Analytics Consultant</t>
  </si>
  <si>
    <t>Senior Software Engineer Remote/Contract</t>
  </si>
  <si>
    <t>MicroStrategy Developer - US Based, Remote</t>
  </si>
  <si>
    <t>['sql', 'microstrategy', 'tableau', 'alteryx']</t>
  </si>
  <si>
    <t>{'analyst_tools': ['microstrategy', 'tableau', 'alteryx'], 'programming': ['sql']}</t>
  </si>
  <si>
    <t>Acaisoft Poland Sp. z.o.o</t>
  </si>
  <si>
    <t>['python', 'sql', 'snowflake', 'spark', 'linux', 'docker']</t>
  </si>
  <si>
    <t>{'cloud': ['snowflake'], 'libraries': ['spark'], 'os': ['linux'], 'other': ['docker'], 'programming': ['python', 'sql']}</t>
  </si>
  <si>
    <t>D2- Credit Portfolio Sr Analyst</t>
  </si>
  <si>
    <t>FTW Costing Analyst</t>
  </si>
  <si>
    <t>['scala', 'c++', 'vba', 'sql', 'matlab', 'r', 'python', 'express', 'excel', 'word']</t>
  </si>
  <si>
    <t>{'analyst_tools': ['excel', 'word'], 'programming': ['scala', 'c++', 'vba', 'sql', 'matlab', 'r', 'python'], 'webframeworks': ['express']}</t>
  </si>
  <si>
    <t>R:00130824 Data Engineer Natwest Group Insights And</t>
  </si>
  <si>
    <t>['python', 'sql', 'java', 'scala', 'mongodb', 'mongodb', 'neo4j', 'snowflake', 'aws', 'redshift', 'azure', 'pyspark', 'spark', 'kafka', 'hadoop']</t>
  </si>
  <si>
    <t>{'cloud': ['snowflake', 'aws', 'redshift', 'azure'], 'databases': ['mongodb', 'neo4j'], 'libraries': ['pyspark', 'spark', 'kafka', 'hadoop'], 'programming': ['python', 'sql', 'java', 'scala', 'mongodb']}</t>
  </si>
  <si>
    <t>['azure', 'hadoop', 'power bi', 'tableau']</t>
  </si>
  <si>
    <t>{'analyst_tools': ['power bi', 'tableau'], 'cloud': ['azure'], 'libraries': ['hadoop']}</t>
  </si>
  <si>
    <t>Senior Data Engineer - Motion (m/f/d)</t>
  </si>
  <si>
    <t>Box Hill VIC, Australia</t>
  </si>
  <si>
    <t>Te Tari Pūreke - Firearms Safety Authority</t>
  </si>
  <si>
    <t>Data Analyst, Merchant Cards &amp; Payments</t>
  </si>
  <si>
    <t>Data Warehouse Developer/Architect*</t>
  </si>
  <si>
    <t>['sql', 'python', 'oracle', 'azure', 'airflow', 'qlik', 'docker', 'kubernetes']</t>
  </si>
  <si>
    <t>{'analyst_tools': ['qlik'], 'cloud': ['oracle', 'azure'], 'libraries': ['airflow'], 'other': ['docker', 'kubernetes'], 'programming': ['sql', 'python']}</t>
  </si>
  <si>
    <t>Praktikant Data Scientist</t>
  </si>
  <si>
    <t>FREQUENTIS</t>
  </si>
  <si>
    <t>['scala', 'python', 'java', 'elasticsearch', 'spark']</t>
  </si>
  <si>
    <t>{'databases': ['elasticsearch'], 'libraries': ['spark'], 'programming': ['scala', 'python', 'java']}</t>
  </si>
  <si>
    <t>['python', 'powershell', 'oracle', 'aws', 'azure', 'windows', 'linux']</t>
  </si>
  <si>
    <t>{'cloud': ['oracle', 'aws', 'azure'], 'os': ['windows', 'linux'], 'programming': ['python', 'powershell']}</t>
  </si>
  <si>
    <t>VetsEZ</t>
  </si>
  <si>
    <t>Credit and Collection Analyst</t>
  </si>
  <si>
    <t>Knfrmd Web Corp.</t>
  </si>
  <si>
    <t>['elasticsearch', 'kafka', 'flow']</t>
  </si>
  <si>
    <t>{'databases': ['elasticsearch'], 'libraries': ['kafka'], 'other': ['flow']}</t>
  </si>
  <si>
    <t>['aurora', 'excel', 'sap']</t>
  </si>
  <si>
    <t>{'analyst_tools': ['excel', 'sap'], 'cloud': ['aurora']}</t>
  </si>
  <si>
    <t>Data Science(3+years)</t>
  </si>
  <si>
    <t>['linux', 'redhat', 'centos']</t>
  </si>
  <si>
    <t>{'os': ['linux', 'redhat', 'centos']}</t>
  </si>
  <si>
    <t>['python', 'sql', 'aws', 'redshift', 'airflow', 'flow']</t>
  </si>
  <si>
    <t>{'cloud': ['aws', 'redshift'], 'libraries': ['airflow'], 'other': ['flow'], 'programming': ['python', 'sql']}</t>
  </si>
  <si>
    <t>Senior Financial Data Engineer - WealthTech/FinTech</t>
  </si>
  <si>
    <t>Mithra HR Consulting</t>
  </si>
  <si>
    <t>Manager -Data Engineer</t>
  </si>
  <si>
    <t>Data Analyst for Workforce Transformation &amp; Education</t>
  </si>
  <si>
    <t>['aws', 'scikit-learn', 'pandas', 'numpy', 'tensorflow', 'keras']</t>
  </si>
  <si>
    <t>{'cloud': ['aws'], 'libraries': ['scikit-learn', 'pandas', 'numpy', 'tensorflow', 'keras']}</t>
  </si>
  <si>
    <t>Vice President, Data Scientist, Data Management Office</t>
  </si>
  <si>
    <t>['sql', 'r', 'python', 'sas', 'sas', 'tableau', 'qlik', 'sap']</t>
  </si>
  <si>
    <t>{'analyst_tools': ['sas', 'tableau', 'qlik', 'sap'], 'programming': ['sql', 'r', 'python', 'sas']}</t>
  </si>
  <si>
    <t>Sr. Ci Engineer</t>
  </si>
  <si>
    <t>Data Scientist – Generative Ai</t>
  </si>
  <si>
    <t>Analista Data Security</t>
  </si>
  <si>
    <t>(USA) Senior Distinguished Data Scientist</t>
  </si>
  <si>
    <t>Senior Database Administrator for a Data and</t>
  </si>
  <si>
    <t>['sql', 'shell', 't-sql', 'postgresql', 'aws', 'azure', 'snowflake', 'linux', 'windows']</t>
  </si>
  <si>
    <t>{'cloud': ['aws', 'azure', 'snowflake'], 'databases': ['postgresql'], 'os': ['linux', 'windows'], 'programming': ['sql', 'shell', 't-sql']}</t>
  </si>
  <si>
    <t>GL &amp; Reporting Analyst</t>
  </si>
  <si>
    <t>Software Engineer- ETL Developer</t>
  </si>
  <si>
    <t>['sql', 'sql server', 'oracle', 'unix', 'sap']</t>
  </si>
  <si>
    <t>{'analyst_tools': ['sap'], 'cloud': ['oracle'], 'databases': ['sql server'], 'os': ['unix'], 'programming': ['sql']}</t>
  </si>
  <si>
    <t>['c#', 'nosql', 'cassandra', 'redis', 'aws', 'kafka', 'kubernetes']</t>
  </si>
  <si>
    <t>{'cloud': ['aws'], 'databases': ['cassandra', 'redis'], 'libraries': ['kafka'], 'other': ['kubernetes'], 'programming': ['c#', 'nosql']}</t>
  </si>
  <si>
    <t>Techincal business analyst</t>
  </si>
  <si>
    <t>['sas', 'sas', 'sql', 'python', 'scala', 'databricks', 'spark', 'pyspark', 'tableau', 'alteryx']</t>
  </si>
  <si>
    <t>{'analyst_tools': ['sas', 'tableau', 'alteryx'], 'cloud': ['databricks'], 'libraries': ['spark', 'pyspark'], 'programming': ['sas', 'sql', 'python', 'scala']}</t>
  </si>
  <si>
    <t>Experte (m/w/d) im Bereich Data Science/Marketing Science...</t>
  </si>
  <si>
    <t>Environmental Services Paytm</t>
  </si>
  <si>
    <t>['java', 'scala', 'nosql', 'spark', 'kafka', 'hadoop', 'spring', 'jenkins']</t>
  </si>
  <si>
    <t>{'libraries': ['spark', 'kafka', 'hadoop', 'spring'], 'other': ['jenkins'], 'programming': ['java', 'scala', 'nosql']}</t>
  </si>
  <si>
    <t>Atomize</t>
  </si>
  <si>
    <t>['python', 'sql', 'pandas', 'matplotlib', 'numpy', 'linux', 'git']</t>
  </si>
  <si>
    <t>{'libraries': ['pandas', 'matplotlib', 'numpy'], 'os': ['linux'], 'other': ['git'], 'programming': ['python', 'sql']}</t>
  </si>
  <si>
    <t>DevOps Python</t>
  </si>
  <si>
    <t>['python', 'mysql', 'redis', 'azure', 'git', 'docker', 'kubernetes']</t>
  </si>
  <si>
    <t>{'cloud': ['azure'], 'databases': ['mysql', 'redis'], 'other': ['git', 'docker', 'kubernetes'], 'programming': ['python']}</t>
  </si>
  <si>
    <t>Digital, Data and Technology Lead</t>
  </si>
  <si>
    <t>ADMIRAL DIGITAL SDN. BHD.</t>
  </si>
  <si>
    <t>E-job agency limited</t>
  </si>
  <si>
    <t>Senior Data Engineer - Video Processing and AI/ML Specialist</t>
  </si>
  <si>
    <t>['sql', 'tableau', 'microstrategy', 'excel', 'powerpoint']</t>
  </si>
  <si>
    <t>{'analyst_tools': ['tableau', 'microstrategy', 'excel', 'powerpoint'], 'programming': ['sql']}</t>
  </si>
  <si>
    <t>Nortek Air Solutions, LLC</t>
  </si>
  <si>
    <t>Leiden: Data Scientist voor prachtige opdrachtgevers</t>
  </si>
  <si>
    <t>['python', 'r', 'julia', 'cassandra', 'scikit-learn', 'pandas', 'keras', 'tensorflow', 'spark', 'hadoop']</t>
  </si>
  <si>
    <t>{'databases': ['cassandra'], 'libraries': ['scikit-learn', 'pandas', 'keras', 'tensorflow', 'spark', 'hadoop'], 'programming': ['python', 'r', 'julia']}</t>
  </si>
  <si>
    <t>Business Analyst in a Data requirements team</t>
  </si>
  <si>
    <t>Thetechnologists</t>
  </si>
  <si>
    <t>Data Science Manager with Security Clearance</t>
  </si>
  <si>
    <t>Lead Data Engineer - Build Core Data Products – Chennai/Hyderabad</t>
  </si>
  <si>
    <t>['sql', 'python', 'oracle', 'redshift', 'aws', 'airflow', 'git']</t>
  </si>
  <si>
    <t>{'cloud': ['oracle', 'redshift', 'aws'], 'libraries': ['airflow'], 'other': ['git'], 'programming': ['sql', 'python']}</t>
  </si>
  <si>
    <t>Principal Platform Software Engineer</t>
  </si>
  <si>
    <t>['python', 'java', 'scala', 'aws', 'redshift', 'kafka', 'spark', 'unix', 'kubernetes']</t>
  </si>
  <si>
    <t>{'cloud': ['aws', 'redshift'], 'libraries': ['kafka', 'spark'], 'os': ['unix'], 'other': ['kubernetes'], 'programming': ['python', 'java', 'scala']}</t>
  </si>
  <si>
    <t>Submission for the position: Data Analyst - IT Applications - (Job...</t>
  </si>
  <si>
    <t>PT. Archie Data Technology</t>
  </si>
  <si>
    <t>Data Engineer / Data Platform Engineer (M/F/D)</t>
  </si>
  <si>
    <t>['python', 'azure', 'snowflake', 'airflow', 'linux', 'unix', 'kubernetes', 'terraform', 'git', 'docker']</t>
  </si>
  <si>
    <t>{'cloud': ['azure', 'snowflake'], 'libraries': ['airflow'], 'os': ['linux', 'unix'], 'other': ['kubernetes', 'terraform', 'git', 'docker'], 'programming': ['python']}</t>
  </si>
  <si>
    <t>Junior Data Engineer - Analytics (All Genders)</t>
  </si>
  <si>
    <t>IT cloud platform engineer</t>
  </si>
  <si>
    <t>['powershell', 'azure', 'kubernetes', 'terraform']</t>
  </si>
  <si>
    <t>{'cloud': ['azure'], 'other': ['kubernetes', 'terraform'], 'programming': ['powershell']}</t>
  </si>
  <si>
    <t>GreenChoice</t>
  </si>
  <si>
    <t>Immediate Openings for Domo Developer - Data Analyst</t>
  </si>
  <si>
    <t>Prototyping Analyst</t>
  </si>
  <si>
    <t>(Junior) Informatiker in im Bereich Data Engineering</t>
  </si>
  <si>
    <t>Senior Software Engineer (Data Visualisation)</t>
  </si>
  <si>
    <t>['html', 'css', 'sass', 'swift', 'react', 'angular', 'vue']</t>
  </si>
  <si>
    <t>{'libraries': ['react'], 'programming': ['html', 'css', 'sass', 'swift'], 'webframeworks': ['angular', 'vue']}</t>
  </si>
  <si>
    <t>['powershell', 'shell', 'perl', 'ruby', 'ruby', 'python', 'vmware', 'windows', 'unify']</t>
  </si>
  <si>
    <t>{'cloud': ['vmware'], 'os': ['windows'], 'programming': ['powershell', 'shell', 'perl', 'ruby', 'python'], 'sync': ['unify'], 'webframeworks': ['ruby']}</t>
  </si>
  <si>
    <t>Microsoft Data Analist</t>
  </si>
  <si>
    <t>Tarlan Payments (Тарлан Пэйментс)</t>
  </si>
  <si>
    <t>Data Analyst Ptp</t>
  </si>
  <si>
    <t>MANAGEMENT INFORMATION ANALYST</t>
  </si>
  <si>
    <t>['sql', 'go', 'sql server', 'azure', 'ssis', 'flow', 'jira']</t>
  </si>
  <si>
    <t>{'analyst_tools': ['ssis'], 'async': ['jira'], 'cloud': ['azure'], 'databases': ['sql server'], 'other': ['flow'], 'programming': ['sql', 'go']}</t>
  </si>
  <si>
    <t>SynergenX</t>
  </si>
  <si>
    <t>['sql', 'shell', 'nosql', 'python', 'postgresql', 'gcp', 'hadoop', 'linux', 'unix', 'jenkins', 'ansible']</t>
  </si>
  <si>
    <t>{'cloud': ['gcp'], 'databases': ['postgresql'], 'libraries': ['hadoop'], 'os': ['linux', 'unix'], 'other': ['jenkins', 'ansible'], 'programming': ['sql', 'shell', 'nosql', 'python']}</t>
  </si>
  <si>
    <t>Growth Analyst - Marketing</t>
  </si>
  <si>
    <t>ABACUS digital</t>
  </si>
  <si>
    <t>Data Scientist/Analyst – Bruxelas (m/f)</t>
  </si>
  <si>
    <t>Data Science Mentor - SME</t>
  </si>
  <si>
    <t>IPG Mediabrands Sdn. Bhd.</t>
  </si>
  <si>
    <t>Data Engineer (Financial Services) - 6+ Months</t>
  </si>
  <si>
    <t>['python', 'sql', 'go', 'aws', 'snowflake', 'airflow', 'word']</t>
  </si>
  <si>
    <t>{'analyst_tools': ['word'], 'cloud': ['aws', 'snowflake'], 'libraries': ['airflow'], 'programming': ['python', 'sql', 'go']}</t>
  </si>
  <si>
    <t>['sql', 'r', 'python', 'javascript', 'github']</t>
  </si>
  <si>
    <t>{'other': ['github'], 'programming': ['sql', 'r', 'python', 'javascript']}</t>
  </si>
  <si>
    <t>Senior Data Engineer. Job in Dublin Gr8Jobs</t>
  </si>
  <si>
    <t>Senior Trading / Planning Analyst (x2)</t>
  </si>
  <si>
    <t>Supraja Technologies</t>
  </si>
  <si>
    <t>PiBS - Data Science</t>
  </si>
  <si>
    <t>Angst+Pfister AG</t>
  </si>
  <si>
    <t>Fiserv India Pvt. Ltd.</t>
  </si>
  <si>
    <t>Addetti Back Office di Misurazione Dati e Consumo</t>
  </si>
  <si>
    <t>['sql', 'python', 'java', 'kafka', 'airflow', 'hadoop']</t>
  </si>
  <si>
    <t>{'libraries': ['kafka', 'airflow', 'hadoop'], 'programming': ['sql', 'python', 'java']}</t>
  </si>
  <si>
    <t>Data Analyst - Ridgefield Park, NJ</t>
  </si>
  <si>
    <t>Grey Colombia</t>
  </si>
  <si>
    <t>['sql', 'aws', 'ibm cloud', 'spark', 'express']</t>
  </si>
  <si>
    <t>{'cloud': ['aws', 'ibm cloud'], 'libraries': ['spark'], 'programming': ['sql'], 'webframeworks': ['express']}</t>
  </si>
  <si>
    <t>Staatliches Bauamt München 1</t>
  </si>
  <si>
    <t>Tech10</t>
  </si>
  <si>
    <t>['sql', 'azure', 'gcp', 'aws', 'windows']</t>
  </si>
  <si>
    <t>{'cloud': ['azure', 'gcp', 'aws'], 'os': ['windows'], 'programming': ['sql']}</t>
  </si>
  <si>
    <t>Data Engineer-Data Warehouse (Female Candidates Only)</t>
  </si>
  <si>
    <t>METTLER TOLEDO</t>
  </si>
  <si>
    <t>['sql', 'python', 'firebase', 'firebase', 'pandas', 'numpy', 'matplotlib', 'airflow', 'tableau']</t>
  </si>
  <si>
    <t>{'analyst_tools': ['tableau'], 'cloud': ['firebase'], 'databases': ['firebase'], 'libraries': ['pandas', 'numpy', 'matplotlib', 'airflow'], 'programming': ['sql', 'python']}</t>
  </si>
  <si>
    <t>DevOps - Engineer (m/w/d)</t>
  </si>
  <si>
    <t>Ingentis Softwareentwicklung GmbH</t>
  </si>
  <si>
    <t>['powershell', 'shell', 'azure', 'linux', 'windows', 'docker', 'ansible', 'terraform', 'gitlab']</t>
  </si>
  <si>
    <t>{'cloud': ['azure'], 'os': ['linux', 'windows'], 'other': ['docker', 'ansible', 'terraform', 'gitlab'], 'programming': ['powershell', 'shell']}</t>
  </si>
  <si>
    <t>['python', 'golang', 'rust', 'c', 'c++', 'bash', 'html', 'go', 'mysql', 'redis', 'cassandra', 'react', 'kafka', 'spark', 'hadoop', 'linux', 'ubuntu', 'kubernetes', 'docker']</t>
  </si>
  <si>
    <t>{'databases': ['mysql', 'redis', 'cassandra'], 'libraries': ['react', 'kafka', 'spark', 'hadoop'], 'os': ['linux', 'ubuntu'], 'other': ['kubernetes', 'docker'], 'programming': ['python', 'golang', 'rust', 'c', 'c++', 'bash', 'html', 'go']}</t>
  </si>
  <si>
    <t>['typescript', 'java', 'sql', 'nosql', 'aws', 'react', 'node.js', 'flow']</t>
  </si>
  <si>
    <t>{'cloud': ['aws'], 'libraries': ['react'], 'other': ['flow'], 'programming': ['typescript', 'java', 'sql', 'nosql'], 'webframeworks': ['node.js']}</t>
  </si>
  <si>
    <t>Support Solutions Engineer</t>
  </si>
  <si>
    <t>Smartly.Io</t>
  </si>
  <si>
    <t>['javascript', 'typescript', 'python', 'ruby', 'ruby', 'react', 'flow']</t>
  </si>
  <si>
    <t>{'libraries': ['react'], 'other': ['flow'], 'programming': ['javascript', 'typescript', 'python', 'ruby'], 'webframeworks': ['ruby']}</t>
  </si>
  <si>
    <t>IT Business Analyst Industrial</t>
  </si>
  <si>
    <t>#10395 - Business/Data Analyst, 1-2 year contract, 45k - 55k</t>
  </si>
  <si>
    <t>Adaca</t>
  </si>
  <si>
    <t>🧱 Project Lead</t>
  </si>
  <si>
    <t>['python', 'scala', 'terraform', 'kubernetes']</t>
  </si>
  <si>
    <t>{'other': ['terraform', 'kubernetes'], 'programming': ['python', 'scala']}</t>
  </si>
  <si>
    <t>['python', 'javascript', 'sql', 'nosql', 'mongodb', 'mongodb', 'mysql', 'postgresql', 'mariadb', 'dynamodb', 'redis', 'elasticsearch', 'cassandra', 'aws', 'snowflake', 'graphql', 'kafka', 'hadoop', 'spark', 'git', 'jenkins', 'atlassian', 'jira', 'slack']</t>
  </si>
  <si>
    <t>{'async': ['jira'], 'cloud': ['aws', 'snowflake'], 'databases': ['mongodb', 'mysql', 'postgresql', 'mariadb', 'dynamodb', 'redis', 'elasticsearch', 'cassandra'], 'libraries': ['graphql', 'kafka', 'hadoop', 'spark'], 'other': ['git', 'jenkins', 'atlassian'], 'programming': ['python', 'javascript', 'sql', 'nosql', 'mongodb'], 'sync': ['slack']}</t>
  </si>
  <si>
    <t>Senior Analyst Salesforce CPQ</t>
  </si>
  <si>
    <t>More Recruitment</t>
  </si>
  <si>
    <t>['sql', 'nosql', 'gcp', 'bigquery', 'aws', 'azure', 'spark', 'kafka', 'looker', 'terraform']</t>
  </si>
  <si>
    <t>{'analyst_tools': ['looker'], 'cloud': ['gcp', 'bigquery', 'aws', 'azure'], 'libraries': ['spark', 'kafka'], 'other': ['terraform'], 'programming': ['sql', 'nosql']}</t>
  </si>
  <si>
    <t>HP Enterprise</t>
  </si>
  <si>
    <t>['sql', 'python', 'aws', 'redshift', 'azure', 'pyspark', 'pytorch', 'spark', 'scikit-learn', 'airflow', 'flow', 'docker', 'notion']</t>
  </si>
  <si>
    <t>{'async': ['notion'], 'cloud': ['aws', 'redshift', 'azure'], 'libraries': ['pyspark', 'pytorch', 'spark', 'scikit-learn', 'airflow'], 'other': ['flow', 'docker'], 'programming': ['sql', 'python']}</t>
  </si>
  <si>
    <t>BI Developer Lead</t>
  </si>
  <si>
    <t>Consultant Data Engineering (f/m/d)</t>
  </si>
  <si>
    <t>statworx</t>
  </si>
  <si>
    <t>['python', 'sql', 'aws', 'azure', 'gcp', 'airflow', 'docker', 'kubernetes']</t>
  </si>
  <si>
    <t>{'cloud': ['aws', 'azure', 'gcp'], 'libraries': ['airflow'], 'other': ['docker', 'kubernetes'], 'programming': ['python', 'sql']}</t>
  </si>
  <si>
    <t>UP Education</t>
  </si>
  <si>
    <t>Senior Contract Analyst</t>
  </si>
  <si>
    <t>Back-End Staff Software Engineer</t>
  </si>
  <si>
    <t>['excel', 'powerpoint', 'sharepoint', 'flow']</t>
  </si>
  <si>
    <t>{'analyst_tools': ['excel', 'powerpoint', 'sharepoint'], 'other': ['flow']}</t>
  </si>
  <si>
    <t>Data Scientist Job Recruitment</t>
  </si>
  <si>
    <t>Garima Interprises</t>
  </si>
  <si>
    <t>Engineering/ Business and Data Analyst Volunteer</t>
  </si>
  <si>
    <t>Easysustainability</t>
  </si>
  <si>
    <t>F5 Load Balancer Analyst</t>
  </si>
  <si>
    <t>Sr/lead Data Scientist</t>
  </si>
  <si>
    <t>m service</t>
  </si>
  <si>
    <t>Synthesized</t>
  </si>
  <si>
    <t>['kotlin', 'postgresql', 'hadoop', 'spark', 'airflow']</t>
  </si>
  <si>
    <t>{'databases': ['postgresql'], 'libraries': ['hadoop', 'spark', 'airflow'], 'programming': ['kotlin']}</t>
  </si>
  <si>
    <t>Junior Data Scientist/Engineer</t>
  </si>
  <si>
    <t>['go', 'python', 'sql', 'mongo', 'java', 'mysql', 'sql server', 'postgresql', 'cassandra', 'aws', 'pandas', 'numpy', 'airflow', 'docker']</t>
  </si>
  <si>
    <t>{'cloud': ['aws'], 'databases': ['mysql', 'sql server', 'postgresql', 'cassandra'], 'libraries': ['pandas', 'numpy', 'airflow'], 'other': ['docker'], 'programming': ['go', 'python', 'sql', 'mongo', 'java']}</t>
  </si>
  <si>
    <t>Senior Business Analyst/Group Data Technology</t>
  </si>
  <si>
    <t>['sql', 'python', 'azure', 'databricks', 'spark', 'windows']</t>
  </si>
  <si>
    <t>{'cloud': ['azure', 'databricks'], 'libraries': ['spark'], 'os': ['windows'], 'programming': ['sql', 'python']}</t>
  </si>
  <si>
    <t>Senior Elixir Software Engineer</t>
  </si>
  <si>
    <t>['elixir', 'php', 'sql', 'flutter', 'graphql', 'phoenix']</t>
  </si>
  <si>
    <t>{'libraries': ['flutter', 'graphql'], 'programming': ['elixir', 'php', 'sql'], 'webframeworks': ['phoenix']}</t>
  </si>
  <si>
    <t>Team Liquid</t>
  </si>
  <si>
    <t>Data Engineer - ETL/Python/Big Data</t>
  </si>
  <si>
    <t>Baise, Guangxi, China</t>
  </si>
  <si>
    <t>SOC Data Analyst″ English B1/b2</t>
  </si>
  <si>
    <t>['go', 'typescript', 'gcp', 'vue', 'kubernetes', 'github']</t>
  </si>
  <si>
    <t>{'cloud': ['gcp'], 'other': ['kubernetes', 'github'], 'programming': ['go', 'typescript'], 'webframeworks': ['vue']}</t>
  </si>
  <si>
    <t>Auxiliar de Data</t>
  </si>
  <si>
    <t>(Senior) Data Engineer VZ/TZ mit Leidenschaft für das "Big Data"</t>
  </si>
  <si>
    <t>Amazon Recruitment 2023 - Work From Home - Data Analysis Assistant</t>
  </si>
  <si>
    <t>Germinate Technologies - Senior Quality Assurance Data Engineer</t>
  </si>
  <si>
    <t>Germinate Technologies</t>
  </si>
  <si>
    <t>Analista de Dados Júnior Time de Data</t>
  </si>
  <si>
    <t>['go', 'sql', 'python', 'airflow', 'git', 'github', 'docker', 'jenkins']</t>
  </si>
  <si>
    <t>{'libraries': ['airflow'], 'other': ['git', 'github', 'docker', 'jenkins'], 'programming': ['go', 'sql', 'python']}</t>
  </si>
  <si>
    <t>Azure Data Engineer (Azure, Synapse) - HYBRID - Full-time / Part-time</t>
  </si>
  <si>
    <t>Experience Data Scientist - kNN</t>
  </si>
  <si>
    <t>Data Analyst, Rewards</t>
  </si>
  <si>
    <t>['vba', 'sql', 'sql server', 'excel', 'word', 'tableau']</t>
  </si>
  <si>
    <t>{'analyst_tools': ['excel', 'word', 'tableau'], 'databases': ['sql server'], 'programming': ['vba', 'sql']}</t>
  </si>
  <si>
    <t>Android Developers</t>
  </si>
  <si>
    <t>['sql', 'nosql', 'python', 'r', 'sas', 'sas', 'aws']</t>
  </si>
  <si>
    <t>{'analyst_tools': ['sas'], 'cloud': ['aws'], 'programming': ['sql', 'nosql', 'python', 'r', 'sas']}</t>
  </si>
  <si>
    <t>['sql', 'python', 'r', 'scala', 'hadoop', 'spark']</t>
  </si>
  <si>
    <t>{'libraries': ['hadoop', 'spark'], 'programming': ['sql', 'python', 'r', 'scala']}</t>
  </si>
  <si>
    <t>Temporary Lecturer Data Science Program</t>
  </si>
  <si>
    <t>diconium marketing GmbH</t>
  </si>
  <si>
    <t>['python', 'scikit-learn', 'pandas', 'matplotlib', 'windows']</t>
  </si>
  <si>
    <t>{'libraries': ['scikit-learn', 'pandas', 'matplotlib'], 'os': ['windows'], 'programming': ['python']}</t>
  </si>
  <si>
    <t>Senior Data Engineer / DE</t>
  </si>
  <si>
    <t>Data Analyst Tableau/Power BI</t>
  </si>
  <si>
    <t>Dunia Kido</t>
  </si>
  <si>
    <t>Cuanki RAOS</t>
  </si>
  <si>
    <t>Senior Data Engineer (Data &amp; Analytics)</t>
  </si>
  <si>
    <t>Data Analyst / DBA - Python &amp; R</t>
  </si>
  <si>
    <t>Find My New Job</t>
  </si>
  <si>
    <t>['python', 'r', 'nosql', 'mongodb', 'mongodb', 'pandas', 'tableau', 'qlik', 'looker']</t>
  </si>
  <si>
    <t>{'analyst_tools': ['tableau', 'qlik', 'looker'], 'databases': ['mongodb'], 'libraries': ['pandas'], 'programming': ['python', 'r', 'nosql', 'mongodb']}</t>
  </si>
  <si>
    <t>Tax Analyst, Data</t>
  </si>
  <si>
    <t>Senior Analyst - Strategic Initiatives</t>
  </si>
  <si>
    <t>Emagia</t>
  </si>
  <si>
    <t>Junior Data Scientist for BI Project</t>
  </si>
  <si>
    <t>['python', 'sql', 'aws', 'gcp', 'numpy', 'scikit-learn', 'pandas', 'pytorch', 'tensorflow', 'keras', 'hadoop', 'pyspark', 'linux', 'tableau']</t>
  </si>
  <si>
    <t>{'analyst_tools': ['tableau'], 'cloud': ['aws', 'gcp'], 'libraries': ['numpy', 'scikit-learn', 'pandas', 'pytorch', 'tensorflow', 'keras', 'hadoop', 'pyspark'], 'os': ['linux'], 'programming': ['python', 'sql']}</t>
  </si>
  <si>
    <t>Junior Financial Analyst Utp</t>
  </si>
  <si>
    <t>EBIS</t>
  </si>
  <si>
    <t>['sql', 'python', 'nosql', 'azure', 'databricks', 'spark', 'windows']</t>
  </si>
  <si>
    <t>{'cloud': ['azure', 'databricks'], 'libraries': ['spark'], 'os': ['windows'], 'programming': ['sql', 'python', 'nosql']}</t>
  </si>
  <si>
    <t>['go', 'sql', 'tableau', 'jira']</t>
  </si>
  <si>
    <t>{'analyst_tools': ['tableau'], 'async': ['jira'], 'programming': ['go', 'sql']}</t>
  </si>
  <si>
    <t>['sql', 'python', 'r', 'sql server', 'snowflake', 'aws', 'git']</t>
  </si>
  <si>
    <t>{'cloud': ['snowflake', 'aws'], 'databases': ['sql server'], 'other': ['git'], 'programming': ['sql', 'python', 'r']}</t>
  </si>
  <si>
    <t>Larkspur, CA</t>
  </si>
  <si>
    <t>By the Bay Health</t>
  </si>
  <si>
    <t>Evergen</t>
  </si>
  <si>
    <t>['sql', 'python', 'typescript', 'golang', 'c#', 'mongodb', 'mongodb', 'aws', 'matplotlib', 'spark', 'jupyter', 'numpy', 'pandas', 'tensorflow', 'seaborn', 'kafka', 'node', 'github', 'kubernetes', 'bitbucket', 'asana', 'jira', 'notion']</t>
  </si>
  <si>
    <t>{'async': ['asana', 'jira', 'notion'], 'cloud': ['aws'], 'databases': ['mongodb'], 'libraries': ['matplotlib', 'spark', 'jupyter', 'numpy', 'pandas', 'tensorflow', 'seaborn', 'kafka'], 'other': ['github', 'kubernetes', 'bitbucket'], 'programming': ['sql', 'python', 'typescript', 'golang', 'c#', 'mongodb'], 'webframeworks': ['node']}</t>
  </si>
  <si>
    <t>Nederlands Instituut voor Beeld en Geluid</t>
  </si>
  <si>
    <t>Data Analyst - CRM &amp; Analytics</t>
  </si>
  <si>
    <t>['c#', 'javascript', 'typescript', 'sql', 'sql server', 'azure', 'angular']</t>
  </si>
  <si>
    <t>{'cloud': ['azure'], 'databases': ['sql server'], 'programming': ['c#', 'javascript', 'typescript', 'sql'], 'webframeworks': ['angular']}</t>
  </si>
  <si>
    <t>Test Performance Engineer</t>
  </si>
  <si>
    <t>Altitude-sports</t>
  </si>
  <si>
    <t>['python', 'nosql', 'mongodb', 'mongodb', 'bash', 'mysql', 'cassandra', 'dynamodb', 'aws', 'snowflake', 'bigquery', 'spark', 'airflow', 'ssis', 'terraform']</t>
  </si>
  <si>
    <t>{'analyst_tools': ['ssis'], 'cloud': ['aws', 'snowflake', 'bigquery'], 'databases': ['mongodb', 'mysql', 'cassandra', 'dynamodb'], 'libraries': ['spark', 'airflow'], 'other': ['terraform'], 'programming': ['python', 'nosql', 'mongodb', 'bash']}</t>
  </si>
  <si>
    <t>DevOps Engineer Pleno</t>
  </si>
  <si>
    <t>Dadosfera</t>
  </si>
  <si>
    <t>['python', 'elasticsearch', 'azure', 'aws', 'linux', 'github', 'terraform', 'docker', 'kubernetes']</t>
  </si>
  <si>
    <t>{'cloud': ['azure', 'aws'], 'databases': ['elasticsearch'], 'os': ['linux'], 'other': ['github', 'terraform', 'docker', 'kubernetes'], 'programming': ['python']}</t>
  </si>
  <si>
    <t>Data Entry Clerk - Full-time / Part-time</t>
  </si>
  <si>
    <t>Document Template Engineer</t>
  </si>
  <si>
    <t>Hendrick Group B.V.</t>
  </si>
  <si>
    <t>['python', 'sql', 'azure', 'gcp', 'snowflake', 'jupyter', 'tableau']</t>
  </si>
  <si>
    <t>{'analyst_tools': ['tableau'], 'cloud': ['azure', 'gcp', 'snowflake'], 'libraries': ['jupyter'], 'programming': ['python', 'sql']}</t>
  </si>
  <si>
    <t>Desarrollo y selección AVLA</t>
  </si>
  <si>
    <t>['sql', 'python', 'postgresql', 'mysql', 'oracle', 'bigquery', 'docker', 'kubernetes']</t>
  </si>
  <si>
    <t>{'cloud': ['oracle', 'bigquery'], 'databases': ['postgresql', 'mysql'], 'other': ['docker', 'kubernetes'], 'programming': ['sql', 'python']}</t>
  </si>
  <si>
    <t>white edge garden construction</t>
  </si>
  <si>
    <t>Data Engineer - Sydney - Permanent</t>
  </si>
  <si>
    <t>Patriot Enterprises</t>
  </si>
  <si>
    <t>Data Scientist with R programming</t>
  </si>
  <si>
    <t>Healthcare Enrollment Data Analyst</t>
  </si>
  <si>
    <t>Data Management Trial Manager</t>
  </si>
  <si>
    <t>['sql', 'python', 'nosql', 'mongodb', 'mongodb', 'mysql', 'postgresql', 'dynamodb', 'aws', 'confluence', 'jira', 'zoom']</t>
  </si>
  <si>
    <t>{'async': ['confluence', 'jira'], 'cloud': ['aws'], 'databases': ['mongodb', 'mysql', 'postgresql', 'dynamodb'], 'programming': ['sql', 'python', 'nosql', 'mongodb'], 'sync': ['zoom']}</t>
  </si>
  <si>
    <t>['go', 'javascript', 'java', 'vmware', 'linux', 'puppet', 'jira', 'confluence']</t>
  </si>
  <si>
    <t>{'async': ['jira', 'confluence'], 'cloud': ['vmware'], 'os': ['linux'], 'other': ['puppet'], 'programming': ['go', 'javascript', 'java']}</t>
  </si>
  <si>
    <t>Operations Analyst, Trilogy</t>
  </si>
  <si>
    <t>Environmental Impact Data Analyst Intern Spring 2024</t>
  </si>
  <si>
    <t>Business Analyst (Fresher)</t>
  </si>
  <si>
    <t>Principal Solutions Architect - Big Data / AI</t>
  </si>
  <si>
    <t>['python', 'r', 'java', 'scala', 'cassandra', 'databricks', 'aws', 'azure', 'spark', 'hadoop', 'excel', 'unify']</t>
  </si>
  <si>
    <t>{'analyst_tools': ['excel'], 'cloud': ['databricks', 'aws', 'azure'], 'databases': ['cassandra'], 'libraries': ['spark', 'hadoop'], 'programming': ['python', 'r', 'java', 'scala'], 'sync': ['unify']}</t>
  </si>
  <si>
    <t>DATA ANALYST / DATA ENGINEER F/H - STAGE</t>
  </si>
  <si>
    <t>Ebisdata</t>
  </si>
  <si>
    <t>Data Science Manager Senior - Full-time / Part-time</t>
  </si>
  <si>
    <t>Senior Hv Engineer</t>
  </si>
  <si>
    <t>['sas', 'sas', 'r', 'sql', 'sql server', 'oracle']</t>
  </si>
  <si>
    <t>{'analyst_tools': ['sas'], 'cloud': ['oracle'], 'databases': ['sql server'], 'programming': ['sas', 'r', 'sql']}</t>
  </si>
  <si>
    <t>['javascript', 'css', 'html', 'bigquery', 'looker']</t>
  </si>
  <si>
    <t>{'analyst_tools': ['looker'], 'cloud': ['bigquery'], 'programming': ['javascript', 'css', 'html']}</t>
  </si>
  <si>
    <t>['python', 'java', 'elasticsearch', 'linux', 'kubernetes']</t>
  </si>
  <si>
    <t>{'databases': ['elasticsearch'], 'os': ['linux'], 'other': ['kubernetes'], 'programming': ['python', 'java']}</t>
  </si>
  <si>
    <t>['sql', 'javascript', 'html', 'aws', 'azure']</t>
  </si>
  <si>
    <t>{'cloud': ['aws', 'azure'], 'programming': ['sql', 'javascript', 'html']}</t>
  </si>
  <si>
    <t>Administrador de Bases de Datos Oracle Junior</t>
  </si>
  <si>
    <t>Consolidated Edison Company of New York, Inc</t>
  </si>
  <si>
    <t>Tech Mahindra Careers 2023 - Work From Home - Data Analysis...</t>
  </si>
  <si>
    <t>['r', 'matlab', 'sql', 'python', 'hadoop', 'tableau', 'excel']</t>
  </si>
  <si>
    <t>{'analyst_tools': ['tableau', 'excel'], 'libraries': ['hadoop'], 'programming': ['r', 'matlab', 'sql', 'python']}</t>
  </si>
  <si>
    <t>['mongodb', 'mongodb', 'nosql', 'rust', 'python', 'azure', 'gcp', 'node.js', 'kubernetes']</t>
  </si>
  <si>
    <t>{'cloud': ['azure', 'gcp'], 'databases': ['mongodb'], 'other': ['kubernetes'], 'programming': ['mongodb', 'nosql', 'rust', 'python'], 'webframeworks': ['node.js']}</t>
  </si>
  <si>
    <t>Processing Analytics Manager</t>
  </si>
  <si>
    <t>['sheets', 'excel', 'smartsheet']</t>
  </si>
  <si>
    <t>{'analyst_tools': ['sheets', 'excel'], 'async': ['smartsheet']}</t>
  </si>
  <si>
    <t>Engineer Assembly</t>
  </si>
  <si>
    <t>Dutch Talent</t>
  </si>
  <si>
    <t>Senior Data Scientist - Generative AI (DL AND NN)</t>
  </si>
  <si>
    <t>['sap', 'sharepoint', 'excel', 'word', 'powerpoint', 'visio', 'outlook']</t>
  </si>
  <si>
    <t>{'analyst_tools': ['sap', 'sharepoint', 'excel', 'word', 'powerpoint', 'visio', 'outlook']}</t>
  </si>
  <si>
    <t>埃森哲</t>
  </si>
  <si>
    <t>['mongodb', 'mongodb', 'ruby', 'ruby', 'mysql', 'azure', 'aws', 'oracle', 'ruby on rails', 'linux', 'ansible']</t>
  </si>
  <si>
    <t>{'cloud': ['azure', 'aws', 'oracle'], 'databases': ['mongodb', 'mysql'], 'os': ['linux'], 'other': ['ansible'], 'programming': ['mongodb', 'ruby'], 'webframeworks': ['ruby', 'ruby on rails']}</t>
  </si>
  <si>
    <t>VP/ AVP- Team Lead, Data Engineer, Data Technology, Technology</t>
  </si>
  <si>
    <t>Analista de Dados Time de Dados</t>
  </si>
  <si>
    <t>['sql', 'python', 'sql server', 'azure', 'power bi', 'dax']</t>
  </si>
  <si>
    <t>{'analyst_tools': ['power bi', 'dax'], 'cloud': ['azure'], 'databases': ['sql server'], 'programming': ['sql', 'python']}</t>
  </si>
  <si>
    <t>Data Scientist/Machine Learning Engineer for Automated Mortgage...</t>
  </si>
  <si>
    <t>['python', 'oracle', 'pandas', 'numpy', 'ansible']</t>
  </si>
  <si>
    <t>{'cloud': ['oracle'], 'libraries': ['pandas', 'numpy'], 'other': ['ansible'], 'programming': ['python']}</t>
  </si>
  <si>
    <t>['db2', 'mysql', 'vmware', 'oracle', 'windows', 'linux']</t>
  </si>
  <si>
    <t>{'cloud': ['vmware', 'oracle'], 'databases': ['db2', 'mysql'], 'os': ['windows', 'linux']}</t>
  </si>
  <si>
    <t>(22033) Python Engineer Senior Backend</t>
  </si>
  <si>
    <t>['python', 'nosql', 'javascript', 'mysql', 'aws', 'flask', 'docker']</t>
  </si>
  <si>
    <t>{'cloud': ['aws'], 'databases': ['mysql'], 'other': ['docker'], 'programming': ['python', 'nosql', 'javascript'], 'webframeworks': ['flask']}</t>
  </si>
  <si>
    <t>Engenharia | back-end engineer senior (1)</t>
  </si>
  <si>
    <t>Kasna | Data Engineer (Senior - Lead)</t>
  </si>
  <si>
    <t>Neeman's</t>
  </si>
  <si>
    <t>['java', 'go', 'shell', 'python', 'terraform', 'ansible', 'jenkins', 'docker', 'kubernetes']</t>
  </si>
  <si>
    <t>{'other': ['terraform', 'ansible', 'jenkins', 'docker', 'kubernetes'], 'programming': ['java', 'go', 'shell', 'python']}</t>
  </si>
  <si>
    <t>Grupo de Mejora Continua</t>
  </si>
  <si>
    <t>['sql', 'javascript', 'selenium', 'linux']</t>
  </si>
  <si>
    <t>{'libraries': ['selenium'], 'os': ['linux'], 'programming': ['sql', 'javascript']}</t>
  </si>
  <si>
    <t>Applied ML Engineer</t>
  </si>
  <si>
    <t>['python', 'aws', 'azure', 'gcp', 'pytorch', 'scikit-learn', 'numpy', 'pandas', 'matplotlib', 'plotly', 'git']</t>
  </si>
  <si>
    <t>{'cloud': ['aws', 'azure', 'gcp'], 'libraries': ['pytorch', 'scikit-learn', 'numpy', 'pandas', 'matplotlib', 'plotly'], 'other': ['git'], 'programming': ['python']}</t>
  </si>
  <si>
    <t>Senior Well Engineer</t>
  </si>
  <si>
    <t>Technical Process Specialist</t>
  </si>
  <si>
    <t>Cuddalore, Tamil Nadu, India</t>
  </si>
  <si>
    <t>Data Scientist - Legal Tech</t>
  </si>
  <si>
    <t>['tensorflow', 'keras', 'numpy', 'matplotlib', 'hadoop', 'spark', 'kafka']</t>
  </si>
  <si>
    <t>{'libraries': ['tensorflow', 'keras', 'numpy', 'matplotlib', 'hadoop', 'spark', 'kafka']}</t>
  </si>
  <si>
    <t>Software Engineer I - Data Technologies</t>
  </si>
  <si>
    <t>['sql', 'nosql', 'java', 'javascript', 'python', 'go', 'rust', 'postgresql', 'sql server', 'elasticsearch', 'oracle', 'hadoop', 'airflow', 'kafka', 'word', 'tableau', 'gitlab', 'flow']</t>
  </si>
  <si>
    <t>{'analyst_tools': ['word', 'tableau'], 'cloud': ['oracle'], 'databases': ['postgresql', 'sql server', 'elasticsearch'], 'libraries': ['hadoop', 'airflow', 'kafka'], 'other': ['gitlab', 'flow'], 'programming': ['sql', 'nosql', 'java', 'javascript', 'python', 'go', 'rust']}</t>
  </si>
  <si>
    <t>Senior Data Engineer- Guidewire</t>
  </si>
  <si>
    <t>['python', 'tensorflow', 'keras', 'excel']</t>
  </si>
  <si>
    <t>{'analyst_tools': ['excel'], 'libraries': ['tensorflow', 'keras'], 'programming': ['python']}</t>
  </si>
  <si>
    <t>Sr. Data Analyst Marketing</t>
  </si>
  <si>
    <t>['sql', 'python', 'r', 'sas', 'sas', 'bigquery', 'tableau']</t>
  </si>
  <si>
    <t>{'analyst_tools': ['sas', 'tableau'], 'cloud': ['bigquery'], 'programming': ['sql', 'python', 'r', 'sas']}</t>
  </si>
  <si>
    <t>Senior Software Engineer/ Architect</t>
  </si>
  <si>
    <t>Ultimaker B.V.</t>
  </si>
  <si>
    <t>['python', 'qt', 'linux']</t>
  </si>
  <si>
    <t>{'libraries': ['qt'], 'os': ['linux'], 'programming': ['python']}</t>
  </si>
  <si>
    <t>Data Analyst (DC-DP20110)</t>
  </si>
  <si>
    <t>['sql', 'ssrs', 'power bi', 'looker']</t>
  </si>
  <si>
    <t>{'analyst_tools': ['ssrs', 'power bi', 'looker'], 'programming': ['sql']}</t>
  </si>
  <si>
    <t>Research Associate for Data Analysis</t>
  </si>
  <si>
    <t>['python', 'java', 'scala', 'nosql', 'go', 'aws', 'azure', 'gcp', 'hadoop', 'spark', 'kafka']</t>
  </si>
  <si>
    <t>{'cloud': ['aws', 'azure', 'gcp'], 'libraries': ['hadoop', 'spark', 'kafka'], 'programming': ['python', 'java', 'scala', 'nosql', 'go']}</t>
  </si>
  <si>
    <t>GCP/Senior Software Engineer/Group Data Technology/Hyderabad</t>
  </si>
  <si>
    <t>['scala', 'spark', 'hadoop', 'pyspark']</t>
  </si>
  <si>
    <t>{'libraries': ['spark', 'hadoop', 'pyspark'], 'programming': ['scala']}</t>
  </si>
  <si>
    <t>Clinical scientist en oncologie early phase laboratoire pharma</t>
  </si>
  <si>
    <t>Sr. Project Engineer, Platform</t>
  </si>
  <si>
    <t>FyG CONSULTORIA</t>
  </si>
  <si>
    <t>Data analyst op de dienst Expertisecentrum voor data analytics</t>
  </si>
  <si>
    <t>MOLOG Tech</t>
  </si>
  <si>
    <t>['node.js', 'angular']</t>
  </si>
  <si>
    <t>{'webframeworks': ['node.js', 'angular']}</t>
  </si>
  <si>
    <t>['python', 'tableau', 'sap', 'powerpoint', 'excel', 'word']</t>
  </si>
  <si>
    <t>{'analyst_tools': ['tableau', 'sap', 'powerpoint', 'excel', 'word'], 'programming': ['python']}</t>
  </si>
  <si>
    <t>tastylive</t>
  </si>
  <si>
    <t>Data Engineer, AWS Data Center Finance</t>
  </si>
  <si>
    <t>['sql', 'python', 'ruby', 'ruby', 'java', 'redshift', 'aws', 'excel', 'power bi', 'tableau']</t>
  </si>
  <si>
    <t>{'analyst_tools': ['excel', 'power bi', 'tableau'], 'cloud': ['redshift', 'aws'], 'programming': ['sql', 'python', 'ruby', 'java'], 'webframeworks': ['ruby']}</t>
  </si>
  <si>
    <t>['sql', 'nosql', 'mongo', 'python', 'azure', 'snowflake', 'redshift', 'hadoop', 'spark']</t>
  </si>
  <si>
    <t>{'cloud': ['azure', 'snowflake', 'redshift'], 'libraries': ['hadoop', 'spark'], 'programming': ['sql', 'nosql', 'mongo', 'python']}</t>
  </si>
  <si>
    <t>['java', 'javascript', 'sql', 'spring', 'jquery']</t>
  </si>
  <si>
    <t>{'libraries': ['spring'], 'programming': ['java', 'javascript', 'sql'], 'webframeworks': ['jquery']}</t>
  </si>
  <si>
    <t>Alphacom, LLC</t>
  </si>
  <si>
    <t>['sql', 'nosql', 'python', 'sql server', 'postgresql', 'redshift', 'gdpr', 'tableau']</t>
  </si>
  <si>
    <t>{'analyst_tools': ['tableau'], 'cloud': ['redshift'], 'databases': ['sql server', 'postgresql'], 'libraries': ['gdpr'], 'programming': ['sql', 'nosql', 'python']}</t>
  </si>
  <si>
    <t>Data Engineer (7-9 Years)</t>
  </si>
  <si>
    <t>Joseph Gallo Farms</t>
  </si>
  <si>
    <t>['scala', 'gcp', 'aws', 'pyspark']</t>
  </si>
  <si>
    <t>{'cloud': ['gcp', 'aws'], 'libraries': ['pyspark'], 'programming': ['scala']}</t>
  </si>
  <si>
    <t>CSHARK Sp. z o.o.</t>
  </si>
  <si>
    <t>['python', 'sql', 'sql server', 'postgresql', 'azure', 'spark', 'pyspark', 'windows']</t>
  </si>
  <si>
    <t>{'cloud': ['azure'], 'databases': ['sql server', 'postgresql'], 'libraries': ['spark', 'pyspark'], 'os': ['windows'], 'programming': ['python', 'sql']}</t>
  </si>
  <si>
    <t>Software Engineer Antwerp</t>
  </si>
  <si>
    <t>Chuyên Viên Tư Vấn Giáo Dục Luồng Gia</t>
  </si>
  <si>
    <t>CÔNG TY CỔ PHẦN CÔNG NGHỆ GOGA</t>
  </si>
  <si>
    <t>['python', 'sql', 'java', 'sql server', 'postgresql', 'oracle', 'aws', 'spark', 'linux', 'windows']</t>
  </si>
  <si>
    <t>{'cloud': ['oracle', 'aws'], 'databases': ['sql server', 'postgresql'], 'libraries': ['spark'], 'os': ['linux', 'windows'], 'programming': ['python', 'sql', 'java']}</t>
  </si>
  <si>
    <t>Consultor Senior de Data</t>
  </si>
  <si>
    <t>['python', 'sql', 'nosql', 'snowflake', 'redshift', 'aws', 'azure', 'gcp', 'spark', 'airflow', 'flow', 'terraform']</t>
  </si>
  <si>
    <t>{'cloud': ['snowflake', 'redshift', 'aws', 'azure', 'gcp'], 'libraries': ['spark', 'airflow'], 'other': ['flow', 'terraform'], 'programming': ['python', 'sql', 'nosql']}</t>
  </si>
  <si>
    <t>softsnippets</t>
  </si>
  <si>
    <t>Staff Engineer-Data Science</t>
  </si>
  <si>
    <t>['python', 'r', 'sql', 'databricks', 'azure', 'nltk', 'numpy', 'pandas', 'tensorflow', 'keras', 'spark', 'git', 'github']</t>
  </si>
  <si>
    <t>{'cloud': ['databricks', 'azure'], 'libraries': ['nltk', 'numpy', 'pandas', 'tensorflow', 'keras', 'spark'], 'other': ['git', 'github'], 'programming': ['python', 'r', 'sql']}</t>
  </si>
  <si>
    <t>Pearlcon Technologies</t>
  </si>
  <si>
    <t>['python', 'r', 'scikit-learn', 'spark', 'tensorflow', 'keras', 'pytorch', 'tableau', 'excel', 'power bi']</t>
  </si>
  <si>
    <t>{'analyst_tools': ['tableau', 'excel', 'power bi'], 'libraries': ['scikit-learn', 'spark', 'tensorflow', 'keras', 'pytorch'], 'programming': ['python', 'r']}</t>
  </si>
  <si>
    <t>Microsoft D365 Business Analyst</t>
  </si>
  <si>
    <t>['html', 'css', 'javascript', 'angular', 'sharepoint']</t>
  </si>
  <si>
    <t>{'analyst_tools': ['sharepoint'], 'programming': ['html', 'css', 'javascript'], 'webframeworks': ['angular']}</t>
  </si>
  <si>
    <t>Lead (F/m/d) of Data &amp; Analytics Value Realization</t>
  </si>
  <si>
    <t>Senior Data Engineer (AWS, python, Devops, Snowflake) - Full-time...</t>
  </si>
  <si>
    <t>Manager- Clinical Data Reporting and Analytics</t>
  </si>
  <si>
    <t>Sindhudurg, Maharashtra, India</t>
  </si>
  <si>
    <t>['sql', 'scala', 'java', 'spark', 'airflow']</t>
  </si>
  <si>
    <t>{'libraries': ['spark', 'airflow'], 'programming': ['sql', 'scala', 'java']}</t>
  </si>
  <si>
    <t>New Relic Inc.</t>
  </si>
  <si>
    <t>DATA SCIENTIST (Python/Linux/AWS) - Quantitative Financial Trading</t>
  </si>
  <si>
    <t>Flipside Crypto</t>
  </si>
  <si>
    <t>Corvil</t>
  </si>
  <si>
    <t>Remote Enterprise Data Architect</t>
  </si>
  <si>
    <t>INUITS</t>
  </si>
  <si>
    <t>['python', 'scala', 'sql', 'windows', 'docker', 'kubernetes']</t>
  </si>
  <si>
    <t>{'os': ['windows'], 'other': ['docker', 'kubernetes'], 'programming': ['python', 'scala', 'sql']}</t>
  </si>
  <si>
    <t>Linux/Open Source Engineer</t>
  </si>
  <si>
    <t>PIROS</t>
  </si>
  <si>
    <t>['couchbase', 'linux', 'ansible']</t>
  </si>
  <si>
    <t>{'databases': ['couchbase'], 'os': ['linux'], 'other': ['ansible']}</t>
  </si>
  <si>
    <t>['r', 'sas', 'sas', 'sql', 'python', 'java', 'c++', 'matlab', 'mysql', 'redshift', 'spss', 'tableau', 'flow']</t>
  </si>
  <si>
    <t>{'analyst_tools': ['sas', 'spss', 'tableau'], 'cloud': ['redshift'], 'databases': ['mysql'], 'other': ['flow'], 'programming': ['r', 'sas', 'sql', 'python', 'java', 'c++', 'matlab']}</t>
  </si>
  <si>
    <t>Data Analyst Learnternship</t>
  </si>
  <si>
    <t>Data Scientist TS SCI Clearance 490</t>
  </si>
  <si>
    <t>ZOETIS SINGAPORE</t>
  </si>
  <si>
    <t>['python', 'sql', 'r', 'sas', 'sas', 'matlab', 'java', 'sql server', 'azure', 'tableau', 'sap', 'power bi', 'excel']</t>
  </si>
  <si>
    <t>{'analyst_tools': ['sas', 'tableau', 'sap', 'power bi', 'excel'], 'cloud': ['azure'], 'databases': ['sql server'], 'programming': ['python', 'sql', 'r', 'sas', 'matlab', 'java']}</t>
  </si>
  <si>
    <t>['r', 'python', 'express', 'excel']</t>
  </si>
  <si>
    <t>{'analyst_tools': ['excel'], 'programming': ['r', 'python'], 'webframeworks': ['express']}</t>
  </si>
  <si>
    <t>Power It</t>
  </si>
  <si>
    <t>Elektrotechnik-, Informatikingenieurin oder Data Scientist zur...</t>
  </si>
  <si>
    <t>['java', 'aws', 'azure', 'ansible', 'puppet', 'chef']</t>
  </si>
  <si>
    <t>{'cloud': ['aws', 'azure'], 'other': ['ansible', 'puppet', 'chef'], 'programming': ['java']}</t>
  </si>
  <si>
    <t>['typescript', 'sql', 'nosql', 'node.js']</t>
  </si>
  <si>
    <t>{'programming': ['typescript', 'sql', 'nosql'], 'webframeworks': ['node.js']}</t>
  </si>
  <si>
    <t>Customer Data Lead</t>
  </si>
  <si>
    <t>['sas', 'sas', 'python', 'sql', 'gcp', 'pyspark', 'spark', 'hadoop', 'airflow', 'word', 'power bi', 'excel', 'git', 'docker']</t>
  </si>
  <si>
    <t>{'analyst_tools': ['sas', 'word', 'power bi', 'excel'], 'cloud': ['gcp'], 'libraries': ['pyspark', 'spark', 'hadoop', 'airflow'], 'other': ['git', 'docker'], 'programming': ['sas', 'python', 'sql']}</t>
  </si>
  <si>
    <t>['python', 'go', 'java', 'sql', 'azure', 'aws']</t>
  </si>
  <si>
    <t>{'cloud': ['azure', 'aws'], 'programming': ['python', 'go', 'java', 'sql']}</t>
  </si>
  <si>
    <t>['sql', 'python', 'nosql', 'scala', 'java', 'sql server', 'azure', 'snowflake', 'gdpr', 'hadoop', 'spark', 'kafka']</t>
  </si>
  <si>
    <t>{'cloud': ['azure', 'snowflake'], 'databases': ['sql server'], 'libraries': ['gdpr', 'hadoop', 'spark', 'kafka'], 'programming': ['sql', 'python', 'nosql', 'scala', 'java']}</t>
  </si>
  <si>
    <t>Data Management and System Administration Analyst</t>
  </si>
  <si>
    <t>Remote Senior Data Engineer with Python</t>
  </si>
  <si>
    <t>['python', 'nosql', 'bigquery', 'airflow', 'spark', 'windows', 'git', 'jira']</t>
  </si>
  <si>
    <t>{'async': ['jira'], 'cloud': ['bigquery'], 'libraries': ['airflow', 'spark'], 'os': ['windows'], 'other': ['git'], 'programming': ['python', 'nosql']}</t>
  </si>
  <si>
    <t>Sr. Quantitative Analyst</t>
  </si>
  <si>
    <t>Crisp Data Analytics Pte. Ltd.</t>
  </si>
  <si>
    <t>['c', 'sql', 'go', 'r', 'python', 'nosql', 'aws', 'tensorflow', 'keras', 'plotly', 'tableau', 'power bi']</t>
  </si>
  <si>
    <t>{'analyst_tools': ['tableau', 'power bi'], 'cloud': ['aws'], 'libraries': ['tensorflow', 'keras', 'plotly'], 'programming': ['c', 'sql', 'go', 'r', 'python', 'nosql']}</t>
  </si>
  <si>
    <t>công ty tnhh okxe việt nam</t>
  </si>
  <si>
    <t>['python', 'sql', 'pandas', 'linux', 'windows', 'tableau']</t>
  </si>
  <si>
    <t>{'analyst_tools': ['tableau'], 'libraries': ['pandas'], 'os': ['linux', 'windows'], 'programming': ['python', 'sql']}</t>
  </si>
  <si>
    <t>['nosql', 'sql', 't-sql', 'azure', 'spark', 'hadoop', 'power bi', 'ssis', 'ssrs', 'yarn']</t>
  </si>
  <si>
    <t>{'analyst_tools': ['power bi', 'ssis', 'ssrs'], 'cloud': ['azure'], 'libraries': ['spark', 'hadoop'], 'other': ['yarn'], 'programming': ['nosql', 'sql', 't-sql']}</t>
  </si>
  <si>
    <t>Sr Isc Analytics Specialist</t>
  </si>
  <si>
    <t>['python', 'sql', 'swift', 'tableau', 'excel', 'power bi']</t>
  </si>
  <si>
    <t>{'analyst_tools': ['tableau', 'excel', 'power bi'], 'programming': ['python', 'sql', 'swift']}</t>
  </si>
  <si>
    <t>['nosql', 'sql', 'scala', 'java', 'python', 'aws', 'redshift', 'spark', 'airflow']</t>
  </si>
  <si>
    <t>{'cloud': ['aws', 'redshift'], 'libraries': ['spark', 'airflow'], 'programming': ['nosql', 'sql', 'scala', 'java', 'python']}</t>
  </si>
  <si>
    <t>Tableau Data Visualization Analyst</t>
  </si>
  <si>
    <t>Arcadian PH</t>
  </si>
  <si>
    <t>['sql', 'c#', 'javascript', 'css', 'html', 'tableau']</t>
  </si>
  <si>
    <t>{'analyst_tools': ['tableau'], 'programming': ['sql', 'c#', 'javascript', 'css', 'html']}</t>
  </si>
  <si>
    <t>['sql', 'nosql', 'python', 'excel', 'spss']</t>
  </si>
  <si>
    <t>{'analyst_tools': ['excel', 'spss'], 'programming': ['sql', 'nosql', 'python']}</t>
  </si>
  <si>
    <t>Data Analyst (Fresh)</t>
  </si>
  <si>
    <t>Analytics Data Internship</t>
  </si>
  <si>
    <t>MM Human Capital S.A.S</t>
  </si>
  <si>
    <t>Senior Business Intelligence Engineer, DSP Analytics</t>
  </si>
  <si>
    <t>Data Analytics Intern, Compressor Technique</t>
  </si>
  <si>
    <t>Ruby Information Technology Solutions</t>
  </si>
  <si>
    <t>['r', 'python', 'aws', 'azure', 'snowflake', 'redshift']</t>
  </si>
  <si>
    <t>{'cloud': ['aws', 'azure', 'snowflake', 'redshift'], 'programming': ['r', 'python']}</t>
  </si>
  <si>
    <t>IT Business Implementation Analyst</t>
  </si>
  <si>
    <t>Direction des Ressources Humaines</t>
  </si>
  <si>
    <t>Qlik Sense/ Qlik View Developer</t>
  </si>
  <si>
    <t>University Partnership and Cohort Data Analyst</t>
  </si>
  <si>
    <t>Android Engineer, Mexico</t>
  </si>
  <si>
    <t>['java', 'kotlin', 'flow']</t>
  </si>
  <si>
    <t>{'other': ['flow'], 'programming': ['java', 'kotlin']}</t>
  </si>
  <si>
    <t>Lead Data Scientist (MLOPs)</t>
  </si>
  <si>
    <t>Científico de Datos Master</t>
  </si>
  <si>
    <t>Analyst Data Mgmt</t>
  </si>
  <si>
    <t>['c#', 'python', 'sql', 'aws']</t>
  </si>
  <si>
    <t>{'cloud': ['aws'], 'programming': ['c#', 'python', 'sql']}</t>
  </si>
  <si>
    <t>Lead Data Engineer | Hybrid</t>
  </si>
  <si>
    <t>['python', 'java', 'c++', 'c#', 'scala']</t>
  </si>
  <si>
    <t>{'programming': ['python', 'java', 'c++', 'c#', 'scala']}</t>
  </si>
  <si>
    <t>Field Force Performance Analyst</t>
  </si>
  <si>
    <t>Head of Emea Data Quality</t>
  </si>
  <si>
    <t>FCM Travel Spain</t>
  </si>
  <si>
    <t>Analyst, Cost Accounting</t>
  </si>
  <si>
    <t>Internship - Data &amp; Analytics IT - Birmingham or Dallas</t>
  </si>
  <si>
    <t>Data Mapper</t>
  </si>
  <si>
    <t>Chow Tai Fook Jewellery Group</t>
  </si>
  <si>
    <t>Process/manufacturing Engineering Engineer</t>
  </si>
  <si>
    <t>['sql', 'postgresql', 'tableau', 'power bi']</t>
  </si>
  <si>
    <t>{'analyst_tools': ['tableau', 'power bi'], 'databases': ['postgresql'], 'programming': ['sql']}</t>
  </si>
  <si>
    <t>['python', 'sql', 'scala', 'azure', 'linux', 'windows', 'splunk', 'docker']</t>
  </si>
  <si>
    <t>{'analyst_tools': ['splunk'], 'cloud': ['azure'], 'os': ['linux', 'windows'], 'other': ['docker'], 'programming': ['python', 'sql', 'scala']}</t>
  </si>
  <si>
    <t>Ninety</t>
  </si>
  <si>
    <t>Data Machine Learning Developer</t>
  </si>
  <si>
    <t>Weng im Innkreis, Austria</t>
  </si>
  <si>
    <t>Data Engineer I - NBC Sports Next (Remote)</t>
  </si>
  <si>
    <t>Senior Data Scientist (Cat Digital) (Chicago, IL)</t>
  </si>
  <si>
    <t>AWS Data Engineer (Contract To Hire)</t>
  </si>
  <si>
    <t>['sql', 'python', 'gcp', 'bigquery', 'databricks', 'aws', 'redshift']</t>
  </si>
  <si>
    <t>{'cloud': ['gcp', 'bigquery', 'databricks', 'aws', 'redshift'], 'programming': ['sql', 'python']}</t>
  </si>
  <si>
    <t>['sql', 'python', 'java', 'scala', 'redshift', 'bigquery', 'azure', 'hadoop', 'spark', 'tableau', 'git']</t>
  </si>
  <si>
    <t>{'analyst_tools': ['tableau'], 'cloud': ['redshift', 'bigquery', 'azure'], 'libraries': ['hadoop', 'spark'], 'other': ['git'], 'programming': ['sql', 'python', 'java', 'scala']}</t>
  </si>
  <si>
    <t>Codemotion sta cercando Capgemini Junior Data Engineer Hybrid...</t>
  </si>
  <si>
    <t>['sql', 'python', 'nosql', 'mysql']</t>
  </si>
  <si>
    <t>{'databases': ['mysql'], 'programming': ['sql', 'python', 'nosql']}</t>
  </si>
  <si>
    <t>via Heitmeyer Consulting</t>
  </si>
  <si>
    <t>['python', 'scala', 'airflow', 'spark']</t>
  </si>
  <si>
    <t>{'libraries': ['airflow', 'spark'], 'programming': ['python', 'scala']}</t>
  </si>
  <si>
    <t>Hpe Aruba Networking Analytics and Business</t>
  </si>
  <si>
    <t>Data Analyst II - World Trade Center Health Program Data Center</t>
  </si>
  <si>
    <t>World Fuel Services Data Analyst FEATURED Miami, FL Mid-level ·...</t>
  </si>
  <si>
    <t>['python', 'c++', 'scala', 'sql', 'javascript', 'typescript', 'aws', 'azure', 'spark', 'hadoop', 'graphql', 'react', 'pandas', 'scikit-learn', 'docker', 'kubernetes', 'terraform']</t>
  </si>
  <si>
    <t>{'cloud': ['aws', 'azure'], 'libraries': ['spark', 'hadoop', 'graphql', 'react', 'pandas', 'scikit-learn'], 'other': ['docker', 'kubernetes', 'terraform'], 'programming': ['python', 'c++', 'scala', 'sql', 'javascript', 'typescript']}</t>
  </si>
  <si>
    <t>Deep Learning SW Engineer– Qualcomm Research</t>
  </si>
  <si>
    <t>['python', 'r', 'c', 'c++', 'tensorflow', 'pytorch', 'keras', 'linux', 'flow']</t>
  </si>
  <si>
    <t>{'libraries': ['tensorflow', 'pytorch', 'keras'], 'os': ['linux'], 'other': ['flow'], 'programming': ['python', 'r', 'c', 'c++']}</t>
  </si>
  <si>
    <t>Big Data Architect. Job in Stans German Careers</t>
  </si>
  <si>
    <t>Data Engineering Senior Expert</t>
  </si>
  <si>
    <t>['shell', 'python', 'snowflake', 'azure', 'airflow', 'spark', 'git', 'docker']</t>
  </si>
  <si>
    <t>{'cloud': ['snowflake', 'azure'], 'libraries': ['airflow', 'spark'], 'other': ['git', 'docker'], 'programming': ['shell', 'python']}</t>
  </si>
  <si>
    <t>NHVR</t>
  </si>
  <si>
    <t>The Workplace Benefits</t>
  </si>
  <si>
    <t>Machine Learning Engineer, R&amp;D</t>
  </si>
  <si>
    <t>CLO Virtual Fashion</t>
  </si>
  <si>
    <t>['c', 'c++', 'docker']</t>
  </si>
  <si>
    <t>{'other': ['docker'], 'programming': ['c', 'c++']}</t>
  </si>
  <si>
    <t>Direct Asia Insurance  Pte. Ltd.</t>
  </si>
  <si>
    <t>Manager, Data Governance and Management Analyst</t>
  </si>
  <si>
    <t>Data Mart Developer</t>
  </si>
  <si>
    <t>['sql', 'sql server', 'mysql', 'oracle', 'hadoop', 'git']</t>
  </si>
  <si>
    <t>{'cloud': ['oracle'], 'databases': ['sql server', 'mysql'], 'libraries': ['hadoop'], 'other': ['git'], 'programming': ['sql']}</t>
  </si>
  <si>
    <t>['javascript', 'php', 'python', 'perl', 'splunk']</t>
  </si>
  <si>
    <t>{'analyst_tools': ['splunk'], 'programming': ['javascript', 'php', 'python', 'perl']}</t>
  </si>
  <si>
    <t>HOD- Data Science(Computer Science Engineering)</t>
  </si>
  <si>
    <t>['java', 'sql', 'shell', 'selenium', 'angular']</t>
  </si>
  <si>
    <t>{'libraries': ['selenium'], 'programming': ['java', 'sql', 'shell'], 'webframeworks': ['angular']}</t>
  </si>
  <si>
    <t>บริษัท บีจี คอนเทนเนอร์ กล๊าส จำกัด (มหาชน)</t>
  </si>
  <si>
    <t>['python', 'nosql', 'mongodb', 'mongodb', 'aws', 'azure', 'tensorflow', 'pytorch', 'hadoop', 'spark']</t>
  </si>
  <si>
    <t>{'cloud': ['aws', 'azure'], 'databases': ['mongodb'], 'libraries': ['tensorflow', 'pytorch', 'hadoop', 'spark'], 'programming': ['python', 'nosql', 'mongodb']}</t>
  </si>
  <si>
    <t>['javascript', 'typescript', 'css', 'dynamodb', 'aws', 'react', 'node.js', 'next.js']</t>
  </si>
  <si>
    <t>{'cloud': ['aws'], 'databases': ['dynamodb'], 'libraries': ['react'], 'programming': ['javascript', 'typescript', 'css'], 'webframeworks': ['node.js', 'next.js']}</t>
  </si>
  <si>
    <t>['sql', 'python', 'vba', 'airflow', 'windows', 'excel']</t>
  </si>
  <si>
    <t>{'analyst_tools': ['excel'], 'libraries': ['airflow'], 'os': ['windows'], 'programming': ['sql', 'python', 'vba']}</t>
  </si>
  <si>
    <t>Cuajimalpa, Tabasco, Mexico</t>
  </si>
  <si>
    <t>PIGIER TOULON</t>
  </si>
  <si>
    <t>Caledonia Advisory s.r.o.</t>
  </si>
  <si>
    <t>Data and Business Analyst (Up to 24k) - MNC Insurance Co.</t>
  </si>
  <si>
    <t>INSPIRE SOLUTIONS</t>
  </si>
  <si>
    <t>['sql', 'python', 'scala', 'aws', 'azure', 'redshift', 'snowflake', 'databricks', 'airflow', 'spark', 'pyspark', 'unix', 'github']</t>
  </si>
  <si>
    <t>{'cloud': ['aws', 'azure', 'redshift', 'snowflake', 'databricks'], 'libraries': ['airflow', 'spark', 'pyspark'], 'os': ['unix'], 'other': ['github'], 'programming': ['sql', 'python', 'scala']}</t>
  </si>
  <si>
    <t>['python', 'r', 'java', 'aws', 'azure', 'tensorflow', 'pytorch', 'docker', 'kubernetes']</t>
  </si>
  <si>
    <t>{'cloud': ['aws', 'azure'], 'libraries': ['tensorflow', 'pytorch'], 'other': ['docker', 'kubernetes'], 'programming': ['python', 'r', 'java']}</t>
  </si>
  <si>
    <t>['sql', 'vb.net', 'powershell', 'vba', 'html', 'css', 'javascript', 'sql server', 'asp.net', 'tableau', 'excel', 'ms access', 'sap']</t>
  </si>
  <si>
    <t>{'analyst_tools': ['tableau', 'excel', 'ms access', 'sap'], 'databases': ['sql server'], 'programming': ['sql', 'vb.net', 'powershell', 'vba', 'html', 'css', 'javascript'], 'webframeworks': ['asp.net']}</t>
  </si>
  <si>
    <t>Jr Java Developer/Software developer/Entry level Data...</t>
  </si>
  <si>
    <t>['python', 'nosql', 'mongo', 'scala', 'shell', 'sql', 'oracle', 'kafka', 'spark', 'pyspark', 'unix', 'linux', 'tableau', 'power bi', 'jenkins', 'bitbucket', 'jira']</t>
  </si>
  <si>
    <t>{'analyst_tools': ['tableau', 'power bi'], 'async': ['jira'], 'cloud': ['oracle'], 'libraries': ['kafka', 'spark', 'pyspark'], 'os': ['unix', 'linux'], 'other': ['jenkins', 'bitbucket'], 'programming': ['python', 'nosql', 'mongo', 'scala', 'shell', 'sql']}</t>
  </si>
  <si>
    <t>data analyst -Remote</t>
  </si>
  <si>
    <t>Inter     data science</t>
  </si>
  <si>
    <t>PRE-ID Data Scientist</t>
  </si>
  <si>
    <t>Remote Data Governance Mid Analyst</t>
  </si>
  <si>
    <t>EWL Group</t>
  </si>
  <si>
    <t>['sql', 'windows', 'git']</t>
  </si>
  <si>
    <t>{'os': ['windows'], 'other': ['git'], 'programming': ['sql']}</t>
  </si>
  <si>
    <t>HIRING FOR FRESHER AND EXPERIENCE// DATA ENTRY AND TELECALLER</t>
  </si>
  <si>
    <t>CV Desk</t>
  </si>
  <si>
    <t>['sas', 'sas', 'python', 'scala', 'java', 'c#', 'f#', 'db2', 'aws', 'spark']</t>
  </si>
  <si>
    <t>{'analyst_tools': ['sas'], 'cloud': ['aws'], 'databases': ['db2'], 'libraries': ['spark'], 'programming': ['sas', 'python', 'scala', 'java', 'c#', 'f#']}</t>
  </si>
  <si>
    <t>Government of New South Wales</t>
  </si>
  <si>
    <t>VPD + Data Science - T9</t>
  </si>
  <si>
    <t>['java', 'aws', 'terraform', 'jenkins']</t>
  </si>
  <si>
    <t>{'cloud': ['aws'], 'other': ['terraform', 'jenkins'], 'programming': ['java']}</t>
  </si>
  <si>
    <t>Remote Mid/Senior Data Engineer</t>
  </si>
  <si>
    <t>Reputed Company</t>
  </si>
  <si>
    <t>['python', 'c#', 'sas', 'sas', 'word']</t>
  </si>
  <si>
    <t>{'analyst_tools': ['sas', 'word'], 'programming': ['python', 'c#', 'sas']}</t>
  </si>
  <si>
    <t>['python', 'java', 'scala', 'aws', 'azure', 'gcp', 'kafka', 'spark', 'docker', 'kubernetes']</t>
  </si>
  <si>
    <t>{'cloud': ['aws', 'azure', 'gcp'], 'libraries': ['kafka', 'spark'], 'other': ['docker', 'kubernetes'], 'programming': ['python', 'java', 'scala']}</t>
  </si>
  <si>
    <t>Plant Operator And Data Analyst (m/w/d)</t>
  </si>
  <si>
    <t>Senior Manager/ Manager, Data Processing</t>
  </si>
  <si>
    <t>PublicVoice</t>
  </si>
  <si>
    <t>['sql', 'python', 'scala', 'nosql', 'azure', 'databricks', 'pandas', 'numpy']</t>
  </si>
  <si>
    <t>{'cloud': ['azure', 'databricks'], 'libraries': ['pandas', 'numpy'], 'programming': ['sql', 'python', 'scala', 'nosql']}</t>
  </si>
  <si>
    <t>Senior Machine Learning NLP Engineer</t>
  </si>
  <si>
    <t>Kinetix Trading Solutions</t>
  </si>
  <si>
    <t>['python', 'scikit-learn', 'windows']</t>
  </si>
  <si>
    <t>{'libraries': ['scikit-learn'], 'os': ['windows'], 'programming': ['python']}</t>
  </si>
  <si>
    <t>Software Engineer II, API Lifecycle</t>
  </si>
  <si>
    <t>['java', 'python', 'github', 'jira', 'confluence']</t>
  </si>
  <si>
    <t>{'async': ['jira', 'confluence'], 'other': ['github'], 'programming': ['java', 'python']}</t>
  </si>
  <si>
    <t>Oracle Fusion Business Analyst/Data Modeller</t>
  </si>
  <si>
    <t>Data Scientist - Urgent Requirement - Immediate Placement. ...</t>
  </si>
  <si>
    <t>Belgium: Business Intelligence Expert</t>
  </si>
  <si>
    <t>Servicenow Engineer</t>
  </si>
  <si>
    <t>Specialized Analytics Lead</t>
  </si>
  <si>
    <t>['c++', 'opencv', 'linux', 'flow']</t>
  </si>
  <si>
    <t>{'libraries': ['opencv'], 'os': ['linux'], 'other': ['flow'], 'programming': ['c++']}</t>
  </si>
  <si>
    <t>Principal Scientist - Continuous Learning Opportunities</t>
  </si>
  <si>
    <t>MNM Diagnostics</t>
  </si>
  <si>
    <t>['python', 'scikit-learn', 'pandas', 'git']</t>
  </si>
  <si>
    <t>{'libraries': ['scikit-learn', 'pandas'], 'other': ['git'], 'programming': ['python']}</t>
  </si>
  <si>
    <t>Spark Java/Python Data Engineer</t>
  </si>
  <si>
    <t>['python', 'java', 'scala', 'sql', 'linux']</t>
  </si>
  <si>
    <t>{'os': ['linux'], 'programming': ['python', 'java', 'scala', 'sql']}</t>
  </si>
  <si>
    <t>['python', 'typescript', 'nosql', 'elasticsearch', 'dynamodb', 'redis', 'azure', 'aws', 'kafka', 'spark', 'airflow', 'excel', 'git', 'terraform', 'pulumi']</t>
  </si>
  <si>
    <t>{'analyst_tools': ['excel'], 'cloud': ['azure', 'aws'], 'databases': ['elasticsearch', 'dynamodb', 'redis'], 'libraries': ['kafka', 'spark', 'airflow'], 'other': ['git', 'terraform', 'pulumi'], 'programming': ['python', 'typescript', 'nosql']}</t>
  </si>
  <si>
    <t>DENTONS BUSINESS SERVICES EMEA</t>
  </si>
  <si>
    <t>['sql', 'mysql', 'windows', 'excel']</t>
  </si>
  <si>
    <t>{'analyst_tools': ['excel'], 'databases': ['mysql'], 'os': ['windows'], 'programming': ['sql']}</t>
  </si>
  <si>
    <t>Data Engineer : Austin, TX</t>
  </si>
  <si>
    <t>['python', 'sql', 'aws', 'spark', 'pyspark', 'jira', 'confluence']</t>
  </si>
  <si>
    <t>{'async': ['jira', 'confluence'], 'cloud': ['aws'], 'libraries': ['spark', 'pyspark'], 'programming': ['python', 'sql']}</t>
  </si>
  <si>
    <t>Data Scientist Validación</t>
  </si>
  <si>
    <t>['r', 'python', 'java', 'visual basic', 'sas', 'sas']</t>
  </si>
  <si>
    <t>{'analyst_tools': ['sas'], 'programming': ['r', 'python', 'java', 'visual basic', 'sas']}</t>
  </si>
  <si>
    <t>['sql', 'nosql', 'python', 'databricks', 'spark', 'pyspark', 'airflow', 'kafka', 'hadoop', 'unix', 'docker', 'kubernetes']</t>
  </si>
  <si>
    <t>{'cloud': ['databricks'], 'libraries': ['spark', 'pyspark', 'airflow', 'kafka', 'hadoop'], 'os': ['unix'], 'other': ['docker', 'kubernetes'], 'programming': ['sql', 'nosql', 'python']}</t>
  </si>
  <si>
    <t>Manager-Product Data Management</t>
  </si>
  <si>
    <t>Ntuc Club</t>
  </si>
  <si>
    <t>['python', 'r', 'sql', 'snowflake', 'aws', 'azure', 'hadoop', 'tableau']</t>
  </si>
  <si>
    <t>{'analyst_tools': ['tableau'], 'cloud': ['snowflake', 'aws', 'azure'], 'libraries': ['hadoop'], 'programming': ['python', 'r', 'sql']}</t>
  </si>
  <si>
    <t>Sr. Data Engineer (Cloud) - Full-time / Part-time</t>
  </si>
  <si>
    <t>['spark', 'hadoop', 'kafka', 'linux', 'ansible']</t>
  </si>
  <si>
    <t>{'libraries': ['spark', 'hadoop', 'kafka'], 'os': ['linux'], 'other': ['ansible']}</t>
  </si>
  <si>
    <t>Principal / Senior Digital Analyst</t>
  </si>
  <si>
    <t>MediaCorp Singapore</t>
  </si>
  <si>
    <t>BI &amp; Analytics Specialist</t>
  </si>
  <si>
    <t>Surveysparrow</t>
  </si>
  <si>
    <t>Data Engineer for a  Fast-growing</t>
  </si>
  <si>
    <t>['sql', 'python', 'java', 'scala', 'hadoop', 'spark', 'kafka', 'tableau', 'power bi', 'looker']</t>
  </si>
  <si>
    <t>{'analyst_tools': ['tableau', 'power bi', 'looker'], 'libraries': ['hadoop', 'spark', 'kafka'], 'programming': ['sql', 'python', 'java', 'scala']}</t>
  </si>
  <si>
    <t>['powershell', 'azure', 'gcp', 'spark', 'linux', 'github', 'kubernetes', 'jira', 'confluence']</t>
  </si>
  <si>
    <t>{'async': ['jira', 'confluence'], 'cloud': ['azure', 'gcp'], 'libraries': ['spark'], 'os': ['linux'], 'other': ['github', 'kubernetes'], 'programming': ['powershell']}</t>
  </si>
  <si>
    <t>traffit-ats-organic</t>
  </si>
  <si>
    <t>Summer 2023: Machine Learning Engineering Intern, Computer Vision</t>
  </si>
  <si>
    <t>Data Analyst - Consultant Financial Services (min 2 years of...</t>
  </si>
  <si>
    <t>Initio Belgium</t>
  </si>
  <si>
    <t>Se Busca Data Engineer con Conocimientos en Gcp</t>
  </si>
  <si>
    <t>SAC Informaticos</t>
  </si>
  <si>
    <t>Advance Senior Engineer</t>
  </si>
  <si>
    <t>['typescript', 'javascript', 'ruby', 'ruby', 'java', 'aws', 'kafka', 'ruby on rails', 'node']</t>
  </si>
  <si>
    <t>{'cloud': ['aws'], 'libraries': ['kafka'], 'programming': ['typescript', 'javascript', 'ruby', 'java'], 'webframeworks': ['ruby', 'ruby on rails', 'node']}</t>
  </si>
  <si>
    <t>Engineering Manager(Data and ML)</t>
  </si>
  <si>
    <t>Business Development (Sales) Intern</t>
  </si>
  <si>
    <t>DataToBiz</t>
  </si>
  <si>
    <t>Job in Germany: IT data specialist (IT specialist or similar) as...</t>
  </si>
  <si>
    <t>Sr. Analyst Global Interchange</t>
  </si>
  <si>
    <t>Business Data Analyst – AML</t>
  </si>
  <si>
    <t>Internship - Data Annotation for Machine Learning</t>
  </si>
  <si>
    <t>JPC - 4523 Senior Analyst/Data Scientist-SAS(Chennai)</t>
  </si>
  <si>
    <t>matteria</t>
  </si>
  <si>
    <t>['python', 'html', 'css', 'sql', 'mongodb', 'mongodb', 'c#', 'mysql', 'oracle', 'jquery', 'flow', 'git']</t>
  </si>
  <si>
    <t>{'cloud': ['oracle'], 'databases': ['mongodb', 'mysql'], 'other': ['flow', 'git'], 'programming': ['python', 'html', 'css', 'sql', 'mongodb', 'c#'], 'webframeworks': ['jquery']}</t>
  </si>
  <si>
    <t>CX Voice Data Analyst - 100% Remote</t>
  </si>
  <si>
    <t>Amick Brown - SAP, Cloud Technologies and Business Intelligence Staffing &amp; Consulting</t>
  </si>
  <si>
    <t>Experienced Process Engineer 1 1</t>
  </si>
  <si>
    <t>Senior Software Engineer, Data Science Platform</t>
  </si>
  <si>
    <t>Maxim Textile Technology Sdn Bhd</t>
  </si>
  <si>
    <t>['sql', 'azure', 'databricks', 'cognos', 'qlik']</t>
  </si>
  <si>
    <t>{'analyst_tools': ['cognos', 'qlik'], 'cloud': ['azure', 'databricks'], 'programming': ['sql']}</t>
  </si>
  <si>
    <t>Lufthansa Industry Solutions GmbH &amp; Co. KG</t>
  </si>
  <si>
    <t>Azure Data Engineer (Recent Graduate)</t>
  </si>
  <si>
    <t>['sql', 'sql server', 'databricks', 'aws', 'oracle']</t>
  </si>
  <si>
    <t>{'cloud': ['databricks', 'aws', 'oracle'], 'databases': ['sql server'], 'programming': ['sql']}</t>
  </si>
  <si>
    <t>['sql', 'python', 'javascript', 'c#', 'shell', 'redshift', 'excel', 'tableau', 'power bi', 'alteryx', 'ssis', 'flow']</t>
  </si>
  <si>
    <t>{'analyst_tools': ['excel', 'tableau', 'power bi', 'alteryx', 'ssis'], 'cloud': ['redshift'], 'other': ['flow'], 'programming': ['sql', 'python', 'javascript', 'c#', 'shell']}</t>
  </si>
  <si>
    <t>IoT Firmware Engineer</t>
  </si>
  <si>
    <t>Data Engineering Software Development Engineer</t>
  </si>
  <si>
    <t>Huntsman Corp</t>
  </si>
  <si>
    <t>['python', 'pytorch', 'tensorflow', 'excel', 'powerpoint', 'tableau']</t>
  </si>
  <si>
    <t>{'analyst_tools': ['excel', 'powerpoint', 'tableau'], 'libraries': ['pytorch', 'tensorflow'], 'programming': ['python']}</t>
  </si>
  <si>
    <t>MT - Lead Data Center Engineer</t>
  </si>
  <si>
    <t>Business Data Analyst / BA</t>
  </si>
  <si>
    <t>['sql', 'tableau', 'visio', 'jira', 'confluence']</t>
  </si>
  <si>
    <t>{'analyst_tools': ['tableau', 'visio'], 'async': ['jira', 'confluence'], 'programming': ['sql']}</t>
  </si>
  <si>
    <t>['java', 'scala', 'kotlin', 'python', 'ruby', 'ruby', 'go', 'redis', 'aws', 'twilio']</t>
  </si>
  <si>
    <t>{'cloud': ['aws'], 'databases': ['redis'], 'programming': ['java', 'scala', 'kotlin', 'python', 'ruby', 'go'], 'sync': ['twilio'], 'webframeworks': ['ruby']}</t>
  </si>
  <si>
    <t>ELCA Security SA</t>
  </si>
  <si>
    <t>PhD/Postdoc positions in Big Data analysis for PRECISION PSYCHIATRY</t>
  </si>
  <si>
    <t>azure cloud data engineer</t>
  </si>
  <si>
    <t>PostDoc in data science on asphalt pavements (a)</t>
  </si>
  <si>
    <t>Stratagem Consulting</t>
  </si>
  <si>
    <t>BSRI Solutions Pvt Ltd</t>
  </si>
  <si>
    <t>['sql', 'python', 'c', 'azure', 'pyspark', 'jira', 'confluence']</t>
  </si>
  <si>
    <t>{'async': ['jira', 'confluence'], 'cloud': ['azure'], 'libraries': ['pyspark'], 'programming': ['sql', 'python', 'c']}</t>
  </si>
  <si>
    <t>['python', 'r', 'azure', 'aws', 'gcp', 'databricks']</t>
  </si>
  <si>
    <t>{'cloud': ['azure', 'aws', 'gcp', 'databricks'], 'programming': ['python', 'r']}</t>
  </si>
  <si>
    <t>['sql', 'aws', 'azure', 'ibm cloud', 'github']</t>
  </si>
  <si>
    <t>{'cloud': ['aws', 'azure', 'ibm cloud'], 'other': ['github'], 'programming': ['sql']}</t>
  </si>
  <si>
    <t>Upollo</t>
  </si>
  <si>
    <t>['go', 'bigquery', 'excel']</t>
  </si>
  <si>
    <t>{'analyst_tools': ['excel'], 'cloud': ['bigquery'], 'programming': ['go']}</t>
  </si>
  <si>
    <t>['java', 'scala', 'python', 'sql', 'go', 'spark', 'airflow', 'kubernetes', 'docker']</t>
  </si>
  <si>
    <t>{'libraries': ['spark', 'airflow'], 'other': ['kubernetes', 'docker'], 'programming': ['java', 'scala', 'python', 'sql', 'go']}</t>
  </si>
  <si>
    <t>Buyer Cum Sales Analyst</t>
  </si>
  <si>
    <t>Nadia Global</t>
  </si>
  <si>
    <t>DeLallo</t>
  </si>
  <si>
    <t>taod Consulting GmbH'</t>
  </si>
  <si>
    <t>['python', 'sql', 'numpy', 'pandas', 'windows']</t>
  </si>
  <si>
    <t>{'libraries': ['numpy', 'pandas'], 'os': ['windows'], 'programming': ['python', 'sql']}</t>
  </si>
  <si>
    <t>Sr. Data Scientist （Lead)</t>
  </si>
  <si>
    <t>Field Application Engineer Mexico</t>
  </si>
  <si>
    <t>Dymax Corporation</t>
  </si>
  <si>
    <t>Data Scientist (all genders) - Datenbankentwicklung / BI, Ingenieur</t>
  </si>
  <si>
    <t>PŸUR | Tele Columbus AG</t>
  </si>
  <si>
    <t>['python', 'sql', 'scikit-learn', 'pytorch', 'tensorflow', 'git', 'gitlab', 'jenkins', 'jira', 'confluence']</t>
  </si>
  <si>
    <t>{'async': ['jira', 'confluence'], 'libraries': ['scikit-learn', 'pytorch', 'tensorflow'], 'other': ['git', 'gitlab', 'jenkins'], 'programming': ['python', 'sql']}</t>
  </si>
  <si>
    <t>['r', 'sql', 'python', 'java', 'hadoop', 'spark', 'linux']</t>
  </si>
  <si>
    <t>{'libraries': ['hadoop', 'spark'], 'os': ['linux'], 'programming': ['r', 'sql', 'python', 'java']}</t>
  </si>
  <si>
    <t>['r', 'python', 'sql', 'java', 'scala', 'c++', 'redshift', 'spark', 'matplotlib', 'tableau']</t>
  </si>
  <si>
    <t>{'analyst_tools': ['tableau'], 'cloud': ['redshift'], 'libraries': ['spark', 'matplotlib'], 'programming': ['r', 'python', 'sql', 'java', 'scala', 'c++']}</t>
  </si>
  <si>
    <t>encora</t>
  </si>
  <si>
    <t>Lone Star Ag Credit</t>
  </si>
  <si>
    <t>Software Quality Assurance Test Engineer</t>
  </si>
  <si>
    <t>['sql', 'scala', 'java', 'azure', 'databricks', 'aws', 'spark', 'hadoop']</t>
  </si>
  <si>
    <t>{'cloud': ['azure', 'databricks', 'aws'], 'libraries': ['spark', 'hadoop'], 'programming': ['sql', 'scala', 'java']}</t>
  </si>
  <si>
    <t>['java', 'kafka', 'spring', 'linux', 'windows']</t>
  </si>
  <si>
    <t>{'libraries': ['kafka', 'spring'], 'os': ['linux', 'windows'], 'programming': ['java']}</t>
  </si>
  <si>
    <t>Prospect Research and Data Analyst (531930)</t>
  </si>
  <si>
    <t>['sql', 'r', 'python', 'aws', 'azure', 'spark', 'tensorflow', 'matplotlib', 'power bi', 'tableau']</t>
  </si>
  <si>
    <t>{'analyst_tools': ['power bi', 'tableau'], 'cloud': ['aws', 'azure'], 'libraries': ['spark', 'tensorflow', 'matplotlib'], 'programming': ['sql', 'r', 'python']}</t>
  </si>
  <si>
    <t>['sql', 'sas', 'sas', 'phoenix', 'tableau', 'power bi']</t>
  </si>
  <si>
    <t>{'analyst_tools': ['sas', 'tableau', 'power bi'], 'programming': ['sql', 'sas'], 'webframeworks': ['phoenix']}</t>
  </si>
  <si>
    <t>['r', 'databricks', 'redshift', 'bigquery', 'tensorflow', 'kafka', 'spark', 'hadoop', 'kubernetes']</t>
  </si>
  <si>
    <t>{'cloud': ['databricks', 'redshift', 'bigquery'], 'libraries': ['tensorflow', 'kafka', 'spark', 'hadoop'], 'other': ['kubernetes'], 'programming': ['r']}</t>
  </si>
  <si>
    <t>Tibco Data Virtualization</t>
  </si>
  <si>
    <t>['sql', 'go', 'mysql', 'redshift', 'bigquery', 'sheets', 'tableau', 'looker']</t>
  </si>
  <si>
    <t>{'analyst_tools': ['sheets', 'tableau', 'looker'], 'cloud': ['redshift', 'bigquery'], 'databases': ['mysql'], 'programming': ['sql', 'go']}</t>
  </si>
  <si>
    <t>Product Cost Analyst</t>
  </si>
  <si>
    <t>Senior Mine Planning Engineer</t>
  </si>
  <si>
    <t>Data Engineer(Informatica MDM)</t>
  </si>
  <si>
    <t>['gcp', 'ibm cloud', 'express']</t>
  </si>
  <si>
    <t>{'cloud': ['gcp', 'ibm cloud'], 'webframeworks': ['express']}</t>
  </si>
  <si>
    <t>Data Engineer, DHS Public Trust Security Clearance Required</t>
  </si>
  <si>
    <t>Josita Swarte</t>
  </si>
  <si>
    <t>['sql', 'nosql', 'python', 'shell', 'powershell', 'sql server', 'snowflake', 'oracle', 'aws', 'azure', 'hadoop', 'spark', 'unix', 'windows', 'ssis', 'qlik', 'power bi', 'tableau', 'sap']</t>
  </si>
  <si>
    <t>{'analyst_tools': ['ssis', 'qlik', 'power bi', 'tableau', 'sap'], 'cloud': ['snowflake', 'oracle', 'aws', 'azure'], 'databases': ['sql server'], 'libraries': ['hadoop', 'spark'], 'os': ['unix', 'windows'], 'programming': ['sql', 'nosql', 'python', 'shell', 'powershell']}</t>
  </si>
  <si>
    <t>['sql', 'sas', 'sas', 'python', 'r', 'spreadsheet']</t>
  </si>
  <si>
    <t>{'analyst_tools': ['sas', 'spreadsheet'], 'programming': ['sql', 'sas', 'python', 'r']}</t>
  </si>
  <si>
    <t>['python', 'sql', 'django', 'git']</t>
  </si>
  <si>
    <t>{'other': ['git'], 'programming': ['python', 'sql'], 'webframeworks': ['django']}</t>
  </si>
  <si>
    <t>Analyst- Business Analyst -USPharma</t>
  </si>
  <si>
    <t>Data Engineer at Global Sourcing Company (Remote, PH-based only)</t>
  </si>
  <si>
    <t>Talisay, Cebu, Philippines</t>
  </si>
  <si>
    <t>Synergy Advantage, Inc.</t>
  </si>
  <si>
    <t>DATA ENTRY en sistemas de gestión.</t>
  </si>
  <si>
    <t>MARNIAM GROUP SRL</t>
  </si>
  <si>
    <t>Consultant Data Gouvernance</t>
  </si>
  <si>
    <t>['t-sql', 'sql', 'sql server', 'mysql', 'power bi', 'ssrs', 'tableau', 'ssis']</t>
  </si>
  <si>
    <t>{'analyst_tools': ['power bi', 'ssrs', 'tableau', 'ssis'], 'databases': ['sql server', 'mysql'], 'programming': ['t-sql', 'sql']}</t>
  </si>
  <si>
    <t>YoFio</t>
  </si>
  <si>
    <t>Research Junior Analyst</t>
  </si>
  <si>
    <t>['go', 'python', 'perl', 'powershell', 'aws']</t>
  </si>
  <si>
    <t>{'cloud': ['aws'], 'programming': ['go', 'python', 'perl', 'powershell']}</t>
  </si>
  <si>
    <t>Sorint</t>
  </si>
  <si>
    <t>['c#', 'sql', 'go', 'flow', 'docker', 'jira', 'confluence']</t>
  </si>
  <si>
    <t>{'async': ['jira', 'confluence'], 'other': ['flow', 'docker'], 'programming': ['c#', 'sql', 'go']}</t>
  </si>
  <si>
    <t>Python Api Engineer</t>
  </si>
  <si>
    <t>Data Scientists/udviklere til avanceret modellering af...</t>
  </si>
  <si>
    <t>Data Services Transformation Sme Lead</t>
  </si>
  <si>
    <t>Talent Acquisition Data Analyst – Caterpillar, Inc.</t>
  </si>
  <si>
    <t>via CareerXroads</t>
  </si>
  <si>
    <t>Data Analyse</t>
  </si>
  <si>
    <t>Associate Data Scientist - Rotational Program - Remote</t>
  </si>
  <si>
    <t>['sql', 'gcp', 'azure', 'sap']</t>
  </si>
  <si>
    <t>{'analyst_tools': ['sap'], 'cloud': ['gcp', 'azure'], 'programming': ['sql']}</t>
  </si>
  <si>
    <t>Business Analyst - Intermediate  Business Analyst - Intermediate Level</t>
  </si>
  <si>
    <t>['python', 'r', 'nosql', 'databricks', 'pyspark', 'tableau', 'qlik', 'looker']</t>
  </si>
  <si>
    <t>{'analyst_tools': ['tableau', 'qlik', 'looker'], 'cloud': ['databricks'], 'libraries': ['pyspark'], 'programming': ['python', 'r', 'nosql']}</t>
  </si>
  <si>
    <t>['python', 'sql', 'azure', 'aws', 'tensorflow', 'keras', 'pytorch']</t>
  </si>
  <si>
    <t>{'cloud': ['azure', 'aws'], 'libraries': ['tensorflow', 'keras', 'pytorch'], 'programming': ['python', 'sql']}</t>
  </si>
  <si>
    <t>Healthcare Data Analyst, Claims and Authorizations</t>
  </si>
  <si>
    <t>heavt equipment workshop maintenance engineer</t>
  </si>
  <si>
    <t>Al-Abbasi Enterprises</t>
  </si>
  <si>
    <t>icrunchdata Network</t>
  </si>
  <si>
    <t>Datascientist Specialist</t>
  </si>
  <si>
    <t>['r', 'python', 'sql', 'mongo']</t>
  </si>
  <si>
    <t>{'programming': ['r', 'python', 'sql', 'mongo']}</t>
  </si>
  <si>
    <t>Associate - Group Data Office - Data Science Associate - Group...</t>
  </si>
  <si>
    <t>Machine Learning Data Engineer | Sydney</t>
  </si>
  <si>
    <t>Data Scientist (Multiple areas of expertise)</t>
  </si>
  <si>
    <t>['sql', 'python', 'javascript', 'java', 'c#', 'aws', 'redshift']</t>
  </si>
  <si>
    <t>{'cloud': ['aws', 'redshift'], 'programming': ['sql', 'python', 'javascript', 'java', 'c#']}</t>
  </si>
  <si>
    <t>Process Scientist/ Engineer</t>
  </si>
  <si>
    <t>supply chain engineer</t>
  </si>
  <si>
    <t>Realign Consulting</t>
  </si>
  <si>
    <t>['sql', 'c', 'r', 'express', 'power bi', 'dax', 'ssrs', 'ssis']</t>
  </si>
  <si>
    <t>{'analyst_tools': ['power bi', 'dax', 'ssrs', 'ssis'], 'programming': ['sql', 'c', 'r'], 'webframeworks': ['express']}</t>
  </si>
  <si>
    <t>['sql', 'python', 'java', 'c++', 'scala', 'tableau', 'ansible']</t>
  </si>
  <si>
    <t>{'analyst_tools': ['tableau'], 'other': ['ansible'], 'programming': ['sql', 'python', 'java', 'c++', 'scala']}</t>
  </si>
  <si>
    <t>Staff Scientist, Statistics and Data Analytics</t>
  </si>
  <si>
    <t>Olive Garden</t>
  </si>
  <si>
    <t>??? Data Analysis Assistant for FinTech MNC</t>
  </si>
  <si>
    <t>data specialist analyst business execution i</t>
  </si>
  <si>
    <t>['python', 'sql', 'spark', 'pyspark', 'powerpoint']</t>
  </si>
  <si>
    <t>{'analyst_tools': ['powerpoint'], 'libraries': ['spark', 'pyspark'], 'programming': ['python', 'sql']}</t>
  </si>
  <si>
    <t>Analista de Dados Azure Data Factory-sr</t>
  </si>
  <si>
    <t>IT2YOU</t>
  </si>
  <si>
    <t>Senior Cloud Data Engineer (all Genders)</t>
  </si>
  <si>
    <t>['sql', 'shell', 'hadoop', 'kafka', 'linux', 'bitbucket', 'jenkins', 'jira', 'confluence']</t>
  </si>
  <si>
    <t>{'async': ['jira', 'confluence'], 'libraries': ['hadoop', 'kafka'], 'os': ['linux'], 'other': ['bitbucket', 'jenkins'], 'programming': ['sql', 'shell']}</t>
  </si>
  <si>
    <t>Trixxo Uitzendbureau</t>
  </si>
  <si>
    <t>Data Engineer/Big Data Engineer - Full-time / Part-time</t>
  </si>
  <si>
    <t>['scala', 'sql', 'bash', 'powershell', 'azure', 'databricks', 'aws', 'redshift', 'snowflake']</t>
  </si>
  <si>
    <t>{'cloud': ['azure', 'databricks', 'aws', 'redshift', 'snowflake'], 'programming': ['scala', 'sql', 'bash', 'powershell']}</t>
  </si>
  <si>
    <t>Frontend Engineer, Media Publishing Platform</t>
  </si>
  <si>
    <t>CRM Analyst (w/m/d)80% – 100%</t>
  </si>
  <si>
    <t>Migros Fachmarkt AG</t>
  </si>
  <si>
    <t>['sql', 'azure', 'windows', 'ssis', 'ssrs']</t>
  </si>
  <si>
    <t>{'analyst_tools': ['ssis', 'ssrs'], 'cloud': ['azure'], 'os': ['windows'], 'programming': ['sql']}</t>
  </si>
  <si>
    <t>['power bi', 'excel', 'cognos', 'ssrs']</t>
  </si>
  <si>
    <t>{'analyst_tools': ['power bi', 'excel', 'cognos', 'ssrs']}</t>
  </si>
  <si>
    <t>['sas', 'sas', 'sql', 'mysql', 'word', 'spss', 'power bi', 'excel', 'ssis']</t>
  </si>
  <si>
    <t>{'analyst_tools': ['sas', 'word', 'spss', 'power bi', 'excel', 'ssis'], 'databases': ['mysql'], 'programming': ['sas', 'sql']}</t>
  </si>
  <si>
    <t>Data Analyst trainer</t>
  </si>
  <si>
    <t>Aarohiinfo FI Managment Ltd</t>
  </si>
  <si>
    <t>['sql', 'python', 'c#', 'asp.net', 'excel', 'power bi', 'tableau']</t>
  </si>
  <si>
    <t>{'analyst_tools': ['excel', 'power bi', 'tableau'], 'programming': ['sql', 'python', 'c#'], 'webframeworks': ['asp.net']}</t>
  </si>
  <si>
    <t>Blenheim Chalcot IT Services India Pvt Ltd</t>
  </si>
  <si>
    <t>['sql', 'python', 'aws', 'pytorch', 'tensorflow', 'jupyter', 'git']</t>
  </si>
  <si>
    <t>{'cloud': ['aws'], 'libraries': ['pytorch', 'tensorflow', 'jupyter'], 'other': ['git'], 'programming': ['sql', 'python']}</t>
  </si>
  <si>
    <t>P1 Senior Business Analyst MFA</t>
  </si>
  <si>
    <t>Data Scientist : Charter Communications</t>
  </si>
  <si>
    <t>Senior Lead Software Engineer - Scala, Big Data, AWS</t>
  </si>
  <si>
    <t>Urgent Hiring-Data Analyst-Power BI,SQL For B.tech-CS,IT onsite-Raipur</t>
  </si>
  <si>
    <t>Engineering Manager, Cloud Dataflow Onboarding, Google Cloud</t>
  </si>
  <si>
    <t>Data Science Associate.</t>
  </si>
  <si>
    <t>Data Acquisition Associate</t>
  </si>
  <si>
    <t>Habu, Inc.</t>
  </si>
  <si>
    <t>Data Engineer_T9</t>
  </si>
  <si>
    <t>Praktikum Process Mining und Advanced Analytics (w/m/d)</t>
  </si>
  <si>
    <t>DevOps Engineer mit Fokus auf Data Lake Technologien</t>
  </si>
  <si>
    <t>['python', 'go', 'kafka', 'kubernetes']</t>
  </si>
  <si>
    <t>{'libraries': ['kafka'], 'other': ['kubernetes'], 'programming': ['python', 'go']}</t>
  </si>
  <si>
    <t>Tech Manager, Data Science</t>
  </si>
  <si>
    <t>['python', 'sql', 'mysql', 'snowflake', 'azure']</t>
  </si>
  <si>
    <t>{'cloud': ['snowflake', 'azure'], 'databases': ['mysql'], 'programming': ['python', 'sql']}</t>
  </si>
  <si>
    <t>Druid /Spark Data engineer</t>
  </si>
  <si>
    <t>['python', 'shell', 'sql', 'bigquery', 'gcp', 'airflow', 'pyspark', 'spark', 'linux', 'gitlab']</t>
  </si>
  <si>
    <t>{'cloud': ['bigquery', 'gcp'], 'libraries': ['airflow', 'pyspark', 'spark'], 'os': ['linux'], 'other': ['gitlab'], 'programming': ['python', 'shell', 'sql']}</t>
  </si>
  <si>
    <t>Main Sail, LLC</t>
  </si>
  <si>
    <t>Head of Business Intelligence</t>
  </si>
  <si>
    <t>['sas', 'sas', 'sql', 'sap', 'cognos']</t>
  </si>
  <si>
    <t>{'analyst_tools': ['sas', 'sap', 'cognos'], 'programming': ['sas', 'sql']}</t>
  </si>
  <si>
    <t>Data Science - General Application m/f/d (all seniorities, all...</t>
  </si>
  <si>
    <t>Senior AI Engineer I</t>
  </si>
  <si>
    <t>['sql', 'vb.net', 'c#', 'html', 'javascript', 'sql server']</t>
  </si>
  <si>
    <t>{'databases': ['sql server'], 'programming': ['sql', 'vb.net', 'c#', 'html', 'javascript']}</t>
  </si>
  <si>
    <t>Sr Associate, Data Science</t>
  </si>
  <si>
    <t>['python', 'bash', 'azure', 'aws', 'snowflake', 'docker', 'kubernetes', 'ansible']</t>
  </si>
  <si>
    <t>{'cloud': ['azure', 'aws', 'snowflake'], 'other': ['docker', 'kubernetes', 'ansible'], 'programming': ['python', 'bash']}</t>
  </si>
  <si>
    <t>['golang', 'java', 'nosql', 'mongodb', 'mongodb', 'mysql']</t>
  </si>
  <si>
    <t>{'databases': ['mongodb', 'mysql'], 'programming': ['golang', 'java', 'nosql', 'mongodb']}</t>
  </si>
  <si>
    <t>Sr Software Engineer (.Net)</t>
  </si>
  <si>
    <t>['c#', 'javascript', 'sql', 'postgresql', 'aws', 'asp.net', 'angular', 'jquery', 'sharepoint']</t>
  </si>
  <si>
    <t>{'analyst_tools': ['sharepoint'], 'cloud': ['aws'], 'databases': ['postgresql'], 'programming': ['c#', 'javascript', 'sql'], 'webframeworks': ['asp.net', 'angular', 'jquery']}</t>
  </si>
  <si>
    <t>Senior Data Architect-Data Powered Sales</t>
  </si>
  <si>
    <t>SR. DATA SCIENTIST - MARKETPLACE, APPLE AD PLATFORMS</t>
  </si>
  <si>
    <t>['python', 'sql', 'snowflake', 'scikit-learn', 'pytorch', 'hadoop', 'airflow']</t>
  </si>
  <si>
    <t>{'cloud': ['snowflake'], 'libraries': ['scikit-learn', 'pytorch', 'hadoop', 'airflow'], 'programming': ['python', 'sql']}</t>
  </si>
  <si>
    <t>Manager, Game Analytics</t>
  </si>
  <si>
    <t>['python', 'power bi', 'tableau', 'ssrs', 'powerbi']</t>
  </si>
  <si>
    <t>{'analyst_tools': ['power bi', 'tableau', 'ssrs', 'powerbi'], 'programming': ['python']}</t>
  </si>
  <si>
    <t>['python', 'tensorflow', 'keras', 'scikit-learn', 'pytorch', 'pandas', 'nltk']</t>
  </si>
  <si>
    <t>{'libraries': ['tensorflow', 'keras', 'scikit-learn', 'pytorch', 'pandas', 'nltk'], 'programming': ['python']}</t>
  </si>
  <si>
    <t>Software Developer/ Analyst</t>
  </si>
  <si>
    <t>['c', 'arch']</t>
  </si>
  <si>
    <t>{'os': ['arch'], 'programming': ['c']}</t>
  </si>
  <si>
    <t>Junior Data Engineer Trainee</t>
  </si>
  <si>
    <t>Villahermosa, Tabasco, Mexico</t>
  </si>
  <si>
    <t>Geología Petroleo y Gas México</t>
  </si>
  <si>
    <t>['sql', 'python', 'r', 'c', 'java', 'scala', 'sql server', 'oracle', 'azure', 'spark', 'hadoop', 'kafka', 'cognos', 'tableau', 'excel', 'microstrategy', 'power bi']</t>
  </si>
  <si>
    <t>{'analyst_tools': ['cognos', 'tableau', 'excel', 'microstrategy', 'power bi'], 'cloud': ['oracle', 'azure'], 'databases': ['sql server'], 'libraries': ['spark', 'hadoop', 'kafka'], 'programming': ['sql', 'python', 'r', 'c', 'java', 'scala']}</t>
  </si>
  <si>
    <t>Mid Data Engineer Sql/ Python/ Azure</t>
  </si>
  <si>
    <t>SleevesUp</t>
  </si>
  <si>
    <t>['python', 'aws', 'redshift', 'pandas', 'numpy', 'hadoop', 'spark', 'kafka', 'django', 'fastapi', 'git', 'kubernetes']</t>
  </si>
  <si>
    <t>{'cloud': ['aws', 'redshift'], 'libraries': ['pandas', 'numpy', 'hadoop', 'spark', 'kafka'], 'other': ['git', 'kubernetes'], 'programming': ['python'], 'webframeworks': ['django', 'fastapi']}</t>
  </si>
  <si>
    <t>Business Partner Data Analyst</t>
  </si>
  <si>
    <t>Cooperatie Vgz</t>
  </si>
  <si>
    <t>['python', 'c#', 'java', 'azure', 'windows', 'power bi', 'docker']</t>
  </si>
  <si>
    <t>{'analyst_tools': ['power bi'], 'cloud': ['azure'], 'os': ['windows'], 'other': ['docker'], 'programming': ['python', 'c#', 'java']}</t>
  </si>
  <si>
    <t>['java', 'javascript', 'python', 'git']</t>
  </si>
  <si>
    <t>{'other': ['git'], 'programming': ['java', 'javascript', 'python']}</t>
  </si>
  <si>
    <t>Data Scientist / Machine Learning Optimization Engineer (MLE)</t>
  </si>
  <si>
    <t>Alto Experience</t>
  </si>
  <si>
    <t>Mine Structural Stability Engineer</t>
  </si>
  <si>
    <t>['shell', 'postgresql', 'elasticsearch', 'linux', 'unix', 'terraform', 'ansible']</t>
  </si>
  <si>
    <t>{'databases': ['postgresql', 'elasticsearch'], 'os': ['linux', 'unix'], 'other': ['terraform', 'ansible'], 'programming': ['shell']}</t>
  </si>
  <si>
    <t>Business Analyst Database</t>
  </si>
  <si>
    <t>DevOps - Site Reliability Engineer - Remote</t>
  </si>
  <si>
    <t>Vertrical GmbH</t>
  </si>
  <si>
    <t>['javascript', 'typescript', 'sql', 'nosql', 'dynamodb', 'aws', 'kafka', 'terraform', 'kubernetes']</t>
  </si>
  <si>
    <t>{'cloud': ['aws'], 'databases': ['dynamodb'], 'libraries': ['kafka'], 'other': ['terraform', 'kubernetes'], 'programming': ['javascript', 'typescript', 'sql', 'nosql']}</t>
  </si>
  <si>
    <t>Software Engineer C++/C#</t>
  </si>
  <si>
    <t>Kapsch TrafficCom AG 26</t>
  </si>
  <si>
    <t>['c++', 'c#', 'sql', 'sqlite', 'oracle', 'linux', 'windows', 'gitlab', 'docker']</t>
  </si>
  <si>
    <t>{'cloud': ['oracle'], 'databases': ['sqlite'], 'os': ['linux', 'windows'], 'other': ['gitlab', 'docker'], 'programming': ['c++', 'c#', 'sql']}</t>
  </si>
  <si>
    <t>CDD - Data Analyst - Gestion de Campagne Marketing H/F</t>
  </si>
  <si>
    <t>la Banque Postale Assurances Iard</t>
  </si>
  <si>
    <t>Informatica Data Expert</t>
  </si>
  <si>
    <t>Web Scraping Specialist (Scrapy/Beautifulsoup)- WFH (1 - 4 Years)</t>
  </si>
  <si>
    <t>Software Tool Development Engineer</t>
  </si>
  <si>
    <t>['python', 'go', 'c', 'c++', 'sql', 'spark', 'git']</t>
  </si>
  <si>
    <t>{'libraries': ['spark'], 'other': ['git'], 'programming': ['python', 'go', 'c', 'c++', 'sql']}</t>
  </si>
  <si>
    <t>Hiring for Data Governance</t>
  </si>
  <si>
    <t>#80 - Systems Engineer (SRE) (para relocalización a España)</t>
  </si>
  <si>
    <t>['python', 'go', 'javascript', 'bash', 'postgresql', 'elasticsearch', 'aws', 'react', 'django', 'linux', 'ansible', 'docker', 'git']</t>
  </si>
  <si>
    <t>{'cloud': ['aws'], 'databases': ['postgresql', 'elasticsearch'], 'libraries': ['react'], 'os': ['linux'], 'other': ['ansible', 'docker', 'git'], 'programming': ['python', 'go', 'javascript', 'bash'], 'webframeworks': ['django']}</t>
  </si>
  <si>
    <t>Tech Consulting-d&amp;a- Data Engineer/architect- Senior</t>
  </si>
  <si>
    <t>['sql', 'go', 'python', 'sql server', 'aws']</t>
  </si>
  <si>
    <t>{'cloud': ['aws'], 'databases': ['sql server'], 'programming': ['sql', 'go', 'python']}</t>
  </si>
  <si>
    <t>Senior​/Executive, Data Analysis</t>
  </si>
  <si>
    <t>Software Engineer (Machine Learning), London</t>
  </si>
  <si>
    <t>['python', 'java', 'c++', 'go', 'gcp', 'pytorch', 'tensorflow']</t>
  </si>
  <si>
    <t>{'cloud': ['gcp'], 'libraries': ['pytorch', 'tensorflow'], 'programming': ['python', 'java', 'c++', 'go']}</t>
  </si>
  <si>
    <t>Spacecamp</t>
  </si>
  <si>
    <t>Senior Data Engineer (REF1434)</t>
  </si>
  <si>
    <t>['sql', 'python', 'javascript', 'spark', 'github', 'kubernetes']</t>
  </si>
  <si>
    <t>{'libraries': ['spark'], 'other': ['github', 'kubernetes'], 'programming': ['sql', 'python', 'javascript']}</t>
  </si>
  <si>
    <t>Afterbricks</t>
  </si>
  <si>
    <t>Engineer, Software Development Engineering (Apps)</t>
  </si>
  <si>
    <t>Tamweely</t>
  </si>
  <si>
    <t>Data Engineer | PERM WFH</t>
  </si>
  <si>
    <t>['sql', 'go', 'scala', 'python', 'java', 'c', 'c++', 'php', 'nosql', 'mysql', 'postgresql', 'aws', 'spark', 'airflow', 'kafka', 'express', 'linux', 'tableau', 'ansible', 'terraform', 'docker']</t>
  </si>
  <si>
    <t>{'analyst_tools': ['tableau'], 'cloud': ['aws'], 'databases': ['mysql', 'postgresql'], 'libraries': ['spark', 'airflow', 'kafka'], 'os': ['linux'], 'other': ['ansible', 'terraform', 'docker'], 'programming': ['sql', 'go', 'scala', 'python', 'java', 'c', 'c++', 'php', 'nosql'], 'webframeworks': ['express']}</t>
  </si>
  <si>
    <t>Manager-bi &amp; Analytics</t>
  </si>
  <si>
    <t>Prophetics</t>
  </si>
  <si>
    <t>['python', 'java', 'c++', 'go', 'pytorch', 'mxnet', 'tensorflow', 'kubernetes', 'docker']</t>
  </si>
  <si>
    <t>{'libraries': ['pytorch', 'mxnet', 'tensorflow'], 'other': ['kubernetes', 'docker'], 'programming': ['python', 'java', 'c++', 'go']}</t>
  </si>
  <si>
    <t>FROSCH - Data and Reporting Analyst</t>
  </si>
  <si>
    <t>Requirement Analyst Business Analytics/BI</t>
  </si>
  <si>
    <t>Maxxima Group</t>
  </si>
  <si>
    <t>['python', 'sql', 'aws', 'snowflake', 'redshift', 'airflow', 'kafka', 'gdpr', 'express', 'tableau', 'github', 'gitlab']</t>
  </si>
  <si>
    <t>{'analyst_tools': ['tableau'], 'cloud': ['aws', 'snowflake', 'redshift'], 'libraries': ['airflow', 'kafka', 'gdpr'], 'other': ['github', 'gitlab'], 'programming': ['python', 'sql'], 'webframeworks': ['express']}</t>
  </si>
  <si>
    <t>Microsoft BI Developer/Data Scientist</t>
  </si>
  <si>
    <t>['r', 'power bi', 'ssis']</t>
  </si>
  <si>
    <t>{'analyst_tools': ['power bi', 'ssis'], 'programming': ['r']}</t>
  </si>
  <si>
    <t>Data Engineer MSBI</t>
  </si>
  <si>
    <t>Specialist - Business Analysis and MIS (For UAE National only)</t>
  </si>
  <si>
    <t>Sr. Data Test Engineer/Data Test Lead</t>
  </si>
  <si>
    <t>['sql', 'sql server', 'azure', 'aws', 'gcp', 'oracle', 'snowflake', 'unix', 'tableau', 'power bi']</t>
  </si>
  <si>
    <t>{'analyst_tools': ['tableau', 'power bi'], 'cloud': ['azure', 'aws', 'gcp', 'oracle', 'snowflake'], 'databases': ['sql server'], 'os': ['unix'], 'programming': ['sql']}</t>
  </si>
  <si>
    <t>Energi Fyn Holding A/S</t>
  </si>
  <si>
    <t>Intern - CX Data Insighting and Analytics</t>
  </si>
  <si>
    <t>Copy Sr</t>
  </si>
  <si>
    <t>Senior Data Engineer (Azure, SAP, Qliksense OR PowerBi - Must)</t>
  </si>
  <si>
    <t>['sql', 'python', 'scala', 'spark', 'airflow', 'express', 'kubernetes', 'docker']</t>
  </si>
  <si>
    <t>{'libraries': ['spark', 'airflow'], 'other': ['kubernetes', 'docker'], 'programming': ['sql', 'python', 'scala'], 'webframeworks': ['express']}</t>
  </si>
  <si>
    <t>Sr. Total Rewards Analyst</t>
  </si>
  <si>
    <t>Interconnection Consulting América</t>
  </si>
  <si>
    <t>['rust', 'go', 'golang', 'python', 'typescript', 'postgresql', 'aws', 'azure', 'kubernetes', 'github']</t>
  </si>
  <si>
    <t>{'cloud': ['aws', 'azure'], 'databases': ['postgresql'], 'other': ['kubernetes', 'github'], 'programming': ['rust', 'go', 'golang', 'python', 'typescript']}</t>
  </si>
  <si>
    <t>Social Data and Reporting Specialist</t>
  </si>
  <si>
    <t>['sql', 'python', 'scala', 'azure', 'aws', 'gcp', 'express', 'kubernetes', 'git', 'docker']</t>
  </si>
  <si>
    <t>{'cloud': ['azure', 'aws', 'gcp'], 'other': ['kubernetes', 'git', 'docker'], 'programming': ['sql', 'python', 'scala'], 'webframeworks': ['express']}</t>
  </si>
  <si>
    <t>Oost-Vlaanderen</t>
  </si>
  <si>
    <t>['java', 'c#', 'selenium', 'jenkins', 'gitlab', 'jira', 'trello']</t>
  </si>
  <si>
    <t>{'async': ['jira', 'trello'], 'libraries': ['selenium'], 'other': ['jenkins', 'gitlab'], 'programming': ['java', 'c#']}</t>
  </si>
  <si>
    <t>['sql', 'snowflake', 'azure', 'looker']</t>
  </si>
  <si>
    <t>{'analyst_tools': ['looker'], 'cloud': ['snowflake', 'azure'], 'programming': ['sql']}</t>
  </si>
  <si>
    <t>OpenSouq</t>
  </si>
  <si>
    <t>HAYAT Technologies Sdn Bhd</t>
  </si>
  <si>
    <t>Data Analyst vacancy</t>
  </si>
  <si>
    <t>['python', 'java', 'scala', 'nosql', 'cassandra', 'aws', 'redshift', 'spark', 'kafka']</t>
  </si>
  <si>
    <t>{'cloud': ['aws', 'redshift'], 'databases': ['cassandra'], 'libraries': ['spark', 'kafka'], 'programming': ['python', 'java', 'scala', 'nosql']}</t>
  </si>
  <si>
    <t>Data Entry Back office Talent IT Solutions</t>
  </si>
  <si>
    <t>SkillTekPeople</t>
  </si>
  <si>
    <t>['scala', 'c', 'java', 'sql', 'spark', 'kafka']</t>
  </si>
  <si>
    <t>{'libraries': ['spark', 'kafka'], 'programming': ['scala', 'c', 'java', 'sql']}</t>
  </si>
  <si>
    <t>['python', 'snowflake', 'databricks', 'aws', 'azure', 'gcp', 'hadoop', 'airflow', 'kafka', 'spark', 'looker', 'gitlab']</t>
  </si>
  <si>
    <t>{'analyst_tools': ['looker'], 'cloud': ['snowflake', 'databricks', 'aws', 'azure', 'gcp'], 'libraries': ['hadoop', 'airflow', 'kafka', 'spark'], 'other': ['gitlab'], 'programming': ['python']}</t>
  </si>
  <si>
    <t>['crystal', 'r', 'python', 'sas', 'sas', 'java', 'sql', 'tableau', 'qlik', 'power bi', 'alteryx', 'excel', 'sap', 'flow']</t>
  </si>
  <si>
    <t>{'analyst_tools': ['sas', 'tableau', 'qlik', 'power bi', 'alteryx', 'excel', 'sap'], 'other': ['flow'], 'programming': ['crystal', 'r', 'python', 'sas', 'java', 'sql']}</t>
  </si>
  <si>
    <t>Laufen-Uhwiesen, Switzerland</t>
  </si>
  <si>
    <t>VLOT AG</t>
  </si>
  <si>
    <t>Microsoft Exchange Unified Messaging Analyst</t>
  </si>
  <si>
    <t>['sas', 'sas', 'r', 'db2', 'tableau']</t>
  </si>
  <si>
    <t>{'analyst_tools': ['sas', 'tableau'], 'databases': ['db2'], 'programming': ['sas', 'r']}</t>
  </si>
  <si>
    <t>Global Sr. Strategic Marketing Analyst</t>
  </si>
  <si>
    <t>Coca-Cola Pacific Refreshments Pte Ltd</t>
  </si>
  <si>
    <t>['sql', 'python', 'scala', 'oracle', 'hadoop', 'spark', 'kafka', 'cognos']</t>
  </si>
  <si>
    <t>{'analyst_tools': ['cognos'], 'cloud': ['oracle'], 'libraries': ['hadoop', 'spark', 'kafka'], 'programming': ['sql', 'python', 'scala']}</t>
  </si>
  <si>
    <t>Fin Solutions Lead Analyst - C13</t>
  </si>
  <si>
    <t>GSK India</t>
  </si>
  <si>
    <t>Shresh Technologies</t>
  </si>
  <si>
    <t>['sql', 'sas', 'sas', 'shell', 'java', 'scala', 'sql server', 'aws', 'azure', 'hadoop', 'spark', 'unix', 'linux', 'ssis']</t>
  </si>
  <si>
    <t>{'analyst_tools': ['sas', 'ssis'], 'cloud': ['aws', 'azure'], 'databases': ['sql server'], 'libraries': ['hadoop', 'spark'], 'os': ['unix', 'linux'], 'programming': ['sql', 'sas', 'shell', 'java', 'scala']}</t>
  </si>
  <si>
    <t>Sr. Developer Solutions Engineer</t>
  </si>
  <si>
    <t>Red Work Bajio</t>
  </si>
  <si>
    <t>Accountant 2</t>
  </si>
  <si>
    <t>['vba', 'sql', 'alteryx', 'tableau', 'excel']</t>
  </si>
  <si>
    <t>{'analyst_tools': ['alteryx', 'tableau', 'excel'], 'programming': ['vba', 'sql']}</t>
  </si>
  <si>
    <t>['c', 'javascript', 'sql']</t>
  </si>
  <si>
    <t>{'programming': ['c', 'javascript', 'sql']}</t>
  </si>
  <si>
    <t>KFC Europe Sàrl</t>
  </si>
  <si>
    <t>Data Integration Student</t>
  </si>
  <si>
    <t>Kyc Reporting Sr Data Lead</t>
  </si>
  <si>
    <t>['javascript', 'sql', 'nosql', 'node.js', 'vue.js', 'jenkins', 'kubernetes']</t>
  </si>
  <si>
    <t>{'other': ['jenkins', 'kubernetes'], 'programming': ['javascript', 'sql', 'nosql'], 'webframeworks': ['node.js', 'vue.js']}</t>
  </si>
  <si>
    <t>Informatica Axon</t>
  </si>
  <si>
    <t>Data Scientist / Quantitative Analyst</t>
  </si>
  <si>
    <t>Freetech Road Recycling Technology (Holdings) Limited</t>
  </si>
  <si>
    <t>Data Analyst It Education Company LATAM</t>
  </si>
  <si>
    <t>Varonis Engineer or Analyst</t>
  </si>
  <si>
    <t>['linux', 'windows', 'splunk', 'excel']</t>
  </si>
  <si>
    <t>{'analyst_tools': ['splunk', 'excel'], 'os': ['linux', 'windows']}</t>
  </si>
  <si>
    <t>Program Coordinator, Data Analyst Co Op</t>
  </si>
  <si>
    <t>['sql', 'sharepoint', 'excel', 'tableau', 'word', 'powerpoint', 'visio', 'flow']</t>
  </si>
  <si>
    <t>{'analyst_tools': ['sharepoint', 'excel', 'tableau', 'word', 'powerpoint', 'visio'], 'other': ['flow'], 'programming': ['sql']}</t>
  </si>
  <si>
    <t>Data Engineer Job 2023</t>
  </si>
  <si>
    <t>['sql', 'java', 'c#', 'python', 'sas', 'sas', 'scala', 'oracle', 'hadoop', 'kafka', 'windows', 'unix', 'linux', 'excel', 'power bi', 'ssrs', 'tableau']</t>
  </si>
  <si>
    <t>{'analyst_tools': ['sas', 'excel', 'power bi', 'ssrs', 'tableau'], 'cloud': ['oracle'], 'libraries': ['hadoop', 'kafka'], 'os': ['windows', 'unix', 'linux'], 'programming': ['sql', 'java', 'c#', 'python', 'sas', 'scala']}</t>
  </si>
  <si>
    <t>Smart Wires</t>
  </si>
  <si>
    <t>Chargeblast</t>
  </si>
  <si>
    <t>['sql', 'swift', 'angular', 'git']</t>
  </si>
  <si>
    <t>{'other': ['git'], 'programming': ['sql', 'swift'], 'webframeworks': ['angular']}</t>
  </si>
  <si>
    <t>Data analysis and research</t>
  </si>
  <si>
    <t>Shopright holdings PVT LTD</t>
  </si>
  <si>
    <t>AVP Data Scientist (Credit Risk Analytics &amp; Reporting)</t>
  </si>
  <si>
    <t>MOBIL KRANKENKASSE</t>
  </si>
  <si>
    <t>Den Hoorn, Netherlands</t>
  </si>
  <si>
    <t>['ruby', 'ruby', 'postgresql', 'heroku', 'react', 'ruby on rails', 'ember.js']</t>
  </si>
  <si>
    <t>{'cloud': ['heroku'], 'databases': ['postgresql'], 'libraries': ['react'], 'programming': ['ruby'], 'webframeworks': ['ruby', 'ruby on rails', 'ember.js']}</t>
  </si>
  <si>
    <t>PRINCIPAL DATA ENGINEER - PowerBI, Change Management Lead, Trend...</t>
  </si>
  <si>
    <t>['python', 'bash', 'sql', 'linux', 'windows', 'docker', 'kubernetes']</t>
  </si>
  <si>
    <t>{'os': ['linux', 'windows'], 'other': ['docker', 'kubernetes'], 'programming': ['python', 'bash', 'sql']}</t>
  </si>
  <si>
    <t>Expert Data Analyst/Data Scientist Instructor</t>
  </si>
  <si>
    <t>Senior Data Scientist, Zynga Games</t>
  </si>
  <si>
    <t>Massive Group Pty Ltd</t>
  </si>
  <si>
    <t>['sql', 'r', 'excel', 'sheets']</t>
  </si>
  <si>
    <t>{'analyst_tools': ['excel', 'sheets'], 'programming': ['sql', 'r']}</t>
  </si>
  <si>
    <t>['java', 'scala', 'hadoop', 'spark', 'kafka', 'airflow', 'unix', 'linux', 'windows']</t>
  </si>
  <si>
    <t>{'libraries': ['hadoop', 'spark', 'kafka', 'airflow'], 'os': ['unix', 'linux', 'windows'], 'programming': ['java', 'scala']}</t>
  </si>
  <si>
    <t>Graduate/Junior Analyst</t>
  </si>
  <si>
    <t>SPECTRUM IT</t>
  </si>
  <si>
    <t>Performance and BI Analyst</t>
  </si>
  <si>
    <t>['sql', 'sas', 'sas', 'r', 'python', 'tableau', 'alteryx', 'sharepoint', 'ssrs', 'spss']</t>
  </si>
  <si>
    <t>{'analyst_tools': ['sas', 'tableau', 'alteryx', 'sharepoint', 'ssrs', 'spss'], 'programming': ['sql', 'sas', 'r', 'python']}</t>
  </si>
  <si>
    <t>['sql', 'python', 'java', 'postgresql', 'azure', 'aws', 'power bi', 'dax']</t>
  </si>
  <si>
    <t>{'analyst_tools': ['power bi', 'dax'], 'cloud': ['azure', 'aws'], 'databases': ['postgresql'], 'programming': ['sql', 'python', 'java']}</t>
  </si>
  <si>
    <t>Corporate Application Engineer</t>
  </si>
  <si>
    <t>Analytics and Insights specialist</t>
  </si>
  <si>
    <t>Big Data Sr Specialist</t>
  </si>
  <si>
    <t>Canoas, RS, Brazil</t>
  </si>
  <si>
    <t>Data Analyst Mentor (Teaching)</t>
  </si>
  <si>
    <t>Data Engineer - FULLY REMOTE</t>
  </si>
  <si>
    <t>Senior technical data engineers / consultant</t>
  </si>
  <si>
    <t>New Dimension Co., Ltd.</t>
  </si>
  <si>
    <t>Data Analyst ‍ Cencosud  Montevideo</t>
  </si>
  <si>
    <t>Solution Tech Limited</t>
  </si>
  <si>
    <t>['python', 'java', 'scala', 'azure', 'snowflake', 'airflow', 'linux', 'kubernetes']</t>
  </si>
  <si>
    <t>{'cloud': ['azure', 'snowflake'], 'libraries': ['airflow'], 'os': ['linux'], 'other': ['kubernetes'], 'programming': ['python', 'java', 'scala']}</t>
  </si>
  <si>
    <t>['python', 'sql', 'r', 'bigquery', 'gdpr', 'flow']</t>
  </si>
  <si>
    <t>{'cloud': ['bigquery'], 'libraries': ['gdpr'], 'other': ['flow'], 'programming': ['python', 'sql', 'r']}</t>
  </si>
  <si>
    <t>['sql', 'python', 'azure', 'databricks', 'aws', 'redshift', 'sap', 'qlik']</t>
  </si>
  <si>
    <t>{'analyst_tools': ['sap', 'qlik'], 'cloud': ['azure', 'databricks', 'aws', 'redshift'], 'programming': ['sql', 'python']}</t>
  </si>
  <si>
    <t>Data Analyst Trainee, 40%</t>
  </si>
  <si>
    <t>['python', 'bash', 'powershell', 'azure', 'git', 'docker', 'terraform']</t>
  </si>
  <si>
    <t>{'cloud': ['azure'], 'other': ['git', 'docker', 'terraform'], 'programming': ['python', 'bash', 'powershell']}</t>
  </si>
  <si>
    <t>Senior Data Engineer Connectivity</t>
  </si>
  <si>
    <t>Associate Director  Data Engineering</t>
  </si>
  <si>
    <t>['python', 'databricks', 'azure', 'snowflake', 'pyspark']</t>
  </si>
  <si>
    <t>{'cloud': ['databricks', 'azure', 'snowflake'], 'libraries': ['pyspark'], 'programming': ['python']}</t>
  </si>
  <si>
    <t>ITM 國際信任機器股份有限公司</t>
  </si>
  <si>
    <t>Associate Data Scientist, Mat Leave Cover</t>
  </si>
  <si>
    <t>Azure Data Engineer(7-9yrs)</t>
  </si>
  <si>
    <t>['c#', 'mongodb', 'mongodb', 'postgresql', 'aws', 'angular', 'linux']</t>
  </si>
  <si>
    <t>{'cloud': ['aws'], 'databases': ['mongodb', 'postgresql'], 'os': ['linux'], 'programming': ['c#', 'mongodb'], 'webframeworks': ['angular']}</t>
  </si>
  <si>
    <t>Credit Operations Analyst</t>
  </si>
  <si>
    <t>['c++', 'c#', 'java', 'python', 'sql', 'sql server', 'oracle', 'word', 'powerpoint', 'excel', 'sap']</t>
  </si>
  <si>
    <t>{'analyst_tools': ['word', 'powerpoint', 'excel', 'sap'], 'cloud': ['oracle'], 'databases': ['sql server'], 'programming': ['c++', 'c#', 'java', 'python', 'sql']}</t>
  </si>
  <si>
    <t>['sql', 'python', 'r', 'julia', 'mongodb', 'mongodb', 'tableau']</t>
  </si>
  <si>
    <t>{'analyst_tools': ['tableau'], 'databases': ['mongodb'], 'programming': ['sql', 'python', 'r', 'julia', 'mongodb']}</t>
  </si>
  <si>
    <t>['java', 'scala', 'golang', 'python', 'nosql', 'sql', 'hadoop']</t>
  </si>
  <si>
    <t>{'libraries': ['hadoop'], 'programming': ['java', 'scala', 'golang', 'python', 'nosql', 'sql']}</t>
  </si>
  <si>
    <t>['go', 'python', 'aws', 'linux', 'terraform']</t>
  </si>
  <si>
    <t>{'cloud': ['aws'], 'os': ['linux'], 'other': ['terraform'], 'programming': ['go', 'python']}</t>
  </si>
  <si>
    <t>Data Business Support</t>
  </si>
  <si>
    <t>Fully remote data scientist</t>
  </si>
  <si>
    <t>Quidel Corporation</t>
  </si>
  <si>
    <t>Backend Engineer Teletrabajo 100%</t>
  </si>
  <si>
    <t>['java', 'sql', 'mongodb', 'mongodb', 'db2', 'spring', 'kafka', 'git', 'bitbucket']</t>
  </si>
  <si>
    <t>{'databases': ['mongodb', 'db2'], 'libraries': ['spring', 'kafka'], 'other': ['git', 'bitbucket'], 'programming': ['java', 'sql', 'mongodb']}</t>
  </si>
  <si>
    <t>Senior Desktop Analyst</t>
  </si>
  <si>
    <t>Cdf Data Analyst Mo</t>
  </si>
  <si>
    <t>Citi Service Center</t>
  </si>
  <si>
    <t>['sql', 'windows', 'excel', 'tableau']</t>
  </si>
  <si>
    <t>{'analyst_tools': ['excel', 'tableau'], 'os': ['windows'], 'programming': ['sql']}</t>
  </si>
  <si>
    <t>Junior GCP Data Engineer/Google Starter Academy</t>
  </si>
  <si>
    <t>Inspector Data Entry</t>
  </si>
  <si>
    <t>['sql', 'python', 'bash', 'powershell', 'aws', 'pytorch', 'tensorflow', 'airflow', 'ansible', 'puppet', 'chef', 'terraform', 'git', 'docker', 'kubernetes', 'jenkins']</t>
  </si>
  <si>
    <t>{'cloud': ['aws'], 'libraries': ['pytorch', 'tensorflow', 'airflow'], 'other': ['ansible', 'puppet', 'chef', 'terraform', 'git', 'docker', 'kubernetes', 'jenkins'], 'programming': ['sql', 'python', 'bash', 'powershell']}</t>
  </si>
  <si>
    <t>['c', 'python', 'ruby', 'ruby', 'c#', 'java', 'assembly']</t>
  </si>
  <si>
    <t>{'programming': ['c', 'python', 'ruby', 'c#', 'java', 'assembly'], 'webframeworks': ['ruby']}</t>
  </si>
  <si>
    <t>2023-j23376 - Etl Datastage Developer</t>
  </si>
  <si>
    <t>['sql', 'javascript', 'sql server', 'snowflake', 'power bi']</t>
  </si>
  <si>
    <t>{'analyst_tools': ['power bi'], 'cloud': ['snowflake'], 'databases': ['sql server'], 'programming': ['sql', 'javascript']}</t>
  </si>
  <si>
    <t>['scala', 'go', 'pyspark']</t>
  </si>
  <si>
    <t>{'libraries': ['pyspark'], 'programming': ['scala', 'go']}</t>
  </si>
  <si>
    <t>Associate Data Scientist - Power BI Job</t>
  </si>
  <si>
    <t>['sql', 'python', 'java', 'snowflake', 'oracle', 'aws', 'kafka', 'windows']</t>
  </si>
  <si>
    <t>{'cloud': ['snowflake', 'oracle', 'aws'], 'libraries': ['kafka'], 'os': ['windows'], 'programming': ['sql', 'python', 'java']}</t>
  </si>
  <si>
    <t>['bash', 'powershell', 'python', 'mysql', 'postgresql', 'azure', 'aws', 'gcp', 'oracle', 'windows', 'linux', 'github', 'bitbucket', 'docker', 'kubernetes', 'terraform', 'ansible']</t>
  </si>
  <si>
    <t>{'cloud': ['azure', 'aws', 'gcp', 'oracle'], 'databases': ['mysql', 'postgresql'], 'os': ['windows', 'linux'], 'other': ['github', 'bitbucket', 'docker', 'kubernetes', 'terraform', 'ansible'], 'programming': ['bash', 'powershell', 'python']}</t>
  </si>
  <si>
    <t>Especialista en Infraestructura Cloud Aws Google</t>
  </si>
  <si>
    <t>Jdka Consulting</t>
  </si>
  <si>
    <t>['mysql', 'postgresql', 'redis', 'aws', 'windows', 'docker']</t>
  </si>
  <si>
    <t>{'cloud': ['aws'], 'databases': ['mysql', 'postgresql', 'redis'], 'os': ['windows'], 'other': ['docker']}</t>
  </si>
  <si>
    <t>Analyst, Restructuring</t>
  </si>
  <si>
    <t>Urgent applicants for Data Engineer T8 - Sales</t>
  </si>
  <si>
    <t>['java', 'javascript', 'sql', 'python', 'aws', 'databricks', 'pyspark', 'airflow', 'tableau', 'github']</t>
  </si>
  <si>
    <t>{'analyst_tools': ['tableau'], 'cloud': ['aws', 'databricks'], 'libraries': ['pyspark', 'airflow'], 'other': ['github'], 'programming': ['java', 'javascript', 'sql', 'python']}</t>
  </si>
  <si>
    <t>Data Analyst - Expression of Interest</t>
  </si>
  <si>
    <t>ARDENS BUSINESS SOLUTIONS PRIVATE LIMITED</t>
  </si>
  <si>
    <t>Data Analytics (Marketing/ Growth/ Lifestyle/ Campaign)</t>
  </si>
  <si>
    <t>Credence HR Services</t>
  </si>
  <si>
    <t>Consultor/a Business Analytics</t>
  </si>
  <si>
    <t>Senior Manager, Algorithms</t>
  </si>
  <si>
    <t>Novocure Inc.</t>
  </si>
  <si>
    <t>Kinderspital Zurich</t>
  </si>
  <si>
    <t>['sql', 'nosql', 'mongodb', 'mongodb', 'postgresql', 'mysql', 'elasticsearch', 'cassandra', 'redis', 'spark', 'kafka', 'airflow', 'git']</t>
  </si>
  <si>
    <t>{'databases': ['mongodb', 'postgresql', 'mysql', 'elasticsearch', 'cassandra', 'redis'], 'libraries': ['spark', 'kafka', 'airflow'], 'other': ['git'], 'programming': ['sql', 'nosql', 'mongodb']}</t>
  </si>
  <si>
    <t>IBM Computing sta cercando Associate Data Engineer New Graduates</t>
  </si>
  <si>
    <t>Data Analyst with Greek</t>
  </si>
  <si>
    <t>Cleared Data Scientist - Data Mining/CX/Customer Analytics - Now...</t>
  </si>
  <si>
    <t>['powershell', 'bash', 'windows', 'redhat', 'linux', 'github', 'jenkins', 'ansible', 'kubernetes', 'docker']</t>
  </si>
  <si>
    <t>{'os': ['windows', 'redhat', 'linux'], 'other': ['github', 'jenkins', 'ansible', 'kubernetes', 'docker'], 'programming': ['powershell', 'bash']}</t>
  </si>
  <si>
    <t>Lead Data Scientist (Colorado Springs, CO)</t>
  </si>
  <si>
    <t>Lead Data Scientist- Utilities or Power Systems</t>
  </si>
  <si>
    <t>Software Engineer Data Migrations</t>
  </si>
  <si>
    <t>INTENSE AG</t>
  </si>
  <si>
    <t>['sql', 'aws', 'azure', 'gcp', 'snowflake', 'tableau', 'power bi', 'alteryx']</t>
  </si>
  <si>
    <t>{'analyst_tools': ['tableau', 'power bi', 'alteryx'], 'cloud': ['aws', 'azure', 'gcp', 'snowflake'], 'programming': ['sql']}</t>
  </si>
  <si>
    <t>Data Scientist - Education/Internet/Online</t>
  </si>
  <si>
    <t>i4 Consulting Pvt Ltd</t>
  </si>
  <si>
    <t>Events Sales Co</t>
  </si>
  <si>
    <t>['assembly', 'sql', 'hadoop', 'power bi', 'powerpoint', 'excel', 'word', 'outlook']</t>
  </si>
  <si>
    <t>{'analyst_tools': ['power bi', 'powerpoint', 'excel', 'word', 'outlook'], 'libraries': ['hadoop'], 'programming': ['assembly', 'sql']}</t>
  </si>
  <si>
    <t>['vba', 'python', 'outlook', 'word', 'excel', 'powerpoint', 'power bi', 'sap']</t>
  </si>
  <si>
    <t>{'analyst_tools': ['outlook', 'word', 'excel', 'powerpoint', 'power bi', 'sap'], 'programming': ['vba', 'python']}</t>
  </si>
  <si>
    <t>Network Operations Center Sr. Engineer</t>
  </si>
  <si>
    <t>Vacature Data Engineer</t>
  </si>
  <si>
    <t>Herold Business Data Gmbh</t>
  </si>
  <si>
    <t>Data engineer-Manufacture Industry</t>
  </si>
  <si>
    <t>Engineer/Sr. Engineer</t>
  </si>
  <si>
    <t>JobCourier Robert Walters</t>
  </si>
  <si>
    <t>['python', 'sql', 'aws', 'azure', 'docker', 'kubernetes', 'terraform']</t>
  </si>
  <si>
    <t>{'cloud': ['aws', 'azure'], 'other': ['docker', 'kubernetes', 'terraform'], 'programming': ['python', 'sql']}</t>
  </si>
  <si>
    <t>['sql', 'java', 'c++', 'python', 'r', 'gdpr']</t>
  </si>
  <si>
    <t>{'libraries': ['gdpr'], 'programming': ['sql', 'java', 'c++', 'python', 'r']}</t>
  </si>
  <si>
    <t>Data Analytics, Director | Telecom, Media &amp; Technology</t>
  </si>
  <si>
    <t>['python', 'sql', 'pandas', 'numpy', 'scikit-learn', 'matplotlib', 'seaborn', 'plotly']</t>
  </si>
  <si>
    <t>{'libraries': ['pandas', 'numpy', 'scikit-learn', 'matplotlib', 'seaborn', 'plotly'], 'programming': ['python', 'sql']}</t>
  </si>
  <si>
    <t>Garantiplus</t>
  </si>
  <si>
    <t>['sql', 'r', 'aws', 'tableau', 'looker', 'excel']</t>
  </si>
  <si>
    <t>{'analyst_tools': ['tableau', 'looker', 'excel'], 'cloud': ['aws'], 'programming': ['sql', 'r']}</t>
  </si>
  <si>
    <t>Stage : Développeur(se) Big Data F/H</t>
  </si>
  <si>
    <t>Data Streaming Engineer||6+ years||Hitachi||hyderabad/pune/bengaluru||</t>
  </si>
  <si>
    <t>Data scientist system contract state client</t>
  </si>
  <si>
    <t>THALES DMS FRANCE SAS</t>
  </si>
  <si>
    <t>Data Analyst - 2 Year Contract To Permanent</t>
  </si>
  <si>
    <t>['python', 'java', 'c#', 'c++', 'linux', 'windows']</t>
  </si>
  <si>
    <t>{'os': ['linux', 'windows'], 'programming': ['python', 'java', 'c#', 'c++']}</t>
  </si>
  <si>
    <t>Assistant Data Analyst Full-time Permanent</t>
  </si>
  <si>
    <t>['python', 'pytorch', 'linux', 'git', 'bitbucket', 'flow']</t>
  </si>
  <si>
    <t>{'libraries': ['pytorch'], 'os': ['linux'], 'other': ['git', 'bitbucket', 'flow'], 'programming': ['python']}</t>
  </si>
  <si>
    <t>['spring', 'angular']</t>
  </si>
  <si>
    <t>{'libraries': ['spring'], 'webframeworks': ['angular']}</t>
  </si>
  <si>
    <t>['python', 'c++', 'java', 'c#']</t>
  </si>
  <si>
    <t>{'programming': ['python', 'c++', 'java', 'c#']}</t>
  </si>
  <si>
    <t>Infosys Finacle</t>
  </si>
  <si>
    <t>Dynavax GmbH</t>
  </si>
  <si>
    <t>['bash', 'kubernetes', 'jenkins']</t>
  </si>
  <si>
    <t>{'other': ['kubernetes', 'jenkins'], 'programming': ['bash']}</t>
  </si>
  <si>
    <t>VAO Learning Analyst</t>
  </si>
  <si>
    <t>['sql', 'python', 'swift', 'go', 'tableau', 'excel', 'power bi']</t>
  </si>
  <si>
    <t>{'analyst_tools': ['tableau', 'excel', 'power bi'], 'programming': ['sql', 'python', 'swift', 'go']}</t>
  </si>
  <si>
    <t>Junior Data Centre Engineer</t>
  </si>
  <si>
    <t>Staff DevOps Engineer - Big Data - Hadoop - Federal - 2nd Shift</t>
  </si>
  <si>
    <t>['sql', 'perl', 'python', 'bash', 'groovy', 'shell', 'redis', 'mariadb', 'azure', 'hadoop', 'spark', 'kafka', 'linux', 'centos', 'tableau', 'ansible', 'puppet', 'terraform', 'jenkins', 'docker', 'kubernetes', 'yarn']</t>
  </si>
  <si>
    <t>{'analyst_tools': ['tableau'], 'cloud': ['azure'], 'databases': ['redis', 'mariadb'], 'libraries': ['hadoop', 'spark', 'kafka'], 'os': ['linux', 'centos'], 'other': ['ansible', 'puppet', 'terraform', 'jenkins', 'docker', 'kubernetes', 'yarn'], 'programming': ['sql', 'perl', 'python', 'bash', 'groovy', 'shell']}</t>
  </si>
  <si>
    <t>Cdm Data Associate</t>
  </si>
  <si>
    <t>Data Scientist - Conglomerate</t>
  </si>
  <si>
    <t>Data Scientist SKION</t>
  </si>
  <si>
    <t>['r', 'sas', 'sas', 'python', 'gcp', 'spss']</t>
  </si>
  <si>
    <t>{'analyst_tools': ['sas', 'spss'], 'cloud': ['gcp'], 'programming': ['r', 'sas', 'python']}</t>
  </si>
  <si>
    <t>Dotnet Developer</t>
  </si>
  <si>
    <t>Lead Database Analyst, Data Engineering-Dallas, TX</t>
  </si>
  <si>
    <t>['python', 'sql', 'aws', 'kafka', 'flask', 'node', 'docker', 'kubernetes']</t>
  </si>
  <si>
    <t>{'cloud': ['aws'], 'libraries': ['kafka'], 'other': ['docker', 'kubernetes'], 'programming': ['python', 'sql'], 'webframeworks': ['flask', 'node']}</t>
  </si>
  <si>
    <t>['lua', 'go', 'c#', 'aws', 'terraform', 'puppet', 'chef', 'ansible']</t>
  </si>
  <si>
    <t>{'cloud': ['aws'], 'other': ['terraform', 'puppet', 'chef', 'ansible'], 'programming': ['lua', 'go', 'c#']}</t>
  </si>
  <si>
    <t>Python Engineering Team Lead</t>
  </si>
  <si>
    <t>Développement Data-Viz F/H 23EIDAS47CBE</t>
  </si>
  <si>
    <t>Som Ligeron</t>
  </si>
  <si>
    <t>['python', 'nosql', 'flask']</t>
  </si>
  <si>
    <t>{'programming': ['python', 'nosql'], 'webframeworks': ['flask']}</t>
  </si>
  <si>
    <t>Impactingl</t>
  </si>
  <si>
    <t>['python', 'sql', 'php', 'aws', 'looker']</t>
  </si>
  <si>
    <t>{'analyst_tools': ['looker'], 'cloud': ['aws'], 'programming': ['python', 'sql', 'php']}</t>
  </si>
  <si>
    <t>['go', 'c++', 'aws', 'kubernetes', 'gitlab']</t>
  </si>
  <si>
    <t>{'cloud': ['aws'], 'other': ['kubernetes', 'gitlab'], 'programming': ['go', 'c++']}</t>
  </si>
  <si>
    <t>Data Analytics Consultant - Full-time / Part-time</t>
  </si>
  <si>
    <t>SAP BI Reporting and Analytics Specialist</t>
  </si>
  <si>
    <t>Data Science Team Lead with Security Clearance</t>
  </si>
  <si>
    <t>Acc Desk Specialist  Data Analytics</t>
  </si>
  <si>
    <t>Empact</t>
  </si>
  <si>
    <t>['java', 'sql', 'spring', 'unix', 'git', 'jenkins', 'jira', 'confluence']</t>
  </si>
  <si>
    <t>{'async': ['jira', 'confluence'], 'libraries': ['spring'], 'os': ['unix'], 'other': ['git', 'jenkins'], 'programming': ['java', 'sql']}</t>
  </si>
  <si>
    <t>Buisness Analyst</t>
  </si>
  <si>
    <t>Рукс Солюшенс</t>
  </si>
  <si>
    <t>광고 플랫폼 개발</t>
  </si>
  <si>
    <t>['nosql', 'mongodb', 'mongodb', 'java', 'kotlin', 'redis', 'mysql', 'postgresql', 'oracle', 'aws', 'hadoop', 'spark', 'kafka', 'spring', 'react.js', 'vue.js', 'node.js']</t>
  </si>
  <si>
    <t>{'cloud': ['oracle', 'aws'], 'databases': ['mongodb', 'redis', 'mysql', 'postgresql'], 'libraries': ['hadoop', 'spark', 'kafka', 'spring'], 'programming': ['nosql', 'mongodb', 'java', 'kotlin'], 'webframeworks': ['react.js', 'vue.js', 'node.js']}</t>
  </si>
  <si>
    <t>Perl/Python Engineer</t>
  </si>
  <si>
    <t>['php', 'sql', 'mysql', 'linux', 'windows', 'ansible', 'docker', 'jenkins', 'git']</t>
  </si>
  <si>
    <t>{'databases': ['mysql'], 'os': ['linux', 'windows'], 'other': ['ansible', 'docker', 'jenkins', 'git'], 'programming': ['php', 'sql']}</t>
  </si>
  <si>
    <t>Information Management Engineer Data And Documents )</t>
  </si>
  <si>
    <t>['sql', 'bigquery', 'gcp', 'tableau', 'power bi']</t>
  </si>
  <si>
    <t>{'analyst_tools': ['tableau', 'power bi'], 'cloud': ['bigquery', 'gcp'], 'programming': ['sql']}</t>
  </si>
  <si>
    <t>Box Hill South VIC, Australia</t>
  </si>
  <si>
    <t>Privacy Process Insights</t>
  </si>
  <si>
    <t>(GDT) Big Data Developer</t>
  </si>
  <si>
    <t>HSBC Service Delivery Sp. z o.o.</t>
  </si>
  <si>
    <t>['shell', 'python', 'spark', 'hadoop', 'unix', 'zoom']</t>
  </si>
  <si>
    <t>{'libraries': ['spark', 'hadoop'], 'os': ['unix'], 'programming': ['shell', 'python'], 'sync': ['zoom']}</t>
  </si>
  <si>
    <t>Cloudwick Technologies</t>
  </si>
  <si>
    <t>['python', 'scala', 'sql', 'dynamodb', 'aws', 'redshift', 'pyspark', 'spark']</t>
  </si>
  <si>
    <t>{'cloud': ['aws', 'redshift'], 'databases': ['dynamodb'], 'libraries': ['pyspark', 'spark'], 'programming': ['python', 'scala', 'sql']}</t>
  </si>
  <si>
    <t>Wiring Data Senior Analyst</t>
  </si>
  <si>
    <t>Dah Chong Hong Holdings Limited</t>
  </si>
  <si>
    <t>['sql', 'sql server', 'mysql', 'azure', 'oracle', 'qlik']</t>
  </si>
  <si>
    <t>{'analyst_tools': ['qlik'], 'cloud': ['azure', 'oracle'], 'databases': ['sql server', 'mysql'], 'programming': ['sql']}</t>
  </si>
  <si>
    <t>GG+A</t>
  </si>
  <si>
    <t>Data Engineer – Full remote working</t>
  </si>
  <si>
    <t>GCP Data Engineer - Big Query</t>
  </si>
  <si>
    <t>Sr Data Engineer Digital Marketing</t>
  </si>
  <si>
    <t>Regence BlueShield of Idaho</t>
  </si>
  <si>
    <t>['javascript', 'react', 'graphql', 'express']</t>
  </si>
  <si>
    <t>{'libraries': ['react', 'graphql'], 'programming': ['javascript'], 'webframeworks': ['express']}</t>
  </si>
  <si>
    <t>Azure Data Engineer- 5yrs- Noida only</t>
  </si>
  <si>
    <t>TSTS Technical Service Engineer Expert</t>
  </si>
  <si>
    <t>Lead Data Science/Business Intelligence</t>
  </si>
  <si>
    <t>['sql', 'scala', 'redshift', 'aws', 'spark']</t>
  </si>
  <si>
    <t>{'cloud': ['redshift', 'aws'], 'libraries': ['spark'], 'programming': ['sql', 'scala']}</t>
  </si>
  <si>
    <t>Senior-Semi Senior Devops Engineer</t>
  </si>
  <si>
    <t>Great Manager Institute</t>
  </si>
  <si>
    <t>E-commerce B2B Data Analyst</t>
  </si>
  <si>
    <t>Bi Developer - Tableau [T500-6832]</t>
  </si>
  <si>
    <t>['python', 'sql', 'aws', 'snowflake', 'spark', 'hadoop', 'airflow', 'git', 'jenkins', 'ansible', 'terraform']</t>
  </si>
  <si>
    <t>{'cloud': ['aws', 'snowflake'], 'libraries': ['spark', 'hadoop', 'airflow'], 'other': ['git', 'jenkins', 'ansible', 'terraform'], 'programming': ['python', 'sql']}</t>
  </si>
  <si>
    <t>['java', 'python', 'sql', 'c#', 'azure', 'snowflake', 'spark', 'graphql']</t>
  </si>
  <si>
    <t>{'cloud': ['azure', 'snowflake'], 'libraries': ['spark', 'graphql'], 'programming': ['java', 'python', 'sql', 'c#']}</t>
  </si>
  <si>
    <t>OCR System Analyst</t>
  </si>
  <si>
    <t>['c#', 'windows', 'linux']</t>
  </si>
  <si>
    <t>{'os': ['windows', 'linux'], 'programming': ['c#']}</t>
  </si>
  <si>
    <t>IndiHire HR Consultants Pvt Ltd</t>
  </si>
  <si>
    <t>Ho - Data Lake Developer</t>
  </si>
  <si>
    <t>['python', 'r', 'java', 'aws', 'spark']</t>
  </si>
  <si>
    <t>{'cloud': ['aws'], 'libraries': ['spark'], 'programming': ['python', 'r', 'java']}</t>
  </si>
  <si>
    <t>Treasury Data Analyst till Nordax Bank</t>
  </si>
  <si>
    <t>['python', 'r', 'sql', 'gdpr', 'excel']</t>
  </si>
  <si>
    <t>{'analyst_tools': ['excel'], 'libraries': ['gdpr'], 'programming': ['python', 'r', 'sql']}</t>
  </si>
  <si>
    <t>Data Integrity Analyst, Sales Op</t>
  </si>
  <si>
    <t>REPAY - Realtime Electronic Payments</t>
  </si>
  <si>
    <t>KMET</t>
  </si>
  <si>
    <t>Lead - Nlp Data Scientist</t>
  </si>
  <si>
    <t>Data Interpretation</t>
  </si>
  <si>
    <t>Overhead Persistent Infrared Data Analyst</t>
  </si>
  <si>
    <t>Research Associate – Large Scale Optimization</t>
  </si>
  <si>
    <t>Brij Disa Centre for Data Science and AI</t>
  </si>
  <si>
    <t>Becario de BI/SEO</t>
  </si>
  <si>
    <t>Maria  Almao</t>
  </si>
  <si>
    <t>Engineering Manager (Reporting Data Engineering)</t>
  </si>
  <si>
    <t>['python', 'golang', 'go', 'nosql', 'sql', 'gcp', 'django', 'kubernetes']</t>
  </si>
  <si>
    <t>{'cloud': ['gcp'], 'other': ['kubernetes'], 'programming': ['python', 'golang', 'go', 'nosql', 'sql'], 'webframeworks': ['django']}</t>
  </si>
  <si>
    <t>Azure Data Engineer (Data Warehouse Development)</t>
  </si>
  <si>
    <t>['sql', 'python', 'vba', 'gcp', 'pandas', 'airflow', 'windows', 'macos', 'excel']</t>
  </si>
  <si>
    <t>{'analyst_tools': ['excel'], 'cloud': ['gcp'], 'libraries': ['pandas', 'airflow'], 'os': ['windows', 'macos'], 'programming': ['sql', 'python', 'vba']}</t>
  </si>
  <si>
    <t>Senior Data Scientist - 220002F1</t>
  </si>
  <si>
    <t>Ssrs And Powerbi Reporting Developer</t>
  </si>
  <si>
    <t>['sql', 'react', 'ssrs', 'excel', 'power bi']</t>
  </si>
  <si>
    <t>{'analyst_tools': ['ssrs', 'excel', 'power bi'], 'libraries': ['react'], 'programming': ['sql']}</t>
  </si>
  <si>
    <t>Bryks Art Sdn Bhd</t>
  </si>
  <si>
    <t>Vendor Management Analyst</t>
  </si>
  <si>
    <t>GICE Consultores</t>
  </si>
  <si>
    <t>Business Analyst - Senior</t>
  </si>
  <si>
    <t>AVP, Data Platform</t>
  </si>
  <si>
    <t>Malayan Banking (Maybank)</t>
  </si>
  <si>
    <t>Mayvue Solutions</t>
  </si>
  <si>
    <t>Animation Tech Programmer</t>
  </si>
  <si>
    <t>['sql', 'python', 'r', 'aws', 'airflow', 'qlik', 'git']</t>
  </si>
  <si>
    <t>{'analyst_tools': ['qlik'], 'cloud': ['aws'], 'libraries': ['airflow'], 'other': ['git'], 'programming': ['sql', 'python', 'r']}</t>
  </si>
  <si>
    <t>['java', 'scala', 'databricks', 'aws', 'redshift', 'oracle', 'spark', 'linux', 'windows']</t>
  </si>
  <si>
    <t>{'cloud': ['databricks', 'aws', 'redshift', 'oracle'], 'libraries': ['spark'], 'os': ['linux', 'windows'], 'programming': ['java', 'scala']}</t>
  </si>
  <si>
    <t>Audit Analyst Junior</t>
  </si>
  <si>
    <t>via AuditBoard - Talentify</t>
  </si>
  <si>
    <t>PT Sejahtera Mitra Solusi</t>
  </si>
  <si>
    <t>Senior Data Engineer (Postgres to AWS RDS Migration)</t>
  </si>
  <si>
    <t>['python', 'sql', 'aws', 'airflow', 'spark', 'jenkins']</t>
  </si>
  <si>
    <t>{'cloud': ['aws'], 'libraries': ['airflow', 'spark'], 'other': ['jenkins'], 'programming': ['python', 'sql']}</t>
  </si>
  <si>
    <t>['sql', 'sql server', 'gcp', 'bigquery', 'flow', 'jenkins']</t>
  </si>
  <si>
    <t>{'cloud': ['gcp', 'bigquery'], 'databases': ['sql server'], 'other': ['flow', 'jenkins'], 'programming': ['sql']}</t>
  </si>
  <si>
    <t>talent.brussels</t>
  </si>
  <si>
    <t>Sr BI Data Warehouse Developer</t>
  </si>
  <si>
    <t>Siam Validus</t>
  </si>
  <si>
    <t>['sql', 'shell', 'python', 'aws', 'redshift', 'spark', 'kafka', 'flow']</t>
  </si>
  <si>
    <t>{'cloud': ['aws', 'redshift'], 'libraries': ['spark', 'kafka'], 'other': ['flow'], 'programming': ['sql', 'shell', 'python']}</t>
  </si>
  <si>
    <t>Marktheidenfeld, Germany</t>
  </si>
  <si>
    <t>Schneider Electric Deutschland</t>
  </si>
  <si>
    <t>Teamleiter:in Data Scientists/Data Engineers</t>
  </si>
  <si>
    <t>['aws', 'azure', 'databricks', 'hadoop']</t>
  </si>
  <si>
    <t>{'cloud': ['aws', 'azure', 'databricks'], 'libraries': ['hadoop']}</t>
  </si>
  <si>
    <t>Esprezza</t>
  </si>
  <si>
    <t>Engineer It</t>
  </si>
  <si>
    <t>BUILD YOUR DREAMS MEXICO</t>
  </si>
  <si>
    <t>['python', 'scala', 'sql', 'nosql', 'go', 'java', 'perl', 'typescript', 'ibm cloud', 'spark', 'react', 'angular']</t>
  </si>
  <si>
    <t>{'cloud': ['ibm cloud'], 'libraries': ['spark', 'react'], 'programming': ['python', 'scala', 'sql', 'nosql', 'go', 'java', 'perl', 'typescript'], 'webframeworks': ['angular']}</t>
  </si>
  <si>
    <t>DNS Engineer</t>
  </si>
  <si>
    <t>Rudrateck Solution</t>
  </si>
  <si>
    <t>['python', 'sql', 'mongodb', 'mongodb', 'go']</t>
  </si>
  <si>
    <t>{'databases': ['mongodb'], 'programming': ['python', 'sql', 'mongodb', 'go']}</t>
  </si>
  <si>
    <t>Remote Senior Data Scientist, Payments Buyer Experience and Checkout</t>
  </si>
  <si>
    <t>['bash', 'aws', 'kubernetes', 'terraform', 'docker']</t>
  </si>
  <si>
    <t>{'cloud': ['aws'], 'other': ['kubernetes', 'terraform', 'docker'], 'programming': ['bash']}</t>
  </si>
  <si>
    <t>BI Data Engineer (d/w/m)</t>
  </si>
  <si>
    <t>['powershell', 'bash', 'c#', 'java', 'go', 'azure', 'vmware', 'kubernetes', 'terraform', 'ansible', 'chef', 'puppet']</t>
  </si>
  <si>
    <t>{'cloud': ['azure', 'vmware'], 'other': ['kubernetes', 'terraform', 'ansible', 'chef', 'puppet'], 'programming': ['powershell', 'bash', 'c#', 'java', 'go']}</t>
  </si>
  <si>
    <t>Senior Data Scientist - Payments</t>
  </si>
  <si>
    <t>['python', 'sql', 'aws', 'databricks', 'gcp', 'snowflake', 'pyspark']</t>
  </si>
  <si>
    <t>{'cloud': ['aws', 'databricks', 'gcp', 'snowflake'], 'libraries': ['pyspark'], 'programming': ['python', 'sql']}</t>
  </si>
  <si>
    <t>Team Lead – Data Engineering in Fuschl</t>
  </si>
  <si>
    <t>['sql', 'mongodb', 'mongodb', 'nosql', 'mysql', 'postgresql', 'sql server', 'aws', 'redshift', 'kafka', 'hadoop', 'spark', 'power bi']</t>
  </si>
  <si>
    <t>{'analyst_tools': ['power bi'], 'cloud': ['aws', 'redshift'], 'databases': ['mongodb', 'mysql', 'postgresql', 'sql server'], 'libraries': ['kafka', 'hadoop', 'spark'], 'programming': ['sql', 'mongodb', 'nosql']}</t>
  </si>
  <si>
    <t>Senior Analyst- Data Onboarding</t>
  </si>
  <si>
    <t>Assistant Scientist l, Data Review</t>
  </si>
  <si>
    <t>Data &amp; Analytics Consulting Internship-Summer 2024</t>
  </si>
  <si>
    <t>['t-sql', 'python', 'sql', 'c#', 'typescript', 'kotlin', 'aws']</t>
  </si>
  <si>
    <t>{'cloud': ['aws'], 'programming': ['t-sql', 'python', 'sql', 'c#', 'typescript', 'kotlin']}</t>
  </si>
  <si>
    <t>#631 Python developer</t>
  </si>
  <si>
    <t>Dematic Corp.</t>
  </si>
  <si>
    <t>Data Science Intern Emea</t>
  </si>
  <si>
    <t>['go', 'python', 'mysql', 'postgresql', 'windows', 'tableau', 'excel', 'sheets']</t>
  </si>
  <si>
    <t>{'analyst_tools': ['tableau', 'excel', 'sheets'], 'databases': ['mysql', 'postgresql'], 'os': ['windows'], 'programming': ['go', 'python']}</t>
  </si>
  <si>
    <t>Data Scientist - Distribution Analytics (m/f/d) - Tilburg/Amsterdam</t>
  </si>
  <si>
    <t>['java', 'python', 'r', 'sql', 'node', 'express', 'tableau', 'power bi']</t>
  </si>
  <si>
    <t>{'analyst_tools': ['tableau', 'power bi'], 'programming': ['java', 'python', 'r', 'sql'], 'webframeworks': ['node', 'express']}</t>
  </si>
  <si>
    <t>['java', 'sql', 'python', 'azure']</t>
  </si>
  <si>
    <t>{'cloud': ['azure'], 'programming': ['java', 'sql', 'python']}</t>
  </si>
  <si>
    <t>Mechanical Engineer - Dynamics Analyst</t>
  </si>
  <si>
    <t>Opex Senior Data Analyst</t>
  </si>
  <si>
    <t>['sql', 'c#', 'powershell', 'python', 'azure', 'databricks', 'snowflake', 'spark', 'power bi', 'tableau', 'dax', 'ssis', 'puppet', 'ansible', 'git', 'github', 'kubernetes', 'docker']</t>
  </si>
  <si>
    <t>{'analyst_tools': ['power bi', 'tableau', 'dax', 'ssis'], 'cloud': ['azure', 'databricks', 'snowflake'], 'libraries': ['spark'], 'other': ['puppet', 'ansible', 'git', 'github', 'kubernetes', 'docker'], 'programming': ['sql', 'c#', 'powershell', 'python']}</t>
  </si>
  <si>
    <t>Associate Software Engineer II</t>
  </si>
  <si>
    <t>Sales Engineer – Data Science</t>
  </si>
  <si>
    <t>Card Risk Analyst</t>
  </si>
  <si>
    <t>Proztec</t>
  </si>
  <si>
    <t>web analyst ii</t>
  </si>
  <si>
    <t>via Iraq.tanqeeb.com</t>
  </si>
  <si>
    <t>Caterpillar Inc</t>
  </si>
  <si>
    <t>['sql', 'aws', 'excel', 'tableau', 'power bi']</t>
  </si>
  <si>
    <t>{'analyst_tools': ['excel', 'tableau', 'power bi'], 'cloud': ['aws'], 'programming': ['sql']}</t>
  </si>
  <si>
    <t>China Taiping Insurance Group</t>
  </si>
  <si>
    <t>Sr. Fullstack Software Engineer</t>
  </si>
  <si>
    <t>iOS Developer</t>
  </si>
  <si>
    <t>Excolo Partners</t>
  </si>
  <si>
    <t>PMI Canadian West Coast Chapter</t>
  </si>
  <si>
    <t>['sas', 'sas', 'excel', 'sharepoint', 'tableau', 'power bi', 'sap']</t>
  </si>
  <si>
    <t>{'analyst_tools': ['sas', 'excel', 'sharepoint', 'tableau', 'power bi', 'sap'], 'programming': ['sas']}</t>
  </si>
  <si>
    <t>newcleo</t>
  </si>
  <si>
    <t>['python', 'elasticsearch', 'aws', 'hadoop', 'kafka', 'spark', 'linux', 'windows']</t>
  </si>
  <si>
    <t>{'cloud': ['aws'], 'databases': ['elasticsearch'], 'libraries': ['hadoop', 'kafka', 'spark'], 'os': ['linux', 'windows'], 'programming': ['python']}</t>
  </si>
  <si>
    <t>Hsin Yi Pte. Ltd.</t>
  </si>
  <si>
    <t>['elasticsearch', 'linux', 'centos', 'powerpoint', 'excel', 'word']</t>
  </si>
  <si>
    <t>{'analyst_tools': ['powerpoint', 'excel', 'word'], 'databases': ['elasticsearch'], 'os': ['linux', 'centos']}</t>
  </si>
  <si>
    <t>IQUW</t>
  </si>
  <si>
    <t>['python', 'sql', 'aws', 'azure', 'pandas', 'spark', 'linux', 'git']</t>
  </si>
  <si>
    <t>{'cloud': ['aws', 'azure'], 'libraries': ['pandas', 'spark'], 'os': ['linux'], 'other': ['git'], 'programming': ['python', 'sql']}</t>
  </si>
  <si>
    <t>Grupo Pisa</t>
  </si>
  <si>
    <t>['javascript', 'typescript', 'sql', 'nosql', 'aws', 'gcp', 'azure', 'react', 'graphql', 'git']</t>
  </si>
  <si>
    <t>{'cloud': ['aws', 'gcp', 'azure'], 'libraries': ['react', 'graphql'], 'other': ['git'], 'programming': ['javascript', 'typescript', 'sql', 'nosql']}</t>
  </si>
  <si>
    <t>System Analyst, Data Scientist</t>
  </si>
  <si>
    <t>Data Programmes Interpretation Lead Copenhagen K, Denmark Posted...</t>
  </si>
  <si>
    <t>Lead Data Analyst, Potential Co-founder</t>
  </si>
  <si>
    <t>Strategic Language</t>
  </si>
  <si>
    <t>['sql', 'python', 'scikit-learn', 'tensorflow', 'tableau', 'power bi']</t>
  </si>
  <si>
    <t>{'analyst_tools': ['tableau', 'power bi'], 'libraries': ['scikit-learn', 'tensorflow'], 'programming': ['sql', 'python']}</t>
  </si>
  <si>
    <t>Analyst - Analytics &amp; Insights - FULL TIME</t>
  </si>
  <si>
    <t>Head de data science</t>
  </si>
  <si>
    <t>Iniciativa Consultores Associados</t>
  </si>
  <si>
    <t>iappsdata</t>
  </si>
  <si>
    <t>['python', 'sql', 'scala', 'aws', 'databricks', 'redshift', 'airflow']</t>
  </si>
  <si>
    <t>{'cloud': ['aws', 'databricks', 'redshift'], 'libraries': ['airflow'], 'programming': ['python', 'sql', 'scala']}</t>
  </si>
  <si>
    <t>Data Analyst II [T500-9288]</t>
  </si>
  <si>
    <t>['python', 'snowflake', 'gcp', 'aws', 'hadoop', 'spark', 'kafka', 'linux']</t>
  </si>
  <si>
    <t>{'cloud': ['snowflake', 'gcp', 'aws'], 'libraries': ['hadoop', 'spark', 'kafka'], 'os': ['linux'], 'programming': ['python']}</t>
  </si>
  <si>
    <t>Analyst / Senior Analyst, Information Risk and Application Security</t>
  </si>
  <si>
    <t>['bash', 'powershell', 'python', 'azure', 'gdpr', 'github', 'jenkins', 'terraform']</t>
  </si>
  <si>
    <t>{'cloud': ['azure'], 'libraries': ['gdpr'], 'other': ['github', 'jenkins', 'terraform'], 'programming': ['bash', 'powershell', 'python']}</t>
  </si>
  <si>
    <t>Escalation Engineer - Data Protection Specialist - EMEA</t>
  </si>
  <si>
    <t>['python', 'javascript', 'sql', 'sql server', 'oracle', 'microstrategy', 'flow']</t>
  </si>
  <si>
    <t>{'analyst_tools': ['microstrategy'], 'cloud': ['oracle'], 'databases': ['sql server'], 'other': ['flow'], 'programming': ['python', 'javascript', 'sql']}</t>
  </si>
  <si>
    <t>Senior Cloud &amp; Systems Engineer</t>
  </si>
  <si>
    <t>Symonston ACT, Australia</t>
  </si>
  <si>
    <t>Software Engineer III (Hybrid)</t>
  </si>
  <si>
    <t>Tillsonburg, ON, Canada</t>
  </si>
  <si>
    <t>['c#', 'html', 'css', 'sql', 'python', 'aws', 'azure', 'react', 'angular', 'vue', 'excel']</t>
  </si>
  <si>
    <t>{'analyst_tools': ['excel'], 'cloud': ['aws', 'azure'], 'libraries': ['react'], 'programming': ['c#', 'html', 'css', 'sql', 'python'], 'webframeworks': ['angular', 'vue']}</t>
  </si>
  <si>
    <t>Intern, QA Engineering - Data Analyst</t>
  </si>
  <si>
    <t>Junior Data Engineer Process Mining</t>
  </si>
  <si>
    <t>Medical Data Analyst (Medical Coder) - Full-time / Part-time</t>
  </si>
  <si>
    <t>Insights and Projects Analyst</t>
  </si>
  <si>
    <t>DevRain</t>
  </si>
  <si>
    <t>['python', 'sas', 'sas', 'matlab', 'sql', 'numpy', 'scikit-learn', 'pandas', 'matplotlib', 'spark', 'linux', 'power bi', 'tableau']</t>
  </si>
  <si>
    <t>{'analyst_tools': ['sas', 'power bi', 'tableau'], 'libraries': ['numpy', 'scikit-learn', 'pandas', 'matplotlib', 'spark'], 'os': ['linux'], 'programming': ['python', 'sas', 'matlab', 'sql']}</t>
  </si>
  <si>
    <t>broadband services operations engineer</t>
  </si>
  <si>
    <t>['python', 'perl', 'shell', 'mongodb', 'mongodb', 'unix', 'word', 'tableau', 'sap', 'power bi', 'ansible', 'jenkins']</t>
  </si>
  <si>
    <t>{'analyst_tools': ['word', 'tableau', 'sap', 'power bi'], 'databases': ['mongodb'], 'os': ['unix'], 'other': ['ansible', 'jenkins'], 'programming': ['python', 'perl', 'shell', 'mongodb']}</t>
  </si>
  <si>
    <t>Computacenter Services Singapore Pte. Ltd.</t>
  </si>
  <si>
    <t>['sql', 'windows', 'power bi', 'tableau', 'looker', 'qlik']</t>
  </si>
  <si>
    <t>{'analyst_tools': ['power bi', 'tableau', 'looker', 'qlik'], 'os': ['windows'], 'programming': ['sql']}</t>
  </si>
  <si>
    <t>Remote Mid Data Engineer</t>
  </si>
  <si>
    <t>['python', 'sql', 'nosql', 'scala', 'windows']</t>
  </si>
  <si>
    <t>{'os': ['windows'], 'programming': ['python', 'sql', 'nosql', 'scala']}</t>
  </si>
  <si>
    <t>['r', 'python', 'sql', 'elasticsearch', 'aws', 'spark', 'kafka', 'hadoop']</t>
  </si>
  <si>
    <t>{'cloud': ['aws'], 'databases': ['elasticsearch'], 'libraries': ['spark', 'kafka', 'hadoop'], 'programming': ['r', 'python', 'sql']}</t>
  </si>
  <si>
    <t>Functional Test Analyst (manual CRM)</t>
  </si>
  <si>
    <t>['shell', 'bash', 'linux']</t>
  </si>
  <si>
    <t>{'os': ['linux'], 'programming': ['shell', 'bash']}</t>
  </si>
  <si>
    <t>UHY Gubba &amp; Asociados</t>
  </si>
  <si>
    <t>['sql', 'visual basic', 'c#', 'excel', 'power bi', 'dax']</t>
  </si>
  <si>
    <t>{'analyst_tools': ['excel', 'power bi', 'dax'], 'programming': ['sql', 'visual basic', 'c#']}</t>
  </si>
  <si>
    <t>['sql', 'nosql', 'python', 'azure', 'databricks', 'kafka', 'spark', 'hadoop', 'pyspark']</t>
  </si>
  <si>
    <t>{'cloud': ['azure', 'databricks'], 'libraries': ['kafka', 'spark', 'hadoop', 'pyspark'], 'programming': ['sql', 'nosql', 'python']}</t>
  </si>
  <si>
    <t>Payer</t>
  </si>
  <si>
    <t>Senior Data Engineer...............</t>
  </si>
  <si>
    <t>['sql', 'python', 'nosql', 'java', 'c++', 'scala', 'cassandra', 'aws', 'databricks', 'redshift', 'pyspark', 'airflow', 'hadoop', 'spark', 'kafka']</t>
  </si>
  <si>
    <t>{'cloud': ['aws', 'databricks', 'redshift'], 'databases': ['cassandra'], 'libraries': ['pyspark', 'airflow', 'hadoop', 'spark', 'kafka'], 'programming': ['sql', 'python', 'nosql', 'java', 'c++', 'scala']}</t>
  </si>
  <si>
    <t>Xavor Corporation</t>
  </si>
  <si>
    <t>['sql', 'oracle', 'snowflake', 'redshift', 'bigquery', 'aws', 'gcp', 'azure', 'tableau', 'power bi', 'qlik', 'looker', 'ssis']</t>
  </si>
  <si>
    <t>{'analyst_tools': ['tableau', 'power bi', 'qlik', 'looker', 'ssis'], 'cloud': ['oracle', 'snowflake', 'redshift', 'bigquery', 'aws', 'gcp', 'azure'], 'programming': ['sql']}</t>
  </si>
  <si>
    <t>['javascript', 'html', 'firebase', 'firebase', 'excel']</t>
  </si>
  <si>
    <t>{'analyst_tools': ['excel'], 'cloud': ['firebase'], 'databases': ['firebase'], 'programming': ['javascript', 'html']}</t>
  </si>
  <si>
    <t>Mindshare | Data &amp; Analytics Manager</t>
  </si>
  <si>
    <t>MindShare Singapore</t>
  </si>
  <si>
    <t>charlesundcharlottegmbh</t>
  </si>
  <si>
    <t>['pascal', 'github']</t>
  </si>
  <si>
    <t>{'other': ['github'], 'programming': ['pascal']}</t>
  </si>
  <si>
    <t>Designitch</t>
  </si>
  <si>
    <t>Ticagile</t>
  </si>
  <si>
    <t>Senior Business / Data Analyst - Full-time / Part-time</t>
  </si>
  <si>
    <t>University of Central Lancashire</t>
  </si>
  <si>
    <t>Integrations DevOps Engineer</t>
  </si>
  <si>
    <t>['bash', 'python', 'aws', 'linux', 'docker', 'puppet']</t>
  </si>
  <si>
    <t>{'cloud': ['aws'], 'os': ['linux'], 'other': ['docker', 'puppet'], 'programming': ['bash', 'python']}</t>
  </si>
  <si>
    <t>INTALEQ</t>
  </si>
  <si>
    <t>Engineering Manager, Google Cloud Platform</t>
  </si>
  <si>
    <t>Agency For Integrated Care Pte. Ltd.</t>
  </si>
  <si>
    <t>['python', 'css', 'javascript', 'mysql', 'redis', 'aws', 'pandas', 'numpy', 'django', 'jquery', 'linux', 'git']</t>
  </si>
  <si>
    <t>{'cloud': ['aws'], 'databases': ['mysql', 'redis'], 'libraries': ['pandas', 'numpy'], 'os': ['linux'], 'other': ['git'], 'programming': ['python', 'css', 'javascript'], 'webframeworks': ['django', 'jquery']}</t>
  </si>
  <si>
    <t>CyberSecurity Analyst Remote</t>
  </si>
  <si>
    <t>['python', 'sql', 'rust', 'java', 'kotlin', 'aws', 'pandas', 'numpy']</t>
  </si>
  <si>
    <t>{'cloud': ['aws'], 'libraries': ['pandas', 'numpy'], 'programming': ['python', 'sql', 'rust', 'java', 'kotlin']}</t>
  </si>
  <si>
    <t>Gladstone Central QLD, Australia</t>
  </si>
  <si>
    <t>Lead Architect With A Flair For Data</t>
  </si>
  <si>
    <t>Neue Zuercher Zeitung Ag</t>
  </si>
  <si>
    <t>AWS Data Engineer - ETL/Data Warehousing</t>
  </si>
  <si>
    <t>Sorcero</t>
  </si>
  <si>
    <t>['sql', 'nosql', 'mongodb', 'mongodb', 'python', 'java', 'elasticsearch', 'redis', 'bigquery', 'aws', 'azure', 'react.js', 'angular.js', 'vue.js', 'git', 'docker', 'ansible', 'jenkins']</t>
  </si>
  <si>
    <t>{'cloud': ['bigquery', 'aws', 'azure'], 'databases': ['mongodb', 'elasticsearch', 'redis'], 'other': ['git', 'docker', 'ansible', 'jenkins'], 'programming': ['sql', 'nosql', 'mongodb', 'python', 'java'], 'webframeworks': ['react.js', 'angular.js', 'vue.js']}</t>
  </si>
  <si>
    <t>6SYNCT Consulting Inc</t>
  </si>
  <si>
    <t>Customer Data Insights Sr Analyst</t>
  </si>
  <si>
    <t>['sql', 'python', 'excel', 'tableau', 'looker', 'power bi']</t>
  </si>
  <si>
    <t>{'analyst_tools': ['excel', 'tableau', 'looker', 'power bi'], 'programming': ['sql', 'python']}</t>
  </si>
  <si>
    <t>Field Engineer II</t>
  </si>
  <si>
    <t>Sirohi, Rajasthan, India</t>
  </si>
  <si>
    <t>VDI AWS Engineer</t>
  </si>
  <si>
    <t>['sql', 'python', 'aws', 'azure', 'windows', 'terraform']</t>
  </si>
  <si>
    <t>{'cloud': ['aws', 'azure'], 'os': ['windows'], 'other': ['terraform'], 'programming': ['sql', 'python']}</t>
  </si>
  <si>
    <t>DevOps Engineer | Roseman Labs</t>
  </si>
  <si>
    <t>['bash', 'python', 'gcp', 'aws', 'azure', 'linux', 'terraform', 'kubernetes', 'docker', 'github', 'jenkins']</t>
  </si>
  <si>
    <t>{'cloud': ['gcp', 'aws', 'azure'], 'os': ['linux'], 'other': ['terraform', 'kubernetes', 'docker', 'github', 'jenkins'], 'programming': ['bash', 'python']}</t>
  </si>
  <si>
    <t>Financial Analyst: Data Consolidation</t>
  </si>
  <si>
    <t>American Axle &amp; Manufacturing</t>
  </si>
  <si>
    <t>Central Coast Council</t>
  </si>
  <si>
    <t>['python', 'sql', 'go', 'tableau', 'qlik', 'power bi', 'excel']</t>
  </si>
  <si>
    <t>{'analyst_tools': ['tableau', 'qlik', 'power bi', 'excel'], 'programming': ['python', 'sql', 'go']}</t>
  </si>
  <si>
    <t>['python', 'c++', 'tensorflow', 'keras', 'opencv', 'scikit-learn', 'numpy']</t>
  </si>
  <si>
    <t>{'libraries': ['tensorflow', 'keras', 'opencv', 'scikit-learn', 'numpy'], 'programming': ['python', 'c++']}</t>
  </si>
  <si>
    <t>Business Analyst, Encounters and Analytics</t>
  </si>
  <si>
    <t>Independent Living Systems Llc</t>
  </si>
  <si>
    <t>Cloud Dev Engineer</t>
  </si>
  <si>
    <t>['python', 'bash', 'groovy', 'aws', 'linux', 'docker', 'ansible', 'kubernetes', 'puppet', 'jenkins']</t>
  </si>
  <si>
    <t>{'cloud': ['aws'], 'os': ['linux'], 'other': ['docker', 'ansible', 'kubernetes', 'puppet', 'jenkins'], 'programming': ['python', 'bash', 'groovy']}</t>
  </si>
  <si>
    <t>Establishment Management and Data Analysis Officer</t>
  </si>
  <si>
    <t>Rockhampton QLD, Australia</t>
  </si>
  <si>
    <t>Director Business Analysis</t>
  </si>
  <si>
    <t>VeriPark</t>
  </si>
  <si>
    <t>Posted to Data Science Product Manager-reputed</t>
  </si>
  <si>
    <t>['r', 'sas', 'sas', 'python', 'sql', 'java', 'c', 'c++', 'perl', 'ruby', 'ruby', 'pandas']</t>
  </si>
  <si>
    <t>{'analyst_tools': ['sas'], 'libraries': ['pandas'], 'programming': ['r', 'sas', 'python', 'sql', 'java', 'c', 'c++', 'perl', 'ruby'], 'webframeworks': ['ruby']}</t>
  </si>
  <si>
    <t>['python', 'r', 'sql', 'spark', 'outlook']</t>
  </si>
  <si>
    <t>{'analyst_tools': ['outlook'], 'libraries': ['spark'], 'programming': ['python', 'r', 'sql']}</t>
  </si>
  <si>
    <t>['sql', 'sql server', 'powerbi', 'ssis', 'ssrs', 'power bi', 'jira']</t>
  </si>
  <si>
    <t>{'analyst_tools': ['powerbi', 'ssis', 'ssrs', 'power bi'], 'async': ['jira'], 'databases': ['sql server'], 'programming': ['sql']}</t>
  </si>
  <si>
    <t>RAP International</t>
  </si>
  <si>
    <t>Software Engineer - Data Technologies</t>
  </si>
  <si>
    <t>['python', 'perl', 'java', 'hadoop', 'spark', 'linux', 'unix']</t>
  </si>
  <si>
    <t>{'libraries': ['hadoop', 'spark'], 'os': ['linux', 'unix'], 'programming': ['python', 'perl', 'java']}</t>
  </si>
  <si>
    <t>Senior Assistant Manager – Data Quality</t>
  </si>
  <si>
    <t>YLD.io</t>
  </si>
  <si>
    <t>['typescript', 'react', 'graphql', 'git']</t>
  </si>
  <si>
    <t>{'libraries': ['react', 'graphql'], 'other': ['git'], 'programming': ['typescript']}</t>
  </si>
  <si>
    <t>Data Engineer for an Entertainment Provider.</t>
  </si>
  <si>
    <t>['sql', 'python', 'sql server', 'aws', 'redshift', 'snowflake']</t>
  </si>
  <si>
    <t>{'cloud': ['aws', 'redshift', 'snowflake'], 'databases': ['sql server'], 'programming': ['sql', 'python']}</t>
  </si>
  <si>
    <t>['sql', 'windows', 'tableau', 'power bi', 'visio', 'flow']</t>
  </si>
  <si>
    <t>{'analyst_tools': ['tableau', 'power bi', 'visio'], 'os': ['windows'], 'other': ['flow'], 'programming': ['sql']}</t>
  </si>
  <si>
    <t>Eterlast</t>
  </si>
  <si>
    <t>['javascript', 'python', 'postgresql', 'redis', 'aws', 'graphql', 'react', 'node', 'express', 'fastapi', 'django', 'flask', 'kubernetes', 'docker']</t>
  </si>
  <si>
    <t>{'cloud': ['aws'], 'databases': ['postgresql', 'redis'], 'libraries': ['graphql', 'react'], 'other': ['kubernetes', 'docker'], 'programming': ['javascript', 'python'], 'webframeworks': ['node', 'express', 'fastapi', 'django', 'flask']}</t>
  </si>
  <si>
    <t>Analyst (Operational Evaluation &amp; Analysis)</t>
  </si>
  <si>
    <t>The Trade Desk  Pte. Ltd.</t>
  </si>
  <si>
    <t>['go', 'sql', 'bigquery', 'tableau', 'outlook']</t>
  </si>
  <si>
    <t>{'analyst_tools': ['tableau', 'outlook'], 'cloud': ['bigquery'], 'programming': ['go', 'sql']}</t>
  </si>
  <si>
    <t>Global Markets Operations-L2-Associate-Data Analytics</t>
  </si>
  <si>
    <t>Goldman Sachs Poland Services Sp. z o.o.</t>
  </si>
  <si>
    <t>['sql', 't-sql', 'alteryx', 'tableau', 'flow']</t>
  </si>
  <si>
    <t>{'analyst_tools': ['alteryx', 'tableau'], 'other': ['flow'], 'programming': ['sql', 't-sql']}</t>
  </si>
  <si>
    <t>['mongodb', 'mongodb', 'python', 'java', 'aws', 'kubernetes', 'docker']</t>
  </si>
  <si>
    <t>{'cloud': ['aws'], 'databases': ['mongodb'], 'other': ['kubernetes', 'docker'], 'programming': ['mongodb', 'python', 'java']}</t>
  </si>
  <si>
    <t>['sql', 'mongo', 'mysql', 'sql server', 'postgresql', 'azure', 'windows', 'linux', 'jira']</t>
  </si>
  <si>
    <t>{'async': ['jira'], 'cloud': ['azure'], 'databases': ['mysql', 'sql server', 'postgresql'], 'os': ['windows', 'linux'], 'programming': ['sql', 'mongo']}</t>
  </si>
  <si>
    <t>['python', 'html', 'aws', 'azure', 'windows', 'linux', 'jenkins', 'git', 'github', 'svn']</t>
  </si>
  <si>
    <t>{'cloud': ['aws', 'azure'], 'os': ['windows', 'linux'], 'other': ['jenkins', 'git', 'github', 'svn'], 'programming': ['python', 'html']}</t>
  </si>
  <si>
    <t>Desarrollador Genexus Semi Senior</t>
  </si>
  <si>
    <t>ISA LTDA</t>
  </si>
  <si>
    <t>['java', 'mysql', 'oracle', 'jira']</t>
  </si>
  <si>
    <t>{'async': ['jira'], 'cloud': ['oracle'], 'databases': ['mysql'], 'programming': ['java']}</t>
  </si>
  <si>
    <t>Real Estate Research Analyst</t>
  </si>
  <si>
    <t>Era Realty Network Pte Ltd - William</t>
  </si>
  <si>
    <t>['sql', 'azure', 'power bi', 'ssis', 'ssrs', 'dax']</t>
  </si>
  <si>
    <t>{'analyst_tools': ['power bi', 'ssis', 'ssrs', 'dax'], 'cloud': ['azure'], 'programming': ['sql']}</t>
  </si>
  <si>
    <t>Netguru S.A.</t>
  </si>
  <si>
    <t>Global Data Researcher</t>
  </si>
  <si>
    <t>Envoy Global, Inc.</t>
  </si>
  <si>
    <t>CRM, Customer Data Specialist</t>
  </si>
  <si>
    <t>Empresas DBS</t>
  </si>
  <si>
    <t>Senior Data Engineer | DM2023CS0102x243028</t>
  </si>
  <si>
    <t>Mindverse Consulting Services Private Limited</t>
  </si>
  <si>
    <t>controller e data analyst</t>
  </si>
  <si>
    <t>Archimede S.p.A.</t>
  </si>
  <si>
    <t>Work From Home Data Input Specialists</t>
  </si>
  <si>
    <t>My Concepts</t>
  </si>
  <si>
    <t>Underground Engineer</t>
  </si>
  <si>
    <t>Research Data Analyst 4</t>
  </si>
  <si>
    <t>['python', 'azure', 'unix', 'linux', 'git']</t>
  </si>
  <si>
    <t>{'cloud': ['azure'], 'os': ['unix', 'linux'], 'other': ['git'], 'programming': ['python']}</t>
  </si>
  <si>
    <t>Data Analyst -I</t>
  </si>
  <si>
    <t>['sql', 'python', 'airflow', 'windows', 'macos', 'looker', 'tableau', 'git', 'docker']</t>
  </si>
  <si>
    <t>{'analyst_tools': ['looker', 'tableau'], 'libraries': ['airflow'], 'os': ['windows', 'macos'], 'other': ['git', 'docker'], 'programming': ['sql', 'python']}</t>
  </si>
  <si>
    <t>Data Engineer (Exp 4 to 6 Yrs)(Immediate Joiner)(Remote Work)</t>
  </si>
  <si>
    <t>['python', 'sql', 'azure', 'flask', 'sap']</t>
  </si>
  <si>
    <t>{'analyst_tools': ['sap'], 'cloud': ['azure'], 'programming': ['python', 'sql'], 'webframeworks': ['flask']}</t>
  </si>
  <si>
    <t>Data Build Tool</t>
  </si>
  <si>
    <t>Tender Analyst Healthcare</t>
  </si>
  <si>
    <t>In House Leaders</t>
  </si>
  <si>
    <t>Astrokyon Sp. z o.o.</t>
  </si>
  <si>
    <t>['sql', 'python', 'azure', 'databricks', 'windows']</t>
  </si>
  <si>
    <t>{'cloud': ['azure', 'databricks'], 'os': ['windows'], 'programming': ['sql', 'python']}</t>
  </si>
  <si>
    <t>Lead Engineer   Analytics Engineer</t>
  </si>
  <si>
    <t>['sql', 'swift', 'atlassian', 'jira', 'confluence']</t>
  </si>
  <si>
    <t>{'async': ['jira', 'confluence'], 'other': ['atlassian'], 'programming': ['sql', 'swift']}</t>
  </si>
  <si>
    <t>4226 - NLP Data Scientist (Secret Clearance)</t>
  </si>
  <si>
    <t>Analyst Graduate to Next Generation Program</t>
  </si>
  <si>
    <t>['aws', 'azure', 'git', 'gitlab', 'docker', 'ansible', 'terraform']</t>
  </si>
  <si>
    <t>{'cloud': ['aws', 'azure'], 'other': ['git', 'gitlab', 'docker', 'ansible', 'terraform']}</t>
  </si>
  <si>
    <t>['java', 'sql', 'oracle', 'snowflake', 'unix']</t>
  </si>
  <si>
    <t>{'cloud': ['oracle', 'snowflake'], 'os': ['unix'], 'programming': ['java', 'sql']}</t>
  </si>
  <si>
    <t>['java', 'nosql', 'aws', 'azure', 'splunk']</t>
  </si>
  <si>
    <t>{'analyst_tools': ['splunk'], 'cloud': ['aws', 'azure'], 'programming': ['java', 'nosql']}</t>
  </si>
  <si>
    <t>Data Scientist - Wallets, Payments and Commerce - Now Hiring</t>
  </si>
  <si>
    <t>ML Ops Engineer/Senior Data Scientist</t>
  </si>
  <si>
    <t>Solutions Consultant – Data Science</t>
  </si>
  <si>
    <t>Treasury Transformation Analyst</t>
  </si>
  <si>
    <t>['vba', 'sql', 'matlab', 'r', 'python', 'c#', 'excel']</t>
  </si>
  <si>
    <t>{'analyst_tools': ['excel'], 'programming': ['vba', 'sql', 'matlab', 'r', 'python', 'c#']}</t>
  </si>
  <si>
    <t>['python', 'sql', 'nosql', 'oracle', 'selenium', 'linux', 'unix']</t>
  </si>
  <si>
    <t>{'cloud': ['oracle'], 'libraries': ['selenium'], 'os': ['linux', 'unix'], 'programming': ['python', 'sql', 'nosql']}</t>
  </si>
  <si>
    <t>Qlik Sense BI Analyst</t>
  </si>
  <si>
    <t>Ray Allen Inc</t>
  </si>
  <si>
    <t>['sql', 'python', 'vba', 'windows', 'qlik', 'excel']</t>
  </si>
  <si>
    <t>{'analyst_tools': ['qlik', 'excel'], 'os': ['windows'], 'programming': ['sql', 'python', 'vba']}</t>
  </si>
  <si>
    <t>Senior SQL Server Database Administration Engineer</t>
  </si>
  <si>
    <t>Senior research data analyst</t>
  </si>
  <si>
    <t>Senior Director and Head-Data Science and Analytics</t>
  </si>
  <si>
    <t>Vertex Corporate Services</t>
  </si>
  <si>
    <t>['python', 'css', 'aws', 'react', 'django']</t>
  </si>
  <si>
    <t>{'cloud': ['aws'], 'libraries': ['react'], 'programming': ['python', 'css'], 'webframeworks': ['django']}</t>
  </si>
  <si>
    <t>Senior QA Engineer | Big Data</t>
  </si>
  <si>
    <t>Gerpinnes, Belgium</t>
  </si>
  <si>
    <t>['sql', 'python', 'sql server', 'azure', 'databricks', 'pyspark', 'spark', 'power bi']</t>
  </si>
  <si>
    <t>{'analyst_tools': ['power bi'], 'cloud': ['azure', 'databricks'], 'databases': ['sql server'], 'libraries': ['pyspark', 'spark'], 'programming': ['sql', 'python']}</t>
  </si>
  <si>
    <t>Data Science Intern And Data Analyst Intern</t>
  </si>
  <si>
    <t>['javascript', 'c#', 'python']</t>
  </si>
  <si>
    <t>{'programming': ['javascript', 'c#', 'python']}</t>
  </si>
  <si>
    <t>Senior Fullstack Developer</t>
  </si>
  <si>
    <t>['java', 'sql', 'no-sql', 'mongodb', 'mongodb', 'postgresql', 'azure', 'spring', 'angular', 'git', 'kubernetes', 'docker']</t>
  </si>
  <si>
    <t>{'cloud': ['azure'], 'databases': ['mongodb', 'postgresql'], 'libraries': ['spring'], 'other': ['git', 'kubernetes', 'docker'], 'programming': ['java', 'sql', 'no-sql', 'mongodb'], 'webframeworks': ['angular']}</t>
  </si>
  <si>
    <t>Specialist Data Delivery</t>
  </si>
  <si>
    <t>['sql', 'sql server', 'mysql', 'tableau', 'word', 'flow']</t>
  </si>
  <si>
    <t>{'analyst_tools': ['tableau', 'word'], 'databases': ['sql server', 'mysql'], 'other': ['flow'], 'programming': ['sql']}</t>
  </si>
  <si>
    <t>['sql', 'azure', 'snowflake', 'tableau', 'git']</t>
  </si>
  <si>
    <t>{'analyst_tools': ['tableau'], 'cloud': ['azure', 'snowflake'], 'other': ['git'], 'programming': ['sql']}</t>
  </si>
  <si>
    <t>Data Analyst-Office of Institutional Research</t>
  </si>
  <si>
    <t>['php', 'go', 'react']</t>
  </si>
  <si>
    <t>{'libraries': ['react'], 'programming': ['php', 'go']}</t>
  </si>
  <si>
    <t>Pmt Tool Engineer</t>
  </si>
  <si>
    <t>data analyst - Pune</t>
  </si>
  <si>
    <t>Nestle Middle East</t>
  </si>
  <si>
    <t>Data Engineer/Analyst/Senior</t>
  </si>
  <si>
    <t>['sql', 'azure', 'ssis', 'tableau', 'power bi', 'ssrs', 'excel', 'git']</t>
  </si>
  <si>
    <t>{'analyst_tools': ['ssis', 'tableau', 'power bi', 'ssrs', 'excel'], 'cloud': ['azure'], 'other': ['git'], 'programming': ['sql']}</t>
  </si>
  <si>
    <t>['oracle', 'express', 'git', 'jenkins', 'ansible']</t>
  </si>
  <si>
    <t>{'cloud': ['oracle'], 'other': ['git', 'jenkins', 'ansible'], 'webframeworks': ['express']}</t>
  </si>
  <si>
    <t>Menrva Group</t>
  </si>
  <si>
    <t>Analyst/graduate</t>
  </si>
  <si>
    <t>Senior Data Engineer ( Latin America )</t>
  </si>
  <si>
    <t>Mandatory-Internship at Mercedes-Benz Vans - Data Analytics...</t>
  </si>
  <si>
    <t>Cloudcraftz</t>
  </si>
  <si>
    <t>['python', 'gcp', 'jenkins', 'github', 'jira']</t>
  </si>
  <si>
    <t>{'async': ['jira'], 'cloud': ['gcp'], 'other': ['jenkins', 'github'], 'programming': ['python']}</t>
  </si>
  <si>
    <t>Data Analyst/Report Writer - Remote - TX Locals Preferred</t>
  </si>
  <si>
    <t>SAS Quest LLC</t>
  </si>
  <si>
    <t>Sr Data Scientist-AI/ML</t>
  </si>
  <si>
    <t>data analyst - noida</t>
  </si>
  <si>
    <t>Senior Data Analyst 241</t>
  </si>
  <si>
    <t>['scala', 'sql', 'python', 'java', 'oracle', 'kafka', 'hadoop', 'tableau']</t>
  </si>
  <si>
    <t>{'analyst_tools': ['tableau'], 'cloud': ['oracle'], 'libraries': ['kafka', 'hadoop'], 'programming': ['scala', 'sql', 'python', 'java']}</t>
  </si>
  <si>
    <t>PT Bawana Margatama</t>
  </si>
  <si>
    <t>['sql', 'java', 'airflow']</t>
  </si>
  <si>
    <t>{'libraries': ['airflow'], 'programming': ['sql', 'java']}</t>
  </si>
  <si>
    <t>Needed for the post _ Data Scientist_Bangalore</t>
  </si>
  <si>
    <t>['bash', 'python', 'go', 'react', 'linux', 'kubernetes']</t>
  </si>
  <si>
    <t>{'libraries': ['react'], 'os': ['linux'], 'other': ['kubernetes'], 'programming': ['bash', 'python', 'go']}</t>
  </si>
  <si>
    <t>PEREZ, BUSTAMANTE &amp; PONCE ABOGADOS CIA. LTDA.</t>
  </si>
  <si>
    <t>SENIOR DATA ENGINEER@ Irving, TX</t>
  </si>
  <si>
    <t>['python', 'sql', 'c', 'spark']</t>
  </si>
  <si>
    <t>{'libraries': ['spark'], 'programming': ['python', 'sql', 'c']}</t>
  </si>
  <si>
    <t>['python', 'sql', 'scala', 'dynamodb', 'cassandra', 'aws', 'databricks', 'redshift', 'snowflake', 'aurora', 'spark', 'pyspark', 'airflow', 'kafka', 'hadoop', 'docker', 'git', 'bitbucket', 'jenkins', 'jira', 'confluence']</t>
  </si>
  <si>
    <t>{'async': ['jira', 'confluence'], 'cloud': ['aws', 'databricks', 'redshift', 'snowflake', 'aurora'], 'databases': ['dynamodb', 'cassandra'], 'libraries': ['spark', 'pyspark', 'airflow', 'kafka', 'hadoop'], 'other': ['docker', 'git', 'bitbucket', 'jenkins'], 'programming': ['python', 'sql', 'scala']}</t>
  </si>
  <si>
    <t>Data Scientist – CX Analytics</t>
  </si>
  <si>
    <t>Data Engineer (Atlanta, GA)</t>
  </si>
  <si>
    <t>Data Scientist Desarrollo y Optimización de</t>
  </si>
  <si>
    <t>['python', 'r', 'sql', 'databricks', 'pyspark']</t>
  </si>
  <si>
    <t>{'cloud': ['databricks'], 'libraries': ['pyspark'], 'programming': ['python', 'r', 'sql']}</t>
  </si>
  <si>
    <t>Teamledare Data Science</t>
  </si>
  <si>
    <t>personar</t>
  </si>
  <si>
    <t>Legal Online Analyst</t>
  </si>
  <si>
    <t>Principal Engineer Billing</t>
  </si>
  <si>
    <t>Контакт</t>
  </si>
  <si>
    <t>['sql', 'power bi', 'dax', 'jira', 'confluence']</t>
  </si>
  <si>
    <t>{'analyst_tools': ['power bi', 'dax'], 'async': ['jira', 'confluence'], 'programming': ['sql']}</t>
  </si>
  <si>
    <t>AI ML Engineer / Data Scientist (Columbus, OH)</t>
  </si>
  <si>
    <t>['c#', 'nosql', 'postgresql', 'cassandra', 'asp.net']</t>
  </si>
  <si>
    <t>{'databases': ['postgresql', 'cassandra'], 'programming': ['c#', 'nosql'], 'webframeworks': ['asp.net']}</t>
  </si>
  <si>
    <t>Senior Analyst in Sales</t>
  </si>
  <si>
    <t>Senior Research Analyst - Software &amp; Emerging Technologies</t>
  </si>
  <si>
    <t>IDC | MEA</t>
  </si>
  <si>
    <t>Sr. Data Quality Automation Engineer</t>
  </si>
  <si>
    <t>New Grad Analytics, Visualization-Power BI</t>
  </si>
  <si>
    <t>['nosql', 'sas', 'sas', 'r', 'python', 'aws', 'angular', 'tableau', 'microstrategy', 'git', 'jenkins']</t>
  </si>
  <si>
    <t>{'analyst_tools': ['sas', 'tableau', 'microstrategy'], 'cloud': ['aws'], 'other': ['git', 'jenkins'], 'programming': ['nosql', 'sas', 'r', 'python'], 'webframeworks': ['angular']}</t>
  </si>
  <si>
    <t>Software Engineer @ LynxCare in Leuven, Belgium</t>
  </si>
  <si>
    <t>data labeller</t>
  </si>
  <si>
    <t>['sas', 'sas', 'db2', 'oracle', 'aws', 'azure', 'spark', 'kafka', 'unix', 'ssis', 'git']</t>
  </si>
  <si>
    <t>{'analyst_tools': ['sas', 'ssis'], 'cloud': ['oracle', 'aws', 'azure'], 'databases': ['db2'], 'libraries': ['spark', 'kafka'], 'os': ['unix'], 'other': ['git'], 'programming': ['sas']}</t>
  </si>
  <si>
    <t>Data Analyst (On-site)</t>
  </si>
  <si>
    <t>['go', 'azure', 'vmware']</t>
  </si>
  <si>
    <t>{'cloud': ['azure', 'vmware'], 'programming': ['go']}</t>
  </si>
  <si>
    <t>Gccm Planning and Data Intelligence Data Engineer</t>
  </si>
  <si>
    <t>['go', 'sql', 'python', 'r', 'vb.net', 'c#', 'java', 'excel', 'alteryx', 'jira']</t>
  </si>
  <si>
    <t>{'analyst_tools': ['excel', 'alteryx'], 'async': ['jira'], 'programming': ['go', 'sql', 'python', 'r', 'vb.net', 'c#', 'java']}</t>
  </si>
  <si>
    <t>Sw Engineer Senior</t>
  </si>
  <si>
    <t>MTA CONSULTORES</t>
  </si>
  <si>
    <t>['c#', 'azure', 'gcp', 'aws', 'linux', 'terraform', 'ansible', 'kubernetes']</t>
  </si>
  <si>
    <t>{'cloud': ['azure', 'gcp', 'aws'], 'os': ['linux'], 'other': ['terraform', 'ansible', 'kubernetes'], 'programming': ['c#']}</t>
  </si>
  <si>
    <t>Data Engineer/ Python Developer ( deep coders)</t>
  </si>
  <si>
    <t>Analyst - Marketplace</t>
  </si>
  <si>
    <t>Electronic Theatre Controls GmbH</t>
  </si>
  <si>
    <t>Data Engineer - RTS</t>
  </si>
  <si>
    <t>['nosql', 'c', 'hadoop', 'unix', 'sap', 'flow']</t>
  </si>
  <si>
    <t>{'analyst_tools': ['sap'], 'libraries': ['hadoop'], 'os': ['unix'], 'other': ['flow'], 'programming': ['nosql', 'c']}</t>
  </si>
  <si>
    <t>Business Analytics Translators</t>
  </si>
  <si>
    <t>Talent Recruiters</t>
  </si>
  <si>
    <t>['sql', 'python', 'java', 'c#', 'nosql', 'mongodb', 'mongodb', 'sql server', 'mysql', 'postgresql', 'dynamodb', 'oracle', 'aws', 'azure', 'snowflake', 'sap', 'ssis', 'tableau', 'qlik']</t>
  </si>
  <si>
    <t>{'analyst_tools': ['sap', 'ssis', 'tableau', 'qlik'], 'cloud': ['oracle', 'aws', 'azure', 'snowflake'], 'databases': ['mongodb', 'sql server', 'mysql', 'postgresql', 'dynamodb'], 'programming': ['sql', 'python', 'java', 'c#', 'nosql', 'mongodb']}</t>
  </si>
  <si>
    <t>DataBricks Engineer. Job in Guadalajara Uncle Bob's</t>
  </si>
  <si>
    <t>['python', 'java', 'azure', 'databricks', 'airflow', 'pyspark', 'spark']</t>
  </si>
  <si>
    <t>{'cloud': ['azure', 'databricks'], 'libraries': ['airflow', 'pyspark', 'spark'], 'programming': ['python', 'java']}</t>
  </si>
  <si>
    <t>['sql', 'python', 'aws', 'redshift', 'airflow', 'tableau', 'git', 'gitlab', 'github']</t>
  </si>
  <si>
    <t>{'analyst_tools': ['tableau'], 'cloud': ['aws', 'redshift'], 'libraries': ['airflow'], 'other': ['git', 'gitlab', 'github'], 'programming': ['sql', 'python']}</t>
  </si>
  <si>
    <t>NETWORK DATA ANALYST (WOW)</t>
  </si>
  <si>
    <t>['python', 'bash', 'git', 'gitlab', 'jira']</t>
  </si>
  <si>
    <t>{'async': ['jira'], 'other': ['git', 'gitlab'], 'programming': ['python', 'bash']}</t>
  </si>
  <si>
    <t>Data &amp; Performance Analyst - Herefordshire Rough Sleepers Service</t>
  </si>
  <si>
    <t>Eviga</t>
  </si>
  <si>
    <t>['sql', 'nosql', 'sql server', 'azure', 'hadoop', 'spark', 'kafka']</t>
  </si>
  <si>
    <t>{'cloud': ['azure'], 'databases': ['sql server'], 'libraries': ['hadoop', 'spark', 'kafka'], 'programming': ['sql', 'nosql']}</t>
  </si>
  <si>
    <t>['python', 'r', 'java', 'scala', 'tensorflow', 'pytorch']</t>
  </si>
  <si>
    <t>{'libraries': ['tensorflow', 'pytorch'], 'programming': ['python', 'r', 'java', 'scala']}</t>
  </si>
  <si>
    <t>Data Engineer (One Million Hits Per Minute)</t>
  </si>
  <si>
    <t>Fastrata Buana</t>
  </si>
  <si>
    <t>['java', 'html', 'css', 'python', 'spring', 'linux']</t>
  </si>
  <si>
    <t>{'libraries': ['spring'], 'os': ['linux'], 'programming': ['java', 'html', 'css', 'python']}</t>
  </si>
  <si>
    <t>Latency Analytics Engineer</t>
  </si>
  <si>
    <t>Data Engineer (Python) - 3+Years</t>
  </si>
  <si>
    <t>['java', 'oracle', 'spring', 'splunk']</t>
  </si>
  <si>
    <t>{'analyst_tools': ['splunk'], 'cloud': ['oracle'], 'libraries': ['spring'], 'programming': ['java']}</t>
  </si>
  <si>
    <t>Ask Me Anything Session with Insight Partners Analysts and Associates</t>
  </si>
  <si>
    <t>Insight Partners</t>
  </si>
  <si>
    <t>Data Engineer [T500-4546]</t>
  </si>
  <si>
    <t>Streaming Content &amp; Metadata Lead</t>
  </si>
  <si>
    <t>Data Science Engineer - Machine Learning/Artificial Intelligence</t>
  </si>
  <si>
    <t>Universitas AMIKOM Yogyakarta</t>
  </si>
  <si>
    <t>Associate Software QA Engineer</t>
  </si>
  <si>
    <t>PreBless Group</t>
  </si>
  <si>
    <t>['java', 'go', 'mysql', 'aws', 'spring']</t>
  </si>
  <si>
    <t>{'cloud': ['aws'], 'databases': ['mysql'], 'libraries': ['spring'], 'programming': ['java', 'go']}</t>
  </si>
  <si>
    <t>['sql', 'c#', 'azure', 'asp.net']</t>
  </si>
  <si>
    <t>{'cloud': ['azure'], 'programming': ['sql', 'c#'], 'webframeworks': ['asp.net']}</t>
  </si>
  <si>
    <t>Offshore Geophysical Data Processor</t>
  </si>
  <si>
    <t>Morrison Hershfield</t>
  </si>
  <si>
    <t>['sql', 'powerpoint', 'sharepoint', 'excel']</t>
  </si>
  <si>
    <t>{'analyst_tools': ['powerpoint', 'sharepoint', 'excel'], 'programming': ['sql']}</t>
  </si>
  <si>
    <t>BAE Systems Australia</t>
  </si>
  <si>
    <t>['sql', 'nosql', 'azure', 'oracle']</t>
  </si>
  <si>
    <t>{'cloud': ['azure', 'oracle'], 'programming': ['sql', 'nosql']}</t>
  </si>
  <si>
    <t>Carlo Ratti Associati</t>
  </si>
  <si>
    <t>Customer Insights and Analyst Executive</t>
  </si>
  <si>
    <t>Lead Data Software Engineer (Remote)</t>
  </si>
  <si>
    <t>ML/ ML OPS/ Data Engineer</t>
  </si>
  <si>
    <t>Process Development Engineer, Assembly</t>
  </si>
  <si>
    <t>Senior DevOps Engineer, Technology</t>
  </si>
  <si>
    <t>['aws', 'spark', 'terraform', 'ansible', 'github', 'git', 'gitlab', 'kubernetes', 'docker']</t>
  </si>
  <si>
    <t>{'cloud': ['aws'], 'libraries': ['spark'], 'other': ['terraform', 'ansible', 'github', 'git', 'gitlab', 'kubernetes', 'docker']}</t>
  </si>
  <si>
    <t>PhD on Developing a Software Platform for Software Analytics</t>
  </si>
  <si>
    <t>Fundación Chilena para la Discapacidad</t>
  </si>
  <si>
    <t>Data Scientist, Responsibility &amp; Privacy</t>
  </si>
  <si>
    <t>['python', 'sql', 'java', 'scala', 'airflow', 'spark', 'github', 'git', 'jenkins', 'gitlab']</t>
  </si>
  <si>
    <t>{'libraries': ['airflow', 'spark'], 'other': ['github', 'git', 'jenkins', 'gitlab'], 'programming': ['python', 'sql', 'java', 'scala']}</t>
  </si>
  <si>
    <t>['python', 'perl', 'bash', 'swift']</t>
  </si>
  <si>
    <t>{'programming': ['python', 'perl', 'bash', 'swift']}</t>
  </si>
  <si>
    <t>Product Environmental Compliance Projects Analyst</t>
  </si>
  <si>
    <t>Al-Watani Design Engineer</t>
  </si>
  <si>
    <t>['python', 'java', 'sql', 'databricks', 'oracle', 'spark', 'hadoop', 'pyspark']</t>
  </si>
  <si>
    <t>{'cloud': ['databricks', 'oracle'], 'libraries': ['spark', 'hadoop', 'pyspark'], 'programming': ['python', 'java', 'sql']}</t>
  </si>
  <si>
    <t>Domino Technologies, Inc.</t>
  </si>
  <si>
    <t>['sql', 'oracle', 'unix', 'linux', 'ansible', 'jenkins', 'terraform']</t>
  </si>
  <si>
    <t>{'cloud': ['oracle'], 'os': ['unix', 'linux'], 'other': ['ansible', 'jenkins', 'terraform'], 'programming': ['sql']}</t>
  </si>
  <si>
    <t>Jr Software Engineer</t>
  </si>
  <si>
    <t>['mysql', 'aws', 'react', 'node.js', 'express', 'github']</t>
  </si>
  <si>
    <t>{'cloud': ['aws'], 'databases': ['mysql'], 'libraries': ['react'], 'other': ['github'], 'webframeworks': ['node.js', 'express']}</t>
  </si>
  <si>
    <t>['html', 'excel', 'powerpoint', 'word']</t>
  </si>
  <si>
    <t>{'analyst_tools': ['excel', 'powerpoint', 'word'], 'programming': ['html']}</t>
  </si>
  <si>
    <t>['sas', 'sas', 'python', 'r', 'c#', 'php', 'java']</t>
  </si>
  <si>
    <t>{'analyst_tools': ['sas'], 'programming': ['sas', 'python', 'r', 'c#', 'php', 'java']}</t>
  </si>
  <si>
    <t>Engineering Data Administrator and Reporting Specialist</t>
  </si>
  <si>
    <t>['python', 'scala', 'nosql', 'go', 'elasticsearch', 'aws', 'spark', 'kafka', 'unix']</t>
  </si>
  <si>
    <t>{'cloud': ['aws'], 'databases': ['elasticsearch'], 'libraries': ['spark', 'kafka'], 'os': ['unix'], 'programming': ['python', 'scala', 'nosql', 'go']}</t>
  </si>
  <si>
    <t>Senior R&amp;d Engineer</t>
  </si>
  <si>
    <t>['python', 'sql', 'nosql', 'shell', 'snowflake', 'oracle', 'aws', 'azure', 'unix']</t>
  </si>
  <si>
    <t>{'cloud': ['snowflake', 'oracle', 'aws', 'azure'], 'os': ['unix'], 'programming': ['python', 'sql', 'nosql', 'shell']}</t>
  </si>
  <si>
    <t>Data Scientist E-Commerce Jr.</t>
  </si>
  <si>
    <t>Phone Pe Recruitment 2023 - Jobs For Freshers - Data Analysis Jobs</t>
  </si>
  <si>
    <t>Phone Pe</t>
  </si>
  <si>
    <t>Manager Web-/ Datenanalysen</t>
  </si>
  <si>
    <t>bofrost Dienstleistungs GmbH &amp; Co. KG</t>
  </si>
  <si>
    <t>['java', 'javascript', 'nosql', 'aws', 'react', 'spring', 'git']</t>
  </si>
  <si>
    <t>{'cloud': ['aws'], 'libraries': ['react', 'spring'], 'other': ['git'], 'programming': ['java', 'javascript', 'nosql']}</t>
  </si>
  <si>
    <t>Data Scientist - INTERNSHIP</t>
  </si>
  <si>
    <t>Xelvin Deutschland GmbH</t>
  </si>
  <si>
    <t>Onsite Support Engineer</t>
  </si>
  <si>
    <t>Telindus Nederland</t>
  </si>
  <si>
    <t>Data Editor</t>
  </si>
  <si>
    <t>TNT Staffing</t>
  </si>
  <si>
    <t>['python', 'r', 'java', 'scala', 'azure', 'aws', 'linux']</t>
  </si>
  <si>
    <t>{'cloud': ['azure', 'aws'], 'os': ['linux'], 'programming': ['python', 'r', 'java', 'scala']}</t>
  </si>
  <si>
    <t>['sql', 'java', 'python', 'c', 'selenium', 'power bi', 'spreadsheet', 'excel', 'dax', 'sharepoint', 'powerpoint']</t>
  </si>
  <si>
    <t>{'analyst_tools': ['power bi', 'spreadsheet', 'excel', 'dax', 'sharepoint', 'powerpoint'], 'libraries': ['selenium'], 'programming': ['sql', 'java', 'python', 'c']}</t>
  </si>
  <si>
    <t>Data Engineer( Pune/ Trivandrum)</t>
  </si>
  <si>
    <t>['javascript', 'css', 'html', 'c#', 'sql']</t>
  </si>
  <si>
    <t>{'programming': ['javascript', 'css', 'html', 'c#', 'sql']}</t>
  </si>
  <si>
    <t>TENTACLE SSO SDN.BHD.</t>
  </si>
  <si>
    <t>Business Systems Analyst, Consultant</t>
  </si>
  <si>
    <t>Backend Software Engineer, Fintech</t>
  </si>
  <si>
    <t>['java', 'c#', 'python', 'sql', 't-sql', 'azure', 'spark', 'node.js', 'unix', 'github', 'jira', 'confluence']</t>
  </si>
  <si>
    <t>{'async': ['jira', 'confluence'], 'cloud': ['azure'], 'libraries': ['spark'], 'os': ['unix'], 'other': ['github'], 'programming': ['java', 'c#', 'python', 'sql', 't-sql'], 'webframeworks': ['node.js']}</t>
  </si>
  <si>
    <t>VP (C13) - Data Management Senior Manager (Hybrid) - ROHQ ...</t>
  </si>
  <si>
    <t>Data Engineer (DWH 3.0)</t>
  </si>
  <si>
    <t>Gaingels.com</t>
  </si>
  <si>
    <t>Senior Data Scientist Artificial Intelligence</t>
  </si>
  <si>
    <t>HR Controller/Data Analyst</t>
  </si>
  <si>
    <t>W.A.G. payment solutions, a.s.</t>
  </si>
  <si>
    <t>Senior Associate, Risk Data Scientist | TNG Digital</t>
  </si>
  <si>
    <t>['go', 'visual basic', 'vba', 'r', 'python', 'sql', 'scala', 'java', 'c++', 'tableau']</t>
  </si>
  <si>
    <t>{'analyst_tools': ['tableau'], 'programming': ['go', 'visual basic', 'vba', 'r', 'python', 'sql', 'scala', 'java', 'c++']}</t>
  </si>
  <si>
    <t>['python', 'sql', 'no-sql', 'azure', 'databricks', 'spark', 'git', 'github', 'docker', 'kubernetes']</t>
  </si>
  <si>
    <t>{'cloud': ['azure', 'databricks'], 'libraries': ['spark'], 'other': ['git', 'github', 'docker', 'kubernetes'], 'programming': ['python', 'sql', 'no-sql']}</t>
  </si>
  <si>
    <t>['python', 'sql', 'mysql', 'postgresql', 'azure', 'databricks', 'oracle', 'spark', 'hadoop']</t>
  </si>
  <si>
    <t>{'cloud': ['azure', 'databricks', 'oracle'], 'databases': ['mysql', 'postgresql'], 'libraries': ['spark', 'hadoop'], 'programming': ['python', 'sql']}</t>
  </si>
  <si>
    <t>Analista Etl</t>
  </si>
  <si>
    <t>Cinte Colombia</t>
  </si>
  <si>
    <t>Data Scientist, clustering piloté</t>
  </si>
  <si>
    <t>['python', 'java', 'javascript', 'shell', 'sql', 'mysql', 'oracle', 'selenium', 'git', 'jenkins', 'jira']</t>
  </si>
  <si>
    <t>{'async': ['jira'], 'cloud': ['oracle'], 'databases': ['mysql'], 'libraries': ['selenium'], 'other': ['git', 'jenkins'], 'programming': ['python', 'java', 'javascript', 'shell', 'sql']}</t>
  </si>
  <si>
    <t>['python', 'r', 'sql', 'vue']</t>
  </si>
  <si>
    <t>{'programming': ['python', 'r', 'sql'], 'webframeworks': ['vue']}</t>
  </si>
  <si>
    <t>Tech Consulting- D&amp;A-Data Scientist- Plan/Payer - Risk Adjustment...</t>
  </si>
  <si>
    <t>Frontend / Data Science / AI - Sicurezza nazionale e corporate</t>
  </si>
  <si>
    <t>Octostar Limited SRL</t>
  </si>
  <si>
    <t>Specialist Data Engineer- Bigdata</t>
  </si>
  <si>
    <t>Genesys PureCloud Developer</t>
  </si>
  <si>
    <t>Coffman</t>
  </si>
  <si>
    <t>Perception Software Validation Engineer</t>
  </si>
  <si>
    <t>['c', 'css', 'javascript', 'java', 'sql', 'node.js']</t>
  </si>
  <si>
    <t>{'programming': ['c', 'css', 'javascript', 'java', 'sql'], 'webframeworks': ['node.js']}</t>
  </si>
  <si>
    <t>Climate Data Analyst [South, Southeast and East Asia]</t>
  </si>
  <si>
    <t>Job4u</t>
  </si>
  <si>
    <t>Zallpy</t>
  </si>
  <si>
    <t>['python', 'aws', 'redshift', 'spark', 'tableau', 'terraform', 'jira']</t>
  </si>
  <si>
    <t>{'analyst_tools': ['tableau'], 'async': ['jira'], 'cloud': ['aws', 'redshift'], 'libraries': ['spark'], 'other': ['terraform'], 'programming': ['python']}</t>
  </si>
  <si>
    <t>['java', 'c#', 'python', 'bash', 'azure', 'github', 'jenkins', 'docker', 'kubernetes']</t>
  </si>
  <si>
    <t>{'cloud': ['azure'], 'other': ['github', 'jenkins', 'docker', 'kubernetes'], 'programming': ['java', 'c#', 'python', 'bash']}</t>
  </si>
  <si>
    <t>Software Development Engineer .net</t>
  </si>
  <si>
    <t>['c#', 'sql', 'sql server', 'gdpr', 'express', 'windows']</t>
  </si>
  <si>
    <t>{'databases': ['sql server'], 'libraries': ['gdpr'], 'os': ['windows'], 'programming': ['c#', 'sql'], 'webframeworks': ['express']}</t>
  </si>
  <si>
    <t>GIS Lead Business Analyst</t>
  </si>
  <si>
    <t>['aws', 'vmware', 'sap']</t>
  </si>
  <si>
    <t>{'analyst_tools': ['sap'], 'cloud': ['aws', 'vmware']}</t>
  </si>
  <si>
    <t>['python', 'go', 'rust', 'mongodb', 'mongodb', 'redis', 'airflow', 'kafka', 'kubernetes', 'github', 'jenkins', 'terraform', 'pulumi']</t>
  </si>
  <si>
    <t>{'databases': ['mongodb', 'redis'], 'libraries': ['airflow', 'kafka'], 'other': ['kubernetes', 'github', 'jenkins', 'terraform', 'pulumi'], 'programming': ['python', 'go', 'rust', 'mongodb']}</t>
  </si>
  <si>
    <t>Sustaining Quality Engineer III</t>
  </si>
  <si>
    <t>Docteur Data Scientist KDOCDS3</t>
  </si>
  <si>
    <t>Data Scientist ( Glints Client)</t>
  </si>
  <si>
    <t>['python', 'sql', 'go', 'aws', 'spark', 'splunk', 'git', 'jenkins']</t>
  </si>
  <si>
    <t>{'analyst_tools': ['splunk'], 'cloud': ['aws'], 'libraries': ['spark'], 'other': ['git', 'jenkins'], 'programming': ['python', 'sql', 'go']}</t>
  </si>
  <si>
    <t>UND Data Analysis Senior Executive</t>
  </si>
  <si>
    <t>Data Engineering - SCALA &amp; SPARK</t>
  </si>
  <si>
    <t>D&amp;A Data Science Director</t>
  </si>
  <si>
    <t>['python', 'mongodb', 'mongodb', 'sql', 'mysql', 'neo4j', 'azure', 'aws', 'hadoop', 'spark', 'react', 'plotly', 'angular', 'vue', 'node.js', 'flask', 'django', 'github', 'svn']</t>
  </si>
  <si>
    <t>{'cloud': ['azure', 'aws'], 'databases': ['mongodb', 'mysql', 'neo4j'], 'libraries': ['hadoop', 'spark', 'react', 'plotly'], 'other': ['github', 'svn'], 'programming': ['python', 'mongodb', 'sql'], 'webframeworks': ['angular', 'vue', 'node.js', 'flask', 'django']}</t>
  </si>
  <si>
    <t>['python', 'redis', 'azure', 'spark', 'kubernetes']</t>
  </si>
  <si>
    <t>{'cloud': ['azure'], 'databases': ['redis'], 'libraries': ['spark'], 'other': ['kubernetes'], 'programming': ['python']}</t>
  </si>
  <si>
    <t>['sql', 'python', 'linux', 'windows', 'splunk']</t>
  </si>
  <si>
    <t>{'analyst_tools': ['splunk'], 'os': ['linux', 'windows'], 'programming': ['sql', 'python']}</t>
  </si>
  <si>
    <t>['python', 'sql', 'gdpr', 'fastapi', 'linux']</t>
  </si>
  <si>
    <t>{'libraries': ['gdpr'], 'os': ['linux'], 'programming': ['python', 'sql'], 'webframeworks': ['fastapi']}</t>
  </si>
  <si>
    <t>Pacific Technology</t>
  </si>
  <si>
    <t>['sql', 'sql server', 'mysql', 'oracle', 'hadoop', 'spark', 'express', 'alteryx', 'ssis', 'power bi', 'tableau']</t>
  </si>
  <si>
    <t>{'analyst_tools': ['alteryx', 'ssis', 'power bi', 'tableau'], 'cloud': ['oracle'], 'databases': ['sql server', 'mysql'], 'libraries': ['hadoop', 'spark'], 'programming': ['sql'], 'webframeworks': ['express']}</t>
  </si>
  <si>
    <t>ING SOLUTION SDN BHD</t>
  </si>
  <si>
    <t>Engineer, Full Stack</t>
  </si>
  <si>
    <t>['java', 'typescript', 'javascript', 'mongodb', 'mongodb', 'spring', 'react', 'git', 'docker', 'jenkins', 'terraform', 'kubernetes', 'jira', 'confluence']</t>
  </si>
  <si>
    <t>{'async': ['jira', 'confluence'], 'databases': ['mongodb'], 'libraries': ['spring', 'react'], 'other': ['git', 'docker', 'jenkins', 'terraform', 'kubernetes'], 'programming': ['java', 'typescript', 'javascript', 'mongodb']}</t>
  </si>
  <si>
    <t>Senior Cloud Security Engineer AWS</t>
  </si>
  <si>
    <t>['scala', 'selenium']</t>
  </si>
  <si>
    <t>{'libraries': ['selenium'], 'programming': ['scala']}</t>
  </si>
  <si>
    <t>Spark Developer</t>
  </si>
  <si>
    <t>['scala', 'python', 'azure', 'gcp', 'aws', 'spark']</t>
  </si>
  <si>
    <t>{'cloud': ['azure', 'gcp', 'aws'], 'libraries': ['spark'], 'programming': ['scala', 'python']}</t>
  </si>
  <si>
    <t>['sql', 'excel', 'tableau', 'microstrategy', 'powerpoint']</t>
  </si>
  <si>
    <t>{'analyst_tools': ['excel', 'tableau', 'microstrategy', 'powerpoint'], 'programming': ['sql']}</t>
  </si>
  <si>
    <t>Analista Desarrollador de Data</t>
  </si>
  <si>
    <t>Absolvent im Data Engineering</t>
  </si>
  <si>
    <t>['php', 'python', 'golang', 'shell', 'perl', 'aws', 'unix', 'linux', 'jenkins', 'docker', 'git', 'ansible', 'chef', 'puppet', 'kubernetes']</t>
  </si>
  <si>
    <t>{'cloud': ['aws'], 'os': ['unix', 'linux'], 'other': ['jenkins', 'docker', 'git', 'ansible', 'chef', 'puppet', 'kubernetes'], 'programming': ['php', 'python', 'golang', 'shell', 'perl']}</t>
  </si>
  <si>
    <t>Sr Data Scientist 9293</t>
  </si>
  <si>
    <t>['python', 'java', 'sql', 'nosql', 'aws', 'pytorch', 'tensorflow', 'keras', 'airflow', 'docker', 'kubernetes', 'jenkins']</t>
  </si>
  <si>
    <t>{'cloud': ['aws'], 'libraries': ['pytorch', 'tensorflow', 'keras', 'airflow'], 'other': ['docker', 'kubernetes', 'jenkins'], 'programming': ['python', 'java', 'sql', 'nosql']}</t>
  </si>
  <si>
    <t>Data Scientist with expertise in CV, building predictive ML models...</t>
  </si>
  <si>
    <t>['python', 'tensorflow', 'opencv', 'pytorch']</t>
  </si>
  <si>
    <t>{'libraries': ['tensorflow', 'opencv', 'pytorch'], 'programming': ['python']}</t>
  </si>
  <si>
    <t>Business/Data Analyst—KYC/AML</t>
  </si>
  <si>
    <t>['scala', 'java', 'python', 'aws', 'snowflake', 'hadoop', 'spark', 'airflow', 'jenkins', 'git', 'jira']</t>
  </si>
  <si>
    <t>{'async': ['jira'], 'cloud': ['aws', 'snowflake'], 'libraries': ['hadoop', 'spark', 'airflow'], 'other': ['jenkins', 'git'], 'programming': ['scala', 'java', 'python']}</t>
  </si>
  <si>
    <t>Creación de Web Services Rest Api en Python</t>
  </si>
  <si>
    <t>New Business Engineer</t>
  </si>
  <si>
    <t>Fletcher Construction</t>
  </si>
  <si>
    <t>['go', 'css', 'html', 'java', 'sql', 'snowflake', 'selenium', 'tableau', 'flow', 'jira']</t>
  </si>
  <si>
    <t>{'analyst_tools': ['tableau'], 'async': ['jira'], 'cloud': ['snowflake'], 'libraries': ['selenium'], 'other': ['flow'], 'programming': ['go', 'css', 'html', 'java', 'sql']}</t>
  </si>
  <si>
    <t>City Teaching Alliance</t>
  </si>
  <si>
    <t>['r', 'python', 'sas', 'sas', 'power bi', 'tableau', 'powerpoint', 'git']</t>
  </si>
  <si>
    <t>{'analyst_tools': ['sas', 'power bi', 'tableau', 'powerpoint'], 'other': ['git'], 'programming': ['r', 'python', 'sas']}</t>
  </si>
  <si>
    <t>MDS PACC</t>
  </si>
  <si>
    <t>['nosql', 'r', 'python', 'hadoop', 'alteryx', 'datarobot', 'tableau']</t>
  </si>
  <si>
    <t>{'analyst_tools': ['alteryx', 'datarobot', 'tableau'], 'libraries': ['hadoop'], 'programming': ['nosql', 'r', 'python']}</t>
  </si>
  <si>
    <t>OnPassive</t>
  </si>
  <si>
    <t>Front-end (Vue.js) Developer</t>
  </si>
  <si>
    <t>UM Baltimore Washington Medical Center</t>
  </si>
  <si>
    <t>Treasury Analytics Manager</t>
  </si>
  <si>
    <t>Execunet</t>
  </si>
  <si>
    <t>ASOFT CONSULTING LLC</t>
  </si>
  <si>
    <t>['python', 'sql', 'mysql', 'aws', 'pandas']</t>
  </si>
  <si>
    <t>{'cloud': ['aws'], 'databases': ['mysql'], 'libraries': ['pandas'], 'programming': ['python', 'sql']}</t>
  </si>
  <si>
    <t>['java', 'python', 'gcp', 'bigquery', 'azure', 'aws', 'redshift', 'kafka']</t>
  </si>
  <si>
    <t>{'cloud': ['gcp', 'bigquery', 'azure', 'aws', 'redshift'], 'libraries': ['kafka'], 'programming': ['java', 'python']}</t>
  </si>
  <si>
    <t>Krishna Consultancy..</t>
  </si>
  <si>
    <t>BlueSky Creations</t>
  </si>
  <si>
    <t>Reference File Analyst 1</t>
  </si>
  <si>
    <t>['python', 'shell', 'javascript', 'sql', 'linux', 'power bi', 'atlassian', 'jira', 'confluence']</t>
  </si>
  <si>
    <t>{'analyst_tools': ['power bi'], 'async': ['jira', 'confluence'], 'os': ['linux'], 'other': ['atlassian'], 'programming': ['python', 'shell', 'javascript', 'sql']}</t>
  </si>
  <si>
    <t>['sql', 'css', 'javascript', 'php', 'mysql', 'aws', 'jquery', 'angular', 'jenkins']</t>
  </si>
  <si>
    <t>{'cloud': ['aws'], 'databases': ['mysql'], 'other': ['jenkins'], 'programming': ['sql', 'css', 'javascript', 'php'], 'webframeworks': ['jquery', 'angular']}</t>
  </si>
  <si>
    <t>Data Analyst Data Center Construction</t>
  </si>
  <si>
    <t>Data Analyst (SQL, Python) *With Joining Bonus! | (EH 1917)</t>
  </si>
  <si>
    <t>Centers For Disease Control And Prevention</t>
  </si>
  <si>
    <t>Quality &amp; Safety Data Analyst (Hybrid)</t>
  </si>
  <si>
    <t>University of Maryland Medical Center</t>
  </si>
  <si>
    <t>['sas', 'sas', 'sql', 'python', 'oracle', 'pandas', 'excel', 'word', 'tableau']</t>
  </si>
  <si>
    <t>{'analyst_tools': ['sas', 'excel', 'word', 'tableau'], 'cloud': ['oracle'], 'libraries': ['pandas'], 'programming': ['sas', 'sql', 'python']}</t>
  </si>
  <si>
    <t>Andrews, NC</t>
  </si>
  <si>
    <t>Senior Data Scientist | Chicago, IL</t>
  </si>
  <si>
    <t>['sql', 'python', 'java', 'c++', 'spark', 'keras', 'pytorch']</t>
  </si>
  <si>
    <t>{'libraries': ['spark', 'keras', 'pytorch'], 'programming': ['sql', 'python', 'java', 'c++']}</t>
  </si>
  <si>
    <t>CYBER SECURITY ANALYST- Lucca</t>
  </si>
  <si>
    <t>Endeavor Brasil</t>
  </si>
  <si>
    <t>Olympic Medical Center</t>
  </si>
  <si>
    <t>Senior Data Engineer/ Durham, NC, 6 Months Contract</t>
  </si>
  <si>
    <t>Customer Journey Operations Data Analyst</t>
  </si>
  <si>
    <t>['tableau', 'microstrategy', 'power bi', 'excel']</t>
  </si>
  <si>
    <t>{'analyst_tools': ['tableau', 'microstrategy', 'power bi', 'excel']}</t>
  </si>
  <si>
    <t>ICELAND FROZEN FOODS</t>
  </si>
  <si>
    <t>Bétheny, France</t>
  </si>
  <si>
    <t>salesforce analyst</t>
  </si>
  <si>
    <t>Senior Solution Architect - (Big Data Engineer)</t>
  </si>
  <si>
    <t>['sql', 'azure', 'aws', 'databricks', 'spark']</t>
  </si>
  <si>
    <t>{'cloud': ['azure', 'aws', 'databricks'], 'libraries': ['spark'], 'programming': ['sql']}</t>
  </si>
  <si>
    <t>['python', 'r', 'sql', 'aws', 'azure', 'pandas', 'numpy', 'scikit-learn', 'tensorflow', 'pytorch', 'matplotlib', 'seaborn', 'hadoop', 'spark', 'tableau']</t>
  </si>
  <si>
    <t>{'analyst_tools': ['tableau'], 'cloud': ['aws', 'azure'], 'libraries': ['pandas', 'numpy', 'scikit-learn', 'tensorflow', 'pytorch', 'matplotlib', 'seaborn', 'hadoop', 'spark'], 'programming': ['python', 'r', 'sql']}</t>
  </si>
  <si>
    <t>IBM Solutions Delivery</t>
  </si>
  <si>
    <t>Junior People Analytics</t>
  </si>
  <si>
    <t>['r', 'power bi', 'excel', 'sap']</t>
  </si>
  <si>
    <t>{'analyst_tools': ['power bi', 'excel', 'sap'], 'programming': ['r']}</t>
  </si>
  <si>
    <t>Align Technology GmbH</t>
  </si>
  <si>
    <t>Confidencial Cloud Positions</t>
  </si>
  <si>
    <t>['sql', 'mongodb', 'mongodb', 'java', 'python', 'sql server', 'mysql', 'cassandra', 'gcp']</t>
  </si>
  <si>
    <t>{'cloud': ['gcp'], 'databases': ['mongodb', 'sql server', 'mysql', 'cassandra'], 'programming': ['sql', 'mongodb', 'java', 'python']}</t>
  </si>
  <si>
    <t>iMinTech</t>
  </si>
  <si>
    <t>Senior Data Management Specialist -SON - Now Hiring</t>
  </si>
  <si>
    <t>['nosql', 'mongodb', 'mongodb', 'python', 'cassandra', 'elasticsearch', 'aws', 'gcp', 'hadoop', 'spark', 'kafka', 'github']</t>
  </si>
  <si>
    <t>{'cloud': ['aws', 'gcp'], 'databases': ['mongodb', 'cassandra', 'elasticsearch'], 'libraries': ['hadoop', 'spark', 'kafka'], 'other': ['github'], 'programming': ['nosql', 'mongodb', 'python']}</t>
  </si>
  <si>
    <t>['python', 'sql', 'gcp', 'scikit-learn', 'pytorch', 'tensorflow', 'docker']</t>
  </si>
  <si>
    <t>{'cloud': ['gcp'], 'libraries': ['scikit-learn', 'pytorch', 'tensorflow'], 'other': ['docker'], 'programming': ['python', 'sql']}</t>
  </si>
  <si>
    <t>Senior Data Scientist (San Francisco, CA or Remote)</t>
  </si>
  <si>
    <t>['javascript', 'powershell', 'python', 'vmware', 'windows']</t>
  </si>
  <si>
    <t>{'cloud': ['vmware'], 'os': ['windows'], 'programming': ['javascript', 'powershell', 'python']}</t>
  </si>
  <si>
    <t>(HCMC) BigData Engineer (with ReactJS skill) - Upto 800M/Year</t>
  </si>
  <si>
    <t>['java', 'python', 'hadoop', 'spark', 'airflow', 'yarn']</t>
  </si>
  <si>
    <t>{'libraries': ['hadoop', 'spark', 'airflow'], 'other': ['yarn'], 'programming': ['java', 'python']}</t>
  </si>
  <si>
    <t>Senior IT Development Engineer I Data Platform</t>
  </si>
  <si>
    <t>Colgate Jobs 2023 - Jobs Near Me - Data Analysis Post</t>
  </si>
  <si>
    <t>Project Manager with Data Governance</t>
  </si>
  <si>
    <t>['python', 'sql', 'r', 'javascript', 'aws', 'numpy', 'pandas', 'scikit-learn', 'excel']</t>
  </si>
  <si>
    <t>{'analyst_tools': ['excel'], 'cloud': ['aws'], 'libraries': ['numpy', 'pandas', 'scikit-learn'], 'programming': ['python', 'sql', 'r', 'javascript']}</t>
  </si>
  <si>
    <t>QualityMinds</t>
  </si>
  <si>
    <t>['java', 'elasticsearch', 'linux', 'terraform', 'ansible', 'jenkins', 'kubernetes', 'docker']</t>
  </si>
  <si>
    <t>{'databases': ['elasticsearch'], 'os': ['linux'], 'other': ['terraform', 'ansible', 'jenkins', 'kubernetes', 'docker'], 'programming': ['java']}</t>
  </si>
  <si>
    <t>Data Engineer – Platform Developer, Managing Consultant</t>
  </si>
  <si>
    <t>['sql', 'python', 'sas', 'sas', 'snowflake', 'qlik']</t>
  </si>
  <si>
    <t>{'analyst_tools': ['sas', 'qlik'], 'cloud': ['snowflake'], 'programming': ['sql', 'python', 'sas']}</t>
  </si>
  <si>
    <t>Asst. Director of Engineering</t>
  </si>
  <si>
    <t>Data Scientist - Stable Diffusion</t>
  </si>
  <si>
    <t>Data Steward Specialist This Is a Temporary Role</t>
  </si>
  <si>
    <t>West Asset Management</t>
  </si>
  <si>
    <t>Quality Assurance Engineer, Data Center Engineering</t>
  </si>
  <si>
    <t>Lacritz AI</t>
  </si>
  <si>
    <t>Data Analyst (3-6 yrs exp)</t>
  </si>
  <si>
    <t>Senior Level Data Analyst 2022-37</t>
  </si>
  <si>
    <t>Allyn International Services s.r.o.</t>
  </si>
  <si>
    <t>Data Science Training and Internship program</t>
  </si>
  <si>
    <t>JMM Technologies (Pvt) Ltd.</t>
  </si>
  <si>
    <t>['python', 'r', 'scikit-learn', 'tensorflow', 'keras', 'hadoop', 'spark']</t>
  </si>
  <si>
    <t>{'libraries': ['scikit-learn', 'tensorflow', 'keras', 'hadoop', 'spark'], 'programming': ['python', 'r']}</t>
  </si>
  <si>
    <t>Flipkart Recruitment 2023 - Work From Home - Data Analysis Job</t>
  </si>
  <si>
    <t>['cassandra', 'hadoop', 'spark', 'tableau']</t>
  </si>
  <si>
    <t>{'analyst_tools': ['tableau'], 'databases': ['cassandra'], 'libraries': ['hadoop', 'spark']}</t>
  </si>
  <si>
    <t>Jobzella.com</t>
  </si>
  <si>
    <t>Bloomberg Data, Equity Corporate Actions Senior Data Analyst</t>
  </si>
  <si>
    <t>Director, Scientific Data Insights</t>
  </si>
  <si>
    <t>['scala', 'python', 'shell', 'sql', 'oracle', 'gcp', 'hadoop', 'spark', 'kafka', 'unix', 'git', 'github', 'jira']</t>
  </si>
  <si>
    <t>{'async': ['jira'], 'cloud': ['oracle', 'gcp'], 'libraries': ['hadoop', 'spark', 'kafka'], 'os': ['unix'], 'other': ['git', 'github'], 'programming': ['scala', 'python', 'shell', 'sql']}</t>
  </si>
  <si>
    <t>VS Tech Solutions</t>
  </si>
  <si>
    <t>Bigdata Developer-(Data-Bricks)</t>
  </si>
  <si>
    <t>Lead Data Engineer - AWS - VIC</t>
  </si>
  <si>
    <t>Tata india</t>
  </si>
  <si>
    <t>['python', 'c++', 'tensorflow', 'pyspark']</t>
  </si>
  <si>
    <t>{'libraries': ['tensorflow', 'pyspark'], 'programming': ['python', 'c++']}</t>
  </si>
  <si>
    <t>Engineering Specialist – Overhead Persistent Infrared Data Analyst</t>
  </si>
  <si>
    <t>Data/Business analyst</t>
  </si>
  <si>
    <t>Cca Tts Tech- IT Business Sr Analyst</t>
  </si>
  <si>
    <t>Data analyst @ Dallas, TX</t>
  </si>
  <si>
    <t>['java', 'sql', 'shell', 'sql server', 'oracle']</t>
  </si>
  <si>
    <t>{'cloud': ['oracle'], 'databases': ['sql server'], 'programming': ['java', 'sql', 'shell']}</t>
  </si>
  <si>
    <t>['sql', 'oracle', 'snowflake', 'windows']</t>
  </si>
  <si>
    <t>{'cloud': ['oracle', 'snowflake'], 'os': ['windows'], 'programming': ['sql']}</t>
  </si>
  <si>
    <t>Sr Software Engineer I (.Net, C#)</t>
  </si>
  <si>
    <t>['c#', 'sql', 'sql server', 'windows']</t>
  </si>
  <si>
    <t>{'databases': ['sql server'], 'os': ['windows'], 'programming': ['c#', 'sql']}</t>
  </si>
  <si>
    <t>Market Analyst Apac</t>
  </si>
  <si>
    <t>['sql', 'azure', 'databricks', 'spark', 'git', 'bitbucket', 'jenkins', 'terraform']</t>
  </si>
  <si>
    <t>{'cloud': ['azure', 'databricks'], 'libraries': ['spark'], 'other': ['git', 'bitbucket', 'jenkins', 'terraform'], 'programming': ['sql']}</t>
  </si>
  <si>
    <t>Release and Integration Engineer</t>
  </si>
  <si>
    <t>['c++', 'python', 'bash', 'linux', 'docker', 'github', 'git', 'jenkins', 'jira', 'confluence']</t>
  </si>
  <si>
    <t>{'async': ['jira', 'confluence'], 'os': ['linux'], 'other': ['docker', 'github', 'git', 'jenkins'], 'programming': ['c++', 'python', 'bash']}</t>
  </si>
  <si>
    <t>['c', 'c#', 'git']</t>
  </si>
  <si>
    <t>{'other': ['git'], 'programming': ['c', 'c#']}</t>
  </si>
  <si>
    <t>Azure BI Engineer/Developer</t>
  </si>
  <si>
    <t>Livelihoods and Food Security Assistant Ecuador</t>
  </si>
  <si>
    <t>Data Engineer CI/CD</t>
  </si>
  <si>
    <t>['aws', 'linux', 'kubernetes', 'gitlab', 'bitbucket', 'jenkins', 'git']</t>
  </si>
  <si>
    <t>{'cloud': ['aws'], 'os': ['linux'], 'other': ['kubernetes', 'gitlab', 'bitbucket', 'jenkins', 'git']}</t>
  </si>
  <si>
    <t>Panasonic Vietnam Group – Panasonic R&amp;D Center Vietnam (PRDCV)</t>
  </si>
  <si>
    <t>['python', 'c#', 'c', 'c++', 'opencv', 'pytorch', 'flow']</t>
  </si>
  <si>
    <t>{'libraries': ['opencv', 'pytorch'], 'other': ['flow'], 'programming': ['python', 'c#', 'c', 'c++']}</t>
  </si>
  <si>
    <t>TRM FLM Engineer</t>
  </si>
  <si>
    <t>Huawei Technologies (Czech) s.r.o.</t>
  </si>
  <si>
    <t>Senior Data Scientist and Python Developer</t>
  </si>
  <si>
    <t>['python', 'powershell', 'r', 'julia', 'sql', 'sas', 'sas', 'azure', 'snowflake', 'numpy', 'matplotlib', 'scikit-learn', 'opencv', 'hadoop', 'spark', 'pyspark', 'tensorflow', 'keras', 'pytorch', 'tableau', 'alteryx', 'power bi', 'looker', 'docker', 'kubernetes']</t>
  </si>
  <si>
    <t>{'analyst_tools': ['sas', 'tableau', 'alteryx', 'power bi', 'looker'], 'cloud': ['azure', 'snowflake'], 'libraries': ['numpy', 'matplotlib', 'scikit-learn', 'opencv', 'hadoop', 'spark', 'pyspark', 'tensorflow', 'keras', 'pytorch'], 'other': ['docker', 'kubernetes'], 'programming': ['python', 'powershell', 'r', 'julia', 'sql', 'sas']}</t>
  </si>
  <si>
    <t>Inżynier Machine Learning</t>
  </si>
  <si>
    <t>['python', 'sas', 'sas', 'databricks', 'jupyter', 'hadoop', 'spark', 'airflow', 'tableau']</t>
  </si>
  <si>
    <t>{'analyst_tools': ['sas', 'tableau'], 'cloud': ['databricks'], 'libraries': ['jupyter', 'hadoop', 'spark', 'airflow'], 'programming': ['python', 'sas']}</t>
  </si>
  <si>
    <t>Garza García, Nuevo Leon, Mexico</t>
  </si>
  <si>
    <t>['sql', 'mysql', 'aws', 'databricks', 'redshift', 'spark']</t>
  </si>
  <si>
    <t>{'cloud': ['aws', 'databricks', 'redshift'], 'databases': ['mysql'], 'libraries': ['spark'], 'programming': ['sql']}</t>
  </si>
  <si>
    <t>Integration Analyst Oracle-SQL</t>
  </si>
  <si>
    <t>['sql', 'c#', 'sql server', 'mysql', 'oracle']</t>
  </si>
  <si>
    <t>{'cloud': ['oracle'], 'databases': ['sql server', 'mysql'], 'programming': ['sql', 'c#']}</t>
  </si>
  <si>
    <t>data analyst compliance and risk management division luxe</t>
  </si>
  <si>
    <t>Commercialization and Validation Engineer</t>
  </si>
  <si>
    <t>Emonics, Llc</t>
  </si>
  <si>
    <t>Senior Manager, Data Engineering, Data Management</t>
  </si>
  <si>
    <t>['scala', 'python', 'sql', 'sql server', 'mysql', 'hadoop', 'spark', 'windows']</t>
  </si>
  <si>
    <t>{'databases': ['sql server', 'mysql'], 'libraries': ['hadoop', 'spark'], 'os': ['windows'], 'programming': ['scala', 'python', 'sql']}</t>
  </si>
  <si>
    <t>['sql', 'sas', 'sas', 'azure', 'qlik']</t>
  </si>
  <si>
    <t>{'analyst_tools': ['sas', 'qlik'], 'cloud': ['azure'], 'programming': ['sql', 'sas']}</t>
  </si>
  <si>
    <t>Data Analyst, Business Products Engineering</t>
  </si>
  <si>
    <t>['java', 'kotlin', 'python', 'tensorflow', 'excel', 'kubernetes', 'docker']</t>
  </si>
  <si>
    <t>{'analyst_tools': ['excel'], 'libraries': ['tensorflow'], 'other': ['kubernetes', 'docker'], 'programming': ['java', 'kotlin', 'python']}</t>
  </si>
  <si>
    <t>Junior Data Analyst for Global IT player</t>
  </si>
  <si>
    <t>Webhelp Enterprise Sales Solutions</t>
  </si>
  <si>
    <t>['sql', 'sql server', 'excel', 'power bi', 'dax', 'sharepoint']</t>
  </si>
  <si>
    <t>{'analyst_tools': ['excel', 'power bi', 'dax', 'sharepoint'], 'databases': ['sql server'], 'programming': ['sql']}</t>
  </si>
  <si>
    <t>Senior Informatica Cloud Data Engineer</t>
  </si>
  <si>
    <t>CIMA+</t>
  </si>
  <si>
    <t>['python', 'html', 'css', 'javascript', 'aws', 'azure', 'flow']</t>
  </si>
  <si>
    <t>{'cloud': ['aws', 'azure'], 'other': ['flow'], 'programming': ['python', 'html', 'css', 'javascript']}</t>
  </si>
  <si>
    <t>Senior Java Engineer - Data Science</t>
  </si>
  <si>
    <t>['java', 'nosql', 'python', 'mysql', 'spring']</t>
  </si>
  <si>
    <t>{'databases': ['mysql'], 'libraries': ['spring'], 'programming': ['java', 'nosql', 'python']}</t>
  </si>
  <si>
    <t>Associate Business Process Analyst</t>
  </si>
  <si>
    <t>['java', 'sql', 'snowflake', 'bigquery', 'airflow', 'spring', 'express', 'tableau', 'sap', 'git', 'flow']</t>
  </si>
  <si>
    <t>{'analyst_tools': ['tableau', 'sap'], 'cloud': ['snowflake', 'bigquery'], 'libraries': ['airflow', 'spring'], 'other': ['git', 'flow'], 'programming': ['java', 'sql'], 'webframeworks': ['express']}</t>
  </si>
  <si>
    <t>Reporting and Data Coordinator</t>
  </si>
  <si>
    <t>Healthcare of New Zealand</t>
  </si>
  <si>
    <t>['sql', 'python', 'redshift', 'spark', 'hadoop', 'flow']</t>
  </si>
  <si>
    <t>{'cloud': ['redshift'], 'libraries': ['spark', 'hadoop'], 'other': ['flow'], 'programming': ['sql', 'python']}</t>
  </si>
  <si>
    <t>Data Analyst Stage de Fin d'Étude H/F</t>
  </si>
  <si>
    <t>Branditt SAS</t>
  </si>
  <si>
    <t>Product Data Officer</t>
  </si>
  <si>
    <t>Sales-Engineer (m/w/d) - Vollzeit -</t>
  </si>
  <si>
    <t>Lead Data Scientist - AVP</t>
  </si>
  <si>
    <t>['go', 'python', 'java', 'c++', 'r', 'scikit-learn', 'spark', 'mxnet', 'tensorflow', 'numpy', 'hadoop']</t>
  </si>
  <si>
    <t>{'libraries': ['scikit-learn', 'spark', 'mxnet', 'tensorflow', 'numpy', 'hadoop'], 'programming': ['go', 'python', 'java', 'c++', 'r']}</t>
  </si>
  <si>
    <t>DATA ENGINEER (AWS &amp; AZURE)</t>
  </si>
  <si>
    <t>['nosql', 'sql', 'sql server', 'aws', 'azure', 'hadoop', 'pyspark', 'windows', 'linux', 'ubuntu', 'ssis', 'ssrs', 'power bi']</t>
  </si>
  <si>
    <t>{'analyst_tools': ['ssis', 'ssrs', 'power bi'], 'cloud': ['aws', 'azure'], 'databases': ['sql server'], 'libraries': ['hadoop', 'pyspark'], 'os': ['windows', 'linux', 'ubuntu'], 'programming': ['nosql', 'sql']}</t>
  </si>
  <si>
    <t>['shell', 'python', 'aws', 'hadoop', 'express', 'unix', 'flow', 'github', 'jenkins']</t>
  </si>
  <si>
    <t>{'cloud': ['aws'], 'libraries': ['hadoop'], 'os': ['unix'], 'other': ['flow', 'github', 'jenkins'], 'programming': ['shell', 'python'], 'webframeworks': ['express']}</t>
  </si>
  <si>
    <t>Elasticsearch - Senior Java Engineer - Distributed Systems</t>
  </si>
  <si>
    <t>Data Visualization Engineer - SQL/Power BI</t>
  </si>
  <si>
    <t>Emproto Technologies</t>
  </si>
  <si>
    <t>Data Engineer (2-6 years exp. only)</t>
  </si>
  <si>
    <t>['python', 'sql', 'mysql', 'neo4j', 'aws', 'azure', 'spark', 'airflow', 'pandas', 'hadoop', 'linux', 'kubernetes', 'git', 'docker']</t>
  </si>
  <si>
    <t>{'cloud': ['aws', 'azure'], 'databases': ['mysql', 'neo4j'], 'libraries': ['spark', 'airflow', 'pandas', 'hadoop'], 'os': ['linux'], 'other': ['kubernetes', 'git', 'docker'], 'programming': ['python', 'sql']}</t>
  </si>
  <si>
    <t>Public 360° Senior Cloud Data</t>
  </si>
  <si>
    <t>Big Data - Data engineer</t>
  </si>
  <si>
    <t>AI Product Owner - Manufacturing (f/m/div.)</t>
  </si>
  <si>
    <t>['go', 'sql', 'sql server', 'db2', 'oracle']</t>
  </si>
  <si>
    <t>{'cloud': ['oracle'], 'databases': ['sql server', 'db2'], 'programming': ['go', 'sql']}</t>
  </si>
  <si>
    <t>['python', 'sql', 'scala', 'gcp', 'snowflake', 'aws', 'spark', 'airflow', 'git']</t>
  </si>
  <si>
    <t>{'cloud': ['gcp', 'snowflake', 'aws'], 'libraries': ['spark', 'airflow'], 'other': ['git'], 'programming': ['python', 'sql', 'scala']}</t>
  </si>
  <si>
    <t>['shell', 'aws', 'pyspark']</t>
  </si>
  <si>
    <t>{'cloud': ['aws'], 'libraries': ['pyspark'], 'programming': ['shell']}</t>
  </si>
  <si>
    <t>Data Services Specialist</t>
  </si>
  <si>
    <t>Coding Data Quality Auditor</t>
  </si>
  <si>
    <t>Ruhpolding, Germany</t>
  </si>
  <si>
    <t>['sql', 'r', 'python', 'visio', 'excel', 'flow']</t>
  </si>
  <si>
    <t>{'analyst_tools': ['visio', 'excel'], 'other': ['flow'], 'programming': ['sql', 'r', 'python']}</t>
  </si>
  <si>
    <t>['sql', 'python', 'scala', 'azure', 'snowflake', 'aws', 'databricks', 'gcp', 'ssis']</t>
  </si>
  <si>
    <t>{'analyst_tools': ['ssis'], 'cloud': ['azure', 'snowflake', 'aws', 'databricks', 'gcp'], 'programming': ['sql', 'python', 'scala']}</t>
  </si>
  <si>
    <t>Data Analyst:in/Market Analyst:in</t>
  </si>
  <si>
    <t>['python', 'scala', 'c#', 'sql', 'nosql', 'sql server', 'azure', 'databricks', 'oracle', 'hadoop', 'spark', 'kafka', 'jira']</t>
  </si>
  <si>
    <t>{'async': ['jira'], 'cloud': ['azure', 'databricks', 'oracle'], 'databases': ['sql server'], 'libraries': ['hadoop', 'spark', 'kafka'], 'programming': ['python', 'scala', 'c#', 'sql', 'nosql']}</t>
  </si>
  <si>
    <t>Data Engineer, Operations (AdScribe)</t>
  </si>
  <si>
    <t>omnius</t>
  </si>
  <si>
    <t>Cloud Data Engineer/BI-udvikler til international entreprenørkoncern</t>
  </si>
  <si>
    <t>C++ Software Engineer – Linux Edge Applications</t>
  </si>
  <si>
    <t>CL SELECTION S.A.C.</t>
  </si>
  <si>
    <t>Senior Software Kubernetes Engineer</t>
  </si>
  <si>
    <t>['python', 'golang', 'openstack', 'aws', 'linux', 'splunk', 'kubernetes', 'puppet', 'terraform']</t>
  </si>
  <si>
    <t>{'analyst_tools': ['splunk'], 'cloud': ['openstack', 'aws'], 'os': ['linux'], 'other': ['kubernetes', 'puppet', 'terraform'], 'programming': ['python', 'golang']}</t>
  </si>
  <si>
    <t>['python', 'javascript', 'sql', 'aws', 'django', 'git', 'ringcentral']</t>
  </si>
  <si>
    <t>{'cloud': ['aws'], 'other': ['git'], 'programming': ['python', 'javascript', 'sql'], 'sync': ['ringcentral'], 'webframeworks': ['django']}</t>
  </si>
  <si>
    <t>AML &amp; RG Analyst to fast-growing iGaming start-up in Malta</t>
  </si>
  <si>
    <t>SQL/SAS Analyst</t>
  </si>
  <si>
    <t>Knoggles</t>
  </si>
  <si>
    <t>['sql', 'python', 'r', 'pandas', 'numpy', 'keras', 'pytorch', 'tensorflow']</t>
  </si>
  <si>
    <t>{'libraries': ['pandas', 'numpy', 'keras', 'pytorch', 'tensorflow'], 'programming': ['sql', 'python', 'r']}</t>
  </si>
  <si>
    <t>['sas', 'sas', 'sql', 'javascript', 'spss', 'excel']</t>
  </si>
  <si>
    <t>{'analyst_tools': ['sas', 'spss', 'excel'], 'programming': ['sas', 'sql', 'javascript']}</t>
  </si>
  <si>
    <t>Data Analyst / Developer #1999032</t>
  </si>
  <si>
    <t>Data &amp; Marketing Analyst</t>
  </si>
  <si>
    <t>Humaniaks</t>
  </si>
  <si>
    <t>['go', 'python', 'java', 'scala', 'r', 'sql', 'pandas', 'hadoop', 'spss']</t>
  </si>
  <si>
    <t>{'analyst_tools': ['spss'], 'libraries': ['pandas', 'hadoop'], 'programming': ['go', 'python', 'java', 'scala', 'r', 'sql']}</t>
  </si>
  <si>
    <t>Experienced Data Scientist Wanted for Exciting New Role at XYZ Inc</t>
  </si>
  <si>
    <t>Grupo Binário</t>
  </si>
  <si>
    <t>Data Analyst for Direct Channels</t>
  </si>
  <si>
    <t>['python', 'azure', 'electron', 'opencv', 'pytorch', 'tensorflow', 'numpy', 'pandas']</t>
  </si>
  <si>
    <t>{'cloud': ['azure'], 'libraries': ['electron', 'opencv', 'pytorch', 'tensorflow', 'numpy', 'pandas'], 'programming': ['python']}</t>
  </si>
  <si>
    <t>Capgemini Danmark AS</t>
  </si>
  <si>
    <t>Centertown, MO</t>
  </si>
  <si>
    <t>Tech Mahindra Recruitment 2023 - Work From Home - Data Analysis...</t>
  </si>
  <si>
    <t>Intermediate C# Developer – Remote – up to R750 per annum</t>
  </si>
  <si>
    <t>['c#', 'typescript', 'xamarin', 'react', 'angular']</t>
  </si>
  <si>
    <t>{'libraries': ['xamarin', 'react'], 'programming': ['c#', 'typescript'], 'webframeworks': ['angular']}</t>
  </si>
  <si>
    <t>['vba', 'sql', 'javascript', 'r', 'angular', 'power bi', 'dax', 'excel']</t>
  </si>
  <si>
    <t>{'analyst_tools': ['power bi', 'dax', 'excel'], 'programming': ['vba', 'sql', 'javascript', 'r'], 'webframeworks': ['angular']}</t>
  </si>
  <si>
    <t>['php', 'perl', 'python', 'aws', 'azure', 'linux', 'terraform', 'git', 'kubernetes']</t>
  </si>
  <si>
    <t>{'cloud': ['aws', 'azure'], 'os': ['linux'], 'other': ['terraform', 'git', 'kubernetes'], 'programming': ['php', 'perl', 'python']}</t>
  </si>
  <si>
    <t>Sr. Marketing Analytics Consultant</t>
  </si>
  <si>
    <t>Lead - Workforce Analytics</t>
  </si>
  <si>
    <t>Lead Engineering Services Engineer</t>
  </si>
  <si>
    <t>Coacalco de Berriozabal, State of Mexico, Mexico</t>
  </si>
  <si>
    <t>Data Scientist with Focus on Experience Analyses</t>
  </si>
  <si>
    <t>['r', 'julia', 'python', 'go']</t>
  </si>
  <si>
    <t>{'programming': ['r', 'julia', 'python', 'go']}</t>
  </si>
  <si>
    <t>['sql', 'python', 'aws', 'codecommit']</t>
  </si>
  <si>
    <t>{'cloud': ['aws'], 'other': ['codecommit'], 'programming': ['sql', 'python']}</t>
  </si>
  <si>
    <t>SENSEI Technologies</t>
  </si>
  <si>
    <t>['java', 'go', 'sql', 'spring', 'angular']</t>
  </si>
  <si>
    <t>{'libraries': ['spring'], 'programming': ['java', 'go', 'sql'], 'webframeworks': ['angular']}</t>
  </si>
  <si>
    <t>Azure Data Engineer - Remote Work</t>
  </si>
  <si>
    <t>['python', 'sql', 'r', 'azure', 'jupyter', 'power bi', 'github']</t>
  </si>
  <si>
    <t>{'analyst_tools': ['power bi'], 'cloud': ['azure'], 'libraries': ['jupyter'], 'other': ['github'], 'programming': ['python', 'sql', 'r']}</t>
  </si>
  <si>
    <t>Global Engineer</t>
  </si>
  <si>
    <t>SpeakerHub</t>
  </si>
  <si>
    <t>['python', 'azure', 'aws', 'gcp', 'spark', 'kafka', 'jenkins', 'git']</t>
  </si>
  <si>
    <t>{'cloud': ['azure', 'aws', 'gcp'], 'libraries': ['spark', 'kafka'], 'other': ['jenkins', 'git'], 'programming': ['python']}</t>
  </si>
  <si>
    <t>Bre Software Engineer</t>
  </si>
  <si>
    <t>['java', 'javascript', 'spring', 'angular', 'linux', 'puppet', 'jenkins', 'github', 'jira']</t>
  </si>
  <si>
    <t>{'async': ['jira'], 'libraries': ['spring'], 'os': ['linux'], 'other': ['puppet', 'jenkins', 'github'], 'programming': ['java', 'javascript'], 'webframeworks': ['angular']}</t>
  </si>
  <si>
    <t>['java', 'python', 'c', 'javascript', 'go']</t>
  </si>
  <si>
    <t>{'programming': ['java', 'python', 'c', 'javascript', 'go']}</t>
  </si>
  <si>
    <t>['bash', 'python', 'ruby', 'ruby', 'java', 'aws', 'linux', 'redhat']</t>
  </si>
  <si>
    <t>{'cloud': ['aws'], 'os': ['linux', 'redhat'], 'programming': ['bash', 'python', 'ruby', 'java'], 'webframeworks': ['ruby']}</t>
  </si>
  <si>
    <t>StackNexus</t>
  </si>
  <si>
    <t>['sql', 'bash', 'hadoop']</t>
  </si>
  <si>
    <t>{'libraries': ['hadoop'], 'programming': ['sql', 'bash']}</t>
  </si>
  <si>
    <t>CIRSA</t>
  </si>
  <si>
    <t>['sql', 'azure', 'aws', 'snowflake', 'redshift', 'sap', 'power bi']</t>
  </si>
  <si>
    <t>{'analyst_tools': ['sap', 'power bi'], 'cloud': ['azure', 'aws', 'snowflake', 'redshift'], 'programming': ['sql']}</t>
  </si>
  <si>
    <t>Adapt 365</t>
  </si>
  <si>
    <t>4impact</t>
  </si>
  <si>
    <t>['sql', 'python', 'javascript', 'c#', 'azure', 'pandas', 'jupyter', 'linux', 'power bi']</t>
  </si>
  <si>
    <t>{'analyst_tools': ['power bi'], 'cloud': ['azure'], 'libraries': ['pandas', 'jupyter'], 'os': ['linux'], 'programming': ['sql', 'python', 'javascript', 'c#']}</t>
  </si>
  <si>
    <t>Ngā Iwi O Taranaki</t>
  </si>
  <si>
    <t>10968227 OTC Analyst Collections</t>
  </si>
  <si>
    <t>Sealed Inc.</t>
  </si>
  <si>
    <t>Lider de Analytics</t>
  </si>
  <si>
    <t>Career Hollic</t>
  </si>
  <si>
    <t>S2E SPRINT S.R.L.</t>
  </si>
  <si>
    <t>Strategic Insights Data Analyst</t>
  </si>
  <si>
    <t>['c#', 'typescript', 'react', 'terraform']</t>
  </si>
  <si>
    <t>{'libraries': ['react'], 'other': ['terraform'], 'programming': ['c#', 'typescript']}</t>
  </si>
  <si>
    <t>LEDVANCE s.r.o.</t>
  </si>
  <si>
    <t>Commissioning Engineer/ Senior Technician</t>
  </si>
  <si>
    <t>Kaiputaiao Raraunga Data Scientist</t>
  </si>
  <si>
    <t>Needed for the post _ Data Scientist_Chennai</t>
  </si>
  <si>
    <t>Stage-Data Scientist F/H</t>
  </si>
  <si>
    <t>Graduate Position: Analyst Capital Structuring and Advisory</t>
  </si>
  <si>
    <t>['c++', 'c', 'pytorch', 'tensorflow', 'scikit-learn', 'hadoop', 'spark']</t>
  </si>
  <si>
    <t>{'libraries': ['pytorch', 'tensorflow', 'scikit-learn', 'hadoop', 'spark'], 'programming': ['c++', 'c']}</t>
  </si>
  <si>
    <t>Publicis Re:Sources Global</t>
  </si>
  <si>
    <t>['c', 'visio', 'flow']</t>
  </si>
  <si>
    <t>{'analyst_tools': ['visio'], 'other': ['flow'], 'programming': ['c']}</t>
  </si>
  <si>
    <t>Kaiputaiao Raraunga Data Engineer</t>
  </si>
  <si>
    <t>Lead Data Analysts</t>
  </si>
  <si>
    <t>['python', 'sas', 'sas', 'sql', 'nosql', 'aws', 'azure', 'gcp', 'power bi', 'tableau']</t>
  </si>
  <si>
    <t>{'analyst_tools': ['sas', 'power bi', 'tableau'], 'cloud': ['aws', 'azure', 'gcp'], 'programming': ['python', 'sas', 'sql', 'nosql']}</t>
  </si>
  <si>
    <t>Digital Manufacturing Data</t>
  </si>
  <si>
    <t>Westland Werving &amp; Selectie</t>
  </si>
  <si>
    <t>['scala', 'python', 'sql', 'azure', 'databricks', 'snowflake', 'hadoop', 'kafka', 'spark']</t>
  </si>
  <si>
    <t>{'cloud': ['azure', 'databricks', 'snowflake'], 'libraries': ['hadoop', 'kafka', 'spark'], 'programming': ['scala', 'python', 'sql']}</t>
  </si>
  <si>
    <t>Mobile Engineer S4284</t>
  </si>
  <si>
    <t>['swift', 'java', 'go', 'flutter', 'react']</t>
  </si>
  <si>
    <t>{'libraries': ['flutter', 'react'], 'programming': ['swift', 'java', 'go']}</t>
  </si>
  <si>
    <t>INDODAX - Indonesia Digital Asset Exchange</t>
  </si>
  <si>
    <t>['sql', 'r', 'python', 'excel', 'word']</t>
  </si>
  <si>
    <t>{'analyst_tools': ['excel', 'word'], 'programming': ['sql', 'r', 'python']}</t>
  </si>
  <si>
    <t>Consultant/Manager - Data Strategy/Data Management/Data Architecture</t>
  </si>
  <si>
    <t>Hiring Partners HR Solutions Pvt. Ltd.</t>
  </si>
  <si>
    <t>['aws', 'azure', 'gcp', 'excel']</t>
  </si>
  <si>
    <t>{'analyst_tools': ['excel'], 'cloud': ['aws', 'azure', 'gcp']}</t>
  </si>
  <si>
    <t>['pyspark', 'tensorflow', 'unify']</t>
  </si>
  <si>
    <t>{'libraries': ['pyspark', 'tensorflow'], 'sync': ['unify']}</t>
  </si>
  <si>
    <t>Data Engineer (AI project)</t>
  </si>
  <si>
    <t>['sql', 'nosql', 'aws', 'azure', 'spark', 'hadoop', 'kafka', 'ansible', 'terraform']</t>
  </si>
  <si>
    <t>{'cloud': ['aws', 'azure'], 'libraries': ['spark', 'hadoop', 'kafka'], 'other': ['ansible', 'terraform'], 'programming': ['sql', 'nosql']}</t>
  </si>
  <si>
    <t>['vmware', 'suse', 'ubuntu', 'linux', 'windows']</t>
  </si>
  <si>
    <t>{'cloud': ['vmware'], 'os': ['suse', 'ubuntu', 'linux', 'windows']}</t>
  </si>
  <si>
    <t>Senior data Scientist - Antora Ashwini girikar (Nandhini)</t>
  </si>
  <si>
    <t>VEGA Intellisoft Pvt Ltd</t>
  </si>
  <si>
    <t>Landmark Leisure UAE</t>
  </si>
  <si>
    <t>['sql', 'python', 'scala', 'gcp', 'spark', 'hadoop', 'kafka']</t>
  </si>
  <si>
    <t>{'cloud': ['gcp'], 'libraries': ['spark', 'hadoop', 'kafka'], 'programming': ['sql', 'python', 'scala']}</t>
  </si>
  <si>
    <t>['azure', 'databricks', 'pyspark', 'power bi', 'dax']</t>
  </si>
  <si>
    <t>{'analyst_tools': ['power bi', 'dax'], 'cloud': ['azure', 'databricks'], 'libraries': ['pyspark']}</t>
  </si>
  <si>
    <t>Senior React Javascript Engineer</t>
  </si>
  <si>
    <t>Dataops Engineer Banca</t>
  </si>
  <si>
    <t>['sql', 'mongodb', 'mongodb', 'python', 'sql server', 'postgresql', 'airflow', 'fastapi', 'kubernetes', 'docker', 'gitlab']</t>
  </si>
  <si>
    <t>{'databases': ['mongodb', 'sql server', 'postgresql'], 'libraries': ['airflow'], 'other': ['kubernetes', 'docker', 'gitlab'], 'programming': ['sql', 'mongodb', 'python'], 'webframeworks': ['fastapi']}</t>
  </si>
  <si>
    <t>Hollis Global</t>
  </si>
  <si>
    <t>Sisol Labour Projects</t>
  </si>
  <si>
    <t>Research Assistant in Data Science/Management/Economics</t>
  </si>
  <si>
    <t>['r', 'python', 'c', 'c++', 'pytorch', 'ubuntu', 'debian']</t>
  </si>
  <si>
    <t>{'libraries': ['pytorch'], 'os': ['ubuntu', 'debian'], 'programming': ['r', 'python', 'c', 'c++']}</t>
  </si>
  <si>
    <t>Mystery Project, Executive Search</t>
  </si>
  <si>
    <t>['python', 'r', 'aws', 'snowflake', 'azure', 'jira']</t>
  </si>
  <si>
    <t>{'async': ['jira'], 'cloud': ['aws', 'snowflake', 'azure'], 'programming': ['python', 'r']}</t>
  </si>
  <si>
    <t>Mid - Level Data Engineer – Remote – R700K Per Annum</t>
  </si>
  <si>
    <t>['scala', 'java', 'golang', 'sql', 'spark', 'hadoop']</t>
  </si>
  <si>
    <t>{'libraries': ['spark', 'hadoop'], 'programming': ['scala', 'java', 'golang', 'sql']}</t>
  </si>
  <si>
    <t>innoscripta GmbH</t>
  </si>
  <si>
    <t>Coordinador Business Analytics</t>
  </si>
  <si>
    <t>Data Engineer – Johannesburg – Up To R700K Pa</t>
  </si>
  <si>
    <t>Network Architecture Engineer</t>
  </si>
  <si>
    <t>Senior Cloud Network Engineer</t>
  </si>
  <si>
    <t>Nexwork</t>
  </si>
  <si>
    <t>Data Engineer/data Analyst Azure Analytics</t>
  </si>
  <si>
    <t>['sql', 'python', 'databricks', 'powerbi', 'dax']</t>
  </si>
  <si>
    <t>{'analyst_tools': ['powerbi', 'dax'], 'cloud': ['databricks'], 'programming': ['sql', 'python']}</t>
  </si>
  <si>
    <t>['sql', 'aws', 'redshift', 'snowflake', 'bigquery', 'azure', 'airflow', 'ssis']</t>
  </si>
  <si>
    <t>{'analyst_tools': ['ssis'], 'cloud': ['aws', 'redshift', 'snowflake', 'bigquery', 'azure'], 'libraries': ['airflow'], 'programming': ['sql']}</t>
  </si>
  <si>
    <t>Valoa Digital Oy</t>
  </si>
  <si>
    <t>['azure', 'power bi', 'looker']</t>
  </si>
  <si>
    <t>{'analyst_tools': ['power bi', 'looker'], 'cloud': ['azure']}</t>
  </si>
  <si>
    <t>Subject Matter Expert - Banking Domain - Data Science Firm</t>
  </si>
  <si>
    <t>SW Engineering</t>
  </si>
  <si>
    <t>['html', 'css', 'javascript', 'java', 'python', 'c#', 'react', 'angular']</t>
  </si>
  <si>
    <t>{'libraries': ['react'], 'programming': ['html', 'css', 'javascript', 'java', 'python', 'c#'], 'webframeworks': ['angular']}</t>
  </si>
  <si>
    <t>['python', 'tableau', 'looker', 'unreal', 'flow']</t>
  </si>
  <si>
    <t>{'analyst_tools': ['tableau', 'looker'], 'other': ['unreal', 'flow'], 'programming': ['python']}</t>
  </si>
  <si>
    <t>Data Scientist 2 Company Hidden Technology Services Redmond, WA 1...</t>
  </si>
  <si>
    <t>via Mindvalley - Talentify</t>
  </si>
  <si>
    <t>Senior Data Analyst - HRIS</t>
  </si>
  <si>
    <t>D360 Bank</t>
  </si>
  <si>
    <t>Landmark Group - Senior Data Scientist - Analytics</t>
  </si>
  <si>
    <t>Comcast Cybersecurity: Sr. Data Scientist</t>
  </si>
  <si>
    <t>Global Security Monitoring Analyst</t>
  </si>
  <si>
    <t>Talend Data Engineers /BI Architect -Powerbi, Sr. PowerBi...</t>
  </si>
  <si>
    <t>['sql', 'python', 'sql server', 'azure', 'dax']</t>
  </si>
  <si>
    <t>{'analyst_tools': ['dax'], 'cloud': ['azure'], 'databases': ['sql server'], 'programming': ['sql', 'python']}</t>
  </si>
  <si>
    <t>['sql', 'python', 'java', 't-sql', 'sql server', 'azure', 'ssis', 'ssrs', 'kubernetes']</t>
  </si>
  <si>
    <t>{'analyst_tools': ['ssis', 'ssrs'], 'cloud': ['azure'], 'databases': ['sql server'], 'other': ['kubernetes'], 'programming': ['sql', 'python', 'java', 't-sql']}</t>
  </si>
  <si>
    <t>['python', 'scala', 'java', 'javascript', 'sql', 'nosql', 'cassandra', 'aws', 'gcp', 'azure', 'hadoop', 'spark', 'kafka', 'scikit-learn', 'tensorflow', 'pytorch', 'linux', 'git', 'docker', 'kubernetes']</t>
  </si>
  <si>
    <t>{'cloud': ['aws', 'gcp', 'azure'], 'databases': ['cassandra'], 'libraries': ['hadoop', 'spark', 'kafka', 'scikit-learn', 'tensorflow', 'pytorch'], 'os': ['linux'], 'other': ['git', 'docker', 'kubernetes'], 'programming': ['python', 'scala', 'java', 'javascript', 'sql', 'nosql']}</t>
  </si>
  <si>
    <t>['c', 'sql', 'sql server', 'azure', 'ssis']</t>
  </si>
  <si>
    <t>{'analyst_tools': ['ssis'], 'cloud': ['azure'], 'databases': ['sql server'], 'programming': ['c', 'sql']}</t>
  </si>
  <si>
    <t>Dubai Ports World</t>
  </si>
  <si>
    <t>['sql', 'python', 'r', 'sql server', 'azure', 'databricks', 'aws', 'snowflake', 'oracle', 'spark', 'hadoop', 'kafka', 'node', 'ssis', 'dax', 'ssrs', 'power bi', 'yarn', 'flow']</t>
  </si>
  <si>
    <t>{'analyst_tools': ['ssis', 'dax', 'ssrs', 'power bi'], 'cloud': ['azure', 'databricks', 'aws', 'snowflake', 'oracle'], 'databases': ['sql server'], 'libraries': ['spark', 'hadoop', 'kafka'], 'other': ['yarn', 'flow'], 'programming': ['sql', 'python', 'r'], 'webframeworks': ['node']}</t>
  </si>
  <si>
    <t>UniPhi</t>
  </si>
  <si>
    <t>Junior Business Administration Analyst</t>
  </si>
  <si>
    <t>['python', 'scala', 'azure', 'airflow', 'spark']</t>
  </si>
  <si>
    <t>{'cloud': ['azure'], 'libraries': ['airflow', 'spark'], 'programming': ['python', 'scala']}</t>
  </si>
  <si>
    <t>Hiring for Data Analyst in Bangalore</t>
  </si>
  <si>
    <t>Nilanga, Maharashtra, India</t>
  </si>
  <si>
    <t>Banque Nationale de Belgique</t>
  </si>
  <si>
    <t>['mongo', 'azure', 'aws', 'gcp', 'linux', 'terraform', 'kubernetes', 'docker', 'git']</t>
  </si>
  <si>
    <t>{'cloud': ['azure', 'aws', 'gcp'], 'os': ['linux'], 'other': ['terraform', 'kubernetes', 'docker', 'git'], 'programming': ['mongo']}</t>
  </si>
  <si>
    <t>Senior Public Benefits Programs Data Analyst</t>
  </si>
  <si>
    <t>Virginia Dept of Social Services - Local</t>
  </si>
  <si>
    <t>['sql', 'sql server', 'tableau', 'power bi', 'qlik']</t>
  </si>
  <si>
    <t>{'analyst_tools': ['tableau', 'power bi', 'qlik'], 'databases': ['sql server'], 'programming': ['sql']}</t>
  </si>
  <si>
    <t>Lead Cloud Developer</t>
  </si>
  <si>
    <t>Cloud SD-WAN/Firewall Operations Engineer SR</t>
  </si>
  <si>
    <t>Fresh Del Monte</t>
  </si>
  <si>
    <t>['sql', 'python', 'postgresql', 'aws', 'redshift', 'tableau', 'excel']</t>
  </si>
  <si>
    <t>{'analyst_tools': ['tableau', 'excel'], 'cloud': ['aws', 'redshift'], 'databases': ['postgresql'], 'programming': ['sql', 'python']}</t>
  </si>
  <si>
    <t>Ingénieur Data Scientist junior</t>
  </si>
  <si>
    <t>Elopage</t>
  </si>
  <si>
    <t>HAGER SAS</t>
  </si>
  <si>
    <t>['java', 'sql', 'shell', 'postgresql', 'oracle', 'jenkins', 'jira']</t>
  </si>
  <si>
    <t>{'async': ['jira'], 'cloud': ['oracle'], 'databases': ['postgresql'], 'other': ['jenkins'], 'programming': ['java', 'sql', 'shell']}</t>
  </si>
  <si>
    <t>Investech S.p.a</t>
  </si>
  <si>
    <t>Tech Mahindra Recruitment 2023 - Work From Home Jobs For Freshers...</t>
  </si>
  <si>
    <t>via Jobfree.in - Jobs In India</t>
  </si>
  <si>
    <t>Orbus International</t>
  </si>
  <si>
    <t>Cloud Data architekt/ka</t>
  </si>
  <si>
    <t>Data Intelligence (Application Engineer)</t>
  </si>
  <si>
    <t>['javascript', 'r', 'python', 'typescript', 'sql', 'mongodb', 'mongodb', 'sql server', 'postgresql', 'mysql', 'azure', 'spark', 'react', 'graphql', 'git', 'github', 'docker', 'kubernetes', 'terraform']</t>
  </si>
  <si>
    <t>{'cloud': ['azure'], 'databases': ['mongodb', 'sql server', 'postgresql', 'mysql'], 'libraries': ['spark', 'react', 'graphql'], 'other': ['git', 'github', 'docker', 'kubernetes', 'terraform'], 'programming': ['javascript', 'r', 'python', 'typescript', 'sql', 'mongodb']}</t>
  </si>
  <si>
    <t>Lead/Manager: Data Scientist</t>
  </si>
  <si>
    <t>Senior Grc Engineer</t>
  </si>
  <si>
    <t>['python', 'nosql', 'java', 'scala', 'snowflake']</t>
  </si>
  <si>
    <t>{'cloud': ['snowflake'], 'programming': ['python', 'nosql', 'java', 'scala']}</t>
  </si>
  <si>
    <t>Lead Engineer Electronics</t>
  </si>
  <si>
    <t>SAP Data and Analytics Consultant, Sr. Associate</t>
  </si>
  <si>
    <t>Senior Business Solutions Engineer</t>
  </si>
  <si>
    <t>NTUC Club</t>
  </si>
  <si>
    <t>['python', 'r', 'sql', 'snowflake', 'aws', 'azure', 'tableau']</t>
  </si>
  <si>
    <t>{'analyst_tools': ['tableau'], 'cloud': ['snowflake', 'aws', 'azure'], 'programming': ['python', 'r', 'sql']}</t>
  </si>
  <si>
    <t>Research Analyst-Fresh Graduate</t>
  </si>
  <si>
    <t>PROPERTY NETWORK</t>
  </si>
  <si>
    <t>Data Analyst 3 - Full-time</t>
  </si>
  <si>
    <t>['sas', 'sas', 'sql', 'r', 'redshift', 'oracle', 'tableau', 'power bi', 'ssis', 'github', 'jenkins', 'jira', 'confluence']</t>
  </si>
  <si>
    <t>{'analyst_tools': ['sas', 'tableau', 'power bi', 'ssis'], 'async': ['jira', 'confluence'], 'cloud': ['redshift', 'oracle'], 'other': ['github', 'jenkins'], 'programming': ['sas', 'sql', 'r']}</t>
  </si>
  <si>
    <t>Digital Engineering Technician</t>
  </si>
  <si>
    <t>McConnell Dowell</t>
  </si>
  <si>
    <t>RECRUITdee</t>
  </si>
  <si>
    <t>Dev &amp; Data Protection Sr</t>
  </si>
  <si>
    <t>['python', 'django', 'jira']</t>
  </si>
  <si>
    <t>{'async': ['jira'], 'programming': ['python'], 'webframeworks': ['django']}</t>
  </si>
  <si>
    <t>['python', 'go', 'postgresql', 'mysql', 'redis', 'bigquery', 'redshift', 'kafka', 'linux', 'terraform']</t>
  </si>
  <si>
    <t>{'cloud': ['bigquery', 'redshift'], 'databases': ['postgresql', 'mysql', 'redis'], 'libraries': ['kafka'], 'os': ['linux'], 'other': ['terraform'], 'programming': ['python', 'go']}</t>
  </si>
  <si>
    <t>Croyant Technologies</t>
  </si>
  <si>
    <t>oneviewHR</t>
  </si>
  <si>
    <t>['sql', 'python', 'r', 'c', 'snowflake', 'aws', 'azure', 'tableau', 'power bi', 'alteryx', 'sap']</t>
  </si>
  <si>
    <t>{'analyst_tools': ['tableau', 'power bi', 'alteryx', 'sap'], 'cloud': ['snowflake', 'aws', 'azure'], 'programming': ['sql', 'python', 'r', 'c']}</t>
  </si>
  <si>
    <t>HTML Developer</t>
  </si>
  <si>
    <t>5Data Inc</t>
  </si>
  <si>
    <t>['html', 'java']</t>
  </si>
  <si>
    <t>{'programming': ['html', 'java']}</t>
  </si>
  <si>
    <t>Senior Rails Engineer</t>
  </si>
  <si>
    <t>Baird And Co Recruitment Ltd</t>
  </si>
  <si>
    <t>Senior Analyst Full-time Permanent</t>
  </si>
  <si>
    <t>Analytics Consultant (Pharmaceutical data)</t>
  </si>
  <si>
    <t>Software Engineer* Data Integration</t>
  </si>
  <si>
    <t>Swiss</t>
  </si>
  <si>
    <t>melalui XING</t>
  </si>
  <si>
    <t>Pekerjaan tetap</t>
  </si>
  <si>
    <t>['java', 'lua', 'html', 'sql', 'mysql', 'oracle', 'linux', 'docker', 'gitlab', 'jenkins', 'jira']</t>
  </si>
  <si>
    <t>{'async': ['jira'], 'cloud': ['oracle'], 'databases': ['mysql'], 'os': ['linux'], 'other': ['docker', 'gitlab', 'jenkins'], 'programming': ['java', 'lua', 'html', 'sql']}</t>
  </si>
  <si>
    <t>AI for Social Good Intern</t>
  </si>
  <si>
    <t>Childhood Cancer Society</t>
  </si>
  <si>
    <t>['r', 'python', 'sql', 'dax', 'power bi', 'tableau']</t>
  </si>
  <si>
    <t>{'analyst_tools': ['dax', 'power bi', 'tableau'], 'programming': ['r', 'python', 'sql']}</t>
  </si>
  <si>
    <t>['python', 'sql', 'postgresql', 'mysql', 'snowflake', 'redshift', 'bigquery', 'pandas', 'spark', 'airflow']</t>
  </si>
  <si>
    <t>{'cloud': ['snowflake', 'redshift', 'bigquery'], 'databases': ['postgresql', 'mysql'], 'libraries': ['pandas', 'spark', 'airflow'], 'programming': ['python', 'sql']}</t>
  </si>
  <si>
    <t>Unlimiteck Company Builder</t>
  </si>
  <si>
    <t>Business Intelligent Analyst (Power BI &amp; Tableau)</t>
  </si>
  <si>
    <t>['sql', 'sql server', 'power bi', 'splunk', 'ssrs', 'ssis', 'tableau']</t>
  </si>
  <si>
    <t>{'analyst_tools': ['power bi', 'splunk', 'ssrs', 'ssis', 'tableau'], 'databases': ['sql server'], 'programming': ['sql']}</t>
  </si>
  <si>
    <t>['r', 'python', 'scala', 'javascript', 'sql', 'aws', 'pandas', 'dplyr', 'selenium', 'jupyter', 'power bi', 'tableau', 'qlik', 'terminal', 'git']</t>
  </si>
  <si>
    <t>{'analyst_tools': ['power bi', 'tableau', 'qlik'], 'cloud': ['aws'], 'libraries': ['pandas', 'dplyr', 'selenium', 'jupyter'], 'other': ['terminal', 'git'], 'programming': ['r', 'python', 'scala', 'javascript', 'sql']}</t>
  </si>
  <si>
    <t>Lead Data Engineer - Data Science</t>
  </si>
  <si>
    <t>Senior Data Software Engineer S3 Cdo Milton Keynes</t>
  </si>
  <si>
    <t>Junior Games Data Analyst - Remote (m/f/d)</t>
  </si>
  <si>
    <t>Phoenix Games Holding GmbH</t>
  </si>
  <si>
    <t>['sql', 'phoenix', 'tableau', 'looker']</t>
  </si>
  <si>
    <t>{'analyst_tools': ['tableau', 'looker'], 'programming': ['sql'], 'webframeworks': ['phoenix']}</t>
  </si>
  <si>
    <t>Data Analyst As</t>
  </si>
  <si>
    <t>Estudiante de Data Analytics e Inteligencia</t>
  </si>
  <si>
    <t>Lyondell Chemical Company</t>
  </si>
  <si>
    <t>['sql', 'postgresql', 'snowflake', 'redshift', 'aws', 'aurora', 'pandas', 'pyspark', 'airflow']</t>
  </si>
  <si>
    <t>{'cloud': ['snowflake', 'redshift', 'aws', 'aurora'], 'databases': ['postgresql'], 'libraries': ['pandas', 'pyspark', 'airflow'], 'programming': ['sql']}</t>
  </si>
  <si>
    <t>F&amp;B and Rewards Data Analyst</t>
  </si>
  <si>
    <t>Cinepolis USA</t>
  </si>
  <si>
    <t>['sql', 'excel', 'power bi', 'powerpoint', 'tableau']</t>
  </si>
  <si>
    <t>{'analyst_tools': ['excel', 'power bi', 'powerpoint', 'tableau'], 'programming': ['sql']}</t>
  </si>
  <si>
    <t>['postgresql', 'aws', 'terraform', 'kubernetes', 'git']</t>
  </si>
  <si>
    <t>{'cloud': ['aws'], 'databases': ['postgresql'], 'other': ['terraform', 'kubernetes', 'git']}</t>
  </si>
  <si>
    <t>Applied Machine Learning Scientist Remote</t>
  </si>
  <si>
    <t>Integrations Data Engineer (PT144058919)</t>
  </si>
  <si>
    <t>KU - SCIENCE - NBI</t>
  </si>
  <si>
    <t>Bigcommerce</t>
  </si>
  <si>
    <t>Lead Data Engineer with GCP</t>
  </si>
  <si>
    <t>['nosql', 'sql', 'python', 'java', 'scala', 'kotlin', 'gcp', 'bigquery', 'databricks', 'snowflake', 'spark', 'kafka', 'linux', 'looker', 'power bi', 'tableau', 'kubernetes', 'terraform', 'docker']</t>
  </si>
  <si>
    <t>{'analyst_tools': ['looker', 'power bi', 'tableau'], 'cloud': ['gcp', 'bigquery', 'databricks', 'snowflake'], 'libraries': ['spark', 'kafka'], 'os': ['linux'], 'other': ['kubernetes', 'terraform', 'docker'], 'programming': ['nosql', 'sql', 'python', 'java', 'scala', 'kotlin']}</t>
  </si>
  <si>
    <t>HCL is Hiring for Data Engineer/ Data Architect</t>
  </si>
  <si>
    <t>Senior Technical Data Analyst - Consultant</t>
  </si>
  <si>
    <t>['python', 'typescript', 'java', 'mongodb', 'mongodb', 'mysql', 'db2', 'cassandra', 'pyspark', 'spark', 'hadoop']</t>
  </si>
  <si>
    <t>{'databases': ['mongodb', 'mysql', 'db2', 'cassandra'], 'libraries': ['pyspark', 'spark', 'hadoop'], 'programming': ['python', 'typescript', 'java', 'mongodb']}</t>
  </si>
  <si>
    <t>practicante pre profesional data scientist</t>
  </si>
  <si>
    <t>United Parcel Service Singapore Pte Ltd</t>
  </si>
  <si>
    <t>['java', 'python', 'scala', 'sql', 'nosql', 'mongodb', 'mongodb', 'cassandra', 'redis', 'spark', 'hadoop']</t>
  </si>
  <si>
    <t>{'databases': ['mongodb', 'cassandra', 'redis'], 'libraries': ['spark', 'hadoop'], 'programming': ['java', 'python', 'scala', 'sql', 'nosql', 'mongodb']}</t>
  </si>
  <si>
    <t>SQL Dev/Analytics Manager</t>
  </si>
  <si>
    <t>Field Service Engineer Madrid</t>
  </si>
  <si>
    <t>['azure', 'databricks', 'pyspark', 'power bi', 'tableau']</t>
  </si>
  <si>
    <t>{'analyst_tools': ['power bi', 'tableau'], 'cloud': ['azure', 'databricks'], 'libraries': ['pyspark']}</t>
  </si>
  <si>
    <t>['nosql', 'python', 'cassandra', 'aws', 'azure', 'hadoop', 'spark', 'airflow', 'kafka']</t>
  </si>
  <si>
    <t>{'cloud': ['aws', 'azure'], 'databases': ['cassandra'], 'libraries': ['hadoop', 'spark', 'airflow', 'kafka'], 'programming': ['nosql', 'python']}</t>
  </si>
  <si>
    <t>Vendedor Importante Casa de Electrodomesticos</t>
  </si>
  <si>
    <t>['oracle', 'tableau', 'sap', 'power bi']</t>
  </si>
  <si>
    <t>{'analyst_tools': ['tableau', 'sap', 'power bi'], 'cloud': ['oracle']}</t>
  </si>
  <si>
    <t>Tyro</t>
  </si>
  <si>
    <t>Chercheur.se (Ph.D.) en NLP et Data Science H/F</t>
  </si>
  <si>
    <t>Grupo Oteic</t>
  </si>
  <si>
    <t>Manager Analytics And Insights</t>
  </si>
  <si>
    <t>Árquitecto Junior</t>
  </si>
  <si>
    <t>SAP Master Data Management Analyst</t>
  </si>
  <si>
    <t>Sakura Recruit Malaysia</t>
  </si>
  <si>
    <t>Hubspot System Admin and CRM Data Analyst - Swirepay</t>
  </si>
  <si>
    <t>Certificate Analyst</t>
  </si>
  <si>
    <t>praxis care</t>
  </si>
  <si>
    <t>['sql', 'java', 'nosql', 'mongo', 'python', 'r', 'azure', 'angular', 'terraform']</t>
  </si>
  <si>
    <t>{'cloud': ['azure'], 'other': ['terraform'], 'programming': ['sql', 'java', 'nosql', 'mongo', 'python', 'r'], 'webframeworks': ['angular']}</t>
  </si>
  <si>
    <t>['python', 'sql', 'nosql', 'aws', 'gcp', 'azure', 'pyspark', 'kafka', 'hadoop']</t>
  </si>
  <si>
    <t>{'cloud': ['aws', 'gcp', 'azure'], 'libraries': ['pyspark', 'kafka', 'hadoop'], 'programming': ['python', 'sql', 'nosql']}</t>
  </si>
  <si>
    <t>C# Software Engineer for Hardware Integration</t>
  </si>
  <si>
    <t>['python', 'nosql', 'sql', 'java', 'groovy', 'cassandra', 'aws', 'redshift', 'spark', 'kafka', 'hadoop', 'pyspark', 'airflow', 'tableau', 'flow', 'jenkins', 'git']</t>
  </si>
  <si>
    <t>{'analyst_tools': ['tableau'], 'cloud': ['aws', 'redshift'], 'databases': ['cassandra'], 'libraries': ['spark', 'kafka', 'hadoop', 'pyspark', 'airflow'], 'other': ['flow', 'jenkins', 'git'], 'programming': ['python', 'nosql', 'sql', 'java', 'groovy']}</t>
  </si>
  <si>
    <t>Research Scientist, Scene and Object Understanding</t>
  </si>
  <si>
    <t>DevOps Engineer Senior with Azure</t>
  </si>
  <si>
    <t>['azure', 'jenkins', 'gitlab', 'terraform', 'kubernetes', 'docker']</t>
  </si>
  <si>
    <t>{'cloud': ['azure'], 'other': ['jenkins', 'gitlab', 'terraform', 'kubernetes', 'docker']}</t>
  </si>
  <si>
    <t>['javascript', 'html', 'css', 'typescript', 'aws', 'react', 'angular', 'vue', 'git', 'npm', 'jenkins']</t>
  </si>
  <si>
    <t>{'cloud': ['aws'], 'libraries': ['react'], 'other': ['git', 'npm', 'jenkins'], 'programming': ['javascript', 'html', 'css', 'typescript'], 'webframeworks': ['angular', 'vue']}</t>
  </si>
  <si>
    <t>Analyst - Analytical Chemistry</t>
  </si>
  <si>
    <t>Lead QA Automation Engineer</t>
  </si>
  <si>
    <t>Giza Systems KSA</t>
  </si>
  <si>
    <t>['aws', 'docker', 'terraform', 'kubernetes', 'github']</t>
  </si>
  <si>
    <t>{'cloud': ['aws'], 'other': ['docker', 'terraform', 'kubernetes', 'github']}</t>
  </si>
  <si>
    <t>Partnerships Analyst</t>
  </si>
  <si>
    <t>BBSI</t>
  </si>
  <si>
    <t>Senior Daten Analystin/Analyst #220463</t>
  </si>
  <si>
    <t>Senior Managing Data Scientist</t>
  </si>
  <si>
    <t>['python', 'r', 'c++', 'sql', 'aws', 'azure', 'linux']</t>
  </si>
  <si>
    <t>{'cloud': ['aws', 'azure'], 'os': ['linux'], 'programming': ['python', 'r', 'c++', 'sql']}</t>
  </si>
  <si>
    <t>Data Engineer - Data Quality &amp; Governance</t>
  </si>
  <si>
    <t>['c#', 'javascript', 'python', 'sql', 'c', 'cassandra', 'azure', 'gcp', 'aws', 'selenium', 'spark', 'hadoop', 'kafka', 'power bi']</t>
  </si>
  <si>
    <t>{'analyst_tools': ['power bi'], 'cloud': ['azure', 'gcp', 'aws'], 'databases': ['cassandra'], 'libraries': ['selenium', 'spark', 'hadoop', 'kafka'], 'programming': ['c#', 'javascript', 'python', 'sql', 'c']}</t>
  </si>
  <si>
    <t>Jr System Engineer</t>
  </si>
  <si>
    <t>ORIX METRO Leasing and Finance Corporation</t>
  </si>
  <si>
    <t>Soytul</t>
  </si>
  <si>
    <t>['python', 'sql', 'nosql', 'selenium', 'linux', 'unix']</t>
  </si>
  <si>
    <t>{'libraries': ['selenium'], 'os': ['linux', 'unix'], 'programming': ['python', 'sql', 'nosql']}</t>
  </si>
  <si>
    <t>['python', 'sql', 'nosql', 'java', 'snowflake', 'databricks', 'aws', 'azure', 'jupyter', 'pandas', 'scikit-learn', 'spark', 'tensorflow', 'airflow']</t>
  </si>
  <si>
    <t>{'cloud': ['snowflake', 'databricks', 'aws', 'azure'], 'libraries': ['jupyter', 'pandas', 'scikit-learn', 'spark', 'tensorflow', 'airflow'], 'programming': ['python', 'sql', 'nosql', 'java']}</t>
  </si>
  <si>
    <t>['python', 'sql', 'nosql', 'pyspark', 'scikit-learn', 'pandas', 'matplotlib', 'keras']</t>
  </si>
  <si>
    <t>{'libraries': ['pyspark', 'scikit-learn', 'pandas', 'matplotlib', 'keras'], 'programming': ['python', 'sql', 'nosql']}</t>
  </si>
  <si>
    <t>['sql', 'nosql', 'python', 'r', 'java', 'aws', 'redshift', 'oracle', 'hadoop', 'spark', 'kafka', 'airflow']</t>
  </si>
  <si>
    <t>{'cloud': ['aws', 'redshift', 'oracle'], 'libraries': ['hadoop', 'spark', 'kafka', 'airflow'], 'programming': ['sql', 'nosql', 'python', 'r', 'java']}</t>
  </si>
  <si>
    <t>['python', 'sql', 'pandas', 'scikit-learn', 'hadoop', 'spark']</t>
  </si>
  <si>
    <t>{'libraries': ['pandas', 'scikit-learn', 'hadoop', 'spark'], 'programming': ['python', 'sql']}</t>
  </si>
  <si>
    <t>Actuarial Analyst: Data Science</t>
  </si>
  <si>
    <t>Artificial Intelligence Space Engineer</t>
  </si>
  <si>
    <t>['matlab', 'python', 'java', 'c', 'go', 'numpy', 'scikit-learn', 'pandas']</t>
  </si>
  <si>
    <t>{'libraries': ['numpy', 'scikit-learn', 'pandas'], 'programming': ['matlab', 'python', 'java', 'c', 'go']}</t>
  </si>
  <si>
    <t>Java + Data Engineer + Spark</t>
  </si>
  <si>
    <t>Full Stack Engineer, AIP</t>
  </si>
  <si>
    <t>['javascript', 'typescript', 'redis', 'postgresql', 'gcp', 'react']</t>
  </si>
  <si>
    <t>{'cloud': ['gcp'], 'databases': ['redis', 'postgresql'], 'libraries': ['react'], 'programming': ['javascript', 'typescript']}</t>
  </si>
  <si>
    <t>['python', 'java', 'sql', 'nosql', 'databricks', 'redshift', 'spark', 'hadoop', 'kafka', 'kubernetes', 'jenkins', 'terraform']</t>
  </si>
  <si>
    <t>{'cloud': ['databricks', 'redshift'], 'libraries': ['spark', 'hadoop', 'kafka'], 'other': ['kubernetes', 'jenkins', 'terraform'], 'programming': ['python', 'java', 'sql', 'nosql']}</t>
  </si>
  <si>
    <t>['scala', 'python', 'shell', 'sql', 'sql server', 'azure', 'oracle', 'spark', 'pyspark', 'kafka', 'hadoop', 'unix', 'git', 'github', 'jira']</t>
  </si>
  <si>
    <t>{'async': ['jira'], 'cloud': ['azure', 'oracle'], 'databases': ['sql server'], 'libraries': ['spark', 'pyspark', 'kafka', 'hadoop'], 'os': ['unix'], 'other': ['git', 'github'], 'programming': ['scala', 'python', 'shell', 'sql']}</t>
  </si>
  <si>
    <t>Senior Data Engineer(Manufacturing Domain)</t>
  </si>
  <si>
    <t>COEPD</t>
  </si>
  <si>
    <t>SnowFlake Data Engineer Python Full Stack Developer</t>
  </si>
  <si>
    <t>['python', 'java', 'sql', 'nosql', 'snowflake', 'aws', 'azure']</t>
  </si>
  <si>
    <t>{'cloud': ['snowflake', 'aws', 'azure'], 'programming': ['python', 'java', 'sql', 'nosql']}</t>
  </si>
  <si>
    <t>D&amp;S SOLUTIONS PTE. LTD.</t>
  </si>
  <si>
    <t>【Fully Remote/Global Environment】Data Engineer</t>
  </si>
  <si>
    <t>Wynwood Dog Food Co.</t>
  </si>
  <si>
    <t>DevOps Engineer Göteborg</t>
  </si>
  <si>
    <t>['python', 'golang', 'bash', 'aws', 'azure', 'chef', 'docker', 'kubernetes', 'gitlab', 'jenkins', 'terraform']</t>
  </si>
  <si>
    <t>{'cloud': ['aws', 'azure'], 'other': ['chef', 'docker', 'kubernetes', 'gitlab', 'jenkins', 'terraform'], 'programming': ['python', 'golang', 'bash']}</t>
  </si>
  <si>
    <t>SVB Capital Data Analyst Intern</t>
  </si>
  <si>
    <t>Access Wealth</t>
  </si>
  <si>
    <t>Afaq Q Tech General Trading</t>
  </si>
  <si>
    <t>['sql', 'r', 'python', 'aws', 'express', 'excel']</t>
  </si>
  <si>
    <t>{'analyst_tools': ['excel'], 'cloud': ['aws'], 'programming': ['sql', 'r', 'python'], 'webframeworks': ['express']}</t>
  </si>
  <si>
    <t>Data Scientist Engineer, US/Canada</t>
  </si>
  <si>
    <t>Maldonado, Maldonado Department, Uruguay</t>
  </si>
  <si>
    <t>PH0526:Programmer Analyst-Snr</t>
  </si>
  <si>
    <t>FIVE E PLASTIC MANUFACTURING INC</t>
  </si>
  <si>
    <t>Nuclera</t>
  </si>
  <si>
    <t>via PrismHR - Talentify</t>
  </si>
  <si>
    <t>Dla Piper GSC Poland Sp. z o.o.</t>
  </si>
  <si>
    <t>Incentive Analyst</t>
  </si>
  <si>
    <t>AAA Texas</t>
  </si>
  <si>
    <t>Sr. Financial Analyst, Business Analytics</t>
  </si>
  <si>
    <t>['sql', 'python', 'hadoop', 'spark', 'ssis', 'word']</t>
  </si>
  <si>
    <t>{'analyst_tools': ['ssis', 'word'], 'libraries': ['hadoop', 'spark'], 'programming': ['sql', 'python']}</t>
  </si>
  <si>
    <t>Sr. People Insights and Data Analyst</t>
  </si>
  <si>
    <t>['r', 'python', 'excel', 'tableau', 'powerpoint', 'spss']</t>
  </si>
  <si>
    <t>{'analyst_tools': ['excel', 'tableau', 'powerpoint', 'spss'], 'programming': ['r', 'python']}</t>
  </si>
  <si>
    <t>['go', 'azure', 'databricks', 'spark', 'pyspark', 'kafka', 'power bi']</t>
  </si>
  <si>
    <t>{'analyst_tools': ['power bi'], 'cloud': ['azure', 'databricks'], 'libraries': ['spark', 'pyspark', 'kafka'], 'programming': ['go']}</t>
  </si>
  <si>
    <t>['python', 'r', 'spark', 'kafka']</t>
  </si>
  <si>
    <t>{'libraries': ['spark', 'kafka'], 'programming': ['python', 'r']}</t>
  </si>
  <si>
    <t>Data Analysis/Data Science Role</t>
  </si>
  <si>
    <t>Principal Engineer 1 Data Science</t>
  </si>
  <si>
    <t>(Senior) Python Backend Engineer</t>
  </si>
  <si>
    <t>ecoligo</t>
  </si>
  <si>
    <t>['python', 'aws', 'docker', 'kubernetes', 'git', 'github', 'gitlab', 'jira', 'confluence']</t>
  </si>
  <si>
    <t>{'async': ['jira', 'confluence'], 'cloud': ['aws'], 'other': ['docker', 'kubernetes', 'git', 'github', 'gitlab'], 'programming': ['python']}</t>
  </si>
  <si>
    <t>Data Scientist - HUL Project</t>
  </si>
  <si>
    <t>['python', 'sql', 'aws', 'matplotlib', 'jupyter', 'linux', 'jenkins']</t>
  </si>
  <si>
    <t>{'cloud': ['aws'], 'libraries': ['matplotlib', 'jupyter'], 'os': ['linux'], 'other': ['jenkins'], 'programming': ['python', 'sql']}</t>
  </si>
  <si>
    <t>Civil Engineer Manager</t>
  </si>
  <si>
    <t>Engineering Team Lead, In-Store Integrations</t>
  </si>
  <si>
    <t>Data Scientist Digital PlatformData Scientist Digital Platform</t>
  </si>
  <si>
    <t>['sql', 'mongodb', 'mongodb', 'python', 'airflow', 'kubernetes']</t>
  </si>
  <si>
    <t>{'databases': ['mongodb'], 'libraries': ['airflow'], 'other': ['kubernetes'], 'programming': ['sql', 'mongodb', 'python']}</t>
  </si>
  <si>
    <t>['python', 'sql', 'java', 'aws', 'azure', 'gcp', 'redshift', 'bigquery']</t>
  </si>
  <si>
    <t>{'cloud': ['aws', 'azure', 'gcp', 'redshift', 'bigquery'], 'programming': ['python', 'sql', 'java']}</t>
  </si>
  <si>
    <t>Data Analyst (B2), Digital Investigations Team</t>
  </si>
  <si>
    <t>['sql', 'python', 'r', 'javascript', 'java', 'html', 'hadoop', 'sharepoint', 'powerpoint', 'tableau', 'sap']</t>
  </si>
  <si>
    <t>{'analyst_tools': ['sharepoint', 'powerpoint', 'tableau', 'sap'], 'libraries': ['hadoop'], 'programming': ['sql', 'python', 'r', 'javascript', 'java', 'html']}</t>
  </si>
  <si>
    <t>Ctv Nhập Liệu Khảo Sát Data Online Nhà Lúc</t>
  </si>
  <si>
    <t>Khảo sát câu hỏi online nhà việc làm thêm cho sih viên</t>
  </si>
  <si>
    <t>Stage Data Scientist H/F - Stage à Pourvoir Dès Février 2023</t>
  </si>
  <si>
    <t>DIRAMODE PIMKIE</t>
  </si>
  <si>
    <t>Disbursement Analyst</t>
  </si>
  <si>
    <t>Onboarding Strategy Data Scientist - Credit</t>
  </si>
  <si>
    <t>HEDIS Senior Data Analyst in Chicago</t>
  </si>
  <si>
    <t>Senior Engineer, Dft</t>
  </si>
  <si>
    <t>Learning Counsellor</t>
  </si>
  <si>
    <t>['bash', 'aws', 'azure', 'gcp', 'kubernetes', 'terraform', 'github']</t>
  </si>
  <si>
    <t>{'cloud': ['aws', 'azure', 'gcp'], 'other': ['kubernetes', 'terraform', 'github'], 'programming': ['bash']}</t>
  </si>
  <si>
    <t>100% Remote Data Analyst SQL</t>
  </si>
  <si>
    <t>HireInfinity Consulting LLP</t>
  </si>
  <si>
    <t>Data &amp; Inventory Analyst Dubai UAE</t>
  </si>
  <si>
    <t>Groundspeed Analytics</t>
  </si>
  <si>
    <t>Data Analyst reviewer</t>
  </si>
  <si>
    <t>MOTT.PE</t>
  </si>
  <si>
    <t>Bechtle GmbH</t>
  </si>
  <si>
    <t>['sql', 'scala', 'java', 'python', 'azure', 'databricks', 'power bi']</t>
  </si>
  <si>
    <t>{'analyst_tools': ['power bi'], 'cloud': ['azure', 'databricks'], 'programming': ['sql', 'scala', 'java', 'python']}</t>
  </si>
  <si>
    <t>DATA Engineer _Hadoop_ AWS_  Immediate joiners</t>
  </si>
  <si>
    <t>TCS Talent</t>
  </si>
  <si>
    <t>['python', 'java', 'shell', 'sql', 'javascript', 'mariadb', 'sql server', 'mysql', 'snowflake', 'kafka', 'spark', 'airflow', 'windows', 'ssis', 'splunk', 'git', 'docker', 'kubernetes', 'jenkins']</t>
  </si>
  <si>
    <t>{'analyst_tools': ['ssis', 'splunk'], 'cloud': ['snowflake'], 'databases': ['mariadb', 'sql server', 'mysql'], 'libraries': ['kafka', 'spark', 'airflow'], 'os': ['windows'], 'other': ['git', 'docker', 'kubernetes', 'jenkins'], 'programming': ['python', 'java', 'shell', 'sql', 'javascript']}</t>
  </si>
  <si>
    <t>Remote Mid Quality Assurance Engineer</t>
  </si>
  <si>
    <t>Montrose Software( Polska) Sp.z.o.o</t>
  </si>
  <si>
    <t>Business Analyst / Sr. Business Analyst - Performance Analytics</t>
  </si>
  <si>
    <t>MedCREtech</t>
  </si>
  <si>
    <t>['golang', 'javascript', 'php', 'go', 'html', 'sql', 'mariadb', 'aws', 'kafka', 'angular', 'github', 'terraform', 'docker', 'git', 'bitbucket', 'jira']</t>
  </si>
  <si>
    <t>{'async': ['jira'], 'cloud': ['aws'], 'databases': ['mariadb'], 'libraries': ['kafka'], 'other': ['github', 'terraform', 'docker', 'git', 'bitbucket'], 'programming': ['golang', 'javascript', 'php', 'go', 'html', 'sql'], 'webframeworks': ['angular']}</t>
  </si>
  <si>
    <t>Software engineer Cloud Platform</t>
  </si>
  <si>
    <t>['sql', 'mongodb', 'mongodb', 'java', 'python', 'javascript', 'postgresql', 'aws', 'azure', 'gcp', 'snowflake', 'bigquery', 'redshift', 'spark', 'word', 'kubernetes']</t>
  </si>
  <si>
    <t>{'analyst_tools': ['word'], 'cloud': ['aws', 'azure', 'gcp', 'snowflake', 'bigquery', 'redshift'], 'databases': ['mongodb', 'postgresql'], 'libraries': ['spark'], 'other': ['kubernetes'], 'programming': ['sql', 'mongodb', 'java', 'python', 'javascript']}</t>
  </si>
  <si>
    <t>workcog</t>
  </si>
  <si>
    <t>['java', 'python', 'scala', 'nosql', 'mysql', 'oracle', 'aws', 'azure', 'hadoop', 'spark', 'kafka']</t>
  </si>
  <si>
    <t>{'cloud': ['oracle', 'aws', 'azure'], 'databases': ['mysql'], 'libraries': ['hadoop', 'spark', 'kafka'], 'programming': ['java', 'python', 'scala', 'nosql']}</t>
  </si>
  <si>
    <t>['sql', 'snowflake', 'aws', 'tableau', 'sap']</t>
  </si>
  <si>
    <t>{'analyst_tools': ['tableau', 'sap'], 'cloud': ['snowflake', 'aws'], 'programming': ['sql']}</t>
  </si>
  <si>
    <t>Job opening for Data Scientist with our Direct Federal Client</t>
  </si>
  <si>
    <t>Artis Recruitment Ltd</t>
  </si>
  <si>
    <t>Python Software Engineer Iii</t>
  </si>
  <si>
    <t>Data Science, Artificial Intelligence &amp; Digitalization Scientist ...</t>
  </si>
  <si>
    <t>Breavis</t>
  </si>
  <si>
    <t>Talend ETL developer</t>
  </si>
  <si>
    <t>['css', 'typescript', 'azure', 'react']</t>
  </si>
  <si>
    <t>{'cloud': ['azure'], 'libraries': ['react'], 'programming': ['css', 'typescript']}</t>
  </si>
  <si>
    <t>Analytics Consultant(Pharma Data)</t>
  </si>
  <si>
    <t>['sql', 'python', 'aws', 'redshift', 'powerpoint', 'tableau', 'qlik']</t>
  </si>
  <si>
    <t>{'analyst_tools': ['powerpoint', 'tableau', 'qlik'], 'cloud': ['aws', 'redshift'], 'programming': ['sql', 'python']}</t>
  </si>
  <si>
    <t>Mirai ltd.</t>
  </si>
  <si>
    <t>['go', 'python', 'azure', 'aws', 'tensorflow', 'pytorch', 'opencv', 'scikit-learn']</t>
  </si>
  <si>
    <t>{'cloud': ['azure', 'aws'], 'libraries': ['tensorflow', 'pytorch', 'opencv', 'scikit-learn'], 'programming': ['go', 'python']}</t>
  </si>
  <si>
    <t>['sql', 'javascript', 'php', 'sap', 'flow']</t>
  </si>
  <si>
    <t>{'analyst_tools': ['sap'], 'other': ['flow'], 'programming': ['sql', 'javascript', 'php']}</t>
  </si>
  <si>
    <t>['sql', 'python', 'go', 'snowflake', 'aws', 'redshift', 'kafka', 'spark', 'terraform', 'ansible', 'chef', 'kubernetes']</t>
  </si>
  <si>
    <t>{'cloud': ['snowflake', 'aws', 'redshift'], 'libraries': ['kafka', 'spark'], 'other': ['terraform', 'ansible', 'chef', 'kubernetes'], 'programming': ['sql', 'python', 'go']}</t>
  </si>
  <si>
    <t>consultant expérimenté data analyst</t>
  </si>
  <si>
    <t>Monro Muffler Brake</t>
  </si>
  <si>
    <t>VP, Digital Marketing Data Analyst</t>
  </si>
  <si>
    <t>Senior ETL/Data Developer</t>
  </si>
  <si>
    <t>AF Payments Incorporated</t>
  </si>
  <si>
    <t>['nosql', 'r', 'python', 'sql', 'aws', 'tableau', 'power bi']</t>
  </si>
  <si>
    <t>{'analyst_tools': ['tableau', 'power bi'], 'cloud': ['aws'], 'programming': ['nosql', 'r', 'python', 'sql']}</t>
  </si>
  <si>
    <t>CloudRecruit</t>
  </si>
  <si>
    <t>['sql', 'db2', 'azure', 'snowflake', 'databricks']</t>
  </si>
  <si>
    <t>{'cloud': ['azure', 'snowflake', 'databricks'], 'databases': ['db2'], 'programming': ['sql']}</t>
  </si>
  <si>
    <t>SCT (RAE) - Senior/ Engineer, Software</t>
  </si>
  <si>
    <t>Reliability Engineer - Mechanical</t>
  </si>
  <si>
    <t>Nafith Logistics Services</t>
  </si>
  <si>
    <t>AR Quants</t>
  </si>
  <si>
    <t>['nosql', 'mongo', 'sql', 'python', 'cassandra', 'spark']</t>
  </si>
  <si>
    <t>{'databases': ['cassandra'], 'libraries': ['spark'], 'programming': ['nosql', 'mongo', 'sql', 'python']}</t>
  </si>
  <si>
    <t>Data Steward Business Analyst - Tampa</t>
  </si>
  <si>
    <t>Manager IT Data Engineering Jakarta, Indonesia</t>
  </si>
  <si>
    <t>['python', 'sql', 'gcp', 'aws', 'pyspark', 'airflow', 'git', 'flow', 'docker', 'kubernetes']</t>
  </si>
  <si>
    <t>{'cloud': ['gcp', 'aws'], 'libraries': ['pyspark', 'airflow'], 'other': ['git', 'flow', 'docker', 'kubernetes'], 'programming': ['python', 'sql']}</t>
  </si>
  <si>
    <t>Lead IT Data Engineer Jakarta, Indonesia</t>
  </si>
  <si>
    <t>['python', 'sql', 'scala', 'java', 'aws', 'spark', 'airflow', 'flow', 'docker', 'kubernetes']</t>
  </si>
  <si>
    <t>{'cloud': ['aws'], 'libraries': ['spark', 'airflow'], 'other': ['flow', 'docker', 'kubernetes'], 'programming': ['python', 'sql', 'scala', 'java']}</t>
  </si>
  <si>
    <t>Data Engineer (Google Analytics)</t>
  </si>
  <si>
    <t>Techstar IT Services Pvt. Ltd.</t>
  </si>
  <si>
    <t>['python', 'scala', 'sql', 'vba', 'azure', 'databricks', 'spark', 'excel', 'github']</t>
  </si>
  <si>
    <t>{'analyst_tools': ['excel'], 'cloud': ['azure', 'databricks'], 'libraries': ['spark'], 'other': ['github'], 'programming': ['python', 'scala', 'sql', 'vba']}</t>
  </si>
  <si>
    <t>['sql', 'python', 'express', 'sap', 'power bi']</t>
  </si>
  <si>
    <t>{'analyst_tools': ['sap', 'power bi'], 'programming': ['sql', 'python'], 'webframeworks': ['express']}</t>
  </si>
  <si>
    <t>Virtual Benefits Administrator</t>
  </si>
  <si>
    <t>Data Engineer (Catalina Marketing Japan)</t>
  </si>
  <si>
    <t>QA Engineer con Exp. en Aws</t>
  </si>
  <si>
    <t>Data Engineer (Telkom Indonesia)</t>
  </si>
  <si>
    <t>['sql', 'nosql', 'python', 'shell']</t>
  </si>
  <si>
    <t>{'programming': ['sql', 'nosql', 'python', 'shell']}</t>
  </si>
  <si>
    <t>IT Systems Analyst, Purchasing</t>
  </si>
  <si>
    <t>['nosql', 'java', 'cassandra', 'spring', 'gdpr', 'excel', 'flow', 'docker']</t>
  </si>
  <si>
    <t>{'analyst_tools': ['excel'], 'databases': ['cassandra'], 'libraries': ['spring', 'gdpr'], 'other': ['flow', 'docker'], 'programming': ['nosql', 'java']}</t>
  </si>
  <si>
    <t>Avanti West Coast</t>
  </si>
  <si>
    <t>Senior QA Analyst [SQL, REST API, ETL, BI, Data Warehouse, Big...</t>
  </si>
  <si>
    <t>['sql', 'oracle', 'aws', 'azure', 'unix', 'jira', 'confluence']</t>
  </si>
  <si>
    <t>{'async': ['jira', 'confluence'], 'cloud': ['oracle', 'aws', 'azure'], 'os': ['unix'], 'programming': ['sql']}</t>
  </si>
  <si>
    <t>PHP Web Developer</t>
  </si>
  <si>
    <t>BOLD Company</t>
  </si>
  <si>
    <t>['php', 'javascript', 'mysql', 'react', 'laravel', 'git']</t>
  </si>
  <si>
    <t>{'databases': ['mysql'], 'libraries': ['react'], 'other': ['git'], 'programming': ['php', 'javascript'], 'webframeworks': ['laravel']}</t>
  </si>
  <si>
    <t>Data Analyst Power BI | (IT-210)</t>
  </si>
  <si>
    <t>IRT Computer Solutions (I</t>
  </si>
  <si>
    <t>['sql', 'snowflake', 'azure', 'power bi', 'dax', 'excel', 'qlik', 'tableau']</t>
  </si>
  <si>
    <t>{'analyst_tools': ['power bi', 'dax', 'excel', 'qlik', 'tableau'], 'cloud': ['snowflake', 'azure'], 'programming': ['sql']}</t>
  </si>
  <si>
    <t>['sql', 'go', 'oracle', 'databricks', 'azure', 'snowflake', 'ssis', 'word', 'excel', 'powerpoint', 'visio', 'power bi', 'ssrs']</t>
  </si>
  <si>
    <t>{'analyst_tools': ['ssis', 'word', 'excel', 'powerpoint', 'visio', 'power bi', 'ssrs'], 'cloud': ['oracle', 'databricks', 'azure', 'snowflake'], 'programming': ['sql', 'go']}</t>
  </si>
  <si>
    <t>Big Data Engineer-2300017864</t>
  </si>
  <si>
    <t>['java', 'sql', 'hadoop', 'kafka', 'unix']</t>
  </si>
  <si>
    <t>{'libraries': ['hadoop', 'kafka'], 'os': ['unix'], 'programming': ['java', 'sql']}</t>
  </si>
  <si>
    <t>['python', 'angular', 'vue.js', 'node.js', 'linux', 'git']</t>
  </si>
  <si>
    <t>{'os': ['linux'], 'other': ['git'], 'programming': ['python'], 'webframeworks': ['angular', 'vue.js', 'node.js']}</t>
  </si>
  <si>
    <t>Sr. manager Financial Crimes Data Science</t>
  </si>
  <si>
    <t>Senior Manager, Data Engineering, Group Transformation and Integration</t>
  </si>
  <si>
    <t>['html', 'css', 'javascript', 'typescript', 'java', 'firestore', 'gcp', 'aws', 'spring', 'angular', 'npm', 'git', 'kubernetes', 'jenkins']</t>
  </si>
  <si>
    <t>{'cloud': ['gcp', 'aws'], 'databases': ['firestore'], 'libraries': ['spring'], 'other': ['npm', 'git', 'kubernetes', 'jenkins'], 'programming': ['html', 'css', 'javascript', 'typescript', 'java'], 'webframeworks': ['angular']}</t>
  </si>
  <si>
    <t>CROYANT SOFTWARE TECHNOLOGIES</t>
  </si>
  <si>
    <t>['sql', 'python', 'azure', 'pyspark', 'dax']</t>
  </si>
  <si>
    <t>{'analyst_tools': ['dax'], 'cloud': ['azure'], 'libraries': ['pyspark'], 'programming': ['sql', 'python']}</t>
  </si>
  <si>
    <t>Video Analyst III</t>
  </si>
  <si>
    <t>['sql', 'nosql', 'mongo', 'python', 'java', 'scala', 'oracle', 'hadoop', 'spark', 'kafka', 'flow']</t>
  </si>
  <si>
    <t>{'cloud': ['oracle'], 'libraries': ['hadoop', 'spark', 'kafka'], 'other': ['flow'], 'programming': ['sql', 'nosql', 'mongo', 'python', 'java', 'scala']}</t>
  </si>
  <si>
    <t>Kyoto Technologies</t>
  </si>
  <si>
    <t>['python', 'sql', 'c#', 'java', 'html', 'javascript', 'css', 'r', 'mysql', 'aws', 'azure', 'gdpr', 'angular', 'sharepoint', 'power bi', 'flow', 'bitbucket', 'jira']</t>
  </si>
  <si>
    <t>{'analyst_tools': ['sharepoint', 'power bi'], 'async': ['jira'], 'cloud': ['aws', 'azure'], 'databases': ['mysql'], 'libraries': ['gdpr'], 'other': ['flow', 'bitbucket'], 'programming': ['python', 'sql', 'c#', 'java', 'html', 'javascript', 'css', 'r'], 'webframeworks': ['angular']}</t>
  </si>
  <si>
    <t>Intelliimpact</t>
  </si>
  <si>
    <t>Lisa Insurtech</t>
  </si>
  <si>
    <t>['git', 'svn']</t>
  </si>
  <si>
    <t>{'other': ['git', 'svn']}</t>
  </si>
  <si>
    <t>['sql', 'sas', 'sas', 'python', 'ssis', 'sap']</t>
  </si>
  <si>
    <t>{'analyst_tools': ['sas', 'ssis', 'sap'], 'programming': ['sql', 'sas', 'python']}</t>
  </si>
  <si>
    <t>['oracle', 'bigquery', 'gcp', 'airflow', 'git']</t>
  </si>
  <si>
    <t>{'cloud': ['oracle', 'bigquery', 'gcp'], 'libraries': ['airflow'], 'other': ['git']}</t>
  </si>
  <si>
    <t>['sql', 'java', 'azure', 'spark', 'kafka', 'git', 'github']</t>
  </si>
  <si>
    <t>{'cloud': ['azure'], 'libraries': ['spark', 'kafka'], 'other': ['git', 'github'], 'programming': ['sql', 'java']}</t>
  </si>
  <si>
    <t>Reporting &amp; Dashboards Analyst</t>
  </si>
  <si>
    <t>['c', 'vba', 'sql', 'sap', 'alteryx', 'tableau', 'excel', 'power bi', 'ms access']</t>
  </si>
  <si>
    <t>{'analyst_tools': ['sap', 'alteryx', 'tableau', 'excel', 'power bi', 'ms access'], 'programming': ['c', 'vba', 'sql']}</t>
  </si>
  <si>
    <t>['sql', 'java', 'python', 'linux']</t>
  </si>
  <si>
    <t>{'os': ['linux'], 'programming': ['sql', 'java', 'python']}</t>
  </si>
  <si>
    <t>Santa Bàrbara, Spain</t>
  </si>
  <si>
    <t>Support Engineer Tier Ii</t>
  </si>
  <si>
    <t>['python', 'r', 'sql', 'nosql', 'pandas', 'matplotlib', 'seaborn', 'hadoop', 'spark', 'scikit-learn', 'tensorflow', 'pytorch', 'git']</t>
  </si>
  <si>
    <t>{'libraries': ['pandas', 'matplotlib', 'seaborn', 'hadoop', 'spark', 'scikit-learn', 'tensorflow', 'pytorch'], 'other': ['git'], 'programming': ['python', 'r', 'sql', 'nosql']}</t>
  </si>
  <si>
    <t>['sql', 'sql server', 'tableau', 'power bi', 'microstrategy']</t>
  </si>
  <si>
    <t>{'analyst_tools': ['tableau', 'power bi', 'microstrategy'], 'databases': ['sql server'], 'programming': ['sql']}</t>
  </si>
  <si>
    <t>Sr. Software Engineer For Data Platform</t>
  </si>
  <si>
    <t>Quantitative Data Manager/Analyst</t>
  </si>
  <si>
    <t>['sql', 'scala', 'nosql', 'python', 'azure', 'databricks', 'pyspark', 'spark', 'hadoop', 'kafka', 'gitlab', 'jenkins']</t>
  </si>
  <si>
    <t>{'cloud': ['azure', 'databricks'], 'libraries': ['pyspark', 'spark', 'hadoop', 'kafka'], 'other': ['gitlab', 'jenkins'], 'programming': ['sql', 'scala', 'nosql', 'python']}</t>
  </si>
  <si>
    <t>['sql', 'bash', 'sql server', 'redshift', 'oracle', 'alteryx', 'tableau', 'sap']</t>
  </si>
  <si>
    <t>{'analyst_tools': ['alteryx', 'tableau', 'sap'], 'cloud': ['redshift', 'oracle'], 'databases': ['sql server'], 'programming': ['sql', 'bash']}</t>
  </si>
  <si>
    <t>Rosslyn, VA   (+4 others)</t>
  </si>
  <si>
    <t>TalPods</t>
  </si>
  <si>
    <t>Technical Services Support</t>
  </si>
  <si>
    <t>Champion Data</t>
  </si>
  <si>
    <t>['python', 'mongodb', 'mongodb', 'scala', 'r', 'typescript', 'nosql', 'aws', 'pyspark', 'spark', 'hadoop', 'kafka', 'kubernetes', 'docker']</t>
  </si>
  <si>
    <t>{'cloud': ['aws'], 'databases': ['mongodb'], 'libraries': ['pyspark', 'spark', 'hadoop', 'kafka'], 'other': ['kubernetes', 'docker'], 'programming': ['python', 'mongodb', 'scala', 'r', 'typescript', 'nosql']}</t>
  </si>
  <si>
    <t>Building Science Engineer</t>
  </si>
  <si>
    <t>['sql', 'nosql', 'shell', 'azure', 'kafka', 'hadoop', 'linux', 'unix']</t>
  </si>
  <si>
    <t>{'cloud': ['azure'], 'libraries': ['kafka', 'hadoop'], 'os': ['linux', 'unix'], 'programming': ['sql', 'nosql', 'shell']}</t>
  </si>
  <si>
    <t>Data Engineering &amp; Analytics Lead / Manager</t>
  </si>
  <si>
    <t>TechAsia Lab</t>
  </si>
  <si>
    <t>['python', 'sql', 'nosql', 'mongodb', 'mongodb', 'java', 'aws', 'redshift', 'hadoop', 'spark', 'kafka']</t>
  </si>
  <si>
    <t>{'cloud': ['aws', 'redshift'], 'databases': ['mongodb'], 'libraries': ['hadoop', 'spark', 'kafka'], 'programming': ['python', 'sql', 'nosql', 'mongodb', 'java']}</t>
  </si>
  <si>
    <t>MND Energie a.s.</t>
  </si>
  <si>
    <t>Fresher Cloud Engineer</t>
  </si>
  <si>
    <t>['python', 'bash', 'elasticsearch', 'vmware', 'openstack', 'linux', 'windows', 'ansible', 'puppet', 'jenkins']</t>
  </si>
  <si>
    <t>{'cloud': ['vmware', 'openstack'], 'databases': ['elasticsearch'], 'os': ['linux', 'windows'], 'other': ['ansible', 'puppet', 'jenkins'], 'programming': ['python', 'bash']}</t>
  </si>
  <si>
    <t>['sql', 'python', 'azure', 'databricks', 'spark', 'pyspark', 'jira', 'confluence']</t>
  </si>
  <si>
    <t>{'async': ['jira', 'confluence'], 'cloud': ['azure', 'databricks'], 'libraries': ['spark', 'pyspark'], 'programming': ['sql', 'python']}</t>
  </si>
  <si>
    <t>Silverpush</t>
  </si>
  <si>
    <t>['python', 'sql', 'aws', 'bigquery', 'pyspark', 'tableau']</t>
  </si>
  <si>
    <t>{'analyst_tools': ['tableau'], 'cloud': ['aws', 'bigquery'], 'libraries': ['pyspark'], 'programming': ['python', 'sql']}</t>
  </si>
  <si>
    <t>DHBW Studium Data Science</t>
  </si>
  <si>
    <t>iRIX Software Engineering AG</t>
  </si>
  <si>
    <t>Senior Data Scientist/42-48K/ Largest HK Retail company</t>
  </si>
  <si>
    <t>Data Engineer SPGI</t>
  </si>
  <si>
    <t>Sr. Datacenter and Network Services Engineer</t>
  </si>
  <si>
    <t>['java', 'spring', 'spark', 'hadoop']</t>
  </si>
  <si>
    <t>{'libraries': ['spring', 'spark', 'hadoop'], 'programming': ['java']}</t>
  </si>
  <si>
    <t>Allonne, France</t>
  </si>
  <si>
    <t>Blims Lifestyle Group Inc.</t>
  </si>
  <si>
    <t>['sql', 'javascript', 'python', 'nosql', 'aws', 'redshift', 'airflow', 'flow', 'terraform']</t>
  </si>
  <si>
    <t>{'cloud': ['aws', 'redshift'], 'libraries': ['airflow'], 'other': ['flow', 'terraform'], 'programming': ['sql', 'javascript', 'python', 'nosql']}</t>
  </si>
  <si>
    <t>Amster consultancy</t>
  </si>
  <si>
    <t>['sql', 'sql server', 'mysql', 'aws', 'azure', 'aurora']</t>
  </si>
  <si>
    <t>{'cloud': ['aws', 'azure', 'aurora'], 'databases': ['sql server', 'mysql'], 'programming': ['sql']}</t>
  </si>
  <si>
    <t>['excel', 'sap', 'power bi', 'alteryx']</t>
  </si>
  <si>
    <t>{'analyst_tools': ['excel', 'sap', 'power bi', 'alteryx']}</t>
  </si>
  <si>
    <t>['sheets', 'word', 'clickup']</t>
  </si>
  <si>
    <t>{'analyst_tools': ['sheets', 'word'], 'async': ['clickup']}</t>
  </si>
  <si>
    <t>Dot &amp; Key Skincare</t>
  </si>
  <si>
    <t>['python', 'r', 'sql', 'tableau', 'power bi', 'notion']</t>
  </si>
  <si>
    <t>{'analyst_tools': ['tableau', 'power bi'], 'async': ['notion'], 'programming': ['python', 'r', 'sql']}</t>
  </si>
  <si>
    <t>Callsign Inc</t>
  </si>
  <si>
    <t>['c', 'sql', 'excel', 'visio', 'jira']</t>
  </si>
  <si>
    <t>{'analyst_tools': ['excel', 'visio'], 'async': ['jira'], 'programming': ['c', 'sql']}</t>
  </si>
  <si>
    <t>['sql', 'powershell', 'python', 'vmware', 'oracle', 'azure', 'windows', 'linux', 'unix', 'sharepoint', 'sap']</t>
  </si>
  <si>
    <t>{'analyst_tools': ['sharepoint', 'sap'], 'cloud': ['vmware', 'oracle', 'azure'], 'os': ['windows', 'linux', 'unix'], 'programming': ['sql', 'powershell', 'python']}</t>
  </si>
  <si>
    <t>Medullan</t>
  </si>
  <si>
    <t>BIU:Data Science Generalist Team</t>
  </si>
  <si>
    <t>Data Engineer (36 uur)</t>
  </si>
  <si>
    <t>via Vacaturepro.nl</t>
  </si>
  <si>
    <t>Associate Actuarial Data Scientist</t>
  </si>
  <si>
    <t>Senior Piping Stress Engineer</t>
  </si>
  <si>
    <t>Tonik</t>
  </si>
  <si>
    <t>['python', 'php', 'ruby', 'ruby', 'java', 'powershell', 'aws', 'azure', 'gcp', 'linux', 'windows', 'docker', 'kubernetes', 'git']</t>
  </si>
  <si>
    <t>{'cloud': ['aws', 'azure', 'gcp'], 'os': ['linux', 'windows'], 'other': ['docker', 'kubernetes', 'git'], 'programming': ['python', 'php', 'ruby', 'java', 'powershell'], 'webframeworks': ['ruby']}</t>
  </si>
  <si>
    <t>Wipro Recruitment 2023 - IT Careers - Data Analysis Posts</t>
  </si>
  <si>
    <t>CIB_Change Management_Data Management Analyst</t>
  </si>
  <si>
    <t>['go', 'c', 'c++', 'mongodb', 'mongodb', 'openstack', 'linux', 'ubuntu', 'debian', 'docker', 'kubernetes']</t>
  </si>
  <si>
    <t>{'cloud': ['openstack'], 'databases': ['mongodb'], 'os': ['linux', 'ubuntu', 'debian'], 'other': ['docker', 'kubernetes'], 'programming': ['go', 'c', 'c++', 'mongodb']}</t>
  </si>
  <si>
    <t>['nosql', 'sql', 'sql server', 'azure', 'aws', 'kubernetes', 'flow']</t>
  </si>
  <si>
    <t>{'cloud': ['azure', 'aws'], 'databases': ['sql server'], 'other': ['kubernetes', 'flow'], 'programming': ['nosql', 'sql']}</t>
  </si>
  <si>
    <t>Future Look ITC</t>
  </si>
  <si>
    <t>Especialista en Data Science de Marketing para</t>
  </si>
  <si>
    <t>Dedicated Services Engineer, Portuguese Speaking</t>
  </si>
  <si>
    <t>Datascience (Junior/semisenior/senior)</t>
  </si>
  <si>
    <t>GCP Engineer -Big Query</t>
  </si>
  <si>
    <t>['c', 'c++', 'c#', 'java', 'sql', 'go', 'spring']</t>
  </si>
  <si>
    <t>{'libraries': ['spring'], 'programming': ['c', 'c++', 'c#', 'java', 'sql', 'go']}</t>
  </si>
  <si>
    <t>Data Analyst Junior Neuropsychiatry</t>
  </si>
  <si>
    <t>via LGBTQ In Higher Education</t>
  </si>
  <si>
    <t>Data Science training and internship</t>
  </si>
  <si>
    <t>Data Scientist/ Analytics</t>
  </si>
  <si>
    <t>SQA Analyst 1</t>
  </si>
  <si>
    <t>Program Team Senior Analyst</t>
  </si>
  <si>
    <t>DriveMetaData(DMD)</t>
  </si>
  <si>
    <t>Junior Data EngineerJunior Data Engineer</t>
  </si>
  <si>
    <t>Operador de Data Center 1b</t>
  </si>
  <si>
    <t>Botlek Rotterdam, Netherlands</t>
  </si>
  <si>
    <t>Cubro</t>
  </si>
  <si>
    <t>['sql', 'python', 'java', 'c++', 'scala', 'go', 'hadoop', 'spark', 'kafka', 'airflow', 'flow']</t>
  </si>
  <si>
    <t>{'libraries': ['hadoop', 'spark', 'kafka', 'airflow'], 'other': ['flow'], 'programming': ['sql', 'python', 'java', 'c++', 'scala', 'go']}</t>
  </si>
  <si>
    <t>Data Scientist e-Commerce Associate</t>
  </si>
  <si>
    <t>['sql', 'python', 'scala', 'mongodb', 'mongodb', 'aws', 'oracle', 'pyspark', 'spark', 'kafka', 'airflow', 'linux', 'github', 'docker']</t>
  </si>
  <si>
    <t>{'cloud': ['aws', 'oracle'], 'databases': ['mongodb'], 'libraries': ['pyspark', 'spark', 'kafka', 'airflow'], 'os': ['linux'], 'other': ['github', 'docker'], 'programming': ['sql', 'python', 'scala', 'mongodb']}</t>
  </si>
  <si>
    <t>Python/go Developer</t>
  </si>
  <si>
    <t>['python', 'go', 'aws', 'gitlab']</t>
  </si>
  <si>
    <t>{'cloud': ['aws'], 'other': ['gitlab'], 'programming': ['python', 'go']}</t>
  </si>
  <si>
    <t>Web Scraping Expert</t>
  </si>
  <si>
    <t>Ruut (Formerly Olev)</t>
  </si>
  <si>
    <t>['sql', 'python', 'mongo', 'postgresql']</t>
  </si>
  <si>
    <t>{'databases': ['postgresql'], 'programming': ['sql', 'python', 'mongo']}</t>
  </si>
  <si>
    <t>Consultor/A Junior Data Scientist</t>
  </si>
  <si>
    <t>ManVision</t>
  </si>
  <si>
    <t>['python', 'scala', 'azure', 'hadoop', 'spark']</t>
  </si>
  <si>
    <t>{'cloud': ['azure'], 'libraries': ['hadoop', 'spark'], 'programming': ['python', 'scala']}</t>
  </si>
  <si>
    <t>['sql', 'powershell', 'python', 'shell', 'go', 'sql server', 'azure', 'vmware', 'linux', 'github', 'jenkins', 'terraform', 'kubernetes', 'ansible']</t>
  </si>
  <si>
    <t>{'cloud': ['azure', 'vmware'], 'databases': ['sql server'], 'os': ['linux'], 'other': ['github', 'jenkins', 'terraform', 'kubernetes', 'ansible'], 'programming': ['sql', 'powershell', 'python', 'shell', 'go']}</t>
  </si>
  <si>
    <t>Stage de fin d’études Consultant(e) Data Scientist</t>
  </si>
  <si>
    <t>['sql', 'mongodb', 'mongodb', 'python', 'javascript', 'html', 'css', 'mysql', 'postgresql', 'react', 'node', 'express', 'django', 'flask', 'angular', 'sheets', 'outlook', 'word', 'excel']</t>
  </si>
  <si>
    <t>{'analyst_tools': ['sheets', 'outlook', 'word', 'excel'], 'databases': ['mongodb', 'mysql', 'postgresql'], 'libraries': ['react'], 'programming': ['sql', 'mongodb', 'python', 'javascript', 'html', 'css'], 'webframeworks': ['node', 'express', 'django', 'flask', 'angular']}</t>
  </si>
  <si>
    <t>Data Analytics (Training and Internship)</t>
  </si>
  <si>
    <t>Data Engineer - Hive/Hadoop</t>
  </si>
  <si>
    <t>YOUNGMINDS TECHNOLOGY SOLUTIONS PRIVATE LIMITED</t>
  </si>
  <si>
    <t>Data Analyst responsibilities</t>
  </si>
  <si>
    <t>Nitinkumar Dindayal Patle</t>
  </si>
  <si>
    <t>['python', 'sql', 'spark', 'keras', 'word', 'terraform', 'kubernetes', 'git', 'docker']</t>
  </si>
  <si>
    <t>{'analyst_tools': ['word'], 'libraries': ['spark', 'keras'], 'other': ['terraform', 'kubernetes', 'git', 'docker'], 'programming': ['python', 'sql']}</t>
  </si>
  <si>
    <t>CLM Analyst</t>
  </si>
  <si>
    <t>Vacancy Available For DATA SCIENTIST_MLOPS</t>
  </si>
  <si>
    <t>['sql', 'nosql', 'bash', 'vmware', 'windows', 'kubernetes', 'docker', 'gitlab', 'ansible', 'puppet', 'git']</t>
  </si>
  <si>
    <t>{'cloud': ['vmware'], 'os': ['windows'], 'other': ['kubernetes', 'docker', 'gitlab', 'ansible', 'puppet', 'git'], 'programming': ['sql', 'nosql', 'bash']}</t>
  </si>
  <si>
    <t>Big 4 Audit Firm</t>
  </si>
  <si>
    <t>['sql', 'shell', 't-sql', 'azure', 'databricks', 'snowflake', 'pyspark', 'spark', 'tableau']</t>
  </si>
  <si>
    <t>{'analyst_tools': ['tableau'], 'cloud': ['azure', 'databricks', 'snowflake'], 'libraries': ['pyspark', 'spark'], 'programming': ['sql', 'shell', 't-sql']}</t>
  </si>
  <si>
    <t>Ozv56 : Hardware Design Technician/engineer E:692</t>
  </si>
  <si>
    <t>Technical Services Assistant Engineer</t>
  </si>
  <si>
    <t>Hong Kong Aircraft Engineering Co. Ltd .</t>
  </si>
  <si>
    <t>['ruby', 'ruby', 'javascript', 'sql', 'ruby on rails']</t>
  </si>
  <si>
    <t>{'programming': ['ruby', 'javascript', 'sql'], 'webframeworks': ['ruby', 'ruby on rails']}</t>
  </si>
  <si>
    <t>Stage-Data Scientist</t>
  </si>
  <si>
    <t>['python', 'sql', 'aws', 'nltk', 'pandas', 'numpy', 'tensorflow', 'keras', 'pytorch', 'pyspark', 'gitlab', 'git', 'jenkins']</t>
  </si>
  <si>
    <t>{'cloud': ['aws'], 'libraries': ['nltk', 'pandas', 'numpy', 'tensorflow', 'keras', 'pytorch', 'pyspark'], 'other': ['gitlab', 'git', 'jenkins'], 'programming': ['python', 'sql']}</t>
  </si>
  <si>
    <t>Zuma</t>
  </si>
  <si>
    <t>['sql', 'nosql', 'python', 'java', 'c++', 'scala', 'cassandra', 'aws', 'redshift', 'hadoop', 'spark', 'kafka', 'airflow', 'tableau', 'flow']</t>
  </si>
  <si>
    <t>{'analyst_tools': ['tableau'], 'cloud': ['aws', 'redshift'], 'databases': ['cassandra'], 'libraries': ['hadoop', 'spark', 'kafka', 'airflow'], 'other': ['flow'], 'programming': ['sql', 'nosql', 'python', 'java', 'c++', 'scala']}</t>
  </si>
  <si>
    <t>Business Intelligence Engineer, Bie Ii, Maintenance</t>
  </si>
  <si>
    <t>['sql', 'nosql', 'go', 'aws', 'redshift', 'linux', 'tableau', 'power bi']</t>
  </si>
  <si>
    <t>{'analyst_tools': ['tableau', 'power bi'], 'cloud': ['aws', 'redshift'], 'os': ['linux'], 'programming': ['sql', 'nosql', 'go']}</t>
  </si>
  <si>
    <t>['sql', 'python', 'oracle', 'snowflake', 'azure', 'power bi', 'excel', 'sharepoint', 'sap', 'flow']</t>
  </si>
  <si>
    <t>{'analyst_tools': ['power bi', 'excel', 'sharepoint', 'sap'], 'cloud': ['oracle', 'snowflake', 'azure'], 'other': ['flow'], 'programming': ['sql', 'python']}</t>
  </si>
  <si>
    <t>PT. Primerfast Teknologi Utama (Fasttech)</t>
  </si>
  <si>
    <t>Sr. Data Engineer II - Now Hiring</t>
  </si>
  <si>
    <t>Sr. Data Engineer Hyderabad HITEC City- WFO</t>
  </si>
  <si>
    <t>Lider Analytics Digital</t>
  </si>
  <si>
    <t>MULTIMEDIOS TELEVISIÓN</t>
  </si>
  <si>
    <t>Data Center Analyst Advisor - Full-time / Part-time</t>
  </si>
  <si>
    <t>['python', 'sql', 'go', 'bigquery', 'gcp', 'matplotlib', 'git']</t>
  </si>
  <si>
    <t>{'cloud': ['bigquery', 'gcp'], 'libraries': ['matplotlib'], 'other': ['git'], 'programming': ['python', 'sql', 'go']}</t>
  </si>
  <si>
    <t>REMOTE Data Analyst - Start January 4th - Full-time</t>
  </si>
  <si>
    <t>Lead Data (Talend) Engineer</t>
  </si>
  <si>
    <t>Business Analyst, Sourcing</t>
  </si>
  <si>
    <t>['sap', 'outlook', 'excel', 'word', 'power bi', 'tableau']</t>
  </si>
  <si>
    <t>{'analyst_tools': ['sap', 'outlook', 'excel', 'word', 'power bi', 'tableau']}</t>
  </si>
  <si>
    <t>Junior Windows Platform Engineer</t>
  </si>
  <si>
    <t>['azure', 'aws', 'gcp', 'windows', 'power bi', 'tableau', 'sap', 'alteryx']</t>
  </si>
  <si>
    <t>{'analyst_tools': ['power bi', 'tableau', 'sap', 'alteryx'], 'cloud': ['azure', 'aws', 'gcp'], 'os': ['windows']}</t>
  </si>
  <si>
    <t>['python', 'sql', 'pandas', 'numpy', 'pytorch', 'power bi']</t>
  </si>
  <si>
    <t>{'analyst_tools': ['power bi'], 'libraries': ['pandas', 'numpy', 'pytorch'], 'programming': ['python', 'sql']}</t>
  </si>
  <si>
    <t>IT.Senior Security Analyst</t>
  </si>
  <si>
    <t>['python', 'azure', 'spark', 'airflow']</t>
  </si>
  <si>
    <t>{'cloud': ['azure'], 'libraries': ['spark', 'airflow'], 'programming': ['python']}</t>
  </si>
  <si>
    <t>data engineer (Databricks)</t>
  </si>
  <si>
    <t>['sql', 'databricks', 'aws', 'azure', 'spark', 'git']</t>
  </si>
  <si>
    <t>{'cloud': ['databricks', 'aws', 'azure'], 'libraries': ['spark'], 'other': ['git'], 'programming': ['sql']}</t>
  </si>
  <si>
    <t>Design Engineer in Packaging</t>
  </si>
  <si>
    <t>Business Analyst - Data Analytics Solution Provider</t>
  </si>
  <si>
    <t>['python', 'sql', 'r', 'gdpr', 'qlik', 'tableau', 'power bi']</t>
  </si>
  <si>
    <t>{'analyst_tools': ['qlik', 'tableau', 'power bi'], 'libraries': ['gdpr'], 'programming': ['python', 'sql', 'r']}</t>
  </si>
  <si>
    <t>Lead - Data Science - BPO/ITeS (12-16 yrs)</t>
  </si>
  <si>
    <t>ELIXIR</t>
  </si>
  <si>
    <t>Senior Developer/Software Engineer</t>
  </si>
  <si>
    <t>['spark', 'hadoop', 'unix', 'sap']</t>
  </si>
  <si>
    <t>{'analyst_tools': ['sap'], 'libraries': ['spark', 'hadoop'], 'os': ['unix']}</t>
  </si>
  <si>
    <t>['typescript', 'mongodb', 'mongodb', 'node.js', 'gitlab', 'atlassian', 'git']</t>
  </si>
  <si>
    <t>{'databases': ['mongodb'], 'other': ['gitlab', 'atlassian', 'git'], 'programming': ['typescript', 'mongodb'], 'webframeworks': ['node.js']}</t>
  </si>
  <si>
    <t>Volta Tech s.r.o.</t>
  </si>
  <si>
    <t>['mongodb', 'mongodb', 'mysql', 'linux', 'docker', 'ansible', 'git']</t>
  </si>
  <si>
    <t>{'databases': ['mongodb', 'mysql'], 'os': ['linux'], 'other': ['docker', 'ansible', 'git'], 'programming': ['mongodb']}</t>
  </si>
  <si>
    <t>Data Entry Specialist I-3</t>
  </si>
  <si>
    <t>Loan IQ Business Analyst</t>
  </si>
  <si>
    <t>Accenture Services, s.r.o.</t>
  </si>
  <si>
    <t>['ruby', 'ruby', 'python', 'golang', 'java', 'c++', 'mysql', 'aws', 'linux']</t>
  </si>
  <si>
    <t>{'cloud': ['aws'], 'databases': ['mysql'], 'os': ['linux'], 'programming': ['ruby', 'python', 'golang', 'java', 'c++'], 'webframeworks': ['ruby']}</t>
  </si>
  <si>
    <t>['r', 'bash', 'python', 'aws', 'docker', 'kubernetes', 'ansible', 'terraform']</t>
  </si>
  <si>
    <t>{'cloud': ['aws'], 'other': ['docker', 'kubernetes', 'ansible', 'terraform'], 'programming': ['r', 'bash', 'python']}</t>
  </si>
  <si>
    <t>Reconciliation and Settlement Analyst</t>
  </si>
  <si>
    <t>Inswitch Solutions</t>
  </si>
  <si>
    <t>['r', 'spss', 'excel', 'power bi', 'tableau']</t>
  </si>
  <si>
    <t>{'analyst_tools': ['spss', 'excel', 'power bi', 'tableau'], 'programming': ['r']}</t>
  </si>
  <si>
    <t>Senior Analyst - Knowledge Services</t>
  </si>
  <si>
    <t>['sql', 'vba', 'oracle', 'excel', 'power bi', 'dax']</t>
  </si>
  <si>
    <t>{'analyst_tools': ['excel', 'power bi', 'dax'], 'cloud': ['oracle'], 'programming': ['sql', 'vba']}</t>
  </si>
  <si>
    <t>Sr. Data Engineer Jobs In Dubai UAE</t>
  </si>
  <si>
    <t>['power bi', 'sap', 'excel', 'flow']</t>
  </si>
  <si>
    <t>{'analyst_tools': ['power bi', 'sap', 'excel'], 'other': ['flow']}</t>
  </si>
  <si>
    <t>Business Analyst - Bhopal - Job id34944</t>
  </si>
  <si>
    <t>ACN - Applied Intelligence - Finance - Data Science - 08</t>
  </si>
  <si>
    <t>Data Engineer USA citizenship required REMOTE</t>
  </si>
  <si>
    <t>TechPerm Incorporated</t>
  </si>
  <si>
    <t>['sql', 'azure', 'databricks', 'power bi', 'github']</t>
  </si>
  <si>
    <t>{'analyst_tools': ['power bi'], 'cloud': ['azure', 'databricks'], 'other': ['github'], 'programming': ['sql']}</t>
  </si>
  <si>
    <t>Data Analyst – Technical Enablement - Wroclaw</t>
  </si>
  <si>
    <t>Data Engineer (ETL and Databricks)</t>
  </si>
  <si>
    <t>Data Engineer / DBA - TS/SCI w/ Poly</t>
  </si>
  <si>
    <t>Ali Spa - Filiale di Arezzo</t>
  </si>
  <si>
    <t>Analyst Developper Webfocus</t>
  </si>
  <si>
    <t>['r', 'python', 'go', 'aws', 'spark']</t>
  </si>
  <si>
    <t>{'cloud': ['aws'], 'libraries': ['spark'], 'programming': ['r', 'python', 'go']}</t>
  </si>
  <si>
    <t>Information &amp; Data Manager</t>
  </si>
  <si>
    <t>de Jong &amp; Laan</t>
  </si>
  <si>
    <t>Scientist B</t>
  </si>
  <si>
    <t>['go', 'sql', 't-sql', 'aws', 'redshift', 'pyspark', 'kafka']</t>
  </si>
  <si>
    <t>{'cloud': ['aws', 'redshift'], 'libraries': ['pyspark', 'kafka'], 'programming': ['go', 'sql', 't-sql']}</t>
  </si>
  <si>
    <t>Realign Consulting Services Ltd</t>
  </si>
  <si>
    <t>Data Analytics Engineer - Python expert</t>
  </si>
  <si>
    <t>AI Team Lead (Data Scientist/Python Developer)</t>
  </si>
  <si>
    <t>iLogic Staffing</t>
  </si>
  <si>
    <t>Dyflex Pty Ltd</t>
  </si>
  <si>
    <t>MED-EL Worldwide Headquarters</t>
  </si>
  <si>
    <t>Data Integrity Analyst (PRN)</t>
  </si>
  <si>
    <t>Data Analyst Finance Platform (Tax Feature Team) LBG RETURNERS</t>
  </si>
  <si>
    <t>Systems Engineer Mid-Enterprise</t>
  </si>
  <si>
    <t>EPF Malaysia</t>
  </si>
  <si>
    <t>Junior Data Analyst - US/Canada Residents only</t>
  </si>
  <si>
    <t>Reporting and Analysis Supervisor</t>
  </si>
  <si>
    <t>stagista in data analyst</t>
  </si>
  <si>
    <t>Synergie Sede</t>
  </si>
  <si>
    <t>['sql', 'python', 'aws', 'kafka', 'looker', 'tableau', 'terraform', 'docker', 'kubernetes', 'zoom', 'slack']</t>
  </si>
  <si>
    <t>{'analyst_tools': ['looker', 'tableau'], 'cloud': ['aws'], 'libraries': ['kafka'], 'other': ['terraform', 'docker', 'kubernetes'], 'programming': ['sql', 'python'], 'sync': ['zoom', 'slack']}</t>
  </si>
  <si>
    <t>Analitycs Specialist</t>
  </si>
  <si>
    <t>['sql', 'python', 'databricks', 'excel', 'powerpoint']</t>
  </si>
  <si>
    <t>{'analyst_tools': ['excel', 'powerpoint'], 'cloud': ['databricks'], 'programming': ['sql', 'python']}</t>
  </si>
  <si>
    <t>tester analyst lead</t>
  </si>
  <si>
    <t>['java', 'selenium', 'gdpr', 'word']</t>
  </si>
  <si>
    <t>{'analyst_tools': ['word'], 'libraries': ['selenium', 'gdpr'], 'programming': ['java']}</t>
  </si>
  <si>
    <t>Specialist 2, Data Analyst</t>
  </si>
  <si>
    <t>via Vertiv - Talentify</t>
  </si>
  <si>
    <t>Data Scientist V - (B5)</t>
  </si>
  <si>
    <t>['snowflake', 'airflow', 'power bi', 'looker']</t>
  </si>
  <si>
    <t>{'analyst_tools': ['power bi', 'looker'], 'cloud': ['snowflake'], 'libraries': ['airflow']}</t>
  </si>
  <si>
    <t>data assistent marketing met goede kennis frans</t>
  </si>
  <si>
    <t>Junior Data Engineer with Java/Scala</t>
  </si>
  <si>
    <t>AXA AVANSSUR SA Oddział II w Polsce</t>
  </si>
  <si>
    <t>['scala', 'sql', 'java', 'python', 'azure', 'databricks', 'gcp', 'aws', 'spark', 'git']</t>
  </si>
  <si>
    <t>{'cloud': ['azure', 'databricks', 'gcp', 'aws'], 'libraries': ['spark'], 'other': ['git'], 'programming': ['scala', 'sql', 'java', 'python']}</t>
  </si>
  <si>
    <t>Mindfields</t>
  </si>
  <si>
    <t>Testing Engineer Junior</t>
  </si>
  <si>
    <t>['python', 'java', 'scala', 'sql', 'nosql', 'aws', 'spark', 'kafka']</t>
  </si>
  <si>
    <t>{'cloud': ['aws'], 'libraries': ['spark', 'kafka'], 'programming': ['python', 'java', 'scala', 'sql', 'nosql']}</t>
  </si>
  <si>
    <t>['mongodb', 'mongodb', 'nosql', 'aws', 'angular', 'node.js']</t>
  </si>
  <si>
    <t>{'cloud': ['aws'], 'databases': ['mongodb'], 'programming': ['mongodb', 'nosql'], 'webframeworks': ['angular', 'node.js']}</t>
  </si>
  <si>
    <t>['java', 'sql', 'spark', 'tableau', 'git', 'jenkins']</t>
  </si>
  <si>
    <t>{'analyst_tools': ['tableau'], 'libraries': ['spark'], 'other': ['git', 'jenkins'], 'programming': ['java', 'sql']}</t>
  </si>
  <si>
    <t>REMOTE Data Scientist - Azure Machine Learning</t>
  </si>
  <si>
    <t>Senior Java Developer Reporting Analyst</t>
  </si>
  <si>
    <t>['java', 'sql', 'oracle', 'azure', 'spring', 'power bi', 'excel', 'powerpoint']</t>
  </si>
  <si>
    <t>{'analyst_tools': ['power bi', 'excel', 'powerpoint'], 'cloud': ['oracle', 'azure'], 'libraries': ['spring'], 'programming': ['java', 'sql']}</t>
  </si>
  <si>
    <t>['python', 'sql', 'vba', 'tableau', 'visio', 'power bi', 'excel', 'spreadsheet', 'powerpoint', 'word']</t>
  </si>
  <si>
    <t>{'analyst_tools': ['tableau', 'visio', 'power bi', 'excel', 'spreadsheet', 'powerpoint', 'word'], 'programming': ['python', 'sql', 'vba']}</t>
  </si>
  <si>
    <t>['c++', 'python', 'java', 'azure', 'databricks', 'gdpr', 'spark', 'airflow']</t>
  </si>
  <si>
    <t>{'cloud': ['azure', 'databricks'], 'libraries': ['gdpr', 'spark', 'airflow'], 'programming': ['c++', 'python', 'java']}</t>
  </si>
  <si>
    <t>Data Analyst and Coordination</t>
  </si>
  <si>
    <t>Associate Data Analyst, Games</t>
  </si>
  <si>
    <t>['sql', 'scala', 'azure', 'gcp', 'databricks', 'pyspark', 'spark', 'github', 'jira']</t>
  </si>
  <si>
    <t>{'async': ['jira'], 'cloud': ['azure', 'gcp', 'databricks'], 'libraries': ['pyspark', 'spark'], 'other': ['github'], 'programming': ['sql', 'scala']}</t>
  </si>
  <si>
    <t>Python Developer with Data Sciencie Junior</t>
  </si>
  <si>
    <t>Masiv</t>
  </si>
  <si>
    <t>Data QA Engineer R&amp;D Back End Team · Permanent · Intermediate</t>
  </si>
  <si>
    <t>Clinch Labs ltd.</t>
  </si>
  <si>
    <t>Be Spark Talent</t>
  </si>
  <si>
    <t>Intern, Software Engineer (Data Platform)</t>
  </si>
  <si>
    <t>['python', 'c++', 'c', 'aws', 'flow', 'kubernetes', 'docker', 'terraform']</t>
  </si>
  <si>
    <t>{'cloud': ['aws'], 'other': ['flow', 'kubernetes', 'docker', 'terraform'], 'programming': ['python', 'c++', 'c']}</t>
  </si>
  <si>
    <t>Data Engineer Pc</t>
  </si>
  <si>
    <t>['gdpr', 'tableau', 'power bi', 'excel', 'powerpoint', 'ringcentral']</t>
  </si>
  <si>
    <t>{'analyst_tools': ['tableau', 'power bi', 'excel', 'powerpoint'], 'libraries': ['gdpr'], 'sync': ['ringcentral']}</t>
  </si>
  <si>
    <t>['snowflake', 'gcp', 'aws', 'azure']</t>
  </si>
  <si>
    <t>{'cloud': ['snowflake', 'gcp', 'aws', 'azure']}</t>
  </si>
  <si>
    <t>428872 - Data Engineer</t>
  </si>
  <si>
    <t>INCALL SAS</t>
  </si>
  <si>
    <t>Associate Scientist, Data Sourcing</t>
  </si>
  <si>
    <t>['azure', 'vmware', 'docker', 'kubernetes', 'ansible']</t>
  </si>
  <si>
    <t>{'cloud': ['azure', 'vmware'], 'other': ['docker', 'kubernetes', 'ansible']}</t>
  </si>
  <si>
    <t>Ujala Cygnus</t>
  </si>
  <si>
    <t>e-partners</t>
  </si>
  <si>
    <t>['python', 'aws', 'jenkins', 'ansible', 'chef', 'puppet', 'terraform', 'docker', 'kubernetes']</t>
  </si>
  <si>
    <t>{'cloud': ['aws'], 'other': ['jenkins', 'ansible', 'chef', 'puppet', 'terraform', 'docker', 'kubernetes'], 'programming': ['python']}</t>
  </si>
  <si>
    <t>IOT Cloud software engineer</t>
  </si>
  <si>
    <t>['go', 'c', 'python', 'java', 'kubernetes', 'docker']</t>
  </si>
  <si>
    <t>{'other': ['kubernetes', 'docker'], 'programming': ['go', 'c', 'python', 'java']}</t>
  </si>
  <si>
    <t>Data Analyst – Payments Solutions – €33k + Bonus!</t>
  </si>
  <si>
    <t>Immediate Req. Data Engineer</t>
  </si>
  <si>
    <t>['python', 'java', 'c++', 'scala', 'sql', 'cassandra', 'redshift', 'hadoop', 'spark', 'kafka', 'airflow']</t>
  </si>
  <si>
    <t>{'cloud': ['redshift'], 'databases': ['cassandra'], 'libraries': ['hadoop', 'spark', 'kafka', 'airflow'], 'programming': ['python', 'java', 'c++', 'scala', 'sql']}</t>
  </si>
  <si>
    <t>Sysadmin Data Center</t>
  </si>
  <si>
    <t>Senior/Lead Python Engineer With Data</t>
  </si>
  <si>
    <t>1700_Medical Affairs Data Engineer</t>
  </si>
  <si>
    <t>Senior Growth Engineer for Whiteboards</t>
  </si>
  <si>
    <t>['typescript', 'sql', 'no-sql', 'firestore', 'gcp', 'aws', 'bigquery', 'react', 'node', 'node.js']</t>
  </si>
  <si>
    <t>{'cloud': ['gcp', 'aws', 'bigquery'], 'databases': ['firestore'], 'libraries': ['react'], 'programming': ['typescript', 'sql', 'no-sql'], 'webframeworks': ['node', 'node.js']}</t>
  </si>
  <si>
    <t>['nosql', 'mongodb', 'mongodb', 'bash', 'cassandra', 'elasticsearch', 'linux', 'ansible', 'git', 'svn', 'kubernetes', 'jira', 'confluence']</t>
  </si>
  <si>
    <t>{'async': ['jira', 'confluence'], 'databases': ['mongodb', 'cassandra', 'elasticsearch'], 'os': ['linux'], 'other': ['ansible', 'git', 'svn', 'kubernetes'], 'programming': ['nosql', 'mongodb', 'bash']}</t>
  </si>
  <si>
    <t>Sr. Data Scientist - ML &amp; Python - Remote - Now Hiring</t>
  </si>
  <si>
    <t>['sql', 'python', 'gcp', 'azure', 'kafka', 'spark', 'kubernetes']</t>
  </si>
  <si>
    <t>{'cloud': ['gcp', 'azure'], 'libraries': ['kafka', 'spark'], 'other': ['kubernetes'], 'programming': ['sql', 'python']}</t>
  </si>
  <si>
    <t>Senior Embedded Software Engineer in AI</t>
  </si>
  <si>
    <t>['python', 'c', 'pytorch', 'tensorflow', 'scikit-learn', 'linux']</t>
  </si>
  <si>
    <t>{'libraries': ['pytorch', 'tensorflow', 'scikit-learn'], 'os': ['linux'], 'programming': ['python', 'c']}</t>
  </si>
  <si>
    <t>BI Developer.</t>
  </si>
  <si>
    <t>['t-sql', 'azure', 'excel', 'ssrs', 'ssis', 'dax']</t>
  </si>
  <si>
    <t>{'analyst_tools': ['excel', 'ssrs', 'ssis', 'dax'], 'cloud': ['azure'], 'programming': ['t-sql']}</t>
  </si>
  <si>
    <t>Shahdol, Madhya Pradesh, India</t>
  </si>
  <si>
    <t>Big Data Engineer-AI/ML - 42711BR</t>
  </si>
  <si>
    <t>Azure MLOps Engineer</t>
  </si>
  <si>
    <t>['scala', 'oracle', 'aws', 'hadoop', 'spark', 'unix', 'jenkins']</t>
  </si>
  <si>
    <t>{'cloud': ['oracle', 'aws'], 'libraries': ['hadoop', 'spark'], 'os': ['unix'], 'other': ['jenkins'], 'programming': ['scala']}</t>
  </si>
  <si>
    <t>Sun Valley, ID</t>
  </si>
  <si>
    <t>EcoMetricx</t>
  </si>
  <si>
    <t>Data инженер (YAPPY)</t>
  </si>
  <si>
    <t>['sql', 'python', 'postgresql', 'airflow', 'hadoop', 'spark', 'kafka', 'linux', 'docker']</t>
  </si>
  <si>
    <t>{'databases': ['postgresql'], 'libraries': ['airflow', 'hadoop', 'spark', 'kafka'], 'os': ['linux'], 'other': ['docker'], 'programming': ['sql', 'python']}</t>
  </si>
  <si>
    <t>Stage Data Science Systèmes Embarqués H/F</t>
  </si>
  <si>
    <t>Saint-Orens-de-Gameville, France</t>
  </si>
  <si>
    <t>['sql', 'nosql', 'python', 'javascript', 'bash']</t>
  </si>
  <si>
    <t>{'programming': ['sql', 'nosql', 'python', 'javascript', 'bash']}</t>
  </si>
  <si>
    <t>Product Owner Data y Analytics</t>
  </si>
  <si>
    <t>Packaging Master Data Analyst</t>
  </si>
  <si>
    <t>SetSchedule</t>
  </si>
  <si>
    <t>Empresa: Axalta</t>
  </si>
  <si>
    <t>Business Analyst-Service now Salesforce Einstein CRM Analytics Lead</t>
  </si>
  <si>
    <t>SunTrust Banks</t>
  </si>
  <si>
    <t>Solution Architect Java</t>
  </si>
  <si>
    <t>['java', 'shell', 'spring', 'gdpr', 'linux', 'confluence', 'jira']</t>
  </si>
  <si>
    <t>{'async': ['confluence', 'jira'], 'libraries': ['spring', 'gdpr'], 'os': ['linux'], 'programming': ['java', 'shell']}</t>
  </si>
  <si>
    <t>Gcp Architect</t>
  </si>
  <si>
    <t>['gcp', 'github', 'jenkins']</t>
  </si>
  <si>
    <t>{'cloud': ['gcp'], 'other': ['github', 'jenkins']}</t>
  </si>
  <si>
    <t>['hadoop', 'kafka', 'spark', 'unix', 'yarn']</t>
  </si>
  <si>
    <t>{'libraries': ['hadoop', 'kafka', 'spark'], 'os': ['unix'], 'other': ['yarn']}</t>
  </si>
  <si>
    <t>['python', 'sql', 'postgresql', 'mysql', 'gcp']</t>
  </si>
  <si>
    <t>{'cloud': ['gcp'], 'databases': ['postgresql', 'mysql'], 'programming': ['python', 'sql']}</t>
  </si>
  <si>
    <t>Mid Data Engineer_Canada &amp; Mexico</t>
  </si>
  <si>
    <t>['bash', 'python', 'linux', 'redhat', 'debian', 'ansible']</t>
  </si>
  <si>
    <t>{'os': ['linux', 'redhat', 'debian'], 'other': ['ansible'], 'programming': ['bash', 'python']}</t>
  </si>
  <si>
    <t>['azure', 'databricks', 'excel', 'gitlab', 'terraform', 'ansible', 'puppet']</t>
  </si>
  <si>
    <t>{'analyst_tools': ['excel'], 'cloud': ['azure', 'databricks'], 'other': ['gitlab', 'terraform', 'ansible', 'puppet']}</t>
  </si>
  <si>
    <t>Senior Data &amp; Analytics Manager – GLOBAL Brand – HONG KONG</t>
  </si>
  <si>
    <t>['mongodb', 'mongodb', 'css', 'aws', 'node.js', 'angular', 'git', 'jira', 'twilio', 'slack', 'zoom']</t>
  </si>
  <si>
    <t>{'async': ['jira'], 'cloud': ['aws'], 'databases': ['mongodb'], 'other': ['git'], 'programming': ['mongodb', 'css'], 'sync': ['twilio', 'slack', 'zoom'], 'webframeworks': ['node.js', 'angular']}</t>
  </si>
  <si>
    <t>Data Governance- Technical Analyst - Wroclaw</t>
  </si>
  <si>
    <t>Wipro Unza Việt Nam</t>
  </si>
  <si>
    <t>['sql', 'python', 'r', 'oracle', 'tableau', 'power bi', 'excel']</t>
  </si>
  <si>
    <t>{'analyst_tools': ['tableau', 'power bi', 'excel'], 'cloud': ['oracle'], 'programming': ['sql', 'python', 'r']}</t>
  </si>
  <si>
    <t>['python', 'c', 'r', 'azure', 'databricks', 'spark', 'numpy', 'pandas', 'matplotlib', 'tensorflow']</t>
  </si>
  <si>
    <t>{'cloud': ['azure', 'databricks'], 'libraries': ['spark', 'numpy', 'pandas', 'matplotlib', 'tensorflow'], 'programming': ['python', 'c', 'r']}</t>
  </si>
  <si>
    <t>Prácticas Bussiness Analyst Intern</t>
  </si>
  <si>
    <t>AMERICAN EXPRESS EUROPE, S.A</t>
  </si>
  <si>
    <t>['express', 'excel', 'outlook', 'powerpoint', 'word']</t>
  </si>
  <si>
    <t>{'analyst_tools': ['excel', 'outlook', 'powerpoint', 'word'], 'webframeworks': ['express']}</t>
  </si>
  <si>
    <t>Manager, Hr Data Science</t>
  </si>
  <si>
    <t>Delicias, Chihuahua, Mexico</t>
  </si>
  <si>
    <t>Junior Engineer Azure SQL, 100% en Remoto</t>
  </si>
  <si>
    <t>['sql', 'scala', 'python', 'azure', 'databricks', 'oracle', 'redhat']</t>
  </si>
  <si>
    <t>{'cloud': ['azure', 'databricks', 'oracle'], 'os': ['redhat'], 'programming': ['sql', 'scala', 'python']}</t>
  </si>
  <si>
    <t>Swift Strategic Solutions Inc, an Inc. 5000 Company</t>
  </si>
  <si>
    <t>Tecnologías De La Información</t>
  </si>
  <si>
    <t>DGCT Infosoft</t>
  </si>
  <si>
    <t>Data Engineer Senior Consultant- Milano Cns</t>
  </si>
  <si>
    <t>['sql', 'sql server', 'oracle', 'gcp', 'aws']</t>
  </si>
  <si>
    <t>{'cloud': ['oracle', 'gcp', 'aws'], 'databases': ['sql server'], 'programming': ['sql']}</t>
  </si>
  <si>
    <t>['html', 'python', 'css', 'javascript', 'sql', 'bigquery', 'plotly', 'matplotlib', 'pandas', 'numpy', 'keras', 'tensorflow', 'tableau', 'flow', 'jira']</t>
  </si>
  <si>
    <t>{'analyst_tools': ['tableau'], 'async': ['jira'], 'cloud': ['bigquery'], 'libraries': ['plotly', 'matplotlib', 'pandas', 'numpy', 'keras', 'tensorflow'], 'other': ['flow'], 'programming': ['html', 'python', 'css', 'javascript', 'sql']}</t>
  </si>
  <si>
    <t>Migration Business Analyst/Consultant</t>
  </si>
  <si>
    <t>Analytics Data Engineer Msh</t>
  </si>
  <si>
    <t>Monetization Senior Data Analyst</t>
  </si>
  <si>
    <t>Controlling Analyst Jr</t>
  </si>
  <si>
    <t>OMF Lead Software Engineer</t>
  </si>
  <si>
    <t>['objective-c', 'swift', 'c', 'git', 'jenkins']</t>
  </si>
  <si>
    <t>{'other': ['git', 'jenkins'], 'programming': ['objective-c', 'swift', 'c']}</t>
  </si>
  <si>
    <t>CognaLearn</t>
  </si>
  <si>
    <t>['oracle', 'snowflake', 'power bi']</t>
  </si>
  <si>
    <t>{'analyst_tools': ['power bi'], 'cloud': ['oracle', 'snowflake']}</t>
  </si>
  <si>
    <t>['sql', 'scala', 'python', 'sql server', 'aws', 'azure', 'gcp', 'hadoop', 'spark', 'ssis']</t>
  </si>
  <si>
    <t>{'analyst_tools': ['ssis'], 'cloud': ['aws', 'azure', 'gcp'], 'databases': ['sql server'], 'libraries': ['hadoop', 'spark'], 'programming': ['sql', 'scala', 'python']}</t>
  </si>
  <si>
    <t>Senior Analytics Insights Analyst</t>
  </si>
  <si>
    <t>PT Smartfren Telecom Tbk</t>
  </si>
  <si>
    <t>Daikin Industries Czech Republic s.r.o.</t>
  </si>
  <si>
    <t>Data Analyst -  Work from Home</t>
  </si>
  <si>
    <t>AI/ML - Annotation Analyst, Portugal PortugueseLanguage</t>
  </si>
  <si>
    <t>hse south</t>
  </si>
  <si>
    <t>['excel', 'visio', 'powerpoint', 'tableau']</t>
  </si>
  <si>
    <t>{'analyst_tools': ['excel', 'visio', 'powerpoint', 'tableau']}</t>
  </si>
  <si>
    <t>Operations Data</t>
  </si>
  <si>
    <t>Projects and Application Engineer</t>
  </si>
  <si>
    <t>AlRashed Group</t>
  </si>
  <si>
    <t>['sql', 'python', 'sql server', 'db2', 'mysql', 'oracle', 'power bi', 'spss']</t>
  </si>
  <si>
    <t>{'analyst_tools': ['power bi', 'spss'], 'cloud': ['oracle'], 'databases': ['sql server', 'db2', 'mysql'], 'programming': ['sql', 'python']}</t>
  </si>
  <si>
    <t>Lead. Fullstack Engineer</t>
  </si>
  <si>
    <t>['java', 'kotlin', 'react']</t>
  </si>
  <si>
    <t>{'libraries': ['react'], 'programming': ['java', 'kotlin']}</t>
  </si>
  <si>
    <t>SLA Reporting Analyst</t>
  </si>
  <si>
    <t>['nosql', 'java', 'scala', 'python', 'aws', 'spark', 'hadoop', 'yarn', 'docker', 'kubernetes']</t>
  </si>
  <si>
    <t>{'cloud': ['aws'], 'libraries': ['spark', 'hadoop'], 'other': ['yarn', 'docker', 'kubernetes'], 'programming': ['nosql', 'java', 'scala', 'python']}</t>
  </si>
  <si>
    <t>Junior Business Intelligence Data Engineer/architect</t>
  </si>
  <si>
    <t>Specialist, Data Management</t>
  </si>
  <si>
    <t>Bluetab América, An Ibm Company</t>
  </si>
  <si>
    <t>La Compañia, Oaxaca, Mexico</t>
  </si>
  <si>
    <t>Talend developer</t>
  </si>
  <si>
    <t>['python', 'opencv', 'nltk']</t>
  </si>
  <si>
    <t>{'libraries': ['opencv', 'nltk'], 'programming': ['python']}</t>
  </si>
  <si>
    <t>Financial Analyst, Apac</t>
  </si>
  <si>
    <t>Senior Operations Performance Analyst</t>
  </si>
  <si>
    <t>Elasticsearch + AWS Consultant</t>
  </si>
  <si>
    <t>Settlement Analyst</t>
  </si>
  <si>
    <t>['bash', 'powershell', 'ruby', 'ruby', 'python', 'groovy', 'aws', 'linux', 'terraform', 'flow', 'docker', 'kubernetes']</t>
  </si>
  <si>
    <t>{'cloud': ['aws'], 'os': ['linux'], 'other': ['terraform', 'flow', 'docker', 'kubernetes'], 'programming': ['bash', 'powershell', 'ruby', 'python', 'groovy'], 'webframeworks': ['ruby']}</t>
  </si>
  <si>
    <t>L1 SOC Analyst</t>
  </si>
  <si>
    <t>Jafeer Technologies</t>
  </si>
  <si>
    <t>Looking For Data Analysts</t>
  </si>
  <si>
    <t>Osøyro, Norway</t>
  </si>
  <si>
    <t>EUEScreen Gems Studio</t>
  </si>
  <si>
    <t>['c', 'c++', 'java', 'r', 'sql', 'python', 'scala', 'hadoop', 'tableau']</t>
  </si>
  <si>
    <t>{'analyst_tools': ['tableau'], 'libraries': ['hadoop'], 'programming': ['c', 'c++', 'java', 'r', 'sql', 'python', 'scala']}</t>
  </si>
  <si>
    <t>['javascript', 'css', 'azure', 'react', 'angular']</t>
  </si>
  <si>
    <t>{'cloud': ['azure'], 'libraries': ['react'], 'programming': ['javascript', 'css'], 'webframeworks': ['angular']}</t>
  </si>
  <si>
    <t>Volksskatt (OPC) Private Limited</t>
  </si>
  <si>
    <t>Hpc Workflows Engineer</t>
  </si>
  <si>
    <t>['python', 'bash', 'svn', 'git']</t>
  </si>
  <si>
    <t>{'other': ['svn', 'git'], 'programming': ['python', 'bash']}</t>
  </si>
  <si>
    <t>['go', 'sql', 'python', 'nosql', 't-sql', 'no-sql', 'sql server', 'mysql', 'azure', 'oracle', 'databricks', 'spark', 'power bi', 'tableau', 'git', 'jira']</t>
  </si>
  <si>
    <t>{'analyst_tools': ['power bi', 'tableau'], 'async': ['jira'], 'cloud': ['azure', 'oracle', 'databricks'], 'databases': ['sql server', 'mysql'], 'libraries': ['spark'], 'other': ['git'], 'programming': ['go', 'sql', 'python', 'nosql', 't-sql', 'no-sql']}</t>
  </si>
  <si>
    <t>Lead Data Analytic Analyst, FIN - Now Hiring</t>
  </si>
  <si>
    <t>Loami, IL</t>
  </si>
  <si>
    <t>Kamerik, Netherlands</t>
  </si>
  <si>
    <t>HighQ</t>
  </si>
  <si>
    <t>Data Scientist Jobs in Indonesia</t>
  </si>
  <si>
    <t>Senior Grid Engineer</t>
  </si>
  <si>
    <t>Scala Spark Engineer</t>
  </si>
  <si>
    <t>['scala', 'shell', 'elasticsearch', 'gcp', 'azure', 'aws', 'spark', 'airflow', 'jenkins', 'github', 'jira', 'confluence']</t>
  </si>
  <si>
    <t>{'async': ['jira', 'confluence'], 'cloud': ['gcp', 'azure', 'aws'], 'databases': ['elasticsearch'], 'libraries': ['spark', 'airflow'], 'other': ['jenkins', 'github'], 'programming': ['scala', 'shell']}</t>
  </si>
  <si>
    <t>Voice Core Networks Engineer</t>
  </si>
  <si>
    <t>Hochschulpraktikantin Data Engineering</t>
  </si>
  <si>
    <t>['python', 'java', 'scala', 'c#', 'r', 'redshift', 'aws']</t>
  </si>
  <si>
    <t>{'cloud': ['redshift', 'aws'], 'programming': ['python', 'java', 'scala', 'c#', 'r']}</t>
  </si>
  <si>
    <t>Transfer Pricing Analyst</t>
  </si>
  <si>
    <t>Pipeline and Spool Design Engineer</t>
  </si>
  <si>
    <t>Jr Data Analyst Python/ SQL Programming</t>
  </si>
  <si>
    <t>NLP Scientist, AI Lab</t>
  </si>
  <si>
    <t>['nosql', 'mongodb', 'mongodb', 'python', 'bash', 'aws', 'redshift', 'hadoop', 'spark', 'kafka', 'airflow', 'linux', 'tableau']</t>
  </si>
  <si>
    <t>{'analyst_tools': ['tableau'], 'cloud': ['aws', 'redshift'], 'databases': ['mongodb'], 'libraries': ['hadoop', 'spark', 'kafka', 'airflow'], 'os': ['linux'], 'programming': ['nosql', 'mongodb', 'python', 'bash']}</t>
  </si>
  <si>
    <t>Azure Data Engineer (Contractual)</t>
  </si>
  <si>
    <t>Mx Rbmx Data Scientist</t>
  </si>
  <si>
    <t>System Analyst, Government Projects</t>
  </si>
  <si>
    <t>['aws', 'docker', 'terraform']</t>
  </si>
  <si>
    <t>{'cloud': ['aws'], 'other': ['docker', 'terraform']}</t>
  </si>
  <si>
    <t>BAOZUN HONGKONG LIMITED</t>
  </si>
  <si>
    <t>Arch Talents LLC</t>
  </si>
  <si>
    <t>Narayana's The Learning App</t>
  </si>
  <si>
    <t>['sql', 'bash', 'redshift', 'aws', 'gcp', 'airflow', 'linux', 'git', 'unify']</t>
  </si>
  <si>
    <t>{'cloud': ['redshift', 'aws', 'gcp'], 'libraries': ['airflow'], 'os': ['linux'], 'other': ['git'], 'programming': ['sql', 'bash'], 'sync': ['unify']}</t>
  </si>
  <si>
    <t>Northern Tool + Equipment, India</t>
  </si>
  <si>
    <t>['sql', 'java', 'selenium', 'gitlab', 'github', 'jira']</t>
  </si>
  <si>
    <t>{'async': ['jira'], 'libraries': ['selenium'], 'other': ['gitlab', 'github'], 'programming': ['sql', 'java']}</t>
  </si>
  <si>
    <t>Process Development Scientist/Senior Scientist</t>
  </si>
  <si>
    <t>Probi LLC</t>
  </si>
  <si>
    <t>Adults Data Analyst</t>
  </si>
  <si>
    <t>Sr Data Scientist, Operations Research Engineer</t>
  </si>
  <si>
    <t>Arg</t>
  </si>
  <si>
    <t>Security Assurance Analyst</t>
  </si>
  <si>
    <t>IT Consulting Solutions Limited</t>
  </si>
  <si>
    <t>['mongo', 'java', 'mysql', 'redis', 'aws', 'redshift', 'hadoop', 'spark', 'kafka', 'airflow', 'django', 'docker', 'kubernetes']</t>
  </si>
  <si>
    <t>{'cloud': ['aws', 'redshift'], 'databases': ['mysql', 'redis'], 'libraries': ['hadoop', 'spark', 'kafka', 'airflow'], 'other': ['docker', 'kubernetes'], 'programming': ['mongo', 'java'], 'webframeworks': ['django']}</t>
  </si>
  <si>
    <t>Software Engineer (3 positions)</t>
  </si>
  <si>
    <t>Arista Networks Australia Pty Ltd</t>
  </si>
  <si>
    <t>['c++', 'python', 'assembly', 'django', 'linux']</t>
  </si>
  <si>
    <t>{'os': ['linux'], 'programming': ['c++', 'python', 'assembly'], 'webframeworks': ['django']}</t>
  </si>
  <si>
    <t>['sql', 'nosql', 'python', 'shell', 'gcp', 'bigquery', 'spark']</t>
  </si>
  <si>
    <t>{'cloud': ['gcp', 'bigquery'], 'libraries': ['spark'], 'programming': ['sql', 'nosql', 'python', 'shell']}</t>
  </si>
  <si>
    <t>Delima</t>
  </si>
  <si>
    <t>Lead Data Scientist – Centurion – Up To R1.1M Per</t>
  </si>
  <si>
    <t>['sql', 'python', 'snowflake', 'bigquery', 'redshift', 'airflow', 'power bi', 'looker']</t>
  </si>
  <si>
    <t>{'analyst_tools': ['power bi', 'looker'], 'cloud': ['snowflake', 'bigquery', 'redshift'], 'libraries': ['airflow'], 'programming': ['sql', 'python']}</t>
  </si>
  <si>
    <t>['r', 'watson', 'word']</t>
  </si>
  <si>
    <t>{'analyst_tools': ['word'], 'cloud': ['watson'], 'programming': ['r']}</t>
  </si>
  <si>
    <t>San Francisco Mayor's Office of Housing and Community Development</t>
  </si>
  <si>
    <t>McPeople</t>
  </si>
  <si>
    <t>Azerion</t>
  </si>
  <si>
    <t>DSA Daten- und Systemtechnik GmbH</t>
  </si>
  <si>
    <t>['python', 'sql', 'nosql', 'mongodb', 'mongodb', 'typescript', 'sql server', 'postgresql', 'azure', 'aws', 'databricks', 'airflow', 'pandas', 'numpy', 'angular']</t>
  </si>
  <si>
    <t>{'cloud': ['azure', 'aws', 'databricks'], 'databases': ['mongodb', 'sql server', 'postgresql'], 'libraries': ['airflow', 'pandas', 'numpy'], 'programming': ['python', 'sql', 'nosql', 'mongodb', 'typescript'], 'webframeworks': ['angular']}</t>
  </si>
  <si>
    <t>(Recruiter) Ruth | Performability Recruitment</t>
  </si>
  <si>
    <t>['sql', 'python', 'c++', 'javascript', 'ssis', 'ssrs']</t>
  </si>
  <si>
    <t>{'analyst_tools': ['ssis', 'ssrs'], 'programming': ['sql', 'python', 'c++', 'javascript']}</t>
  </si>
  <si>
    <t>Project Engineer to Automation</t>
  </si>
  <si>
    <t>Statutory Reporting Analyst</t>
  </si>
  <si>
    <t>EssenceMediacom Poland</t>
  </si>
  <si>
    <t>ETRADE - Workforce Management Analyst</t>
  </si>
  <si>
    <t>M S CO</t>
  </si>
  <si>
    <t>['sql', 'go', 'python', 'ruby', 'ruby', 'sql server', 'mysql', 'oracle', 'redshift', 'hadoop', 'airflow']</t>
  </si>
  <si>
    <t>{'cloud': ['oracle', 'redshift'], 'databases': ['sql server', 'mysql'], 'libraries': ['hadoop', 'airflow'], 'programming': ['sql', 'go', 'python', 'ruby'], 'webframeworks': ['ruby']}</t>
  </si>
  <si>
    <t>Gleneagles Hospitals</t>
  </si>
  <si>
    <t>['sql', 'snowflake', 'tableau', 'slack']</t>
  </si>
  <si>
    <t>{'analyst_tools': ['tableau'], 'cloud': ['snowflake'], 'programming': ['sql'], 'sync': ['slack']}</t>
  </si>
  <si>
    <t>Data Science Intern at Dataposit</t>
  </si>
  <si>
    <t>Dataposit</t>
  </si>
  <si>
    <t>['r', 'python', 'matlab', 'java', 'c']</t>
  </si>
  <si>
    <t>{'programming': ['r', 'python', 'matlab', 'java', 'c']}</t>
  </si>
  <si>
    <t>['aws', 'spark', 'tableau', 'cognos', 'excel', 'powerpoint', 'power bi', 'looker', 'jira']</t>
  </si>
  <si>
    <t>{'analyst_tools': ['tableau', 'cognos', 'excel', 'powerpoint', 'power bi', 'looker'], 'async': ['jira'], 'cloud': ['aws'], 'libraries': ['spark']}</t>
  </si>
  <si>
    <t>MI / Speech Analytics Analyst, Naas / Central Park / Remote</t>
  </si>
  <si>
    <t>Senior Data Engineer(scala)</t>
  </si>
  <si>
    <t>Hexad Gmbh</t>
  </si>
  <si>
    <t>Senior Data Analyst/Data Scientist - MATLAB/Python/Machine Learning</t>
  </si>
  <si>
    <t>['matlab', 'python', 'sql', 'r', 'javascript', 'oracle', 'hadoop', 'spark', 'tableau', 'qlik', 'git', 'bitbucket', 'jira']</t>
  </si>
  <si>
    <t>{'analyst_tools': ['tableau', 'qlik'], 'async': ['jira'], 'cloud': ['oracle'], 'libraries': ['hadoop', 'spark'], 'other': ['git', 'bitbucket'], 'programming': ['matlab', 'python', 'sql', 'r', 'javascript']}</t>
  </si>
  <si>
    <t>Surface Interaction Analyst with interest in tribology</t>
  </si>
  <si>
    <t>Analyst, Management Office</t>
  </si>
  <si>
    <t>Shenwan</t>
  </si>
  <si>
    <t>['scala', 'sql', 'python', 'pyspark', 'spark', 'hadoop']</t>
  </si>
  <si>
    <t>{'libraries': ['pyspark', 'spark', 'hadoop'], 'programming': ['scala', 'sql', 'python']}</t>
  </si>
  <si>
    <t>SALESFORCE SINGAPORE PTE. LTD.</t>
  </si>
  <si>
    <t>Data &amp; Analytics Presales</t>
  </si>
  <si>
    <t>Origin Sciences</t>
  </si>
  <si>
    <t>['python', 'sql', 'javascript', 'aws', 'pandas', 'flow', 'git', 'docker']</t>
  </si>
  <si>
    <t>{'cloud': ['aws'], 'libraries': ['pandas'], 'other': ['flow', 'git', 'docker'], 'programming': ['python', 'sql', 'javascript']}</t>
  </si>
  <si>
    <t>THAAD Field Engineer</t>
  </si>
  <si>
    <t>['unix', 'linux', 'windows', 'terminal']</t>
  </si>
  <si>
    <t>{'os': ['unix', 'linux', 'windows'], 'other': ['terminal']}</t>
  </si>
  <si>
    <t>md burns eamp; co ltd</t>
  </si>
  <si>
    <t>['python', 'oracle', 'hadoop', 'kafka', 'linux', 'redhat', 'docker']</t>
  </si>
  <si>
    <t>{'cloud': ['oracle'], 'libraries': ['hadoop', 'kafka'], 'os': ['linux', 'redhat'], 'other': ['docker'], 'programming': ['python']}</t>
  </si>
  <si>
    <t>Software Developer- Data (Remote)</t>
  </si>
  <si>
    <t>['r', 'python', 'c', 'flask']</t>
  </si>
  <si>
    <t>{'programming': ['r', 'python', 'c'], 'webframeworks': ['flask']}</t>
  </si>
  <si>
    <t>Werkstudent (w/m/d) für Analytics und Data Science</t>
  </si>
  <si>
    <t>Principal Consultant - Data Engineering</t>
  </si>
  <si>
    <t>['sql', 'azure', 'aws', 'hadoop', 'kafka', 'spark', 'power bi', 'sap', 'qlik', 'tableau']</t>
  </si>
  <si>
    <t>{'analyst_tools': ['power bi', 'sap', 'qlik', 'tableau'], 'cloud': ['azure', 'aws'], 'libraries': ['hadoop', 'kafka', 'spark'], 'programming': ['sql']}</t>
  </si>
  <si>
    <t>['sql', 'nosql', 'python', 'r', 'aws', 'tableau', 'excel']</t>
  </si>
  <si>
    <t>{'analyst_tools': ['tableau', 'excel'], 'cloud': ['aws'], 'programming': ['sql', 'nosql', 'python', 'r']}</t>
  </si>
  <si>
    <t>Aux. Administrativo/a Data Anlyst Madrid</t>
  </si>
  <si>
    <t>Internship  for    Data     Analytics</t>
  </si>
  <si>
    <t>Research Operation Analyst</t>
  </si>
  <si>
    <t>Data Scientist 2 a 3 Años de Experiencia</t>
  </si>
  <si>
    <t>HPC Analyst</t>
  </si>
  <si>
    <t>BI &amp; Data Visualization Manager (Bangkok Based)</t>
  </si>
  <si>
    <t>['sql', 'vba', 'r', 'python', 't-sql', 'java', 'sql server', 'hadoop', 'pandas', 'tableau', 'excel', 'power bi']</t>
  </si>
  <si>
    <t>{'analyst_tools': ['tableau', 'excel', 'power bi'], 'databases': ['sql server'], 'libraries': ['hadoop', 'pandas'], 'programming': ['sql', 'vba', 'r', 'python', 't-sql', 'java']}</t>
  </si>
  <si>
    <t>Data engineering Developer – 4 Month Co-op/Internship (Summer 2023)</t>
  </si>
  <si>
    <t>Software engineer | Inter IKEA Data</t>
  </si>
  <si>
    <t>['sql', 'nosql', 'aws', 'azure', 'kubernetes']</t>
  </si>
  <si>
    <t>{'cloud': ['aws', 'azure'], 'other': ['kubernetes'], 'programming': ['sql', 'nosql']}</t>
  </si>
  <si>
    <t>4FINGERS Crispy Chicken</t>
  </si>
  <si>
    <t>['python', 'azure', 'power bi', 'excel']</t>
  </si>
  <si>
    <t>{'analyst_tools': ['power bi', 'excel'], 'cloud': ['azure'], 'programming': ['python']}</t>
  </si>
  <si>
    <t>['sql', 'r', 'python', 'spark', 'excel', 'microstrategy', 'cognos', 'tableau', 'word']</t>
  </si>
  <si>
    <t>{'analyst_tools': ['excel', 'microstrategy', 'cognos', 'tableau', 'word'], 'libraries': ['spark'], 'programming': ['sql', 'r', 'python']}</t>
  </si>
  <si>
    <t>Data Engineer With AWS | 5-12 Y | Hyderabad | WFO | NP:30 days</t>
  </si>
  <si>
    <t>Specialist, Product Data</t>
  </si>
  <si>
    <t>['assembly', 'word', 'powerpoint', 'excel', 'sap']</t>
  </si>
  <si>
    <t>{'analyst_tools': ['word', 'powerpoint', 'excel', 'sap'], 'programming': ['assembly']}</t>
  </si>
  <si>
    <t>Becarios/as Data Science</t>
  </si>
  <si>
    <t>['sql', 'python', 'r', 'sas', 'sas', 'sql server', 'aws', 'spark']</t>
  </si>
  <si>
    <t>{'analyst_tools': ['sas'], 'cloud': ['aws'], 'databases': ['sql server'], 'libraries': ['spark'], 'programming': ['sql', 'python', 'r', 'sas']}</t>
  </si>
  <si>
    <t>VP/SVP Data Scientist Lead – Asset Management</t>
  </si>
  <si>
    <t>King's Group</t>
  </si>
  <si>
    <t>VisionTIR Multispectral Vision Technology</t>
  </si>
  <si>
    <t>Online Azure Data Engineer, Azure DataBricks, Data engineering tutor</t>
  </si>
  <si>
    <t>CERENTRAL CONSULTANTS PVT LTD</t>
  </si>
  <si>
    <t>['python', 'go', 'linux', 'excel', 'kubernetes', 'jenkins', 'gitlab', 'ansible', 'terraform']</t>
  </si>
  <si>
    <t>{'analyst_tools': ['excel'], 'os': ['linux'], 'other': ['kubernetes', 'jenkins', 'gitlab', 'ansible', 'terraform'], 'programming': ['python', 'go']}</t>
  </si>
  <si>
    <t>Research Scientist, Superalignment</t>
  </si>
  <si>
    <t>['javascript', 'python', 'pytorch']</t>
  </si>
  <si>
    <t>{'libraries': ['pytorch'], 'programming': ['javascript', 'python']}</t>
  </si>
  <si>
    <t>Data Scientist with SMB Risk Exp. to build a Risk Scoring Model...</t>
  </si>
  <si>
    <t>Artificial Intelligence/machine Learning</t>
  </si>
  <si>
    <t>Qoala</t>
  </si>
  <si>
    <t>['sql', 'nosql', 'python', 'java', 'c', 'scala', 'aws', 'hadoop', 'spark', 'kafka', 'airflow']</t>
  </si>
  <si>
    <t>{'cloud': ['aws'], 'libraries': ['hadoop', 'spark', 'kafka', 'airflow'], 'programming': ['sql', 'nosql', 'python', 'java', 'c', 'scala']}</t>
  </si>
  <si>
    <t>Data-analytics-manager-it-technology-company</t>
  </si>
  <si>
    <t>Data Engineer (FTE)</t>
  </si>
  <si>
    <t>['python', 'aws', 'spark', 'sap']</t>
  </si>
  <si>
    <t>{'analyst_tools': ['sap'], 'cloud': ['aws'], 'libraries': ['spark'], 'programming': ['python']}</t>
  </si>
  <si>
    <t>['sql', 'python', 'bigquery', 'snowflake', 'airflow', 'microstrategy']</t>
  </si>
  <si>
    <t>{'analyst_tools': ['microstrategy'], 'cloud': ['bigquery', 'snowflake'], 'libraries': ['airflow'], 'programming': ['sql', 'python']}</t>
  </si>
  <si>
    <t>['python', 'sql', 'mongodb', 'mongodb', 'aws', 'gcp', 'spark', 'airflow', 'graphql', 'jupyter', 'pandas']</t>
  </si>
  <si>
    <t>{'cloud': ['aws', 'gcp'], 'databases': ['mongodb'], 'libraries': ['spark', 'airflow', 'graphql', 'jupyter', 'pandas'], 'programming': ['python', 'sql', 'mongodb']}</t>
  </si>
  <si>
    <t>['python', 'rust', 'postgresql', 'aws', 'kubernetes', 'gitlab', 'github']</t>
  </si>
  <si>
    <t>{'cloud': ['aws'], 'databases': ['postgresql'], 'other': ['kubernetes', 'gitlab', 'github'], 'programming': ['python', 'rust']}</t>
  </si>
  <si>
    <t>Change Manager/data Analyst</t>
  </si>
  <si>
    <t>Senior Big Data Software Engineer, Core</t>
  </si>
  <si>
    <t>NextRoll</t>
  </si>
  <si>
    <t>['sql', 'nosql', 'python', 'java', 'mysql', 'redis', 'cassandra', 'dynamodb', 'aws', 'spark', 'hadoop']</t>
  </si>
  <si>
    <t>{'cloud': ['aws'], 'databases': ['mysql', 'redis', 'cassandra', 'dynamodb'], 'libraries': ['spark', 'hadoop'], 'programming': ['sql', 'nosql', 'python', 'java']}</t>
  </si>
  <si>
    <t>['java', 'c', 'c++', 'scala', 'shell', 'python', 'c#', 'sql', 'no-sql', 'db2', 'mysql', 'sql server', 'elasticsearch', 'oracle', 'hadoop', 'spark', 'kafka', 'windows']</t>
  </si>
  <si>
    <t>{'cloud': ['oracle'], 'databases': ['db2', 'mysql', 'sql server', 'elasticsearch'], 'libraries': ['hadoop', 'spark', 'kafka'], 'os': ['windows'], 'programming': ['java', 'c', 'c++', 'scala', 'shell', 'python', 'c#', 'sql', 'no-sql']}</t>
  </si>
  <si>
    <t>QMS Specialist – Rugby Base Data</t>
  </si>
  <si>
    <t>['sql', 'python', 'go', 'databricks', 'pandas', 'kafka', 'kubernetes']</t>
  </si>
  <si>
    <t>{'cloud': ['databricks'], 'libraries': ['pandas', 'kafka'], 'other': ['kubernetes'], 'programming': ['sql', 'python', 'go']}</t>
  </si>
  <si>
    <t>Senior Health Care Data Engineer | $140K-$170K Bonus Stock Options...</t>
  </si>
  <si>
    <t>['python', 'tensorflow', 'numpy', 'pandas', 'terminal']</t>
  </si>
  <si>
    <t>{'libraries': ['tensorflow', 'numpy', 'pandas'], 'other': ['terminal'], 'programming': ['python']}</t>
  </si>
  <si>
    <t>Senior IOS Engineer</t>
  </si>
  <si>
    <t>Indigo Recruitment 2023 - Jobs Near Me - Data Analysis Assistant Post</t>
  </si>
  <si>
    <t>Customer Service Analyst III</t>
  </si>
  <si>
    <t>['sql', 'python', 'bash', 'postgresql', 'aws', 'linux', 'jenkins']</t>
  </si>
  <si>
    <t>{'cloud': ['aws'], 'databases': ['postgresql'], 'os': ['linux'], 'other': ['jenkins'], 'programming': ['sql', 'python', 'bash']}</t>
  </si>
  <si>
    <t>Data Scientist - Telecommute - Now Hiring</t>
  </si>
  <si>
    <t>2023 Internship - Data Science and Engineering</t>
  </si>
  <si>
    <t>['java', 'sql', 'groovy', 'gcp', 'oracle', 'spring', 'kafka', 'linux', 'splunk', 'kubernetes', 'jenkins', 'docker']</t>
  </si>
  <si>
    <t>{'analyst_tools': ['splunk'], 'cloud': ['gcp', 'oracle'], 'libraries': ['spring', 'kafka'], 'os': ['linux'], 'other': ['kubernetes', 'jenkins', 'docker'], 'programming': ['java', 'sql', 'groovy']}</t>
  </si>
  <si>
    <t>Reporting &amp; Insights Analyst - Loyalty</t>
  </si>
  <si>
    <t>['sql', 'python', 'c#', 'c++', 'objective-c', 'java', 'scala', 'azure', 'aws', 'hadoop', 'tableau', 'yarn']</t>
  </si>
  <si>
    <t>{'analyst_tools': ['tableau'], 'cloud': ['azure', 'aws'], 'libraries': ['hadoop'], 'other': ['yarn'], 'programming': ['sql', 'python', 'c#', 'c++', 'objective-c', 'java', 'scala']}</t>
  </si>
  <si>
    <t>Data/ETL Engineer - Remote - India</t>
  </si>
  <si>
    <t>['python', 'r', 'sql', 'sas', 'sas', 'aws', 'power bi', 'excel']</t>
  </si>
  <si>
    <t>{'analyst_tools': ['sas', 'power bi', 'excel'], 'cloud': ['aws'], 'programming': ['python', 'r', 'sql', 'sas']}</t>
  </si>
  <si>
    <t>Knowledge Engineer (f/m/div.)</t>
  </si>
  <si>
    <t>Fullstack Python Developer Remote Opportunity for</t>
  </si>
  <si>
    <t>Tj 408309</t>
  </si>
  <si>
    <t>⭐ Senior Data Science</t>
  </si>
  <si>
    <t>MIS Reports Analyst</t>
  </si>
  <si>
    <t>['sql', 'sql server', 'sharepoint', 'excel', 'tableau', 'powerpoint', 'word', 'visio']</t>
  </si>
  <si>
    <t>{'analyst_tools': ['sharepoint', 'excel', 'tableau', 'powerpoint', 'word', 'visio'], 'databases': ['sql server'], 'programming': ['sql']}</t>
  </si>
  <si>
    <t>Change Control Analyst</t>
  </si>
  <si>
    <t>['sql', 'no-sql', 'github', 'jira']</t>
  </si>
  <si>
    <t>{'async': ['jira'], 'other': ['github'], 'programming': ['sql', 'no-sql']}</t>
  </si>
  <si>
    <t>['gcp', 'azure', 'hadoop', 'spark', 'splunk']</t>
  </si>
  <si>
    <t>{'analyst_tools': ['splunk'], 'cloud': ['gcp', 'azure'], 'libraries': ['hadoop', 'spark']}</t>
  </si>
  <si>
    <t>KR3 Information Systems, Inc.</t>
  </si>
  <si>
    <t>Support Engineer L3</t>
  </si>
  <si>
    <t>Senior Staff Data Analyst and Visualization Developer</t>
  </si>
  <si>
    <t>SAP PWL Sr Analyst</t>
  </si>
  <si>
    <t>Data Engineer/Science</t>
  </si>
  <si>
    <t>VLMedia</t>
  </si>
  <si>
    <t>['r', 'python', 'mongodb', 'mongodb', 'sql', 'no-sql', 'mysql', 'spark', 'airflow', 'kafka', 'hadoop', 'docker', 'git']</t>
  </si>
  <si>
    <t>{'databases': ['mongodb', 'mysql'], 'libraries': ['spark', 'airflow', 'kafka', 'hadoop'], 'other': ['docker', 'git'], 'programming': ['r', 'python', 'mongodb', 'sql', 'no-sql']}</t>
  </si>
  <si>
    <t>Floatex Solar</t>
  </si>
  <si>
    <t>Machine Learning Scientist, Ads</t>
  </si>
  <si>
    <t>['python', 'bigquery', 'hadoop', 'spark', 'airflow', 'docker']</t>
  </si>
  <si>
    <t>{'cloud': ['bigquery'], 'libraries': ['hadoop', 'spark', 'airflow'], 'other': ['docker'], 'programming': ['python']}</t>
  </si>
  <si>
    <t>['python', 'aws', 'linux', 'git']</t>
  </si>
  <si>
    <t>{'cloud': ['aws'], 'os': ['linux'], 'other': ['git'], 'programming': ['python']}</t>
  </si>
  <si>
    <t>Senior Data Engineer - Analytics - Consulting Firm</t>
  </si>
  <si>
    <t>['powershell', 'bash', 'python', 'html', 'php', 'azure', 'aws', 'vmware', 'linux', 'ubuntu', 'centos', 'windows', 'github', 'jenkins', 'terraform', 'kubernetes', 'ansible', 'git']</t>
  </si>
  <si>
    <t>{'cloud': ['azure', 'aws', 'vmware'], 'os': ['linux', 'ubuntu', 'centos', 'windows'], 'other': ['github', 'jenkins', 'terraform', 'kubernetes', 'ansible', 'git'], 'programming': ['powershell', 'bash', 'python', 'html', 'php']}</t>
  </si>
  <si>
    <t>Networking/Data Analyst</t>
  </si>
  <si>
    <t>Data Engineer- (Python, SQL, Cloud) 3-9 years-  Multiple Locations</t>
  </si>
  <si>
    <t>PD Data Sciences Intern</t>
  </si>
  <si>
    <t>['r', 'python', 'javascript', 'git']</t>
  </si>
  <si>
    <t>{'other': ['git'], 'programming': ['r', 'python', 'javascript']}</t>
  </si>
  <si>
    <t>ChainzExperts (Pvt) Ltd (Blockchain Development Company )</t>
  </si>
  <si>
    <t>['python', 'r', 'java', 'sql', 'cassandra', 'hadoop', 'spark']</t>
  </si>
  <si>
    <t>{'databases': ['cassandra'], 'libraries': ['hadoop', 'spark'], 'programming': ['python', 'r', 'java', 'sql']}</t>
  </si>
  <si>
    <t>Data Analysis (Advanced Excel) Internship in Faridabad at Stoic...</t>
  </si>
  <si>
    <t>Industrial Data</t>
  </si>
  <si>
    <t>Spændende udfordring til data minded økonomistuderende</t>
  </si>
  <si>
    <t>Howard University</t>
  </si>
  <si>
    <t>['sql', 'sas', 'sas', 'r', 'sass', 'excel', 'power bi', 'tableau', 'spss']</t>
  </si>
  <si>
    <t>{'analyst_tools': ['sas', 'excel', 'power bi', 'tableau', 'spss'], 'programming': ['sql', 'sas', 'r', 'sass']}</t>
  </si>
  <si>
    <t>Data Engineer (PySpark, SQL, ETL)</t>
  </si>
  <si>
    <t>Business Analyst (Power BI, PowerPoint, Advanced Excel)</t>
  </si>
  <si>
    <t>BCL India</t>
  </si>
  <si>
    <t>['javascript', 'css', 'html', 'graphql', 'jenkins']</t>
  </si>
  <si>
    <t>{'libraries': ['graphql'], 'other': ['jenkins'], 'programming': ['javascript', 'css', 'html']}</t>
  </si>
  <si>
    <t>['r', 'python', 'sql', 't-sql', 'java', 'sql server', 'azure', 'power bi', 'tableau']</t>
  </si>
  <si>
    <t>{'analyst_tools': ['power bi', 'tableau'], 'cloud': ['azure'], 'databases': ['sql server'], 'programming': ['r', 'python', 'sql', 't-sql', 'java']}</t>
  </si>
  <si>
    <t>P&amp;l Analyst</t>
  </si>
  <si>
    <t>Azure Data Engineer – ‘Amazon’ of Insurance further expanding w...</t>
  </si>
  <si>
    <t>Holme, Holmfirth, UK</t>
  </si>
  <si>
    <t>Customer Service Team Leader</t>
  </si>
  <si>
    <t>['scala', 'python', 'java', 'dynamodb', 'aws', 'redshift', 'spark', 'pyspark', 'terraform', 'docker']</t>
  </si>
  <si>
    <t>{'cloud': ['aws', 'redshift'], 'databases': ['dynamodb'], 'libraries': ['spark', 'pyspark'], 'other': ['terraform', 'docker'], 'programming': ['scala', 'python', 'java']}</t>
  </si>
  <si>
    <t>Reports and Admin Analyst</t>
  </si>
  <si>
    <t>Comaea Consulting</t>
  </si>
  <si>
    <t>accounting &amp; reporting analyst business execution i</t>
  </si>
  <si>
    <t>Yoshops.com</t>
  </si>
  <si>
    <t>Ingénieur données - Data Analyst</t>
  </si>
  <si>
    <t>['python', 'sql', 'scala', 'vba', 'vue', 'tableau', 'excel', 'powerpoint']</t>
  </si>
  <si>
    <t>{'analyst_tools': ['tableau', 'excel', 'powerpoint'], 'programming': ['python', 'sql', 'scala', 'vba'], 'webframeworks': ['vue']}</t>
  </si>
  <si>
    <t>ARM Careers</t>
  </si>
  <si>
    <t>Senior Data Analyst, Operational Excellence</t>
  </si>
  <si>
    <t>Data Engineer III- Data Engineering</t>
  </si>
  <si>
    <t>Puesto Data Engineer</t>
  </si>
  <si>
    <t>['sql', 't-sql', 'azure', 'snowflake', 'sap']</t>
  </si>
  <si>
    <t>{'analyst_tools': ['sap'], 'cloud': ['azure', 'snowflake'], 'programming': ['sql', 't-sql']}</t>
  </si>
  <si>
    <t>Sports Direct retailer Careers</t>
  </si>
  <si>
    <t>['c#', 'html', 'css', 'sql', 'oracle', 'react', 'node.js', 'git']</t>
  </si>
  <si>
    <t>{'cloud': ['oracle'], 'libraries': ['react'], 'other': ['git'], 'programming': ['c#', 'html', 'css', 'sql'], 'webframeworks': ['node.js']}</t>
  </si>
  <si>
    <t>Aarna Analytics</t>
  </si>
  <si>
    <t>['excel', 'powerpoint', 'tableau', 'sharepoint']</t>
  </si>
  <si>
    <t>{'analyst_tools': ['excel', 'powerpoint', 'tableau', 'sharepoint']}</t>
  </si>
  <si>
    <t>Integrity Engineer Senior</t>
  </si>
  <si>
    <t>['sql', 'r', 'python', 'arch']</t>
  </si>
  <si>
    <t>{'os': ['arch'], 'programming': ['sql', 'r', 'python']}</t>
  </si>
  <si>
    <t>Lead Data Storyteller</t>
  </si>
  <si>
    <t>Data Engineer (Python) - 3+Years (Immediate Joiners))</t>
  </si>
  <si>
    <t>Resursbrist Norden AB</t>
  </si>
  <si>
    <t>Data Science Manager ( Product ) - Remote (WFH)</t>
  </si>
  <si>
    <t>We are urgently hiring Sr. Big Data Engineer- Immediate Joiner</t>
  </si>
  <si>
    <t>['r', 'python', 'sql', 'redshift', 'hadoop', 'pyspark']</t>
  </si>
  <si>
    <t>{'cloud': ['redshift'], 'libraries': ['hadoop', 'pyspark'], 'programming': ['r', 'python', 'sql']}</t>
  </si>
  <si>
    <t>Arica, Chile</t>
  </si>
  <si>
    <t>VPD + Data Science</t>
  </si>
  <si>
    <t>Atisfy Labs India</t>
  </si>
  <si>
    <t>DATA GOVERNANCE MANAGER</t>
  </si>
  <si>
    <t>['tensorflow', 'pytorch', 'mxnet', 'tableau', 'power bi']</t>
  </si>
  <si>
    <t>{'analyst_tools': ['tableau', 'power bi'], 'libraries': ['tensorflow', 'pytorch', 'mxnet']}</t>
  </si>
  <si>
    <t>Sr. Associate - Data Scientist (Supply Chain Management)</t>
  </si>
  <si>
    <t>Sedivio</t>
  </si>
  <si>
    <t>['python', 'sql', 'aws', 'jupyter', 'pandas', 'numpy', 'scikit-learn', 'matplotlib', 'seaborn', 'plotly', 'tableau', 'power bi', 'docker', 'git']</t>
  </si>
  <si>
    <t>{'analyst_tools': ['tableau', 'power bi'], 'cloud': ['aws'], 'libraries': ['jupyter', 'pandas', 'numpy', 'scikit-learn', 'matplotlib', 'seaborn', 'plotly'], 'other': ['docker', 'git'], 'programming': ['python', 'sql']}</t>
  </si>
  <si>
    <t>(Tech Software) Head of Data</t>
  </si>
  <si>
    <t>FindMyTeam</t>
  </si>
  <si>
    <t>['sql', 'python', 'redshift', 'hadoop', 'spark', 'flow']</t>
  </si>
  <si>
    <t>{'cloud': ['redshift'], 'libraries': ['hadoop', 'spark'], 'other': ['flow'], 'programming': ['sql', 'python']}</t>
  </si>
  <si>
    <t>Data Scientist/AI&amp;ML - Senior Technical Lead - Prodapt Labs</t>
  </si>
  <si>
    <t>Hiring || Data Engineer  || Hybrid Model - Hyderabad / Pune /Bangalore</t>
  </si>
  <si>
    <t>['tableau', 'power bi', 'excel', 'powerpoint', 'visio', 'alteryx']</t>
  </si>
  <si>
    <t>{'analyst_tools': ['tableau', 'power bi', 'excel', 'powerpoint', 'visio', 'alteryx']}</t>
  </si>
  <si>
    <t>Senior Infrastructure Developer</t>
  </si>
  <si>
    <t>T&amp;N Business Services Pvt. Ltd</t>
  </si>
  <si>
    <t>Data Engineer, IT, Mitsubishi Fuso - (Job Number: MIT00002LS)</t>
  </si>
  <si>
    <t>via Demand Detroit - Talentify</t>
  </si>
  <si>
    <t>Demand Detroit</t>
  </si>
  <si>
    <t>Data Scientist (Tableau) or (PowerBI) // Chennai</t>
  </si>
  <si>
    <t>Ufinet Colombia</t>
  </si>
  <si>
    <t>Imsight technology</t>
  </si>
  <si>
    <t>['sql', 'sas', 'sas', 'r', 'python', 'hadoop', 'chef']</t>
  </si>
  <si>
    <t>{'analyst_tools': ['sas'], 'libraries': ['hadoop'], 'other': ['chef'], 'programming': ['sql', 'sas', 'r', 'python']}</t>
  </si>
  <si>
    <t>['scala', 'python', 'go', 'redis', 'cassandra', 'aws', 'spark', 'kafka', 'airflow', 'kubernetes', 'ansible', 'terraform', 'docker']</t>
  </si>
  <si>
    <t>{'cloud': ['aws'], 'databases': ['redis', 'cassandra'], 'libraries': ['spark', 'kafka', 'airflow'], 'other': ['kubernetes', 'ansible', 'terraform', 'docker'], 'programming': ['scala', 'python', 'go']}</t>
  </si>
  <si>
    <t>['sql', 'nosql', 'python', 'java', 'c++', 'scala', 'redshift', 'bigquery', 'snowflake', 'aws']</t>
  </si>
  <si>
    <t>{'cloud': ['redshift', 'bigquery', 'snowflake', 'aws'], 'programming': ['sql', 'nosql', 'python', 'java', 'c++', 'scala']}</t>
  </si>
  <si>
    <t>Lead Business Analyst &amp; MIS</t>
  </si>
  <si>
    <t>Quest Business Solution</t>
  </si>
  <si>
    <t>['python', 'sql', 'sas', 'sas', 'r', 'azure', 'excel', 'powerpoint', 'power bi', 'tableau', 'dax']</t>
  </si>
  <si>
    <t>{'analyst_tools': ['sas', 'excel', 'powerpoint', 'power bi', 'tableau', 'dax'], 'cloud': ['azure'], 'programming': ['python', 'sql', 'sas', 'r']}</t>
  </si>
  <si>
    <t>Moore Contract Floors</t>
  </si>
  <si>
    <t>Senior Data Engineer @Marble</t>
  </si>
  <si>
    <t>Organisation N Brown Group</t>
  </si>
  <si>
    <t>yes intern-data analytics</t>
  </si>
  <si>
    <t>Principal Software Engineer – Cloud Infrastructure – Network Data...</t>
  </si>
  <si>
    <t>['aws', 'azure', 'splunk', 'terraform', 'kubernetes']</t>
  </si>
  <si>
    <t>{'analyst_tools': ['splunk'], 'cloud': ['aws', 'azure'], 'other': ['terraform', 'kubernetes']}</t>
  </si>
  <si>
    <t>Business Analyst con Experiencia en Empresas de</t>
  </si>
  <si>
    <t>Senior data analyst 3+ Years</t>
  </si>
  <si>
    <t>['sql', 'sql server', 'spark', 'hadoop', 'power bi', 'excel', 'word', 'visio']</t>
  </si>
  <si>
    <t>{'analyst_tools': ['power bi', 'excel', 'word', 'visio'], 'databases': ['sql server'], 'libraries': ['spark', 'hadoop'], 'programming': ['sql']}</t>
  </si>
  <si>
    <t>['javascript', 'html', 'css', 'react', 'react.js', 'jira', 'confluence']</t>
  </si>
  <si>
    <t>{'async': ['jira', 'confluence'], 'libraries': ['react'], 'programming': ['javascript', 'html', 'css'], 'webframeworks': ['react.js']}</t>
  </si>
  <si>
    <t>Information Security Data Protection Manager</t>
  </si>
  <si>
    <t>Agilit</t>
  </si>
  <si>
    <t>Data Science Manager,Anti-Money Laundering (Remote-Eligible)</t>
  </si>
  <si>
    <t>['python', 'scala', 'r', 'sql', 'aws', 'snowflake', 'spark']</t>
  </si>
  <si>
    <t>{'cloud': ['aws', 'snowflake'], 'libraries': ['spark'], 'programming': ['python', 'scala', 'r', 'sql']}</t>
  </si>
  <si>
    <t>Senior Lead Data Engineer - Now Hiring</t>
  </si>
  <si>
    <t>Data Engineer: Remote position – Up to $190k Plus 15% bonus!</t>
  </si>
  <si>
    <t>Data Scientist Intermediate (Cape Town based)</t>
  </si>
  <si>
    <t>['sql', 'sql server', 'oracle', 'flow', 'jenkins', 'docker', 'git', 'bitbucket']</t>
  </si>
  <si>
    <t>{'cloud': ['oracle'], 'databases': ['sql server'], 'other': ['flow', 'jenkins', 'docker', 'git', 'bitbucket'], 'programming': ['sql']}</t>
  </si>
  <si>
    <t>['python', 'scala', 'sql', 'r', 'java', 'aws', 'redshift', 'snowflake', 'databricks', 'hadoop', 'spark', 'kafka', 'pyspark', 'django', 'flask']</t>
  </si>
  <si>
    <t>{'cloud': ['aws', 'redshift', 'snowflake', 'databricks'], 'libraries': ['hadoop', 'spark', 'kafka', 'pyspark'], 'programming': ['python', 'scala', 'sql', 'r', 'java'], 'webframeworks': ['django', 'flask']}</t>
  </si>
  <si>
    <t>Homologation Engineer for Wireless Products</t>
  </si>
  <si>
    <t>Senior Data Analyst (B2C)</t>
  </si>
  <si>
    <t>['sql', 'python', 'r', 'elasticsearch', 'firebase', 'firebase', 'bigquery', 'excel']</t>
  </si>
  <si>
    <t>{'analyst_tools': ['excel'], 'cloud': ['firebase', 'bigquery'], 'databases': ['elasticsearch', 'firebase'], 'programming': ['sql', 'python', 'r']}</t>
  </si>
  <si>
    <t>Data Engineer ALFAM</t>
  </si>
  <si>
    <t>['java', 'scala', 'c++', 'postgresql', 'redis', 'angular']</t>
  </si>
  <si>
    <t>{'databases': ['postgresql', 'redis'], 'programming': ['java', 'scala', 'c++'], 'webframeworks': ['angular']}</t>
  </si>
  <si>
    <t>['python', 'sql', 'aws', 'airflow', 'git', 'svn']</t>
  </si>
  <si>
    <t>{'cloud': ['aws'], 'libraries': ['airflow'], 'other': ['git', 'svn'], 'programming': ['python', 'sql']}</t>
  </si>
  <si>
    <t>['azure', 'power bi', 'splunk', 'tableau']</t>
  </si>
  <si>
    <t>{'analyst_tools': ['power bi', 'splunk', 'tableau'], 'cloud': ['azure']}</t>
  </si>
  <si>
    <t>Digital Patron</t>
  </si>
  <si>
    <t>Customer Data Mng</t>
  </si>
  <si>
    <t>Customer Enablement Analyst</t>
  </si>
  <si>
    <t>['java', 'sql', 'terminal']</t>
  </si>
  <si>
    <t>{'other': ['terminal'], 'programming': ['java', 'sql']}</t>
  </si>
  <si>
    <t>Application, Data and Ai Specialist</t>
  </si>
  <si>
    <t>['php', 'vue', 'node.js']</t>
  </si>
  <si>
    <t>{'programming': ['php'], 'webframeworks': ['vue', 'node.js']}</t>
  </si>
  <si>
    <t>بحر العرب لأنظمة المعلومات</t>
  </si>
  <si>
    <t>Python data engineer chennai location</t>
  </si>
  <si>
    <t>Clover Infotech</t>
  </si>
  <si>
    <t>Stage - Data scientist H/F</t>
  </si>
  <si>
    <t>['python', 'r', 'azure', 'pytorch']</t>
  </si>
  <si>
    <t>{'cloud': ['azure'], 'libraries': ['pytorch'], 'programming': ['python', 'r']}</t>
  </si>
  <si>
    <t>Director of Data Science/ Risk Modeling</t>
  </si>
  <si>
    <t>Sr. Data Engineer Remoto</t>
  </si>
  <si>
    <t>Vainu</t>
  </si>
  <si>
    <t>Online Data Rater</t>
  </si>
  <si>
    <t>Temp IT Business Operations Analyst</t>
  </si>
  <si>
    <t>['sql', 'python', 'javascript', 'github', 'kubernetes']</t>
  </si>
  <si>
    <t>{'other': ['github', 'kubernetes'], 'programming': ['sql', 'python', 'javascript']}</t>
  </si>
  <si>
    <t>MSc in Geo-Energy with Machine Learning and Data Science</t>
  </si>
  <si>
    <t>Earthworks</t>
  </si>
  <si>
    <t>Cloud Engineer with interest in multi-cloud| SEB, Stockholm</t>
  </si>
  <si>
    <t>['cobol', 'powershell', 'python', 'bigquery', 'azure', 'gcp', 'aws', 'redshift', 'looker', 'terraform']</t>
  </si>
  <si>
    <t>{'analyst_tools': ['looker'], 'cloud': ['bigquery', 'azure', 'gcp', 'aws', 'redshift'], 'other': ['terraform'], 'programming': ['cobol', 'powershell', 'python']}</t>
  </si>
  <si>
    <t>Marketing Data Engineer in Vilnius, Kaunas, Any city</t>
  </si>
  <si>
    <t>['java', 'c++', 'python', 'aws', 'flow', 'twilio']</t>
  </si>
  <si>
    <t>{'cloud': ['aws'], 'other': ['flow'], 'programming': ['java', 'c++', 'python'], 'sync': ['twilio']}</t>
  </si>
  <si>
    <t>Consulting : Senior Data Protection</t>
  </si>
  <si>
    <t>['gcp', 'terraform', 'github', 'jenkins']</t>
  </si>
  <si>
    <t>{'cloud': ['gcp'], 'other': ['terraform', 'github', 'jenkins']}</t>
  </si>
  <si>
    <t>Bubeník Partners s.r.o.</t>
  </si>
  <si>
    <t>Data Design Senior Analyst vois</t>
  </si>
  <si>
    <t>['sql', 'python', 'azure', 'power bi', 'ssrs', 'ssis', 'dax']</t>
  </si>
  <si>
    <t>{'analyst_tools': ['power bi', 'ssrs', 'ssis', 'dax'], 'cloud': ['azure'], 'programming': ['sql', 'python']}</t>
  </si>
  <si>
    <t>Qless</t>
  </si>
  <si>
    <t>['sql', 'python', 'bigquery', 'snowflake', 'looker', 'flow']</t>
  </si>
  <si>
    <t>{'analyst_tools': ['looker'], 'cloud': ['bigquery', 'snowflake'], 'other': ['flow'], 'programming': ['sql', 'python']}</t>
  </si>
  <si>
    <t>Full-Scale Testing Engineer</t>
  </si>
  <si>
    <t>['r', 'python', 'c', 'c++', 'javascript', 'go', 'mysql', 'redshift', 'azure', 'spark', 'hadoop', 'power bi']</t>
  </si>
  <si>
    <t>{'analyst_tools': ['power bi'], 'cloud': ['redshift', 'azure'], 'databases': ['mysql'], 'libraries': ['spark', 'hadoop'], 'programming': ['r', 'python', 'c', 'c++', 'javascript', 'go']}</t>
  </si>
  <si>
    <t>['c#', 'java', 'kotlin', 'scala', 'javascript', 'react', 'angular', 'vue']</t>
  </si>
  <si>
    <t>{'libraries': ['react'], 'programming': ['c#', 'java', 'kotlin', 'scala', 'javascript'], 'webframeworks': ['angular', 'vue']}</t>
  </si>
  <si>
    <t>Senior/Lead R&amp;D Engineer (C/C, Data Structures , Algorithms)</t>
  </si>
  <si>
    <t>Bhilwara, Rajasthan, India</t>
  </si>
  <si>
    <t>['crystal', 'python', 'c++', 'tableau', 'cognos']</t>
  </si>
  <si>
    <t>{'analyst_tools': ['tableau', 'cognos'], 'programming': ['crystal', 'python', 'c++']}</t>
  </si>
  <si>
    <t>Senior Software Engineer Engineering</t>
  </si>
  <si>
    <t>['go', 'java', 'golang', 'typescript', 'python', 'cassandra', 'elasticsearch', 'mysql', 'aws', 'kafka', 'react', 'express', 'docker', 'kubernetes', 'git', 'github']</t>
  </si>
  <si>
    <t>{'cloud': ['aws'], 'databases': ['cassandra', 'elasticsearch', 'mysql'], 'libraries': ['kafka', 'react'], 'other': ['docker', 'kubernetes', 'git', 'github'], 'programming': ['go', 'java', 'golang', 'typescript', 'python'], 'webframeworks': ['express']}</t>
  </si>
  <si>
    <t>Machine Learning Ops/Data Engineer</t>
  </si>
  <si>
    <t>['aws', 'gcp', 'pyspark', 'express']</t>
  </si>
  <si>
    <t>{'cloud': ['aws', 'gcp'], 'libraries': ['pyspark'], 'webframeworks': ['express']}</t>
  </si>
  <si>
    <t>Sr. Data Engineer (Big Data)</t>
  </si>
  <si>
    <t>Access To Future</t>
  </si>
  <si>
    <t>Data Science &amp; Machine Learning Trainer</t>
  </si>
  <si>
    <t>Adhyayan IT Training &amp; Placement Institute, Pune.</t>
  </si>
  <si>
    <t>Consultor de Digital Analytics</t>
  </si>
  <si>
    <t>['javascript', 'html', 'css', 'looker', 'power bi', 'excel']</t>
  </si>
  <si>
    <t>{'analyst_tools': ['looker', 'power bi', 'excel'], 'programming': ['javascript', 'html', 'css']}</t>
  </si>
  <si>
    <t>PT Bank Mayapada Internasional Tbk</t>
  </si>
  <si>
    <t>Hnry</t>
  </si>
  <si>
    <t>GSTI</t>
  </si>
  <si>
    <t>Data Engineer - Data bricks, Nifi, Microsoft Azure</t>
  </si>
  <si>
    <t>The Tech Farm (California Techy)</t>
  </si>
  <si>
    <t>Monjin Interview Pvt Ltd</t>
  </si>
  <si>
    <t>['sql', 'nosql', 'mongodb', 'mongodb', 'sql server', 'dynamodb', 'aws']</t>
  </si>
  <si>
    <t>{'cloud': ['aws'], 'databases': ['mongodb', 'sql server', 'dynamodb'], 'programming': ['sql', 'nosql', 'mongodb']}</t>
  </si>
  <si>
    <t>Sr Data Analyst Data Mapper at Charlotte, NC</t>
  </si>
  <si>
    <t>Ethereum Technologies LLC</t>
  </si>
  <si>
    <t>['sql', 'nosql', 'bigquery', 'aws', 'azure', 'gcp', 'spark', 'kafka', 'looker', 'terraform']</t>
  </si>
  <si>
    <t>{'analyst_tools': ['looker'], 'cloud': ['bigquery', 'aws', 'azure', 'gcp'], 'libraries': ['spark', 'kafka'], 'other': ['terraform'], 'programming': ['sql', 'nosql']}</t>
  </si>
  <si>
    <t>Hojeong</t>
  </si>
  <si>
    <t>Senior Polymer Scientist/Engineer</t>
  </si>
  <si>
    <t>Contract Sales Design Consultant</t>
  </si>
  <si>
    <t>SHOPPINETTE</t>
  </si>
  <si>
    <t>['python', 'java', 'scala', 'sql', 'mysql', 'sql server', 'aws', 'oracle', 'redshift', 'spark', 'pyspark', 'kafka', 'drupal']</t>
  </si>
  <si>
    <t>{'cloud': ['aws', 'oracle', 'redshift'], 'databases': ['mysql', 'sql server'], 'libraries': ['spark', 'pyspark', 'kafka'], 'programming': ['python', 'java', 'scala', 'sql'], 'webframeworks': ['drupal']}</t>
  </si>
  <si>
    <t>Senior Analyst - Reporting and Data Analysis ( Hybrid )</t>
  </si>
  <si>
    <t>Daksyam Technologies</t>
  </si>
  <si>
    <t>fnz group</t>
  </si>
  <si>
    <t>Senior Data Engineer (.NET Specialist)</t>
  </si>
  <si>
    <t>['sql', 'c#', 'html', 'css', 'javascript', 'sql server', 'azure', 'react', 'asp.net', 'vue.js', 'jquery', 'word', 'git', 'svn']</t>
  </si>
  <si>
    <t>{'analyst_tools': ['word'], 'cloud': ['azure'], 'databases': ['sql server'], 'libraries': ['react'], 'other': ['git', 'svn'], 'programming': ['sql', 'c#', 'html', 'css', 'javascript'], 'webframeworks': ['asp.net', 'vue.js', 'jquery']}</t>
  </si>
  <si>
    <t>Fisheries Data Analyst - Remote</t>
  </si>
  <si>
    <t>WO Traineeship Data Analytics in regio Zwolle</t>
  </si>
  <si>
    <t>Auto SW data -Engineer</t>
  </si>
  <si>
    <t>Data Engineer till Scania I-Talent 2024 Oskarshamn</t>
  </si>
  <si>
    <t>bond personnel</t>
  </si>
  <si>
    <t>Xynergistix</t>
  </si>
  <si>
    <t>data user support engineer</t>
  </si>
  <si>
    <t>boston scientific</t>
  </si>
  <si>
    <t>['javascript', 'excel', 'spreadsheet', 'powerpoint']</t>
  </si>
  <si>
    <t>{'analyst_tools': ['excel', 'spreadsheet', 'powerpoint'], 'programming': ['javascript']}</t>
  </si>
  <si>
    <t>Member Support Data Analyst (Contract)</t>
  </si>
  <si>
    <t>['python', 'jira', 'trello', 'slack']</t>
  </si>
  <si>
    <t>{'async': ['jira', 'trello'], 'programming': ['python'], 'sync': ['slack']}</t>
  </si>
  <si>
    <t>Data Scientist (Job ID: 13914)</t>
  </si>
  <si>
    <t>9682 - Junior Data Analyst</t>
  </si>
  <si>
    <t>Babbel.com - Lesson Nine GmbH</t>
  </si>
  <si>
    <t>Data Platform Consultant</t>
  </si>
  <si>
    <t>flowershop.ae</t>
  </si>
  <si>
    <t>Data Analyst, Medical Products Business Dept.</t>
  </si>
  <si>
    <t>Data Scientist Ma Ml</t>
  </si>
  <si>
    <t>Data Analytics y Controlling</t>
  </si>
  <si>
    <t>['sql', 'mongodb', 'mongodb', 'r', 'sql server', 'postgresql', 'oracle', 'word']</t>
  </si>
  <si>
    <t>{'analyst_tools': ['word'], 'cloud': ['oracle'], 'databases': ['mongodb', 'sql server', 'postgresql'], 'programming': ['sql', 'mongodb', 'r']}</t>
  </si>
  <si>
    <t>Specialist, Hc Data Analytics</t>
  </si>
  <si>
    <t>business analysis</t>
  </si>
  <si>
    <t>ITSource Technologies Limited</t>
  </si>
  <si>
    <t>Ai Evangelist</t>
  </si>
  <si>
    <t>['java', 'aws', 'azure', 'vmware', 'gcp', 'spring']</t>
  </si>
  <si>
    <t>{'cloud': ['aws', 'azure', 'vmware', 'gcp'], 'libraries': ['spring'], 'programming': ['java']}</t>
  </si>
  <si>
    <t>['python', 'scala', 'java', 'mysql', 'redshift', 'aws', 'kafka', 'spark', 'docker']</t>
  </si>
  <si>
    <t>{'cloud': ['redshift', 'aws'], 'databases': ['mysql'], 'libraries': ['kafka', 'spark'], 'other': ['docker'], 'programming': ['python', 'scala', 'java']}</t>
  </si>
  <si>
    <t>Financial Product Owner/Business Data Analyst</t>
  </si>
  <si>
    <t>Data Scientist   R/python</t>
  </si>
  <si>
    <t>HRIS Analyst I</t>
  </si>
  <si>
    <t>['postgresql', 'snowflake', 'kafka', 'airflow']</t>
  </si>
  <si>
    <t>{'cloud': ['snowflake'], 'databases': ['postgresql'], 'libraries': ['kafka', 'airflow']}</t>
  </si>
  <si>
    <t>['ruby', 'ruby', 'javascript', 'ruby on rails']</t>
  </si>
  <si>
    <t>{'programming': ['ruby', 'javascript'], 'webframeworks': ['ruby', 'ruby on rails']}</t>
  </si>
  <si>
    <t>Full Stack Developer Argentina</t>
  </si>
  <si>
    <t>Newshore (a FLYR Labs company)</t>
  </si>
  <si>
    <t>['vb.net', 'sql', 'sql server', 'mysql', 'azure', 'asp.net', 'angular', 'jquery', 'ssis', 'git', 'docker']</t>
  </si>
  <si>
    <t>{'analyst_tools': ['ssis'], 'cloud': ['azure'], 'databases': ['sql server', 'mysql'], 'other': ['git', 'docker'], 'programming': ['vb.net', 'sql'], 'webframeworks': ['asp.net', 'angular', 'jquery']}</t>
  </si>
  <si>
    <t>DBT Engineer</t>
  </si>
  <si>
    <t>Aws Business Analyst/developer</t>
  </si>
  <si>
    <t>Staff Vulkan Graphics Performance Analysis Engineer</t>
  </si>
  <si>
    <t>Boise, Idaho, Amerika Serikat</t>
  </si>
  <si>
    <t>melalui ZipRecruiter</t>
  </si>
  <si>
    <t>Frankfurt am Main, Jerman</t>
  </si>
  <si>
    <t>melalui Top County Careers</t>
  </si>
  <si>
    <t>['python', 'sql', 'scala', 'java', 'javascript', 'sas', 'sas', 'r', 'azure', 'gcp', 'spark', 'kafka', 'tableau', 'power bi', 'kubernetes']</t>
  </si>
  <si>
    <t>{'analyst_tools': ['sas', 'tableau', 'power bi'], 'cloud': ['azure', 'gcp'], 'libraries': ['spark', 'kafka'], 'other': ['kubernetes'], 'programming': ['python', 'sql', 'scala', 'java', 'javascript', 'sas', 'r']}</t>
  </si>
  <si>
    <t>Lead Solutions Design Engineer</t>
  </si>
  <si>
    <t>San Juan, Puerto Riko</t>
  </si>
  <si>
    <t>melalui BeBee Puerto Rico</t>
  </si>
  <si>
    <t>Paderborn, Jerman</t>
  </si>
  <si>
    <t>Jerman</t>
  </si>
  <si>
    <t>melalui BeBee Deutschland</t>
  </si>
  <si>
    <t>['vba', 'sql', 'python', 'excel', 'sap', 'sharepoint', 'tableau']</t>
  </si>
  <si>
    <t>{'analyst_tools': ['excel', 'sap', 'sharepoint', 'tableau'], 'programming': ['vba', 'sql', 'python']}</t>
  </si>
  <si>
    <t>Student Assistant - Data Science</t>
  </si>
  <si>
    <t>['python', 'azure', 'aws', 'gcp', 'kafka']</t>
  </si>
  <si>
    <t>{'cloud': ['azure', 'aws', 'gcp'], 'libraries': ['kafka'], 'programming': ['python']}</t>
  </si>
  <si>
    <t>INFORMATION SYSTEMS ANALYST II - Option A</t>
  </si>
  <si>
    <t>['r', 'python', 'sql', 'postgresql', 'sql server', 'oracle', 'linux', 'windows', 'tableau', 'sap']</t>
  </si>
  <si>
    <t>{'analyst_tools': ['tableau', 'sap'], 'cloud': ['oracle'], 'databases': ['postgresql', 'sql server'], 'os': ['linux', 'windows'], 'programming': ['r', 'python', 'sql']}</t>
  </si>
  <si>
    <t>Building Engineer- Mid Level</t>
  </si>
  <si>
    <t>Telco &amp; Media Industry Data Analytics Delivery Lead all levels</t>
  </si>
  <si>
    <t>Data Scientist, Insights &amp; Analytics</t>
  </si>
  <si>
    <t>via Virtahealthcorp.hustlehire.us</t>
  </si>
  <si>
    <t>Architect Python Developer</t>
  </si>
  <si>
    <t>Ict Engineer</t>
  </si>
  <si>
    <t>BearingPoint AB</t>
  </si>
  <si>
    <t>Data Control Assistant</t>
  </si>
  <si>
    <t>['sql', 'python', 'scala', 'java', 'postgresql', 'aws', 'redshift', 'docker', 'kubernetes', 'flow']</t>
  </si>
  <si>
    <t>{'cloud': ['aws', 'redshift'], 'databases': ['postgresql'], 'other': ['docker', 'kubernetes', 'flow'], 'programming': ['sql', 'python', 'scala', 'java']}</t>
  </si>
  <si>
    <t>Expert Dev, s.r.o.</t>
  </si>
  <si>
    <t>['c#', 'python', 'azure', 'git']</t>
  </si>
  <si>
    <t>{'cloud': ['azure'], 'other': ['git'], 'programming': ['c#', 'python']}</t>
  </si>
  <si>
    <t>['python', 'sql', 'java', 'aws', 'azure', 'redshift', 'kafka']</t>
  </si>
  <si>
    <t>{'cloud': ['aws', 'azure', 'redshift'], 'libraries': ['kafka'], 'programming': ['python', 'sql', 'java']}</t>
  </si>
  <si>
    <t>Fast growing global fin-tech company</t>
  </si>
  <si>
    <t>Analytics &amp; Experience Analyst</t>
  </si>
  <si>
    <t>Data Engineer Internship - Madison</t>
  </si>
  <si>
    <t>Data Engineer - Leading Pharmaceutical Company</t>
  </si>
  <si>
    <t>Data analyst - Data Engineer</t>
  </si>
  <si>
    <t>Persé Beauty Inc</t>
  </si>
  <si>
    <t>Mobile Engineer/frontend</t>
  </si>
  <si>
    <t>['javascript', 'python', 'html', 'css', 'swift', 'mysql', 'dynamodb', 'postgresql', 'aws', 'react', 'flutter', 'ionic', 'flask', 'git', 'flow', 'gitlab']</t>
  </si>
  <si>
    <t>{'cloud': ['aws'], 'databases': ['mysql', 'dynamodb', 'postgresql'], 'libraries': ['react', 'flutter', 'ionic'], 'other': ['git', 'flow', 'gitlab'], 'programming': ['javascript', 'python', 'html', 'css', 'swift'], 'webframeworks': ['flask']}</t>
  </si>
  <si>
    <t>['java', 'c++', 'vba', 'sql', 'excel']</t>
  </si>
  <si>
    <t>{'analyst_tools': ['excel'], 'programming': ['java', 'c++', 'vba', 'sql']}</t>
  </si>
  <si>
    <t>Cloud Engineer Ecuador</t>
  </si>
  <si>
    <t>['python', 'r', 'scala', 'java', 'c++', 'go', 'aws', 'gcp', 'azure', 'mxnet', 'tensorflow', 'pytorch', 'scikit-learn']</t>
  </si>
  <si>
    <t>{'cloud': ['aws', 'gcp', 'azure'], 'libraries': ['mxnet', 'tensorflow', 'pytorch', 'scikit-learn'], 'programming': ['python', 'r', 'scala', 'java', 'c++', 'go']}</t>
  </si>
  <si>
    <t>GBS PTP Analyst II with Portuguese</t>
  </si>
  <si>
    <t>['java', 'sql', 'nosql', 'go', 'redis', 'gcp', 'aws', 'kafka', 'spring']</t>
  </si>
  <si>
    <t>{'cloud': ['gcp', 'aws'], 'databases': ['redis'], 'libraries': ['kafka', 'spring'], 'programming': ['java', 'sql', 'nosql', 'go']}</t>
  </si>
  <si>
    <t>Master Data Steward/Data Lead</t>
  </si>
  <si>
    <t>Acxiom Global Service Center Polska Sp. Z O. O</t>
  </si>
  <si>
    <t>['ruby', 'ruby', 'java', 'python', 'javascript', 'aws', 'azure', 'gcp']</t>
  </si>
  <si>
    <t>{'cloud': ['aws', 'azure', 'gcp'], 'programming': ['ruby', 'java', 'python', 'javascript'], 'webframeworks': ['ruby']}</t>
  </si>
  <si>
    <t>['sql', 'julia', 'tensorflow', 'keras', 'pytorch', 'tableau', 'power bi']</t>
  </si>
  <si>
    <t>{'analyst_tools': ['tableau', 'power bi'], 'libraries': ['tensorflow', 'keras', 'pytorch'], 'programming': ['sql', 'julia']}</t>
  </si>
  <si>
    <t>['sql', 'python', 'r', 'jupyter', 'git', 'github']</t>
  </si>
  <si>
    <t>{'libraries': ['jupyter'], 'other': ['git', 'github'], 'programming': ['sql', 'python', 'r']}</t>
  </si>
  <si>
    <t>Data Collection Intern</t>
  </si>
  <si>
    <t>Blue Guardian</t>
  </si>
  <si>
    <t>Asgoodasnew</t>
  </si>
  <si>
    <t>Butler America Aerospace L.L.C.</t>
  </si>
  <si>
    <t>Weatherford Data Analysis Tutor</t>
  </si>
  <si>
    <t>Ew:268) Data Analyst</t>
  </si>
  <si>
    <t>Suntech Business Solutions</t>
  </si>
  <si>
    <t>Specialist I Master Data Management</t>
  </si>
  <si>
    <t>ESI - Sales Support Data Steward</t>
  </si>
  <si>
    <t>['python', 'java', 'aws', 'opencv', 'tensorflow', 'scikit-learn', 'airflow']</t>
  </si>
  <si>
    <t>{'cloud': ['aws'], 'libraries': ['opencv', 'tensorflow', 'scikit-learn', 'airflow'], 'programming': ['python', 'java']}</t>
  </si>
  <si>
    <t>['powershell', 'shell', 'azure', 'docker', 'terraform']</t>
  </si>
  <si>
    <t>{'cloud': ['azure'], 'other': ['docker', 'terraform'], 'programming': ['powershell', 'shell']}</t>
  </si>
  <si>
    <t>['scala', 'sql', 'javascript', 'java', 'hadoop', 'kafka', 'spark', 'linux', 'flow', 'yarn']</t>
  </si>
  <si>
    <t>{'libraries': ['hadoop', 'kafka', 'spark'], 'os': ['linux'], 'other': ['flow', 'yarn'], 'programming': ['scala', 'sql', 'javascript', 'java']}</t>
  </si>
  <si>
    <t>['sql', 'python', 't-sql', 'postgresql', 'sql server', 'mysql', 'oracle', 'tableau']</t>
  </si>
  <si>
    <t>{'analyst_tools': ['tableau'], 'cloud': ['oracle'], 'databases': ['postgresql', 'sql server', 'mysql'], 'programming': ['sql', 'python', 't-sql']}</t>
  </si>
  <si>
    <t>Business Analyst – CRM Systems Integrations</t>
  </si>
  <si>
    <t>['nosql', 'sql', 'python', 'java', 'c++', 'aws', 'redshift', 'snowflake', 'spark']</t>
  </si>
  <si>
    <t>{'cloud': ['aws', 'redshift', 'snowflake'], 'libraries': ['spark'], 'programming': ['nosql', 'sql', 'python', 'java', 'c++']}</t>
  </si>
  <si>
    <t>Unicorn</t>
  </si>
  <si>
    <t>['bash', 'python', 'sql', 'mongodb', 'mongodb', 'elasticsearch', 'azure', 'linux', 'ansible', 'docker', 'kubernetes', 'terraform']</t>
  </si>
  <si>
    <t>{'cloud': ['azure'], 'databases': ['mongodb', 'elasticsearch'], 'os': ['linux'], 'other': ['ansible', 'docker', 'kubernetes', 'terraform'], 'programming': ['bash', 'python', 'sql', 'mongodb']}</t>
  </si>
  <si>
    <t>['gitlab', 'jira']</t>
  </si>
  <si>
    <t>{'async': ['jira'], 'other': ['gitlab']}</t>
  </si>
  <si>
    <t>BSD Enterprise</t>
  </si>
  <si>
    <t>['sql', 'mysql', 'postgresql', 'sql server', 'azure', 'snowflake']</t>
  </si>
  <si>
    <t>{'cloud': ['azure', 'snowflake'], 'databases': ['mysql', 'postgresql', 'sql server'], 'programming': ['sql']}</t>
  </si>
  <si>
    <t>Software Engineer Staff São Paulo</t>
  </si>
  <si>
    <t>['python', 'golang', 'aws', 'git', 'docker', 'kubernetes']</t>
  </si>
  <si>
    <t>{'cloud': ['aws'], 'other': ['git', 'docker', 'kubernetes'], 'programming': ['python', 'golang']}</t>
  </si>
  <si>
    <t>Netvagas - (445691131)</t>
  </si>
  <si>
    <t>PT Indo Sea Food</t>
  </si>
  <si>
    <t>Analyst, IT Ops Services</t>
  </si>
  <si>
    <t>['python', 'sql', 'nosql', 'mongodb', 'mongodb', 'elasticsearch', 'azure', 'aws']</t>
  </si>
  <si>
    <t>{'cloud': ['azure', 'aws'], 'databases': ['mongodb', 'elasticsearch'], 'programming': ['python', 'sql', 'nosql', 'mongodb']}</t>
  </si>
  <si>
    <t>SOFTWARE / DATA ENGINEER</t>
  </si>
  <si>
    <t>['python', 'scala', 'sql', 'postgresql', 'bigquery', 'spark', 'pandas', 'matplotlib', 'seaborn', 'jupyter', 'scikit-learn', 'flask', 'linux']</t>
  </si>
  <si>
    <t>{'cloud': ['bigquery'], 'databases': ['postgresql'], 'libraries': ['spark', 'pandas', 'matplotlib', 'seaborn', 'jupyter', 'scikit-learn'], 'os': ['linux'], 'programming': ['python', 'scala', 'sql'], 'webframeworks': ['flask']}</t>
  </si>
  <si>
    <t>['python', 'aws', 'gcp', 'azure', 'databricks', 'gdpr', 'keras', 'pytorch']</t>
  </si>
  <si>
    <t>{'cloud': ['aws', 'gcp', 'azure', 'databricks'], 'libraries': ['gdpr', 'keras', 'pytorch'], 'programming': ['python']}</t>
  </si>
  <si>
    <t>['python', 'r', 'pandas', 'numpy', 'tensorflow', 'scikit-learn', 'matplotlib', 'seaborn', 'powerbi', 'tableau']</t>
  </si>
  <si>
    <t>{'analyst_tools': ['powerbi', 'tableau'], 'libraries': ['pandas', 'numpy', 'tensorflow', 'scikit-learn', 'matplotlib', 'seaborn'], 'programming': ['python', 'r']}</t>
  </si>
  <si>
    <t>['r', 'python', 'sql', 'snowflake', 'excel', 'tableau', 'power bi']</t>
  </si>
  <si>
    <t>{'analyst_tools': ['excel', 'tableau', 'power bi'], 'cloud': ['snowflake'], 'programming': ['r', 'python', 'sql']}</t>
  </si>
  <si>
    <t>MAPLE LABS</t>
  </si>
  <si>
    <t>['sql', 'python', 'sheets', 'power bi', 'excel', 'tableau']</t>
  </si>
  <si>
    <t>{'analyst_tools': ['sheets', 'power bi', 'excel', 'tableau'], 'programming': ['sql', 'python']}</t>
  </si>
  <si>
    <t>We are Hiring - Data Engineers</t>
  </si>
  <si>
    <t>Data Scientist - (BERT, NLP), Kubeflow (or) ML Ops</t>
  </si>
  <si>
    <t>SAP Business Technology Platform Senior Engineer</t>
  </si>
  <si>
    <t>['java', 'bash', 'python', 'sql', 'mysql', 'aws', 'unix', 'jenkins', 'github', 'ansible', 'chef', 'git']</t>
  </si>
  <si>
    <t>{'cloud': ['aws'], 'databases': ['mysql'], 'os': ['unix'], 'other': ['jenkins', 'github', 'ansible', 'chef', 'git'], 'programming': ['java', 'bash', 'python', 'sql']}</t>
  </si>
  <si>
    <t>Master Data Support Engineer</t>
  </si>
  <si>
    <t>Dredging Data Scientist</t>
  </si>
  <si>
    <t>National Marine Dredging Company</t>
  </si>
  <si>
    <t>['r', 'python', 'redshift', 'spark']</t>
  </si>
  <si>
    <t>{'cloud': ['redshift'], 'libraries': ['spark'], 'programming': ['r', 'python']}</t>
  </si>
  <si>
    <t>apply now Data Engineer</t>
  </si>
  <si>
    <t>NETCheck</t>
  </si>
  <si>
    <t>['python', 'sql', 'scala', 'java', 'c++', 'aws', 'tensorflow', 'matplotlib', 'tableau']</t>
  </si>
  <si>
    <t>{'analyst_tools': ['tableau'], 'cloud': ['aws'], 'libraries': ['tensorflow', 'matplotlib'], 'programming': ['python', 'sql', 'scala', 'java', 'c++']}</t>
  </si>
  <si>
    <t>['python', 'elasticsearch', 'flask', 'linux', 'git']</t>
  </si>
  <si>
    <t>{'databases': ['elasticsearch'], 'os': ['linux'], 'other': ['git'], 'programming': ['python'], 'webframeworks': ['flask']}</t>
  </si>
  <si>
    <t>['python', 'sql', 'nosql', 'mongo', 'shell', 'go', 'aws', 'gcp', 'numpy', 'pandas', 'linux']</t>
  </si>
  <si>
    <t>{'cloud': ['aws', 'gcp'], 'libraries': ['numpy', 'pandas'], 'os': ['linux'], 'programming': ['python', 'sql', 'nosql', 'mongo', 'shell', 'go']}</t>
  </si>
  <si>
    <t>['no-sql', 'python', 'sql', 'scala', 'azure', 'databricks', 'pandas', 'numpy', 'pyspark', 'excel', 'github']</t>
  </si>
  <si>
    <t>{'analyst_tools': ['excel'], 'cloud': ['azure', 'databricks'], 'libraries': ['pandas', 'numpy', 'pyspark'], 'other': ['github'], 'programming': ['no-sql', 'python', 'sql', 'scala']}</t>
  </si>
  <si>
    <t>Urgent Requirement for Data Engineer - Hive/Hadoop</t>
  </si>
  <si>
    <t>['r', 'python', 'sql', 'databricks', 'power bi']</t>
  </si>
  <si>
    <t>{'analyst_tools': ['power bi'], 'cloud': ['databricks'], 'programming': ['r', 'python', 'sql']}</t>
  </si>
  <si>
    <t>['java', 'kotlin', 'rust', 'javascript', 'python', 'aws']</t>
  </si>
  <si>
    <t>{'cloud': ['aws'], 'programming': ['java', 'kotlin', 'rust', 'javascript', 'python']}</t>
  </si>
  <si>
    <t>Khazana Enterprise</t>
  </si>
  <si>
    <t>Product Cybersecurity Analyst Engineer</t>
  </si>
  <si>
    <t>Solicitamos experto AWS</t>
  </si>
  <si>
    <t>Cloud Platform Engineers - Multiple Opportunities Available</t>
  </si>
  <si>
    <t>['aws', 'tableau', 'terraform', 'chef', 'puppet', 'ansible']</t>
  </si>
  <si>
    <t>{'analyst_tools': ['tableau'], 'cloud': ['aws'], 'other': ['terraform', 'chef', 'puppet', 'ansible']}</t>
  </si>
  <si>
    <t>['r', 'python', 'java', 'sql', 'sas', 'sas', 'scala', 'spark', 'hadoop', 'tableau', 'power bi', 'excel']</t>
  </si>
  <si>
    <t>{'analyst_tools': ['sas', 'tableau', 'power bi', 'excel'], 'libraries': ['spark', 'hadoop'], 'programming': ['r', 'python', 'java', 'sql', 'sas', 'scala']}</t>
  </si>
  <si>
    <t>Clinical Outcomes Analyst</t>
  </si>
  <si>
    <t>['c', 'sheets', 'word']</t>
  </si>
  <si>
    <t>{'analyst_tools': ['sheets', 'word'], 'programming': ['c']}</t>
  </si>
  <si>
    <t>Operation Planning and Analyst</t>
  </si>
  <si>
    <t>Bang Phli, Bang Sai District, Phra Nakhon Si Ayutthaya, Thailand</t>
  </si>
  <si>
    <t>['assembly', 'outlook', 'excel', 'flow']</t>
  </si>
  <si>
    <t>{'analyst_tools': ['outlook', 'excel'], 'other': ['flow'], 'programming': ['assembly']}</t>
  </si>
  <si>
    <t>IT Analyst (Data Analyst)-10060</t>
  </si>
  <si>
    <t>['nosql', 'scala', 'python', 'java', 'sas', 'sas', 'azure', 'databricks', 'hadoop', 'spark', 'pyspark', 'kafka', 'microstrategy', 'cognos', 'git']</t>
  </si>
  <si>
    <t>{'analyst_tools': ['sas', 'microstrategy', 'cognos'], 'cloud': ['azure', 'databricks'], 'libraries': ['hadoop', 'spark', 'pyspark', 'kafka'], 'other': ['git'], 'programming': ['nosql', 'scala', 'python', 'java', 'sas']}</t>
  </si>
  <si>
    <t>Quality Control and Analytical Development Senior Scientist</t>
  </si>
  <si>
    <t>Senior Business Intel Analyst</t>
  </si>
  <si>
    <t>Junior Product Data Technician - Temporary</t>
  </si>
  <si>
    <t>Data Science Internship in Hyderabad at First Tech Consulting</t>
  </si>
  <si>
    <t>['python', 'r', 'matlab', 'sql', 'nosql', 'mongodb', 'mongodb', 'cassandra', 'numpy', 'scikit-learn', 'spark']</t>
  </si>
  <si>
    <t>{'databases': ['mongodb', 'cassandra'], 'libraries': ['numpy', 'scikit-learn', 'spark'], 'programming': ['python', 'r', 'matlab', 'sql', 'nosql', 'mongodb']}</t>
  </si>
  <si>
    <t>['azure', 'databricks', 'oracle', 'snowflake', 'aws', 'redshift', 'power bi', 'tableau']</t>
  </si>
  <si>
    <t>{'analyst_tools': ['power bi', 'tableau'], 'cloud': ['azure', 'databricks', 'oracle', 'snowflake', 'aws', 'redshift']}</t>
  </si>
  <si>
    <t>Intern | Machine Learning (Generative AI)</t>
  </si>
  <si>
    <t>['python', 'spark', 'scikit-learn', 'plotly']</t>
  </si>
  <si>
    <t>{'libraries': ['spark', 'scikit-learn', 'plotly'], 'programming': ['python']}</t>
  </si>
  <si>
    <t>Senior Data Analyst, LIVE</t>
  </si>
  <si>
    <t>Big data devops engineer</t>
  </si>
  <si>
    <t>Boomitra</t>
  </si>
  <si>
    <t>['python', 'shell', 'aws', 'scikit-learn', 'tensorflow', 'linux']</t>
  </si>
  <si>
    <t>{'cloud': ['aws'], 'libraries': ['scikit-learn', 'tensorflow'], 'os': ['linux'], 'programming': ['python', 'shell']}</t>
  </si>
  <si>
    <t>✈️Service Engineer</t>
  </si>
  <si>
    <t>People Advisor-systems and Data Quality</t>
  </si>
  <si>
    <t>Approveit</t>
  </si>
  <si>
    <t>['python', 'sql', 'shell', 'azure', 'aws', 'gcp', 'kafka', 'spark', 'tableau', 'flow']</t>
  </si>
  <si>
    <t>{'analyst_tools': ['tableau'], 'cloud': ['azure', 'aws', 'gcp'], 'libraries': ['kafka', 'spark'], 'other': ['flow'], 'programming': ['python', 'sql', 'shell']}</t>
  </si>
  <si>
    <t>Senior Software Engineer- Integrations (Remote)</t>
  </si>
  <si>
    <t>['java', 'go', 'python', 'typescript']</t>
  </si>
  <si>
    <t>{'programming': ['java', 'go', 'python', 'typescript']}</t>
  </si>
  <si>
    <t>Minimalist Brandings</t>
  </si>
  <si>
    <t>Mis &amp; Business Analytics Manager</t>
  </si>
  <si>
    <t>Network Security Engineer Technical Governance</t>
  </si>
  <si>
    <t>Sr. Data Engg.</t>
  </si>
  <si>
    <t>Big data automation Testing</t>
  </si>
  <si>
    <t>Aliby Consulting Group AB</t>
  </si>
  <si>
    <t>Sa Sa Cosmetic Company</t>
  </si>
  <si>
    <t>['sql', 'python', 'ruby', 'ruby', 'mongodb', 'mongodb', 'java', 'postgresql', 'oracle', 'hadoop', 'spark', 'django', 'flow']</t>
  </si>
  <si>
    <t>{'cloud': ['oracle'], 'databases': ['mongodb', 'postgresql'], 'libraries': ['hadoop', 'spark'], 'other': ['flow'], 'programming': ['sql', 'python', 'ruby', 'mongodb', 'java'], 'webframeworks': ['ruby', 'django']}</t>
  </si>
  <si>
    <t>C B Norwood Distributors</t>
  </si>
  <si>
    <t>Junior Python Software Engineer</t>
  </si>
  <si>
    <t>Outsystems Software Engineer</t>
  </si>
  <si>
    <t>Nederlandse Loterij Zoekt Naar Data Engineer in Rijswijk</t>
  </si>
  <si>
    <t>['python', 'html', 'css', 'javascript', 'electron', 'react', 'flask']</t>
  </si>
  <si>
    <t>{'libraries': ['electron', 'react'], 'programming': ['python', 'html', 'css', 'javascript'], 'webframeworks': ['flask']}</t>
  </si>
  <si>
    <t>['jira', 'trello']</t>
  </si>
  <si>
    <t>{'async': ['jira', 'trello']}</t>
  </si>
  <si>
    <t>['go', 'python', 'shell', 'sql', 'gcp', 'jenkins']</t>
  </si>
  <si>
    <t>{'cloud': ['gcp'], 'other': ['jenkins'], 'programming': ['go', 'python', 'shell', 'sql']}</t>
  </si>
  <si>
    <t>['python', 'sql', 'r', 'watson']</t>
  </si>
  <si>
    <t>{'cloud': ['watson'], 'programming': ['python', 'sql', 'r']}</t>
  </si>
  <si>
    <t>Data Analyst - Middle</t>
  </si>
  <si>
    <t>Westbrook HR India Pvt Ltd</t>
  </si>
  <si>
    <t>['mongo', 'python', 'sql', 'postgresql', 'sql server', 'snowflake', 'oracle', 'hadoop', 'ssis']</t>
  </si>
  <si>
    <t>{'analyst_tools': ['ssis'], 'cloud': ['snowflake', 'oracle'], 'databases': ['postgresql', 'sql server'], 'libraries': ['hadoop'], 'programming': ['mongo', 'python', 'sql']}</t>
  </si>
  <si>
    <t>['git', 'github', 'jenkins']</t>
  </si>
  <si>
    <t>{'other': ['git', 'github', 'jenkins']}</t>
  </si>
  <si>
    <t>Mid-Level Data Analyst (Frontend)</t>
  </si>
  <si>
    <t>['python', 'r', 'javascript', 'db2', 'pandas', 'cognos']</t>
  </si>
  <si>
    <t>{'analyst_tools': ['cognos'], 'databases': ['db2'], 'libraries': ['pandas'], 'programming': ['python', 'r', 'javascript']}</t>
  </si>
  <si>
    <t>Corporacion Corrales</t>
  </si>
  <si>
    <t>Quality Engineer pro nově vznikající projekt: přenosná herní konzole</t>
  </si>
  <si>
    <t>['java', 'php', 'python', 'mongodb', 'mongodb', 'mysql', 'aws', 'spark', 'kafka', 'flow']</t>
  </si>
  <si>
    <t>{'cloud': ['aws'], 'databases': ['mongodb', 'mysql'], 'libraries': ['spark', 'kafka'], 'other': ['flow'], 'programming': ['java', 'php', 'python', 'mongodb']}</t>
  </si>
  <si>
    <t>Loan Portfolio Management Analyst</t>
  </si>
  <si>
    <t>Kirtland Credit Union</t>
  </si>
  <si>
    <t>Full Stack Data Warehouse Developer</t>
  </si>
  <si>
    <t>Senior Data Scientist @ tem-energy ltd.</t>
  </si>
  <si>
    <t>tem-energy ltd.</t>
  </si>
  <si>
    <t>['git', 'github', 'notion']</t>
  </si>
  <si>
    <t>{'async': ['notion'], 'other': ['git', 'github']}</t>
  </si>
  <si>
    <t>Senior Data Engineer ( Data Bricks )</t>
  </si>
  <si>
    <t>BrightStone Group Needs to Fill the Position of Data Engineer FAST</t>
  </si>
  <si>
    <t>['java', 'kotlin', 'powershell', 'shell', 'azure', 'docker', 'kubernetes', 'ansible', 'terraform']</t>
  </si>
  <si>
    <t>{'cloud': ['azure'], 'other': ['docker', 'kubernetes', 'ansible', 'terraform'], 'programming': ['java', 'kotlin', 'powershell', 'shell']}</t>
  </si>
  <si>
    <t>Математик, Junior/Middle/Senior Data Scientist</t>
  </si>
  <si>
    <t>['python', 'scala', 'aws', 'azure', 'kafka', 'spark', 'hadoop', 'airflow', 'bitbucket', 'git']</t>
  </si>
  <si>
    <t>{'cloud': ['aws', 'azure'], 'libraries': ['kafka', 'spark', 'hadoop', 'airflow'], 'other': ['bitbucket', 'git'], 'programming': ['python', 'scala']}</t>
  </si>
  <si>
    <t>Senior Data Engineer (Matillion ELT tool and Snowflake Database)</t>
  </si>
  <si>
    <t>['sql', 'python', 'nosql', 'mongodb', 'mongodb', 'sql server', 'elasticsearch', 'dynamodb', 'cassandra', 'snowflake', 'aws', 'oracle', 'azure', 'spark', 'ssis']</t>
  </si>
  <si>
    <t>{'analyst_tools': ['ssis'], 'cloud': ['snowflake', 'aws', 'oracle', 'azure'], 'databases': ['mongodb', 'sql server', 'elasticsearch', 'dynamodb', 'cassandra'], 'libraries': ['spark'], 'programming': ['sql', 'python', 'nosql', 'mongodb']}</t>
  </si>
  <si>
    <t>Recruitment Operations Analyst</t>
  </si>
  <si>
    <t>Special Olympics of Northern California</t>
  </si>
  <si>
    <t>['sql', 'azure', 'sheets', 'spreadsheet', 'excel', 'sharepoint', 'power bi']</t>
  </si>
  <si>
    <t>{'analyst_tools': ['sheets', 'spreadsheet', 'excel', 'sharepoint', 'power bi'], 'cloud': ['azure'], 'programming': ['sql']}</t>
  </si>
  <si>
    <t>Director of Data Science &amp; Analytics, Marketplace Catalog</t>
  </si>
  <si>
    <t>['python', 'aws', 'redshift', 'hadoop', 'spark', 'kafka']</t>
  </si>
  <si>
    <t>{'cloud': ['aws', 'redshift'], 'libraries': ['hadoop', 'spark', 'kafka'], 'programming': ['python']}</t>
  </si>
  <si>
    <t>['python', 'sql', 'aws', 'snowflake', 'redshift', 'numpy', 'pandas', 'flow', 'github']</t>
  </si>
  <si>
    <t>{'cloud': ['aws', 'snowflake', 'redshift'], 'libraries': ['numpy', 'pandas'], 'other': ['flow', 'github'], 'programming': ['python', 'sql']}</t>
  </si>
  <si>
    <t>HARMAN</t>
  </si>
  <si>
    <t>Specialist Data Engineer- Scala Spark</t>
  </si>
  <si>
    <t>['scala', 'python', 'sql', 'shell', 'nosql', 'mongo', 'databricks', 'oracle', 'spark', 'hadoop', 'kafka', 'bitbucket']</t>
  </si>
  <si>
    <t>{'cloud': ['databricks', 'oracle'], 'libraries': ['spark', 'hadoop', 'kafka'], 'other': ['bitbucket'], 'programming': ['scala', 'python', 'sql', 'shell', 'nosql', 'mongo']}</t>
  </si>
  <si>
    <t>['java', 'scala', 'golang', 'python', 'nosql']</t>
  </si>
  <si>
    <t>{'programming': ['java', 'scala', 'golang', 'python', 'nosql']}</t>
  </si>
  <si>
    <t>Space Data Administrator</t>
  </si>
  <si>
    <t>['t-sql', 'python', 'aws', 'tableau']</t>
  </si>
  <si>
    <t>{'analyst_tools': ['tableau'], 'cloud': ['aws'], 'programming': ['t-sql', 'python']}</t>
  </si>
  <si>
    <t>Sr. Analyst, Security</t>
  </si>
  <si>
    <t>['azure', 'unix']</t>
  </si>
  <si>
    <t>{'cloud': ['azure'], 'os': ['unix']}</t>
  </si>
  <si>
    <t>Data Science Lead/Data Science Manager</t>
  </si>
  <si>
    <t>Technology Business Analyst Senior</t>
  </si>
  <si>
    <t>['azure', 'visio', 'jira', 'trello']</t>
  </si>
  <si>
    <t>{'analyst_tools': ['visio'], 'async': ['jira', 'trello'], 'cloud': ['azure']}</t>
  </si>
  <si>
    <t>['sql', 'python', 'firebase', 'firebase', 'aws', 'excel']</t>
  </si>
  <si>
    <t>{'analyst_tools': ['excel'], 'cloud': ['firebase', 'aws'], 'databases': ['firebase'], 'programming': ['sql', 'python']}</t>
  </si>
  <si>
    <t>T&amp;E Lead Analyst with Spanish</t>
  </si>
  <si>
    <t>NashTa Group</t>
  </si>
  <si>
    <t>Lead Project Engineer Mechanical</t>
  </si>
  <si>
    <t>['sql', 'java', 'python', 'oracle', 'aws', 'hadoop', 'jenkins', 'terraform']</t>
  </si>
  <si>
    <t>{'cloud': ['oracle', 'aws'], 'libraries': ['hadoop'], 'other': ['jenkins', 'terraform'], 'programming': ['sql', 'java', 'python']}</t>
  </si>
  <si>
    <t>Data Engineer - Datastage Consultant</t>
  </si>
  <si>
    <t>HERNANDEZ CALHOUN DESIGN INTERNATIONAL, P.A, Inc</t>
  </si>
  <si>
    <t>Ai/ Machine Learning Manager</t>
  </si>
  <si>
    <t>Manjalabs</t>
  </si>
  <si>
    <t>Numerator / Market Track, LLC</t>
  </si>
  <si>
    <t>Functional Data BA with Law Department and Legislative...</t>
  </si>
  <si>
    <t>Senior Engineering Technician</t>
  </si>
  <si>
    <t>Kenya Marine and Fisheries Research Institute KMFRI</t>
  </si>
  <si>
    <t>['vb.net', 'sql', 'sql server']</t>
  </si>
  <si>
    <t>{'databases': ['sql server'], 'programming': ['vb.net', 'sql']}</t>
  </si>
  <si>
    <t>Categoria Protetta FULL REMOTE – DATA ANALYST</t>
  </si>
  <si>
    <t>Ricardo</t>
  </si>
  <si>
    <t>GPI Berlin GmbH</t>
  </si>
  <si>
    <t>Onzestt Services India PVT LTD</t>
  </si>
  <si>
    <t>['java', 'html', 'sql', 'cobol', 'db2', 'sql server', 'oracle', 'angular', 'unix', 'gitlab']</t>
  </si>
  <si>
    <t>{'cloud': ['oracle'], 'databases': ['db2', 'sql server'], 'os': ['unix'], 'other': ['gitlab'], 'programming': ['java', 'html', 'sql', 'cobol'], 'webframeworks': ['angular']}</t>
  </si>
  <si>
    <t>PeopleSoft Engineer</t>
  </si>
  <si>
    <t>['aws', 'unix', 'linux', 'bitbucket']</t>
  </si>
  <si>
    <t>{'cloud': ['aws'], 'os': ['unix', 'linux'], 'other': ['bitbucket']}</t>
  </si>
  <si>
    <t>Lead Indi Pvt Lltd</t>
  </si>
  <si>
    <t>['sql', 'python', 'r', 't-sql', 'sas', 'sas', 'snowflake', 'ssis', 'excel']</t>
  </si>
  <si>
    <t>{'analyst_tools': ['sas', 'ssis', 'excel'], 'cloud': ['snowflake'], 'programming': ['sql', 'python', 'r', 't-sql', 'sas']}</t>
  </si>
  <si>
    <t>BI and Etl Developer</t>
  </si>
  <si>
    <t>Admission Counsellor</t>
  </si>
  <si>
    <t>Lead Engineer Azure</t>
  </si>
  <si>
    <t>Ariane</t>
  </si>
  <si>
    <t>Data Engineer- WFH</t>
  </si>
  <si>
    <t>Globetronics Sdn Bhd</t>
  </si>
  <si>
    <t>['html', 'css', 'c#', 'java', 'javascript', 'vb.net', 'php', 'sql', 'nosql', 'asp.net']</t>
  </si>
  <si>
    <t>{'programming': ['html', 'css', 'c#', 'java', 'javascript', 'vb.net', 'php', 'sql', 'nosql'], 'webframeworks': ['asp.net']}</t>
  </si>
  <si>
    <t>Big Data (SE/SSE/Tech Lead)</t>
  </si>
  <si>
    <t>['sql', 'scala', 'nosql', 'java', 'python', 'shell', 'mysql', 'elasticsearch', 'aws', 'redshift', 'hadoop', 'spark', 'kafka', 'bitbucket']</t>
  </si>
  <si>
    <t>{'cloud': ['aws', 'redshift'], 'databases': ['mysql', 'elasticsearch'], 'libraries': ['hadoop', 'spark', 'kafka'], 'other': ['bitbucket'], 'programming': ['sql', 'scala', 'nosql', 'java', 'python', 'shell']}</t>
  </si>
  <si>
    <t>['sql', 'java', 'python', 'sql server', 'db2', 'snowflake', 'oracle', 'hadoop', 'linux', 'unix', 'windows', 'ms access', 'flow']</t>
  </si>
  <si>
    <t>{'analyst_tools': ['ms access'], 'cloud': ['snowflake', 'oracle'], 'databases': ['sql server', 'db2'], 'libraries': ['hadoop'], 'os': ['linux', 'unix', 'windows'], 'other': ['flow'], 'programming': ['sql', 'java', 'python']}</t>
  </si>
  <si>
    <t>Danmark Business Analyst</t>
  </si>
  <si>
    <t>NeftX</t>
  </si>
  <si>
    <t>Rapido</t>
  </si>
  <si>
    <t>Quooker UK</t>
  </si>
  <si>
    <t>['sql', 'aws', 'snowflake', 'aurora', 'azure', 'kafka', 'spark', 'tableau', 'power bi']</t>
  </si>
  <si>
    <t>{'analyst_tools': ['tableau', 'power bi'], 'cloud': ['aws', 'snowflake', 'aurora', 'azure'], 'libraries': ['kafka', 'spark'], 'programming': ['sql']}</t>
  </si>
  <si>
    <t>Hoborn</t>
  </si>
  <si>
    <t>['sql', 'nosql', 'dynamodb', 'alteryx', 'excel']</t>
  </si>
  <si>
    <t>{'analyst_tools': ['alteryx', 'excel'], 'databases': ['dynamodb'], 'programming': ['sql', 'nosql']}</t>
  </si>
  <si>
    <t>['sql', 'powershell', 'bash', 'sql server', 'azure', 'aws']</t>
  </si>
  <si>
    <t>{'cloud': ['azure', 'aws'], 'databases': ['sql server'], 'programming': ['sql', 'powershell', 'bash']}</t>
  </si>
  <si>
    <t>Epifi</t>
  </si>
  <si>
    <t>Grupo Abans</t>
  </si>
  <si>
    <t>Data processing Engineer</t>
  </si>
  <si>
    <t>STAFF RISK ANALYST</t>
  </si>
  <si>
    <t>['perl', 'python', 'shell', 'sql', 'gdpr', 'excel']</t>
  </si>
  <si>
    <t>{'analyst_tools': ['excel'], 'libraries': ['gdpr'], 'programming': ['perl', 'python', 'shell', 'sql']}</t>
  </si>
  <si>
    <t>PROPEL CONSULT</t>
  </si>
  <si>
    <t>ZILLIONe</t>
  </si>
  <si>
    <t>['r', 'python', 'azure', 'power bi', 'dax', 'ssis', 'ssrs']</t>
  </si>
  <si>
    <t>{'analyst_tools': ['power bi', 'dax', 'ssis', 'ssrs'], 'cloud': ['azure'], 'programming': ['r', 'python']}</t>
  </si>
  <si>
    <t>['c++', 'c', 'bash', 'python', 'perl', 'qt', 'git']</t>
  </si>
  <si>
    <t>{'libraries': ['qt'], 'other': ['git'], 'programming': ['c++', 'c', 'bash', 'python', 'perl']}</t>
  </si>
  <si>
    <t>Director - Enterprise Data - Oracle EDQ</t>
  </si>
  <si>
    <t>['word', 'excel', 'powerpoint', 'sharepoint', 'atlassian', 'jira', 'confluence']</t>
  </si>
  <si>
    <t>{'analyst_tools': ['word', 'excel', 'powerpoint', 'sharepoint'], 'async': ['jira', 'confluence'], 'other': ['atlassian']}</t>
  </si>
  <si>
    <t>Investment Analytics and Research – Analyst</t>
  </si>
  <si>
    <t>['dart', 'python', 'sql', 'r', 'matlab', 'excel']</t>
  </si>
  <si>
    <t>{'analyst_tools': ['excel'], 'programming': ['dart', 'python', 'sql', 'r', 'matlab']}</t>
  </si>
  <si>
    <t>SKINLABO SRL</t>
  </si>
  <si>
    <t>['sql', 'python', 'power bi', 'sharepoint', 'excel', 'dax', 'tableau']</t>
  </si>
  <si>
    <t>{'analyst_tools': ['power bi', 'sharepoint', 'excel', 'dax', 'tableau'], 'programming': ['sql', 'python']}</t>
  </si>
  <si>
    <t>Bochum, Jerman</t>
  </si>
  <si>
    <t>Data Engineer Prototyping Analytics (m/w/d)</t>
  </si>
  <si>
    <t>Chemnitz, Jerman</t>
  </si>
  <si>
    <t>melalui Indeed</t>
  </si>
  <si>
    <t>Zürich, Swiss</t>
  </si>
  <si>
    <t>melalui BeBee Schweiz</t>
  </si>
  <si>
    <t>['azure', 'vmware', 'express']</t>
  </si>
  <si>
    <t>{'cloud': ['azure', 'vmware'], 'webframeworks': ['express']}</t>
  </si>
  <si>
    <t>Health and Civil Data Engineer, Senior - Now Hiring</t>
  </si>
  <si>
    <t>['python', 'sql', 'mongo', 'oracle']</t>
  </si>
  <si>
    <t>{'cloud': ['oracle'], 'programming': ['python', 'sql', 'mongo']}</t>
  </si>
  <si>
    <t>Dba Support Engineer</t>
  </si>
  <si>
    <t>Har du sort bælte i at omsætte data til forretning som trusted...</t>
  </si>
  <si>
    <t>Specialist Data Engineer-IICS Developer</t>
  </si>
  <si>
    <t>DATA SCIENCE PROFIL – ANVENDT AI</t>
  </si>
  <si>
    <t>['html', 'javascript', 'python', 'sql', 'jira']</t>
  </si>
  <si>
    <t>{'async': ['jira'], 'programming': ['html', 'javascript', 'python', 'sql']}</t>
  </si>
  <si>
    <t>software / data engineer | retail (h/f)</t>
  </si>
  <si>
    <t>Senior Database Designer / Data Modeler</t>
  </si>
  <si>
    <t>['shell', 'bash', 'c', 'c++', 'php', 'excel', 'powerpoint', 'word', 'sharepoint', 'flow']</t>
  </si>
  <si>
    <t>{'analyst_tools': ['excel', 'powerpoint', 'word', 'sharepoint'], 'other': ['flow'], 'programming': ['shell', 'bash', 'c', 'c++', 'php']}</t>
  </si>
  <si>
    <t>Business Analyst for the AML Review Tribe in Vilnius</t>
  </si>
  <si>
    <t>Data Engineer - Cloud at Fandom in Poznań</t>
  </si>
  <si>
    <t>Manor</t>
  </si>
  <si>
    <t>Ecosystm</t>
  </si>
  <si>
    <t>Data Engineer (Swedish)</t>
  </si>
  <si>
    <t>AWS/Python Data Engineer 5+  #Pythondeveloper #aws #lambda...</t>
  </si>
  <si>
    <t>Talentfit HR Solutions</t>
  </si>
  <si>
    <t>Data Scientist Academic Operations</t>
  </si>
  <si>
    <t>['python', 'sql', 't-sql', 'tensorflow', 'pytorch', 'keras', 'hadoop']</t>
  </si>
  <si>
    <t>{'libraries': ['tensorflow', 'pytorch', 'keras', 'hadoop'], 'programming': ['python', 'sql', 't-sql']}</t>
  </si>
  <si>
    <t>2C Networks</t>
  </si>
  <si>
    <t>Data Analyst COO Business Management</t>
  </si>
  <si>
    <t>['go', 'nosql', 'kafka']</t>
  </si>
  <si>
    <t>{'libraries': ['kafka'], 'programming': ['go', 'nosql']}</t>
  </si>
  <si>
    <t>Data Scientist (8 to 10 Years)</t>
  </si>
  <si>
    <t>EME Engineer</t>
  </si>
  <si>
    <t>NEEM</t>
  </si>
  <si>
    <t>South Goa, Goa, India</t>
  </si>
  <si>
    <t>Scientist (Medical Industry)</t>
  </si>
  <si>
    <t>Pro-Motion</t>
  </si>
  <si>
    <t>Data Analytics Platform Owner</t>
  </si>
  <si>
    <t>Associate Virtual Meeting Analyst</t>
  </si>
  <si>
    <t>ALTTEKGLOBAL-ATG CORPORATION</t>
  </si>
  <si>
    <t>Great Giant Foods (GGF)</t>
  </si>
  <si>
    <t>Upagu</t>
  </si>
  <si>
    <t>IMG LIVE</t>
  </si>
  <si>
    <t>Azure Data Engineer (End Customer / Internal Role)</t>
  </si>
  <si>
    <t>['sql', 'go', 'python', 'azure', 'databricks', 'aws']</t>
  </si>
  <si>
    <t>{'cloud': ['azure', 'databricks', 'aws'], 'programming': ['sql', 'go', 'python']}</t>
  </si>
  <si>
    <t>Experienced SW Engineer</t>
  </si>
  <si>
    <t>Risk Reporting &amp; Data Analytics Strategy C12 / AVP</t>
  </si>
  <si>
    <t>['r', 'python', 'sql', 'vba', 'dplyr', 'tidyverse', 'tidyr', 'pandas', 'numpy', 'tableau', 'excel', 'visio', 'powerpoint', 'sharepoint']</t>
  </si>
  <si>
    <t>{'analyst_tools': ['tableau', 'excel', 'visio', 'powerpoint', 'sharepoint'], 'libraries': ['dplyr', 'tidyverse', 'tidyr', 'pandas', 'numpy'], 'programming': ['r', 'python', 'sql', 'vba']}</t>
  </si>
  <si>
    <t>['node.js', 'jenkins', 'docker', 'kubernetes']</t>
  </si>
  <si>
    <t>{'other': ['jenkins', 'docker', 'kubernetes'], 'webframeworks': ['node.js']}</t>
  </si>
  <si>
    <t>LanceTech Solutions</t>
  </si>
  <si>
    <t>['sql', 'python', 'java', 'javascript', 'aws', 'pandas', 'numpy', 'hadoop', 'spark']</t>
  </si>
  <si>
    <t>{'cloud': ['aws'], 'libraries': ['pandas', 'numpy', 'hadoop', 'spark'], 'programming': ['sql', 'python', 'java', 'javascript']}</t>
  </si>
  <si>
    <t>Data Conversion Consultant</t>
  </si>
  <si>
    <t>Big Data Engineer 3+ Yrs</t>
  </si>
  <si>
    <t>['java', 'python', 'scala', 'oracle', 'hadoop', 'spark', 'kafka']</t>
  </si>
  <si>
    <t>{'cloud': ['oracle'], 'libraries': ['hadoop', 'spark', 'kafka'], 'programming': ['java', 'python', 'scala']}</t>
  </si>
  <si>
    <t>Quality Analyst (International Voice Process)</t>
  </si>
  <si>
    <t>DOROOB HR CONSULTING</t>
  </si>
  <si>
    <t>Principal Business And Data Analyst</t>
  </si>
  <si>
    <t>['sql', 'nosql', 'postgresql', 'oracle', 'redshift', 'power bi']</t>
  </si>
  <si>
    <t>{'analyst_tools': ['power bi'], 'cloud': ['oracle', 'redshift'], 'databases': ['postgresql'], 'programming': ['sql', 'nosql']}</t>
  </si>
  <si>
    <t>Senior Data Analyst (R, Python) | (EH 2408)</t>
  </si>
  <si>
    <t>['sql', 'ssrs', 'power bi', 'ssis', 'dax']</t>
  </si>
  <si>
    <t>{'analyst_tools': ['ssrs', 'power bi', 'ssis', 'dax'], 'programming': ['sql']}</t>
  </si>
  <si>
    <t>Municipio, Metropolitan City of Milan, Italy</t>
  </si>
  <si>
    <t>['fortran', 'python', 'r', 'sql', 'nosql', 'c']</t>
  </si>
  <si>
    <t>{'programming': ['fortran', 'python', 'r', 'sql', 'nosql', 'c']}</t>
  </si>
  <si>
    <t>MSC Vietnam</t>
  </si>
  <si>
    <t>EIG Management Service Sdn Bhd</t>
  </si>
  <si>
    <t>Senior Business Analyst / PMO support with Cloud Migration &amp; Data...</t>
  </si>
  <si>
    <t>['python', 'aws', 'docker', 'kubernetes', 'jenkins', 'terraform']</t>
  </si>
  <si>
    <t>{'cloud': ['aws'], 'other': ['docker', 'kubernetes', 'jenkins', 'terraform'], 'programming': ['python']}</t>
  </si>
  <si>
    <t>['python', 'sql', 'javascript', 'aws', 'selenium', 'graphql', 'kubernetes']</t>
  </si>
  <si>
    <t>{'cloud': ['aws'], 'libraries': ['selenium', 'graphql'], 'other': ['kubernetes'], 'programming': ['python', 'sql', 'javascript']}</t>
  </si>
  <si>
    <t>['python', 'sql', 'databricks', 'aws', 'pandas', 'scikit-learn', 'git', 'docker']</t>
  </si>
  <si>
    <t>{'cloud': ['databricks', 'aws'], 'libraries': ['pandas', 'scikit-learn'], 'other': ['git', 'docker'], 'programming': ['python', 'sql']}</t>
  </si>
  <si>
    <t>Statistical Programming Lead</t>
  </si>
  <si>
    <t>Data Analyst ( SQL, Google Cloud Platform, ETL 5-10 Years)</t>
  </si>
  <si>
    <t>Everwhite Indonesia</t>
  </si>
  <si>
    <t>Data - Product Analyst</t>
  </si>
  <si>
    <t>Student Worker - Data Platform Engineering</t>
  </si>
  <si>
    <t>['aws', 'azure', 'databricks', 'flow', 'kubernetes', 'terraform']</t>
  </si>
  <si>
    <t>{'cloud': ['aws', 'azure', 'databricks'], 'other': ['flow', 'kubernetes', 'terraform']}</t>
  </si>
  <si>
    <t>Antal International s.r.o.</t>
  </si>
  <si>
    <t>Analyst, Analysis</t>
  </si>
  <si>
    <t>['excel', 'powerpoint', 'word', 'qlik']</t>
  </si>
  <si>
    <t>{'analyst_tools': ['excel', 'powerpoint', 'word', 'qlik']}</t>
  </si>
  <si>
    <t>['typescript', 'css', 'html', 'javascript', 'react', 'express']</t>
  </si>
  <si>
    <t>{'libraries': ['react'], 'programming': ['typescript', 'css', 'html', 'javascript'], 'webframeworks': ['express']}</t>
  </si>
  <si>
    <t>Dynamic Business Outsourcing Solutions (DBOS)</t>
  </si>
  <si>
    <t>['sql', 'crystal', 'oracle', 'snowflake', 'ms access', 'word', 'powerpoint', 'excel', 'visio']</t>
  </si>
  <si>
    <t>{'analyst_tools': ['ms access', 'word', 'powerpoint', 'excel', 'visio'], 'cloud': ['oracle', 'snowflake'], 'programming': ['sql', 'crystal']}</t>
  </si>
  <si>
    <t>Associate Applications Engineer</t>
  </si>
  <si>
    <t>for Data Engineer IT</t>
  </si>
  <si>
    <t>VAS India Consulting</t>
  </si>
  <si>
    <t>['html', 'css', 'javascript', 'react', 'vue', 'svelte']</t>
  </si>
  <si>
    <t>{'libraries': ['react'], 'programming': ['html', 'css', 'javascript'], 'webframeworks': ['vue', 'svelte']}</t>
  </si>
  <si>
    <t>Nextmed</t>
  </si>
  <si>
    <t>['python', 'javascript', 'html', 'css', 'mysql', 'aws', 'excel', 'github']</t>
  </si>
  <si>
    <t>{'analyst_tools': ['excel'], 'cloud': ['aws'], 'databases': ['mysql'], 'other': ['github'], 'programming': ['python', 'javascript', 'html', 'css']}</t>
  </si>
  <si>
    <t>['sql', 'python', 'r', 'sql server', 'azure', 'databricks', 'spark', 'ssis', 'ssrs', 'power bi']</t>
  </si>
  <si>
    <t>{'analyst_tools': ['ssis', 'ssrs', 'power bi'], 'cloud': ['azure', 'databricks'], 'databases': ['sql server'], 'libraries': ['spark'], 'programming': ['sql', 'python', 'r']}</t>
  </si>
  <si>
    <t>['python', 'sql', 'r', 'neo4j', 'pandas', 'spark', 'tensorflow', 'pytorch', 'tableau']</t>
  </si>
  <si>
    <t>{'analyst_tools': ['tableau'], 'databases': ['neo4j'], 'libraries': ['pandas', 'spark', 'tensorflow', 'pytorch'], 'programming': ['python', 'sql', 'r']}</t>
  </si>
  <si>
    <t>['go', 'python', 'mongodb', 'mongodb', 'r', 'javascript', 'mysql', 'react', 'pandas', 'numpy', 'scikit-learn', 'flask', 'node.js', 'docker', 'github', 'jenkins', 'ansible', 'terraform', 'jira']</t>
  </si>
  <si>
    <t>{'async': ['jira'], 'databases': ['mongodb', 'mysql'], 'libraries': ['react', 'pandas', 'numpy', 'scikit-learn'], 'other': ['docker', 'github', 'jenkins', 'ansible', 'terraform'], 'programming': ['go', 'python', 'mongodb', 'r', 'javascript'], 'webframeworks': ['flask', 'node.js']}</t>
  </si>
  <si>
    <t>Senior Data Scientist - TikTok US - Tech Services</t>
  </si>
  <si>
    <t>Consultant Data Science &amp; berufsbegleitender Master (m/w/d)</t>
  </si>
  <si>
    <t>Data Maintenance Apprentcie</t>
  </si>
  <si>
    <t>['sql', 'python', 'sql server', 'mysql', 'postgresql', 'oracle', 'redshift', 'snowflake', 'bigquery', 'azure', 'aws', 'databricks', 'kafka', 'tableau', 'power bi', 'looker', 'jenkins']</t>
  </si>
  <si>
    <t>{'analyst_tools': ['tableau', 'power bi', 'looker'], 'cloud': ['oracle', 'redshift', 'snowflake', 'bigquery', 'azure', 'aws', 'databricks'], 'databases': ['sql server', 'mysql', 'postgresql'], 'libraries': ['kafka'], 'other': ['jenkins'], 'programming': ['sql', 'python']}</t>
  </si>
  <si>
    <t>CAT Modeling Analyst</t>
  </si>
  <si>
    <t>['r', 'sql', 'excel', 'ms access']</t>
  </si>
  <si>
    <t>{'analyst_tools': ['excel', 'ms access'], 'programming': ['r', 'sql']}</t>
  </si>
  <si>
    <t>Byte</t>
  </si>
  <si>
    <t>Singapura</t>
  </si>
  <si>
    <t>melalui Recruit.net</t>
  </si>
  <si>
    <t>Kontraktor</t>
  </si>
  <si>
    <t>Invenio Global Search Pte. Ltd.</t>
  </si>
  <si>
    <t>Hamburg, Jerman</t>
  </si>
  <si>
    <t>Lift Engineer</t>
  </si>
  <si>
    <t>Tai Hee Engineering Trading Pte. Ltd.</t>
  </si>
  <si>
    <t>Aachen, Jerman</t>
  </si>
  <si>
    <t>Jena, Jerman</t>
  </si>
  <si>
    <t>linimed Gruppe</t>
  </si>
  <si>
    <t>['c', 'c++', 'git', 'svn']</t>
  </si>
  <si>
    <t>{'other': ['git', 'svn'], 'programming': ['c', 'c++']}</t>
  </si>
  <si>
    <t>BE terna GmbH</t>
  </si>
  <si>
    <t>Senior Design Engineer (Instrumentation)</t>
  </si>
  <si>
    <t>Rotary Engineering Pte. Ltd.</t>
  </si>
  <si>
    <t>['sheets', 'excel', 'word', 'terminal']</t>
  </si>
  <si>
    <t>{'analyst_tools': ['sheets', 'excel', 'word'], 'other': ['terminal']}</t>
  </si>
  <si>
    <t>Jaunpur, Uttar Pradesh, India</t>
  </si>
  <si>
    <t>Personetics Technologies</t>
  </si>
  <si>
    <t>Product Manager, Data Movement, Google Cloud</t>
  </si>
  <si>
    <t>['python', 'nosql', 'sql', 'dynamodb', 'aws', 'redshift', 'tableau']</t>
  </si>
  <si>
    <t>{'analyst_tools': ['tableau'], 'cloud': ['aws', 'redshift'], 'databases': ['dynamodb'], 'programming': ['python', 'nosql', 'sql']}</t>
  </si>
  <si>
    <t>Mlops Engineer Python, Linux</t>
  </si>
  <si>
    <t>DevOps Engineer | IT2022CL1203</t>
  </si>
  <si>
    <t>['python', 'java', 'aws', 'linux', 'git', 'jenkins', 'github']</t>
  </si>
  <si>
    <t>{'cloud': ['aws'], 'os': ['linux'], 'other': ['git', 'jenkins', 'github'], 'programming': ['python', 'java']}</t>
  </si>
  <si>
    <t>Analog IP Design Lead</t>
  </si>
  <si>
    <t>BI Development Engineer – Data Warehouse – FR/EN</t>
  </si>
  <si>
    <t>Perion</t>
  </si>
  <si>
    <t>Automatic Test Pattern Generation Engineer, Google Cloud</t>
  </si>
  <si>
    <t>Senior Consultant - Tech Consulting -Azure Data Engineer - Kochi</t>
  </si>
  <si>
    <t>Corporate Sales Systems Engineer</t>
  </si>
  <si>
    <t>['go', 'vmware', 'windows', 'unix', 'linux', 'word', 'excel', 'powerpoint', 'outlook', 'zoom']</t>
  </si>
  <si>
    <t>{'analyst_tools': ['word', 'excel', 'powerpoint', 'outlook'], 'cloud': ['vmware'], 'os': ['windows', 'unix', 'linux'], 'programming': ['go'], 'sync': ['zoom']}</t>
  </si>
  <si>
    <t>Engineering Manager, Google Compute Engine</t>
  </si>
  <si>
    <t>Data Engineer – FR/AN</t>
  </si>
  <si>
    <t>['scala', 'java', 'mongodb', 'mongodb', 'db2', 'mariadb', 'spark', 'git', 'jenkins']</t>
  </si>
  <si>
    <t>{'databases': ['mongodb', 'db2', 'mariadb'], 'libraries': ['spark'], 'other': ['git', 'jenkins'], 'programming': ['scala', 'java', 'mongodb']}</t>
  </si>
  <si>
    <t>['python', 'vba', 'go']</t>
  </si>
  <si>
    <t>{'programming': ['python', 'vba', 'go']}</t>
  </si>
  <si>
    <t>Global Data And Analytics Director</t>
  </si>
  <si>
    <t>Algorithm Validation Tech Lead</t>
  </si>
  <si>
    <t>NPI Electronics Engineer</t>
  </si>
  <si>
    <t>['sap', 'excel', 'git']</t>
  </si>
  <si>
    <t>{'analyst_tools': ['sap', 'excel'], 'other': ['git']}</t>
  </si>
  <si>
    <t>['vba', 'sql', 'excel', 'word', 'power bi', 'qlik']</t>
  </si>
  <si>
    <t>{'analyst_tools': ['excel', 'word', 'power bi', 'qlik'], 'programming': ['vba', 'sql']}</t>
  </si>
  <si>
    <t>['mongodb', 'mongodb', 'c#', 'sql', 'azure', 'react', 'angular', 'kubernetes']</t>
  </si>
  <si>
    <t>{'cloud': ['azure'], 'databases': ['mongodb'], 'libraries': ['react'], 'other': ['kubernetes'], 'programming': ['mongodb', 'c#', 'sql'], 'webframeworks': ['angular']}</t>
  </si>
  <si>
    <t>['python', 'javascript', 'hadoop', 'node.js', 'unix']</t>
  </si>
  <si>
    <t>{'libraries': ['hadoop'], 'os': ['unix'], 'programming': ['python', 'javascript'], 'webframeworks': ['node.js']}</t>
  </si>
  <si>
    <t>['linux', 'terraform', 'ansible', 'git', 'docker', 'kubernetes', 'atlassian', 'bitbucket', 'jira', 'confluence']</t>
  </si>
  <si>
    <t>{'async': ['jira', 'confluence'], 'os': ['linux'], 'other': ['terraform', 'ansible', 'git', 'docker', 'kubernetes', 'atlassian', 'bitbucket']}</t>
  </si>
  <si>
    <t>['r', 'java', 'scala', 'python', 'nosql', 'cassandra', 'dynamodb', 'aws', 'kafka', 'spark', 'hadoop', 'spring']</t>
  </si>
  <si>
    <t>{'cloud': ['aws'], 'databases': ['cassandra', 'dynamodb'], 'libraries': ['kafka', 'spark', 'hadoop', 'spring'], 'programming': ['r', 'java', 'scala', 'python', 'nosql']}</t>
  </si>
  <si>
    <t>Fa</t>
  </si>
  <si>
    <t>Data scientist confirme</t>
  </si>
  <si>
    <t>['sas', 'sas', 'python', 'java', 'powershell', 'sql', 'azure', 'databricks', 'spark', 'power bi', 'qlik', 'tableau', 'git']</t>
  </si>
  <si>
    <t>{'analyst_tools': ['sas', 'power bi', 'qlik', 'tableau'], 'cloud': ['azure', 'databricks'], 'libraries': ['spark'], 'other': ['git'], 'programming': ['sas', 'python', 'java', 'powershell', 'sql']}</t>
  </si>
  <si>
    <t>CAD Design Automation Engineer</t>
  </si>
  <si>
    <t>Eaton Elektrotechnika s.r.o.</t>
  </si>
  <si>
    <t>Power Integrity Engineer</t>
  </si>
  <si>
    <t>['c', 'kafka', 'spring', 'linux']</t>
  </si>
  <si>
    <t>{'libraries': ['kafka', 'spring'], 'os': ['linux'], 'programming': ['c']}</t>
  </si>
  <si>
    <t>Mid-level QA Engineer</t>
  </si>
  <si>
    <t>['java', 'selenium', 'jenkins', 'docker']</t>
  </si>
  <si>
    <t>{'libraries': ['selenium'], 'other': ['jenkins', 'docker'], 'programming': ['java']}</t>
  </si>
  <si>
    <t>Training and Internship in Data Science</t>
  </si>
  <si>
    <t>Technical Analyst Jr</t>
  </si>
  <si>
    <t>['sql', 'shell', 'azure', 'databricks', 'power bi']</t>
  </si>
  <si>
    <t>{'analyst_tools': ['power bi'], 'cloud': ['azure', 'databricks'], 'programming': ['sql', 'shell']}</t>
  </si>
  <si>
    <t>Sarnen, Swiss</t>
  </si>
  <si>
    <t>melalui BeBee India</t>
  </si>
  <si>
    <t>KYC Hub</t>
  </si>
  <si>
    <t>OpenText Developers with P&amp;C Experience</t>
  </si>
  <si>
    <t>melalui WREG Jobs</t>
  </si>
  <si>
    <t>Python QA Analyst</t>
  </si>
  <si>
    <t>['python', 'postgresql', 'selenium']</t>
  </si>
  <si>
    <t>{'databases': ['postgresql'], 'libraries': ['selenium'], 'programming': ['python']}</t>
  </si>
  <si>
    <t>Senior Full Stack Software Engineer Merchant</t>
  </si>
  <si>
    <t>['javascript', 'java', 'go', 'php', 'react']</t>
  </si>
  <si>
    <t>{'libraries': ['react'], 'programming': ['javascript', 'java', 'go', 'php']}</t>
  </si>
  <si>
    <t>Data Analyst (Business Statistics)</t>
  </si>
  <si>
    <t>Singapore Department of Statistics (DOS)</t>
  </si>
  <si>
    <t>Consulting Centrale</t>
  </si>
  <si>
    <t>Rewards &amp; Analytics People Business Partner</t>
  </si>
  <si>
    <t>Junior Data Scientist/ Analyst- Global Consultancy</t>
  </si>
  <si>
    <t>ZIP-PAK</t>
  </si>
  <si>
    <t>Oriserve</t>
  </si>
  <si>
    <t>['python', 'r', 'nosql', 'sql', 'keras', 'tensorflow']</t>
  </si>
  <si>
    <t>{'libraries': ['keras', 'tensorflow'], 'programming': ['python', 'r', 'nosql', 'sql']}</t>
  </si>
  <si>
    <t>Latitude Legal</t>
  </si>
  <si>
    <t>Kidzania Doha</t>
  </si>
  <si>
    <t>['sql', 'sql server', 'mysql', 'azure', 'windows', 'ssrs', 'power bi', 'ssis', 'flow', 'git']</t>
  </si>
  <si>
    <t>{'analyst_tools': ['ssrs', 'power bi', 'ssis'], 'cloud': ['azure'], 'databases': ['sql server', 'mysql'], 'os': ['windows'], 'other': ['flow', 'git'], 'programming': ['sql']}</t>
  </si>
  <si>
    <t>Package Performance Engineer</t>
  </si>
  <si>
    <t>System Engineer VMWare</t>
  </si>
  <si>
    <t>GlobalEmployees - where Talent meets Opportunity!</t>
  </si>
  <si>
    <t>['r', 'python', 'scala', 'java', 'sql', 'nosql', 'scikit-learn', 'numpy', 'tensorflow', 'hadoop', 'spark', 'kafka']</t>
  </si>
  <si>
    <t>{'libraries': ['scikit-learn', 'numpy', 'tensorflow', 'hadoop', 'spark', 'kafka'], 'programming': ['r', 'python', 'scala', 'java', 'sql', 'nosql']}</t>
  </si>
  <si>
    <t>VCW WIRELESS LIMITED</t>
  </si>
  <si>
    <t>['sql', 'python', 'pyspark', 'spark', 'hadoop', 'unix']</t>
  </si>
  <si>
    <t>{'libraries': ['pyspark', 'spark', 'hadoop'], 'os': ['unix'], 'programming': ['sql', 'python']}</t>
  </si>
  <si>
    <t>Statistical Analyst in Depositary Services in Vilnius</t>
  </si>
  <si>
    <t>Associate Director of Analytics</t>
  </si>
  <si>
    <t>['sql', 'python', 'r', 'azure', 'databricks', 'tensorflow', 'power bi', 'dax']</t>
  </si>
  <si>
    <t>{'analyst_tools': ['power bi', 'dax'], 'cloud': ['azure', 'databricks'], 'libraries': ['tensorflow'], 'programming': ['sql', 'python', 'r']}</t>
  </si>
  <si>
    <t>EURACTIV</t>
  </si>
  <si>
    <t>['javascript', 'html', 'spark']</t>
  </si>
  <si>
    <t>{'libraries': ['spark'], 'programming': ['javascript', 'html']}</t>
  </si>
  <si>
    <t>['aws', 'snowflake', 'airflow', 'jira']</t>
  </si>
  <si>
    <t>{'async': ['jira'], 'cloud': ['aws', 'snowflake'], 'libraries': ['airflow']}</t>
  </si>
  <si>
    <t>ASA Recruitment</t>
  </si>
  <si>
    <t>Chargé de projets commerciaux et data analyst H/F</t>
  </si>
  <si>
    <t>bionic-services-ltd</t>
  </si>
  <si>
    <t>Radiant IT Services Pvt Ltd</t>
  </si>
  <si>
    <t>['typescript', 'dynamodb', 'aws']</t>
  </si>
  <si>
    <t>{'cloud': ['aws'], 'databases': ['dynamodb'], 'programming': ['typescript']}</t>
  </si>
  <si>
    <t>Kontex Cyber Security</t>
  </si>
  <si>
    <t>Bi Specialist</t>
  </si>
  <si>
    <t>['sas', 'sas', 'r', 'sql', 'azure', 'aws', 'power bi']</t>
  </si>
  <si>
    <t>{'analyst_tools': ['sas', 'power bi'], 'cloud': ['azure', 'aws'], 'programming': ['sas', 'r', 'sql']}</t>
  </si>
  <si>
    <t>['c', 'html', 'css', 'javascript', 'sass', 'watson', 'azure', 'aws', 'asp.net']</t>
  </si>
  <si>
    <t>{'cloud': ['watson', 'azure', 'aws'], 'programming': ['c', 'html', 'css', 'javascript', 'sass'], 'webframeworks': ['asp.net']}</t>
  </si>
  <si>
    <t>Senior Software Engineer (ABR/S MNL)</t>
  </si>
  <si>
    <t>risk modelling data scientist</t>
  </si>
  <si>
    <t>Cbsm - Mdm Developer Engineer</t>
  </si>
  <si>
    <t>['r', 'python', 'sql', 'power bi', 'tableau', 'unify']</t>
  </si>
  <si>
    <t>{'analyst_tools': ['power bi', 'tableau'], 'programming': ['r', 'python', 'sql'], 'sync': ['unify']}</t>
  </si>
  <si>
    <t>DevSecOps Engineer Senior</t>
  </si>
  <si>
    <t>['java', 'powershell', 'bash', 'azure', 'windows', 'linux', 'docker', 'github', 'gitlab']</t>
  </si>
  <si>
    <t>{'cloud': ['azure'], 'os': ['windows', 'linux'], 'other': ['docker', 'github', 'gitlab'], 'programming': ['java', 'powershell', 'bash']}</t>
  </si>
  <si>
    <t>Senior Semantic Data Engineer</t>
  </si>
  <si>
    <t>Data Scientist- Mid Level - Now Hiring</t>
  </si>
  <si>
    <t>Engineering Service Manager (Data Center Operation)</t>
  </si>
  <si>
    <t>日本アイ・エス・エス株式会社　ISS Japan Co., Ltd</t>
  </si>
  <si>
    <t>MyEduSolve</t>
  </si>
  <si>
    <t>Data Engineer(5+yrs)</t>
  </si>
  <si>
    <t>Data Engineering Lead Architect</t>
  </si>
  <si>
    <t>['python', 'golang', 'databricks', 'azure', 'airflow', 'pytorch', 'spark', 'flow']</t>
  </si>
  <si>
    <t>{'cloud': ['databricks', 'azure'], 'libraries': ['airflow', 'pytorch', 'spark'], 'other': ['flow'], 'programming': ['python', 'golang']}</t>
  </si>
  <si>
    <t>Credits Monitoring and Reporting Analytics Specialist/Assistant...</t>
  </si>
  <si>
    <t>DATA SPECIALIST FRONT END</t>
  </si>
  <si>
    <t>Torino di Sangro, Province of Chieti, Italy</t>
  </si>
  <si>
    <t>Data Scientist, Advanced Motor Technology</t>
  </si>
  <si>
    <t>Inteliment</t>
  </si>
  <si>
    <t>['aws', 'windows', 'linux', 'kubernetes', 'jenkins']</t>
  </si>
  <si>
    <t>{'cloud': ['aws'], 'os': ['windows', 'linux'], 'other': ['kubernetes', 'jenkins']}</t>
  </si>
  <si>
    <t>['azure', 'terraform', 'kubernetes', 'github']</t>
  </si>
  <si>
    <t>{'cloud': ['azure'], 'other': ['terraform', 'kubernetes', 'github']}</t>
  </si>
  <si>
    <t>CHILEXPRESS SA</t>
  </si>
  <si>
    <t>Digital Data Scientist con Experiencia en Empresas</t>
  </si>
  <si>
    <t>Sr. Data Architect, Professional Services</t>
  </si>
  <si>
    <t>['sql', 'java', 'javascript', 'python', 'nosql', 'dynamodb', 'aws', 'redshift', 'hadoop', 'kafka', 'spark']</t>
  </si>
  <si>
    <t>{'cloud': ['aws', 'redshift'], 'databases': ['dynamodb'], 'libraries': ['hadoop', 'kafka', 'spark'], 'programming': ['sql', 'java', 'javascript', 'python', 'nosql']}</t>
  </si>
  <si>
    <t>Cloud Services Solutions Engineer</t>
  </si>
  <si>
    <t>['azure', 'aws', 'oracle', 'windows', 'linux']</t>
  </si>
  <si>
    <t>{'cloud': ['azure', 'aws', 'oracle'], 'os': ['windows', 'linux']}</t>
  </si>
  <si>
    <t>['php', 'javascript', 'css', 'sass', 'sql', 'nosql', 'react', 'graphql', 'kafka', 'vue.js', 'angular', 'docker']</t>
  </si>
  <si>
    <t>{'libraries': ['react', 'graphql', 'kafka'], 'other': ['docker'], 'programming': ['php', 'javascript', 'css', 'sass', 'sql', 'nosql'], 'webframeworks': ['vue.js', 'angular']}</t>
  </si>
  <si>
    <t>Fram^</t>
  </si>
  <si>
    <t>['sql', 'nosql', 'postgresql', 'mysql', 'spark', 'flow']</t>
  </si>
  <si>
    <t>{'databases': ['postgresql', 'mysql'], 'libraries': ['spark'], 'other': ['flow'], 'programming': ['sql', 'nosql']}</t>
  </si>
  <si>
    <t>C-Care (Mauritius) Ltd</t>
  </si>
  <si>
    <t>['snowflake', 'sheets', 'alteryx', 'power bi', 'sap', 'excel', 'tableau']</t>
  </si>
  <si>
    <t>{'analyst_tools': ['sheets', 'alteryx', 'power bi', 'sap', 'excel', 'tableau'], 'cloud': ['snowflake']}</t>
  </si>
  <si>
    <t>Mid + to Senior BI Engineer</t>
  </si>
  <si>
    <t>['sql', 'python', 'ssrs', 'ssis', 'power bi']</t>
  </si>
  <si>
    <t>{'analyst_tools': ['ssrs', 'ssis', 'power bi'], 'programming': ['sql', 'python']}</t>
  </si>
  <si>
    <t>Business Intelligence and Data Management Technical Lead</t>
  </si>
  <si>
    <t>['sql', 'python', 'r', 'java', 'cognos', 'tableau', 'power bi']</t>
  </si>
  <si>
    <t>{'analyst_tools': ['cognos', 'tableau', 'power bi'], 'programming': ['sql', 'python', 'r', 'java']}</t>
  </si>
  <si>
    <t>Dcs Real Estate Analyst</t>
  </si>
  <si>
    <t>GUS Global Services India Pvt. Ltd.</t>
  </si>
  <si>
    <t>['r', 'python', 'sql', 'sap', 'power bi', 'tableau', 'excel']</t>
  </si>
  <si>
    <t>{'analyst_tools': ['sap', 'power bi', 'tableau', 'excel'], 'programming': ['r', 'python', 'sql']}</t>
  </si>
  <si>
    <t>['sql', 'python', 'sas', 'sas', 'r', 'db2', 'mysql', 'bigquery', 'oracle', 'excel', 'tableau', 'looker', 'ssrs', 'cognos', 'microstrategy']</t>
  </si>
  <si>
    <t>{'analyst_tools': ['sas', 'excel', 'tableau', 'looker', 'ssrs', 'cognos', 'microstrategy'], 'cloud': ['bigquery', 'oracle'], 'databases': ['db2', 'mysql'], 'programming': ['sql', 'python', 'sas', 'r']}</t>
  </si>
  <si>
    <t>Data Analyst Senior - Full-time / Part-time</t>
  </si>
  <si>
    <t>Submission for the position: Data Engineer Senior Practitioner ...</t>
  </si>
  <si>
    <t>['python', 'vue', 'ssis', 'ssrs', 'qlik', 'confluence', 'jira']</t>
  </si>
  <si>
    <t>{'analyst_tools': ['ssis', 'ssrs', 'qlik'], 'async': ['confluence', 'jira'], 'programming': ['python'], 'webframeworks': ['vue']}</t>
  </si>
  <si>
    <t>['splunk', 'power bi', 'excel']</t>
  </si>
  <si>
    <t>{'analyst_tools': ['splunk', 'power bi', 'excel']}</t>
  </si>
  <si>
    <t>['sql', 'nosql', 'bash', 'python', 'java', 'postgresql', 'gcp', 'hadoop', 'terraform']</t>
  </si>
  <si>
    <t>{'cloud': ['gcp'], 'databases': ['postgresql'], 'libraries': ['hadoop'], 'other': ['terraform'], 'programming': ['sql', 'nosql', 'bash', 'python', 'java']}</t>
  </si>
  <si>
    <t>Data Scientist (Supply Chain Security)</t>
  </si>
  <si>
    <t>New Product Analyst</t>
  </si>
  <si>
    <t>Engineer - DevOps</t>
  </si>
  <si>
    <t>Sr. Reports Analyst, Workforce</t>
  </si>
  <si>
    <t>['sql', 'excel', 'tableau', 'alteryx', 'power bi', 'flow']</t>
  </si>
  <si>
    <t>{'analyst_tools': ['excel', 'tableau', 'alteryx', 'power bi'], 'other': ['flow'], 'programming': ['sql']}</t>
  </si>
  <si>
    <t>Business Analysis and Intelligence Manager</t>
  </si>
  <si>
    <t>DevOps Active Directory Engineer</t>
  </si>
  <si>
    <t>HR Analyst Jobs</t>
  </si>
  <si>
    <t>Digital Hub Warsaw At Bayer</t>
  </si>
  <si>
    <t>['python', 'aws', 'gcp', 'azure', 'tensorflow', 'pytorch', 'terraform']</t>
  </si>
  <si>
    <t>{'cloud': ['aws', 'gcp', 'azure'], 'libraries': ['tensorflow', 'pytorch'], 'other': ['terraform'], 'programming': ['python']}</t>
  </si>
  <si>
    <t>Lead Research Scientist</t>
  </si>
  <si>
    <t>Customer Engineer, Apigee, Google Cloud</t>
  </si>
  <si>
    <t>Asset Management Data Scientist</t>
  </si>
  <si>
    <t>One Billion Ideas Pvt. LTD.</t>
  </si>
  <si>
    <t>Engineer 3, Facilities</t>
  </si>
  <si>
    <t>Java &amp; Microservices Software Engineer - (Hybrid)</t>
  </si>
  <si>
    <t>['java', 'mongodb', 'mongodb', 'c++', 'python', 'c#', 'kotlin', 'postgresql', 'redis', 'aws', 'spring', 'git', 'github', 'kubernetes']</t>
  </si>
  <si>
    <t>{'cloud': ['aws'], 'databases': ['mongodb', 'postgresql', 'redis'], 'libraries': ['spring'], 'other': ['git', 'github', 'kubernetes'], 'programming': ['java', 'mongodb', 'c++', 'python', 'c#', 'kotlin']}</t>
  </si>
  <si>
    <t>Data Scientist Con Inglés Conversacional</t>
  </si>
  <si>
    <t>Software Engineer Level 3</t>
  </si>
  <si>
    <t>['c++', 'aws']</t>
  </si>
  <si>
    <t>{'cloud': ['aws'], 'programming': ['c++']}</t>
  </si>
  <si>
    <t>Data Scientist für datengetriebene Entwicklung in der...</t>
  </si>
  <si>
    <t>['python', 'hadoop', 'spark', 'airflow', 'kubernetes']</t>
  </si>
  <si>
    <t>{'libraries': ['hadoop', 'spark', 'airflow'], 'other': ['kubernetes'], 'programming': ['python']}</t>
  </si>
  <si>
    <t>['scala', 'python', 'java', 'nosql', 'aws', 'gcp', 'azure', 'snowflake', 'redshift', 'spark', 'kafka', 'airflow', 'docker', 'kubernetes']</t>
  </si>
  <si>
    <t>{'cloud': ['aws', 'gcp', 'azure', 'snowflake', 'redshift'], 'libraries': ['spark', 'kafka', 'airflow'], 'other': ['docker', 'kubernetes'], 'programming': ['scala', 'python', 'java', 'nosql']}</t>
  </si>
  <si>
    <t>Data Scientist -50065385</t>
  </si>
  <si>
    <t>Customer Master Data Specialist</t>
  </si>
  <si>
    <t>['vba', 'sap', 'word', 'powerpoint', 'excel']</t>
  </si>
  <si>
    <t>{'analyst_tools': ['sap', 'word', 'powerpoint', 'excel'], 'programming': ['vba']}</t>
  </si>
  <si>
    <t>Data Science Python modelling</t>
  </si>
  <si>
    <t>['python', 'sql', 'r', 'power bi', 'tableau', 'word', 'excel', 'powerpoint', 'jira', 'confluence']</t>
  </si>
  <si>
    <t>{'analyst_tools': ['power bi', 'tableau', 'word', 'excel', 'powerpoint'], 'async': ['jira', 'confluence'], 'programming': ['python', 'sql', 'r']}</t>
  </si>
  <si>
    <t>Data Analyst - CRYPTOGRAPHY - Full-time</t>
  </si>
  <si>
    <t>Carouge, Swiss</t>
  </si>
  <si>
    <t>München, Jerman</t>
  </si>
  <si>
    <t>Berlin, Jerman</t>
  </si>
  <si>
    <t>(Senior) Data Engineer (m/w/d) - PUBLIC BW / CRITIS</t>
  </si>
  <si>
    <t>Leinfelden-Echterdingen, Jerman</t>
  </si>
  <si>
    <t>melalui Monster.de</t>
  </si>
  <si>
    <t>Düsseldorf, Jerman</t>
  </si>
  <si>
    <t>India - Collections Analyst II</t>
  </si>
  <si>
    <t>melalui LinkedIn</t>
  </si>
  <si>
    <t>Erfurt, Jerman</t>
  </si>
  <si>
    <t>Amul Careers 2023 - Apply Online - Data Analysis Post</t>
  </si>
  <si>
    <t>melalui Jobsleworld - Jobs In India - Job Vacancies In India</t>
  </si>
  <si>
    <t>Senior Performance QA Analyst</t>
  </si>
  <si>
    <t>Karlsruhe, Jerman</t>
  </si>
  <si>
    <t>melalui KHON2 Jobs</t>
  </si>
  <si>
    <t>Jenewa, Swiss</t>
  </si>
  <si>
    <t>IT Business Analyst Data</t>
  </si>
  <si>
    <t>['sql', 'python', 'aws', 'looker', 'tableau', 'splunk', 'atlassian', 'jira', 'confluence', 'trello', 'slack']</t>
  </si>
  <si>
    <t>{'analyst_tools': ['looker', 'tableau', 'splunk'], 'async': ['jira', 'confluence', 'trello'], 'cloud': ['aws'], 'other': ['atlassian'], 'programming': ['sql', 'python'], 'sync': ['slack']}</t>
  </si>
  <si>
    <t>Business Analytics Training and Internship</t>
  </si>
  <si>
    <t>Koln, Jerman</t>
  </si>
  <si>
    <t>melalui Startup Jobs</t>
  </si>
  <si>
    <t>['sql', 'bigquery', 'gdpr', 'git', 'gitlab', 'github']</t>
  </si>
  <si>
    <t>{'cloud': ['bigquery'], 'libraries': ['gdpr'], 'other': ['git', 'gitlab', 'github'], 'programming': ['sql']}</t>
  </si>
  <si>
    <t>Basel, Swiss</t>
  </si>
  <si>
    <t>Overland Park, Kansas, Amerika Serikat</t>
  </si>
  <si>
    <t>Heidelberg, Jerman</t>
  </si>
  <si>
    <t>melalui Trabajo.org</t>
  </si>
  <si>
    <t>Hydra X Pte. Ltd.</t>
  </si>
  <si>
    <t>PreSales Engineer</t>
  </si>
  <si>
    <t>melalui Melga</t>
  </si>
  <si>
    <t>Staff-UP Consulting Group</t>
  </si>
  <si>
    <t>Pure App</t>
  </si>
  <si>
    <t>['sql', 'python', 'bigquery', 'aws', 'airflow', 'fastapi', 'github', 'docker']</t>
  </si>
  <si>
    <t>{'cloud': ['bigquery', 'aws'], 'libraries': ['airflow'], 'other': ['github', 'docker'], 'programming': ['sql', 'python'], 'webframeworks': ['fastapi']}</t>
  </si>
  <si>
    <t>CAREERSTAR INTERNATIONAL PTE. LTD.</t>
  </si>
  <si>
    <t>['bash', 'python', 'perl', 'linux', 'unix', 'kubernetes', 'docker', 'ansible']</t>
  </si>
  <si>
    <t>{'os': ['linux', 'unix'], 'other': ['kubernetes', 'docker', 'ansible'], 'programming': ['bash', 'python', 'perl']}</t>
  </si>
  <si>
    <t>Bad Rodach, Jerman</t>
  </si>
  <si>
    <t>Commercial Analyst - Start Now</t>
  </si>
  <si>
    <t>melalui Ricebowl</t>
  </si>
  <si>
    <t>Lendlease Corporation</t>
  </si>
  <si>
    <t>Newark, New Jersey, Amerika Serikat</t>
  </si>
  <si>
    <t>AWS System Analyst</t>
  </si>
  <si>
    <t>melalui Trigyn</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numFmts count="1">
    <numFmt numFmtId="165" formatCode="yyyy\-mm\-dd\ hh:mm:ss"/>
  </numFmts>
  <fonts count="2" x14ac:knownFonts="1">
    <font>
      <sz val="11"/>
      <color theme="1"/>
      <name val="Calibri"/>
      <family val="2"/>
      <scheme val="minor"/>
    </font>
    <font>
      <b/>
      <sz val="11"/>
      <name val="Calibri"/>
    </font>
  </fonts>
  <fills count="2">
    <fill>
      <patternFill patternType="none"/>
    </fill>
    <fill>
      <patternFill patternType="gray125"/>
    </fill>
  </fills>
  <borders count="2">
    <border>
      <left/>
      <right/>
      <top/>
      <bottom/>
      <diagonal/>
    </border>
    <border>
      <left style="thin">
        <color auto="1"/>
      </left>
      <right style="thin">
        <color auto="1"/>
      </right>
      <top style="thin">
        <color auto="1"/>
      </top>
      <bottom style="thin">
        <color auto="1"/>
      </bottom>
      <diagonal/>
    </border>
  </borders>
  <cellStyleXfs count="1">
    <xf numFmtId="0" fontId="0" fillId="0" borderId="0"/>
  </cellStyleXfs>
  <cellXfs count="3">
    <xf numFmtId="0" fontId="0" fillId="0" borderId="0" xfId="0"/>
    <xf numFmtId="0" fontId="1" fillId="0" borderId="1" xfId="0" applyFont="1" applyBorder="1" applyAlignment="1">
      <alignment horizontal="center" vertical="top"/>
    </xf>
    <xf numFmtId="165" fontId="0" fillId="0" borderId="0" xfId="0" applyNumberFormat="1"/>
  </cellXfs>
  <cellStyles count="1">
    <cellStyle name="Normal" xfId="0" builtinId="0"/>
  </cellStyles>
  <dxfs count="0"/>
  <tableStyles count="0" defaultTableStyle="TableStyleMedium9"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Sheet1</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enpyxl</dc:creator>
  <cp:lastModifiedBy>Nora</cp:lastModifiedBy>
  <dcterms:created xsi:type="dcterms:W3CDTF">2025-03-24T08:09:38Z</dcterms:created>
  <dcterms:modified xsi:type="dcterms:W3CDTF">2025-03-24T08:45:34Z</dcterms:modified>
</cp:coreProperties>
</file>